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spreadsheetml.sharedStrings+xml" PartName="/xl/sharedStrings.xml"/>
  <Override ContentType="application/vnd.openxmlformats-officedocument.spreadsheetml.styles+xml" PartName="/xl/styles.xml"/>
  <Override ContentType="application/vnd.openxmlformats-officedocument.spreadsheetml.sheet.main+xml" PartName="/xl/workbook.xml"/>
  <Override ContentType="application/vnd.openxmlformats-officedocument.spreadsheetml.worksheet+xml" PartName="/xl/worksheets/sheet1.xml"/>
</Types>
</file>

<file path=_rels/.rels><?xml version="1.0" encoding="UTF-8" standalone="yes"?><Relationships xmlns="http://schemas.openxmlformats.org/package/2006/relationships"><Relationship Id="rId1" Target="xl/workbook.xml" Type="http://schemas.openxmlformats.org/officeDocument/2006/relationships/officeDocument"/><Relationship Id="rId2" Target="docProps/app.xml" Type="http://schemas.openxmlformats.org/officeDocument/2006/relationships/extended-properties"/><Relationship Id="rId3" Target="docProps/core.xml" Type="http://schemas.openxmlformats.org/package/2006/relationships/metadata/core-properties"/></Relationships>
</file>

<file path=xl/workbook.xml><?xml version="1.0" encoding="utf-8"?>
<workbook xmlns="http://schemas.openxmlformats.org/spreadsheetml/2006/main" xmlns:r="http://schemas.openxmlformats.org/officeDocument/2006/relationships">
  <workbookPr date1904="false"/>
  <bookViews>
    <workbookView activeTab="0"/>
  </bookViews>
  <sheets>
    <sheet name="Metadatos" r:id="rId3" sheetId="1"/>
  </sheets>
</workbook>
</file>

<file path=xl/sharedStrings.xml><?xml version="1.0" encoding="utf-8"?>
<sst xmlns="http://schemas.openxmlformats.org/spreadsheetml/2006/main" count="0" uniqueCount="0"/>
</file>

<file path=xl/styles.xml><?xml version="1.0" encoding="utf-8"?>
<styleSheet xmlns="http://schemas.openxmlformats.org/spreadsheetml/2006/main">
  <numFmts count="1">
    <numFmt numFmtId="164" formatCode="000"/>
  </numFmts>
  <fonts count="38">
    <font>
      <sz val="11.0"/>
      <color indexed="8"/>
      <name val="Calibri"/>
      <family val="2"/>
      <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 xmlns:main="http://schemas.openxmlformats.org/spreadsheetml/2006/main">
      <main:sz val="11.0"/>
      <main:color indexed="8"/>
      <main:name val="Calibri"/>
      <main:family val="2"/>
      <main:scheme val="minor"/>
    </font>
  </fonts>
  <fills count="3">
    <fill>
      <patternFill patternType="none"/>
    </fill>
    <fill>
      <patternFill patternType="darkGray"/>
    </fill>
    <fill xmlns:main="http://schemas.openxmlformats.org/spreadsheetml/2006/main">
      <main:patternFill patternType="mediumGray">
        <main:fgColor indexed="9"/>
        <main:bgColor indexed="22"/>
      </main:patternFill>
    </fill>
  </fills>
  <borders count="2">
    <border>
      <left/>
      <right/>
      <top/>
      <bottom/>
      <diagonal/>
    </border>
    <border xmlns:main="http://schemas.openxmlformats.org/spreadsheetml/2006/main">
      <main:left style="thin"/>
      <main:right style="thin"/>
      <main:top style="thin"/>
      <main:bottom style="thin"/>
    </border>
  </borders>
  <cellStyleXfs count="1">
    <xf numFmtId="0" fontId="0" fillId="0" borderId="0"/>
  </cellStyleXfs>
  <cellXfs count="38">
    <xf numFmtId="0" fontId="0" fillId="0" borderId="0" xfId="0"/>
    <xf xmlns:main="http://schemas.openxmlformats.org/spreadsheetml/2006/main" numFmtId="0" fontId="1" fillId="2" borderId="1" xfId="0" applyFill="true" applyBorder="true" applyNumberFormat="true" applyFont="true">
      <main:alignment horizontal="center"/>
    </xf>
    <xf numFmtId="0" fontId="2" fillId="0" borderId="0" xfId="0" applyFill="true" applyBorder="true" applyNumberFormat="true" applyFont="true"/>
    <xf xmlns:main="http://schemas.openxmlformats.org/spreadsheetml/2006/main" numFmtId="0" fontId="3" fillId="0" borderId="0" xfId="0" applyFill="true" applyBorder="true" applyNumberFormat="true" applyFont="true">
      <main:alignment horizontal="right"/>
    </xf>
    <xf numFmtId="0" fontId="4" fillId="0" borderId="0" xfId="0" applyFill="true" applyBorder="true" applyNumberFormat="true" applyFont="true"/>
    <xf xmlns:main="http://schemas.openxmlformats.org/spreadsheetml/2006/main" numFmtId="0" fontId="5" fillId="0" borderId="0" xfId="0" applyFill="true" applyBorder="true" applyNumberFormat="true" applyFont="true">
      <main:alignment horizontal="right"/>
    </xf>
    <xf numFmtId="0" fontId="6" fillId="0" borderId="0" xfId="0" applyFill="true" applyBorder="true" applyNumberFormat="true" applyFont="true"/>
    <xf xmlns:main="http://schemas.openxmlformats.org/spreadsheetml/2006/main" numFmtId="0" fontId="7" fillId="0" borderId="0" xfId="0" applyFill="true" applyBorder="true" applyNumberFormat="true" applyFont="true">
      <main:alignment horizontal="right"/>
    </xf>
    <xf numFmtId="0" fontId="8" fillId="0" borderId="0" xfId="0" applyFill="true" applyBorder="true" applyNumberFormat="true" applyFont="true"/>
    <xf xmlns:main="http://schemas.openxmlformats.org/spreadsheetml/2006/main" numFmtId="0" fontId="9" fillId="0" borderId="0" xfId="0" applyFill="true" applyBorder="true" applyNumberFormat="true" applyFont="true">
      <main:alignment horizontal="right"/>
    </xf>
    <xf numFmtId="0" fontId="10" fillId="0" borderId="0" xfId="0" applyFill="true" applyBorder="true" applyNumberFormat="true" applyFont="true"/>
    <xf xmlns:main="http://schemas.openxmlformats.org/spreadsheetml/2006/main" numFmtId="0" fontId="11" fillId="0" borderId="0" xfId="0" applyFill="true" applyBorder="true" applyNumberFormat="true" applyFont="true">
      <main:alignment horizontal="right"/>
    </xf>
    <xf numFmtId="0" fontId="12" fillId="0" borderId="0" xfId="0" applyFill="true" applyBorder="true" applyNumberFormat="true" applyFont="true"/>
    <xf xmlns:main="http://schemas.openxmlformats.org/spreadsheetml/2006/main" numFmtId="0" fontId="13" fillId="0" borderId="0" xfId="0" applyFill="true" applyBorder="true" applyNumberFormat="true" applyFont="true">
      <main:alignment horizontal="right"/>
    </xf>
    <xf numFmtId="0" fontId="14" fillId="0" borderId="0" xfId="0" applyFill="true" applyBorder="true" applyNumberFormat="true" applyFont="true"/>
    <xf xmlns:main="http://schemas.openxmlformats.org/spreadsheetml/2006/main" numFmtId="0" fontId="15" fillId="0" borderId="0" xfId="0" applyFill="true" applyBorder="true" applyNumberFormat="true" applyFont="true">
      <main:alignment horizontal="right"/>
    </xf>
    <xf numFmtId="0" fontId="16" fillId="0" borderId="0" xfId="0" applyFill="true" applyBorder="true" applyNumberFormat="true" applyFont="true"/>
    <xf numFmtId="0" fontId="17" fillId="0" borderId="0" xfId="0" applyFill="true" applyBorder="true" applyNumberFormat="true" applyFont="true"/>
    <xf xmlns:main="http://schemas.openxmlformats.org/spreadsheetml/2006/main" numFmtId="164" fontId="18" fillId="0" borderId="0" xfId="0" applyNumberFormat="true" applyFill="true" applyBorder="true" applyFont="true">
      <main:alignment horizontal="right"/>
    </xf>
    <xf numFmtId="0" fontId="19" fillId="0" borderId="0" xfId="0" applyFill="true" applyBorder="true" applyNumberFormat="true" applyFont="true"/>
    <xf xmlns:main="http://schemas.openxmlformats.org/spreadsheetml/2006/main" numFmtId="0" fontId="20" fillId="0" borderId="0" xfId="0" applyFill="true" applyBorder="true" applyNumberFormat="true" applyFont="true">
      <main:alignment horizontal="right"/>
    </xf>
    <xf numFmtId="0" fontId="21" fillId="0" borderId="0" xfId="0" applyFill="true" applyBorder="true" applyNumberFormat="true" applyFont="true"/>
    <xf numFmtId="0" fontId="22" fillId="0" borderId="0" xfId="0" applyFill="true" applyBorder="true" applyNumberFormat="true" applyFont="true"/>
    <xf xmlns:main="http://schemas.openxmlformats.org/spreadsheetml/2006/main" numFmtId="0" fontId="23" fillId="0" borderId="0" xfId="0" applyFill="true" applyBorder="true" applyNumberFormat="true" applyFont="true">
      <main:alignment horizontal="right"/>
    </xf>
    <xf numFmtId="0" fontId="24" fillId="0" borderId="0" xfId="0" applyFill="true" applyBorder="true" applyNumberFormat="true" applyFont="true"/>
    <xf xmlns:main="http://schemas.openxmlformats.org/spreadsheetml/2006/main" numFmtId="0" fontId="25" fillId="0" borderId="0" xfId="0" applyFill="true" applyBorder="true" applyNumberFormat="true" applyFont="true">
      <main:alignment horizontal="right"/>
    </xf>
    <xf numFmtId="0" fontId="26" fillId="0" borderId="0" xfId="0" applyFill="true" applyBorder="true" applyNumberFormat="true" applyFont="true"/>
    <xf numFmtId="0" fontId="27" fillId="0" borderId="0" xfId="0" applyFill="true" applyBorder="true" applyNumberFormat="true" applyFont="true"/>
    <xf xmlns:main="http://schemas.openxmlformats.org/spreadsheetml/2006/main" numFmtId="0" fontId="28" fillId="0" borderId="0" xfId="0" applyFill="true" applyBorder="true" applyNumberFormat="true" applyFont="true">
      <main:alignment horizontal="right"/>
    </xf>
    <xf numFmtId="0" fontId="29" fillId="0" borderId="0" xfId="0" applyFill="true" applyBorder="true" applyNumberFormat="true" applyFont="true"/>
    <xf xmlns:main="http://schemas.openxmlformats.org/spreadsheetml/2006/main" numFmtId="0" fontId="30" fillId="0" borderId="0" xfId="0" applyFill="true" applyBorder="true" applyNumberFormat="true" applyFont="true">
      <main:alignment horizontal="right"/>
    </xf>
    <xf numFmtId="0" fontId="31" fillId="0" borderId="0" xfId="0" applyFill="true" applyBorder="true" applyNumberFormat="true" applyFont="true"/>
    <xf xmlns:main="http://schemas.openxmlformats.org/spreadsheetml/2006/main" numFmtId="0" fontId="32" fillId="0" borderId="0" xfId="0" applyFill="true" applyBorder="true" applyNumberFormat="true" applyFont="true">
      <main:alignment horizontal="right"/>
    </xf>
    <xf numFmtId="0" fontId="33" fillId="0" borderId="0" xfId="0" applyFill="true" applyBorder="true" applyNumberFormat="true" applyFont="true"/>
    <xf xmlns:main="http://schemas.openxmlformats.org/spreadsheetml/2006/main" numFmtId="0" fontId="34" fillId="0" borderId="0" xfId="0" applyFill="true" applyBorder="true" applyNumberFormat="true" applyFont="true">
      <main:alignment horizontal="right"/>
    </xf>
    <xf numFmtId="0" fontId="35" fillId="0" borderId="0" xfId="0" applyFill="true" applyBorder="true" applyNumberFormat="true" applyFont="true"/>
    <xf xmlns:main="http://schemas.openxmlformats.org/spreadsheetml/2006/main" numFmtId="0" fontId="36" fillId="0" borderId="0" xfId="0" applyFill="true" applyBorder="true" applyNumberFormat="true" applyFont="true">
      <main:alignment horizontal="right"/>
    </xf>
    <xf numFmtId="0" fontId="37" fillId="0" borderId="0" xfId="0" applyFill="true" applyBorder="true" applyNumberFormat="true" applyFont="true"/>
  </cellXfs>
</styleSheet>
</file>

<file path=xl/_rels/workbook.xml.rels><?xml version="1.0" encoding="UTF-8" standalone="yes"?><Relationships xmlns="http://schemas.openxmlformats.org/package/2006/relationships"><Relationship Id="rId1" Target="sharedStrings.xml" Type="http://schemas.openxmlformats.org/officeDocument/2006/relationships/sharedStrings"/><Relationship Id="rId2" Target="styles.xml" Type="http://schemas.openxmlformats.org/officeDocument/2006/relationships/styles"/><Relationship Id="rId3" Target="worksheets/sheet1.xml" Type="http://schemas.openxmlformats.org/officeDocument/2006/relationships/worksheet"/></Relationships>
</file>

<file path=xl/worksheets/sheet1.xml><?xml version="1.0" encoding="utf-8"?>
<worksheet xmlns="http://schemas.openxmlformats.org/spreadsheetml/2006/main">
  <dimension ref="A1"/>
  <sheetViews>
    <sheetView workbookViewId="0" tabSelected="true"/>
  </sheetViews>
  <sheetFormatPr defaultRowHeight="15.0"/>
  <cols>
    <col min="1" max="1" width="8.0" customWidth="true"/>
    <col min="2" max="2" width="8.0" customWidth="true"/>
    <col min="3" max="3" width="8.0" customWidth="true"/>
    <col min="4" max="4" width="8.0" customWidth="true"/>
    <col min="5" max="5" width="8.0" customWidth="true"/>
    <col min="6" max="6" width="8.0" customWidth="true"/>
    <col min="7" max="7" width="8.0" customWidth="true"/>
    <col min="8" max="8" width="8.0" customWidth="true"/>
    <col min="9" max="9" width="8.0" customWidth="true"/>
    <col min="10" max="10" width="8.0" customWidth="true"/>
    <col min="11" max="11" width="8.0" customWidth="true"/>
    <col min="12" max="12" width="8.0" customWidth="true"/>
    <col min="13" max="13" width="8.0" customWidth="true"/>
    <col min="14" max="14" width="8.0" customWidth="true"/>
    <col min="15" max="15" width="8.0" customWidth="true"/>
    <col min="16" max="16" width="8.0" customWidth="true"/>
    <col min="17" max="17" width="8.0" customWidth="true"/>
    <col min="18" max="18" width="8.0" customWidth="true"/>
    <col min="19" max="19" width="8.0" customWidth="true"/>
    <col min="20" max="20" width="8.0" customWidth="true"/>
    <col min="21" max="21" width="8.0" customWidth="true"/>
    <col min="22" max="22" width="8.0" customWidth="true"/>
    <col min="23" max="23" width="8.0" customWidth="true"/>
    <col min="24" max="24" width="8.0" customWidth="true"/>
    <col min="25" max="25" width="8.0" customWidth="true"/>
    <col min="26" max="26" width="8.0" customWidth="true"/>
    <col min="27" max="27" width="8.0" customWidth="true"/>
    <col min="28" max="28" width="8.0" customWidth="true"/>
    <col min="29" max="29" width="8.0" customWidth="true"/>
    <col min="30" max="30" width="8.0" customWidth="true"/>
    <col min="31" max="31" width="8.0" customWidth="true"/>
    <col min="32" max="32" width="8.0" customWidth="true"/>
    <col min="33" max="33" width="8.0" customWidth="true"/>
    <col min="34" max="34" width="8.0" customWidth="true"/>
    <col min="35" max="35" width="8.0" customWidth="true"/>
    <col min="36" max="36" width="8.0" customWidth="true"/>
    <col min="37" max="37" width="8.0" customWidth="true"/>
  </cols>
  <sheetData>
    <row r="1" customHeight="true" ht="15.0">
      <c r="A1" s="1" t="inlineStr">
        <is>
          <t>Nombre</t>
        </is>
      </c>
      <c r="B1" s="1" t="inlineStr">
        <is>
          <t>Descripción</t>
        </is>
      </c>
      <c r="C1" s="1" t="inlineStr">
        <is>
          <t>Colecciï¿½n</t>
        </is>
      </c>
      <c r="D1" s="1" t="inlineStr">
        <is>
          <t>Acrï¿½nimo (nombre corto) del procedimiento</t>
        </is>
      </c>
      <c r="E1" s="1" t="inlineStr">
        <is>
          <t>Fecha de resoluciï¿½n</t>
        </is>
      </c>
      <c r="F1" s="1" t="inlineStr">
        <is>
          <t>Fecha de vigencia</t>
        </is>
      </c>
      <c r="G1" s="1" t="inlineStr">
        <is>
          <t>Titulo del Contrato</t>
        </is>
      </c>
      <c r="H1" s="1" t="inlineStr">
        <is>
          <t>Objeto del Contrato</t>
        </is>
      </c>
      <c r="I1" s="1" t="inlineStr">
        <is>
          <t>Tipo de Anuncio</t>
        </is>
      </c>
      <c r="J1" s="1" t="inlineStr">
        <is>
          <t>Fecha de publicación documento</t>
        </is>
      </c>
      <c r="K1" s="1" t="inlineStr">
        <is>
          <t>Expediente</t>
        </is>
      </c>
      <c r="L1" s="1" t="inlineStr">
        <is>
          <t>Estado de la tramitacion</t>
        </is>
      </c>
      <c r="M1" s="1" t="inlineStr">
        <is>
          <t>Contrato menor</t>
        </is>
      </c>
      <c r="N1" s="1" t="inlineStr">
        <is>
          <t>Adjudicación</t>
        </is>
      </c>
      <c r="O1" s="1" t="inlineStr">
        <is>
          <t>Subsanación</t>
        </is>
      </c>
      <c r="P1" s="1" t="inlineStr">
        <is>
          <t>Apertura de plicas</t>
        </is>
      </c>
      <c r="Q1" s="1" t="inlineStr">
        <is>
          <t>Acuerdos de la mesa de contratacion</t>
        </is>
      </c>
      <c r="R1" s="1" t="inlineStr">
        <is>
          <t>Ámbito geográfico del poder adjudicador</t>
        </is>
      </c>
      <c r="S1" s="1" t="inlineStr">
        <is>
          <t>URL del Logo del Poder Adjudicador</t>
        </is>
      </c>
      <c r="T1" s="1" t="inlineStr">
        <is>
          <t>Título del Logo del Poder Adjudicador</t>
        </is>
      </c>
      <c r="U1" s="1" t="inlineStr">
        <is>
          <t>Entidad que impulsa la contratación</t>
        </is>
      </c>
      <c r="V1" s="1" t="inlineStr">
        <is>
          <t>Órgano de Contratación</t>
        </is>
      </c>
      <c r="W1" s="1" t="inlineStr">
        <is>
          <t>Tipo de Contrato</t>
        </is>
      </c>
      <c r="X1" s="1" t="inlineStr">
        <is>
          <t>Materia del Contrato</t>
        </is>
      </c>
      <c r="Y1" s="1" t="inlineStr">
        <is>
          <t>Fecha límite de presentación</t>
        </is>
      </c>
      <c r="Z1" s="1" t="inlineStr">
        <is>
          <t>URL amigable</t>
        </is>
      </c>
      <c r="AA1" s="1" t="inlineStr">
        <is>
          <t>URL física</t>
        </is>
      </c>
      <c r="AB1" s="1" t="inlineStr">
        <is>
          <t>XML datos</t>
        </is>
      </c>
      <c r="AC1" s="1" t="inlineStr">
        <is>
          <t>XML metadatos</t>
        </is>
      </c>
      <c r="AD1" s="1" t="inlineStr">
        <is>
          <t>Fecha de creación</t>
        </is>
      </c>
      <c r="AE1" s="1" t="inlineStr">
        <is>
          <t>Id. Institución</t>
        </is>
      </c>
      <c r="AF1" s="1" t="inlineStr">
        <is>
          <t>Institución</t>
        </is>
      </c>
      <c r="AG1" s="1" t="inlineStr">
        <is>
          <t>Id. Departamento</t>
        </is>
      </c>
      <c r="AH1" s="1" t="inlineStr">
        <is>
          <t>Departamento</t>
        </is>
      </c>
      <c r="AI1" s="1" t="inlineStr">
        <is>
          <t>Id. Órgano gestor</t>
        </is>
      </c>
      <c r="AJ1" s="1" t="inlineStr">
        <is>
          <t>Órgano gestor</t>
        </is>
      </c>
    </row>
    <row r="2" customHeight="true" ht="15.0">
      <c r="A2" s="2" t="inlineStr">
        <is>
          <t>Carrozas para la Cabalgata de Reyes 2026</t>
        </is>
      </c>
      <c r="B2" s="2" t="inlineStr">
        <is>
          <t/>
        </is>
      </c>
      <c r="C2" s="2" t="inlineStr">
        <is>
          <t>Gobierno Vasco</t>
        </is>
      </c>
      <c r="D2" s="2" t="inlineStr">
        <is>
          <t/>
        </is>
      </c>
      <c r="E2" s="2" t="inlineStr">
        <is>
          <t/>
        </is>
      </c>
      <c r="F2" s="2" t="inlineStr">
        <is>
          <t/>
        </is>
      </c>
      <c r="G2" s="2" t="inlineStr">
        <is>
          <t>Carrozas para la Cabalgata de Reyes 2026</t>
        </is>
      </c>
      <c r="H2" s="2" t="inlineStr">
        <is>
          <t>Carrozas para la Cabalgata de Reyes 2026</t>
        </is>
      </c>
      <c r="I2" s="2" t="inlineStr">
        <is>
          <t/>
        </is>
      </c>
      <c r="J2" s="2" t="inlineStr">
        <is>
          <t>06/01/2026</t>
        </is>
      </c>
      <c r="K2" s="2" t="inlineStr">
        <is>
          <t>9583/2025</t>
        </is>
      </c>
      <c r="L2" s="2" t="inlineStr">
        <is>
          <t>Adjudicación provisional / definitiva</t>
        </is>
      </c>
      <c r="M2" s="2" t="inlineStr">
        <is>
          <t>true</t>
        </is>
      </c>
      <c r="N2" s="2" t="inlineStr">
        <is>
          <t/>
        </is>
      </c>
      <c r="O2" s="2" t="inlineStr">
        <is>
          <t/>
        </is>
      </c>
      <c r="P2" s="2" t="inlineStr">
        <is>
          <t/>
        </is>
      </c>
      <c r="Q2" s="2" t="inlineStr">
        <is>
          <t/>
        </is>
      </c>
      <c r="R2" s="2" t="inlineStr">
        <is>
          <t/>
        </is>
      </c>
      <c r="S2" s="2" t="inlineStr">
        <is>
          <t>https://www.contratacion.euskadi.eus/webkpe00-kpeperfi/es/contenidos/anuncio_contratacion/expamorebieta202601054425/es_doc/images/logo_amorebieta.jpg</t>
        </is>
      </c>
      <c r="T2" s="2" t="inlineStr">
        <is>
          <t>Ayuntamiento de Amorebieta-Etxano</t>
        </is>
      </c>
      <c r="U2" s="2" t="inlineStr">
        <is>
          <t>P4800300H - Ayuntamiento de Amorebieta-Etxano</t>
        </is>
      </c>
      <c r="V2" s="2" t="inlineStr">
        <is>
          <t>Alcaldía</t>
        </is>
      </c>
      <c r="W2" s="2" t="inlineStr">
        <is>
          <t/>
        </is>
      </c>
      <c r="X2" s="2" t="inlineStr">
        <is>
          <t/>
        </is>
      </c>
      <c r="Y2" s="2" t="inlineStr">
        <is>
          <t/>
        </is>
      </c>
      <c r="Z2" s="2" t="inlineStr">
        <is>
          <t>https://www.contratacion.euskadi.eus/anuncio_contratacion/carrozas-cabalgata-reyes-2026/webkpe00-kpesimpc/es/</t>
        </is>
      </c>
      <c r="AA2" s="2" t="inlineStr">
        <is>
          <t>https://www.contratacion.euskadi.eus/webkpe00-kpesimpc/es/contenidos/anuncio_contratacion/expamorebieta202601054425/es_doc/index.html</t>
        </is>
      </c>
      <c r="AB2" s="2" t="inlineStr">
        <is>
          <t>https://www.contratacion.euskadi.eus/contenidos/anuncio_contratacion/expamorebieta202601054425/es_doc/data/es_r01dtpd19b917ac6c03dc02453c29411953fed482c</t>
        </is>
      </c>
      <c r="AC2" s="2" t="inlineStr">
        <is>
          <t>https://www.contratacion.euskadi.eus/contenidos/anuncio_contratacion/expamorebieta202601054425/r01Index/expamorebieta202601054425-idxContent.xml</t>
        </is>
      </c>
      <c r="AD2" s="2" t="inlineStr">
        <is>
          <t>06/01/2026</t>
        </is>
      </c>
      <c r="AE2" s="2" t="inlineStr">
        <is>
          <t>r01etpd14d675bc6e018057d31325063f75baccfd9</t>
        </is>
      </c>
      <c r="AF2" s="2" t="inlineStr">
        <is>
          <t>Ayuntamiento de Amorebieta-Etxano</t>
        </is>
      </c>
      <c r="AG2" s="2" t="inlineStr">
        <is>
          <t>r01etpd1617a811163245f80fcb0e33108175f46b4</t>
        </is>
      </c>
      <c r="AH2" s="2" t="inlineStr">
        <is>
          <t>Ayuntamiento de Amorebieta-Etxano</t>
        </is>
      </c>
      <c r="AI2" s="2" t="inlineStr">
        <is>
          <t/>
        </is>
      </c>
      <c r="AJ2" s="2" t="inlineStr">
        <is>
          <t/>
        </is>
      </c>
    </row>
    <row r="3" customHeight="true" ht="15.0">
      <c r="A3" s="2" t="inlineStr">
        <is>
          <t>Sonorización para la Cabalgata de Reyes 2026</t>
        </is>
      </c>
      <c r="B3" s="2" t="inlineStr">
        <is>
          <t/>
        </is>
      </c>
      <c r="C3" s="2" t="inlineStr">
        <is>
          <t>Gobierno Vasco</t>
        </is>
      </c>
      <c r="D3" s="2" t="inlineStr">
        <is>
          <t/>
        </is>
      </c>
      <c r="E3" s="2" t="inlineStr">
        <is>
          <t/>
        </is>
      </c>
      <c r="F3" s="2" t="inlineStr">
        <is>
          <t/>
        </is>
      </c>
      <c r="G3" s="2" t="inlineStr">
        <is>
          <t>Sonorización para la Cabalgata de Reyes 2026</t>
        </is>
      </c>
      <c r="H3" s="2" t="inlineStr">
        <is>
          <t>Sonorización para la Cabalgata de Reyes 2026</t>
        </is>
      </c>
      <c r="I3" s="2" t="inlineStr">
        <is>
          <t/>
        </is>
      </c>
      <c r="J3" s="2" t="inlineStr">
        <is>
          <t>06/01/2026</t>
        </is>
      </c>
      <c r="K3" s="2" t="inlineStr">
        <is>
          <t>9581/2025</t>
        </is>
      </c>
      <c r="L3" s="2" t="inlineStr">
        <is>
          <t>Adjudicación provisional / definitiva</t>
        </is>
      </c>
      <c r="M3" s="2" t="inlineStr">
        <is>
          <t>true</t>
        </is>
      </c>
      <c r="N3" s="2" t="inlineStr">
        <is>
          <t/>
        </is>
      </c>
      <c r="O3" s="2" t="inlineStr">
        <is>
          <t/>
        </is>
      </c>
      <c r="P3" s="2" t="inlineStr">
        <is>
          <t/>
        </is>
      </c>
      <c r="Q3" s="2" t="inlineStr">
        <is>
          <t/>
        </is>
      </c>
      <c r="R3" s="2" t="inlineStr">
        <is>
          <t/>
        </is>
      </c>
      <c r="S3" s="2" t="inlineStr">
        <is>
          <t>https://www.contratacion.euskadi.eus/webkpe00-kpeperfi/es/contenidos/anuncio_contratacion/expamorebieta202601054426/es_doc/images/logo_amorebieta.jpg</t>
        </is>
      </c>
      <c r="T3" s="2" t="inlineStr">
        <is>
          <t>Ayuntamiento de Amorebieta-Etxano</t>
        </is>
      </c>
      <c r="U3" s="2" t="inlineStr">
        <is>
          <t>P4800300H - Ayuntamiento de Amorebieta-Etxano</t>
        </is>
      </c>
      <c r="V3" s="2" t="inlineStr">
        <is>
          <t>Alcaldía</t>
        </is>
      </c>
      <c r="W3" s="2" t="inlineStr">
        <is>
          <t/>
        </is>
      </c>
      <c r="X3" s="2" t="inlineStr">
        <is>
          <t/>
        </is>
      </c>
      <c r="Y3" s="2" t="inlineStr">
        <is>
          <t/>
        </is>
      </c>
      <c r="Z3" s="2" t="inlineStr">
        <is>
          <t>https://www.contratacion.euskadi.eus/anuncio_contratacion/sonorizacion-cabalgata-reyes-2026/webkpe00-kpesimpc/es/</t>
        </is>
      </c>
      <c r="AA3" s="2" t="inlineStr">
        <is>
          <t>https://www.contratacion.euskadi.eus/webkpe00-kpesimpc/es/contenidos/anuncio_contratacion/expamorebieta202601054426/es_doc/index.html</t>
        </is>
      </c>
      <c r="AB3" s="2" t="inlineStr">
        <is>
          <t>https://www.contratacion.euskadi.eus/contenidos/anuncio_contratacion/expamorebieta202601054426/es_doc/data/es_r01dtpd19b917aeeb63dc02453220cb8246b0a7123</t>
        </is>
      </c>
      <c r="AC3" s="2" t="inlineStr">
        <is>
          <t>https://www.contratacion.euskadi.eus/contenidos/anuncio_contratacion/expamorebieta202601054426/r01Index/expamorebieta202601054426-idxContent.xml</t>
        </is>
      </c>
      <c r="AD3" s="2" t="inlineStr">
        <is>
          <t>06/01/2026</t>
        </is>
      </c>
      <c r="AE3" s="2" t="inlineStr">
        <is>
          <t>r01etpd14d675bc6e018057d31325063f75baccfd9</t>
        </is>
      </c>
      <c r="AF3" s="2" t="inlineStr">
        <is>
          <t>Ayuntamiento de Amorebieta-Etxano</t>
        </is>
      </c>
      <c r="AG3" s="2" t="inlineStr">
        <is>
          <t>r01etpd1617a811163245f80fcb0e33108175f46b4</t>
        </is>
      </c>
      <c r="AH3" s="2" t="inlineStr">
        <is>
          <t>Ayuntamiento de Amorebieta-Etxano</t>
        </is>
      </c>
      <c r="AI3" s="2" t="inlineStr">
        <is>
          <t/>
        </is>
      </c>
      <c r="AJ3" s="2" t="inlineStr">
        <is>
          <t/>
        </is>
      </c>
    </row>
    <row r="4" customHeight="true" ht="15.0">
      <c r="A4" s="2" t="inlineStr">
        <is>
          <t>Monitorado para la Cabalgata de Reyes</t>
        </is>
      </c>
      <c r="B4" s="2" t="inlineStr">
        <is>
          <t/>
        </is>
      </c>
      <c r="C4" s="2" t="inlineStr">
        <is>
          <t>Gobierno Vasco</t>
        </is>
      </c>
      <c r="D4" s="2" t="inlineStr">
        <is>
          <t/>
        </is>
      </c>
      <c r="E4" s="2" t="inlineStr">
        <is>
          <t/>
        </is>
      </c>
      <c r="F4" s="2" t="inlineStr">
        <is>
          <t/>
        </is>
      </c>
      <c r="G4" s="2" t="inlineStr">
        <is>
          <t>Monitorado para la Cabalgata de Reyes</t>
        </is>
      </c>
      <c r="H4" s="2" t="inlineStr">
        <is>
          <t>Monitorado para la Cabalgata de Reyes</t>
        </is>
      </c>
      <c r="I4" s="2" t="inlineStr">
        <is>
          <t/>
        </is>
      </c>
      <c r="J4" s="2" t="inlineStr">
        <is>
          <t>06/01/2026</t>
        </is>
      </c>
      <c r="K4" s="2" t="inlineStr">
        <is>
          <t>9580/2025</t>
        </is>
      </c>
      <c r="L4" s="2" t="inlineStr">
        <is>
          <t>Adjudicación provisional / definitiva</t>
        </is>
      </c>
      <c r="M4" s="2" t="inlineStr">
        <is>
          <t>true</t>
        </is>
      </c>
      <c r="N4" s="2" t="inlineStr">
        <is>
          <t/>
        </is>
      </c>
      <c r="O4" s="2" t="inlineStr">
        <is>
          <t/>
        </is>
      </c>
      <c r="P4" s="2" t="inlineStr">
        <is>
          <t/>
        </is>
      </c>
      <c r="Q4" s="2" t="inlineStr">
        <is>
          <t/>
        </is>
      </c>
      <c r="R4" s="2" t="inlineStr">
        <is>
          <t/>
        </is>
      </c>
      <c r="S4" s="2" t="inlineStr">
        <is>
          <t>https://www.contratacion.euskadi.eus/webkpe00-kpeperfi/es/contenidos/anuncio_contratacion/expamorebieta202601054427/es_doc/images/logo_amorebieta.jpg</t>
        </is>
      </c>
      <c r="T4" s="2" t="inlineStr">
        <is>
          <t>Ayuntamiento de Amorebieta-Etxano</t>
        </is>
      </c>
      <c r="U4" s="2" t="inlineStr">
        <is>
          <t>P4800300H - Ayuntamiento de Amorebieta-Etxano</t>
        </is>
      </c>
      <c r="V4" s="2" t="inlineStr">
        <is>
          <t>Alcaldía</t>
        </is>
      </c>
      <c r="W4" s="2" t="inlineStr">
        <is>
          <t/>
        </is>
      </c>
      <c r="X4" s="2" t="inlineStr">
        <is>
          <t/>
        </is>
      </c>
      <c r="Y4" s="2" t="inlineStr">
        <is>
          <t/>
        </is>
      </c>
      <c r="Z4" s="2" t="inlineStr">
        <is>
          <t>https://www.contratacion.euskadi.eus/anuncio_contratacion/monitorado-cabalgata-reyes/webkpe00-kpesimpc/es/</t>
        </is>
      </c>
      <c r="AA4" s="2" t="inlineStr">
        <is>
          <t>https://www.contratacion.euskadi.eus/webkpe00-kpesimpc/es/contenidos/anuncio_contratacion/expamorebieta202601054427/es_doc/index.html</t>
        </is>
      </c>
      <c r="AB4" s="2" t="inlineStr">
        <is>
          <t>https://www.contratacion.euskadi.eus/contenidos/anuncio_contratacion/expamorebieta202601054427/es_doc/data/es_r01dtpd19b917b16fa3dc0245366cb50e03fde107a</t>
        </is>
      </c>
      <c r="AC4" s="2" t="inlineStr">
        <is>
          <t>https://www.contratacion.euskadi.eus/contenidos/anuncio_contratacion/expamorebieta202601054427/r01Index/expamorebieta202601054427-idxContent.xml</t>
        </is>
      </c>
      <c r="AD4" s="2" t="inlineStr">
        <is>
          <t>06/01/2026</t>
        </is>
      </c>
      <c r="AE4" s="2" t="inlineStr">
        <is>
          <t>r01etpd14d675bc6e018057d31325063f75baccfd9</t>
        </is>
      </c>
      <c r="AF4" s="2" t="inlineStr">
        <is>
          <t>Ayuntamiento de Amorebieta-Etxano</t>
        </is>
      </c>
      <c r="AG4" s="2" t="inlineStr">
        <is>
          <t>r01etpd1617a811163245f80fcb0e33108175f46b4</t>
        </is>
      </c>
      <c r="AH4" s="2" t="inlineStr">
        <is>
          <t>Ayuntamiento de Amorebieta-Etxano</t>
        </is>
      </c>
      <c r="AI4" s="2" t="inlineStr">
        <is>
          <t/>
        </is>
      </c>
      <c r="AJ4" s="2" t="inlineStr">
        <is>
          <t/>
        </is>
      </c>
    </row>
    <row r="5" customHeight="true" ht="15.0">
      <c r="A5" s="2" t="inlineStr">
        <is>
          <t>Redacción de memoria valorada y seguimiento de ejecución y reparaciones de dinteles y elementos afectados</t>
        </is>
      </c>
      <c r="B5" s="2" t="inlineStr">
        <is>
          <t/>
        </is>
      </c>
      <c r="C5" s="2" t="inlineStr">
        <is>
          <t>Gobierno Vasco</t>
        </is>
      </c>
      <c r="D5" s="2" t="inlineStr">
        <is>
          <t/>
        </is>
      </c>
      <c r="E5" s="2" t="inlineStr">
        <is>
          <t/>
        </is>
      </c>
      <c r="F5" s="2" t="inlineStr">
        <is>
          <t/>
        </is>
      </c>
      <c r="G5" s="2" t="inlineStr">
        <is>
          <t>Redacción de memoria valorada y seguimiento de ejecución y reparaciones de dinteles y elementos afectados</t>
        </is>
      </c>
      <c r="H5" s="2" t="inlineStr">
        <is>
          <t>Redacción de memoria valorada y seguimiento de ejecución y reparaciones de dinteles y elementos afectados</t>
        </is>
      </c>
      <c r="I5" s="2" t="inlineStr">
        <is>
          <t/>
        </is>
      </c>
      <c r="J5" s="2" t="inlineStr">
        <is>
          <t>08/01/2026</t>
        </is>
      </c>
      <c r="K5" s="2" t="inlineStr">
        <is>
          <t>9865/2025</t>
        </is>
      </c>
      <c r="L5" s="2" t="inlineStr">
        <is>
          <t>Adjudicación provisional / definitiva</t>
        </is>
      </c>
      <c r="M5" s="2" t="inlineStr">
        <is>
          <t>true</t>
        </is>
      </c>
      <c r="N5" s="2" t="inlineStr">
        <is>
          <t/>
        </is>
      </c>
      <c r="O5" s="2" t="inlineStr">
        <is>
          <t/>
        </is>
      </c>
      <c r="P5" s="2" t="inlineStr">
        <is>
          <t/>
        </is>
      </c>
      <c r="Q5" s="2" t="inlineStr">
        <is>
          <t/>
        </is>
      </c>
      <c r="R5" s="2" t="inlineStr">
        <is>
          <t/>
        </is>
      </c>
      <c r="S5" s="2" t="inlineStr">
        <is>
          <t>https://www.contratacion.euskadi.eus/webkpe00-kpeperfi/es/contenidos/anuncio_contratacion/expamorebieta202601074428/es_doc/images/logo_amorebieta.jpg</t>
        </is>
      </c>
      <c r="T5" s="2" t="inlineStr">
        <is>
          <t>Ayuntamiento de Amorebieta-Etxano</t>
        </is>
      </c>
      <c r="U5" s="2" t="inlineStr">
        <is>
          <t>P4800300H - Ayuntamiento de Amorebieta-Etxano</t>
        </is>
      </c>
      <c r="V5" s="2" t="inlineStr">
        <is>
          <t>Alcaldía</t>
        </is>
      </c>
      <c r="W5" s="2" t="inlineStr">
        <is>
          <t/>
        </is>
      </c>
      <c r="X5" s="2" t="inlineStr">
        <is>
          <t/>
        </is>
      </c>
      <c r="Y5" s="2" t="inlineStr">
        <is>
          <t/>
        </is>
      </c>
      <c r="Z5" s="2" t="inlineStr">
        <is>
          <t>https://www.contratacion.euskadi.eus/anuncio_contratacion/redaccion-memoria-valorada-y-seguimiento-ejecucion-y-reparaciones-dinteles-y-elementos-afectados/webkpe00-kpesimpc/es/</t>
        </is>
      </c>
      <c r="AA5" s="2" t="inlineStr">
        <is>
          <t>https://www.contratacion.euskadi.eus/webkpe00-kpesimpc/es/contenidos/anuncio_contratacion/expamorebieta202601074428/es_doc/index.html</t>
        </is>
      </c>
      <c r="AB5" s="2" t="inlineStr">
        <is>
          <t>https://www.contratacion.euskadi.eus/contenidos/anuncio_contratacion/expamorebieta202601074428/es_doc/data/es_r01dtpd19b9bc77e372bd4c0fe27f49dd9ee0bcc61</t>
        </is>
      </c>
      <c r="AC5" s="2" t="inlineStr">
        <is>
          <t>https://www.contratacion.euskadi.eus/contenidos/anuncio_contratacion/expamorebieta202601074428/r01Index/expamorebieta202601074428-idxContent.xml</t>
        </is>
      </c>
      <c r="AD5" s="2" t="inlineStr">
        <is>
          <t>08/01/2026</t>
        </is>
      </c>
      <c r="AE5" s="2" t="inlineStr">
        <is>
          <t>r01etpd14d675bc6e018057d31325063f75baccfd9</t>
        </is>
      </c>
      <c r="AF5" s="2" t="inlineStr">
        <is>
          <t>Ayuntamiento de Amorebieta-Etxano</t>
        </is>
      </c>
      <c r="AG5" s="2" t="inlineStr">
        <is>
          <t>r01etpd1617a811163245f80fcb0e33108175f46b4</t>
        </is>
      </c>
      <c r="AH5" s="2" t="inlineStr">
        <is>
          <t>Ayuntamiento de Amorebieta-Etxano</t>
        </is>
      </c>
      <c r="AI5" s="2" t="inlineStr">
        <is>
          <t/>
        </is>
      </c>
      <c r="AJ5" s="2" t="inlineStr">
        <is>
          <t/>
        </is>
      </c>
    </row>
    <row r="6" customHeight="true" ht="15.0">
      <c r="A6" s="2" t="inlineStr">
        <is>
          <t>Suministro mastil + Base +Bandera Palestina</t>
        </is>
      </c>
      <c r="B6" s="2" t="inlineStr">
        <is>
          <t/>
        </is>
      </c>
      <c r="C6" s="2" t="inlineStr">
        <is>
          <t>Gobierno Vasco</t>
        </is>
      </c>
      <c r="D6" s="2" t="inlineStr">
        <is>
          <t/>
        </is>
      </c>
      <c r="E6" s="2" t="inlineStr">
        <is>
          <t/>
        </is>
      </c>
      <c r="F6" s="2" t="inlineStr">
        <is>
          <t/>
        </is>
      </c>
      <c r="G6" s="2" t="inlineStr">
        <is>
          <t>Suministro mastil + Base +Bandera Palestina</t>
        </is>
      </c>
      <c r="H6" s="2" t="inlineStr">
        <is>
          <t>Suministro mastil + Base +Bandera Palestina</t>
        </is>
      </c>
      <c r="I6" s="2" t="inlineStr">
        <is>
          <t/>
        </is>
      </c>
      <c r="J6" s="2" t="inlineStr">
        <is>
          <t>15/01/2026</t>
        </is>
      </c>
      <c r="K6" s="2" t="inlineStr">
        <is>
          <t>7471/2025</t>
        </is>
      </c>
      <c r="L6" s="2" t="inlineStr">
        <is>
          <t>Adjudicación provisional / definitiva</t>
        </is>
      </c>
      <c r="M6" s="2" t="inlineStr">
        <is>
          <t>true</t>
        </is>
      </c>
      <c r="N6" s="2" t="inlineStr">
        <is>
          <t/>
        </is>
      </c>
      <c r="O6" s="2" t="inlineStr">
        <is>
          <t/>
        </is>
      </c>
      <c r="P6" s="2" t="inlineStr">
        <is>
          <t/>
        </is>
      </c>
      <c r="Q6" s="2" t="inlineStr">
        <is>
          <t/>
        </is>
      </c>
      <c r="R6" s="2" t="inlineStr">
        <is>
          <t/>
        </is>
      </c>
      <c r="S6" s="2" t="inlineStr">
        <is>
          <t>https://www.contratacion.euskadi.eus/webkpe00-kpeperfi/es/contenidos/anuncio_contratacion/expamorebieta202601144429/es_doc/images/logo_amorebieta.jpg</t>
        </is>
      </c>
      <c r="T6" s="2" t="inlineStr">
        <is>
          <t>Ayuntamiento de Amorebieta-Etxano</t>
        </is>
      </c>
      <c r="U6" s="2" t="inlineStr">
        <is>
          <t>P4800300H - Ayuntamiento de Amorebieta-Etxano</t>
        </is>
      </c>
      <c r="V6" s="2" t="inlineStr">
        <is>
          <t>Alcaldía</t>
        </is>
      </c>
      <c r="W6" s="2" t="inlineStr">
        <is>
          <t/>
        </is>
      </c>
      <c r="X6" s="2" t="inlineStr">
        <is>
          <t/>
        </is>
      </c>
      <c r="Y6" s="2" t="inlineStr">
        <is>
          <t/>
        </is>
      </c>
      <c r="Z6" s="2" t="inlineStr">
        <is>
          <t>https://www.contratacion.euskadi.eus/anuncio_contratacion/suministro-mastil-+-base-+bandera-palestina/webkpe00-kpesimpc/es/</t>
        </is>
      </c>
      <c r="AA6" s="2" t="inlineStr">
        <is>
          <t>https://www.contratacion.euskadi.eus/webkpe00-kpesimpc/es/contenidos/anuncio_contratacion/expamorebieta202601144429/es_doc/index.html</t>
        </is>
      </c>
      <c r="AB6" s="2" t="inlineStr">
        <is>
          <t>https://www.contratacion.euskadi.eus/contenidos/anuncio_contratacion/expamorebieta202601144429/es_doc/data/es_r01dtpd19bbfd4029a2bd4c0fe158ea7edd106d50b</t>
        </is>
      </c>
      <c r="AC6" s="2" t="inlineStr">
        <is>
          <t>https://www.contratacion.euskadi.eus/contenidos/anuncio_contratacion/expamorebieta202601144429/r01Index/expamorebieta202601144429-idxContent.xml</t>
        </is>
      </c>
      <c r="AD6" s="2" t="inlineStr">
        <is>
          <t>15/01/2026</t>
        </is>
      </c>
      <c r="AE6" s="2" t="inlineStr">
        <is>
          <t>r01etpd14d675bc6e018057d31325063f75baccfd9</t>
        </is>
      </c>
      <c r="AF6" s="2" t="inlineStr">
        <is>
          <t>Ayuntamiento de Amorebieta-Etxano</t>
        </is>
      </c>
      <c r="AG6" s="2" t="inlineStr">
        <is>
          <t>r01etpd1617a811163245f80fcb0e33108175f46b4</t>
        </is>
      </c>
      <c r="AH6" s="2" t="inlineStr">
        <is>
          <t>Ayuntamiento de Amorebieta-Etxano</t>
        </is>
      </c>
      <c r="AI6" s="2" t="inlineStr">
        <is>
          <t/>
        </is>
      </c>
      <c r="AJ6" s="2" t="inlineStr">
        <is>
          <t/>
        </is>
      </c>
    </row>
    <row r="7" customHeight="true" ht="15.0">
      <c r="A7" s="2" t="inlineStr">
        <is>
          <t>Agendas año 2026</t>
        </is>
      </c>
      <c r="B7" s="2" t="inlineStr">
        <is>
          <t/>
        </is>
      </c>
      <c r="C7" s="2" t="inlineStr">
        <is>
          <t>Gobierno Vasco</t>
        </is>
      </c>
      <c r="D7" s="2" t="inlineStr">
        <is>
          <t/>
        </is>
      </c>
      <c r="E7" s="2" t="inlineStr">
        <is>
          <t/>
        </is>
      </c>
      <c r="F7" s="2" t="inlineStr">
        <is>
          <t/>
        </is>
      </c>
      <c r="G7" s="2" t="inlineStr">
        <is>
          <t>Agendas año 2026</t>
        </is>
      </c>
      <c r="H7" s="2" t="inlineStr">
        <is>
          <t>Agendas año 2026</t>
        </is>
      </c>
      <c r="I7" s="2" t="inlineStr">
        <is>
          <t/>
        </is>
      </c>
      <c r="J7" s="2" t="inlineStr">
        <is>
          <t>15/01/2026</t>
        </is>
      </c>
      <c r="K7" s="2" t="inlineStr">
        <is>
          <t>8980/2025</t>
        </is>
      </c>
      <c r="L7" s="2" t="inlineStr">
        <is>
          <t>Adjudicación provisional / definitiva</t>
        </is>
      </c>
      <c r="M7" s="2" t="inlineStr">
        <is>
          <t>true</t>
        </is>
      </c>
      <c r="N7" s="2" t="inlineStr">
        <is>
          <t/>
        </is>
      </c>
      <c r="O7" s="2" t="inlineStr">
        <is>
          <t/>
        </is>
      </c>
      <c r="P7" s="2" t="inlineStr">
        <is>
          <t/>
        </is>
      </c>
      <c r="Q7" s="2" t="inlineStr">
        <is>
          <t/>
        </is>
      </c>
      <c r="R7" s="2" t="inlineStr">
        <is>
          <t/>
        </is>
      </c>
      <c r="S7" s="2" t="inlineStr">
        <is>
          <t>https://www.contratacion.euskadi.eus/webkpe00-kpeperfi/es/contenidos/anuncio_contratacion/expamorebieta202601144430/es_doc/images/logo_amorebieta.jpg</t>
        </is>
      </c>
      <c r="T7" s="2" t="inlineStr">
        <is>
          <t>Ayuntamiento de Amorebieta-Etxano</t>
        </is>
      </c>
      <c r="U7" s="2" t="inlineStr">
        <is>
          <t>P4800300H - Ayuntamiento de Amorebieta-Etxano</t>
        </is>
      </c>
      <c r="V7" s="2" t="inlineStr">
        <is>
          <t>Alcaldía</t>
        </is>
      </c>
      <c r="W7" s="2" t="inlineStr">
        <is>
          <t/>
        </is>
      </c>
      <c r="X7" s="2" t="inlineStr">
        <is>
          <t/>
        </is>
      </c>
      <c r="Y7" s="2" t="inlineStr">
        <is>
          <t/>
        </is>
      </c>
      <c r="Z7" s="2" t="inlineStr">
        <is>
          <t>https://www.contratacion.euskadi.eus/anuncio_contratacion/agendas-ano-2026/webkpe00-kpesimpc/es/</t>
        </is>
      </c>
      <c r="AA7" s="2" t="inlineStr">
        <is>
          <t>https://www.contratacion.euskadi.eus/webkpe00-kpesimpc/es/contenidos/anuncio_contratacion/expamorebieta202601144430/es_doc/index.html</t>
        </is>
      </c>
      <c r="AB7" s="2" t="inlineStr">
        <is>
          <t>https://www.contratacion.euskadi.eus/contenidos/anuncio_contratacion/expamorebieta202601144430/es_doc/data/es_r01dtpd19bbfd42a6f2bd4c0fecdcf89d9c0cbee54</t>
        </is>
      </c>
      <c r="AC7" s="2" t="inlineStr">
        <is>
          <t>https://www.contratacion.euskadi.eus/contenidos/anuncio_contratacion/expamorebieta202601144430/r01Index/expamorebieta202601144430-idxContent.xml</t>
        </is>
      </c>
      <c r="AD7" s="2" t="inlineStr">
        <is>
          <t>15/01/2026</t>
        </is>
      </c>
      <c r="AE7" s="2" t="inlineStr">
        <is>
          <t>r01etpd14d675bc6e018057d31325063f75baccfd9</t>
        </is>
      </c>
      <c r="AF7" s="2" t="inlineStr">
        <is>
          <t>Ayuntamiento de Amorebieta-Etxano</t>
        </is>
      </c>
      <c r="AG7" s="2" t="inlineStr">
        <is>
          <t>r01etpd1617a811163245f80fcb0e33108175f46b4</t>
        </is>
      </c>
      <c r="AH7" s="2" t="inlineStr">
        <is>
          <t>Ayuntamiento de Amorebieta-Etxano</t>
        </is>
      </c>
      <c r="AI7" s="2" t="inlineStr">
        <is>
          <t/>
        </is>
      </c>
      <c r="AJ7" s="2" t="inlineStr">
        <is>
          <t/>
        </is>
      </c>
    </row>
    <row r="8" customHeight="true" ht="15.0">
      <c r="A8" s="2" t="inlineStr">
        <is>
          <t>Tareas de asesoramiento y fiscalización que precisan los servicios jurídicos y económicos delAyuntamiento, de acceso a base de datos y publicaciones especializadas</t>
        </is>
      </c>
      <c r="B8" s="2" t="inlineStr">
        <is>
          <t/>
        </is>
      </c>
      <c r="C8" s="2" t="inlineStr">
        <is>
          <t>Gobierno Vasco</t>
        </is>
      </c>
      <c r="D8" s="2" t="inlineStr">
        <is>
          <t/>
        </is>
      </c>
      <c r="E8" s="2" t="inlineStr">
        <is>
          <t/>
        </is>
      </c>
      <c r="F8" s="2" t="inlineStr">
        <is>
          <t/>
        </is>
      </c>
      <c r="G8" s="2" t="inlineStr">
        <is>
          <t>Tareas de asesoramiento y fiscalización que precisan los servicios jurídicos y económicos delAyuntamiento, de acceso a base de datos y publicaciones especializadas</t>
        </is>
      </c>
      <c r="H8" s="2" t="inlineStr">
        <is>
          <t>Tareas de asesoramiento y fiscalización que precisan los servicios jurídicos y económicos delAyuntamiento, de acceso a base de datos y publicaciones especializadas</t>
        </is>
      </c>
      <c r="I8" s="2" t="inlineStr">
        <is>
          <t/>
        </is>
      </c>
      <c r="J8" s="2" t="inlineStr">
        <is>
          <t>15/01/2026</t>
        </is>
      </c>
      <c r="K8" s="2" t="inlineStr">
        <is>
          <t>9400/2025</t>
        </is>
      </c>
      <c r="L8" s="2" t="inlineStr">
        <is>
          <t>Adjudicación provisional / definitiva</t>
        </is>
      </c>
      <c r="M8" s="2" t="inlineStr">
        <is>
          <t>true</t>
        </is>
      </c>
      <c r="N8" s="2" t="inlineStr">
        <is>
          <t/>
        </is>
      </c>
      <c r="O8" s="2" t="inlineStr">
        <is>
          <t/>
        </is>
      </c>
      <c r="P8" s="2" t="inlineStr">
        <is>
          <t/>
        </is>
      </c>
      <c r="Q8" s="2" t="inlineStr">
        <is>
          <t/>
        </is>
      </c>
      <c r="R8" s="2" t="inlineStr">
        <is>
          <t/>
        </is>
      </c>
      <c r="S8" s="2" t="inlineStr">
        <is>
          <t>https://www.contratacion.euskadi.eus/webkpe00-kpeperfi/es/contenidos/anuncio_contratacion/expamorebieta202601144431/es_doc/images/logo_amorebieta.jpg</t>
        </is>
      </c>
      <c r="T8" s="2" t="inlineStr">
        <is>
          <t>Ayuntamiento de Amorebieta-Etxano</t>
        </is>
      </c>
      <c r="U8" s="2" t="inlineStr">
        <is>
          <t>P4800300H - Ayuntamiento de Amorebieta-Etxano</t>
        </is>
      </c>
      <c r="V8" s="2" t="inlineStr">
        <is>
          <t>Alcaldía</t>
        </is>
      </c>
      <c r="W8" s="2" t="inlineStr">
        <is>
          <t/>
        </is>
      </c>
      <c r="X8" s="2" t="inlineStr">
        <is>
          <t/>
        </is>
      </c>
      <c r="Y8" s="2" t="inlineStr">
        <is>
          <t/>
        </is>
      </c>
      <c r="Z8" s="2" t="inlineStr">
        <is>
          <t>https://www.contratacion.euskadi.eus/anuncio_contratacion/tareas-asesoramiento-y-fiscalizacion-que-precisan-servicios-juridicos-y-economicos-delayuntamiento-acceso-base-datos-y-publicaciones-especializadas/webkpe00-kpesimpc/es/</t>
        </is>
      </c>
      <c r="AA8" s="2" t="inlineStr">
        <is>
          <t>https://www.contratacion.euskadi.eus/webkpe00-kpesimpc/es/contenidos/anuncio_contratacion/expamorebieta202601144431/es_doc/index.html</t>
        </is>
      </c>
      <c r="AB8" s="2" t="inlineStr">
        <is>
          <t>https://www.contratacion.euskadi.eus/contenidos/anuncio_contratacion/expamorebieta202601144431/es_doc/data/es_r01dtpd19bbfd452172bd4c0fe747d1f2fc1f2b907</t>
        </is>
      </c>
      <c r="AC8" s="2" t="inlineStr">
        <is>
          <t>https://www.contratacion.euskadi.eus/contenidos/anuncio_contratacion/expamorebieta202601144431/r01Index/expamorebieta202601144431-idxContent.xml</t>
        </is>
      </c>
      <c r="AD8" s="2" t="inlineStr">
        <is>
          <t>15/01/2026</t>
        </is>
      </c>
      <c r="AE8" s="2" t="inlineStr">
        <is>
          <t>r01etpd14d675bc6e018057d31325063f75baccfd9</t>
        </is>
      </c>
      <c r="AF8" s="2" t="inlineStr">
        <is>
          <t>Ayuntamiento de Amorebieta-Etxano</t>
        </is>
      </c>
      <c r="AG8" s="2" t="inlineStr">
        <is>
          <t>r01etpd1617a811163245f80fcb0e33108175f46b4</t>
        </is>
      </c>
      <c r="AH8" s="2" t="inlineStr">
        <is>
          <t>Ayuntamiento de Amorebieta-Etxano</t>
        </is>
      </c>
      <c r="AI8" s="2" t="inlineStr">
        <is>
          <t/>
        </is>
      </c>
      <c r="AJ8" s="2" t="inlineStr">
        <is>
          <t/>
        </is>
      </c>
    </row>
    <row r="9" customHeight="true" ht="15.0">
      <c r="A9" s="2" t="inlineStr">
        <is>
          <t>Adquisición equipamiento para dos Agentes Interinos de la Policía Municipal, manteniendo uniformidad e imagen corporativa</t>
        </is>
      </c>
      <c r="B9" s="2" t="inlineStr">
        <is>
          <t/>
        </is>
      </c>
      <c r="C9" s="2" t="inlineStr">
        <is>
          <t>Gobierno Vasco</t>
        </is>
      </c>
      <c r="D9" s="2" t="inlineStr">
        <is>
          <t/>
        </is>
      </c>
      <c r="E9" s="2" t="inlineStr">
        <is>
          <t/>
        </is>
      </c>
      <c r="F9" s="2" t="inlineStr">
        <is>
          <t/>
        </is>
      </c>
      <c r="G9" s="2" t="inlineStr">
        <is>
          <t>Adquisición equipamiento para dos Agentes Interinos de la Policía Municipal, manteniendo uniformidad e imagen corporativa</t>
        </is>
      </c>
      <c r="H9" s="2" t="inlineStr">
        <is>
          <t>Adquisición equipamiento para dos Agentes Interinos de la Policía Municipal, manteniendo uniformidad e imagen corporativa</t>
        </is>
      </c>
      <c r="I9" s="2" t="inlineStr">
        <is>
          <t/>
        </is>
      </c>
      <c r="J9" s="2" t="inlineStr">
        <is>
          <t>15/01/2026</t>
        </is>
      </c>
      <c r="K9" s="2" t="inlineStr">
        <is>
          <t>7053/2025</t>
        </is>
      </c>
      <c r="L9" s="2" t="inlineStr">
        <is>
          <t>Adjudicación provisional / definitiva</t>
        </is>
      </c>
      <c r="M9" s="2" t="inlineStr">
        <is>
          <t>true</t>
        </is>
      </c>
      <c r="N9" s="2" t="inlineStr">
        <is>
          <t/>
        </is>
      </c>
      <c r="O9" s="2" t="inlineStr">
        <is>
          <t/>
        </is>
      </c>
      <c r="P9" s="2" t="inlineStr">
        <is>
          <t/>
        </is>
      </c>
      <c r="Q9" s="2" t="inlineStr">
        <is>
          <t/>
        </is>
      </c>
      <c r="R9" s="2" t="inlineStr">
        <is>
          <t/>
        </is>
      </c>
      <c r="S9" s="2" t="inlineStr">
        <is>
          <t>https://www.contratacion.euskadi.eus/webkpe00-kpeperfi/es/contenidos/anuncio_contratacion/expamorebieta202601144432/es_doc/images/logo_amorebieta.jpg</t>
        </is>
      </c>
      <c r="T9" s="2" t="inlineStr">
        <is>
          <t>Ayuntamiento de Amorebieta-Etxano</t>
        </is>
      </c>
      <c r="U9" s="2" t="inlineStr">
        <is>
          <t>P4800300H - Ayuntamiento de Amorebieta-Etxano</t>
        </is>
      </c>
      <c r="V9" s="2" t="inlineStr">
        <is>
          <t>Alcaldía</t>
        </is>
      </c>
      <c r="W9" s="2" t="inlineStr">
        <is>
          <t/>
        </is>
      </c>
      <c r="X9" s="2" t="inlineStr">
        <is>
          <t/>
        </is>
      </c>
      <c r="Y9" s="2" t="inlineStr">
        <is>
          <t/>
        </is>
      </c>
      <c r="Z9" s="2" t="inlineStr">
        <is>
          <t>https://www.contratacion.euskadi.eus/anuncio_contratacion/adquisicion-equipamiento-dos-agentes-interinos-policia-municipal-manteniendo-uniformidad-e-imagen-corporativa/webkpe00-kpesimpc/es/</t>
        </is>
      </c>
      <c r="AA9" s="2" t="inlineStr">
        <is>
          <t>https://www.contratacion.euskadi.eus/webkpe00-kpesimpc/es/contenidos/anuncio_contratacion/expamorebieta202601144432/es_doc/index.html</t>
        </is>
      </c>
      <c r="AB9" s="2" t="inlineStr">
        <is>
          <t>https://www.contratacion.euskadi.eus/contenidos/anuncio_contratacion/expamorebieta202601144432/es_doc/data/es_r01dtpd19bbfd479a72bd4c0fe3b7a09ca14ed87cd</t>
        </is>
      </c>
      <c r="AC9" s="2" t="inlineStr">
        <is>
          <t>https://www.contratacion.euskadi.eus/contenidos/anuncio_contratacion/expamorebieta202601144432/r01Index/expamorebieta202601144432-idxContent.xml</t>
        </is>
      </c>
      <c r="AD9" s="2" t="inlineStr">
        <is>
          <t>15/01/2026</t>
        </is>
      </c>
      <c r="AE9" s="2" t="inlineStr">
        <is>
          <t>r01etpd14d675bc6e018057d31325063f75baccfd9</t>
        </is>
      </c>
      <c r="AF9" s="2" t="inlineStr">
        <is>
          <t>Ayuntamiento de Amorebieta-Etxano</t>
        </is>
      </c>
      <c r="AG9" s="2" t="inlineStr">
        <is>
          <t>r01etpd1617a811163245f80fcb0e33108175f46b4</t>
        </is>
      </c>
      <c r="AH9" s="2" t="inlineStr">
        <is>
          <t>Ayuntamiento de Amorebieta-Etxano</t>
        </is>
      </c>
      <c r="AI9" s="2" t="inlineStr">
        <is>
          <t/>
        </is>
      </c>
      <c r="AJ9" s="2" t="inlineStr">
        <is>
          <t/>
        </is>
      </c>
    </row>
    <row r="10" customHeight="true" ht="15.0">
      <c r="A10" s="2" t="inlineStr">
        <is>
          <t>Suministro combustible para vehículos policiales - Septiembre 2025</t>
        </is>
      </c>
      <c r="B10" s="2" t="inlineStr">
        <is>
          <t/>
        </is>
      </c>
      <c r="C10" s="2" t="inlineStr">
        <is>
          <t>Gobierno Vasco</t>
        </is>
      </c>
      <c r="D10" s="2" t="inlineStr">
        <is>
          <t/>
        </is>
      </c>
      <c r="E10" s="2" t="inlineStr">
        <is>
          <t/>
        </is>
      </c>
      <c r="F10" s="2" t="inlineStr">
        <is>
          <t/>
        </is>
      </c>
      <c r="G10" s="2" t="inlineStr">
        <is>
          <t>Suministro combustible para vehículos policiales - Septiembre 2025</t>
        </is>
      </c>
      <c r="H10" s="2" t="inlineStr">
        <is>
          <t>Suministro combustible para vehículos policiales - Septiembre 2025</t>
        </is>
      </c>
      <c r="I10" s="2" t="inlineStr">
        <is>
          <t/>
        </is>
      </c>
      <c r="J10" s="2" t="inlineStr">
        <is>
          <t>15/01/2026</t>
        </is>
      </c>
      <c r="K10" s="2" t="inlineStr">
        <is>
          <t>7191/2025</t>
        </is>
      </c>
      <c r="L10" s="2" t="inlineStr">
        <is>
          <t>Adjudicación provisional / definitiva</t>
        </is>
      </c>
      <c r="M10" s="2" t="inlineStr">
        <is>
          <t>true</t>
        </is>
      </c>
      <c r="N10" s="2" t="inlineStr">
        <is>
          <t/>
        </is>
      </c>
      <c r="O10" s="2" t="inlineStr">
        <is>
          <t/>
        </is>
      </c>
      <c r="P10" s="2" t="inlineStr">
        <is>
          <t/>
        </is>
      </c>
      <c r="Q10" s="2" t="inlineStr">
        <is>
          <t/>
        </is>
      </c>
      <c r="R10" s="2" t="inlineStr">
        <is>
          <t/>
        </is>
      </c>
      <c r="S10" s="2" t="inlineStr">
        <is>
          <t>https://www.contratacion.euskadi.eus/webkpe00-kpeperfi/es/contenidos/anuncio_contratacion/expamorebieta202601144433/es_doc/images/logo_amorebieta.jpg</t>
        </is>
      </c>
      <c r="T10" s="2" t="inlineStr">
        <is>
          <t>Ayuntamiento de Amorebieta-Etxano</t>
        </is>
      </c>
      <c r="U10" s="2" t="inlineStr">
        <is>
          <t>P4800300H - Ayuntamiento de Amorebieta-Etxano</t>
        </is>
      </c>
      <c r="V10" s="2" t="inlineStr">
        <is>
          <t>Alcaldía</t>
        </is>
      </c>
      <c r="W10" s="2" t="inlineStr">
        <is>
          <t/>
        </is>
      </c>
      <c r="X10" s="2" t="inlineStr">
        <is>
          <t/>
        </is>
      </c>
      <c r="Y10" s="2" t="inlineStr">
        <is>
          <t/>
        </is>
      </c>
      <c r="Z10" s="2" t="inlineStr">
        <is>
          <t>https://www.contratacion.euskadi.eus/anuncio_contratacion/suministro-combustible-vehiculos-policiales-septiembre-2025/webkpe00-kpesimpc/es/</t>
        </is>
      </c>
      <c r="AA10" s="2" t="inlineStr">
        <is>
          <t>https://www.contratacion.euskadi.eus/webkpe00-kpesimpc/es/contenidos/anuncio_contratacion/expamorebieta202601144433/es_doc/index.html</t>
        </is>
      </c>
      <c r="AB10" s="2" t="inlineStr">
        <is>
          <t>https://www.contratacion.euskadi.eus/contenidos/anuncio_contratacion/expamorebieta202601144433/es_doc/data/es_r01dtpd19bbfd8958e5ccad8679aa13ea62da14183</t>
        </is>
      </c>
      <c r="AC10" s="2" t="inlineStr">
        <is>
          <t>https://www.contratacion.euskadi.eus/contenidos/anuncio_contratacion/expamorebieta202601144433/r01Index/expamorebieta202601144433-idxContent.xml</t>
        </is>
      </c>
      <c r="AD10" s="2" t="inlineStr">
        <is>
          <t>15/01/2026</t>
        </is>
      </c>
      <c r="AE10" s="2" t="inlineStr">
        <is>
          <t>r01etpd14d675bc6e018057d31325063f75baccfd9</t>
        </is>
      </c>
      <c r="AF10" s="2" t="inlineStr">
        <is>
          <t>Ayuntamiento de Amorebieta-Etxano</t>
        </is>
      </c>
      <c r="AG10" s="2" t="inlineStr">
        <is>
          <t>r01etpd1617a811163245f80fcb0e33108175f46b4</t>
        </is>
      </c>
      <c r="AH10" s="2" t="inlineStr">
        <is>
          <t>Ayuntamiento de Amorebieta-Etxano</t>
        </is>
      </c>
      <c r="AI10" s="2" t="inlineStr">
        <is>
          <t/>
        </is>
      </c>
      <c r="AJ10" s="2" t="inlineStr">
        <is>
          <t/>
        </is>
      </c>
    </row>
    <row r="11" customHeight="true" ht="15.0">
      <c r="A11" s="2" t="inlineStr">
        <is>
          <t>Suministro de material de oficina para la Policía Municipal</t>
        </is>
      </c>
      <c r="B11" s="2" t="inlineStr">
        <is>
          <t/>
        </is>
      </c>
      <c r="C11" s="2" t="inlineStr">
        <is>
          <t>Gobierno Vasco</t>
        </is>
      </c>
      <c r="D11" s="2" t="inlineStr">
        <is>
          <t/>
        </is>
      </c>
      <c r="E11" s="2" t="inlineStr">
        <is>
          <t/>
        </is>
      </c>
      <c r="F11" s="2" t="inlineStr">
        <is>
          <t/>
        </is>
      </c>
      <c r="G11" s="2" t="inlineStr">
        <is>
          <t>Suministro de material de oficina para la Policía Municipal</t>
        </is>
      </c>
      <c r="H11" s="2" t="inlineStr">
        <is>
          <t>Suministro de material de oficina para la Policía Municipal</t>
        </is>
      </c>
      <c r="I11" s="2" t="inlineStr">
        <is>
          <t/>
        </is>
      </c>
      <c r="J11" s="2" t="inlineStr">
        <is>
          <t>15/01/2026</t>
        </is>
      </c>
      <c r="K11" s="2" t="inlineStr">
        <is>
          <t>9107/2025</t>
        </is>
      </c>
      <c r="L11" s="2" t="inlineStr">
        <is>
          <t>Adjudicación provisional / definitiva</t>
        </is>
      </c>
      <c r="M11" s="2" t="inlineStr">
        <is>
          <t>true</t>
        </is>
      </c>
      <c r="N11" s="2" t="inlineStr">
        <is>
          <t/>
        </is>
      </c>
      <c r="O11" s="2" t="inlineStr">
        <is>
          <t/>
        </is>
      </c>
      <c r="P11" s="2" t="inlineStr">
        <is>
          <t/>
        </is>
      </c>
      <c r="Q11" s="2" t="inlineStr">
        <is>
          <t/>
        </is>
      </c>
      <c r="R11" s="2" t="inlineStr">
        <is>
          <t/>
        </is>
      </c>
      <c r="S11" s="2" t="inlineStr">
        <is>
          <t>https://www.contratacion.euskadi.eus/webkpe00-kpeperfi/es/contenidos/anuncio_contratacion/expamorebieta202601144434/es_doc/images/logo_amorebieta.jpg</t>
        </is>
      </c>
      <c r="T11" s="2" t="inlineStr">
        <is>
          <t>Ayuntamiento de Amorebieta-Etxano</t>
        </is>
      </c>
      <c r="U11" s="2" t="inlineStr">
        <is>
          <t>P4800300H - Ayuntamiento de Amorebieta-Etxano</t>
        </is>
      </c>
      <c r="V11" s="2" t="inlineStr">
        <is>
          <t>Alcaldía</t>
        </is>
      </c>
      <c r="W11" s="2" t="inlineStr">
        <is>
          <t/>
        </is>
      </c>
      <c r="X11" s="2" t="inlineStr">
        <is>
          <t/>
        </is>
      </c>
      <c r="Y11" s="2" t="inlineStr">
        <is>
          <t/>
        </is>
      </c>
      <c r="Z11" s="2" t="inlineStr">
        <is>
          <t>https://www.contratacion.euskadi.eus/anuncio_contratacion/suministro-material-oficina-policia-municipal/expamorebieta202601144434/webkpe00-kpesimpc/es/</t>
        </is>
      </c>
      <c r="AA11" s="2" t="inlineStr">
        <is>
          <t>https://www.contratacion.euskadi.eus/webkpe00-kpesimpc/es/contenidos/anuncio_contratacion/expamorebieta202601144434/es_doc/index.html</t>
        </is>
      </c>
      <c r="AB11" s="2" t="inlineStr">
        <is>
          <t>https://www.contratacion.euskadi.eus/contenidos/anuncio_contratacion/expamorebieta202601144434/es_doc/data/es_r01dtpd019bbfd8bd8a5ccad8673c85e0ba2fb451f</t>
        </is>
      </c>
      <c r="AC11" s="2" t="inlineStr">
        <is>
          <t>https://www.contratacion.euskadi.eus/contenidos/anuncio_contratacion/expamorebieta202601144434/r01Index/expamorebieta202601144434-idxContent.xml</t>
        </is>
      </c>
      <c r="AD11" s="2" t="inlineStr">
        <is>
          <t>15/01/2026</t>
        </is>
      </c>
      <c r="AE11" s="2" t="inlineStr">
        <is>
          <t>r01etpd14d675bc6e018057d31325063f75baccfd9</t>
        </is>
      </c>
      <c r="AF11" s="2" t="inlineStr">
        <is>
          <t>Ayuntamiento de Amorebieta-Etxano</t>
        </is>
      </c>
      <c r="AG11" s="2" t="inlineStr">
        <is>
          <t>r01etpd1617a811163245f80fcb0e33108175f46b4</t>
        </is>
      </c>
      <c r="AH11" s="2" t="inlineStr">
        <is>
          <t>Ayuntamiento de Amorebieta-Etxano</t>
        </is>
      </c>
      <c r="AI11" s="2" t="inlineStr">
        <is>
          <t/>
        </is>
      </c>
      <c r="AJ11" s="2" t="inlineStr">
        <is>
          <t/>
        </is>
      </c>
    </row>
    <row r="12" customHeight="true" ht="15.0">
      <c r="A12" s="2" t="inlineStr">
        <is>
          <t>Suministro de 2 terminales (Talkys) Tetra de comunicación y sus accesorios, adecuados a la red de comunicación del Dpto. de Interior</t>
        </is>
      </c>
      <c r="B12" s="2" t="inlineStr">
        <is>
          <t/>
        </is>
      </c>
      <c r="C12" s="2" t="inlineStr">
        <is>
          <t>Gobierno Vasco</t>
        </is>
      </c>
      <c r="D12" s="2" t="inlineStr">
        <is>
          <t/>
        </is>
      </c>
      <c r="E12" s="2" t="inlineStr">
        <is>
          <t/>
        </is>
      </c>
      <c r="F12" s="2" t="inlineStr">
        <is>
          <t/>
        </is>
      </c>
      <c r="G12" s="2" t="inlineStr">
        <is>
          <t>Suministro de 2 terminales (Talkys) Tetra de comunicación y sus accesorios, adecuados a la red de comunicación del Dpto. de Interior</t>
        </is>
      </c>
      <c r="H12" s="2" t="inlineStr">
        <is>
          <t>Suministro de 2 terminales (Talkys) Tetra de comunicación y sus accesorios, adecuados a la red de comunicación del Dpto. de Interior</t>
        </is>
      </c>
      <c r="I12" s="2" t="inlineStr">
        <is>
          <t/>
        </is>
      </c>
      <c r="J12" s="2" t="inlineStr">
        <is>
          <t>15/01/2026</t>
        </is>
      </c>
      <c r="K12" s="2" t="inlineStr">
        <is>
          <t>9467/2025</t>
        </is>
      </c>
      <c r="L12" s="2" t="inlineStr">
        <is>
          <t>Adjudicación provisional / definitiva</t>
        </is>
      </c>
      <c r="M12" s="2" t="inlineStr">
        <is>
          <t>true</t>
        </is>
      </c>
      <c r="N12" s="2" t="inlineStr">
        <is>
          <t/>
        </is>
      </c>
      <c r="O12" s="2" t="inlineStr">
        <is>
          <t/>
        </is>
      </c>
      <c r="P12" s="2" t="inlineStr">
        <is>
          <t/>
        </is>
      </c>
      <c r="Q12" s="2" t="inlineStr">
        <is>
          <t/>
        </is>
      </c>
      <c r="R12" s="2" t="inlineStr">
        <is>
          <t/>
        </is>
      </c>
      <c r="S12" s="2" t="inlineStr">
        <is>
          <t>https://www.contratacion.euskadi.eus/webkpe00-kpeperfi/es/contenidos/anuncio_contratacion/expamorebieta202601144435/es_doc/images/logo_amorebieta.jpg</t>
        </is>
      </c>
      <c r="T12" s="2" t="inlineStr">
        <is>
          <t>Ayuntamiento de Amorebieta-Etxano</t>
        </is>
      </c>
      <c r="U12" s="2" t="inlineStr">
        <is>
          <t>P4800300H - Ayuntamiento de Amorebieta-Etxano</t>
        </is>
      </c>
      <c r="V12" s="2" t="inlineStr">
        <is>
          <t>Alcaldía</t>
        </is>
      </c>
      <c r="W12" s="2" t="inlineStr">
        <is>
          <t/>
        </is>
      </c>
      <c r="X12" s="2" t="inlineStr">
        <is>
          <t/>
        </is>
      </c>
      <c r="Y12" s="2" t="inlineStr">
        <is>
          <t/>
        </is>
      </c>
      <c r="Z12" s="2" t="inlineStr">
        <is>
          <t>https://www.contratacion.euskadi.eus/anuncio_contratacion/suministro-2-terminales-talkys-tetra-comunicacion-y-sus-accesorios-adecuados-red-comunicacion-del-dpto-interior/webkpe00-kpesimpc/es/</t>
        </is>
      </c>
      <c r="AA12" s="2" t="inlineStr">
        <is>
          <t>https://www.contratacion.euskadi.eus/webkpe00-kpesimpc/es/contenidos/anuncio_contratacion/expamorebieta202601144435/es_doc/index.html</t>
        </is>
      </c>
      <c r="AB12" s="2" t="inlineStr">
        <is>
          <t>https://www.contratacion.euskadi.eus/contenidos/anuncio_contratacion/expamorebieta202601144435/es_doc/data/es_r01dtpd19bbfd8e5ad5ccad8675d747ffb9fe6ffaa</t>
        </is>
      </c>
      <c r="AC12" s="2" t="inlineStr">
        <is>
          <t>https://www.contratacion.euskadi.eus/contenidos/anuncio_contratacion/expamorebieta202601144435/r01Index/expamorebieta202601144435-idxContent.xml</t>
        </is>
      </c>
      <c r="AD12" s="2" t="inlineStr">
        <is>
          <t>15/01/2026</t>
        </is>
      </c>
      <c r="AE12" s="2" t="inlineStr">
        <is>
          <t>r01etpd14d675bc6e018057d31325063f75baccfd9</t>
        </is>
      </c>
      <c r="AF12" s="2" t="inlineStr">
        <is>
          <t>Ayuntamiento de Amorebieta-Etxano</t>
        </is>
      </c>
      <c r="AG12" s="2" t="inlineStr">
        <is>
          <t>r01etpd1617a811163245f80fcb0e33108175f46b4</t>
        </is>
      </c>
      <c r="AH12" s="2" t="inlineStr">
        <is>
          <t>Ayuntamiento de Amorebieta-Etxano</t>
        </is>
      </c>
      <c r="AI12" s="2" t="inlineStr">
        <is>
          <t/>
        </is>
      </c>
      <c r="AJ12" s="2" t="inlineStr">
        <is>
          <t/>
        </is>
      </c>
    </row>
    <row r="13" customHeight="true" ht="15.0">
      <c r="A13" s="2" t="inlineStr">
        <is>
          <t>Adquisición de vestuario y equipamiento de seguridad para la Policía Municipal</t>
        </is>
      </c>
      <c r="B13" s="2" t="inlineStr">
        <is>
          <t/>
        </is>
      </c>
      <c r="C13" s="2" t="inlineStr">
        <is>
          <t>Gobierno Vasco</t>
        </is>
      </c>
      <c r="D13" s="2" t="inlineStr">
        <is>
          <t/>
        </is>
      </c>
      <c r="E13" s="2" t="inlineStr">
        <is>
          <t/>
        </is>
      </c>
      <c r="F13" s="2" t="inlineStr">
        <is>
          <t/>
        </is>
      </c>
      <c r="G13" s="2" t="inlineStr">
        <is>
          <t>Adquisición de vestuario y equipamiento de seguridad para la Policía Municipal</t>
        </is>
      </c>
      <c r="H13" s="2" t="inlineStr">
        <is>
          <t>Adquisición de vestuario y equipamiento de seguridad para la Policía Municipal</t>
        </is>
      </c>
      <c r="I13" s="2" t="inlineStr">
        <is>
          <t/>
        </is>
      </c>
      <c r="J13" s="2" t="inlineStr">
        <is>
          <t>15/01/2026</t>
        </is>
      </c>
      <c r="K13" s="2" t="inlineStr">
        <is>
          <t>9552/2025</t>
        </is>
      </c>
      <c r="L13" s="2" t="inlineStr">
        <is>
          <t>Adjudicación provisional / definitiva</t>
        </is>
      </c>
      <c r="M13" s="2" t="inlineStr">
        <is>
          <t>true</t>
        </is>
      </c>
      <c r="N13" s="2" t="inlineStr">
        <is>
          <t/>
        </is>
      </c>
      <c r="O13" s="2" t="inlineStr">
        <is>
          <t/>
        </is>
      </c>
      <c r="P13" s="2" t="inlineStr">
        <is>
          <t/>
        </is>
      </c>
      <c r="Q13" s="2" t="inlineStr">
        <is>
          <t/>
        </is>
      </c>
      <c r="R13" s="2" t="inlineStr">
        <is>
          <t/>
        </is>
      </c>
      <c r="S13" s="2" t="inlineStr">
        <is>
          <t>https://www.contratacion.euskadi.eus/webkpe00-kpeperfi/es/contenidos/anuncio_contratacion/expamorebieta202601144436/es_doc/images/logo_amorebieta.jpg</t>
        </is>
      </c>
      <c r="T13" s="2" t="inlineStr">
        <is>
          <t>Ayuntamiento de Amorebieta-Etxano</t>
        </is>
      </c>
      <c r="U13" s="2" t="inlineStr">
        <is>
          <t>P4800300H - Ayuntamiento de Amorebieta-Etxano</t>
        </is>
      </c>
      <c r="V13" s="2" t="inlineStr">
        <is>
          <t>Alcaldía</t>
        </is>
      </c>
      <c r="W13" s="2" t="inlineStr">
        <is>
          <t/>
        </is>
      </c>
      <c r="X13" s="2" t="inlineStr">
        <is>
          <t/>
        </is>
      </c>
      <c r="Y13" s="2" t="inlineStr">
        <is>
          <t/>
        </is>
      </c>
      <c r="Z13" s="2" t="inlineStr">
        <is>
          <t>https://www.contratacion.euskadi.eus/anuncio_contratacion/adquisicion-vestuario-y-equipamiento-seguridad-policia-municipal/webkpe00-kpesimpc/es/</t>
        </is>
      </c>
      <c r="AA13" s="2" t="inlineStr">
        <is>
          <t>https://www.contratacion.euskadi.eus/webkpe00-kpesimpc/es/contenidos/anuncio_contratacion/expamorebieta202601144436/es_doc/index.html</t>
        </is>
      </c>
      <c r="AB13" s="2" t="inlineStr">
        <is>
          <t>https://www.contratacion.euskadi.eus/contenidos/anuncio_contratacion/expamorebieta202601144436/es_doc/data/es_r01dtpd19bbfd90d445ccad86774093fa6453e6dc9</t>
        </is>
      </c>
      <c r="AC13" s="2" t="inlineStr">
        <is>
          <t>https://www.contratacion.euskadi.eus/contenidos/anuncio_contratacion/expamorebieta202601144436/r01Index/expamorebieta202601144436-idxContent.xml</t>
        </is>
      </c>
      <c r="AD13" s="2" t="inlineStr">
        <is>
          <t>15/01/2026</t>
        </is>
      </c>
      <c r="AE13" s="2" t="inlineStr">
        <is>
          <t>r01etpd14d675bc6e018057d31325063f75baccfd9</t>
        </is>
      </c>
      <c r="AF13" s="2" t="inlineStr">
        <is>
          <t>Ayuntamiento de Amorebieta-Etxano</t>
        </is>
      </c>
      <c r="AG13" s="2" t="inlineStr">
        <is>
          <t>r01etpd1617a811163245f80fcb0e33108175f46b4</t>
        </is>
      </c>
      <c r="AH13" s="2" t="inlineStr">
        <is>
          <t>Ayuntamiento de Amorebieta-Etxano</t>
        </is>
      </c>
      <c r="AI13" s="2" t="inlineStr">
        <is>
          <t/>
        </is>
      </c>
      <c r="AJ13" s="2" t="inlineStr">
        <is>
          <t/>
        </is>
      </c>
    </row>
    <row r="14" customHeight="true" ht="15.0">
      <c r="A14" s="2" t="inlineStr">
        <is>
          <t>Suministro e instalación 3 cámaras videovigilancia en ascensor Sabino Arana K. - Protección y seguridad ciudadana</t>
        </is>
      </c>
      <c r="B14" s="2" t="inlineStr">
        <is>
          <t/>
        </is>
      </c>
      <c r="C14" s="2" t="inlineStr">
        <is>
          <t>Gobierno Vasco</t>
        </is>
      </c>
      <c r="D14" s="2" t="inlineStr">
        <is>
          <t/>
        </is>
      </c>
      <c r="E14" s="2" t="inlineStr">
        <is>
          <t/>
        </is>
      </c>
      <c r="F14" s="2" t="inlineStr">
        <is>
          <t/>
        </is>
      </c>
      <c r="G14" s="2" t="inlineStr">
        <is>
          <t>Suministro e instalación 3 cámaras videovigilancia en ascensor Sabino Arana K. - Protección y seguridad ciudadana</t>
        </is>
      </c>
      <c r="H14" s="2" t="inlineStr">
        <is>
          <t>Suministro e instalación 3 cámaras videovigilancia en ascensor Sabino Arana K. - Protección y seguridad ciudadana</t>
        </is>
      </c>
      <c r="I14" s="2" t="inlineStr">
        <is>
          <t/>
        </is>
      </c>
      <c r="J14" s="2" t="inlineStr">
        <is>
          <t>15/01/2026</t>
        </is>
      </c>
      <c r="K14" s="2" t="inlineStr">
        <is>
          <t>9558/2025</t>
        </is>
      </c>
      <c r="L14" s="2" t="inlineStr">
        <is>
          <t>Adjudicación provisional / definitiva</t>
        </is>
      </c>
      <c r="M14" s="2" t="inlineStr">
        <is>
          <t>true</t>
        </is>
      </c>
      <c r="N14" s="2" t="inlineStr">
        <is>
          <t/>
        </is>
      </c>
      <c r="O14" s="2" t="inlineStr">
        <is>
          <t/>
        </is>
      </c>
      <c r="P14" s="2" t="inlineStr">
        <is>
          <t/>
        </is>
      </c>
      <c r="Q14" s="2" t="inlineStr">
        <is>
          <t/>
        </is>
      </c>
      <c r="R14" s="2" t="inlineStr">
        <is>
          <t/>
        </is>
      </c>
      <c r="S14" s="2" t="inlineStr">
        <is>
          <t>https://www.contratacion.euskadi.eus/webkpe00-kpeperfi/es/contenidos/anuncio_contratacion/expamorebieta202601144437/es_doc/images/logo_amorebieta.jpg</t>
        </is>
      </c>
      <c r="T14" s="2" t="inlineStr">
        <is>
          <t>Ayuntamiento de Amorebieta-Etxano</t>
        </is>
      </c>
      <c r="U14" s="2" t="inlineStr">
        <is>
          <t>P4800300H - Ayuntamiento de Amorebieta-Etxano</t>
        </is>
      </c>
      <c r="V14" s="2" t="inlineStr">
        <is>
          <t>Alcaldía</t>
        </is>
      </c>
      <c r="W14" s="2" t="inlineStr">
        <is>
          <t/>
        </is>
      </c>
      <c r="X14" s="2" t="inlineStr">
        <is>
          <t/>
        </is>
      </c>
      <c r="Y14" s="2" t="inlineStr">
        <is>
          <t/>
        </is>
      </c>
      <c r="Z14" s="2" t="inlineStr">
        <is>
          <t>https://www.contratacion.euskadi.eus/anuncio_contratacion/suministro-e-instalacion-3-camaras-videovigilancia-ascensor-sabino-arana-k-proteccion-y-seguridad-ciudadana/webkpe00-kpesimpc/es/</t>
        </is>
      </c>
      <c r="AA14" s="2" t="inlineStr">
        <is>
          <t>https://www.contratacion.euskadi.eus/webkpe00-kpesimpc/es/contenidos/anuncio_contratacion/expamorebieta202601144437/es_doc/index.html</t>
        </is>
      </c>
      <c r="AB14" s="2" t="inlineStr">
        <is>
          <t>https://www.contratacion.euskadi.eus/contenidos/anuncio_contratacion/expamorebieta202601144437/es_doc/data/es_r01dtpd19bbfd4a1892bd4c0fee0c8259914ffb463</t>
        </is>
      </c>
      <c r="AC14" s="2" t="inlineStr">
        <is>
          <t>https://www.contratacion.euskadi.eus/contenidos/anuncio_contratacion/expamorebieta202601144437/r01Index/expamorebieta202601144437-idxContent.xml</t>
        </is>
      </c>
      <c r="AD14" s="2" t="inlineStr">
        <is>
          <t>15/01/2026</t>
        </is>
      </c>
      <c r="AE14" s="2" t="inlineStr">
        <is>
          <t>r01etpd14d675bc6e018057d31325063f75baccfd9</t>
        </is>
      </c>
      <c r="AF14" s="2" t="inlineStr">
        <is>
          <t>Ayuntamiento de Amorebieta-Etxano</t>
        </is>
      </c>
      <c r="AG14" s="2" t="inlineStr">
        <is>
          <t>r01etpd1617a811163245f80fcb0e33108175f46b4</t>
        </is>
      </c>
      <c r="AH14" s="2" t="inlineStr">
        <is>
          <t>Ayuntamiento de Amorebieta-Etxano</t>
        </is>
      </c>
      <c r="AI14" s="2" t="inlineStr">
        <is>
          <t/>
        </is>
      </c>
      <c r="AJ14" s="2" t="inlineStr">
        <is>
          <t/>
        </is>
      </c>
    </row>
    <row r="15" customHeight="true" ht="15.0">
      <c r="A15" s="2" t="inlineStr">
        <is>
          <t>Suministro de un caudalímetro MAG 5000 y un sensor VEGABAR 0-10 kg. para la red de Amorebieta</t>
        </is>
      </c>
      <c r="B15" s="2" t="inlineStr">
        <is>
          <t/>
        </is>
      </c>
      <c r="C15" s="2" t="inlineStr">
        <is>
          <t>Gobierno Vasco</t>
        </is>
      </c>
      <c r="D15" s="2" t="inlineStr">
        <is>
          <t/>
        </is>
      </c>
      <c r="E15" s="2" t="inlineStr">
        <is>
          <t/>
        </is>
      </c>
      <c r="F15" s="2" t="inlineStr">
        <is>
          <t/>
        </is>
      </c>
      <c r="G15" s="2" t="inlineStr">
        <is>
          <t>Suministro de un caudalímetro MAG 5000 y un sensor VEGABAR 0-10 kg. para la red de Amorebieta</t>
        </is>
      </c>
      <c r="H15" s="2" t="inlineStr">
        <is>
          <t>Suministro de un caudalímetro MAG 5000 y un sensor VEGABAR 0-10 kg. para la red de Amorebieta</t>
        </is>
      </c>
      <c r="I15" s="2" t="inlineStr">
        <is>
          <t/>
        </is>
      </c>
      <c r="J15" s="2" t="inlineStr">
        <is>
          <t>20/01/2026</t>
        </is>
      </c>
      <c r="K15" s="2" t="inlineStr">
        <is>
          <t>44/2026</t>
        </is>
      </c>
      <c r="L15" s="2" t="inlineStr">
        <is>
          <t>Adjudicación provisional / definitiva</t>
        </is>
      </c>
      <c r="M15" s="2" t="inlineStr">
        <is>
          <t>true</t>
        </is>
      </c>
      <c r="N15" s="2" t="inlineStr">
        <is>
          <t/>
        </is>
      </c>
      <c r="O15" s="2" t="inlineStr">
        <is>
          <t/>
        </is>
      </c>
      <c r="P15" s="2" t="inlineStr">
        <is>
          <t/>
        </is>
      </c>
      <c r="Q15" s="2" t="inlineStr">
        <is>
          <t/>
        </is>
      </c>
      <c r="R15" s="2" t="inlineStr">
        <is>
          <t/>
        </is>
      </c>
      <c r="S15" s="2" t="inlineStr">
        <is>
          <t>https://www.contratacion.euskadi.eus/webkpe00-kpeperfi/es/contenidos/anuncio_contratacion/expamorebieta202601194438/es_doc/images/logo_amorebieta.jpg</t>
        </is>
      </c>
      <c r="T15" s="2" t="inlineStr">
        <is>
          <t>Ayuntamiento de Amorebieta-Etxano</t>
        </is>
      </c>
      <c r="U15" s="2" t="inlineStr">
        <is>
          <t>P4800300H - Ayuntamiento de Amorebieta-Etxano</t>
        </is>
      </c>
      <c r="V15" s="2" t="inlineStr">
        <is>
          <t>Alcaldía</t>
        </is>
      </c>
      <c r="W15" s="2" t="inlineStr">
        <is>
          <t/>
        </is>
      </c>
      <c r="X15" s="2" t="inlineStr">
        <is>
          <t/>
        </is>
      </c>
      <c r="Y15" s="2" t="inlineStr">
        <is>
          <t/>
        </is>
      </c>
      <c r="Z15" s="2" t="inlineStr">
        <is>
          <t>https://www.contratacion.euskadi.eus/anuncio_contratacion/suministro-caudalimetro-mag-5000-y-sensor-vegabar-0-10-kg-red-amorebieta/webkpe00-kpesimpc/es/</t>
        </is>
      </c>
      <c r="AA15" s="2" t="inlineStr">
        <is>
          <t>https://www.contratacion.euskadi.eus/webkpe00-kpesimpc/es/contenidos/anuncio_contratacion/expamorebieta202601194438/es_doc/index.html</t>
        </is>
      </c>
      <c r="AB15" s="2" t="inlineStr">
        <is>
          <t>https://www.contratacion.euskadi.eus/contenidos/anuncio_contratacion/expamorebieta202601194438/es_doc/data/es_r01dtpd19bd99861865336b2eed37a9ebd18a876ce</t>
        </is>
      </c>
      <c r="AC15" s="2" t="inlineStr">
        <is>
          <t>https://www.contratacion.euskadi.eus/contenidos/anuncio_contratacion/expamorebieta202601194438/r01Index/expamorebieta202601194438-idxContent.xml</t>
        </is>
      </c>
      <c r="AD15" s="2" t="inlineStr">
        <is>
          <t>20/01/2026</t>
        </is>
      </c>
      <c r="AE15" s="2" t="inlineStr">
        <is>
          <t>r01etpd14d675bc6e018057d31325063f75baccfd9</t>
        </is>
      </c>
      <c r="AF15" s="2" t="inlineStr">
        <is>
          <t>Ayuntamiento de Amorebieta-Etxano</t>
        </is>
      </c>
      <c r="AG15" s="2" t="inlineStr">
        <is>
          <t>r01etpd1617a811163245f80fcb0e33108175f46b4</t>
        </is>
      </c>
      <c r="AH15" s="2" t="inlineStr">
        <is>
          <t>Ayuntamiento de Amorebieta-Etxano</t>
        </is>
      </c>
      <c r="AI15" s="2" t="inlineStr">
        <is>
          <t/>
        </is>
      </c>
      <c r="AJ15" s="2" t="inlineStr">
        <is>
          <t/>
        </is>
      </c>
    </row>
    <row r="16" customHeight="true" ht="15.0">
      <c r="A16" s="2" t="inlineStr">
        <is>
          <t>Revisión anual de medidas de seguridad (líneas de vida) en Edificio Nafarroa y Colegio Público Larrea Educación Primaria para el año 2026</t>
        </is>
      </c>
      <c r="B16" s="2" t="inlineStr">
        <is>
          <t/>
        </is>
      </c>
      <c r="C16" s="2" t="inlineStr">
        <is>
          <t>Gobierno Vasco</t>
        </is>
      </c>
      <c r="D16" s="2" t="inlineStr">
        <is>
          <t/>
        </is>
      </c>
      <c r="E16" s="2" t="inlineStr">
        <is>
          <t/>
        </is>
      </c>
      <c r="F16" s="2" t="inlineStr">
        <is>
          <t/>
        </is>
      </c>
      <c r="G16" s="2" t="inlineStr">
        <is>
          <t>Revisión anual de medidas de seguridad (líneas de vida) en Edificio Nafarroa y Colegio Público Larrea Educación Primaria para el año 2026</t>
        </is>
      </c>
      <c r="H16" s="2" t="inlineStr">
        <is>
          <t>Revisión anual de medidas de seguridad (líneas de vida) en Edificio Nafarroa y Colegio Público Larrea Educación Primaria para el año 2026</t>
        </is>
      </c>
      <c r="I16" s="2" t="inlineStr">
        <is>
          <t/>
        </is>
      </c>
      <c r="J16" s="2" t="inlineStr">
        <is>
          <t>20/01/2026</t>
        </is>
      </c>
      <c r="K16" s="2" t="inlineStr">
        <is>
          <t>45/2026</t>
        </is>
      </c>
      <c r="L16" s="2" t="inlineStr">
        <is>
          <t>Adjudicación provisional / definitiva</t>
        </is>
      </c>
      <c r="M16" s="2" t="inlineStr">
        <is>
          <t>true</t>
        </is>
      </c>
      <c r="N16" s="2" t="inlineStr">
        <is>
          <t/>
        </is>
      </c>
      <c r="O16" s="2" t="inlineStr">
        <is>
          <t/>
        </is>
      </c>
      <c r="P16" s="2" t="inlineStr">
        <is>
          <t/>
        </is>
      </c>
      <c r="Q16" s="2" t="inlineStr">
        <is>
          <t/>
        </is>
      </c>
      <c r="R16" s="2" t="inlineStr">
        <is>
          <t/>
        </is>
      </c>
      <c r="S16" s="2" t="inlineStr">
        <is>
          <t>https://www.contratacion.euskadi.eus/webkpe00-kpeperfi/es/contenidos/anuncio_contratacion/expamorebieta202601194439/es_doc/images/logo_amorebieta.jpg</t>
        </is>
      </c>
      <c r="T16" s="2" t="inlineStr">
        <is>
          <t>Ayuntamiento de Amorebieta-Etxano</t>
        </is>
      </c>
      <c r="U16" s="2" t="inlineStr">
        <is>
          <t>P4800300H - Ayuntamiento de Amorebieta-Etxano</t>
        </is>
      </c>
      <c r="V16" s="2" t="inlineStr">
        <is>
          <t>Alcaldía</t>
        </is>
      </c>
      <c r="W16" s="2" t="inlineStr">
        <is>
          <t/>
        </is>
      </c>
      <c r="X16" s="2" t="inlineStr">
        <is>
          <t/>
        </is>
      </c>
      <c r="Y16" s="2" t="inlineStr">
        <is>
          <t/>
        </is>
      </c>
      <c r="Z16" s="2" t="inlineStr">
        <is>
          <t>https://www.contratacion.euskadi.eus/anuncio_contratacion/revision-anual-medidas-seguridad-lineas-vida-edificio-nafarroa-y-colegio-publico-larrea-educacion-primaria-ano-2026/webkpe00-kpesimpc/es/</t>
        </is>
      </c>
      <c r="AA16" s="2" t="inlineStr">
        <is>
          <t>https://www.contratacion.euskadi.eus/webkpe00-kpesimpc/es/contenidos/anuncio_contratacion/expamorebieta202601194439/es_doc/index.html</t>
        </is>
      </c>
      <c r="AB16" s="2" t="inlineStr">
        <is>
          <t>https://www.contratacion.euskadi.eus/contenidos/anuncio_contratacion/expamorebieta202601194439/es_doc/data/es_r01dtpd19bd99889fa5336b2ee4716badb0c453772</t>
        </is>
      </c>
      <c r="AC16" s="2" t="inlineStr">
        <is>
          <t>https://www.contratacion.euskadi.eus/contenidos/anuncio_contratacion/expamorebieta202601194439/r01Index/expamorebieta202601194439-idxContent.xml</t>
        </is>
      </c>
      <c r="AD16" s="2" t="inlineStr">
        <is>
          <t>20/01/2026</t>
        </is>
      </c>
      <c r="AE16" s="2" t="inlineStr">
        <is>
          <t>r01etpd14d675bc6e018057d31325063f75baccfd9</t>
        </is>
      </c>
      <c r="AF16" s="2" t="inlineStr">
        <is>
          <t>Ayuntamiento de Amorebieta-Etxano</t>
        </is>
      </c>
      <c r="AG16" s="2" t="inlineStr">
        <is>
          <t>r01etpd1617a811163245f80fcb0e33108175f46b4</t>
        </is>
      </c>
      <c r="AH16" s="2" t="inlineStr">
        <is>
          <t>Ayuntamiento de Amorebieta-Etxano</t>
        </is>
      </c>
      <c r="AI16" s="2" t="inlineStr">
        <is>
          <t/>
        </is>
      </c>
      <c r="AJ16" s="2" t="inlineStr">
        <is>
          <t/>
        </is>
      </c>
    </row>
    <row r="17" customHeight="true" ht="15.0">
      <c r="A17" s="2" t="inlineStr">
        <is>
          <t>Ley 7/2022. Obligación de identificación de amianto en los municipios-Inspección básica</t>
        </is>
      </c>
      <c r="B17" s="2" t="inlineStr">
        <is>
          <t/>
        </is>
      </c>
      <c r="C17" s="2" t="inlineStr">
        <is>
          <t>Gobierno Vasco</t>
        </is>
      </c>
      <c r="D17" s="2" t="inlineStr">
        <is>
          <t/>
        </is>
      </c>
      <c r="E17" s="2" t="inlineStr">
        <is>
          <t/>
        </is>
      </c>
      <c r="F17" s="2" t="inlineStr">
        <is>
          <t/>
        </is>
      </c>
      <c r="G17" s="2" t="inlineStr">
        <is>
          <t>Ley 7/2022. Obligación de identificación de amianto en los municipios-Inspección básica</t>
        </is>
      </c>
      <c r="H17" s="2" t="inlineStr">
        <is>
          <t>Ley 7/2022. Obligación de identificación de amianto en los municipios-Inspección básica</t>
        </is>
      </c>
      <c r="I17" s="2" t="inlineStr">
        <is>
          <t/>
        </is>
      </c>
      <c r="J17" s="2" t="inlineStr">
        <is>
          <t>20/01/2026</t>
        </is>
      </c>
      <c r="K17" s="2" t="inlineStr">
        <is>
          <t>68/2026</t>
        </is>
      </c>
      <c r="L17" s="2" t="inlineStr">
        <is>
          <t>Adjudicación provisional / definitiva</t>
        </is>
      </c>
      <c r="M17" s="2" t="inlineStr">
        <is>
          <t>true</t>
        </is>
      </c>
      <c r="N17" s="2" t="inlineStr">
        <is>
          <t/>
        </is>
      </c>
      <c r="O17" s="2" t="inlineStr">
        <is>
          <t/>
        </is>
      </c>
      <c r="P17" s="2" t="inlineStr">
        <is>
          <t/>
        </is>
      </c>
      <c r="Q17" s="2" t="inlineStr">
        <is>
          <t/>
        </is>
      </c>
      <c r="R17" s="2" t="inlineStr">
        <is>
          <t/>
        </is>
      </c>
      <c r="S17" s="2" t="inlineStr">
        <is>
          <t>https://www.contratacion.euskadi.eus/webkpe00-kpeperfi/es/contenidos/anuncio_contratacion/expamorebieta202601194440/es_doc/images/logo_amorebieta.jpg</t>
        </is>
      </c>
      <c r="T17" s="2" t="inlineStr">
        <is>
          <t>Ayuntamiento de Amorebieta-Etxano</t>
        </is>
      </c>
      <c r="U17" s="2" t="inlineStr">
        <is>
          <t>P4800300H - Ayuntamiento de Amorebieta-Etxano</t>
        </is>
      </c>
      <c r="V17" s="2" t="inlineStr">
        <is>
          <t>Alcaldía</t>
        </is>
      </c>
      <c r="W17" s="2" t="inlineStr">
        <is>
          <t/>
        </is>
      </c>
      <c r="X17" s="2" t="inlineStr">
        <is>
          <t/>
        </is>
      </c>
      <c r="Y17" s="2" t="inlineStr">
        <is>
          <t/>
        </is>
      </c>
      <c r="Z17" s="2" t="inlineStr">
        <is>
          <t>https://www.contratacion.euskadi.eus/anuncio_contratacion/ley-7-2022-obligacion-identificacion-amianto-municipios-inspeccion-basica/webkpe00-kpesimpc/es/</t>
        </is>
      </c>
      <c r="AA17" s="2" t="inlineStr">
        <is>
          <t>https://www.contratacion.euskadi.eus/webkpe00-kpesimpc/es/contenidos/anuncio_contratacion/expamorebieta202601194440/es_doc/index.html</t>
        </is>
      </c>
      <c r="AB17" s="2" t="inlineStr">
        <is>
          <t>https://www.contratacion.euskadi.eus/contenidos/anuncio_contratacion/expamorebieta202601194440/es_doc/data/es_r01dtpd19bd998b1a25336b2ee22ef8cd7e4a7e801</t>
        </is>
      </c>
      <c r="AC17" s="2" t="inlineStr">
        <is>
          <t>https://www.contratacion.euskadi.eus/contenidos/anuncio_contratacion/expamorebieta202601194440/r01Index/expamorebieta202601194440-idxContent.xml</t>
        </is>
      </c>
      <c r="AD17" s="2" t="inlineStr">
        <is>
          <t>20/01/2026</t>
        </is>
      </c>
      <c r="AE17" s="2" t="inlineStr">
        <is>
          <t>r01etpd14d675bc6e018057d31325063f75baccfd9</t>
        </is>
      </c>
      <c r="AF17" s="2" t="inlineStr">
        <is>
          <t>Ayuntamiento de Amorebieta-Etxano</t>
        </is>
      </c>
      <c r="AG17" s="2" t="inlineStr">
        <is>
          <t>r01etpd1617a811163245f80fcb0e33108175f46b4</t>
        </is>
      </c>
      <c r="AH17" s="2" t="inlineStr">
        <is>
          <t>Ayuntamiento de Amorebieta-Etxano</t>
        </is>
      </c>
      <c r="AI17" s="2" t="inlineStr">
        <is>
          <t/>
        </is>
      </c>
      <c r="AJ17" s="2" t="inlineStr">
        <is>
          <t/>
        </is>
      </c>
    </row>
    <row r="18" customHeight="true" ht="15.0">
      <c r="A18" s="2" t="inlineStr">
        <is>
          <t>Material para trabajar el personal de los planes de empleo</t>
        </is>
      </c>
      <c r="B18" s="2" t="inlineStr">
        <is>
          <t/>
        </is>
      </c>
      <c r="C18" s="2" t="inlineStr">
        <is>
          <t>Gobierno Vasco</t>
        </is>
      </c>
      <c r="D18" s="2" t="inlineStr">
        <is>
          <t/>
        </is>
      </c>
      <c r="E18" s="2" t="inlineStr">
        <is>
          <t/>
        </is>
      </c>
      <c r="F18" s="2" t="inlineStr">
        <is>
          <t/>
        </is>
      </c>
      <c r="G18" s="2" t="inlineStr">
        <is>
          <t>Material para trabajar el personal de los planes de empleo</t>
        </is>
      </c>
      <c r="H18" s="2" t="inlineStr">
        <is>
          <t>Material para trabajar el personal de los planes de empleo</t>
        </is>
      </c>
      <c r="I18" s="2" t="inlineStr">
        <is>
          <t/>
        </is>
      </c>
      <c r="J18" s="2" t="inlineStr">
        <is>
          <t>20/01/2026</t>
        </is>
      </c>
      <c r="K18" s="2" t="inlineStr">
        <is>
          <t>149/2026</t>
        </is>
      </c>
      <c r="L18" s="2" t="inlineStr">
        <is>
          <t>Adjudicación provisional / definitiva</t>
        </is>
      </c>
      <c r="M18" s="2" t="inlineStr">
        <is>
          <t>true</t>
        </is>
      </c>
      <c r="N18" s="2" t="inlineStr">
        <is>
          <t/>
        </is>
      </c>
      <c r="O18" s="2" t="inlineStr">
        <is>
          <t/>
        </is>
      </c>
      <c r="P18" s="2" t="inlineStr">
        <is>
          <t/>
        </is>
      </c>
      <c r="Q18" s="2" t="inlineStr">
        <is>
          <t/>
        </is>
      </c>
      <c r="R18" s="2" t="inlineStr">
        <is>
          <t/>
        </is>
      </c>
      <c r="S18" s="2" t="inlineStr">
        <is>
          <t>https://www.contratacion.euskadi.eus/webkpe00-kpeperfi/es/contenidos/anuncio_contratacion/expamorebieta202601194441/es_doc/images/logo_amorebieta.jpg</t>
        </is>
      </c>
      <c r="T18" s="2" t="inlineStr">
        <is>
          <t>Ayuntamiento de Amorebieta-Etxano</t>
        </is>
      </c>
      <c r="U18" s="2" t="inlineStr">
        <is>
          <t>P4800300H - Ayuntamiento de Amorebieta-Etxano</t>
        </is>
      </c>
      <c r="V18" s="2" t="inlineStr">
        <is>
          <t>Alcaldía</t>
        </is>
      </c>
      <c r="W18" s="2" t="inlineStr">
        <is>
          <t/>
        </is>
      </c>
      <c r="X18" s="2" t="inlineStr">
        <is>
          <t/>
        </is>
      </c>
      <c r="Y18" s="2" t="inlineStr">
        <is>
          <t/>
        </is>
      </c>
      <c r="Z18" s="2" t="inlineStr">
        <is>
          <t>https://www.contratacion.euskadi.eus/anuncio_contratacion/material-trabajar-personal-planes-empleo/webkpe00-kpesimpc/es/</t>
        </is>
      </c>
      <c r="AA18" s="2" t="inlineStr">
        <is>
          <t>https://www.contratacion.euskadi.eus/webkpe00-kpesimpc/es/contenidos/anuncio_contratacion/expamorebieta202601194441/es_doc/index.html</t>
        </is>
      </c>
      <c r="AB18" s="2" t="inlineStr">
        <is>
          <t>https://www.contratacion.euskadi.eus/contenidos/anuncio_contratacion/expamorebieta202601194441/es_doc/data/es_r01dtpd19bd998d9a25336b2ee16f4daf5cd843161</t>
        </is>
      </c>
      <c r="AC18" s="2" t="inlineStr">
        <is>
          <t>https://www.contratacion.euskadi.eus/contenidos/anuncio_contratacion/expamorebieta202601194441/r01Index/expamorebieta202601194441-idxContent.xml</t>
        </is>
      </c>
      <c r="AD18" s="2" t="inlineStr">
        <is>
          <t>20/01/2026</t>
        </is>
      </c>
      <c r="AE18" s="2" t="inlineStr">
        <is>
          <t>r01etpd14d675bc6e018057d31325063f75baccfd9</t>
        </is>
      </c>
      <c r="AF18" s="2" t="inlineStr">
        <is>
          <t>Ayuntamiento de Amorebieta-Etxano</t>
        </is>
      </c>
      <c r="AG18" s="2" t="inlineStr">
        <is>
          <t>r01etpd1617a811163245f80fcb0e33108175f46b4</t>
        </is>
      </c>
      <c r="AH18" s="2" t="inlineStr">
        <is>
          <t>Ayuntamiento de Amorebieta-Etxano</t>
        </is>
      </c>
      <c r="AI18" s="2" t="inlineStr">
        <is>
          <t/>
        </is>
      </c>
      <c r="AJ18" s="2" t="inlineStr">
        <is>
          <t/>
        </is>
      </c>
    </row>
    <row r="19" customHeight="true" ht="15.0">
      <c r="A19" s="2" t="inlineStr">
        <is>
          <t>Asistencia técnica para la realización de los trabajos de diagnóstico, documentación y análisis organizativa, descripción de puestos de trabajo  propuesta de mejora organizativa del Departamento de Cultura y Deportes</t>
        </is>
      </c>
      <c r="B19" s="2" t="inlineStr">
        <is>
          <t/>
        </is>
      </c>
      <c r="C19" s="2" t="inlineStr">
        <is>
          <t>Gobierno Vasco</t>
        </is>
      </c>
      <c r="D19" s="2" t="inlineStr">
        <is>
          <t/>
        </is>
      </c>
      <c r="E19" s="2" t="inlineStr">
        <is>
          <t/>
        </is>
      </c>
      <c r="F19" s="2" t="inlineStr">
        <is>
          <t/>
        </is>
      </c>
      <c r="G19" s="2" t="inlineStr">
        <is>
          <t>Asistencia técnica para la realización de los trabajos de diagnóstico, documentación y análisis organizativa, descripción de puestos de trabajo  propuesta de mejora organizativa del Departamento de Cultura y Deportes</t>
        </is>
      </c>
      <c r="H19" s="2" t="inlineStr">
        <is>
          <t>Asistencia técnica para la realización de los trabajos de diagnóstico, documentación y análisis organizativa, descripción de puestos de trabajo  propuesta de mejora organizativa del Departamento de Cultura y Deportes</t>
        </is>
      </c>
      <c r="I19" s="2" t="inlineStr">
        <is>
          <t/>
        </is>
      </c>
      <c r="J19" s="2" t="inlineStr">
        <is>
          <t>20/01/2026</t>
        </is>
      </c>
      <c r="K19" s="2" t="inlineStr">
        <is>
          <t>156/2026</t>
        </is>
      </c>
      <c r="L19" s="2" t="inlineStr">
        <is>
          <t>Adjudicación provisional / definitiva</t>
        </is>
      </c>
      <c r="M19" s="2" t="inlineStr">
        <is>
          <t>true</t>
        </is>
      </c>
      <c r="N19" s="2" t="inlineStr">
        <is>
          <t/>
        </is>
      </c>
      <c r="O19" s="2" t="inlineStr">
        <is>
          <t/>
        </is>
      </c>
      <c r="P19" s="2" t="inlineStr">
        <is>
          <t/>
        </is>
      </c>
      <c r="Q19" s="2" t="inlineStr">
        <is>
          <t/>
        </is>
      </c>
      <c r="R19" s="2" t="inlineStr">
        <is>
          <t/>
        </is>
      </c>
      <c r="S19" s="2" t="inlineStr">
        <is>
          <t>https://www.contratacion.euskadi.eus/webkpe00-kpeperfi/es/contenidos/anuncio_contratacion/expamorebieta202601194442/es_doc/images/logo_amorebieta.jpg</t>
        </is>
      </c>
      <c r="T19" s="2" t="inlineStr">
        <is>
          <t>Ayuntamiento de Amorebieta-Etxano</t>
        </is>
      </c>
      <c r="U19" s="2" t="inlineStr">
        <is>
          <t>P4800300H - Ayuntamiento de Amorebieta-Etxano</t>
        </is>
      </c>
      <c r="V19" s="2" t="inlineStr">
        <is>
          <t>Alcaldía</t>
        </is>
      </c>
      <c r="W19" s="2" t="inlineStr">
        <is>
          <t/>
        </is>
      </c>
      <c r="X19" s="2" t="inlineStr">
        <is>
          <t/>
        </is>
      </c>
      <c r="Y19" s="2" t="inlineStr">
        <is>
          <t/>
        </is>
      </c>
      <c r="Z19" s="2" t="inlineStr">
        <is>
          <t>https://www.contratacion.euskadi.eus/anuncio_contratacion/asistencia-tecnica-realizacion-trabajos-diagnostico-documentacion-y-analisis-organizativa-descripcion-puestos-trabajo-propuesta-mejora-organizativa-del-departamento-cultura-y-deportes/webkpe00-kpesimpc/es/</t>
        </is>
      </c>
      <c r="AA19" s="2" t="inlineStr">
        <is>
          <t>https://www.contratacion.euskadi.eus/webkpe00-kpesimpc/es/contenidos/anuncio_contratacion/expamorebieta202601194442/es_doc/index.html</t>
        </is>
      </c>
      <c r="AB19" s="2" t="inlineStr">
        <is>
          <t>https://www.contratacion.euskadi.eus/contenidos/anuncio_contratacion/expamorebieta202601194442/es_doc/data/es_r01dtpd19bd99cfe7c5336b2ee18b47b07e2fb6bdf</t>
        </is>
      </c>
      <c r="AC19" s="2" t="inlineStr">
        <is>
          <t>https://www.contratacion.euskadi.eus/contenidos/anuncio_contratacion/expamorebieta202601194442/r01Index/expamorebieta202601194442-idxContent.xml</t>
        </is>
      </c>
      <c r="AD19" s="2" t="inlineStr">
        <is>
          <t>20/01/2026</t>
        </is>
      </c>
      <c r="AE19" s="2" t="inlineStr">
        <is>
          <t>r01etpd14d675bc6e018057d31325063f75baccfd9</t>
        </is>
      </c>
      <c r="AF19" s="2" t="inlineStr">
        <is>
          <t>Ayuntamiento de Amorebieta-Etxano</t>
        </is>
      </c>
      <c r="AG19" s="2" t="inlineStr">
        <is>
          <t>r01etpd1617a811163245f80fcb0e33108175f46b4</t>
        </is>
      </c>
      <c r="AH19" s="2" t="inlineStr">
        <is>
          <t>Ayuntamiento de Amorebieta-Etxano</t>
        </is>
      </c>
      <c r="AI19" s="2" t="inlineStr">
        <is>
          <t/>
        </is>
      </c>
      <c r="AJ19" s="2" t="inlineStr">
        <is>
          <t/>
        </is>
      </c>
    </row>
    <row r="20" customHeight="true" ht="15.0">
      <c r="A20" s="2" t="inlineStr">
        <is>
          <t>Reparaciones en la cubierta del edificio ZORNOTZA ARETOA</t>
        </is>
      </c>
      <c r="B20" s="2" t="inlineStr">
        <is>
          <t/>
        </is>
      </c>
      <c r="C20" s="2" t="inlineStr">
        <is>
          <t>Gobierno Vasco</t>
        </is>
      </c>
      <c r="D20" s="2" t="inlineStr">
        <is>
          <t/>
        </is>
      </c>
      <c r="E20" s="2" t="inlineStr">
        <is>
          <t/>
        </is>
      </c>
      <c r="F20" s="2" t="inlineStr">
        <is>
          <t/>
        </is>
      </c>
      <c r="G20" s="2" t="inlineStr">
        <is>
          <t>Reparaciones en la cubierta del edificio ZORNOTZA ARETOA</t>
        </is>
      </c>
      <c r="H20" s="2" t="inlineStr">
        <is>
          <t>Reparaciones en la cubierta del edificio ZORNOTZA ARETOA</t>
        </is>
      </c>
      <c r="I20" s="2" t="inlineStr">
        <is>
          <t/>
        </is>
      </c>
      <c r="J20" s="2" t="inlineStr">
        <is>
          <t>21/01/2026</t>
        </is>
      </c>
      <c r="K20" s="2" t="inlineStr">
        <is>
          <t>73/2026</t>
        </is>
      </c>
      <c r="L20" s="2" t="inlineStr">
        <is>
          <t>Adjudicación provisional / definitiva</t>
        </is>
      </c>
      <c r="M20" s="2" t="inlineStr">
        <is>
          <t>true</t>
        </is>
      </c>
      <c r="N20" s="2" t="inlineStr">
        <is>
          <t/>
        </is>
      </c>
      <c r="O20" s="2" t="inlineStr">
        <is>
          <t/>
        </is>
      </c>
      <c r="P20" s="2" t="inlineStr">
        <is>
          <t/>
        </is>
      </c>
      <c r="Q20" s="2" t="inlineStr">
        <is>
          <t/>
        </is>
      </c>
      <c r="R20" s="2" t="inlineStr">
        <is>
          <t/>
        </is>
      </c>
      <c r="S20" s="2" t="inlineStr">
        <is>
          <t>https://www.contratacion.euskadi.eus/webkpe00-kpeperfi/es/contenidos/anuncio_contratacion/expamorebieta202601204443/es_doc/images/logo_amorebieta.jpg</t>
        </is>
      </c>
      <c r="T20" s="2" t="inlineStr">
        <is>
          <t>Ayuntamiento de Amorebieta-Etxano</t>
        </is>
      </c>
      <c r="U20" s="2" t="inlineStr">
        <is>
          <t>P4800300H - Ayuntamiento de Amorebieta-Etxano</t>
        </is>
      </c>
      <c r="V20" s="2" t="inlineStr">
        <is>
          <t>Alcaldía</t>
        </is>
      </c>
      <c r="W20" s="2" t="inlineStr">
        <is>
          <t/>
        </is>
      </c>
      <c r="X20" s="2" t="inlineStr">
        <is>
          <t/>
        </is>
      </c>
      <c r="Y20" s="2" t="inlineStr">
        <is>
          <t/>
        </is>
      </c>
      <c r="Z20" s="2" t="inlineStr">
        <is>
          <t>https://www.contratacion.euskadi.eus/anuncio_contratacion/reparaciones-cubierta-del-edificio-zornotza-aretoa/webkpe00-kpesimpc/es/</t>
        </is>
      </c>
      <c r="AA20" s="2" t="inlineStr">
        <is>
          <t>https://www.contratacion.euskadi.eus/webkpe00-kpesimpc/es/contenidos/anuncio_contratacion/expamorebieta202601204443/es_doc/index.html</t>
        </is>
      </c>
      <c r="AB20" s="2" t="inlineStr">
        <is>
          <t>https://www.contratacion.euskadi.eus/contenidos/anuncio_contratacion/expamorebieta202601204443/es_doc/data/es_r01dtpd19bdeba2aaf6a7b6f1f805cc09f4a71e22c</t>
        </is>
      </c>
      <c r="AC20" s="2" t="inlineStr">
        <is>
          <t>https://www.contratacion.euskadi.eus/contenidos/anuncio_contratacion/expamorebieta202601204443/r01Index/expamorebieta202601204443-idxContent.xml</t>
        </is>
      </c>
      <c r="AD20" s="2" t="inlineStr">
        <is>
          <t>21/01/2026</t>
        </is>
      </c>
      <c r="AE20" s="2" t="inlineStr">
        <is>
          <t>r01etpd14d675bc6e018057d31325063f75baccfd9</t>
        </is>
      </c>
      <c r="AF20" s="2" t="inlineStr">
        <is>
          <t>Ayuntamiento de Amorebieta-Etxano</t>
        </is>
      </c>
      <c r="AG20" s="2" t="inlineStr">
        <is>
          <t>r01etpd1617a811163245f80fcb0e33108175f46b4</t>
        </is>
      </c>
      <c r="AH20" s="2" t="inlineStr">
        <is>
          <t>Ayuntamiento de Amorebieta-Etxano</t>
        </is>
      </c>
      <c r="AI20" s="2" t="inlineStr">
        <is>
          <t/>
        </is>
      </c>
      <c r="AJ20" s="2" t="inlineStr">
        <is>
          <t/>
        </is>
      </c>
    </row>
    <row r="21" customHeight="true" ht="15.0">
      <c r="A21" s="2" t="inlineStr">
        <is>
          <t>Servicio de contratacion artistica del espectaculo Andereño para el Zornotza Aretoa</t>
        </is>
      </c>
      <c r="B21" s="2" t="inlineStr">
        <is>
          <t/>
        </is>
      </c>
      <c r="C21" s="2" t="inlineStr">
        <is>
          <t>Gobierno Vasco</t>
        </is>
      </c>
      <c r="D21" s="2" t="inlineStr">
        <is>
          <t/>
        </is>
      </c>
      <c r="E21" s="2" t="inlineStr">
        <is>
          <t/>
        </is>
      </c>
      <c r="F21" s="2" t="inlineStr">
        <is>
          <t/>
        </is>
      </c>
      <c r="G21" s="2" t="inlineStr">
        <is>
          <t>Servicio de contratacion artistica del espectaculo Andereño para el Zornotza Aretoa</t>
        </is>
      </c>
      <c r="H21" s="2" t="inlineStr">
        <is>
          <t>Servicio de contratacion artistica del espectaculo Andereño para el Zornotza Aretoa</t>
        </is>
      </c>
      <c r="I21" s="2" t="inlineStr">
        <is>
          <t/>
        </is>
      </c>
      <c r="J21" s="2" t="inlineStr">
        <is>
          <t>21/01/2026</t>
        </is>
      </c>
      <c r="K21" s="2" t="inlineStr">
        <is>
          <t>6/2026</t>
        </is>
      </c>
      <c r="L21" s="2" t="inlineStr">
        <is>
          <t>Adjudicación provisional / definitiva</t>
        </is>
      </c>
      <c r="M21" s="2" t="inlineStr">
        <is>
          <t>true</t>
        </is>
      </c>
      <c r="N21" s="2" t="inlineStr">
        <is>
          <t/>
        </is>
      </c>
      <c r="O21" s="2" t="inlineStr">
        <is>
          <t/>
        </is>
      </c>
      <c r="P21" s="2" t="inlineStr">
        <is>
          <t/>
        </is>
      </c>
      <c r="Q21" s="2" t="inlineStr">
        <is>
          <t/>
        </is>
      </c>
      <c r="R21" s="2" t="inlineStr">
        <is>
          <t/>
        </is>
      </c>
      <c r="S21" s="2" t="inlineStr">
        <is>
          <t>https://www.contratacion.euskadi.eus/webkpe00-kpeperfi/es/contenidos/anuncio_contratacion/expamorebieta202601204444/es_doc/images/logo_amorebieta.jpg</t>
        </is>
      </c>
      <c r="T21" s="2" t="inlineStr">
        <is>
          <t>Ayuntamiento de Amorebieta-Etxano</t>
        </is>
      </c>
      <c r="U21" s="2" t="inlineStr">
        <is>
          <t>P4800300H - Ayuntamiento de Amorebieta-Etxano</t>
        </is>
      </c>
      <c r="V21" s="2" t="inlineStr">
        <is>
          <t>Alcaldía</t>
        </is>
      </c>
      <c r="W21" s="2" t="inlineStr">
        <is>
          <t/>
        </is>
      </c>
      <c r="X21" s="2" t="inlineStr">
        <is>
          <t/>
        </is>
      </c>
      <c r="Y21" s="2" t="inlineStr">
        <is>
          <t/>
        </is>
      </c>
      <c r="Z21" s="2" t="inlineStr">
        <is>
          <t>https://www.contratacion.euskadi.eus/anuncio_contratacion/servicio-contratacion-artistica-del-espectaculo-andereno-zornotza-aretoa/webkpe00-kpesimpc/es/</t>
        </is>
      </c>
      <c r="AA21" s="2" t="inlineStr">
        <is>
          <t>https://www.contratacion.euskadi.eus/webkpe00-kpesimpc/es/contenidos/anuncio_contratacion/expamorebieta202601204444/es_doc/index.html</t>
        </is>
      </c>
      <c r="AB21" s="2" t="inlineStr">
        <is>
          <t>https://www.contratacion.euskadi.eus/contenidos/anuncio_contratacion/expamorebieta202601204444/es_doc/data/es_r01dtpd19bdeba51b46a7b6f1fe682cc693cc2159c</t>
        </is>
      </c>
      <c r="AC21" s="2" t="inlineStr">
        <is>
          <t>https://www.contratacion.euskadi.eus/contenidos/anuncio_contratacion/expamorebieta202601204444/r01Index/expamorebieta202601204444-idxContent.xml</t>
        </is>
      </c>
      <c r="AD21" s="2" t="inlineStr">
        <is>
          <t>21/01/2026</t>
        </is>
      </c>
      <c r="AE21" s="2" t="inlineStr">
        <is>
          <t>r01etpd14d675bc6e018057d31325063f75baccfd9</t>
        </is>
      </c>
      <c r="AF21" s="2" t="inlineStr">
        <is>
          <t>Ayuntamiento de Amorebieta-Etxano</t>
        </is>
      </c>
      <c r="AG21" s="2" t="inlineStr">
        <is>
          <t>r01etpd1617a811163245f80fcb0e33108175f46b4</t>
        </is>
      </c>
      <c r="AH21" s="2" t="inlineStr">
        <is>
          <t>Ayuntamiento de Amorebieta-Etxano</t>
        </is>
      </c>
      <c r="AI21" s="2" t="inlineStr">
        <is>
          <t/>
        </is>
      </c>
      <c r="AJ21" s="2" t="inlineStr">
        <is>
          <t/>
        </is>
      </c>
    </row>
    <row r="22" customHeight="true" ht="15.0">
      <c r="A22" s="2" t="inlineStr">
        <is>
          <t>Servicio de coordinacion de la salida a Basondo dentro del programa Erdu Olgetan</t>
        </is>
      </c>
      <c r="B22" s="2" t="inlineStr">
        <is>
          <t/>
        </is>
      </c>
      <c r="C22" s="2" t="inlineStr">
        <is>
          <t>Gobierno Vasco</t>
        </is>
      </c>
      <c r="D22" s="2" t="inlineStr">
        <is>
          <t/>
        </is>
      </c>
      <c r="E22" s="2" t="inlineStr">
        <is>
          <t/>
        </is>
      </c>
      <c r="F22" s="2" t="inlineStr">
        <is>
          <t/>
        </is>
      </c>
      <c r="G22" s="2" t="inlineStr">
        <is>
          <t>Servicio de coordinacion de la salida a Basondo dentro del programa Erdu Olgetan</t>
        </is>
      </c>
      <c r="H22" s="2" t="inlineStr">
        <is>
          <t>Servicio de coordinacion de la salida a Basondo dentro del programa Erdu Olgetan</t>
        </is>
      </c>
      <c r="I22" s="2" t="inlineStr">
        <is>
          <t/>
        </is>
      </c>
      <c r="J22" s="2" t="inlineStr">
        <is>
          <t>21/01/2026</t>
        </is>
      </c>
      <c r="K22" s="2" t="inlineStr">
        <is>
          <t>8/2026</t>
        </is>
      </c>
      <c r="L22" s="2" t="inlineStr">
        <is>
          <t>Adjudicación provisional / definitiva</t>
        </is>
      </c>
      <c r="M22" s="2" t="inlineStr">
        <is>
          <t>true</t>
        </is>
      </c>
      <c r="N22" s="2" t="inlineStr">
        <is>
          <t/>
        </is>
      </c>
      <c r="O22" s="2" t="inlineStr">
        <is>
          <t/>
        </is>
      </c>
      <c r="P22" s="2" t="inlineStr">
        <is>
          <t/>
        </is>
      </c>
      <c r="Q22" s="2" t="inlineStr">
        <is>
          <t/>
        </is>
      </c>
      <c r="R22" s="2" t="inlineStr">
        <is>
          <t/>
        </is>
      </c>
      <c r="S22" s="2" t="inlineStr">
        <is>
          <t>https://www.contratacion.euskadi.eus/webkpe00-kpeperfi/es/contenidos/anuncio_contratacion/expamorebieta202601204445/es_doc/images/logo_amorebieta.jpg</t>
        </is>
      </c>
      <c r="T22" s="2" t="inlineStr">
        <is>
          <t>Ayuntamiento de Amorebieta-Etxano</t>
        </is>
      </c>
      <c r="U22" s="2" t="inlineStr">
        <is>
          <t>P4800300H - Ayuntamiento de Amorebieta-Etxano</t>
        </is>
      </c>
      <c r="V22" s="2" t="inlineStr">
        <is>
          <t>Alcaldía</t>
        </is>
      </c>
      <c r="W22" s="2" t="inlineStr">
        <is>
          <t/>
        </is>
      </c>
      <c r="X22" s="2" t="inlineStr">
        <is>
          <t/>
        </is>
      </c>
      <c r="Y22" s="2" t="inlineStr">
        <is>
          <t/>
        </is>
      </c>
      <c r="Z22" s="2" t="inlineStr">
        <is>
          <t>https://www.contratacion.euskadi.eus/anuncio_contratacion/servicio-coordinacion-salida-basondo-dentro-del-programa-erdu-olgetan/webkpe00-kpesimpc/es/</t>
        </is>
      </c>
      <c r="AA22" s="2" t="inlineStr">
        <is>
          <t>https://www.contratacion.euskadi.eus/webkpe00-kpesimpc/es/contenidos/anuncio_contratacion/expamorebieta202601204445/es_doc/index.html</t>
        </is>
      </c>
      <c r="AB22" s="2" t="inlineStr">
        <is>
          <t>https://www.contratacion.euskadi.eus/contenidos/anuncio_contratacion/expamorebieta202601204445/es_doc/data/es_r01dtpd19bdeba79aa6a7b6f1f7a316de3210f5c35</t>
        </is>
      </c>
      <c r="AC22" s="2" t="inlineStr">
        <is>
          <t>https://www.contratacion.euskadi.eus/contenidos/anuncio_contratacion/expamorebieta202601204445/r01Index/expamorebieta202601204445-idxContent.xml</t>
        </is>
      </c>
      <c r="AD22" s="2" t="inlineStr">
        <is>
          <t>21/01/2026</t>
        </is>
      </c>
      <c r="AE22" s="2" t="inlineStr">
        <is>
          <t>r01etpd14d675bc6e018057d31325063f75baccfd9</t>
        </is>
      </c>
      <c r="AF22" s="2" t="inlineStr">
        <is>
          <t>Ayuntamiento de Amorebieta-Etxano</t>
        </is>
      </c>
      <c r="AG22" s="2" t="inlineStr">
        <is>
          <t>r01etpd1617a811163245f80fcb0e33108175f46b4</t>
        </is>
      </c>
      <c r="AH22" s="2" t="inlineStr">
        <is>
          <t>Ayuntamiento de Amorebieta-Etxano</t>
        </is>
      </c>
      <c r="AI22" s="2" t="inlineStr">
        <is>
          <t/>
        </is>
      </c>
      <c r="AJ22" s="2" t="inlineStr">
        <is>
          <t/>
        </is>
      </c>
    </row>
    <row r="23" customHeight="true" ht="15.0">
      <c r="A23" s="2" t="inlineStr">
        <is>
          <t>Servicio de coordinacion de 5 sesiones de la actividad Club de lectura  en la biblioteca</t>
        </is>
      </c>
      <c r="B23" s="2" t="inlineStr">
        <is>
          <t/>
        </is>
      </c>
      <c r="C23" s="2" t="inlineStr">
        <is>
          <t>Gobierno Vasco</t>
        </is>
      </c>
      <c r="D23" s="2" t="inlineStr">
        <is>
          <t/>
        </is>
      </c>
      <c r="E23" s="2" t="inlineStr">
        <is>
          <t/>
        </is>
      </c>
      <c r="F23" s="2" t="inlineStr">
        <is>
          <t/>
        </is>
      </c>
      <c r="G23" s="2" t="inlineStr">
        <is>
          <t>Servicio de coordinacion de 5 sesiones de la actividad Club de lectura  en la biblioteca</t>
        </is>
      </c>
      <c r="H23" s="2" t="inlineStr">
        <is>
          <t>Servicio de coordinacion de 5 sesiones de la actividad Club de lectura  en la biblioteca</t>
        </is>
      </c>
      <c r="I23" s="2" t="inlineStr">
        <is>
          <t/>
        </is>
      </c>
      <c r="J23" s="2" t="inlineStr">
        <is>
          <t>21/01/2026</t>
        </is>
      </c>
      <c r="K23" s="2" t="inlineStr">
        <is>
          <t>9/2026</t>
        </is>
      </c>
      <c r="L23" s="2" t="inlineStr">
        <is>
          <t>Adjudicación provisional / definitiva</t>
        </is>
      </c>
      <c r="M23" s="2" t="inlineStr">
        <is>
          <t>true</t>
        </is>
      </c>
      <c r="N23" s="2" t="inlineStr">
        <is>
          <t/>
        </is>
      </c>
      <c r="O23" s="2" t="inlineStr">
        <is>
          <t/>
        </is>
      </c>
      <c r="P23" s="2" t="inlineStr">
        <is>
          <t/>
        </is>
      </c>
      <c r="Q23" s="2" t="inlineStr">
        <is>
          <t/>
        </is>
      </c>
      <c r="R23" s="2" t="inlineStr">
        <is>
          <t/>
        </is>
      </c>
      <c r="S23" s="2" t="inlineStr">
        <is>
          <t>https://www.contratacion.euskadi.eus/webkpe00-kpeperfi/es/contenidos/anuncio_contratacion/expamorebieta202601204446/es_doc/images/logo_amorebieta.jpg</t>
        </is>
      </c>
      <c r="T23" s="2" t="inlineStr">
        <is>
          <t>Ayuntamiento de Amorebieta-Etxano</t>
        </is>
      </c>
      <c r="U23" s="2" t="inlineStr">
        <is>
          <t>P4800300H - Ayuntamiento de Amorebieta-Etxano</t>
        </is>
      </c>
      <c r="V23" s="2" t="inlineStr">
        <is>
          <t>Alcaldía</t>
        </is>
      </c>
      <c r="W23" s="2" t="inlineStr">
        <is>
          <t/>
        </is>
      </c>
      <c r="X23" s="2" t="inlineStr">
        <is>
          <t/>
        </is>
      </c>
      <c r="Y23" s="2" t="inlineStr">
        <is>
          <t/>
        </is>
      </c>
      <c r="Z23" s="2" t="inlineStr">
        <is>
          <t>https://www.contratacion.euskadi.eus/anuncio_contratacion/servicio-coordinacion-5-sesiones-actividad-club-lectura-biblioteca/webkpe00-kpesimpc/es/</t>
        </is>
      </c>
      <c r="AA23" s="2" t="inlineStr">
        <is>
          <t>https://www.contratacion.euskadi.eus/webkpe00-kpesimpc/es/contenidos/anuncio_contratacion/expamorebieta202601204446/es_doc/index.html</t>
        </is>
      </c>
      <c r="AB23" s="2" t="inlineStr">
        <is>
          <t>https://www.contratacion.euskadi.eus/contenidos/anuncio_contratacion/expamorebieta202601204446/es_doc/data/es_r01dtpd19bdebaa1af6a7b6f1f1e5885e6008d572f</t>
        </is>
      </c>
      <c r="AC23" s="2" t="inlineStr">
        <is>
          <t>https://www.contratacion.euskadi.eus/contenidos/anuncio_contratacion/expamorebieta202601204446/r01Index/expamorebieta202601204446-idxContent.xml</t>
        </is>
      </c>
      <c r="AD23" s="2" t="inlineStr">
        <is>
          <t>21/01/2026</t>
        </is>
      </c>
      <c r="AE23" s="2" t="inlineStr">
        <is>
          <t>r01etpd14d675bc6e018057d31325063f75baccfd9</t>
        </is>
      </c>
      <c r="AF23" s="2" t="inlineStr">
        <is>
          <t>Ayuntamiento de Amorebieta-Etxano</t>
        </is>
      </c>
      <c r="AG23" s="2" t="inlineStr">
        <is>
          <t>r01etpd1617a811163245f80fcb0e33108175f46b4</t>
        </is>
      </c>
      <c r="AH23" s="2" t="inlineStr">
        <is>
          <t>Ayuntamiento de Amorebieta-Etxano</t>
        </is>
      </c>
      <c r="AI23" s="2" t="inlineStr">
        <is>
          <t/>
        </is>
      </c>
      <c r="AJ23" s="2" t="inlineStr">
        <is>
          <t/>
        </is>
      </c>
    </row>
    <row r="24" customHeight="true" ht="15.0">
      <c r="A24" s="2" t="inlineStr">
        <is>
          <t>Servicio de contratacion artistica del espectaculo Eñaut Elorrieta + Alos Quartet para el Zornotza Aretoa</t>
        </is>
      </c>
      <c r="B24" s="2" t="inlineStr">
        <is>
          <t/>
        </is>
      </c>
      <c r="C24" s="2" t="inlineStr">
        <is>
          <t>Gobierno Vasco</t>
        </is>
      </c>
      <c r="D24" s="2" t="inlineStr">
        <is>
          <t/>
        </is>
      </c>
      <c r="E24" s="2" t="inlineStr">
        <is>
          <t/>
        </is>
      </c>
      <c r="F24" s="2" t="inlineStr">
        <is>
          <t/>
        </is>
      </c>
      <c r="G24" s="2" t="inlineStr">
        <is>
          <t>Servicio de contratacion artistica del espectaculo Eñaut Elorrieta + Alos Quartet para el Zornotza Aretoa</t>
        </is>
      </c>
      <c r="H24" s="2" t="inlineStr">
        <is>
          <t>Servicio de contratacion artistica del espectaculo Eñaut Elorrieta + Alos Quartet para el Zornotza Aretoa</t>
        </is>
      </c>
      <c r="I24" s="2" t="inlineStr">
        <is>
          <t/>
        </is>
      </c>
      <c r="J24" s="2" t="inlineStr">
        <is>
          <t>21/01/2026</t>
        </is>
      </c>
      <c r="K24" s="2" t="inlineStr">
        <is>
          <t>14/2026</t>
        </is>
      </c>
      <c r="L24" s="2" t="inlineStr">
        <is>
          <t>Adjudicación provisional / definitiva</t>
        </is>
      </c>
      <c r="M24" s="2" t="inlineStr">
        <is>
          <t>true</t>
        </is>
      </c>
      <c r="N24" s="2" t="inlineStr">
        <is>
          <t/>
        </is>
      </c>
      <c r="O24" s="2" t="inlineStr">
        <is>
          <t/>
        </is>
      </c>
      <c r="P24" s="2" t="inlineStr">
        <is>
          <t/>
        </is>
      </c>
      <c r="Q24" s="2" t="inlineStr">
        <is>
          <t/>
        </is>
      </c>
      <c r="R24" s="2" t="inlineStr">
        <is>
          <t/>
        </is>
      </c>
      <c r="S24" s="2" t="inlineStr">
        <is>
          <t>https://www.contratacion.euskadi.eus/webkpe00-kpeperfi/es/contenidos/anuncio_contratacion/expamorebieta202601204447/es_doc/images/logo_amorebieta.jpg</t>
        </is>
      </c>
      <c r="T24" s="2" t="inlineStr">
        <is>
          <t>Ayuntamiento de Amorebieta-Etxano</t>
        </is>
      </c>
      <c r="U24" s="2" t="inlineStr">
        <is>
          <t>P4800300H - Ayuntamiento de Amorebieta-Etxano</t>
        </is>
      </c>
      <c r="V24" s="2" t="inlineStr">
        <is>
          <t>Alcaldía</t>
        </is>
      </c>
      <c r="W24" s="2" t="inlineStr">
        <is>
          <t/>
        </is>
      </c>
      <c r="X24" s="2" t="inlineStr">
        <is>
          <t/>
        </is>
      </c>
      <c r="Y24" s="2" t="inlineStr">
        <is>
          <t/>
        </is>
      </c>
      <c r="Z24" s="2" t="inlineStr">
        <is>
          <t>https://www.contratacion.euskadi.eus/anuncio_contratacion/servicio-contratacion-artistica-del-espectaculo-enaut-elorrieta-+-alos-quartet-zornotza-aretoa/webkpe00-kpesimpc/es/</t>
        </is>
      </c>
      <c r="AA24" s="2" t="inlineStr">
        <is>
          <t>https://www.contratacion.euskadi.eus/webkpe00-kpesimpc/es/contenidos/anuncio_contratacion/expamorebieta202601204447/es_doc/index.html</t>
        </is>
      </c>
      <c r="AB24" s="2" t="inlineStr">
        <is>
          <t>https://www.contratacion.euskadi.eus/contenidos/anuncio_contratacion/expamorebieta202601204447/es_doc/data/es_r01dtpd19bdebac94f6a7b6f1ff170d2272682dc66</t>
        </is>
      </c>
      <c r="AC24" s="2" t="inlineStr">
        <is>
          <t>https://www.contratacion.euskadi.eus/contenidos/anuncio_contratacion/expamorebieta202601204447/r01Index/expamorebieta202601204447-idxContent.xml</t>
        </is>
      </c>
      <c r="AD24" s="2" t="inlineStr">
        <is>
          <t>21/01/2026</t>
        </is>
      </c>
      <c r="AE24" s="2" t="inlineStr">
        <is>
          <t>r01etpd14d675bc6e018057d31325063f75baccfd9</t>
        </is>
      </c>
      <c r="AF24" s="2" t="inlineStr">
        <is>
          <t>Ayuntamiento de Amorebieta-Etxano</t>
        </is>
      </c>
      <c r="AG24" s="2" t="inlineStr">
        <is>
          <t>r01etpd1617a811163245f80fcb0e33108175f46b4</t>
        </is>
      </c>
      <c r="AH24" s="2" t="inlineStr">
        <is>
          <t>Ayuntamiento de Amorebieta-Etxano</t>
        </is>
      </c>
      <c r="AI24" s="2" t="inlineStr">
        <is>
          <t/>
        </is>
      </c>
      <c r="AJ24" s="2" t="inlineStr">
        <is>
          <t/>
        </is>
      </c>
    </row>
    <row r="25" customHeight="true" ht="15.0">
      <c r="A25" s="2" t="inlineStr">
        <is>
          <t>Servicio de contratacion artistica del espectaculo Trajea para el Zornotza Aretoa</t>
        </is>
      </c>
      <c r="B25" s="2" t="inlineStr">
        <is>
          <t/>
        </is>
      </c>
      <c r="C25" s="2" t="inlineStr">
        <is>
          <t>Gobierno Vasco</t>
        </is>
      </c>
      <c r="D25" s="2" t="inlineStr">
        <is>
          <t/>
        </is>
      </c>
      <c r="E25" s="2" t="inlineStr">
        <is>
          <t/>
        </is>
      </c>
      <c r="F25" s="2" t="inlineStr">
        <is>
          <t/>
        </is>
      </c>
      <c r="G25" s="2" t="inlineStr">
        <is>
          <t>Servicio de contratacion artistica del espectaculo Trajea para el Zornotza Aretoa</t>
        </is>
      </c>
      <c r="H25" s="2" t="inlineStr">
        <is>
          <t>Servicio de contratacion artistica del espectaculo Trajea para el Zornotza Aretoa</t>
        </is>
      </c>
      <c r="I25" s="2" t="inlineStr">
        <is>
          <t/>
        </is>
      </c>
      <c r="J25" s="2" t="inlineStr">
        <is>
          <t>21/01/2026</t>
        </is>
      </c>
      <c r="K25" s="2" t="inlineStr">
        <is>
          <t>19/2026</t>
        </is>
      </c>
      <c r="L25" s="2" t="inlineStr">
        <is>
          <t>Adjudicación provisional / definitiva</t>
        </is>
      </c>
      <c r="M25" s="2" t="inlineStr">
        <is>
          <t>true</t>
        </is>
      </c>
      <c r="N25" s="2" t="inlineStr">
        <is>
          <t/>
        </is>
      </c>
      <c r="O25" s="2" t="inlineStr">
        <is>
          <t/>
        </is>
      </c>
      <c r="P25" s="2" t="inlineStr">
        <is>
          <t/>
        </is>
      </c>
      <c r="Q25" s="2" t="inlineStr">
        <is>
          <t/>
        </is>
      </c>
      <c r="R25" s="2" t="inlineStr">
        <is>
          <t/>
        </is>
      </c>
      <c r="S25" s="2" t="inlineStr">
        <is>
          <t>https://www.contratacion.euskadi.eus/webkpe00-kpeperfi/es/contenidos/anuncio_contratacion/expamorebieta202601204448/es_doc/images/logo_amorebieta.jpg</t>
        </is>
      </c>
      <c r="T25" s="2" t="inlineStr">
        <is>
          <t>Ayuntamiento de Amorebieta-Etxano</t>
        </is>
      </c>
      <c r="U25" s="2" t="inlineStr">
        <is>
          <t>P4800300H - Ayuntamiento de Amorebieta-Etxano</t>
        </is>
      </c>
      <c r="V25" s="2" t="inlineStr">
        <is>
          <t>Alcaldía</t>
        </is>
      </c>
      <c r="W25" s="2" t="inlineStr">
        <is>
          <t/>
        </is>
      </c>
      <c r="X25" s="2" t="inlineStr">
        <is>
          <t/>
        </is>
      </c>
      <c r="Y25" s="2" t="inlineStr">
        <is>
          <t/>
        </is>
      </c>
      <c r="Z25" s="2" t="inlineStr">
        <is>
          <t>https://www.contratacion.euskadi.eus/anuncio_contratacion/servicio-contratacion-artistica-del-espectaculo-trajea-zornotza-aretoa/webkpe00-kpesimpc/es/</t>
        </is>
      </c>
      <c r="AA25" s="2" t="inlineStr">
        <is>
          <t>https://www.contratacion.euskadi.eus/webkpe00-kpesimpc/es/contenidos/anuncio_contratacion/expamorebieta202601204448/es_doc/index.html</t>
        </is>
      </c>
      <c r="AB25" s="2" t="inlineStr">
        <is>
          <t>https://www.contratacion.euskadi.eus/contenidos/anuncio_contratacion/expamorebieta202601204448/es_doc/data/es_r01dtpd19bdebaf1196a7b6f1f545aa175e9b6e278</t>
        </is>
      </c>
      <c r="AC25" s="2" t="inlineStr">
        <is>
          <t>https://www.contratacion.euskadi.eus/contenidos/anuncio_contratacion/expamorebieta202601204448/r01Index/expamorebieta202601204448-idxContent.xml</t>
        </is>
      </c>
      <c r="AD25" s="2" t="inlineStr">
        <is>
          <t>21/01/2026</t>
        </is>
      </c>
      <c r="AE25" s="2" t="inlineStr">
        <is>
          <t>r01etpd14d675bc6e018057d31325063f75baccfd9</t>
        </is>
      </c>
      <c r="AF25" s="2" t="inlineStr">
        <is>
          <t>Ayuntamiento de Amorebieta-Etxano</t>
        </is>
      </c>
      <c r="AG25" s="2" t="inlineStr">
        <is>
          <t>r01etpd1617a811163245f80fcb0e33108175f46b4</t>
        </is>
      </c>
      <c r="AH25" s="2" t="inlineStr">
        <is>
          <t>Ayuntamiento de Amorebieta-Etxano</t>
        </is>
      </c>
      <c r="AI25" s="2" t="inlineStr">
        <is>
          <t/>
        </is>
      </c>
      <c r="AJ25" s="2" t="inlineStr">
        <is>
          <t/>
        </is>
      </c>
    </row>
    <row r="26" customHeight="true" ht="15.0">
      <c r="A26" s="2" t="inlineStr">
        <is>
          <t>Servicio de contratacion artistica del grupo Sua para el festival Musikagazfest</t>
        </is>
      </c>
      <c r="B26" s="2" t="inlineStr">
        <is>
          <t/>
        </is>
      </c>
      <c r="C26" s="2" t="inlineStr">
        <is>
          <t>Gobierno Vasco</t>
        </is>
      </c>
      <c r="D26" s="2" t="inlineStr">
        <is>
          <t/>
        </is>
      </c>
      <c r="E26" s="2" t="inlineStr">
        <is>
          <t/>
        </is>
      </c>
      <c r="F26" s="2" t="inlineStr">
        <is>
          <t/>
        </is>
      </c>
      <c r="G26" s="2" t="inlineStr">
        <is>
          <t>Servicio de contratacion artistica del grupo Sua para el festival Musikagazfest</t>
        </is>
      </c>
      <c r="H26" s="2" t="inlineStr">
        <is>
          <t>Servicio de contratacion artistica del grupo Sua para el festival Musikagazfest</t>
        </is>
      </c>
      <c r="I26" s="2" t="inlineStr">
        <is>
          <t/>
        </is>
      </c>
      <c r="J26" s="2" t="inlineStr">
        <is>
          <t>21/01/2026</t>
        </is>
      </c>
      <c r="K26" s="2" t="inlineStr">
        <is>
          <t>21/2026</t>
        </is>
      </c>
      <c r="L26" s="2" t="inlineStr">
        <is>
          <t>Adjudicación provisional / definitiva</t>
        </is>
      </c>
      <c r="M26" s="2" t="inlineStr">
        <is>
          <t>true</t>
        </is>
      </c>
      <c r="N26" s="2" t="inlineStr">
        <is>
          <t/>
        </is>
      </c>
      <c r="O26" s="2" t="inlineStr">
        <is>
          <t/>
        </is>
      </c>
      <c r="P26" s="2" t="inlineStr">
        <is>
          <t/>
        </is>
      </c>
      <c r="Q26" s="2" t="inlineStr">
        <is>
          <t/>
        </is>
      </c>
      <c r="R26" s="2" t="inlineStr">
        <is>
          <t/>
        </is>
      </c>
      <c r="S26" s="2" t="inlineStr">
        <is>
          <t>https://www.contratacion.euskadi.eus/webkpe00-kpeperfi/es/contenidos/anuncio_contratacion/expamorebieta202601204449/es_doc/images/logo_amorebieta.jpg</t>
        </is>
      </c>
      <c r="T26" s="2" t="inlineStr">
        <is>
          <t>Ayuntamiento de Amorebieta-Etxano</t>
        </is>
      </c>
      <c r="U26" s="2" t="inlineStr">
        <is>
          <t>P4800300H - Ayuntamiento de Amorebieta-Etxano</t>
        </is>
      </c>
      <c r="V26" s="2" t="inlineStr">
        <is>
          <t>Alcaldía</t>
        </is>
      </c>
      <c r="W26" s="2" t="inlineStr">
        <is>
          <t/>
        </is>
      </c>
      <c r="X26" s="2" t="inlineStr">
        <is>
          <t/>
        </is>
      </c>
      <c r="Y26" s="2" t="inlineStr">
        <is>
          <t/>
        </is>
      </c>
      <c r="Z26" s="2" t="inlineStr">
        <is>
          <t>https://www.contratacion.euskadi.eus/anuncio_contratacion/servicio-contratacion-artistica-del-grupo-sua-festival-musikagazfest/webkpe00-kpesimpc/es/</t>
        </is>
      </c>
      <c r="AA26" s="2" t="inlineStr">
        <is>
          <t>https://www.contratacion.euskadi.eus/webkpe00-kpesimpc/es/contenidos/anuncio_contratacion/expamorebieta202601204449/es_doc/index.html</t>
        </is>
      </c>
      <c r="AB26" s="2" t="inlineStr">
        <is>
          <t>https://www.contratacion.euskadi.eus/contenidos/anuncio_contratacion/expamorebieta202601204449/es_doc/data/es_r01dtpd19bdebb1a176a7b6f1f9e86b5e283d16642</t>
        </is>
      </c>
      <c r="AC26" s="2" t="inlineStr">
        <is>
          <t>https://www.contratacion.euskadi.eus/contenidos/anuncio_contratacion/expamorebieta202601204449/r01Index/expamorebieta202601204449-idxContent.xml</t>
        </is>
      </c>
      <c r="AD26" s="2" t="inlineStr">
        <is>
          <t>21/01/2026</t>
        </is>
      </c>
      <c r="AE26" s="2" t="inlineStr">
        <is>
          <t>r01etpd14d675bc6e018057d31325063f75baccfd9</t>
        </is>
      </c>
      <c r="AF26" s="2" t="inlineStr">
        <is>
          <t>Ayuntamiento de Amorebieta-Etxano</t>
        </is>
      </c>
      <c r="AG26" s="2" t="inlineStr">
        <is>
          <t>r01etpd1617a811163245f80fcb0e33108175f46b4</t>
        </is>
      </c>
      <c r="AH26" s="2" t="inlineStr">
        <is>
          <t>Ayuntamiento de Amorebieta-Etxano</t>
        </is>
      </c>
      <c r="AI26" s="2" t="inlineStr">
        <is>
          <t/>
        </is>
      </c>
      <c r="AJ26" s="2" t="inlineStr">
        <is>
          <t/>
        </is>
      </c>
    </row>
    <row r="27" customHeight="true" ht="15.0">
      <c r="A27" s="2" t="inlineStr">
        <is>
          <t>Servicio de contratacion artistica del espectaculo Hodei guztien gainetik para el Zornotza Aretoa</t>
        </is>
      </c>
      <c r="B27" s="2" t="inlineStr">
        <is>
          <t/>
        </is>
      </c>
      <c r="C27" s="2" t="inlineStr">
        <is>
          <t>Gobierno Vasco</t>
        </is>
      </c>
      <c r="D27" s="2" t="inlineStr">
        <is>
          <t/>
        </is>
      </c>
      <c r="E27" s="2" t="inlineStr">
        <is>
          <t/>
        </is>
      </c>
      <c r="F27" s="2" t="inlineStr">
        <is>
          <t/>
        </is>
      </c>
      <c r="G27" s="2" t="inlineStr">
        <is>
          <t>Servicio de contratacion artistica del espectaculo Hodei guztien gainetik para el Zornotza Aretoa</t>
        </is>
      </c>
      <c r="H27" s="2" t="inlineStr">
        <is>
          <t>Servicio de contratacion artistica del espectaculo Hodei guztien gainetik para el Zornotza Aretoa</t>
        </is>
      </c>
      <c r="I27" s="2" t="inlineStr">
        <is>
          <t/>
        </is>
      </c>
      <c r="J27" s="2" t="inlineStr">
        <is>
          <t>21/01/2026</t>
        </is>
      </c>
      <c r="K27" s="2" t="inlineStr">
        <is>
          <t>22/2026</t>
        </is>
      </c>
      <c r="L27" s="2" t="inlineStr">
        <is>
          <t>Adjudicación provisional / definitiva</t>
        </is>
      </c>
      <c r="M27" s="2" t="inlineStr">
        <is>
          <t>true</t>
        </is>
      </c>
      <c r="N27" s="2" t="inlineStr">
        <is>
          <t/>
        </is>
      </c>
      <c r="O27" s="2" t="inlineStr">
        <is>
          <t/>
        </is>
      </c>
      <c r="P27" s="2" t="inlineStr">
        <is>
          <t/>
        </is>
      </c>
      <c r="Q27" s="2" t="inlineStr">
        <is>
          <t/>
        </is>
      </c>
      <c r="R27" s="2" t="inlineStr">
        <is>
          <t/>
        </is>
      </c>
      <c r="S27" s="2" t="inlineStr">
        <is>
          <t>https://www.contratacion.euskadi.eus/webkpe00-kpeperfi/es/contenidos/anuncio_contratacion/expamorebieta202601204450/es_doc/images/logo_amorebieta.jpg</t>
        </is>
      </c>
      <c r="T27" s="2" t="inlineStr">
        <is>
          <t>Ayuntamiento de Amorebieta-Etxano</t>
        </is>
      </c>
      <c r="U27" s="2" t="inlineStr">
        <is>
          <t>P4800300H - Ayuntamiento de Amorebieta-Etxano</t>
        </is>
      </c>
      <c r="V27" s="2" t="inlineStr">
        <is>
          <t>Alcaldía</t>
        </is>
      </c>
      <c r="W27" s="2" t="inlineStr">
        <is>
          <t/>
        </is>
      </c>
      <c r="X27" s="2" t="inlineStr">
        <is>
          <t/>
        </is>
      </c>
      <c r="Y27" s="2" t="inlineStr">
        <is>
          <t/>
        </is>
      </c>
      <c r="Z27" s="2" t="inlineStr">
        <is>
          <t>https://www.contratacion.euskadi.eus/anuncio_contratacion/servicio-contratacion-artistica-del-espectaculo-hodei-guztien-gainetik-zornotza-aretoa/webkpe00-kpesimpc/es/</t>
        </is>
      </c>
      <c r="AA27" s="2" t="inlineStr">
        <is>
          <t>https://www.contratacion.euskadi.eus/webkpe00-kpesimpc/es/contenidos/anuncio_contratacion/expamorebieta202601204450/es_doc/index.html</t>
        </is>
      </c>
      <c r="AB27" s="2" t="inlineStr">
        <is>
          <t>https://www.contratacion.euskadi.eus/contenidos/anuncio_contratacion/expamorebieta202601204450/es_doc/data/es_r01dtpd19bdebb42026a7b6f1ff3d86ef93c8a27b8</t>
        </is>
      </c>
      <c r="AC27" s="2" t="inlineStr">
        <is>
          <t>https://www.contratacion.euskadi.eus/contenidos/anuncio_contratacion/expamorebieta202601204450/r01Index/expamorebieta202601204450-idxContent.xml</t>
        </is>
      </c>
      <c r="AD27" s="2" t="inlineStr">
        <is>
          <t>21/01/2026</t>
        </is>
      </c>
      <c r="AE27" s="2" t="inlineStr">
        <is>
          <t>r01etpd14d675bc6e018057d31325063f75baccfd9</t>
        </is>
      </c>
      <c r="AF27" s="2" t="inlineStr">
        <is>
          <t>Ayuntamiento de Amorebieta-Etxano</t>
        </is>
      </c>
      <c r="AG27" s="2" t="inlineStr">
        <is>
          <t>r01etpd1617a811163245f80fcb0e33108175f46b4</t>
        </is>
      </c>
      <c r="AH27" s="2" t="inlineStr">
        <is>
          <t>Ayuntamiento de Amorebieta-Etxano</t>
        </is>
      </c>
      <c r="AI27" s="2" t="inlineStr">
        <is>
          <t/>
        </is>
      </c>
      <c r="AJ27" s="2" t="inlineStr">
        <is>
          <t/>
        </is>
      </c>
    </row>
    <row r="28" customHeight="true" ht="15.0">
      <c r="A28" s="2" t="inlineStr">
        <is>
          <t>Servicio de contratacion artistica del grupo Etxepe para el festival Musikagazfest</t>
        </is>
      </c>
      <c r="B28" s="2" t="inlineStr">
        <is>
          <t/>
        </is>
      </c>
      <c r="C28" s="2" t="inlineStr">
        <is>
          <t>Gobierno Vasco</t>
        </is>
      </c>
      <c r="D28" s="2" t="inlineStr">
        <is>
          <t/>
        </is>
      </c>
      <c r="E28" s="2" t="inlineStr">
        <is>
          <t/>
        </is>
      </c>
      <c r="F28" s="2" t="inlineStr">
        <is>
          <t/>
        </is>
      </c>
      <c r="G28" s="2" t="inlineStr">
        <is>
          <t>Servicio de contratacion artistica del grupo Etxepe para el festival Musikagazfest</t>
        </is>
      </c>
      <c r="H28" s="2" t="inlineStr">
        <is>
          <t>Servicio de contratacion artistica del grupo Etxepe para el festival Musikagazfest</t>
        </is>
      </c>
      <c r="I28" s="2" t="inlineStr">
        <is>
          <t/>
        </is>
      </c>
      <c r="J28" s="2" t="inlineStr">
        <is>
          <t>21/01/2026</t>
        </is>
      </c>
      <c r="K28" s="2" t="inlineStr">
        <is>
          <t>23/2026</t>
        </is>
      </c>
      <c r="L28" s="2" t="inlineStr">
        <is>
          <t>Adjudicación provisional / definitiva</t>
        </is>
      </c>
      <c r="M28" s="2" t="inlineStr">
        <is>
          <t>true</t>
        </is>
      </c>
      <c r="N28" s="2" t="inlineStr">
        <is>
          <t/>
        </is>
      </c>
      <c r="O28" s="2" t="inlineStr">
        <is>
          <t/>
        </is>
      </c>
      <c r="P28" s="2" t="inlineStr">
        <is>
          <t/>
        </is>
      </c>
      <c r="Q28" s="2" t="inlineStr">
        <is>
          <t/>
        </is>
      </c>
      <c r="R28" s="2" t="inlineStr">
        <is>
          <t/>
        </is>
      </c>
      <c r="S28" s="2" t="inlineStr">
        <is>
          <t>https://www.contratacion.euskadi.eus/webkpe00-kpeperfi/es/contenidos/anuncio_contratacion/expamorebieta202601204451/es_doc/images/logo_amorebieta.jpg</t>
        </is>
      </c>
      <c r="T28" s="2" t="inlineStr">
        <is>
          <t>Ayuntamiento de Amorebieta-Etxano</t>
        </is>
      </c>
      <c r="U28" s="2" t="inlineStr">
        <is>
          <t>P4800300H - Ayuntamiento de Amorebieta-Etxano</t>
        </is>
      </c>
      <c r="V28" s="2" t="inlineStr">
        <is>
          <t>Alcaldía</t>
        </is>
      </c>
      <c r="W28" s="2" t="inlineStr">
        <is>
          <t/>
        </is>
      </c>
      <c r="X28" s="2" t="inlineStr">
        <is>
          <t/>
        </is>
      </c>
      <c r="Y28" s="2" t="inlineStr">
        <is>
          <t/>
        </is>
      </c>
      <c r="Z28" s="2" t="inlineStr">
        <is>
          <t>https://www.contratacion.euskadi.eus/anuncio_contratacion/servicio-contratacion-artistica-del-grupo-etxepe-festival-musikagazfest/webkpe00-kpesimpc/es/</t>
        </is>
      </c>
      <c r="AA28" s="2" t="inlineStr">
        <is>
          <t>https://www.contratacion.euskadi.eus/webkpe00-kpesimpc/es/contenidos/anuncio_contratacion/expamorebieta202601204451/es_doc/index.html</t>
        </is>
      </c>
      <c r="AB28" s="2" t="inlineStr">
        <is>
          <t>https://www.contratacion.euskadi.eus/contenidos/anuncio_contratacion/expamorebieta202601204451/es_doc/data/es_r01dtpd19bdebb69ad6a7b6f1fd38d1d18d46283b9</t>
        </is>
      </c>
      <c r="AC28" s="2" t="inlineStr">
        <is>
          <t>https://www.contratacion.euskadi.eus/contenidos/anuncio_contratacion/expamorebieta202601204451/r01Index/expamorebieta202601204451-idxContent.xml</t>
        </is>
      </c>
      <c r="AD28" s="2" t="inlineStr">
        <is>
          <t>21/01/2026</t>
        </is>
      </c>
      <c r="AE28" s="2" t="inlineStr">
        <is>
          <t>r01etpd14d675bc6e018057d31325063f75baccfd9</t>
        </is>
      </c>
      <c r="AF28" s="2" t="inlineStr">
        <is>
          <t>Ayuntamiento de Amorebieta-Etxano</t>
        </is>
      </c>
      <c r="AG28" s="2" t="inlineStr">
        <is>
          <t>r01etpd1617a811163245f80fcb0e33108175f46b4</t>
        </is>
      </c>
      <c r="AH28" s="2" t="inlineStr">
        <is>
          <t>Ayuntamiento de Amorebieta-Etxano</t>
        </is>
      </c>
      <c r="AI28" s="2" t="inlineStr">
        <is>
          <t/>
        </is>
      </c>
      <c r="AJ28" s="2" t="inlineStr">
        <is>
          <t/>
        </is>
      </c>
    </row>
    <row r="29" customHeight="true" ht="15.0">
      <c r="A29" s="2" t="inlineStr">
        <is>
          <t>Servicio de contratacion artistica de Dj Vadillo para las sesiones de Gauero Disco desde enero hasta junio dentro del programa Gauero</t>
        </is>
      </c>
      <c r="B29" s="2" t="inlineStr">
        <is>
          <t/>
        </is>
      </c>
      <c r="C29" s="2" t="inlineStr">
        <is>
          <t>Gobierno Vasco</t>
        </is>
      </c>
      <c r="D29" s="2" t="inlineStr">
        <is>
          <t/>
        </is>
      </c>
      <c r="E29" s="2" t="inlineStr">
        <is>
          <t/>
        </is>
      </c>
      <c r="F29" s="2" t="inlineStr">
        <is>
          <t/>
        </is>
      </c>
      <c r="G29" s="2" t="inlineStr">
        <is>
          <t>Servicio de contratacion artistica de Dj Vadillo para las sesiones de Gauero Disco desde enero hasta junio dentro del programa Gauero</t>
        </is>
      </c>
      <c r="H29" s="2" t="inlineStr">
        <is>
          <t>Servicio de contratacion artistica de Dj Vadillo para las sesiones de Gauero Disco desde enero hasta junio dentro del programa Gauero</t>
        </is>
      </c>
      <c r="I29" s="2" t="inlineStr">
        <is>
          <t/>
        </is>
      </c>
      <c r="J29" s="2" t="inlineStr">
        <is>
          <t>21/01/2026</t>
        </is>
      </c>
      <c r="K29" s="2" t="inlineStr">
        <is>
          <t>26/2026</t>
        </is>
      </c>
      <c r="L29" s="2" t="inlineStr">
        <is>
          <t>Adjudicación provisional / definitiva</t>
        </is>
      </c>
      <c r="M29" s="2" t="inlineStr">
        <is>
          <t>true</t>
        </is>
      </c>
      <c r="N29" s="2" t="inlineStr">
        <is>
          <t/>
        </is>
      </c>
      <c r="O29" s="2" t="inlineStr">
        <is>
          <t/>
        </is>
      </c>
      <c r="P29" s="2" t="inlineStr">
        <is>
          <t/>
        </is>
      </c>
      <c r="Q29" s="2" t="inlineStr">
        <is>
          <t/>
        </is>
      </c>
      <c r="R29" s="2" t="inlineStr">
        <is>
          <t/>
        </is>
      </c>
      <c r="S29" s="2" t="inlineStr">
        <is>
          <t>https://www.contratacion.euskadi.eus/webkpe00-kpeperfi/es/contenidos/anuncio_contratacion/expamorebieta202601204452/es_doc/images/logo_amorebieta.jpg</t>
        </is>
      </c>
      <c r="T29" s="2" t="inlineStr">
        <is>
          <t>Ayuntamiento de Amorebieta-Etxano</t>
        </is>
      </c>
      <c r="U29" s="2" t="inlineStr">
        <is>
          <t>P4800300H - Ayuntamiento de Amorebieta-Etxano</t>
        </is>
      </c>
      <c r="V29" s="2" t="inlineStr">
        <is>
          <t>Alcaldía</t>
        </is>
      </c>
      <c r="W29" s="2" t="inlineStr">
        <is>
          <t/>
        </is>
      </c>
      <c r="X29" s="2" t="inlineStr">
        <is>
          <t/>
        </is>
      </c>
      <c r="Y29" s="2" t="inlineStr">
        <is>
          <t/>
        </is>
      </c>
      <c r="Z29" s="2" t="inlineStr">
        <is>
          <t>https://www.contratacion.euskadi.eus/anuncio_contratacion/servicio-contratacion-artistica-dj-vadillo-sesiones-gauero-disco-enero-junio-dentro-del-programa-gauero/webkpe00-kpesimpc/es/</t>
        </is>
      </c>
      <c r="AA29" s="2" t="inlineStr">
        <is>
          <t>https://www.contratacion.euskadi.eus/webkpe00-kpesimpc/es/contenidos/anuncio_contratacion/expamorebieta202601204452/es_doc/index.html</t>
        </is>
      </c>
      <c r="AB29" s="2" t="inlineStr">
        <is>
          <t>https://www.contratacion.euskadi.eus/contenidos/anuncio_contratacion/expamorebieta202601204452/es_doc/data/es_r01dtpd019bdebb91bf6a7b6f1fa144d3b9e5051ae</t>
        </is>
      </c>
      <c r="AC29" s="2" t="inlineStr">
        <is>
          <t>https://www.contratacion.euskadi.eus/contenidos/anuncio_contratacion/expamorebieta202601204452/r01Index/expamorebieta202601204452-idxContent.xml</t>
        </is>
      </c>
      <c r="AD29" s="2" t="inlineStr">
        <is>
          <t>21/01/2026</t>
        </is>
      </c>
      <c r="AE29" s="2" t="inlineStr">
        <is>
          <t>r01etpd14d675bc6e018057d31325063f75baccfd9</t>
        </is>
      </c>
      <c r="AF29" s="2" t="inlineStr">
        <is>
          <t>Ayuntamiento de Amorebieta-Etxano</t>
        </is>
      </c>
      <c r="AG29" s="2" t="inlineStr">
        <is>
          <t>r01etpd1617a811163245f80fcb0e33108175f46b4</t>
        </is>
      </c>
      <c r="AH29" s="2" t="inlineStr">
        <is>
          <t>Ayuntamiento de Amorebieta-Etxano</t>
        </is>
      </c>
      <c r="AI29" s="2" t="inlineStr">
        <is>
          <t/>
        </is>
      </c>
      <c r="AJ29" s="2" t="inlineStr">
        <is>
          <t/>
        </is>
      </c>
    </row>
    <row r="30" customHeight="true" ht="15.0">
      <c r="A30" s="2" t="inlineStr">
        <is>
          <t>Servicio de inserccion de publicidad de los programas Haizetara y Eleizetan en la revista Kmon</t>
        </is>
      </c>
      <c r="B30" s="2" t="inlineStr">
        <is>
          <t/>
        </is>
      </c>
      <c r="C30" s="2" t="inlineStr">
        <is>
          <t>Gobierno Vasco</t>
        </is>
      </c>
      <c r="D30" s="2" t="inlineStr">
        <is>
          <t/>
        </is>
      </c>
      <c r="E30" s="2" t="inlineStr">
        <is>
          <t/>
        </is>
      </c>
      <c r="F30" s="2" t="inlineStr">
        <is>
          <t/>
        </is>
      </c>
      <c r="G30" s="2" t="inlineStr">
        <is>
          <t>Servicio de inserccion de publicidad de los programas Haizetara y Eleizetan en la revista Kmon</t>
        </is>
      </c>
      <c r="H30" s="2" t="inlineStr">
        <is>
          <t>Servicio de inserccion de publicidad de los programas Haizetara y Eleizetan en la revista Kmon</t>
        </is>
      </c>
      <c r="I30" s="2" t="inlineStr">
        <is>
          <t/>
        </is>
      </c>
      <c r="J30" s="2" t="inlineStr">
        <is>
          <t>21/01/2026</t>
        </is>
      </c>
      <c r="K30" s="2" t="inlineStr">
        <is>
          <t>32/2026</t>
        </is>
      </c>
      <c r="L30" s="2" t="inlineStr">
        <is>
          <t>Adjudicación provisional / definitiva</t>
        </is>
      </c>
      <c r="M30" s="2" t="inlineStr">
        <is>
          <t>true</t>
        </is>
      </c>
      <c r="N30" s="2" t="inlineStr">
        <is>
          <t/>
        </is>
      </c>
      <c r="O30" s="2" t="inlineStr">
        <is>
          <t/>
        </is>
      </c>
      <c r="P30" s="2" t="inlineStr">
        <is>
          <t/>
        </is>
      </c>
      <c r="Q30" s="2" t="inlineStr">
        <is>
          <t/>
        </is>
      </c>
      <c r="R30" s="2" t="inlineStr">
        <is>
          <t/>
        </is>
      </c>
      <c r="S30" s="2" t="inlineStr">
        <is>
          <t>https://www.contratacion.euskadi.eus/webkpe00-kpeperfi/es/contenidos/anuncio_contratacion/expamorebieta202601204453/es_doc/images/logo_amorebieta.jpg</t>
        </is>
      </c>
      <c r="T30" s="2" t="inlineStr">
        <is>
          <t>Ayuntamiento de Amorebieta-Etxano</t>
        </is>
      </c>
      <c r="U30" s="2" t="inlineStr">
        <is>
          <t>P4800300H - Ayuntamiento de Amorebieta-Etxano</t>
        </is>
      </c>
      <c r="V30" s="2" t="inlineStr">
        <is>
          <t>Alcaldía</t>
        </is>
      </c>
      <c r="W30" s="2" t="inlineStr">
        <is>
          <t/>
        </is>
      </c>
      <c r="X30" s="2" t="inlineStr">
        <is>
          <t/>
        </is>
      </c>
      <c r="Y30" s="2" t="inlineStr">
        <is>
          <t/>
        </is>
      </c>
      <c r="Z30" s="2" t="inlineStr">
        <is>
          <t>https://www.contratacion.euskadi.eus/anuncio_contratacion/servicio-inserccion-publicidad-programas-haizetara-y-eleizetan-revista-kmon/expamorebieta202601204453/webkpe00-kpesimpc/es/</t>
        </is>
      </c>
      <c r="AA30" s="2" t="inlineStr">
        <is>
          <t>https://www.contratacion.euskadi.eus/webkpe00-kpesimpc/es/contenidos/anuncio_contratacion/expamorebieta202601204453/es_doc/index.html</t>
        </is>
      </c>
      <c r="AB30" s="2" t="inlineStr">
        <is>
          <t>https://www.contratacion.euskadi.eus/contenidos/anuncio_contratacion/expamorebieta202601204453/es_doc/data/es_r01dtpd19bdebebf896fe61f8c841a0aed6e911ac7</t>
        </is>
      </c>
      <c r="AC30" s="2" t="inlineStr">
        <is>
          <t>https://www.contratacion.euskadi.eus/contenidos/anuncio_contratacion/expamorebieta202601204453/r01Index/expamorebieta202601204453-idxContent.xml</t>
        </is>
      </c>
      <c r="AD30" s="2" t="inlineStr">
        <is>
          <t>21/01/2026</t>
        </is>
      </c>
      <c r="AE30" s="2" t="inlineStr">
        <is>
          <t>r01etpd14d675bc6e018057d31325063f75baccfd9</t>
        </is>
      </c>
      <c r="AF30" s="2" t="inlineStr">
        <is>
          <t>Ayuntamiento de Amorebieta-Etxano</t>
        </is>
      </c>
      <c r="AG30" s="2" t="inlineStr">
        <is>
          <t>r01etpd1617a811163245f80fcb0e33108175f46b4</t>
        </is>
      </c>
      <c r="AH30" s="2" t="inlineStr">
        <is>
          <t>Ayuntamiento de Amorebieta-Etxano</t>
        </is>
      </c>
      <c r="AI30" s="2" t="inlineStr">
        <is>
          <t/>
        </is>
      </c>
      <c r="AJ30" s="2" t="inlineStr">
        <is>
          <t/>
        </is>
      </c>
    </row>
    <row r="31" customHeight="true" ht="15.0">
      <c r="A31" s="2" t="inlineStr">
        <is>
          <t>Servicio de contratacion artistica del grupo Uxue Kerejeta para el festival Musikagazfest</t>
        </is>
      </c>
      <c r="B31" s="2" t="inlineStr">
        <is>
          <t/>
        </is>
      </c>
      <c r="C31" s="2" t="inlineStr">
        <is>
          <t>Gobierno Vasco</t>
        </is>
      </c>
      <c r="D31" s="2" t="inlineStr">
        <is>
          <t/>
        </is>
      </c>
      <c r="E31" s="2" t="inlineStr">
        <is>
          <t/>
        </is>
      </c>
      <c r="F31" s="2" t="inlineStr">
        <is>
          <t/>
        </is>
      </c>
      <c r="G31" s="2" t="inlineStr">
        <is>
          <t>Servicio de contratacion artistica del grupo Uxue Kerejeta para el festival Musikagazfest</t>
        </is>
      </c>
      <c r="H31" s="2" t="inlineStr">
        <is>
          <t>Servicio de contratacion artistica del grupo Uxue Kerejeta para el festival Musikagazfest</t>
        </is>
      </c>
      <c r="I31" s="2" t="inlineStr">
        <is>
          <t/>
        </is>
      </c>
      <c r="J31" s="2" t="inlineStr">
        <is>
          <t>21/01/2026</t>
        </is>
      </c>
      <c r="K31" s="2" t="inlineStr">
        <is>
          <t>33/2026</t>
        </is>
      </c>
      <c r="L31" s="2" t="inlineStr">
        <is>
          <t>Adjudicación provisional / definitiva</t>
        </is>
      </c>
      <c r="M31" s="2" t="inlineStr">
        <is>
          <t>true</t>
        </is>
      </c>
      <c r="N31" s="2" t="inlineStr">
        <is>
          <t/>
        </is>
      </c>
      <c r="O31" s="2" t="inlineStr">
        <is>
          <t/>
        </is>
      </c>
      <c r="P31" s="2" t="inlineStr">
        <is>
          <t/>
        </is>
      </c>
      <c r="Q31" s="2" t="inlineStr">
        <is>
          <t/>
        </is>
      </c>
      <c r="R31" s="2" t="inlineStr">
        <is>
          <t/>
        </is>
      </c>
      <c r="S31" s="2" t="inlineStr">
        <is>
          <t>https://www.contratacion.euskadi.eus/webkpe00-kpeperfi/es/contenidos/anuncio_contratacion/expamorebieta202601204454/es_doc/images/logo_amorebieta.jpg</t>
        </is>
      </c>
      <c r="T31" s="2" t="inlineStr">
        <is>
          <t>Ayuntamiento de Amorebieta-Etxano</t>
        </is>
      </c>
      <c r="U31" s="2" t="inlineStr">
        <is>
          <t>P4800300H - Ayuntamiento de Amorebieta-Etxano</t>
        </is>
      </c>
      <c r="V31" s="2" t="inlineStr">
        <is>
          <t>Alcaldía</t>
        </is>
      </c>
      <c r="W31" s="2" t="inlineStr">
        <is>
          <t/>
        </is>
      </c>
      <c r="X31" s="2" t="inlineStr">
        <is>
          <t/>
        </is>
      </c>
      <c r="Y31" s="2" t="inlineStr">
        <is>
          <t/>
        </is>
      </c>
      <c r="Z31" s="2" t="inlineStr">
        <is>
          <t>https://www.contratacion.euskadi.eus/anuncio_contratacion/servicio-contratacion-artistica-del-grupo-uxue-kerejeta-festival-musikagazfest/webkpe00-kpesimpc/es/</t>
        </is>
      </c>
      <c r="AA31" s="2" t="inlineStr">
        <is>
          <t>https://www.contratacion.euskadi.eus/webkpe00-kpesimpc/es/contenidos/anuncio_contratacion/expamorebieta202601204454/es_doc/index.html</t>
        </is>
      </c>
      <c r="AB31" s="2" t="inlineStr">
        <is>
          <t>https://www.contratacion.euskadi.eus/contenidos/anuncio_contratacion/expamorebieta202601204454/es_doc/data/es_r01dtpd19bdebee73d6fe61f8c4de28b03af12d19f</t>
        </is>
      </c>
      <c r="AC31" s="2" t="inlineStr">
        <is>
          <t>https://www.contratacion.euskadi.eus/contenidos/anuncio_contratacion/expamorebieta202601204454/r01Index/expamorebieta202601204454-idxContent.xml</t>
        </is>
      </c>
      <c r="AD31" s="2" t="inlineStr">
        <is>
          <t>21/01/2026</t>
        </is>
      </c>
      <c r="AE31" s="2" t="inlineStr">
        <is>
          <t>r01etpd14d675bc6e018057d31325063f75baccfd9</t>
        </is>
      </c>
      <c r="AF31" s="2" t="inlineStr">
        <is>
          <t>Ayuntamiento de Amorebieta-Etxano</t>
        </is>
      </c>
      <c r="AG31" s="2" t="inlineStr">
        <is>
          <t>r01etpd1617a811163245f80fcb0e33108175f46b4</t>
        </is>
      </c>
      <c r="AH31" s="2" t="inlineStr">
        <is>
          <t>Ayuntamiento de Amorebieta-Etxano</t>
        </is>
      </c>
      <c r="AI31" s="2" t="inlineStr">
        <is>
          <t/>
        </is>
      </c>
      <c r="AJ31" s="2" t="inlineStr">
        <is>
          <t/>
        </is>
      </c>
    </row>
    <row r="32" customHeight="true" ht="15.0">
      <c r="A32" s="2" t="inlineStr">
        <is>
          <t>Servicio de contratacion artistica del espectaculo Zerua lapurtu dute para Carnavales</t>
        </is>
      </c>
      <c r="B32" s="2" t="inlineStr">
        <is>
          <t/>
        </is>
      </c>
      <c r="C32" s="2" t="inlineStr">
        <is>
          <t>Gobierno Vasco</t>
        </is>
      </c>
      <c r="D32" s="2" t="inlineStr">
        <is>
          <t/>
        </is>
      </c>
      <c r="E32" s="2" t="inlineStr">
        <is>
          <t/>
        </is>
      </c>
      <c r="F32" s="2" t="inlineStr">
        <is>
          <t/>
        </is>
      </c>
      <c r="G32" s="2" t="inlineStr">
        <is>
          <t>Servicio de contratacion artistica del espectaculo Zerua lapurtu dute para Carnavales</t>
        </is>
      </c>
      <c r="H32" s="2" t="inlineStr">
        <is>
          <t>Servicio de contratacion artistica del espectaculo Zerua lapurtu dute para Carnavales</t>
        </is>
      </c>
      <c r="I32" s="2" t="inlineStr">
        <is>
          <t/>
        </is>
      </c>
      <c r="J32" s="2" t="inlineStr">
        <is>
          <t>21/01/2026</t>
        </is>
      </c>
      <c r="K32" s="2" t="inlineStr">
        <is>
          <t>35/2026</t>
        </is>
      </c>
      <c r="L32" s="2" t="inlineStr">
        <is>
          <t>Adjudicación provisional / definitiva</t>
        </is>
      </c>
      <c r="M32" s="2" t="inlineStr">
        <is>
          <t>true</t>
        </is>
      </c>
      <c r="N32" s="2" t="inlineStr">
        <is>
          <t/>
        </is>
      </c>
      <c r="O32" s="2" t="inlineStr">
        <is>
          <t/>
        </is>
      </c>
      <c r="P32" s="2" t="inlineStr">
        <is>
          <t/>
        </is>
      </c>
      <c r="Q32" s="2" t="inlineStr">
        <is>
          <t/>
        </is>
      </c>
      <c r="R32" s="2" t="inlineStr">
        <is>
          <t/>
        </is>
      </c>
      <c r="S32" s="2" t="inlineStr">
        <is>
          <t>https://www.contratacion.euskadi.eus/webkpe00-kpeperfi/es/contenidos/anuncio_contratacion/expamorebieta202601204455/es_doc/images/logo_amorebieta.jpg</t>
        </is>
      </c>
      <c r="T32" s="2" t="inlineStr">
        <is>
          <t>Ayuntamiento de Amorebieta-Etxano</t>
        </is>
      </c>
      <c r="U32" s="2" t="inlineStr">
        <is>
          <t>P4800300H - Ayuntamiento de Amorebieta-Etxano</t>
        </is>
      </c>
      <c r="V32" s="2" t="inlineStr">
        <is>
          <t>Alcaldía</t>
        </is>
      </c>
      <c r="W32" s="2" t="inlineStr">
        <is>
          <t/>
        </is>
      </c>
      <c r="X32" s="2" t="inlineStr">
        <is>
          <t/>
        </is>
      </c>
      <c r="Y32" s="2" t="inlineStr">
        <is>
          <t/>
        </is>
      </c>
      <c r="Z32" s="2" t="inlineStr">
        <is>
          <t>https://www.contratacion.euskadi.eus/anuncio_contratacion/servicio-contratacion-artistica-del-espectaculo-zerua-lapurtu-dute-carnavales/webkpe00-kpesimpc/es/</t>
        </is>
      </c>
      <c r="AA32" s="2" t="inlineStr">
        <is>
          <t>https://www.contratacion.euskadi.eus/webkpe00-kpesimpc/es/contenidos/anuncio_contratacion/expamorebieta202601204455/es_doc/index.html</t>
        </is>
      </c>
      <c r="AB32" s="2" t="inlineStr">
        <is>
          <t>https://www.contratacion.euskadi.eus/contenidos/anuncio_contratacion/expamorebieta202601204455/es_doc/data/es_r01dtpd19bdebf0f046fe61f8cb027d0f18a425ef6</t>
        </is>
      </c>
      <c r="AC32" s="2" t="inlineStr">
        <is>
          <t>https://www.contratacion.euskadi.eus/contenidos/anuncio_contratacion/expamorebieta202601204455/r01Index/expamorebieta202601204455-idxContent.xml</t>
        </is>
      </c>
      <c r="AD32" s="2" t="inlineStr">
        <is>
          <t>21/01/2026</t>
        </is>
      </c>
      <c r="AE32" s="2" t="inlineStr">
        <is>
          <t>r01etpd14d675bc6e018057d31325063f75baccfd9</t>
        </is>
      </c>
      <c r="AF32" s="2" t="inlineStr">
        <is>
          <t>Ayuntamiento de Amorebieta-Etxano</t>
        </is>
      </c>
      <c r="AG32" s="2" t="inlineStr">
        <is>
          <t>r01etpd1617a811163245f80fcb0e33108175f46b4</t>
        </is>
      </c>
      <c r="AH32" s="2" t="inlineStr">
        <is>
          <t>Ayuntamiento de Amorebieta-Etxano</t>
        </is>
      </c>
      <c r="AI32" s="2" t="inlineStr">
        <is>
          <t/>
        </is>
      </c>
      <c r="AJ32" s="2" t="inlineStr">
        <is>
          <t/>
        </is>
      </c>
    </row>
    <row r="33" customHeight="true" ht="15.0">
      <c r="A33" s="2" t="inlineStr">
        <is>
          <t>Servicio de contratacion artistica del espectaculo Go!azen 12 para Carnavales</t>
        </is>
      </c>
      <c r="B33" s="2" t="inlineStr">
        <is>
          <t/>
        </is>
      </c>
      <c r="C33" s="2" t="inlineStr">
        <is>
          <t>Gobierno Vasco</t>
        </is>
      </c>
      <c r="D33" s="2" t="inlineStr">
        <is>
          <t/>
        </is>
      </c>
      <c r="E33" s="2" t="inlineStr">
        <is>
          <t/>
        </is>
      </c>
      <c r="F33" s="2" t="inlineStr">
        <is>
          <t/>
        </is>
      </c>
      <c r="G33" s="2" t="inlineStr">
        <is>
          <t>Servicio de contratacion artistica del espectaculo Go!azen 12 para Carnavales</t>
        </is>
      </c>
      <c r="H33" s="2" t="inlineStr">
        <is>
          <t>Servicio de contratacion artistica del espectaculo Go!azen 12 para Carnavales</t>
        </is>
      </c>
      <c r="I33" s="2" t="inlineStr">
        <is>
          <t/>
        </is>
      </c>
      <c r="J33" s="2" t="inlineStr">
        <is>
          <t>21/01/2026</t>
        </is>
      </c>
      <c r="K33" s="2" t="inlineStr">
        <is>
          <t>38/2026</t>
        </is>
      </c>
      <c r="L33" s="2" t="inlineStr">
        <is>
          <t>Adjudicación provisional / definitiva</t>
        </is>
      </c>
      <c r="M33" s="2" t="inlineStr">
        <is>
          <t>true</t>
        </is>
      </c>
      <c r="N33" s="2" t="inlineStr">
        <is>
          <t/>
        </is>
      </c>
      <c r="O33" s="2" t="inlineStr">
        <is>
          <t/>
        </is>
      </c>
      <c r="P33" s="2" t="inlineStr">
        <is>
          <t/>
        </is>
      </c>
      <c r="Q33" s="2" t="inlineStr">
        <is>
          <t/>
        </is>
      </c>
      <c r="R33" s="2" t="inlineStr">
        <is>
          <t/>
        </is>
      </c>
      <c r="S33" s="2" t="inlineStr">
        <is>
          <t>https://www.contratacion.euskadi.eus/webkpe00-kpeperfi/es/contenidos/anuncio_contratacion/expamorebieta202601204456/es_doc/images/logo_amorebieta.jpg</t>
        </is>
      </c>
      <c r="T33" s="2" t="inlineStr">
        <is>
          <t>Ayuntamiento de Amorebieta-Etxano</t>
        </is>
      </c>
      <c r="U33" s="2" t="inlineStr">
        <is>
          <t>P4800300H - Ayuntamiento de Amorebieta-Etxano</t>
        </is>
      </c>
      <c r="V33" s="2" t="inlineStr">
        <is>
          <t>Alcaldía</t>
        </is>
      </c>
      <c r="W33" s="2" t="inlineStr">
        <is>
          <t/>
        </is>
      </c>
      <c r="X33" s="2" t="inlineStr">
        <is>
          <t/>
        </is>
      </c>
      <c r="Y33" s="2" t="inlineStr">
        <is>
          <t/>
        </is>
      </c>
      <c r="Z33" s="2" t="inlineStr">
        <is>
          <t>https://www.contratacion.euskadi.eus/anuncio_contratacion/servicio-contratacion-artistica-del-espectaculo-go-azen-12-carnavales/webkpe00-kpesimpc/es/</t>
        </is>
      </c>
      <c r="AA33" s="2" t="inlineStr">
        <is>
          <t>https://www.contratacion.euskadi.eus/webkpe00-kpesimpc/es/contenidos/anuncio_contratacion/expamorebieta202601204456/es_doc/index.html</t>
        </is>
      </c>
      <c r="AB33" s="2" t="inlineStr">
        <is>
          <t>https://www.contratacion.euskadi.eus/contenidos/anuncio_contratacion/expamorebieta202601204456/es_doc/data/es_r01dtpd19bdebf36db6fe61f8c7ab40280d34a5450</t>
        </is>
      </c>
      <c r="AC33" s="2" t="inlineStr">
        <is>
          <t>https://www.contratacion.euskadi.eus/contenidos/anuncio_contratacion/expamorebieta202601204456/r01Index/expamorebieta202601204456-idxContent.xml</t>
        </is>
      </c>
      <c r="AD33" s="2" t="inlineStr">
        <is>
          <t>21/01/2026</t>
        </is>
      </c>
      <c r="AE33" s="2" t="inlineStr">
        <is>
          <t>r01etpd14d675bc6e018057d31325063f75baccfd9</t>
        </is>
      </c>
      <c r="AF33" s="2" t="inlineStr">
        <is>
          <t>Ayuntamiento de Amorebieta-Etxano</t>
        </is>
      </c>
      <c r="AG33" s="2" t="inlineStr">
        <is>
          <t>r01etpd1617a811163245f80fcb0e33108175f46b4</t>
        </is>
      </c>
      <c r="AH33" s="2" t="inlineStr">
        <is>
          <t>Ayuntamiento de Amorebieta-Etxano</t>
        </is>
      </c>
      <c r="AI33" s="2" t="inlineStr">
        <is>
          <t/>
        </is>
      </c>
      <c r="AJ33" s="2" t="inlineStr">
        <is>
          <t/>
        </is>
      </c>
    </row>
    <row r="34" customHeight="true" ht="15.0">
      <c r="A34" s="2" t="inlineStr">
        <is>
          <t>Servicio de mantenimiento anual del ticketbai y el programa de generacion de entradas del Zornotza Aretoa</t>
        </is>
      </c>
      <c r="B34" s="2" t="inlineStr">
        <is>
          <t/>
        </is>
      </c>
      <c r="C34" s="2" t="inlineStr">
        <is>
          <t>Gobierno Vasco</t>
        </is>
      </c>
      <c r="D34" s="2" t="inlineStr">
        <is>
          <t/>
        </is>
      </c>
      <c r="E34" s="2" t="inlineStr">
        <is>
          <t/>
        </is>
      </c>
      <c r="F34" s="2" t="inlineStr">
        <is>
          <t/>
        </is>
      </c>
      <c r="G34" s="2" t="inlineStr">
        <is>
          <t>Servicio de mantenimiento anual del ticketbai y el programa de generacion de entradas del Zornotza Aretoa</t>
        </is>
      </c>
      <c r="H34" s="2" t="inlineStr">
        <is>
          <t>Servicio de mantenimiento anual del ticketbai y el programa de generacion de entradas del Zornotza Aretoa</t>
        </is>
      </c>
      <c r="I34" s="2" t="inlineStr">
        <is>
          <t/>
        </is>
      </c>
      <c r="J34" s="2" t="inlineStr">
        <is>
          <t>21/01/2026</t>
        </is>
      </c>
      <c r="K34" s="2" t="inlineStr">
        <is>
          <t>53/2026</t>
        </is>
      </c>
      <c r="L34" s="2" t="inlineStr">
        <is>
          <t>Adjudicación provisional / definitiva</t>
        </is>
      </c>
      <c r="M34" s="2" t="inlineStr">
        <is>
          <t>true</t>
        </is>
      </c>
      <c r="N34" s="2" t="inlineStr">
        <is>
          <t/>
        </is>
      </c>
      <c r="O34" s="2" t="inlineStr">
        <is>
          <t/>
        </is>
      </c>
      <c r="P34" s="2" t="inlineStr">
        <is>
          <t/>
        </is>
      </c>
      <c r="Q34" s="2" t="inlineStr">
        <is>
          <t/>
        </is>
      </c>
      <c r="R34" s="2" t="inlineStr">
        <is>
          <t/>
        </is>
      </c>
      <c r="S34" s="2" t="inlineStr">
        <is>
          <t>https://www.contratacion.euskadi.eus/webkpe00-kpeperfi/es/contenidos/anuncio_contratacion/expamorebieta202601204457/es_doc/images/logo_amorebieta.jpg</t>
        </is>
      </c>
      <c r="T34" s="2" t="inlineStr">
        <is>
          <t>Ayuntamiento de Amorebieta-Etxano</t>
        </is>
      </c>
      <c r="U34" s="2" t="inlineStr">
        <is>
          <t>P4800300H - Ayuntamiento de Amorebieta-Etxano</t>
        </is>
      </c>
      <c r="V34" s="2" t="inlineStr">
        <is>
          <t>Alcaldía</t>
        </is>
      </c>
      <c r="W34" s="2" t="inlineStr">
        <is>
          <t/>
        </is>
      </c>
      <c r="X34" s="2" t="inlineStr">
        <is>
          <t/>
        </is>
      </c>
      <c r="Y34" s="2" t="inlineStr">
        <is>
          <t/>
        </is>
      </c>
      <c r="Z34" s="2" t="inlineStr">
        <is>
          <t>https://www.contratacion.euskadi.eus/anuncio_contratacion/servicio-mantenimiento-anual-del-ticketbai-y-programa-generacion-entradas-del-zornotza-aretoa/webkpe00-kpesimpc/es/</t>
        </is>
      </c>
      <c r="AA34" s="2" t="inlineStr">
        <is>
          <t>https://www.contratacion.euskadi.eus/webkpe00-kpesimpc/es/contenidos/anuncio_contratacion/expamorebieta202601204457/es_doc/index.html</t>
        </is>
      </c>
      <c r="AB34" s="2" t="inlineStr">
        <is>
          <t>https://www.contratacion.euskadi.eus/contenidos/anuncio_contratacion/expamorebieta202601204457/es_doc/data/es_r01dtpd19bdebf5ece6fe61f8cc1149d741bcfad01</t>
        </is>
      </c>
      <c r="AC34" s="2" t="inlineStr">
        <is>
          <t>https://www.contratacion.euskadi.eus/contenidos/anuncio_contratacion/expamorebieta202601204457/r01Index/expamorebieta202601204457-idxContent.xml</t>
        </is>
      </c>
      <c r="AD34" s="2" t="inlineStr">
        <is>
          <t>21/01/2026</t>
        </is>
      </c>
      <c r="AE34" s="2" t="inlineStr">
        <is>
          <t>r01etpd14d675bc6e018057d31325063f75baccfd9</t>
        </is>
      </c>
      <c r="AF34" s="2" t="inlineStr">
        <is>
          <t>Ayuntamiento de Amorebieta-Etxano</t>
        </is>
      </c>
      <c r="AG34" s="2" t="inlineStr">
        <is>
          <t>r01etpd1617a811163245f80fcb0e33108175f46b4</t>
        </is>
      </c>
      <c r="AH34" s="2" t="inlineStr">
        <is>
          <t>Ayuntamiento de Amorebieta-Etxano</t>
        </is>
      </c>
      <c r="AI34" s="2" t="inlineStr">
        <is>
          <t/>
        </is>
      </c>
      <c r="AJ34" s="2" t="inlineStr">
        <is>
          <t/>
        </is>
      </c>
    </row>
    <row r="35" customHeight="true" ht="15.0">
      <c r="A35" s="2" t="inlineStr">
        <is>
          <t>Servicio de sustitucion de resistencias electricas del equipo de aire acondicionado del Zornotza Aretoa</t>
        </is>
      </c>
      <c r="B35" s="2" t="inlineStr">
        <is>
          <t/>
        </is>
      </c>
      <c r="C35" s="2" t="inlineStr">
        <is>
          <t>Gobierno Vasco</t>
        </is>
      </c>
      <c r="D35" s="2" t="inlineStr">
        <is>
          <t/>
        </is>
      </c>
      <c r="E35" s="2" t="inlineStr">
        <is>
          <t/>
        </is>
      </c>
      <c r="F35" s="2" t="inlineStr">
        <is>
          <t/>
        </is>
      </c>
      <c r="G35" s="2" t="inlineStr">
        <is>
          <t>Servicio de sustitucion de resistencias electricas del equipo de aire acondicionado del Zornotza Aretoa</t>
        </is>
      </c>
      <c r="H35" s="2" t="inlineStr">
        <is>
          <t>Servicio de sustitucion de resistencias electricas del equipo de aire acondicionado del Zornotza Aretoa</t>
        </is>
      </c>
      <c r="I35" s="2" t="inlineStr">
        <is>
          <t/>
        </is>
      </c>
      <c r="J35" s="2" t="inlineStr">
        <is>
          <t>21/01/2026</t>
        </is>
      </c>
      <c r="K35" s="2" t="inlineStr">
        <is>
          <t>56/2026</t>
        </is>
      </c>
      <c r="L35" s="2" t="inlineStr">
        <is>
          <t>Adjudicación provisional / definitiva</t>
        </is>
      </c>
      <c r="M35" s="2" t="inlineStr">
        <is>
          <t>true</t>
        </is>
      </c>
      <c r="N35" s="2" t="inlineStr">
        <is>
          <t/>
        </is>
      </c>
      <c r="O35" s="2" t="inlineStr">
        <is>
          <t/>
        </is>
      </c>
      <c r="P35" s="2" t="inlineStr">
        <is>
          <t/>
        </is>
      </c>
      <c r="Q35" s="2" t="inlineStr">
        <is>
          <t/>
        </is>
      </c>
      <c r="R35" s="2" t="inlineStr">
        <is>
          <t/>
        </is>
      </c>
      <c r="S35" s="2" t="inlineStr">
        <is>
          <t>https://www.contratacion.euskadi.eus/webkpe00-kpeperfi/es/contenidos/anuncio_contratacion/expamorebieta202601204458/es_doc/images/logo_amorebieta.jpg</t>
        </is>
      </c>
      <c r="T35" s="2" t="inlineStr">
        <is>
          <t>Ayuntamiento de Amorebieta-Etxano</t>
        </is>
      </c>
      <c r="U35" s="2" t="inlineStr">
        <is>
          <t>P4800300H - Ayuntamiento de Amorebieta-Etxano</t>
        </is>
      </c>
      <c r="V35" s="2" t="inlineStr">
        <is>
          <t>Alcaldía</t>
        </is>
      </c>
      <c r="W35" s="2" t="inlineStr">
        <is>
          <t/>
        </is>
      </c>
      <c r="X35" s="2" t="inlineStr">
        <is>
          <t/>
        </is>
      </c>
      <c r="Y35" s="2" t="inlineStr">
        <is>
          <t/>
        </is>
      </c>
      <c r="Z35" s="2" t="inlineStr">
        <is>
          <t>https://www.contratacion.euskadi.eus/anuncio_contratacion/servicio-sustitucion-resistencias-electricas-del-equipo-aire-acondicionado-del-zornotza-aretoa/webkpe00-kpesimpc/es/</t>
        </is>
      </c>
      <c r="AA35" s="2" t="inlineStr">
        <is>
          <t>https://www.contratacion.euskadi.eus/webkpe00-kpesimpc/es/contenidos/anuncio_contratacion/expamorebieta202601204458/es_doc/index.html</t>
        </is>
      </c>
      <c r="AB35" s="2" t="inlineStr">
        <is>
          <t>https://www.contratacion.euskadi.eus/contenidos/anuncio_contratacion/expamorebieta202601204458/es_doc/data/es_r01dtpd19bdebf873e6fe61f8c2c66ae79f93dd0b9</t>
        </is>
      </c>
      <c r="AC35" s="2" t="inlineStr">
        <is>
          <t>https://www.contratacion.euskadi.eus/contenidos/anuncio_contratacion/expamorebieta202601204458/r01Index/expamorebieta202601204458-idxContent.xml</t>
        </is>
      </c>
      <c r="AD35" s="2" t="inlineStr">
        <is>
          <t>21/01/2026</t>
        </is>
      </c>
      <c r="AE35" s="2" t="inlineStr">
        <is>
          <t>r01etpd14d675bc6e018057d31325063f75baccfd9</t>
        </is>
      </c>
      <c r="AF35" s="2" t="inlineStr">
        <is>
          <t>Ayuntamiento de Amorebieta-Etxano</t>
        </is>
      </c>
      <c r="AG35" s="2" t="inlineStr">
        <is>
          <t>r01etpd1617a811163245f80fcb0e33108175f46b4</t>
        </is>
      </c>
      <c r="AH35" s="2" t="inlineStr">
        <is>
          <t>Ayuntamiento de Amorebieta-Etxano</t>
        </is>
      </c>
      <c r="AI35" s="2" t="inlineStr">
        <is>
          <t/>
        </is>
      </c>
      <c r="AJ35" s="2" t="inlineStr">
        <is>
          <t/>
        </is>
      </c>
    </row>
    <row r="36" customHeight="true" ht="15.0">
      <c r="A36" s="2" t="inlineStr">
        <is>
          <t>Servicio de mantenimiento anual para el control de plagas en las instalaciones deportivas</t>
        </is>
      </c>
      <c r="B36" s="2" t="inlineStr">
        <is>
          <t/>
        </is>
      </c>
      <c r="C36" s="2" t="inlineStr">
        <is>
          <t>Gobierno Vasco</t>
        </is>
      </c>
      <c r="D36" s="2" t="inlineStr">
        <is>
          <t/>
        </is>
      </c>
      <c r="E36" s="2" t="inlineStr">
        <is>
          <t/>
        </is>
      </c>
      <c r="F36" s="2" t="inlineStr">
        <is>
          <t/>
        </is>
      </c>
      <c r="G36" s="2" t="inlineStr">
        <is>
          <t>Servicio de mantenimiento anual para el control de plagas en las instalaciones deportivas</t>
        </is>
      </c>
      <c r="H36" s="2" t="inlineStr">
        <is>
          <t>Servicio de mantenimiento anual para el control de plagas en las instalaciones deportivas</t>
        </is>
      </c>
      <c r="I36" s="2" t="inlineStr">
        <is>
          <t/>
        </is>
      </c>
      <c r="J36" s="2" t="inlineStr">
        <is>
          <t>21/01/2026</t>
        </is>
      </c>
      <c r="K36" s="2" t="inlineStr">
        <is>
          <t>77/2026</t>
        </is>
      </c>
      <c r="L36" s="2" t="inlineStr">
        <is>
          <t>Adjudicación provisional / definitiva</t>
        </is>
      </c>
      <c r="M36" s="2" t="inlineStr">
        <is>
          <t>true</t>
        </is>
      </c>
      <c r="N36" s="2" t="inlineStr">
        <is>
          <t/>
        </is>
      </c>
      <c r="O36" s="2" t="inlineStr">
        <is>
          <t/>
        </is>
      </c>
      <c r="P36" s="2" t="inlineStr">
        <is>
          <t/>
        </is>
      </c>
      <c r="Q36" s="2" t="inlineStr">
        <is>
          <t/>
        </is>
      </c>
      <c r="R36" s="2" t="inlineStr">
        <is>
          <t/>
        </is>
      </c>
      <c r="S36" s="2" t="inlineStr">
        <is>
          <t>https://www.contratacion.euskadi.eus/webkpe00-kpeperfi/es/contenidos/anuncio_contratacion/expamorebieta202601204459/es_doc/images/logo_amorebieta.jpg</t>
        </is>
      </c>
      <c r="T36" s="2" t="inlineStr">
        <is>
          <t>Ayuntamiento de Amorebieta-Etxano</t>
        </is>
      </c>
      <c r="U36" s="2" t="inlineStr">
        <is>
          <t>P4800300H - Ayuntamiento de Amorebieta-Etxano</t>
        </is>
      </c>
      <c r="V36" s="2" t="inlineStr">
        <is>
          <t>Alcaldía</t>
        </is>
      </c>
      <c r="W36" s="2" t="inlineStr">
        <is>
          <t/>
        </is>
      </c>
      <c r="X36" s="2" t="inlineStr">
        <is>
          <t/>
        </is>
      </c>
      <c r="Y36" s="2" t="inlineStr">
        <is>
          <t/>
        </is>
      </c>
      <c r="Z36" s="2" t="inlineStr">
        <is>
          <t>https://www.contratacion.euskadi.eus/anuncio_contratacion/servicio-mantenimiento-anual-control-plagas-instalaciones-deportivas/expamorebieta202601204459/webkpe00-kpesimpc/es/</t>
        </is>
      </c>
      <c r="AA36" s="2" t="inlineStr">
        <is>
          <t>https://www.contratacion.euskadi.eus/webkpe00-kpesimpc/es/contenidos/anuncio_contratacion/expamorebieta202601204459/es_doc/index.html</t>
        </is>
      </c>
      <c r="AB36" s="2" t="inlineStr">
        <is>
          <t>https://www.contratacion.euskadi.eus/contenidos/anuncio_contratacion/expamorebieta202601204459/es_doc/data/es_r01dtpd19bdebfaf366fe61f8c3876a4670aeac42c</t>
        </is>
      </c>
      <c r="AC36" s="2" t="inlineStr">
        <is>
          <t>https://www.contratacion.euskadi.eus/contenidos/anuncio_contratacion/expamorebieta202601204459/r01Index/expamorebieta202601204459-idxContent.xml</t>
        </is>
      </c>
      <c r="AD36" s="2" t="inlineStr">
        <is>
          <t>21/01/2026</t>
        </is>
      </c>
      <c r="AE36" s="2" t="inlineStr">
        <is>
          <t>r01etpd14d675bc6e018057d31325063f75baccfd9</t>
        </is>
      </c>
      <c r="AF36" s="2" t="inlineStr">
        <is>
          <t>Ayuntamiento de Amorebieta-Etxano</t>
        </is>
      </c>
      <c r="AG36" s="2" t="inlineStr">
        <is>
          <t>r01etpd1617a811163245f80fcb0e33108175f46b4</t>
        </is>
      </c>
      <c r="AH36" s="2" t="inlineStr">
        <is>
          <t>Ayuntamiento de Amorebieta-Etxano</t>
        </is>
      </c>
      <c r="AI36" s="2" t="inlineStr">
        <is>
          <t/>
        </is>
      </c>
      <c r="AJ36" s="2" t="inlineStr">
        <is>
          <t/>
        </is>
      </c>
    </row>
    <row r="37" customHeight="true" ht="15.0">
      <c r="A37" s="2" t="inlineStr">
        <is>
          <t>Servicio de coordinacion de la actividad Laser Tag+Hinchables obstaculos dentro del programa Gauero</t>
        </is>
      </c>
      <c r="B37" s="2" t="inlineStr">
        <is>
          <t/>
        </is>
      </c>
      <c r="C37" s="2" t="inlineStr">
        <is>
          <t>Gobierno Vasco</t>
        </is>
      </c>
      <c r="D37" s="2" t="inlineStr">
        <is>
          <t/>
        </is>
      </c>
      <c r="E37" s="2" t="inlineStr">
        <is>
          <t/>
        </is>
      </c>
      <c r="F37" s="2" t="inlineStr">
        <is>
          <t/>
        </is>
      </c>
      <c r="G37" s="2" t="inlineStr">
        <is>
          <t>Servicio de coordinacion de la actividad Laser Tag+Hinchables obstaculos dentro del programa Gauero</t>
        </is>
      </c>
      <c r="H37" s="2" t="inlineStr">
        <is>
          <t>Servicio de coordinacion de la actividad Laser Tag+Hinchables obstaculos dentro del programa Gauero</t>
        </is>
      </c>
      <c r="I37" s="2" t="inlineStr">
        <is>
          <t/>
        </is>
      </c>
      <c r="J37" s="2" t="inlineStr">
        <is>
          <t>21/01/2026</t>
        </is>
      </c>
      <c r="K37" s="2" t="inlineStr">
        <is>
          <t>79/2026</t>
        </is>
      </c>
      <c r="L37" s="2" t="inlineStr">
        <is>
          <t>Adjudicación provisional / definitiva</t>
        </is>
      </c>
      <c r="M37" s="2" t="inlineStr">
        <is>
          <t>true</t>
        </is>
      </c>
      <c r="N37" s="2" t="inlineStr">
        <is>
          <t/>
        </is>
      </c>
      <c r="O37" s="2" t="inlineStr">
        <is>
          <t/>
        </is>
      </c>
      <c r="P37" s="2" t="inlineStr">
        <is>
          <t/>
        </is>
      </c>
      <c r="Q37" s="2" t="inlineStr">
        <is>
          <t/>
        </is>
      </c>
      <c r="R37" s="2" t="inlineStr">
        <is>
          <t/>
        </is>
      </c>
      <c r="S37" s="2" t="inlineStr">
        <is>
          <t>https://www.contratacion.euskadi.eus/webkpe00-kpeperfi/es/contenidos/anuncio_contratacion/expamorebieta202601204460/es_doc/images/logo_amorebieta.jpg</t>
        </is>
      </c>
      <c r="T37" s="2" t="inlineStr">
        <is>
          <t>Ayuntamiento de Amorebieta-Etxano</t>
        </is>
      </c>
      <c r="U37" s="2" t="inlineStr">
        <is>
          <t>P4800300H - Ayuntamiento de Amorebieta-Etxano</t>
        </is>
      </c>
      <c r="V37" s="2" t="inlineStr">
        <is>
          <t>Alcaldía</t>
        </is>
      </c>
      <c r="W37" s="2" t="inlineStr">
        <is>
          <t/>
        </is>
      </c>
      <c r="X37" s="2" t="inlineStr">
        <is>
          <t/>
        </is>
      </c>
      <c r="Y37" s="2" t="inlineStr">
        <is>
          <t/>
        </is>
      </c>
      <c r="Z37" s="2" t="inlineStr">
        <is>
          <t>https://www.contratacion.euskadi.eus/anuncio_contratacion/servicio-coordinacion-actividad-laser-tag+hinchables-obstaculos-dentro-del-programa-gauero/webkpe00-kpesimpc/es/</t>
        </is>
      </c>
      <c r="AA37" s="2" t="inlineStr">
        <is>
          <t>https://www.contratacion.euskadi.eus/webkpe00-kpesimpc/es/contenidos/anuncio_contratacion/expamorebieta202601204460/es_doc/index.html</t>
        </is>
      </c>
      <c r="AB37" s="2" t="inlineStr">
        <is>
          <t>https://www.contratacion.euskadi.eus/contenidos/anuncio_contratacion/expamorebieta202601204460/es_doc/data/es_r01dtpd019bdebfd7226fe61f8c7ab739ecc8bc007</t>
        </is>
      </c>
      <c r="AC37" s="2" t="inlineStr">
        <is>
          <t>https://www.contratacion.euskadi.eus/contenidos/anuncio_contratacion/expamorebieta202601204460/r01Index/expamorebieta202601204460-idxContent.xml</t>
        </is>
      </c>
      <c r="AD37" s="2" t="inlineStr">
        <is>
          <t>21/01/2026</t>
        </is>
      </c>
      <c r="AE37" s="2" t="inlineStr">
        <is>
          <t>r01etpd14d675bc6e018057d31325063f75baccfd9</t>
        </is>
      </c>
      <c r="AF37" s="2" t="inlineStr">
        <is>
          <t>Ayuntamiento de Amorebieta-Etxano</t>
        </is>
      </c>
      <c r="AG37" s="2" t="inlineStr">
        <is>
          <t>r01etpd1617a811163245f80fcb0e33108175f46b4</t>
        </is>
      </c>
      <c r="AH37" s="2" t="inlineStr">
        <is>
          <t>Ayuntamiento de Amorebieta-Etxano</t>
        </is>
      </c>
      <c r="AI37" s="2" t="inlineStr">
        <is>
          <t/>
        </is>
      </c>
      <c r="AJ37" s="2" t="inlineStr">
        <is>
          <t/>
        </is>
      </c>
    </row>
    <row r="38" customHeight="true" ht="15.0">
      <c r="A38" s="2" t="inlineStr">
        <is>
          <t>Servicio de contratacion artistica del espectaculo Amama irrifarreen ondarea para el Zornotza Aretoa</t>
        </is>
      </c>
      <c r="B38" s="2" t="inlineStr">
        <is>
          <t/>
        </is>
      </c>
      <c r="C38" s="2" t="inlineStr">
        <is>
          <t>Gobierno Vasco</t>
        </is>
      </c>
      <c r="D38" s="2" t="inlineStr">
        <is>
          <t/>
        </is>
      </c>
      <c r="E38" s="2" t="inlineStr">
        <is>
          <t/>
        </is>
      </c>
      <c r="F38" s="2" t="inlineStr">
        <is>
          <t/>
        </is>
      </c>
      <c r="G38" s="2" t="inlineStr">
        <is>
          <t>Servicio de contratacion artistica del espectaculo Amama irrifarreen ondarea para el Zornotza Aretoa</t>
        </is>
      </c>
      <c r="H38" s="2" t="inlineStr">
        <is>
          <t>Servicio de contratacion artistica del espectaculo Amama irrifarreen ondarea para el Zornotza Aretoa</t>
        </is>
      </c>
      <c r="I38" s="2" t="inlineStr">
        <is>
          <t/>
        </is>
      </c>
      <c r="J38" s="2" t="inlineStr">
        <is>
          <t>21/01/2026</t>
        </is>
      </c>
      <c r="K38" s="2" t="inlineStr">
        <is>
          <t>90/2026</t>
        </is>
      </c>
      <c r="L38" s="2" t="inlineStr">
        <is>
          <t>Adjudicación provisional / definitiva</t>
        </is>
      </c>
      <c r="M38" s="2" t="inlineStr">
        <is>
          <t>true</t>
        </is>
      </c>
      <c r="N38" s="2" t="inlineStr">
        <is>
          <t/>
        </is>
      </c>
      <c r="O38" s="2" t="inlineStr">
        <is>
          <t/>
        </is>
      </c>
      <c r="P38" s="2" t="inlineStr">
        <is>
          <t/>
        </is>
      </c>
      <c r="Q38" s="2" t="inlineStr">
        <is>
          <t/>
        </is>
      </c>
      <c r="R38" s="2" t="inlineStr">
        <is>
          <t/>
        </is>
      </c>
      <c r="S38" s="2" t="inlineStr">
        <is>
          <t>https://www.contratacion.euskadi.eus/webkpe00-kpeperfi/es/contenidos/anuncio_contratacion/expamorebieta202601204461/es_doc/images/logo_amorebieta.jpg</t>
        </is>
      </c>
      <c r="T38" s="2" t="inlineStr">
        <is>
          <t>Ayuntamiento de Amorebieta-Etxano</t>
        </is>
      </c>
      <c r="U38" s="2" t="inlineStr">
        <is>
          <t>P4800300H - Ayuntamiento de Amorebieta-Etxano</t>
        </is>
      </c>
      <c r="V38" s="2" t="inlineStr">
        <is>
          <t>Alcaldía</t>
        </is>
      </c>
      <c r="W38" s="2" t="inlineStr">
        <is>
          <t/>
        </is>
      </c>
      <c r="X38" s="2" t="inlineStr">
        <is>
          <t/>
        </is>
      </c>
      <c r="Y38" s="2" t="inlineStr">
        <is>
          <t/>
        </is>
      </c>
      <c r="Z38" s="2" t="inlineStr">
        <is>
          <t>https://www.contratacion.euskadi.eus/anuncio_contratacion/servicio-contratacion-artistica-del-espectaculo-amama-irrifarreen-ondarea-zornotza-aretoa/webkpe00-kpesimpc/es/</t>
        </is>
      </c>
      <c r="AA38" s="2" t="inlineStr">
        <is>
          <t>https://www.contratacion.euskadi.eus/webkpe00-kpesimpc/es/contenidos/anuncio_contratacion/expamorebieta202601204461/es_doc/index.html</t>
        </is>
      </c>
      <c r="AB38" s="2" t="inlineStr">
        <is>
          <t>https://www.contratacion.euskadi.eus/contenidos/anuncio_contratacion/expamorebieta202601204461/es_doc/data/es_r01dtpd19bdebffeed6fe61f8ccf68d0aa8df6a9ba</t>
        </is>
      </c>
      <c r="AC38" s="2" t="inlineStr">
        <is>
          <t>https://www.contratacion.euskadi.eus/contenidos/anuncio_contratacion/expamorebieta202601204461/r01Index/expamorebieta202601204461-idxContent.xml</t>
        </is>
      </c>
      <c r="AD38" s="2" t="inlineStr">
        <is>
          <t>21/01/2026</t>
        </is>
      </c>
      <c r="AE38" s="2" t="inlineStr">
        <is>
          <t>r01etpd14d675bc6e018057d31325063f75baccfd9</t>
        </is>
      </c>
      <c r="AF38" s="2" t="inlineStr">
        <is>
          <t>Ayuntamiento de Amorebieta-Etxano</t>
        </is>
      </c>
      <c r="AG38" s="2" t="inlineStr">
        <is>
          <t>r01etpd1617a811163245f80fcb0e33108175f46b4</t>
        </is>
      </c>
      <c r="AH38" s="2" t="inlineStr">
        <is>
          <t>Ayuntamiento de Amorebieta-Etxano</t>
        </is>
      </c>
      <c r="AI38" s="2" t="inlineStr">
        <is>
          <t/>
        </is>
      </c>
      <c r="AJ38" s="2" t="inlineStr">
        <is>
          <t/>
        </is>
      </c>
    </row>
    <row r="39" customHeight="true" ht="15.0">
      <c r="A39" s="2" t="inlineStr">
        <is>
          <t>Servicio de contratacion artistica del espectaculo Kolapsoa para el Zornotza Aretoa</t>
        </is>
      </c>
      <c r="B39" s="2" t="inlineStr">
        <is>
          <t/>
        </is>
      </c>
      <c r="C39" s="2" t="inlineStr">
        <is>
          <t>Gobierno Vasco</t>
        </is>
      </c>
      <c r="D39" s="2" t="inlineStr">
        <is>
          <t/>
        </is>
      </c>
      <c r="E39" s="2" t="inlineStr">
        <is>
          <t/>
        </is>
      </c>
      <c r="F39" s="2" t="inlineStr">
        <is>
          <t/>
        </is>
      </c>
      <c r="G39" s="2" t="inlineStr">
        <is>
          <t>Servicio de contratacion artistica del espectaculo Kolapsoa para el Zornotza Aretoa</t>
        </is>
      </c>
      <c r="H39" s="2" t="inlineStr">
        <is>
          <t>Servicio de contratacion artistica del espectaculo Kolapsoa para el Zornotza Aretoa</t>
        </is>
      </c>
      <c r="I39" s="2" t="inlineStr">
        <is>
          <t/>
        </is>
      </c>
      <c r="J39" s="2" t="inlineStr">
        <is>
          <t>21/01/2026</t>
        </is>
      </c>
      <c r="K39" s="2" t="inlineStr">
        <is>
          <t>92/2026</t>
        </is>
      </c>
      <c r="L39" s="2" t="inlineStr">
        <is>
          <t>Adjudicación provisional / definitiva</t>
        </is>
      </c>
      <c r="M39" s="2" t="inlineStr">
        <is>
          <t>true</t>
        </is>
      </c>
      <c r="N39" s="2" t="inlineStr">
        <is>
          <t/>
        </is>
      </c>
      <c r="O39" s="2" t="inlineStr">
        <is>
          <t/>
        </is>
      </c>
      <c r="P39" s="2" t="inlineStr">
        <is>
          <t/>
        </is>
      </c>
      <c r="Q39" s="2" t="inlineStr">
        <is>
          <t/>
        </is>
      </c>
      <c r="R39" s="2" t="inlineStr">
        <is>
          <t/>
        </is>
      </c>
      <c r="S39" s="2" t="inlineStr">
        <is>
          <t>https://www.contratacion.euskadi.eus/webkpe00-kpeperfi/es/contenidos/anuncio_contratacion/expamorebieta202601204462/es_doc/images/logo_amorebieta.jpg</t>
        </is>
      </c>
      <c r="T39" s="2" t="inlineStr">
        <is>
          <t>Ayuntamiento de Amorebieta-Etxano</t>
        </is>
      </c>
      <c r="U39" s="2" t="inlineStr">
        <is>
          <t>P4800300H - Ayuntamiento de Amorebieta-Etxano</t>
        </is>
      </c>
      <c r="V39" s="2" t="inlineStr">
        <is>
          <t>Alcaldía</t>
        </is>
      </c>
      <c r="W39" s="2" t="inlineStr">
        <is>
          <t/>
        </is>
      </c>
      <c r="X39" s="2" t="inlineStr">
        <is>
          <t/>
        </is>
      </c>
      <c r="Y39" s="2" t="inlineStr">
        <is>
          <t/>
        </is>
      </c>
      <c r="Z39" s="2" t="inlineStr">
        <is>
          <t>https://www.contratacion.euskadi.eus/anuncio_contratacion/servicio-contratacion-artistica-del-espectaculo-kolapsoa-zornotza-aretoa/webkpe00-kpesimpc/es/</t>
        </is>
      </c>
      <c r="AA39" s="2" t="inlineStr">
        <is>
          <t>https://www.contratacion.euskadi.eus/webkpe00-kpesimpc/es/contenidos/anuncio_contratacion/expamorebieta202601204462/es_doc/index.html</t>
        </is>
      </c>
      <c r="AB39" s="2" t="inlineStr">
        <is>
          <t>https://www.contratacion.euskadi.eus/contenidos/anuncio_contratacion/expamorebieta202601204462/es_doc/data/es_r01dtpd19bdec026d96fe61f8c16f82c46ee9c9d53</t>
        </is>
      </c>
      <c r="AC39" s="2" t="inlineStr">
        <is>
          <t>https://www.contratacion.euskadi.eus/contenidos/anuncio_contratacion/expamorebieta202601204462/r01Index/expamorebieta202601204462-idxContent.xml</t>
        </is>
      </c>
      <c r="AD39" s="2" t="inlineStr">
        <is>
          <t>21/01/2026</t>
        </is>
      </c>
      <c r="AE39" s="2" t="inlineStr">
        <is>
          <t>r01etpd14d675bc6e018057d31325063f75baccfd9</t>
        </is>
      </c>
      <c r="AF39" s="2" t="inlineStr">
        <is>
          <t>Ayuntamiento de Amorebieta-Etxano</t>
        </is>
      </c>
      <c r="AG39" s="2" t="inlineStr">
        <is>
          <t>r01etpd1617a811163245f80fcb0e33108175f46b4</t>
        </is>
      </c>
      <c r="AH39" s="2" t="inlineStr">
        <is>
          <t>Ayuntamiento de Amorebieta-Etxano</t>
        </is>
      </c>
      <c r="AI39" s="2" t="inlineStr">
        <is>
          <t/>
        </is>
      </c>
      <c r="AJ39" s="2" t="inlineStr">
        <is>
          <t/>
        </is>
      </c>
    </row>
    <row r="40" customHeight="true" ht="15.0">
      <c r="A40" s="2" t="inlineStr">
        <is>
          <t>Servicio de contratacion artistica del espectaculo Nancy Grace Roman para el Zornotza Aretoa</t>
        </is>
      </c>
      <c r="B40" s="2" t="inlineStr">
        <is>
          <t/>
        </is>
      </c>
      <c r="C40" s="2" t="inlineStr">
        <is>
          <t>Gobierno Vasco</t>
        </is>
      </c>
      <c r="D40" s="2" t="inlineStr">
        <is>
          <t/>
        </is>
      </c>
      <c r="E40" s="2" t="inlineStr">
        <is>
          <t/>
        </is>
      </c>
      <c r="F40" s="2" t="inlineStr">
        <is>
          <t/>
        </is>
      </c>
      <c r="G40" s="2" t="inlineStr">
        <is>
          <t>Servicio de contratacion artistica del espectaculo Nancy Grace Roman para el Zornotza Aretoa</t>
        </is>
      </c>
      <c r="H40" s="2" t="inlineStr">
        <is>
          <t>Servicio de contratacion artistica del espectaculo Nancy Grace Roman para el Zornotza Aretoa</t>
        </is>
      </c>
      <c r="I40" s="2" t="inlineStr">
        <is>
          <t/>
        </is>
      </c>
      <c r="J40" s="2" t="inlineStr">
        <is>
          <t>21/01/2026</t>
        </is>
      </c>
      <c r="K40" s="2" t="inlineStr">
        <is>
          <t>93/2026</t>
        </is>
      </c>
      <c r="L40" s="2" t="inlineStr">
        <is>
          <t>Adjudicación provisional / definitiva</t>
        </is>
      </c>
      <c r="M40" s="2" t="inlineStr">
        <is>
          <t>true</t>
        </is>
      </c>
      <c r="N40" s="2" t="inlineStr">
        <is>
          <t/>
        </is>
      </c>
      <c r="O40" s="2" t="inlineStr">
        <is>
          <t/>
        </is>
      </c>
      <c r="P40" s="2" t="inlineStr">
        <is>
          <t/>
        </is>
      </c>
      <c r="Q40" s="2" t="inlineStr">
        <is>
          <t/>
        </is>
      </c>
      <c r="R40" s="2" t="inlineStr">
        <is>
          <t/>
        </is>
      </c>
      <c r="S40" s="2" t="inlineStr">
        <is>
          <t>https://www.contratacion.euskadi.eus/webkpe00-kpeperfi/es/contenidos/anuncio_contratacion/expamorebieta202601204463/es_doc/images/logo_amorebieta.jpg</t>
        </is>
      </c>
      <c r="T40" s="2" t="inlineStr">
        <is>
          <t>Ayuntamiento de Amorebieta-Etxano</t>
        </is>
      </c>
      <c r="U40" s="2" t="inlineStr">
        <is>
          <t>P4800300H - Ayuntamiento de Amorebieta-Etxano</t>
        </is>
      </c>
      <c r="V40" s="2" t="inlineStr">
        <is>
          <t>Alcaldía</t>
        </is>
      </c>
      <c r="W40" s="2" t="inlineStr">
        <is>
          <t/>
        </is>
      </c>
      <c r="X40" s="2" t="inlineStr">
        <is>
          <t/>
        </is>
      </c>
      <c r="Y40" s="2" t="inlineStr">
        <is>
          <t/>
        </is>
      </c>
      <c r="Z40" s="2" t="inlineStr">
        <is>
          <t>https://www.contratacion.euskadi.eus/anuncio_contratacion/servicio-contratacion-artistica-del-espectaculo-nancy-grace-roman-zornotza-aretoa/webkpe00-kpesimpc/es/</t>
        </is>
      </c>
      <c r="AA40" s="2" t="inlineStr">
        <is>
          <t>https://www.contratacion.euskadi.eus/webkpe00-kpesimpc/es/contenidos/anuncio_contratacion/expamorebieta202601204463/es_doc/index.html</t>
        </is>
      </c>
      <c r="AB40" s="2" t="inlineStr">
        <is>
          <t>https://www.contratacion.euskadi.eus/contenidos/anuncio_contratacion/expamorebieta202601204463/es_doc/data/es_r01dtpd19bdec355326fe61f8c1550a73ad3b5eecd</t>
        </is>
      </c>
      <c r="AC40" s="2" t="inlineStr">
        <is>
          <t>https://www.contratacion.euskadi.eus/contenidos/anuncio_contratacion/expamorebieta202601204463/r01Index/expamorebieta202601204463-idxContent.xml</t>
        </is>
      </c>
      <c r="AD40" s="2" t="inlineStr">
        <is>
          <t>21/01/2026</t>
        </is>
      </c>
      <c r="AE40" s="2" t="inlineStr">
        <is>
          <t>r01etpd14d675bc6e018057d31325063f75baccfd9</t>
        </is>
      </c>
      <c r="AF40" s="2" t="inlineStr">
        <is>
          <t>Ayuntamiento de Amorebieta-Etxano</t>
        </is>
      </c>
      <c r="AG40" s="2" t="inlineStr">
        <is>
          <t>r01etpd1617a811163245f80fcb0e33108175f46b4</t>
        </is>
      </c>
      <c r="AH40" s="2" t="inlineStr">
        <is>
          <t>Ayuntamiento de Amorebieta-Etxano</t>
        </is>
      </c>
      <c r="AI40" s="2" t="inlineStr">
        <is>
          <t/>
        </is>
      </c>
      <c r="AJ40" s="2" t="inlineStr">
        <is>
          <t/>
        </is>
      </c>
    </row>
    <row r="41" customHeight="true" ht="15.0">
      <c r="A41" s="2" t="inlineStr">
        <is>
          <t>Servicio de contratacion artistica del espectaculo Lo peor que le puede pasar a un niño para el Zornotza Aretoa</t>
        </is>
      </c>
      <c r="B41" s="2" t="inlineStr">
        <is>
          <t/>
        </is>
      </c>
      <c r="C41" s="2" t="inlineStr">
        <is>
          <t>Gobierno Vasco</t>
        </is>
      </c>
      <c r="D41" s="2" t="inlineStr">
        <is>
          <t/>
        </is>
      </c>
      <c r="E41" s="2" t="inlineStr">
        <is>
          <t/>
        </is>
      </c>
      <c r="F41" s="2" t="inlineStr">
        <is>
          <t/>
        </is>
      </c>
      <c r="G41" s="2" t="inlineStr">
        <is>
          <t>Servicio de contratacion artistica del espectaculo Lo peor que le puede pasar a un niño para el Zornotza Aretoa</t>
        </is>
      </c>
      <c r="H41" s="2" t="inlineStr">
        <is>
          <t>Servicio de contratacion artistica del espectaculo Lo peor que le puede pasar a un niño para el Zornotza Aretoa</t>
        </is>
      </c>
      <c r="I41" s="2" t="inlineStr">
        <is>
          <t/>
        </is>
      </c>
      <c r="J41" s="2" t="inlineStr">
        <is>
          <t>21/01/2026</t>
        </is>
      </c>
      <c r="K41" s="2" t="inlineStr">
        <is>
          <t>94/2026</t>
        </is>
      </c>
      <c r="L41" s="2" t="inlineStr">
        <is>
          <t>Adjudicación provisional / definitiva</t>
        </is>
      </c>
      <c r="M41" s="2" t="inlineStr">
        <is>
          <t>true</t>
        </is>
      </c>
      <c r="N41" s="2" t="inlineStr">
        <is>
          <t/>
        </is>
      </c>
      <c r="O41" s="2" t="inlineStr">
        <is>
          <t/>
        </is>
      </c>
      <c r="P41" s="2" t="inlineStr">
        <is>
          <t/>
        </is>
      </c>
      <c r="Q41" s="2" t="inlineStr">
        <is>
          <t/>
        </is>
      </c>
      <c r="R41" s="2" t="inlineStr">
        <is>
          <t/>
        </is>
      </c>
      <c r="S41" s="2" t="inlineStr">
        <is>
          <t>https://www.contratacion.euskadi.eus/webkpe00-kpeperfi/es/contenidos/anuncio_contratacion/expamorebieta202601204464/es_doc/images/logo_amorebieta.jpg</t>
        </is>
      </c>
      <c r="T41" s="2" t="inlineStr">
        <is>
          <t>Ayuntamiento de Amorebieta-Etxano</t>
        </is>
      </c>
      <c r="U41" s="2" t="inlineStr">
        <is>
          <t>P4800300H - Ayuntamiento de Amorebieta-Etxano</t>
        </is>
      </c>
      <c r="V41" s="2" t="inlineStr">
        <is>
          <t>Alcaldía</t>
        </is>
      </c>
      <c r="W41" s="2" t="inlineStr">
        <is>
          <t/>
        </is>
      </c>
      <c r="X41" s="2" t="inlineStr">
        <is>
          <t/>
        </is>
      </c>
      <c r="Y41" s="2" t="inlineStr">
        <is>
          <t/>
        </is>
      </c>
      <c r="Z41" s="2" t="inlineStr">
        <is>
          <t>https://www.contratacion.euskadi.eus/anuncio_contratacion/servicio-contratacion-artistica-del-espectaculo-peor-que-le-puede-pasar-nino-zornotza-aretoa/webkpe00-kpesimpc/es/</t>
        </is>
      </c>
      <c r="AA41" s="2" t="inlineStr">
        <is>
          <t>https://www.contratacion.euskadi.eus/webkpe00-kpesimpc/es/contenidos/anuncio_contratacion/expamorebieta202601204464/es_doc/index.html</t>
        </is>
      </c>
      <c r="AB41" s="2" t="inlineStr">
        <is>
          <t>https://www.contratacion.euskadi.eus/contenidos/anuncio_contratacion/expamorebieta202601204464/es_doc/data/es_r01dtpd19bdec37c7e6fe61f8c84c8fc292847cb34</t>
        </is>
      </c>
      <c r="AC41" s="2" t="inlineStr">
        <is>
          <t>https://www.contratacion.euskadi.eus/contenidos/anuncio_contratacion/expamorebieta202601204464/r01Index/expamorebieta202601204464-idxContent.xml</t>
        </is>
      </c>
      <c r="AD41" s="2" t="inlineStr">
        <is>
          <t>21/01/2026</t>
        </is>
      </c>
      <c r="AE41" s="2" t="inlineStr">
        <is>
          <t>r01etpd14d675bc6e018057d31325063f75baccfd9</t>
        </is>
      </c>
      <c r="AF41" s="2" t="inlineStr">
        <is>
          <t>Ayuntamiento de Amorebieta-Etxano</t>
        </is>
      </c>
      <c r="AG41" s="2" t="inlineStr">
        <is>
          <t>r01etpd1617a811163245f80fcb0e33108175f46b4</t>
        </is>
      </c>
      <c r="AH41" s="2" t="inlineStr">
        <is>
          <t>Ayuntamiento de Amorebieta-Etxano</t>
        </is>
      </c>
      <c r="AI41" s="2" t="inlineStr">
        <is>
          <t/>
        </is>
      </c>
      <c r="AJ41" s="2" t="inlineStr">
        <is>
          <t/>
        </is>
      </c>
    </row>
    <row r="42" customHeight="true" ht="15.0">
      <c r="A42" s="2" t="inlineStr">
        <is>
          <t>Servicio de contratacion artistica del grupo Kamikaze-Helet para la realizacion de un concierto en el Centro Zelaieta</t>
        </is>
      </c>
      <c r="B42" s="2" t="inlineStr">
        <is>
          <t/>
        </is>
      </c>
      <c r="C42" s="2" t="inlineStr">
        <is>
          <t>Gobierno Vasco</t>
        </is>
      </c>
      <c r="D42" s="2" t="inlineStr">
        <is>
          <t/>
        </is>
      </c>
      <c r="E42" s="2" t="inlineStr">
        <is>
          <t/>
        </is>
      </c>
      <c r="F42" s="2" t="inlineStr">
        <is>
          <t/>
        </is>
      </c>
      <c r="G42" s="2" t="inlineStr">
        <is>
          <t>Servicio de contratacion artistica del grupo Kamikaze-Helet para la realizacion de un concierto en el Centro Zelaieta</t>
        </is>
      </c>
      <c r="H42" s="2" t="inlineStr">
        <is>
          <t>Servicio de contratacion artistica del grupo Kamikaze-Helet para la realizacion de un concierto en el Centro Zelaieta</t>
        </is>
      </c>
      <c r="I42" s="2" t="inlineStr">
        <is>
          <t/>
        </is>
      </c>
      <c r="J42" s="2" t="inlineStr">
        <is>
          <t>21/01/2026</t>
        </is>
      </c>
      <c r="K42" s="2" t="inlineStr">
        <is>
          <t>98/2026</t>
        </is>
      </c>
      <c r="L42" s="2" t="inlineStr">
        <is>
          <t>Adjudicación provisional / definitiva</t>
        </is>
      </c>
      <c r="M42" s="2" t="inlineStr">
        <is>
          <t>true</t>
        </is>
      </c>
      <c r="N42" s="2" t="inlineStr">
        <is>
          <t/>
        </is>
      </c>
      <c r="O42" s="2" t="inlineStr">
        <is>
          <t/>
        </is>
      </c>
      <c r="P42" s="2" t="inlineStr">
        <is>
          <t/>
        </is>
      </c>
      <c r="Q42" s="2" t="inlineStr">
        <is>
          <t/>
        </is>
      </c>
      <c r="R42" s="2" t="inlineStr">
        <is>
          <t/>
        </is>
      </c>
      <c r="S42" s="2" t="inlineStr">
        <is>
          <t>https://www.contratacion.euskadi.eus/webkpe00-kpeperfi/es/contenidos/anuncio_contratacion/expamorebieta202601204465/es_doc/images/logo_amorebieta.jpg</t>
        </is>
      </c>
      <c r="T42" s="2" t="inlineStr">
        <is>
          <t>Ayuntamiento de Amorebieta-Etxano</t>
        </is>
      </c>
      <c r="U42" s="2" t="inlineStr">
        <is>
          <t>P4800300H - Ayuntamiento de Amorebieta-Etxano</t>
        </is>
      </c>
      <c r="V42" s="2" t="inlineStr">
        <is>
          <t>Alcaldía</t>
        </is>
      </c>
      <c r="W42" s="2" t="inlineStr">
        <is>
          <t/>
        </is>
      </c>
      <c r="X42" s="2" t="inlineStr">
        <is>
          <t/>
        </is>
      </c>
      <c r="Y42" s="2" t="inlineStr">
        <is>
          <t/>
        </is>
      </c>
      <c r="Z42" s="2" t="inlineStr">
        <is>
          <t>https://www.contratacion.euskadi.eus/anuncio_contratacion/servicio-contratacion-artistica-del-grupo-kamikaze-helet-realizacion-concierto-centro-zelaieta/webkpe00-kpesimpc/es/</t>
        </is>
      </c>
      <c r="AA42" s="2" t="inlineStr">
        <is>
          <t>https://www.contratacion.euskadi.eus/webkpe00-kpesimpc/es/contenidos/anuncio_contratacion/expamorebieta202601204465/es_doc/index.html</t>
        </is>
      </c>
      <c r="AB42" s="2" t="inlineStr">
        <is>
          <t>https://www.contratacion.euskadi.eus/contenidos/anuncio_contratacion/expamorebieta202601204465/es_doc/data/es_r01dtpd19bdec3a49e6fe61f8cc223dbed8db8e40a</t>
        </is>
      </c>
      <c r="AC42" s="2" t="inlineStr">
        <is>
          <t>https://www.contratacion.euskadi.eus/contenidos/anuncio_contratacion/expamorebieta202601204465/r01Index/expamorebieta202601204465-idxContent.xml</t>
        </is>
      </c>
      <c r="AD42" s="2" t="inlineStr">
        <is>
          <t>21/01/2026</t>
        </is>
      </c>
      <c r="AE42" s="2" t="inlineStr">
        <is>
          <t>r01etpd14d675bc6e018057d31325063f75baccfd9</t>
        </is>
      </c>
      <c r="AF42" s="2" t="inlineStr">
        <is>
          <t>Ayuntamiento de Amorebieta-Etxano</t>
        </is>
      </c>
      <c r="AG42" s="2" t="inlineStr">
        <is>
          <t>r01etpd1617a811163245f80fcb0e33108175f46b4</t>
        </is>
      </c>
      <c r="AH42" s="2" t="inlineStr">
        <is>
          <t>Ayuntamiento de Amorebieta-Etxano</t>
        </is>
      </c>
      <c r="AI42" s="2" t="inlineStr">
        <is>
          <t/>
        </is>
      </c>
      <c r="AJ42" s="2" t="inlineStr">
        <is>
          <t/>
        </is>
      </c>
    </row>
    <row r="43" customHeight="true" ht="15.0">
      <c r="A43" s="2" t="inlineStr">
        <is>
          <t>Servicio de mantenimiento preventivo anual de las instalaciones de climatizacion del Zornotza Aretoa</t>
        </is>
      </c>
      <c r="B43" s="2" t="inlineStr">
        <is>
          <t/>
        </is>
      </c>
      <c r="C43" s="2" t="inlineStr">
        <is>
          <t>Gobierno Vasco</t>
        </is>
      </c>
      <c r="D43" s="2" t="inlineStr">
        <is>
          <t/>
        </is>
      </c>
      <c r="E43" s="2" t="inlineStr">
        <is>
          <t/>
        </is>
      </c>
      <c r="F43" s="2" t="inlineStr">
        <is>
          <t/>
        </is>
      </c>
      <c r="G43" s="2" t="inlineStr">
        <is>
          <t>Servicio de mantenimiento preventivo anual de las instalaciones de climatizacion del Zornotza Aretoa</t>
        </is>
      </c>
      <c r="H43" s="2" t="inlineStr">
        <is>
          <t>Servicio de mantenimiento preventivo anual de las instalaciones de climatizacion del Zornotza Aretoa</t>
        </is>
      </c>
      <c r="I43" s="2" t="inlineStr">
        <is>
          <t/>
        </is>
      </c>
      <c r="J43" s="2" t="inlineStr">
        <is>
          <t>21/01/2026</t>
        </is>
      </c>
      <c r="K43" s="2" t="inlineStr">
        <is>
          <t>99/2026</t>
        </is>
      </c>
      <c r="L43" s="2" t="inlineStr">
        <is>
          <t>Adjudicación provisional / definitiva</t>
        </is>
      </c>
      <c r="M43" s="2" t="inlineStr">
        <is>
          <t>true</t>
        </is>
      </c>
      <c r="N43" s="2" t="inlineStr">
        <is>
          <t/>
        </is>
      </c>
      <c r="O43" s="2" t="inlineStr">
        <is>
          <t/>
        </is>
      </c>
      <c r="P43" s="2" t="inlineStr">
        <is>
          <t/>
        </is>
      </c>
      <c r="Q43" s="2" t="inlineStr">
        <is>
          <t/>
        </is>
      </c>
      <c r="R43" s="2" t="inlineStr">
        <is>
          <t/>
        </is>
      </c>
      <c r="S43" s="2" t="inlineStr">
        <is>
          <t>https://www.contratacion.euskadi.eus/webkpe00-kpeperfi/es/contenidos/anuncio_contratacion/expamorebieta202601204466/es_doc/images/logo_amorebieta.jpg</t>
        </is>
      </c>
      <c r="T43" s="2" t="inlineStr">
        <is>
          <t>Ayuntamiento de Amorebieta-Etxano</t>
        </is>
      </c>
      <c r="U43" s="2" t="inlineStr">
        <is>
          <t>P4800300H - Ayuntamiento de Amorebieta-Etxano</t>
        </is>
      </c>
      <c r="V43" s="2" t="inlineStr">
        <is>
          <t>Alcaldía</t>
        </is>
      </c>
      <c r="W43" s="2" t="inlineStr">
        <is>
          <t/>
        </is>
      </c>
      <c r="X43" s="2" t="inlineStr">
        <is>
          <t/>
        </is>
      </c>
      <c r="Y43" s="2" t="inlineStr">
        <is>
          <t/>
        </is>
      </c>
      <c r="Z43" s="2" t="inlineStr">
        <is>
          <t>https://www.contratacion.euskadi.eus/anuncio_contratacion/servicio-mantenimiento-preventivo-anual-instalaciones-climatizacion-del-zornotza-aretoa/expamorebieta202601204466/webkpe00-kpesimpc/es/</t>
        </is>
      </c>
      <c r="AA43" s="2" t="inlineStr">
        <is>
          <t>https://www.contratacion.euskadi.eus/webkpe00-kpesimpc/es/contenidos/anuncio_contratacion/expamorebieta202601204466/es_doc/index.html</t>
        </is>
      </c>
      <c r="AB43" s="2" t="inlineStr">
        <is>
          <t>https://www.contratacion.euskadi.eus/contenidos/anuncio_contratacion/expamorebieta202601204466/es_doc/data/es_r01dtpd19bdec3cc566fe61f8cd1d31c37066e1fb1</t>
        </is>
      </c>
      <c r="AC43" s="2" t="inlineStr">
        <is>
          <t>https://www.contratacion.euskadi.eus/contenidos/anuncio_contratacion/expamorebieta202601204466/r01Index/expamorebieta202601204466-idxContent.xml</t>
        </is>
      </c>
      <c r="AD43" s="2" t="inlineStr">
        <is>
          <t>21/01/2026</t>
        </is>
      </c>
      <c r="AE43" s="2" t="inlineStr">
        <is>
          <t>r01etpd14d675bc6e018057d31325063f75baccfd9</t>
        </is>
      </c>
      <c r="AF43" s="2" t="inlineStr">
        <is>
          <t>Ayuntamiento de Amorebieta-Etxano</t>
        </is>
      </c>
      <c r="AG43" s="2" t="inlineStr">
        <is>
          <t>r01etpd1617a811163245f80fcb0e33108175f46b4</t>
        </is>
      </c>
      <c r="AH43" s="2" t="inlineStr">
        <is>
          <t>Ayuntamiento de Amorebieta-Etxano</t>
        </is>
      </c>
      <c r="AI43" s="2" t="inlineStr">
        <is>
          <t/>
        </is>
      </c>
      <c r="AJ43" s="2" t="inlineStr">
        <is>
          <t/>
        </is>
      </c>
    </row>
    <row r="44" customHeight="true" ht="15.0">
      <c r="A44" s="2" t="inlineStr">
        <is>
          <t>Servicio de mantenimiento preventivo anual de las instalaciones de calefaccion y A.C.S. en Txolon, Urritxe e Ixerbekoa</t>
        </is>
      </c>
      <c r="B44" s="2" t="inlineStr">
        <is>
          <t/>
        </is>
      </c>
      <c r="C44" s="2" t="inlineStr">
        <is>
          <t>Gobierno Vasco</t>
        </is>
      </c>
      <c r="D44" s="2" t="inlineStr">
        <is>
          <t/>
        </is>
      </c>
      <c r="E44" s="2" t="inlineStr">
        <is>
          <t/>
        </is>
      </c>
      <c r="F44" s="2" t="inlineStr">
        <is>
          <t/>
        </is>
      </c>
      <c r="G44" s="2" t="inlineStr">
        <is>
          <t>Servicio de mantenimiento preventivo anual de las instalaciones de calefaccion y A.C.S. en Txolon, Urritxe e Ixerbekoa</t>
        </is>
      </c>
      <c r="H44" s="2" t="inlineStr">
        <is>
          <t>Servicio de mantenimiento preventivo anual de las instalaciones de calefaccion y A.C.S. en Txolon, Urritxe e Ixerbekoa</t>
        </is>
      </c>
      <c r="I44" s="2" t="inlineStr">
        <is>
          <t/>
        </is>
      </c>
      <c r="J44" s="2" t="inlineStr">
        <is>
          <t>21/01/2026</t>
        </is>
      </c>
      <c r="K44" s="2" t="inlineStr">
        <is>
          <t>102/2026</t>
        </is>
      </c>
      <c r="L44" s="2" t="inlineStr">
        <is>
          <t>Adjudicación provisional / definitiva</t>
        </is>
      </c>
      <c r="M44" s="2" t="inlineStr">
        <is>
          <t>true</t>
        </is>
      </c>
      <c r="N44" s="2" t="inlineStr">
        <is>
          <t/>
        </is>
      </c>
      <c r="O44" s="2" t="inlineStr">
        <is>
          <t/>
        </is>
      </c>
      <c r="P44" s="2" t="inlineStr">
        <is>
          <t/>
        </is>
      </c>
      <c r="Q44" s="2" t="inlineStr">
        <is>
          <t/>
        </is>
      </c>
      <c r="R44" s="2" t="inlineStr">
        <is>
          <t/>
        </is>
      </c>
      <c r="S44" s="2" t="inlineStr">
        <is>
          <t>https://www.contratacion.euskadi.eus/webkpe00-kpeperfi/es/contenidos/anuncio_contratacion/expamorebieta202601204467/es_doc/images/logo_amorebieta.jpg</t>
        </is>
      </c>
      <c r="T44" s="2" t="inlineStr">
        <is>
          <t>Ayuntamiento de Amorebieta-Etxano</t>
        </is>
      </c>
      <c r="U44" s="2" t="inlineStr">
        <is>
          <t>P4800300H - Ayuntamiento de Amorebieta-Etxano</t>
        </is>
      </c>
      <c r="V44" s="2" t="inlineStr">
        <is>
          <t>Alcaldía</t>
        </is>
      </c>
      <c r="W44" s="2" t="inlineStr">
        <is>
          <t/>
        </is>
      </c>
      <c r="X44" s="2" t="inlineStr">
        <is>
          <t/>
        </is>
      </c>
      <c r="Y44" s="2" t="inlineStr">
        <is>
          <t/>
        </is>
      </c>
      <c r="Z44" s="2" t="inlineStr">
        <is>
          <t>https://www.contratacion.euskadi.eus/anuncio_contratacion/servicio-mantenimiento-preventivo-anual-instalaciones-calefaccion-y-c-s-txolon-urritxe-e-ixerbekoa/webkpe00-kpesimpc/es/</t>
        </is>
      </c>
      <c r="AA44" s="2" t="inlineStr">
        <is>
          <t>https://www.contratacion.euskadi.eus/webkpe00-kpesimpc/es/contenidos/anuncio_contratacion/expamorebieta202601204467/es_doc/index.html</t>
        </is>
      </c>
      <c r="AB44" s="2" t="inlineStr">
        <is>
          <t>https://www.contratacion.euskadi.eus/contenidos/anuncio_contratacion/expamorebieta202601204467/es_doc/data/es_r01dtpd19bdec3f4446fe61f8caece8614bd7180e8</t>
        </is>
      </c>
      <c r="AC44" s="2" t="inlineStr">
        <is>
          <t>https://www.contratacion.euskadi.eus/contenidos/anuncio_contratacion/expamorebieta202601204467/r01Index/expamorebieta202601204467-idxContent.xml</t>
        </is>
      </c>
      <c r="AD44" s="2" t="inlineStr">
        <is>
          <t>21/01/2026</t>
        </is>
      </c>
      <c r="AE44" s="2" t="inlineStr">
        <is>
          <t>r01etpd14d675bc6e018057d31325063f75baccfd9</t>
        </is>
      </c>
      <c r="AF44" s="2" t="inlineStr">
        <is>
          <t>Ayuntamiento de Amorebieta-Etxano</t>
        </is>
      </c>
      <c r="AG44" s="2" t="inlineStr">
        <is>
          <t>r01etpd1617a811163245f80fcb0e33108175f46b4</t>
        </is>
      </c>
      <c r="AH44" s="2" t="inlineStr">
        <is>
          <t>Ayuntamiento de Amorebieta-Etxano</t>
        </is>
      </c>
      <c r="AI44" s="2" t="inlineStr">
        <is>
          <t/>
        </is>
      </c>
      <c r="AJ44" s="2" t="inlineStr">
        <is>
          <t/>
        </is>
      </c>
    </row>
    <row r="45" customHeight="true" ht="15.0">
      <c r="A45" s="2" t="inlineStr">
        <is>
          <t>Servicio de coordinacion del festival de pelota Pro Fest</t>
        </is>
      </c>
      <c r="B45" s="2" t="inlineStr">
        <is>
          <t/>
        </is>
      </c>
      <c r="C45" s="2" t="inlineStr">
        <is>
          <t>Gobierno Vasco</t>
        </is>
      </c>
      <c r="D45" s="2" t="inlineStr">
        <is>
          <t/>
        </is>
      </c>
      <c r="E45" s="2" t="inlineStr">
        <is>
          <t/>
        </is>
      </c>
      <c r="F45" s="2" t="inlineStr">
        <is>
          <t/>
        </is>
      </c>
      <c r="G45" s="2" t="inlineStr">
        <is>
          <t>Servicio de coordinacion del festival de pelota Pro Fest</t>
        </is>
      </c>
      <c r="H45" s="2" t="inlineStr">
        <is>
          <t>Servicio de coordinacion del festival de pelota Pro Fest</t>
        </is>
      </c>
      <c r="I45" s="2" t="inlineStr">
        <is>
          <t/>
        </is>
      </c>
      <c r="J45" s="2" t="inlineStr">
        <is>
          <t>21/01/2026</t>
        </is>
      </c>
      <c r="K45" s="2" t="inlineStr">
        <is>
          <t>113/2026</t>
        </is>
      </c>
      <c r="L45" s="2" t="inlineStr">
        <is>
          <t>Adjudicación provisional / definitiva</t>
        </is>
      </c>
      <c r="M45" s="2" t="inlineStr">
        <is>
          <t>true</t>
        </is>
      </c>
      <c r="N45" s="2" t="inlineStr">
        <is>
          <t/>
        </is>
      </c>
      <c r="O45" s="2" t="inlineStr">
        <is>
          <t/>
        </is>
      </c>
      <c r="P45" s="2" t="inlineStr">
        <is>
          <t/>
        </is>
      </c>
      <c r="Q45" s="2" t="inlineStr">
        <is>
          <t/>
        </is>
      </c>
      <c r="R45" s="2" t="inlineStr">
        <is>
          <t/>
        </is>
      </c>
      <c r="S45" s="2" t="inlineStr">
        <is>
          <t>https://www.contratacion.euskadi.eus/webkpe00-kpeperfi/es/contenidos/anuncio_contratacion/expamorebieta202601204468/es_doc/images/logo_amorebieta.jpg</t>
        </is>
      </c>
      <c r="T45" s="2" t="inlineStr">
        <is>
          <t>Ayuntamiento de Amorebieta-Etxano</t>
        </is>
      </c>
      <c r="U45" s="2" t="inlineStr">
        <is>
          <t>P4800300H - Ayuntamiento de Amorebieta-Etxano</t>
        </is>
      </c>
      <c r="V45" s="2" t="inlineStr">
        <is>
          <t>Alcaldía</t>
        </is>
      </c>
      <c r="W45" s="2" t="inlineStr">
        <is>
          <t/>
        </is>
      </c>
      <c r="X45" s="2" t="inlineStr">
        <is>
          <t/>
        </is>
      </c>
      <c r="Y45" s="2" t="inlineStr">
        <is>
          <t/>
        </is>
      </c>
      <c r="Z45" s="2" t="inlineStr">
        <is>
          <t>https://www.contratacion.euskadi.eus/anuncio_contratacion/servicio-coordinacion-del-festival-pelota-pro-fest/webkpe00-kpesimpc/es/</t>
        </is>
      </c>
      <c r="AA45" s="2" t="inlineStr">
        <is>
          <t>https://www.contratacion.euskadi.eus/webkpe00-kpesimpc/es/contenidos/anuncio_contratacion/expamorebieta202601204468/es_doc/index.html</t>
        </is>
      </c>
      <c r="AB45" s="2" t="inlineStr">
        <is>
          <t>https://www.contratacion.euskadi.eus/contenidos/anuncio_contratacion/expamorebieta202601204468/es_doc/data/es_r01dtpd19bdec41c416fe61f8cbb780be582627953</t>
        </is>
      </c>
      <c r="AC45" s="2" t="inlineStr">
        <is>
          <t>https://www.contratacion.euskadi.eus/contenidos/anuncio_contratacion/expamorebieta202601204468/r01Index/expamorebieta202601204468-idxContent.xml</t>
        </is>
      </c>
      <c r="AD45" s="2" t="inlineStr">
        <is>
          <t>21/01/2026</t>
        </is>
      </c>
      <c r="AE45" s="2" t="inlineStr">
        <is>
          <t>r01etpd14d675bc6e018057d31325063f75baccfd9</t>
        </is>
      </c>
      <c r="AF45" s="2" t="inlineStr">
        <is>
          <t>Ayuntamiento de Amorebieta-Etxano</t>
        </is>
      </c>
      <c r="AG45" s="2" t="inlineStr">
        <is>
          <t>r01etpd1617a811163245f80fcb0e33108175f46b4</t>
        </is>
      </c>
      <c r="AH45" s="2" t="inlineStr">
        <is>
          <t>Ayuntamiento de Amorebieta-Etxano</t>
        </is>
      </c>
      <c r="AI45" s="2" t="inlineStr">
        <is>
          <t/>
        </is>
      </c>
      <c r="AJ45" s="2" t="inlineStr">
        <is>
          <t/>
        </is>
      </c>
    </row>
    <row r="46" customHeight="true" ht="15.0">
      <c r="A46" s="2" t="inlineStr">
        <is>
          <t>Servicio de coordinacion de un taller cuenta cuentos en la biblioteca</t>
        </is>
      </c>
      <c r="B46" s="2" t="inlineStr">
        <is>
          <t/>
        </is>
      </c>
      <c r="C46" s="2" t="inlineStr">
        <is>
          <t>Gobierno Vasco</t>
        </is>
      </c>
      <c r="D46" s="2" t="inlineStr">
        <is>
          <t/>
        </is>
      </c>
      <c r="E46" s="2" t="inlineStr">
        <is>
          <t/>
        </is>
      </c>
      <c r="F46" s="2" t="inlineStr">
        <is>
          <t/>
        </is>
      </c>
      <c r="G46" s="2" t="inlineStr">
        <is>
          <t>Servicio de coordinacion de un taller cuenta cuentos en la biblioteca</t>
        </is>
      </c>
      <c r="H46" s="2" t="inlineStr">
        <is>
          <t>Servicio de coordinacion de un taller cuenta cuentos en la biblioteca</t>
        </is>
      </c>
      <c r="I46" s="2" t="inlineStr">
        <is>
          <t/>
        </is>
      </c>
      <c r="J46" s="2" t="inlineStr">
        <is>
          <t>21/01/2026</t>
        </is>
      </c>
      <c r="K46" s="2" t="inlineStr">
        <is>
          <t>115/2026</t>
        </is>
      </c>
      <c r="L46" s="2" t="inlineStr">
        <is>
          <t>Adjudicación provisional / definitiva</t>
        </is>
      </c>
      <c r="M46" s="2" t="inlineStr">
        <is>
          <t>true</t>
        </is>
      </c>
      <c r="N46" s="2" t="inlineStr">
        <is>
          <t/>
        </is>
      </c>
      <c r="O46" s="2" t="inlineStr">
        <is>
          <t/>
        </is>
      </c>
      <c r="P46" s="2" t="inlineStr">
        <is>
          <t/>
        </is>
      </c>
      <c r="Q46" s="2" t="inlineStr">
        <is>
          <t/>
        </is>
      </c>
      <c r="R46" s="2" t="inlineStr">
        <is>
          <t/>
        </is>
      </c>
      <c r="S46" s="2" t="inlineStr">
        <is>
          <t>https://www.contratacion.euskadi.eus/webkpe00-kpeperfi/es/contenidos/anuncio_contratacion/expamorebieta202601204469/es_doc/images/logo_amorebieta.jpg</t>
        </is>
      </c>
      <c r="T46" s="2" t="inlineStr">
        <is>
          <t>Ayuntamiento de Amorebieta-Etxano</t>
        </is>
      </c>
      <c r="U46" s="2" t="inlineStr">
        <is>
          <t>P4800300H - Ayuntamiento de Amorebieta-Etxano</t>
        </is>
      </c>
      <c r="V46" s="2" t="inlineStr">
        <is>
          <t>Alcaldía</t>
        </is>
      </c>
      <c r="W46" s="2" t="inlineStr">
        <is>
          <t/>
        </is>
      </c>
      <c r="X46" s="2" t="inlineStr">
        <is>
          <t/>
        </is>
      </c>
      <c r="Y46" s="2" t="inlineStr">
        <is>
          <t/>
        </is>
      </c>
      <c r="Z46" s="2" t="inlineStr">
        <is>
          <t>https://www.contratacion.euskadi.eus/anuncio_contratacion/servicio-coordinacion-taller-cuenta-cuentos-biblioteca/webkpe00-kpesimpc/es/</t>
        </is>
      </c>
      <c r="AA46" s="2" t="inlineStr">
        <is>
          <t>https://www.contratacion.euskadi.eus/webkpe00-kpesimpc/es/contenidos/anuncio_contratacion/expamorebieta202601204469/es_doc/index.html</t>
        </is>
      </c>
      <c r="AB46" s="2" t="inlineStr">
        <is>
          <t>https://www.contratacion.euskadi.eus/contenidos/anuncio_contratacion/expamorebieta202601204469/es_doc/data/es_r01dtpd19bdec444c36fe61f8c2c9c7c29cb18610c</t>
        </is>
      </c>
      <c r="AC46" s="2" t="inlineStr">
        <is>
          <t>https://www.contratacion.euskadi.eus/contenidos/anuncio_contratacion/expamorebieta202601204469/r01Index/expamorebieta202601204469-idxContent.xml</t>
        </is>
      </c>
      <c r="AD46" s="2" t="inlineStr">
        <is>
          <t>21/01/2026</t>
        </is>
      </c>
      <c r="AE46" s="2" t="inlineStr">
        <is>
          <t>r01etpd14d675bc6e018057d31325063f75baccfd9</t>
        </is>
      </c>
      <c r="AF46" s="2" t="inlineStr">
        <is>
          <t>Ayuntamiento de Amorebieta-Etxano</t>
        </is>
      </c>
      <c r="AG46" s="2" t="inlineStr">
        <is>
          <t>r01etpd1617a811163245f80fcb0e33108175f46b4</t>
        </is>
      </c>
      <c r="AH46" s="2" t="inlineStr">
        <is>
          <t>Ayuntamiento de Amorebieta-Etxano</t>
        </is>
      </c>
      <c r="AI46" s="2" t="inlineStr">
        <is>
          <t/>
        </is>
      </c>
      <c r="AJ46" s="2" t="inlineStr">
        <is>
          <t/>
        </is>
      </c>
    </row>
    <row r="47" customHeight="true" ht="15.0">
      <c r="A47" s="2" t="inlineStr">
        <is>
          <t>Servicio de contratacion artistica del grupo Anaut para la realizacion de un concierto en el Centro Zelaieta</t>
        </is>
      </c>
      <c r="B47" s="2" t="inlineStr">
        <is>
          <t/>
        </is>
      </c>
      <c r="C47" s="2" t="inlineStr">
        <is>
          <t>Gobierno Vasco</t>
        </is>
      </c>
      <c r="D47" s="2" t="inlineStr">
        <is>
          <t/>
        </is>
      </c>
      <c r="E47" s="2" t="inlineStr">
        <is>
          <t/>
        </is>
      </c>
      <c r="F47" s="2" t="inlineStr">
        <is>
          <t/>
        </is>
      </c>
      <c r="G47" s="2" t="inlineStr">
        <is>
          <t>Servicio de contratacion artistica del grupo Anaut para la realizacion de un concierto en el Centro Zelaieta</t>
        </is>
      </c>
      <c r="H47" s="2" t="inlineStr">
        <is>
          <t>Servicio de contratacion artistica del grupo Anaut para la realizacion de un concierto en el Centro Zelaieta</t>
        </is>
      </c>
      <c r="I47" s="2" t="inlineStr">
        <is>
          <t/>
        </is>
      </c>
      <c r="J47" s="2" t="inlineStr">
        <is>
          <t>21/01/2026</t>
        </is>
      </c>
      <c r="K47" s="2" t="inlineStr">
        <is>
          <t>118/2026</t>
        </is>
      </c>
      <c r="L47" s="2" t="inlineStr">
        <is>
          <t>Adjudicación provisional / definitiva</t>
        </is>
      </c>
      <c r="M47" s="2" t="inlineStr">
        <is>
          <t>true</t>
        </is>
      </c>
      <c r="N47" s="2" t="inlineStr">
        <is>
          <t/>
        </is>
      </c>
      <c r="O47" s="2" t="inlineStr">
        <is>
          <t/>
        </is>
      </c>
      <c r="P47" s="2" t="inlineStr">
        <is>
          <t/>
        </is>
      </c>
      <c r="Q47" s="2" t="inlineStr">
        <is>
          <t/>
        </is>
      </c>
      <c r="R47" s="2" t="inlineStr">
        <is>
          <t/>
        </is>
      </c>
      <c r="S47" s="2" t="inlineStr">
        <is>
          <t>https://www.contratacion.euskadi.eus/webkpe00-kpeperfi/es/contenidos/anuncio_contratacion/expamorebieta202601204470/es_doc/images/logo_amorebieta.jpg</t>
        </is>
      </c>
      <c r="T47" s="2" t="inlineStr">
        <is>
          <t>Ayuntamiento de Amorebieta-Etxano</t>
        </is>
      </c>
      <c r="U47" s="2" t="inlineStr">
        <is>
          <t>P4800300H - Ayuntamiento de Amorebieta-Etxano</t>
        </is>
      </c>
      <c r="V47" s="2" t="inlineStr">
        <is>
          <t>Alcaldía</t>
        </is>
      </c>
      <c r="W47" s="2" t="inlineStr">
        <is>
          <t/>
        </is>
      </c>
      <c r="X47" s="2" t="inlineStr">
        <is>
          <t/>
        </is>
      </c>
      <c r="Y47" s="2" t="inlineStr">
        <is>
          <t/>
        </is>
      </c>
      <c r="Z47" s="2" t="inlineStr">
        <is>
          <t>https://www.contratacion.euskadi.eus/anuncio_contratacion/servicio-contratacion-artistica-del-grupo-anaut-realizacion-concierto-centro-zelaieta/webkpe00-kpesimpc/es/</t>
        </is>
      </c>
      <c r="AA47" s="2" t="inlineStr">
        <is>
          <t>https://www.contratacion.euskadi.eus/webkpe00-kpesimpc/es/contenidos/anuncio_contratacion/expamorebieta202601204470/es_doc/index.html</t>
        </is>
      </c>
      <c r="AB47" s="2" t="inlineStr">
        <is>
          <t>https://www.contratacion.euskadi.eus/contenidos/anuncio_contratacion/expamorebieta202601204470/es_doc/data/es_r01dtpd19bdec46c826fe61f8c3782ca2006eb0424</t>
        </is>
      </c>
      <c r="AC47" s="2" t="inlineStr">
        <is>
          <t>https://www.contratacion.euskadi.eus/contenidos/anuncio_contratacion/expamorebieta202601204470/r01Index/expamorebieta202601204470-idxContent.xml</t>
        </is>
      </c>
      <c r="AD47" s="2" t="inlineStr">
        <is>
          <t>21/01/2026</t>
        </is>
      </c>
      <c r="AE47" s="2" t="inlineStr">
        <is>
          <t>r01etpd14d675bc6e018057d31325063f75baccfd9</t>
        </is>
      </c>
      <c r="AF47" s="2" t="inlineStr">
        <is>
          <t>Ayuntamiento de Amorebieta-Etxano</t>
        </is>
      </c>
      <c r="AG47" s="2" t="inlineStr">
        <is>
          <t>r01etpd1617a811163245f80fcb0e33108175f46b4</t>
        </is>
      </c>
      <c r="AH47" s="2" t="inlineStr">
        <is>
          <t>Ayuntamiento de Amorebieta-Etxano</t>
        </is>
      </c>
      <c r="AI47" s="2" t="inlineStr">
        <is>
          <t/>
        </is>
      </c>
      <c r="AJ47" s="2" t="inlineStr">
        <is>
          <t/>
        </is>
      </c>
    </row>
    <row r="48" customHeight="true" ht="15.0">
      <c r="A48" s="2" t="inlineStr">
        <is>
          <t>Servicio de alquiler de una carpa para el Parque Zubiondo para diferentes actividades culturales</t>
        </is>
      </c>
      <c r="B48" s="2" t="inlineStr">
        <is>
          <t/>
        </is>
      </c>
      <c r="C48" s="2" t="inlineStr">
        <is>
          <t>Gobierno Vasco</t>
        </is>
      </c>
      <c r="D48" s="2" t="inlineStr">
        <is>
          <t/>
        </is>
      </c>
      <c r="E48" s="2" t="inlineStr">
        <is>
          <t/>
        </is>
      </c>
      <c r="F48" s="2" t="inlineStr">
        <is>
          <t/>
        </is>
      </c>
      <c r="G48" s="2" t="inlineStr">
        <is>
          <t>Servicio de alquiler de una carpa para el Parque Zubiondo para diferentes actividades culturales</t>
        </is>
      </c>
      <c r="H48" s="2" t="inlineStr">
        <is>
          <t>Servicio de alquiler de una carpa para el Parque Zubiondo para diferentes actividades culturales</t>
        </is>
      </c>
      <c r="I48" s="2" t="inlineStr">
        <is>
          <t/>
        </is>
      </c>
      <c r="J48" s="2" t="inlineStr">
        <is>
          <t>21/01/2026</t>
        </is>
      </c>
      <c r="K48" s="2" t="inlineStr">
        <is>
          <t>119/2026</t>
        </is>
      </c>
      <c r="L48" s="2" t="inlineStr">
        <is>
          <t>Adjudicación provisional / definitiva</t>
        </is>
      </c>
      <c r="M48" s="2" t="inlineStr">
        <is>
          <t>true</t>
        </is>
      </c>
      <c r="N48" s="2" t="inlineStr">
        <is>
          <t/>
        </is>
      </c>
      <c r="O48" s="2" t="inlineStr">
        <is>
          <t/>
        </is>
      </c>
      <c r="P48" s="2" t="inlineStr">
        <is>
          <t/>
        </is>
      </c>
      <c r="Q48" s="2" t="inlineStr">
        <is>
          <t/>
        </is>
      </c>
      <c r="R48" s="2" t="inlineStr">
        <is>
          <t/>
        </is>
      </c>
      <c r="S48" s="2" t="inlineStr">
        <is>
          <t>https://www.contratacion.euskadi.eus/webkpe00-kpeperfi/es/contenidos/anuncio_contratacion/expamorebieta202601204471/es_doc/images/logo_amorebieta.jpg</t>
        </is>
      </c>
      <c r="T48" s="2" t="inlineStr">
        <is>
          <t>Ayuntamiento de Amorebieta-Etxano</t>
        </is>
      </c>
      <c r="U48" s="2" t="inlineStr">
        <is>
          <t>P4800300H - Ayuntamiento de Amorebieta-Etxano</t>
        </is>
      </c>
      <c r="V48" s="2" t="inlineStr">
        <is>
          <t>Alcaldía</t>
        </is>
      </c>
      <c r="W48" s="2" t="inlineStr">
        <is>
          <t/>
        </is>
      </c>
      <c r="X48" s="2" t="inlineStr">
        <is>
          <t/>
        </is>
      </c>
      <c r="Y48" s="2" t="inlineStr">
        <is>
          <t/>
        </is>
      </c>
      <c r="Z48" s="2" t="inlineStr">
        <is>
          <t>https://www.contratacion.euskadi.eus/anuncio_contratacion/servicio-alquiler-carpa-parque-zubiondo-diferentes-actividades-culturales/webkpe00-kpesimpc/es/</t>
        </is>
      </c>
      <c r="AA48" s="2" t="inlineStr">
        <is>
          <t>https://www.contratacion.euskadi.eus/webkpe00-kpesimpc/es/contenidos/anuncio_contratacion/expamorebieta202601204471/es_doc/index.html</t>
        </is>
      </c>
      <c r="AB48" s="2" t="inlineStr">
        <is>
          <t>https://www.contratacion.euskadi.eus/contenidos/anuncio_contratacion/expamorebieta202601204471/es_doc/data/es_r01dtpd19bdec4948c6fe61f8c6ad4d8e67a3ab357</t>
        </is>
      </c>
      <c r="AC48" s="2" t="inlineStr">
        <is>
          <t>https://www.contratacion.euskadi.eus/contenidos/anuncio_contratacion/expamorebieta202601204471/r01Index/expamorebieta202601204471-idxContent.xml</t>
        </is>
      </c>
      <c r="AD48" s="2" t="inlineStr">
        <is>
          <t>21/01/2026</t>
        </is>
      </c>
      <c r="AE48" s="2" t="inlineStr">
        <is>
          <t>r01etpd14d675bc6e018057d31325063f75baccfd9</t>
        </is>
      </c>
      <c r="AF48" s="2" t="inlineStr">
        <is>
          <t>Ayuntamiento de Amorebieta-Etxano</t>
        </is>
      </c>
      <c r="AG48" s="2" t="inlineStr">
        <is>
          <t>r01etpd1617a811163245f80fcb0e33108175f46b4</t>
        </is>
      </c>
      <c r="AH48" s="2" t="inlineStr">
        <is>
          <t>Ayuntamiento de Amorebieta-Etxano</t>
        </is>
      </c>
      <c r="AI48" s="2" t="inlineStr">
        <is>
          <t/>
        </is>
      </c>
      <c r="AJ48" s="2" t="inlineStr">
        <is>
          <t/>
        </is>
      </c>
    </row>
    <row r="49" customHeight="true" ht="15.0">
      <c r="A49" s="2" t="inlineStr">
        <is>
          <t>Servicio de contratacion artistica del espectaculo Come y calla, La cocina para el Zornotza Aretoa</t>
        </is>
      </c>
      <c r="B49" s="2" t="inlineStr">
        <is>
          <t/>
        </is>
      </c>
      <c r="C49" s="2" t="inlineStr">
        <is>
          <t>Gobierno Vasco</t>
        </is>
      </c>
      <c r="D49" s="2" t="inlineStr">
        <is>
          <t/>
        </is>
      </c>
      <c r="E49" s="2" t="inlineStr">
        <is>
          <t/>
        </is>
      </c>
      <c r="F49" s="2" t="inlineStr">
        <is>
          <t/>
        </is>
      </c>
      <c r="G49" s="2" t="inlineStr">
        <is>
          <t>Servicio de contratacion artistica del espectaculo Come y calla, La cocina para el Zornotza Aretoa</t>
        </is>
      </c>
      <c r="H49" s="2" t="inlineStr">
        <is>
          <t>Servicio de contratacion artistica del espectaculo Come y calla, La cocina para el Zornotza Aretoa</t>
        </is>
      </c>
      <c r="I49" s="2" t="inlineStr">
        <is>
          <t/>
        </is>
      </c>
      <c r="J49" s="2" t="inlineStr">
        <is>
          <t>21/01/2026</t>
        </is>
      </c>
      <c r="K49" s="2" t="inlineStr">
        <is>
          <t>121/2026</t>
        </is>
      </c>
      <c r="L49" s="2" t="inlineStr">
        <is>
          <t>Adjudicación provisional / definitiva</t>
        </is>
      </c>
      <c r="M49" s="2" t="inlineStr">
        <is>
          <t>true</t>
        </is>
      </c>
      <c r="N49" s="2" t="inlineStr">
        <is>
          <t/>
        </is>
      </c>
      <c r="O49" s="2" t="inlineStr">
        <is>
          <t/>
        </is>
      </c>
      <c r="P49" s="2" t="inlineStr">
        <is>
          <t/>
        </is>
      </c>
      <c r="Q49" s="2" t="inlineStr">
        <is>
          <t/>
        </is>
      </c>
      <c r="R49" s="2" t="inlineStr">
        <is>
          <t/>
        </is>
      </c>
      <c r="S49" s="2" t="inlineStr">
        <is>
          <t>https://www.contratacion.euskadi.eus/webkpe00-kpeperfi/es/contenidos/anuncio_contratacion/expamorebieta202601204472/es_doc/images/logo_amorebieta.jpg</t>
        </is>
      </c>
      <c r="T49" s="2" t="inlineStr">
        <is>
          <t>Ayuntamiento de Amorebieta-Etxano</t>
        </is>
      </c>
      <c r="U49" s="2" t="inlineStr">
        <is>
          <t>P4800300H - Ayuntamiento de Amorebieta-Etxano</t>
        </is>
      </c>
      <c r="V49" s="2" t="inlineStr">
        <is>
          <t>Alcaldía</t>
        </is>
      </c>
      <c r="W49" s="2" t="inlineStr">
        <is>
          <t/>
        </is>
      </c>
      <c r="X49" s="2" t="inlineStr">
        <is>
          <t/>
        </is>
      </c>
      <c r="Y49" s="2" t="inlineStr">
        <is>
          <t/>
        </is>
      </c>
      <c r="Z49" s="2" t="inlineStr">
        <is>
          <t>https://www.contratacion.euskadi.eus/anuncio_contratacion/servicio-contratacion-artistica-del-espectaculo-come-y-calla-cocina-zornotza-aretoa/webkpe00-kpesimpc/es/</t>
        </is>
      </c>
      <c r="AA49" s="2" t="inlineStr">
        <is>
          <t>https://www.contratacion.euskadi.eus/webkpe00-kpesimpc/es/contenidos/anuncio_contratacion/expamorebieta202601204472/es_doc/index.html</t>
        </is>
      </c>
      <c r="AB49" s="2" t="inlineStr">
        <is>
          <t>https://www.contratacion.euskadi.eus/contenidos/anuncio_contratacion/expamorebieta202601204472/es_doc/data/es_r01dtpd19bdec4bcee6fe61f8c768c9bd79261eaa5</t>
        </is>
      </c>
      <c r="AC49" s="2" t="inlineStr">
        <is>
          <t>https://www.contratacion.euskadi.eus/contenidos/anuncio_contratacion/expamorebieta202601204472/r01Index/expamorebieta202601204472-idxContent.xml</t>
        </is>
      </c>
      <c r="AD49" s="2" t="inlineStr">
        <is>
          <t>21/01/2026</t>
        </is>
      </c>
      <c r="AE49" s="2" t="inlineStr">
        <is>
          <t>r01etpd14d675bc6e018057d31325063f75baccfd9</t>
        </is>
      </c>
      <c r="AF49" s="2" t="inlineStr">
        <is>
          <t>Ayuntamiento de Amorebieta-Etxano</t>
        </is>
      </c>
      <c r="AG49" s="2" t="inlineStr">
        <is>
          <t>r01etpd1617a811163245f80fcb0e33108175f46b4</t>
        </is>
      </c>
      <c r="AH49" s="2" t="inlineStr">
        <is>
          <t>Ayuntamiento de Amorebieta-Etxano</t>
        </is>
      </c>
      <c r="AI49" s="2" t="inlineStr">
        <is>
          <t/>
        </is>
      </c>
      <c r="AJ49" s="2" t="inlineStr">
        <is>
          <t/>
        </is>
      </c>
    </row>
    <row r="50" customHeight="true" ht="15.0">
      <c r="A50" s="2" t="inlineStr">
        <is>
          <t>Servicio de contratacion artistica del espectaculo Nor naizen baneki para el Zornotza Aretoa</t>
        </is>
      </c>
      <c r="B50" s="2" t="inlineStr">
        <is>
          <t/>
        </is>
      </c>
      <c r="C50" s="2" t="inlineStr">
        <is>
          <t>Gobierno Vasco</t>
        </is>
      </c>
      <c r="D50" s="2" t="inlineStr">
        <is>
          <t/>
        </is>
      </c>
      <c r="E50" s="2" t="inlineStr">
        <is>
          <t/>
        </is>
      </c>
      <c r="F50" s="2" t="inlineStr">
        <is>
          <t/>
        </is>
      </c>
      <c r="G50" s="2" t="inlineStr">
        <is>
          <t>Servicio de contratacion artistica del espectaculo Nor naizen baneki para el Zornotza Aretoa</t>
        </is>
      </c>
      <c r="H50" s="2" t="inlineStr">
        <is>
          <t>Servicio de contratacion artistica del espectaculo Nor naizen baneki para el Zornotza Aretoa</t>
        </is>
      </c>
      <c r="I50" s="2" t="inlineStr">
        <is>
          <t/>
        </is>
      </c>
      <c r="J50" s="2" t="inlineStr">
        <is>
          <t>21/01/2026</t>
        </is>
      </c>
      <c r="K50" s="2" t="inlineStr">
        <is>
          <t>122/2026</t>
        </is>
      </c>
      <c r="L50" s="2" t="inlineStr">
        <is>
          <t>Adjudicación provisional / definitiva</t>
        </is>
      </c>
      <c r="M50" s="2" t="inlineStr">
        <is>
          <t>true</t>
        </is>
      </c>
      <c r="N50" s="2" t="inlineStr">
        <is>
          <t/>
        </is>
      </c>
      <c r="O50" s="2" t="inlineStr">
        <is>
          <t/>
        </is>
      </c>
      <c r="P50" s="2" t="inlineStr">
        <is>
          <t/>
        </is>
      </c>
      <c r="Q50" s="2" t="inlineStr">
        <is>
          <t/>
        </is>
      </c>
      <c r="R50" s="2" t="inlineStr">
        <is>
          <t/>
        </is>
      </c>
      <c r="S50" s="2" t="inlineStr">
        <is>
          <t>https://www.contratacion.euskadi.eus/webkpe00-kpeperfi/es/contenidos/anuncio_contratacion/expamorebieta202601204473/es_doc/images/logo_amorebieta.jpg</t>
        </is>
      </c>
      <c r="T50" s="2" t="inlineStr">
        <is>
          <t>Ayuntamiento de Amorebieta-Etxano</t>
        </is>
      </c>
      <c r="U50" s="2" t="inlineStr">
        <is>
          <t>P4800300H - Ayuntamiento de Amorebieta-Etxano</t>
        </is>
      </c>
      <c r="V50" s="2" t="inlineStr">
        <is>
          <t>Alcaldía</t>
        </is>
      </c>
      <c r="W50" s="2" t="inlineStr">
        <is>
          <t/>
        </is>
      </c>
      <c r="X50" s="2" t="inlineStr">
        <is>
          <t/>
        </is>
      </c>
      <c r="Y50" s="2" t="inlineStr">
        <is>
          <t/>
        </is>
      </c>
      <c r="Z50" s="2" t="inlineStr">
        <is>
          <t>https://www.contratacion.euskadi.eus/anuncio_contratacion/servicio-contratacion-artistica-del-espectaculo-nor-naizen-baneki-zornotza-aretoa/webkpe00-kpesimpc/es/</t>
        </is>
      </c>
      <c r="AA50" s="2" t="inlineStr">
        <is>
          <t>https://www.contratacion.euskadi.eus/webkpe00-kpesimpc/es/contenidos/anuncio_contratacion/expamorebieta202601204473/es_doc/index.html</t>
        </is>
      </c>
      <c r="AB50" s="2" t="inlineStr">
        <is>
          <t>https://www.contratacion.euskadi.eus/contenidos/anuncio_contratacion/expamorebieta202601204473/es_doc/data/es_r01dtpd19bdec7e6a46fe61f8c5b2740644e6aee1f</t>
        </is>
      </c>
      <c r="AC50" s="2" t="inlineStr">
        <is>
          <t>https://www.contratacion.euskadi.eus/contenidos/anuncio_contratacion/expamorebieta202601204473/r01Index/expamorebieta202601204473-idxContent.xml</t>
        </is>
      </c>
      <c r="AD50" s="2" t="inlineStr">
        <is>
          <t>21/01/2026</t>
        </is>
      </c>
      <c r="AE50" s="2" t="inlineStr">
        <is>
          <t>r01etpd14d675bc6e018057d31325063f75baccfd9</t>
        </is>
      </c>
      <c r="AF50" s="2" t="inlineStr">
        <is>
          <t>Ayuntamiento de Amorebieta-Etxano</t>
        </is>
      </c>
      <c r="AG50" s="2" t="inlineStr">
        <is>
          <t>r01etpd1617a811163245f80fcb0e33108175f46b4</t>
        </is>
      </c>
      <c r="AH50" s="2" t="inlineStr">
        <is>
          <t>Ayuntamiento de Amorebieta-Etxano</t>
        </is>
      </c>
      <c r="AI50" s="2" t="inlineStr">
        <is>
          <t/>
        </is>
      </c>
      <c r="AJ50" s="2" t="inlineStr">
        <is>
          <t/>
        </is>
      </c>
    </row>
    <row r="51" customHeight="true" ht="15.0">
      <c r="A51" s="2" t="inlineStr">
        <is>
          <t>Servicio de contratacion artistica de los grupos DJ Xaibor, Zirkinik Bez, Ene Kanta y Zirkorraurre para Carnavales</t>
        </is>
      </c>
      <c r="B51" s="2" t="inlineStr">
        <is>
          <t/>
        </is>
      </c>
      <c r="C51" s="2" t="inlineStr">
        <is>
          <t>Gobierno Vasco</t>
        </is>
      </c>
      <c r="D51" s="2" t="inlineStr">
        <is>
          <t/>
        </is>
      </c>
      <c r="E51" s="2" t="inlineStr">
        <is>
          <t/>
        </is>
      </c>
      <c r="F51" s="2" t="inlineStr">
        <is>
          <t/>
        </is>
      </c>
      <c r="G51" s="2" t="inlineStr">
        <is>
          <t>Servicio de contratacion artistica de los grupos DJ Xaibor, Zirkinik Bez, Ene Kanta y Zirkorraurre para Carnavales</t>
        </is>
      </c>
      <c r="H51" s="2" t="inlineStr">
        <is>
          <t>Servicio de contratacion artistica de los grupos DJ Xaibor, Zirkinik Bez, Ene Kanta y Zirkorraurre para Carnavales</t>
        </is>
      </c>
      <c r="I51" s="2" t="inlineStr">
        <is>
          <t/>
        </is>
      </c>
      <c r="J51" s="2" t="inlineStr">
        <is>
          <t>21/01/2026</t>
        </is>
      </c>
      <c r="K51" s="2" t="inlineStr">
        <is>
          <t>78/2026</t>
        </is>
      </c>
      <c r="L51" s="2" t="inlineStr">
        <is>
          <t>Adjudicación provisional / definitiva</t>
        </is>
      </c>
      <c r="M51" s="2" t="inlineStr">
        <is>
          <t>true</t>
        </is>
      </c>
      <c r="N51" s="2" t="inlineStr">
        <is>
          <t/>
        </is>
      </c>
      <c r="O51" s="2" t="inlineStr">
        <is>
          <t/>
        </is>
      </c>
      <c r="P51" s="2" t="inlineStr">
        <is>
          <t/>
        </is>
      </c>
      <c r="Q51" s="2" t="inlineStr">
        <is>
          <t/>
        </is>
      </c>
      <c r="R51" s="2" t="inlineStr">
        <is>
          <t/>
        </is>
      </c>
      <c r="S51" s="2" t="inlineStr">
        <is>
          <t>https://www.contratacion.euskadi.eus/webkpe00-kpeperfi/es/contenidos/anuncio_contratacion/expamorebieta202601204474/es_doc/images/logo_amorebieta.jpg</t>
        </is>
      </c>
      <c r="T51" s="2" t="inlineStr">
        <is>
          <t>Ayuntamiento de Amorebieta-Etxano</t>
        </is>
      </c>
      <c r="U51" s="2" t="inlineStr">
        <is>
          <t>P4800300H - Ayuntamiento de Amorebieta-Etxano</t>
        </is>
      </c>
      <c r="V51" s="2" t="inlineStr">
        <is>
          <t>Alcaldía</t>
        </is>
      </c>
      <c r="W51" s="2" t="inlineStr">
        <is>
          <t/>
        </is>
      </c>
      <c r="X51" s="2" t="inlineStr">
        <is>
          <t/>
        </is>
      </c>
      <c r="Y51" s="2" t="inlineStr">
        <is>
          <t/>
        </is>
      </c>
      <c r="Z51" s="2" t="inlineStr">
        <is>
          <t>https://www.contratacion.euskadi.eus/anuncio_contratacion/servicio-contratacion-artistica-grupos-dj-xaibor-zirkinik-bez-ene-kanta-y-zirkorraurre-carnavales/webkpe00-kpesimpc/es/</t>
        </is>
      </c>
      <c r="AA51" s="2" t="inlineStr">
        <is>
          <t>https://www.contratacion.euskadi.eus/webkpe00-kpesimpc/es/contenidos/anuncio_contratacion/expamorebieta202601204474/es_doc/index.html</t>
        </is>
      </c>
      <c r="AB51" s="2" t="inlineStr">
        <is>
          <t>https://www.contratacion.euskadi.eus/contenidos/anuncio_contratacion/expamorebieta202601204474/es_doc/data/es_r01dtpd19bdec80e406fe61f8c2712def6e7c792fc</t>
        </is>
      </c>
      <c r="AC51" s="2" t="inlineStr">
        <is>
          <t>https://www.contratacion.euskadi.eus/contenidos/anuncio_contratacion/expamorebieta202601204474/r01Index/expamorebieta202601204474-idxContent.xml</t>
        </is>
      </c>
      <c r="AD51" s="2" t="inlineStr">
        <is>
          <t>21/01/2026</t>
        </is>
      </c>
      <c r="AE51" s="2" t="inlineStr">
        <is>
          <t>r01etpd14d675bc6e018057d31325063f75baccfd9</t>
        </is>
      </c>
      <c r="AF51" s="2" t="inlineStr">
        <is>
          <t>Ayuntamiento de Amorebieta-Etxano</t>
        </is>
      </c>
      <c r="AG51" s="2" t="inlineStr">
        <is>
          <t>r01etpd1617a811163245f80fcb0e33108175f46b4</t>
        </is>
      </c>
      <c r="AH51" s="2" t="inlineStr">
        <is>
          <t>Ayuntamiento de Amorebieta-Etxano</t>
        </is>
      </c>
      <c r="AI51" s="2" t="inlineStr">
        <is>
          <t/>
        </is>
      </c>
      <c r="AJ51" s="2" t="inlineStr">
        <is>
          <t/>
        </is>
      </c>
    </row>
    <row r="52" customHeight="true" ht="15.0">
      <c r="A52" s="2" t="inlineStr">
        <is>
          <t>Servicio de contratacion artistica del grupo Silitia para el festival Musikagaz Fest</t>
        </is>
      </c>
      <c r="B52" s="2" t="inlineStr">
        <is>
          <t/>
        </is>
      </c>
      <c r="C52" s="2" t="inlineStr">
        <is>
          <t>Gobierno Vasco</t>
        </is>
      </c>
      <c r="D52" s="2" t="inlineStr">
        <is>
          <t/>
        </is>
      </c>
      <c r="E52" s="2" t="inlineStr">
        <is>
          <t/>
        </is>
      </c>
      <c r="F52" s="2" t="inlineStr">
        <is>
          <t/>
        </is>
      </c>
      <c r="G52" s="2" t="inlineStr">
        <is>
          <t>Servicio de contratacion artistica del grupo Silitia para el festival Musikagaz Fest</t>
        </is>
      </c>
      <c r="H52" s="2" t="inlineStr">
        <is>
          <t>Servicio de contratacion artistica del grupo Silitia para el festival Musikagaz Fest</t>
        </is>
      </c>
      <c r="I52" s="2" t="inlineStr">
        <is>
          <t/>
        </is>
      </c>
      <c r="J52" s="2" t="inlineStr">
        <is>
          <t>21/01/2026</t>
        </is>
      </c>
      <c r="K52" s="2" t="inlineStr">
        <is>
          <t>81/2026</t>
        </is>
      </c>
      <c r="L52" s="2" t="inlineStr">
        <is>
          <t>Adjudicación provisional / definitiva</t>
        </is>
      </c>
      <c r="M52" s="2" t="inlineStr">
        <is>
          <t>true</t>
        </is>
      </c>
      <c r="N52" s="2" t="inlineStr">
        <is>
          <t/>
        </is>
      </c>
      <c r="O52" s="2" t="inlineStr">
        <is>
          <t/>
        </is>
      </c>
      <c r="P52" s="2" t="inlineStr">
        <is>
          <t/>
        </is>
      </c>
      <c r="Q52" s="2" t="inlineStr">
        <is>
          <t/>
        </is>
      </c>
      <c r="R52" s="2" t="inlineStr">
        <is>
          <t/>
        </is>
      </c>
      <c r="S52" s="2" t="inlineStr">
        <is>
          <t>https://www.contratacion.euskadi.eus/webkpe00-kpeperfi/es/contenidos/anuncio_contratacion/expamorebieta202601204475/es_doc/images/logo_amorebieta.jpg</t>
        </is>
      </c>
      <c r="T52" s="2" t="inlineStr">
        <is>
          <t>Ayuntamiento de Amorebieta-Etxano</t>
        </is>
      </c>
      <c r="U52" s="2" t="inlineStr">
        <is>
          <t>P4800300H - Ayuntamiento de Amorebieta-Etxano</t>
        </is>
      </c>
      <c r="V52" s="2" t="inlineStr">
        <is>
          <t>Alcaldía</t>
        </is>
      </c>
      <c r="W52" s="2" t="inlineStr">
        <is>
          <t/>
        </is>
      </c>
      <c r="X52" s="2" t="inlineStr">
        <is>
          <t/>
        </is>
      </c>
      <c r="Y52" s="2" t="inlineStr">
        <is>
          <t/>
        </is>
      </c>
      <c r="Z52" s="2" t="inlineStr">
        <is>
          <t>https://www.contratacion.euskadi.eus/anuncio_contratacion/servicio-contratacion-artistica-del-grupo-silitia-festival-musikagaz-fest/webkpe00-kpesimpc/es/</t>
        </is>
      </c>
      <c r="AA52" s="2" t="inlineStr">
        <is>
          <t>https://www.contratacion.euskadi.eus/webkpe00-kpesimpc/es/contenidos/anuncio_contratacion/expamorebieta202601204475/es_doc/index.html</t>
        </is>
      </c>
      <c r="AB52" s="2" t="inlineStr">
        <is>
          <t>https://www.contratacion.euskadi.eus/contenidos/anuncio_contratacion/expamorebieta202601204475/es_doc/data/es_r01dtpd019bdec836932904c022c349394d13f1467</t>
        </is>
      </c>
      <c r="AC52" s="2" t="inlineStr">
        <is>
          <t>https://www.contratacion.euskadi.eus/contenidos/anuncio_contratacion/expamorebieta202601204475/r01Index/expamorebieta202601204475-idxContent.xml</t>
        </is>
      </c>
      <c r="AD52" s="2" t="inlineStr">
        <is>
          <t>21/01/2026</t>
        </is>
      </c>
      <c r="AE52" s="2" t="inlineStr">
        <is>
          <t>r01etpd14d675bc6e018057d31325063f75baccfd9</t>
        </is>
      </c>
      <c r="AF52" s="2" t="inlineStr">
        <is>
          <t>Ayuntamiento de Amorebieta-Etxano</t>
        </is>
      </c>
      <c r="AG52" s="2" t="inlineStr">
        <is>
          <t>r01etpd1617a811163245f80fcb0e33108175f46b4</t>
        </is>
      </c>
      <c r="AH52" s="2" t="inlineStr">
        <is>
          <t>Ayuntamiento de Amorebieta-Etxano</t>
        </is>
      </c>
      <c r="AI52" s="2" t="inlineStr">
        <is>
          <t/>
        </is>
      </c>
      <c r="AJ52" s="2" t="inlineStr">
        <is>
          <t/>
        </is>
      </c>
    </row>
    <row r="53" customHeight="true" ht="15.0">
      <c r="A53" s="2" t="inlineStr">
        <is>
          <t>Servicio de contratacion artistica del grupo Silitia para el festival Musikagaz Fest</t>
        </is>
      </c>
      <c r="B53" s="2" t="inlineStr">
        <is>
          <t/>
        </is>
      </c>
      <c r="C53" s="2" t="inlineStr">
        <is>
          <t>Gobierno Vasco</t>
        </is>
      </c>
      <c r="D53" s="2" t="inlineStr">
        <is>
          <t/>
        </is>
      </c>
      <c r="E53" s="2" t="inlineStr">
        <is>
          <t/>
        </is>
      </c>
      <c r="F53" s="2" t="inlineStr">
        <is>
          <t/>
        </is>
      </c>
      <c r="G53" s="2" t="inlineStr">
        <is>
          <t>Servicio de contratacion artistica del grupo Silitia para el festival Musikagaz Fest</t>
        </is>
      </c>
      <c r="H53" s="2" t="inlineStr">
        <is>
          <t>Servicio de contratacion artistica del grupo Silitia para el festival Musikagaz Fest</t>
        </is>
      </c>
      <c r="I53" s="2" t="inlineStr">
        <is>
          <t/>
        </is>
      </c>
      <c r="J53" s="2" t="inlineStr">
        <is>
          <t>21/01/2026</t>
        </is>
      </c>
      <c r="K53" s="2" t="inlineStr">
        <is>
          <t>81/2026</t>
        </is>
      </c>
      <c r="L53" s="2" t="inlineStr">
        <is>
          <t>Adjudicación provisional / definitiva</t>
        </is>
      </c>
      <c r="M53" s="2" t="inlineStr">
        <is>
          <t>true</t>
        </is>
      </c>
      <c r="N53" s="2" t="inlineStr">
        <is>
          <t/>
        </is>
      </c>
      <c r="O53" s="2" t="inlineStr">
        <is>
          <t/>
        </is>
      </c>
      <c r="P53" s="2" t="inlineStr">
        <is>
          <t/>
        </is>
      </c>
      <c r="Q53" s="2" t="inlineStr">
        <is>
          <t/>
        </is>
      </c>
      <c r="R53" s="2" t="inlineStr">
        <is>
          <t/>
        </is>
      </c>
      <c r="S53" s="2" t="inlineStr">
        <is>
          <t>https://www.contratacion.euskadi.eus/webkpe00-kpeperfi/es/contenidos/anuncio_contratacion/expamorebieta202601204475/es_doc/images/logo_amorebieta.jpg</t>
        </is>
      </c>
      <c r="T53" s="2" t="inlineStr">
        <is>
          <t>Ayuntamiento de Amorebieta-Etxano</t>
        </is>
      </c>
      <c r="U53" s="2" t="inlineStr">
        <is>
          <t>P4800300H - Ayuntamiento de Amorebieta-Etxano</t>
        </is>
      </c>
      <c r="V53" s="2" t="inlineStr">
        <is>
          <t>Alcaldía</t>
        </is>
      </c>
      <c r="W53" s="2" t="inlineStr">
        <is>
          <t/>
        </is>
      </c>
      <c r="X53" s="2" t="inlineStr">
        <is>
          <t/>
        </is>
      </c>
      <c r="Y53" s="2" t="inlineStr">
        <is>
          <t/>
        </is>
      </c>
      <c r="Z53" s="2" t="inlineStr">
        <is>
          <t>https://www.contratacion.euskadi.eus/anuncio_contratacion/servicio-contratacion-artistica-del-grupo-silitia-festival-musikagaz-fest/webkpe00-kpesimpc/es/</t>
        </is>
      </c>
      <c r="AA53" s="2" t="inlineStr">
        <is>
          <t>https://www.contratacion.euskadi.eus/webkpe00-kpesimpc/es/contenidos/anuncio_contratacion/expamorebieta202601204475/es_doc/index.html</t>
        </is>
      </c>
      <c r="AB53" s="2" t="inlineStr">
        <is>
          <t>https://www.contratacion.euskadi.eus/contenidos/anuncio_contratacion/expamorebieta202601204475/es_doc/data/es_r01dtpd19bdec836cf6fe61f8ce6906dc45d695b0e</t>
        </is>
      </c>
      <c r="AC53" s="2" t="inlineStr">
        <is>
          <t>https://www.contratacion.euskadi.eus/contenidos/anuncio_contratacion/expamorebieta202601204475/r01Index/expamorebieta202601204475-idxContent.xml</t>
        </is>
      </c>
      <c r="AD53" s="2" t="inlineStr">
        <is>
          <t>21/01/2026</t>
        </is>
      </c>
      <c r="AE53" s="2" t="inlineStr">
        <is>
          <t>r01etpd14d675bc6e018057d31325063f75baccfd9</t>
        </is>
      </c>
      <c r="AF53" s="2" t="inlineStr">
        <is>
          <t>Ayuntamiento de Amorebieta-Etxano</t>
        </is>
      </c>
      <c r="AG53" s="2" t="inlineStr">
        <is>
          <t>r01etpd1617a811163245f80fcb0e33108175f46b4</t>
        </is>
      </c>
      <c r="AH53" s="2" t="inlineStr">
        <is>
          <t>Ayuntamiento de Amorebieta-Etxano</t>
        </is>
      </c>
      <c r="AI53" s="2" t="inlineStr">
        <is>
          <t/>
        </is>
      </c>
      <c r="AJ53" s="2" t="inlineStr">
        <is>
          <t/>
        </is>
      </c>
    </row>
    <row r="54" customHeight="true" ht="15.0">
      <c r="A54" s="2" t="inlineStr">
        <is>
          <t>Servicio de contratacion artistica del grupo Odik para el festival Musikagaz Fest</t>
        </is>
      </c>
      <c r="B54" s="2" t="inlineStr">
        <is>
          <t/>
        </is>
      </c>
      <c r="C54" s="2" t="inlineStr">
        <is>
          <t>Gobierno Vasco</t>
        </is>
      </c>
      <c r="D54" s="2" t="inlineStr">
        <is>
          <t/>
        </is>
      </c>
      <c r="E54" s="2" t="inlineStr">
        <is>
          <t/>
        </is>
      </c>
      <c r="F54" s="2" t="inlineStr">
        <is>
          <t/>
        </is>
      </c>
      <c r="G54" s="2" t="inlineStr">
        <is>
          <t>Servicio de contratacion artistica del grupo Odik para el festival Musikagaz Fest</t>
        </is>
      </c>
      <c r="H54" s="2" t="inlineStr">
        <is>
          <t>Servicio de contratacion artistica del grupo Odik para el festival Musikagaz Fest</t>
        </is>
      </c>
      <c r="I54" s="2" t="inlineStr">
        <is>
          <t/>
        </is>
      </c>
      <c r="J54" s="2" t="inlineStr">
        <is>
          <t>21/01/2026</t>
        </is>
      </c>
      <c r="K54" s="2" t="inlineStr">
        <is>
          <t>82/2026</t>
        </is>
      </c>
      <c r="L54" s="2" t="inlineStr">
        <is>
          <t>Adjudicación provisional / definitiva</t>
        </is>
      </c>
      <c r="M54" s="2" t="inlineStr">
        <is>
          <t>true</t>
        </is>
      </c>
      <c r="N54" s="2" t="inlineStr">
        <is>
          <t/>
        </is>
      </c>
      <c r="O54" s="2" t="inlineStr">
        <is>
          <t/>
        </is>
      </c>
      <c r="P54" s="2" t="inlineStr">
        <is>
          <t/>
        </is>
      </c>
      <c r="Q54" s="2" t="inlineStr">
        <is>
          <t/>
        </is>
      </c>
      <c r="R54" s="2" t="inlineStr">
        <is>
          <t/>
        </is>
      </c>
      <c r="S54" s="2" t="inlineStr">
        <is>
          <t>https://www.contratacion.euskadi.eus/webkpe00-kpeperfi/es/contenidos/anuncio_contratacion/expamorebieta202601204476/es_doc/images/logo_amorebieta.jpg</t>
        </is>
      </c>
      <c r="T54" s="2" t="inlineStr">
        <is>
          <t>Ayuntamiento de Amorebieta-Etxano</t>
        </is>
      </c>
      <c r="U54" s="2" t="inlineStr">
        <is>
          <t>P4800300H - Ayuntamiento de Amorebieta-Etxano</t>
        </is>
      </c>
      <c r="V54" s="2" t="inlineStr">
        <is>
          <t>Alcaldía</t>
        </is>
      </c>
      <c r="W54" s="2" t="inlineStr">
        <is>
          <t/>
        </is>
      </c>
      <c r="X54" s="2" t="inlineStr">
        <is>
          <t/>
        </is>
      </c>
      <c r="Y54" s="2" t="inlineStr">
        <is>
          <t/>
        </is>
      </c>
      <c r="Z54" s="2" t="inlineStr">
        <is>
          <t>https://www.contratacion.euskadi.eus/anuncio_contratacion/servicio-contratacion-artistica-del-grupo-odik-festival-musikagaz-fest/webkpe00-kpesimpc/es/</t>
        </is>
      </c>
      <c r="AA54" s="2" t="inlineStr">
        <is>
          <t>https://www.contratacion.euskadi.eus/webkpe00-kpesimpc/es/contenidos/anuncio_contratacion/expamorebieta202601204476/es_doc/index.html</t>
        </is>
      </c>
      <c r="AB54" s="2" t="inlineStr">
        <is>
          <t>https://www.contratacion.euskadi.eus/contenidos/anuncio_contratacion/expamorebieta202601204476/es_doc/data/es_r01dtpd19bdec85ea02904c0222f5ca6e28c30184d</t>
        </is>
      </c>
      <c r="AC54" s="2" t="inlineStr">
        <is>
          <t>https://www.contratacion.euskadi.eus/contenidos/anuncio_contratacion/expamorebieta202601204476/r01Index/expamorebieta202601204476-idxContent.xml</t>
        </is>
      </c>
      <c r="AD54" s="2" t="inlineStr">
        <is>
          <t>21/01/2026</t>
        </is>
      </c>
      <c r="AE54" s="2" t="inlineStr">
        <is>
          <t>r01etpd14d675bc6e018057d31325063f75baccfd9</t>
        </is>
      </c>
      <c r="AF54" s="2" t="inlineStr">
        <is>
          <t>Ayuntamiento de Amorebieta-Etxano</t>
        </is>
      </c>
      <c r="AG54" s="2" t="inlineStr">
        <is>
          <t>r01etpd1617a811163245f80fcb0e33108175f46b4</t>
        </is>
      </c>
      <c r="AH54" s="2" t="inlineStr">
        <is>
          <t>Ayuntamiento de Amorebieta-Etxano</t>
        </is>
      </c>
      <c r="AI54" s="2" t="inlineStr">
        <is>
          <t/>
        </is>
      </c>
      <c r="AJ54" s="2" t="inlineStr">
        <is>
          <t/>
        </is>
      </c>
    </row>
    <row r="55" customHeight="true" ht="15.0">
      <c r="A55" s="2" t="inlineStr">
        <is>
          <t>Servicio de contratacin artistica del grupo Sara Zozaya para el festival Musikagaz Fest</t>
        </is>
      </c>
      <c r="B55" s="2" t="inlineStr">
        <is>
          <t/>
        </is>
      </c>
      <c r="C55" s="2" t="inlineStr">
        <is>
          <t>Gobierno Vasco</t>
        </is>
      </c>
      <c r="D55" s="2" t="inlineStr">
        <is>
          <t/>
        </is>
      </c>
      <c r="E55" s="2" t="inlineStr">
        <is>
          <t/>
        </is>
      </c>
      <c r="F55" s="2" t="inlineStr">
        <is>
          <t/>
        </is>
      </c>
      <c r="G55" s="2" t="inlineStr">
        <is>
          <t>Servicio de contratacin artistica del grupo Sara Zozaya para el festival Musikagaz Fest</t>
        </is>
      </c>
      <c r="H55" s="2" t="inlineStr">
        <is>
          <t>Servicio de contratacin artistica del grupo Sara Zozaya para el festival Musikagaz Fest</t>
        </is>
      </c>
      <c r="I55" s="2" t="inlineStr">
        <is>
          <t/>
        </is>
      </c>
      <c r="J55" s="2" t="inlineStr">
        <is>
          <t>21/01/2026</t>
        </is>
      </c>
      <c r="K55" s="2" t="inlineStr">
        <is>
          <t>83/2026</t>
        </is>
      </c>
      <c r="L55" s="2" t="inlineStr">
        <is>
          <t>Adjudicación provisional / definitiva</t>
        </is>
      </c>
      <c r="M55" s="2" t="inlineStr">
        <is>
          <t>true</t>
        </is>
      </c>
      <c r="N55" s="2" t="inlineStr">
        <is>
          <t/>
        </is>
      </c>
      <c r="O55" s="2" t="inlineStr">
        <is>
          <t/>
        </is>
      </c>
      <c r="P55" s="2" t="inlineStr">
        <is>
          <t/>
        </is>
      </c>
      <c r="Q55" s="2" t="inlineStr">
        <is>
          <t/>
        </is>
      </c>
      <c r="R55" s="2" t="inlineStr">
        <is>
          <t/>
        </is>
      </c>
      <c r="S55" s="2" t="inlineStr">
        <is>
          <t>https://www.contratacion.euskadi.eus/webkpe00-kpeperfi/es/contenidos/anuncio_contratacion/expamorebieta202601204477/es_doc/images/logo_amorebieta.jpg</t>
        </is>
      </c>
      <c r="T55" s="2" t="inlineStr">
        <is>
          <t>Ayuntamiento de Amorebieta-Etxano</t>
        </is>
      </c>
      <c r="U55" s="2" t="inlineStr">
        <is>
          <t>P4800300H - Ayuntamiento de Amorebieta-Etxano</t>
        </is>
      </c>
      <c r="V55" s="2" t="inlineStr">
        <is>
          <t>Alcaldía</t>
        </is>
      </c>
      <c r="W55" s="2" t="inlineStr">
        <is>
          <t/>
        </is>
      </c>
      <c r="X55" s="2" t="inlineStr">
        <is>
          <t/>
        </is>
      </c>
      <c r="Y55" s="2" t="inlineStr">
        <is>
          <t/>
        </is>
      </c>
      <c r="Z55" s="2" t="inlineStr">
        <is>
          <t>https://www.contratacion.euskadi.eus/anuncio_contratacion/servicio-contratacin-artistica-del-grupo-sara-zozaya-festival-musikagaz-fest/webkpe00-kpesimpc/es/</t>
        </is>
      </c>
      <c r="AA55" s="2" t="inlineStr">
        <is>
          <t>https://www.contratacion.euskadi.eus/webkpe00-kpesimpc/es/contenidos/anuncio_contratacion/expamorebieta202601204477/es_doc/index.html</t>
        </is>
      </c>
      <c r="AB55" s="2" t="inlineStr">
        <is>
          <t>https://www.contratacion.euskadi.eus/contenidos/anuncio_contratacion/expamorebieta202601204477/es_doc/data/es_r01dtpd19bdec886422904c022bf6370be84730e94</t>
        </is>
      </c>
      <c r="AC55" s="2" t="inlineStr">
        <is>
          <t>https://www.contratacion.euskadi.eus/contenidos/anuncio_contratacion/expamorebieta202601204477/r01Index/expamorebieta202601204477-idxContent.xml</t>
        </is>
      </c>
      <c r="AD55" s="2" t="inlineStr">
        <is>
          <t>21/01/2026</t>
        </is>
      </c>
      <c r="AE55" s="2" t="inlineStr">
        <is>
          <t>r01etpd14d675bc6e018057d31325063f75baccfd9</t>
        </is>
      </c>
      <c r="AF55" s="2" t="inlineStr">
        <is>
          <t>Ayuntamiento de Amorebieta-Etxano</t>
        </is>
      </c>
      <c r="AG55" s="2" t="inlineStr">
        <is>
          <t>r01etpd1617a811163245f80fcb0e33108175f46b4</t>
        </is>
      </c>
      <c r="AH55" s="2" t="inlineStr">
        <is>
          <t>Ayuntamiento de Amorebieta-Etxano</t>
        </is>
      </c>
      <c r="AI55" s="2" t="inlineStr">
        <is>
          <t/>
        </is>
      </c>
      <c r="AJ55" s="2" t="inlineStr">
        <is>
          <t/>
        </is>
      </c>
    </row>
    <row r="56" customHeight="true" ht="15.0">
      <c r="A56" s="2" t="inlineStr">
        <is>
          <t>Servicio de contratacion artistica del grupo Maialen Ibarra para el festival Musikagaz Fest</t>
        </is>
      </c>
      <c r="B56" s="2" t="inlineStr">
        <is>
          <t/>
        </is>
      </c>
      <c r="C56" s="2" t="inlineStr">
        <is>
          <t>Gobierno Vasco</t>
        </is>
      </c>
      <c r="D56" s="2" t="inlineStr">
        <is>
          <t/>
        </is>
      </c>
      <c r="E56" s="2" t="inlineStr">
        <is>
          <t/>
        </is>
      </c>
      <c r="F56" s="2" t="inlineStr">
        <is>
          <t/>
        </is>
      </c>
      <c r="G56" s="2" t="inlineStr">
        <is>
          <t>Servicio de contratacion artistica del grupo Maialen Ibarra para el festival Musikagaz Fest</t>
        </is>
      </c>
      <c r="H56" s="2" t="inlineStr">
        <is>
          <t>Servicio de contratacion artistica del grupo Maialen Ibarra para el festival Musikagaz Fest</t>
        </is>
      </c>
      <c r="I56" s="2" t="inlineStr">
        <is>
          <t/>
        </is>
      </c>
      <c r="J56" s="2" t="inlineStr">
        <is>
          <t>21/01/2026</t>
        </is>
      </c>
      <c r="K56" s="2" t="inlineStr">
        <is>
          <t>84/2026</t>
        </is>
      </c>
      <c r="L56" s="2" t="inlineStr">
        <is>
          <t>Adjudicación provisional / definitiva</t>
        </is>
      </c>
      <c r="M56" s="2" t="inlineStr">
        <is>
          <t>true</t>
        </is>
      </c>
      <c r="N56" s="2" t="inlineStr">
        <is>
          <t/>
        </is>
      </c>
      <c r="O56" s="2" t="inlineStr">
        <is>
          <t/>
        </is>
      </c>
      <c r="P56" s="2" t="inlineStr">
        <is>
          <t/>
        </is>
      </c>
      <c r="Q56" s="2" t="inlineStr">
        <is>
          <t/>
        </is>
      </c>
      <c r="R56" s="2" t="inlineStr">
        <is>
          <t/>
        </is>
      </c>
      <c r="S56" s="2" t="inlineStr">
        <is>
          <t>https://www.contratacion.euskadi.eus/webkpe00-kpeperfi/es/contenidos/anuncio_contratacion/expamorebieta202601204478/es_doc/images/logo_amorebieta.jpg</t>
        </is>
      </c>
      <c r="T56" s="2" t="inlineStr">
        <is>
          <t>Ayuntamiento de Amorebieta-Etxano</t>
        </is>
      </c>
      <c r="U56" s="2" t="inlineStr">
        <is>
          <t>P4800300H - Ayuntamiento de Amorebieta-Etxano</t>
        </is>
      </c>
      <c r="V56" s="2" t="inlineStr">
        <is>
          <t>Alcaldía</t>
        </is>
      </c>
      <c r="W56" s="2" t="inlineStr">
        <is>
          <t/>
        </is>
      </c>
      <c r="X56" s="2" t="inlineStr">
        <is>
          <t/>
        </is>
      </c>
      <c r="Y56" s="2" t="inlineStr">
        <is>
          <t/>
        </is>
      </c>
      <c r="Z56" s="2" t="inlineStr">
        <is>
          <t>https://www.contratacion.euskadi.eus/anuncio_contratacion/servicio-contratacion-artistica-del-grupo-maialen-ibarra-festival-musikagaz-fest/webkpe00-kpesimpc/es/</t>
        </is>
      </c>
      <c r="AA56" s="2" t="inlineStr">
        <is>
          <t>https://www.contratacion.euskadi.eus/webkpe00-kpesimpc/es/contenidos/anuncio_contratacion/expamorebieta202601204478/es_doc/index.html</t>
        </is>
      </c>
      <c r="AB56" s="2" t="inlineStr">
        <is>
          <t>https://www.contratacion.euskadi.eus/contenidos/anuncio_contratacion/expamorebieta202601204478/es_doc/data/es_r01dtpd19bdec8ae9a6fe61f8ca62d5fade1ea5be8</t>
        </is>
      </c>
      <c r="AC56" s="2" t="inlineStr">
        <is>
          <t>https://www.contratacion.euskadi.eus/contenidos/anuncio_contratacion/expamorebieta202601204478/r01Index/expamorebieta202601204478-idxContent.xml</t>
        </is>
      </c>
      <c r="AD56" s="2" t="inlineStr">
        <is>
          <t>21/01/2026</t>
        </is>
      </c>
      <c r="AE56" s="2" t="inlineStr">
        <is>
          <t>r01etpd14d675bc6e018057d31325063f75baccfd9</t>
        </is>
      </c>
      <c r="AF56" s="2" t="inlineStr">
        <is>
          <t>Ayuntamiento de Amorebieta-Etxano</t>
        </is>
      </c>
      <c r="AG56" s="2" t="inlineStr">
        <is>
          <t>r01etpd1617a811163245f80fcb0e33108175f46b4</t>
        </is>
      </c>
      <c r="AH56" s="2" t="inlineStr">
        <is>
          <t>Ayuntamiento de Amorebieta-Etxano</t>
        </is>
      </c>
      <c r="AI56" s="2" t="inlineStr">
        <is>
          <t/>
        </is>
      </c>
      <c r="AJ56" s="2" t="inlineStr">
        <is>
          <t/>
        </is>
      </c>
    </row>
    <row r="57" customHeight="true" ht="15.0">
      <c r="A57" s="2" t="inlineStr">
        <is>
          <t>Servicio de contratacion artistica de la obra Romero y Julieta para el Zornotza Aretoa</t>
        </is>
      </c>
      <c r="B57" s="2" t="inlineStr">
        <is>
          <t/>
        </is>
      </c>
      <c r="C57" s="2" t="inlineStr">
        <is>
          <t>Gobierno Vasco</t>
        </is>
      </c>
      <c r="D57" s="2" t="inlineStr">
        <is>
          <t/>
        </is>
      </c>
      <c r="E57" s="2" t="inlineStr">
        <is>
          <t/>
        </is>
      </c>
      <c r="F57" s="2" t="inlineStr">
        <is>
          <t/>
        </is>
      </c>
      <c r="G57" s="2" t="inlineStr">
        <is>
          <t>Servicio de contratacion artistica de la obra Romero y Julieta para el Zornotza Aretoa</t>
        </is>
      </c>
      <c r="H57" s="2" t="inlineStr">
        <is>
          <t>Servicio de contratacion artistica de la obra Romero y Julieta para el Zornotza Aretoa</t>
        </is>
      </c>
      <c r="I57" s="2" t="inlineStr">
        <is>
          <t/>
        </is>
      </c>
      <c r="J57" s="2" t="inlineStr">
        <is>
          <t>21/01/2026</t>
        </is>
      </c>
      <c r="K57" s="2" t="inlineStr">
        <is>
          <t>86/2026</t>
        </is>
      </c>
      <c r="L57" s="2" t="inlineStr">
        <is>
          <t>Adjudicación provisional / definitiva</t>
        </is>
      </c>
      <c r="M57" s="2" t="inlineStr">
        <is>
          <t>true</t>
        </is>
      </c>
      <c r="N57" s="2" t="inlineStr">
        <is>
          <t/>
        </is>
      </c>
      <c r="O57" s="2" t="inlineStr">
        <is>
          <t/>
        </is>
      </c>
      <c r="P57" s="2" t="inlineStr">
        <is>
          <t/>
        </is>
      </c>
      <c r="Q57" s="2" t="inlineStr">
        <is>
          <t/>
        </is>
      </c>
      <c r="R57" s="2" t="inlineStr">
        <is>
          <t/>
        </is>
      </c>
      <c r="S57" s="2" t="inlineStr">
        <is>
          <t>https://www.contratacion.euskadi.eus/webkpe00-kpeperfi/es/contenidos/anuncio_contratacion/expamorebieta202601204479/es_doc/images/logo_amorebieta.jpg</t>
        </is>
      </c>
      <c r="T57" s="2" t="inlineStr">
        <is>
          <t>Ayuntamiento de Amorebieta-Etxano</t>
        </is>
      </c>
      <c r="U57" s="2" t="inlineStr">
        <is>
          <t>P4800300H - Ayuntamiento de Amorebieta-Etxano</t>
        </is>
      </c>
      <c r="V57" s="2" t="inlineStr">
        <is>
          <t>Alcaldía</t>
        </is>
      </c>
      <c r="W57" s="2" t="inlineStr">
        <is>
          <t/>
        </is>
      </c>
      <c r="X57" s="2" t="inlineStr">
        <is>
          <t/>
        </is>
      </c>
      <c r="Y57" s="2" t="inlineStr">
        <is>
          <t/>
        </is>
      </c>
      <c r="Z57" s="2" t="inlineStr">
        <is>
          <t>https://www.contratacion.euskadi.eus/anuncio_contratacion/servicio-contratacion-artistica-obra-romero-y-julieta-zornotza-aretoa/webkpe00-kpesimpc/es/</t>
        </is>
      </c>
      <c r="AA57" s="2" t="inlineStr">
        <is>
          <t>https://www.contratacion.euskadi.eus/webkpe00-kpesimpc/es/contenidos/anuncio_contratacion/expamorebieta202601204479/es_doc/index.html</t>
        </is>
      </c>
      <c r="AB57" s="2" t="inlineStr">
        <is>
          <t>https://www.contratacion.euskadi.eus/contenidos/anuncio_contratacion/expamorebieta202601204479/es_doc/data/es_r01dtpd19bdec8d6ef6fe61f8c2cb896dca9f6bc8a</t>
        </is>
      </c>
      <c r="AC57" s="2" t="inlineStr">
        <is>
          <t>https://www.contratacion.euskadi.eus/contenidos/anuncio_contratacion/expamorebieta202601204479/r01Index/expamorebieta202601204479-idxContent.xml</t>
        </is>
      </c>
      <c r="AD57" s="2" t="inlineStr">
        <is>
          <t>21/01/2026</t>
        </is>
      </c>
      <c r="AE57" s="2" t="inlineStr">
        <is>
          <t>r01etpd14d675bc6e018057d31325063f75baccfd9</t>
        </is>
      </c>
      <c r="AF57" s="2" t="inlineStr">
        <is>
          <t>Ayuntamiento de Amorebieta-Etxano</t>
        </is>
      </c>
      <c r="AG57" s="2" t="inlineStr">
        <is>
          <t>r01etpd1617a811163245f80fcb0e33108175f46b4</t>
        </is>
      </c>
      <c r="AH57" s="2" t="inlineStr">
        <is>
          <t>Ayuntamiento de Amorebieta-Etxano</t>
        </is>
      </c>
      <c r="AI57" s="2" t="inlineStr">
        <is>
          <t/>
        </is>
      </c>
      <c r="AJ57" s="2" t="inlineStr">
        <is>
          <t/>
        </is>
      </c>
    </row>
    <row r="58" customHeight="true" ht="15.0">
      <c r="A58" s="2" t="inlineStr">
        <is>
          <t>Servicio de contratacion artistica de la obra Romero y Julieta para el Zornotza Aretoa</t>
        </is>
      </c>
      <c r="B58" s="2" t="inlineStr">
        <is>
          <t/>
        </is>
      </c>
      <c r="C58" s="2" t="inlineStr">
        <is>
          <t>Gobierno Vasco</t>
        </is>
      </c>
      <c r="D58" s="2" t="inlineStr">
        <is>
          <t/>
        </is>
      </c>
      <c r="E58" s="2" t="inlineStr">
        <is>
          <t/>
        </is>
      </c>
      <c r="F58" s="2" t="inlineStr">
        <is>
          <t/>
        </is>
      </c>
      <c r="G58" s="2" t="inlineStr">
        <is>
          <t>Servicio de contratacion artistica de la obra Romero y Julieta para el Zornotza Aretoa</t>
        </is>
      </c>
      <c r="H58" s="2" t="inlineStr">
        <is>
          <t>Servicio de contratacion artistica de la obra Romero y Julieta para el Zornotza Aretoa</t>
        </is>
      </c>
      <c r="I58" s="2" t="inlineStr">
        <is>
          <t/>
        </is>
      </c>
      <c r="J58" s="2" t="inlineStr">
        <is>
          <t>21/01/2026</t>
        </is>
      </c>
      <c r="K58" s="2" t="inlineStr">
        <is>
          <t>86/2026</t>
        </is>
      </c>
      <c r="L58" s="2" t="inlineStr">
        <is>
          <t>Adjudicación provisional / definitiva</t>
        </is>
      </c>
      <c r="M58" s="2" t="inlineStr">
        <is>
          <t>true</t>
        </is>
      </c>
      <c r="N58" s="2" t="inlineStr">
        <is>
          <t/>
        </is>
      </c>
      <c r="O58" s="2" t="inlineStr">
        <is>
          <t/>
        </is>
      </c>
      <c r="P58" s="2" t="inlineStr">
        <is>
          <t/>
        </is>
      </c>
      <c r="Q58" s="2" t="inlineStr">
        <is>
          <t/>
        </is>
      </c>
      <c r="R58" s="2" t="inlineStr">
        <is>
          <t/>
        </is>
      </c>
      <c r="S58" s="2" t="inlineStr">
        <is>
          <t>https://www.contratacion.euskadi.eus/webkpe00-kpeperfi/es/contenidos/anuncio_contratacion/expamorebieta202601204479/es_doc/images/logo_amorebieta.jpg</t>
        </is>
      </c>
      <c r="T58" s="2" t="inlineStr">
        <is>
          <t>Ayuntamiento de Amorebieta-Etxano</t>
        </is>
      </c>
      <c r="U58" s="2" t="inlineStr">
        <is>
          <t>P4800300H - Ayuntamiento de Amorebieta-Etxano</t>
        </is>
      </c>
      <c r="V58" s="2" t="inlineStr">
        <is>
          <t>Alcaldía</t>
        </is>
      </c>
      <c r="W58" s="2" t="inlineStr">
        <is>
          <t/>
        </is>
      </c>
      <c r="X58" s="2" t="inlineStr">
        <is>
          <t/>
        </is>
      </c>
      <c r="Y58" s="2" t="inlineStr">
        <is>
          <t/>
        </is>
      </c>
      <c r="Z58" s="2" t="inlineStr">
        <is>
          <t>https://www.contratacion.euskadi.eus/anuncio_contratacion/servicio-contratacion-artistica-obra-romero-y-julieta-zornotza-aretoa/webkpe00-kpesimpc/es/</t>
        </is>
      </c>
      <c r="AA58" s="2" t="inlineStr">
        <is>
          <t>https://www.contratacion.euskadi.eus/webkpe00-kpesimpc/es/contenidos/anuncio_contratacion/expamorebieta202601204479/es_doc/index.html</t>
        </is>
      </c>
      <c r="AB58" s="2" t="inlineStr">
        <is>
          <t>https://www.contratacion.euskadi.eus/contenidos/anuncio_contratacion/expamorebieta202601204479/es_doc/data/es_r01dtpd19bdec8d7622904c02270bed293792e7f0d</t>
        </is>
      </c>
      <c r="AC58" s="2" t="inlineStr">
        <is>
          <t>https://www.contratacion.euskadi.eus/contenidos/anuncio_contratacion/expamorebieta202601204479/r01Index/expamorebieta202601204479-idxContent.xml</t>
        </is>
      </c>
      <c r="AD58" s="2" t="inlineStr">
        <is>
          <t>21/01/2026</t>
        </is>
      </c>
      <c r="AE58" s="2" t="inlineStr">
        <is>
          <t>r01etpd14d675bc6e018057d31325063f75baccfd9</t>
        </is>
      </c>
      <c r="AF58" s="2" t="inlineStr">
        <is>
          <t>Ayuntamiento de Amorebieta-Etxano</t>
        </is>
      </c>
      <c r="AG58" s="2" t="inlineStr">
        <is>
          <t>r01etpd1617a811163245f80fcb0e33108175f46b4</t>
        </is>
      </c>
      <c r="AH58" s="2" t="inlineStr">
        <is>
          <t>Ayuntamiento de Amorebieta-Etxano</t>
        </is>
      </c>
      <c r="AI58" s="2" t="inlineStr">
        <is>
          <t/>
        </is>
      </c>
      <c r="AJ58" s="2" t="inlineStr">
        <is>
          <t/>
        </is>
      </c>
    </row>
    <row r="59" customHeight="true" ht="15.0">
      <c r="A59" s="2" t="inlineStr">
        <is>
          <t>Servicio de contratacion artistica del grupo Gaztedi Barria para diferentes actuaciones musicales durante el año</t>
        </is>
      </c>
      <c r="B59" s="2" t="inlineStr">
        <is>
          <t/>
        </is>
      </c>
      <c r="C59" s="2" t="inlineStr">
        <is>
          <t>Gobierno Vasco</t>
        </is>
      </c>
      <c r="D59" s="2" t="inlineStr">
        <is>
          <t/>
        </is>
      </c>
      <c r="E59" s="2" t="inlineStr">
        <is>
          <t/>
        </is>
      </c>
      <c r="F59" s="2" t="inlineStr">
        <is>
          <t/>
        </is>
      </c>
      <c r="G59" s="2" t="inlineStr">
        <is>
          <t>Servicio de contratacion artistica del grupo Gaztedi Barria para diferentes actuaciones musicales durante el año</t>
        </is>
      </c>
      <c r="H59" s="2" t="inlineStr">
        <is>
          <t>Servicio de contratacion artistica del grupo Gaztedi Barria para diferentes actuaciones musicales durante el año</t>
        </is>
      </c>
      <c r="I59" s="2" t="inlineStr">
        <is>
          <t/>
        </is>
      </c>
      <c r="J59" s="2" t="inlineStr">
        <is>
          <t>21/01/2026</t>
        </is>
      </c>
      <c r="K59" s="2" t="inlineStr">
        <is>
          <t>96/2026</t>
        </is>
      </c>
      <c r="L59" s="2" t="inlineStr">
        <is>
          <t>Adjudicación provisional / definitiva</t>
        </is>
      </c>
      <c r="M59" s="2" t="inlineStr">
        <is>
          <t>true</t>
        </is>
      </c>
      <c r="N59" s="2" t="inlineStr">
        <is>
          <t/>
        </is>
      </c>
      <c r="O59" s="2" t="inlineStr">
        <is>
          <t/>
        </is>
      </c>
      <c r="P59" s="2" t="inlineStr">
        <is>
          <t/>
        </is>
      </c>
      <c r="Q59" s="2" t="inlineStr">
        <is>
          <t/>
        </is>
      </c>
      <c r="R59" s="2" t="inlineStr">
        <is>
          <t/>
        </is>
      </c>
      <c r="S59" s="2" t="inlineStr">
        <is>
          <t>https://www.contratacion.euskadi.eus/webkpe00-kpeperfi/es/contenidos/anuncio_contratacion/expamorebieta202601204480/es_doc/images/logo_amorebieta.jpg</t>
        </is>
      </c>
      <c r="T59" s="2" t="inlineStr">
        <is>
          <t>Ayuntamiento de Amorebieta-Etxano</t>
        </is>
      </c>
      <c r="U59" s="2" t="inlineStr">
        <is>
          <t>P4800300H - Ayuntamiento de Amorebieta-Etxano</t>
        </is>
      </c>
      <c r="V59" s="2" t="inlineStr">
        <is>
          <t>Alcaldía</t>
        </is>
      </c>
      <c r="W59" s="2" t="inlineStr">
        <is>
          <t/>
        </is>
      </c>
      <c r="X59" s="2" t="inlineStr">
        <is>
          <t/>
        </is>
      </c>
      <c r="Y59" s="2" t="inlineStr">
        <is>
          <t/>
        </is>
      </c>
      <c r="Z59" s="2" t="inlineStr">
        <is>
          <t>https://www.contratacion.euskadi.eus/anuncio_contratacion/servicio-contratacion-artistica-del-grupo-gaztedi-barria-diferentes-actuaciones-musicales-durante-ano/webkpe00-kpesimpc/es/</t>
        </is>
      </c>
      <c r="AA59" s="2" t="inlineStr">
        <is>
          <t>https://www.contratacion.euskadi.eus/webkpe00-kpesimpc/es/contenidos/anuncio_contratacion/expamorebieta202601204480/es_doc/index.html</t>
        </is>
      </c>
      <c r="AB59" s="2" t="inlineStr">
        <is>
          <t>https://www.contratacion.euskadi.eus/contenidos/anuncio_contratacion/expamorebieta202601204480/es_doc/data/es_r01dtpd19bdec8ff212904c0228ae4d46f934186d4</t>
        </is>
      </c>
      <c r="AC59" s="2" t="inlineStr">
        <is>
          <t>https://www.contratacion.euskadi.eus/contenidos/anuncio_contratacion/expamorebieta202601204480/r01Index/expamorebieta202601204480-idxContent.xml</t>
        </is>
      </c>
      <c r="AD59" s="2" t="inlineStr">
        <is>
          <t>21/01/2026</t>
        </is>
      </c>
      <c r="AE59" s="2" t="inlineStr">
        <is>
          <t>r01etpd14d675bc6e018057d31325063f75baccfd9</t>
        </is>
      </c>
      <c r="AF59" s="2" t="inlineStr">
        <is>
          <t>Ayuntamiento de Amorebieta-Etxano</t>
        </is>
      </c>
      <c r="AG59" s="2" t="inlineStr">
        <is>
          <t>r01etpd1617a811163245f80fcb0e33108175f46b4</t>
        </is>
      </c>
      <c r="AH59" s="2" t="inlineStr">
        <is>
          <t>Ayuntamiento de Amorebieta-Etxano</t>
        </is>
      </c>
      <c r="AI59" s="2" t="inlineStr">
        <is>
          <t/>
        </is>
      </c>
      <c r="AJ59" s="2" t="inlineStr">
        <is>
          <t/>
        </is>
      </c>
    </row>
    <row r="60" customHeight="true" ht="15.0">
      <c r="A60" s="2" t="inlineStr">
        <is>
          <t>Servicio de mantenimiento anual de las maquinas BH Fitness del polideportivo Larrea</t>
        </is>
      </c>
      <c r="B60" s="2" t="inlineStr">
        <is>
          <t/>
        </is>
      </c>
      <c r="C60" s="2" t="inlineStr">
        <is>
          <t>Gobierno Vasco</t>
        </is>
      </c>
      <c r="D60" s="2" t="inlineStr">
        <is>
          <t/>
        </is>
      </c>
      <c r="E60" s="2" t="inlineStr">
        <is>
          <t/>
        </is>
      </c>
      <c r="F60" s="2" t="inlineStr">
        <is>
          <t/>
        </is>
      </c>
      <c r="G60" s="2" t="inlineStr">
        <is>
          <t>Servicio de mantenimiento anual de las maquinas BH Fitness del polideportivo Larrea</t>
        </is>
      </c>
      <c r="H60" s="2" t="inlineStr">
        <is>
          <t>Servicio de mantenimiento anual de las maquinas BH Fitness del polideportivo Larrea</t>
        </is>
      </c>
      <c r="I60" s="2" t="inlineStr">
        <is>
          <t/>
        </is>
      </c>
      <c r="J60" s="2" t="inlineStr">
        <is>
          <t>21/01/2026</t>
        </is>
      </c>
      <c r="K60" s="2" t="inlineStr">
        <is>
          <t>131/2026</t>
        </is>
      </c>
      <c r="L60" s="2" t="inlineStr">
        <is>
          <t>Adjudicación provisional / definitiva</t>
        </is>
      </c>
      <c r="M60" s="2" t="inlineStr">
        <is>
          <t>true</t>
        </is>
      </c>
      <c r="N60" s="2" t="inlineStr">
        <is>
          <t/>
        </is>
      </c>
      <c r="O60" s="2" t="inlineStr">
        <is>
          <t/>
        </is>
      </c>
      <c r="P60" s="2" t="inlineStr">
        <is>
          <t/>
        </is>
      </c>
      <c r="Q60" s="2" t="inlineStr">
        <is>
          <t/>
        </is>
      </c>
      <c r="R60" s="2" t="inlineStr">
        <is>
          <t/>
        </is>
      </c>
      <c r="S60" s="2" t="inlineStr">
        <is>
          <t>https://www.contratacion.euskadi.eus/webkpe00-kpeperfi/es/contenidos/anuncio_contratacion/expamorebieta202601204481/es_doc/images/logo_amorebieta.jpg</t>
        </is>
      </c>
      <c r="T60" s="2" t="inlineStr">
        <is>
          <t>Ayuntamiento de Amorebieta-Etxano</t>
        </is>
      </c>
      <c r="U60" s="2" t="inlineStr">
        <is>
          <t>P4800300H - Ayuntamiento de Amorebieta-Etxano</t>
        </is>
      </c>
      <c r="V60" s="2" t="inlineStr">
        <is>
          <t>Alcaldía</t>
        </is>
      </c>
      <c r="W60" s="2" t="inlineStr">
        <is>
          <t/>
        </is>
      </c>
      <c r="X60" s="2" t="inlineStr">
        <is>
          <t/>
        </is>
      </c>
      <c r="Y60" s="2" t="inlineStr">
        <is>
          <t/>
        </is>
      </c>
      <c r="Z60" s="2" t="inlineStr">
        <is>
          <t>https://www.contratacion.euskadi.eus/anuncio_contratacion/servicio-mantenimiento-anual-maquinas-bh-fitness-del-polideportivo-larrea/expamorebieta202601204481/webkpe00-kpesimpc/es/</t>
        </is>
      </c>
      <c r="AA60" s="2" t="inlineStr">
        <is>
          <t>https://www.contratacion.euskadi.eus/webkpe00-kpesimpc/es/contenidos/anuncio_contratacion/expamorebieta202601204481/es_doc/index.html</t>
        </is>
      </c>
      <c r="AB60" s="2" t="inlineStr">
        <is>
          <t>https://www.contratacion.euskadi.eus/contenidos/anuncio_contratacion/expamorebieta202601204481/es_doc/data/es_r01dtpd19bdec927406fe61f8cf5a25130f10b938b</t>
        </is>
      </c>
      <c r="AC60" s="2" t="inlineStr">
        <is>
          <t>https://www.contratacion.euskadi.eus/contenidos/anuncio_contratacion/expamorebieta202601204481/r01Index/expamorebieta202601204481-idxContent.xml</t>
        </is>
      </c>
      <c r="AD60" s="2" t="inlineStr">
        <is>
          <t>21/01/2026</t>
        </is>
      </c>
      <c r="AE60" s="2" t="inlineStr">
        <is>
          <t>r01etpd14d675bc6e018057d31325063f75baccfd9</t>
        </is>
      </c>
      <c r="AF60" s="2" t="inlineStr">
        <is>
          <t>Ayuntamiento de Amorebieta-Etxano</t>
        </is>
      </c>
      <c r="AG60" s="2" t="inlineStr">
        <is>
          <t>r01etpd1617a811163245f80fcb0e33108175f46b4</t>
        </is>
      </c>
      <c r="AH60" s="2" t="inlineStr">
        <is>
          <t>Ayuntamiento de Amorebieta-Etxano</t>
        </is>
      </c>
      <c r="AI60" s="2" t="inlineStr">
        <is>
          <t/>
        </is>
      </c>
      <c r="AJ60" s="2" t="inlineStr">
        <is>
          <t/>
        </is>
      </c>
    </row>
    <row r="61" customHeight="true" ht="15.0">
      <c r="A61" s="2" t="inlineStr">
        <is>
          <t>Servicio de contratacion artistica del espectaculo Prohibido echarle cacahuetes al mono para el Zornotza Aretoa</t>
        </is>
      </c>
      <c r="B61" s="2" t="inlineStr">
        <is>
          <t/>
        </is>
      </c>
      <c r="C61" s="2" t="inlineStr">
        <is>
          <t>Gobierno Vasco</t>
        </is>
      </c>
      <c r="D61" s="2" t="inlineStr">
        <is>
          <t/>
        </is>
      </c>
      <c r="E61" s="2" t="inlineStr">
        <is>
          <t/>
        </is>
      </c>
      <c r="F61" s="2" t="inlineStr">
        <is>
          <t/>
        </is>
      </c>
      <c r="G61" s="2" t="inlineStr">
        <is>
          <t>Servicio de contratacion artistica del espectaculo Prohibido echarle cacahuetes al mono para el Zornotza Aretoa</t>
        </is>
      </c>
      <c r="H61" s="2" t="inlineStr">
        <is>
          <t>Servicio de contratacion artistica del espectaculo Prohibido echarle cacahuetes al mono para el Zornotza Aretoa</t>
        </is>
      </c>
      <c r="I61" s="2" t="inlineStr">
        <is>
          <t/>
        </is>
      </c>
      <c r="J61" s="2" t="inlineStr">
        <is>
          <t>21/01/2026</t>
        </is>
      </c>
      <c r="K61" s="2" t="inlineStr">
        <is>
          <t>150/2026</t>
        </is>
      </c>
      <c r="L61" s="2" t="inlineStr">
        <is>
          <t>Adjudicación provisional / definitiva</t>
        </is>
      </c>
      <c r="M61" s="2" t="inlineStr">
        <is>
          <t>true</t>
        </is>
      </c>
      <c r="N61" s="2" t="inlineStr">
        <is>
          <t/>
        </is>
      </c>
      <c r="O61" s="2" t="inlineStr">
        <is>
          <t/>
        </is>
      </c>
      <c r="P61" s="2" t="inlineStr">
        <is>
          <t/>
        </is>
      </c>
      <c r="Q61" s="2" t="inlineStr">
        <is>
          <t/>
        </is>
      </c>
      <c r="R61" s="2" t="inlineStr">
        <is>
          <t/>
        </is>
      </c>
      <c r="S61" s="2" t="inlineStr">
        <is>
          <t>https://www.contratacion.euskadi.eus/webkpe00-kpeperfi/es/contenidos/anuncio_contratacion/expamorebieta202601204482/es_doc/images/logo_amorebieta.jpg</t>
        </is>
      </c>
      <c r="T61" s="2" t="inlineStr">
        <is>
          <t>Ayuntamiento de Amorebieta-Etxano</t>
        </is>
      </c>
      <c r="U61" s="2" t="inlineStr">
        <is>
          <t>P4800300H - Ayuntamiento de Amorebieta-Etxano</t>
        </is>
      </c>
      <c r="V61" s="2" t="inlineStr">
        <is>
          <t>Alcaldía</t>
        </is>
      </c>
      <c r="W61" s="2" t="inlineStr">
        <is>
          <t/>
        </is>
      </c>
      <c r="X61" s="2" t="inlineStr">
        <is>
          <t/>
        </is>
      </c>
      <c r="Y61" s="2" t="inlineStr">
        <is>
          <t/>
        </is>
      </c>
      <c r="Z61" s="2" t="inlineStr">
        <is>
          <t>https://www.contratacion.euskadi.eus/anuncio_contratacion/servicio-contratacion-artistica-del-espectaculo-prohibido-echarle-cacahuetes-al-mono-zornotza-aretoa/webkpe00-kpesimpc/es/</t>
        </is>
      </c>
      <c r="AA61" s="2" t="inlineStr">
        <is>
          <t>https://www.contratacion.euskadi.eus/webkpe00-kpesimpc/es/contenidos/anuncio_contratacion/expamorebieta202601204482/es_doc/index.html</t>
        </is>
      </c>
      <c r="AB61" s="2" t="inlineStr">
        <is>
          <t>https://www.contratacion.euskadi.eus/contenidos/anuncio_contratacion/expamorebieta202601204482/es_doc/data/es_r01dtpd19bdec94f556fe61f8cd1ad0f248bacdce9</t>
        </is>
      </c>
      <c r="AC61" s="2" t="inlineStr">
        <is>
          <t>https://www.contratacion.euskadi.eus/contenidos/anuncio_contratacion/expamorebieta202601204482/r01Index/expamorebieta202601204482-idxContent.xml</t>
        </is>
      </c>
      <c r="AD61" s="2" t="inlineStr">
        <is>
          <t>21/01/2026</t>
        </is>
      </c>
      <c r="AE61" s="2" t="inlineStr">
        <is>
          <t>r01etpd14d675bc6e018057d31325063f75baccfd9</t>
        </is>
      </c>
      <c r="AF61" s="2" t="inlineStr">
        <is>
          <t>Ayuntamiento de Amorebieta-Etxano</t>
        </is>
      </c>
      <c r="AG61" s="2" t="inlineStr">
        <is>
          <t>r01etpd1617a811163245f80fcb0e33108175f46b4</t>
        </is>
      </c>
      <c r="AH61" s="2" t="inlineStr">
        <is>
          <t>Ayuntamiento de Amorebieta-Etxano</t>
        </is>
      </c>
      <c r="AI61" s="2" t="inlineStr">
        <is>
          <t/>
        </is>
      </c>
      <c r="AJ61" s="2" t="inlineStr">
        <is>
          <t/>
        </is>
      </c>
    </row>
    <row r="62" customHeight="true" ht="15.0">
      <c r="A62" s="2" t="inlineStr">
        <is>
          <t>Servicio de contratacion artistica del espectaculo AA Aita para el Zornotza Aretoa</t>
        </is>
      </c>
      <c r="B62" s="2" t="inlineStr">
        <is>
          <t/>
        </is>
      </c>
      <c r="C62" s="2" t="inlineStr">
        <is>
          <t>Gobierno Vasco</t>
        </is>
      </c>
      <c r="D62" s="2" t="inlineStr">
        <is>
          <t/>
        </is>
      </c>
      <c r="E62" s="2" t="inlineStr">
        <is>
          <t/>
        </is>
      </c>
      <c r="F62" s="2" t="inlineStr">
        <is>
          <t/>
        </is>
      </c>
      <c r="G62" s="2" t="inlineStr">
        <is>
          <t>Servicio de contratacion artistica del espectaculo AA Aita para el Zornotza Aretoa</t>
        </is>
      </c>
      <c r="H62" s="2" t="inlineStr">
        <is>
          <t>Servicio de contratacion artistica del espectaculo AA Aita para el Zornotza Aretoa</t>
        </is>
      </c>
      <c r="I62" s="2" t="inlineStr">
        <is>
          <t/>
        </is>
      </c>
      <c r="J62" s="2" t="inlineStr">
        <is>
          <t>21/01/2026</t>
        </is>
      </c>
      <c r="K62" s="2" t="inlineStr">
        <is>
          <t>151/2026</t>
        </is>
      </c>
      <c r="L62" s="2" t="inlineStr">
        <is>
          <t>Adjudicación provisional / definitiva</t>
        </is>
      </c>
      <c r="M62" s="2" t="inlineStr">
        <is>
          <t>true</t>
        </is>
      </c>
      <c r="N62" s="2" t="inlineStr">
        <is>
          <t/>
        </is>
      </c>
      <c r="O62" s="2" t="inlineStr">
        <is>
          <t/>
        </is>
      </c>
      <c r="P62" s="2" t="inlineStr">
        <is>
          <t/>
        </is>
      </c>
      <c r="Q62" s="2" t="inlineStr">
        <is>
          <t/>
        </is>
      </c>
      <c r="R62" s="2" t="inlineStr">
        <is>
          <t/>
        </is>
      </c>
      <c r="S62" s="2" t="inlineStr">
        <is>
          <t>https://www.contratacion.euskadi.eus/webkpe00-kpeperfi/es/contenidos/anuncio_contratacion/expamorebieta202601204483/es_doc/images/logo_amorebieta.jpg</t>
        </is>
      </c>
      <c r="T62" s="2" t="inlineStr">
        <is>
          <t>Ayuntamiento de Amorebieta-Etxano</t>
        </is>
      </c>
      <c r="U62" s="2" t="inlineStr">
        <is>
          <t>P4800300H - Ayuntamiento de Amorebieta-Etxano</t>
        </is>
      </c>
      <c r="V62" s="2" t="inlineStr">
        <is>
          <t>Alcaldía</t>
        </is>
      </c>
      <c r="W62" s="2" t="inlineStr">
        <is>
          <t/>
        </is>
      </c>
      <c r="X62" s="2" t="inlineStr">
        <is>
          <t/>
        </is>
      </c>
      <c r="Y62" s="2" t="inlineStr">
        <is>
          <t/>
        </is>
      </c>
      <c r="Z62" s="2" t="inlineStr">
        <is>
          <t>https://www.contratacion.euskadi.eus/anuncio_contratacion/servicio-contratacion-artistica-del-espectaculo-aa-aita-zornotza-aretoa/webkpe00-kpesimpc/es/</t>
        </is>
      </c>
      <c r="AA62" s="2" t="inlineStr">
        <is>
          <t>https://www.contratacion.euskadi.eus/webkpe00-kpesimpc/es/contenidos/anuncio_contratacion/expamorebieta202601204483/es_doc/index.html</t>
        </is>
      </c>
      <c r="AB62" s="2" t="inlineStr">
        <is>
          <t>https://www.contratacion.euskadi.eus/contenidos/anuncio_contratacion/expamorebieta202601204483/es_doc/data/es_r01dtpd19bdec9773a2904c022aca8e649bd278be0</t>
        </is>
      </c>
      <c r="AC62" s="2" t="inlineStr">
        <is>
          <t>https://www.contratacion.euskadi.eus/contenidos/anuncio_contratacion/expamorebieta202601204483/r01Index/expamorebieta202601204483-idxContent.xml</t>
        </is>
      </c>
      <c r="AD62" s="2" t="inlineStr">
        <is>
          <t>21/01/2026</t>
        </is>
      </c>
      <c r="AE62" s="2" t="inlineStr">
        <is>
          <t>r01etpd14d675bc6e018057d31325063f75baccfd9</t>
        </is>
      </c>
      <c r="AF62" s="2" t="inlineStr">
        <is>
          <t>Ayuntamiento de Amorebieta-Etxano</t>
        </is>
      </c>
      <c r="AG62" s="2" t="inlineStr">
        <is>
          <t>r01etpd1617a811163245f80fcb0e33108175f46b4</t>
        </is>
      </c>
      <c r="AH62" s="2" t="inlineStr">
        <is>
          <t>Ayuntamiento de Amorebieta-Etxano</t>
        </is>
      </c>
      <c r="AI62" s="2" t="inlineStr">
        <is>
          <t/>
        </is>
      </c>
      <c r="AJ62" s="2" t="inlineStr">
        <is>
          <t/>
        </is>
      </c>
    </row>
    <row r="63" customHeight="true" ht="15.0">
      <c r="A63" s="2" t="inlineStr">
        <is>
          <t>Servicio de mantenimiento del sistema de alarmas de las instalaciones deportivas</t>
        </is>
      </c>
      <c r="B63" s="2" t="inlineStr">
        <is>
          <t/>
        </is>
      </c>
      <c r="C63" s="2" t="inlineStr">
        <is>
          <t>Gobierno Vasco</t>
        </is>
      </c>
      <c r="D63" s="2" t="inlineStr">
        <is>
          <t/>
        </is>
      </c>
      <c r="E63" s="2" t="inlineStr">
        <is>
          <t/>
        </is>
      </c>
      <c r="F63" s="2" t="inlineStr">
        <is>
          <t/>
        </is>
      </c>
      <c r="G63" s="2" t="inlineStr">
        <is>
          <t>Servicio de mantenimiento del sistema de alarmas de las instalaciones deportivas</t>
        </is>
      </c>
      <c r="H63" s="2" t="inlineStr">
        <is>
          <t>Servicio de mantenimiento del sistema de alarmas de las instalaciones deportivas</t>
        </is>
      </c>
      <c r="I63" s="2" t="inlineStr">
        <is>
          <t/>
        </is>
      </c>
      <c r="J63" s="2" t="inlineStr">
        <is>
          <t>21/01/2026</t>
        </is>
      </c>
      <c r="K63" s="2" t="inlineStr">
        <is>
          <t>152/2026</t>
        </is>
      </c>
      <c r="L63" s="2" t="inlineStr">
        <is>
          <t>Adjudicación provisional / definitiva</t>
        </is>
      </c>
      <c r="M63" s="2" t="inlineStr">
        <is>
          <t>true</t>
        </is>
      </c>
      <c r="N63" s="2" t="inlineStr">
        <is>
          <t/>
        </is>
      </c>
      <c r="O63" s="2" t="inlineStr">
        <is>
          <t/>
        </is>
      </c>
      <c r="P63" s="2" t="inlineStr">
        <is>
          <t/>
        </is>
      </c>
      <c r="Q63" s="2" t="inlineStr">
        <is>
          <t/>
        </is>
      </c>
      <c r="R63" s="2" t="inlineStr">
        <is>
          <t/>
        </is>
      </c>
      <c r="S63" s="2" t="inlineStr">
        <is>
          <t>https://www.contratacion.euskadi.eus/webkpe00-kpeperfi/es/contenidos/anuncio_contratacion/expamorebieta202601204484/es_doc/images/logo_amorebieta.jpg</t>
        </is>
      </c>
      <c r="T63" s="2" t="inlineStr">
        <is>
          <t>Ayuntamiento de Amorebieta-Etxano</t>
        </is>
      </c>
      <c r="U63" s="2" t="inlineStr">
        <is>
          <t>P4800300H - Ayuntamiento de Amorebieta-Etxano</t>
        </is>
      </c>
      <c r="V63" s="2" t="inlineStr">
        <is>
          <t>Alcaldía</t>
        </is>
      </c>
      <c r="W63" s="2" t="inlineStr">
        <is>
          <t/>
        </is>
      </c>
      <c r="X63" s="2" t="inlineStr">
        <is>
          <t/>
        </is>
      </c>
      <c r="Y63" s="2" t="inlineStr">
        <is>
          <t/>
        </is>
      </c>
      <c r="Z63" s="2" t="inlineStr">
        <is>
          <t>https://www.contratacion.euskadi.eus/anuncio_contratacion/servicio-mantenimiento-del-sistema-alarmas-instalaciones-deportivas/webkpe00-kpesimpc/es/</t>
        </is>
      </c>
      <c r="AA63" s="2" t="inlineStr">
        <is>
          <t>https://www.contratacion.euskadi.eus/webkpe00-kpesimpc/es/contenidos/anuncio_contratacion/expamorebieta202601204484/es_doc/index.html</t>
        </is>
      </c>
      <c r="AB63" s="2" t="inlineStr">
        <is>
          <t>https://www.contratacion.euskadi.eus/contenidos/anuncio_contratacion/expamorebieta202601204484/es_doc/data/es_r01dtpd19bdec99f372904c02221ac7c9ea1b63763</t>
        </is>
      </c>
      <c r="AC63" s="2" t="inlineStr">
        <is>
          <t>https://www.contratacion.euskadi.eus/contenidos/anuncio_contratacion/expamorebieta202601204484/r01Index/expamorebieta202601204484-idxContent.xml</t>
        </is>
      </c>
      <c r="AD63" s="2" t="inlineStr">
        <is>
          <t>21/01/2026</t>
        </is>
      </c>
      <c r="AE63" s="2" t="inlineStr">
        <is>
          <t>r01etpd14d675bc6e018057d31325063f75baccfd9</t>
        </is>
      </c>
      <c r="AF63" s="2" t="inlineStr">
        <is>
          <t>Ayuntamiento de Amorebieta-Etxano</t>
        </is>
      </c>
      <c r="AG63" s="2" t="inlineStr">
        <is>
          <t>r01etpd1617a811163245f80fcb0e33108175f46b4</t>
        </is>
      </c>
      <c r="AH63" s="2" t="inlineStr">
        <is>
          <t>Ayuntamiento de Amorebieta-Etxano</t>
        </is>
      </c>
      <c r="AI63" s="2" t="inlineStr">
        <is>
          <t/>
        </is>
      </c>
      <c r="AJ63" s="2" t="inlineStr">
        <is>
          <t/>
        </is>
      </c>
    </row>
    <row r="64" customHeight="true" ht="15.0">
      <c r="A64" s="2" t="inlineStr">
        <is>
          <t>Suministro de productos higienicos para el Centro Zelaieta</t>
        </is>
      </c>
      <c r="B64" s="2" t="inlineStr">
        <is>
          <t/>
        </is>
      </c>
      <c r="C64" s="2" t="inlineStr">
        <is>
          <t>Gobierno Vasco</t>
        </is>
      </c>
      <c r="D64" s="2" t="inlineStr">
        <is>
          <t/>
        </is>
      </c>
      <c r="E64" s="2" t="inlineStr">
        <is>
          <t/>
        </is>
      </c>
      <c r="F64" s="2" t="inlineStr">
        <is>
          <t/>
        </is>
      </c>
      <c r="G64" s="2" t="inlineStr">
        <is>
          <t>Suministro de productos higienicos para el Centro Zelaieta</t>
        </is>
      </c>
      <c r="H64" s="2" t="inlineStr">
        <is>
          <t>Suministro de productos higienicos para el Centro Zelaieta</t>
        </is>
      </c>
      <c r="I64" s="2" t="inlineStr">
        <is>
          <t/>
        </is>
      </c>
      <c r="J64" s="2" t="inlineStr">
        <is>
          <t>21/01/2026</t>
        </is>
      </c>
      <c r="K64" s="2" t="inlineStr">
        <is>
          <t>153/2026</t>
        </is>
      </c>
      <c r="L64" s="2" t="inlineStr">
        <is>
          <t>Adjudicación provisional / definitiva</t>
        </is>
      </c>
      <c r="M64" s="2" t="inlineStr">
        <is>
          <t>true</t>
        </is>
      </c>
      <c r="N64" s="2" t="inlineStr">
        <is>
          <t/>
        </is>
      </c>
      <c r="O64" s="2" t="inlineStr">
        <is>
          <t/>
        </is>
      </c>
      <c r="P64" s="2" t="inlineStr">
        <is>
          <t/>
        </is>
      </c>
      <c r="Q64" s="2" t="inlineStr">
        <is>
          <t/>
        </is>
      </c>
      <c r="R64" s="2" t="inlineStr">
        <is>
          <t/>
        </is>
      </c>
      <c r="S64" s="2" t="inlineStr">
        <is>
          <t>https://www.contratacion.euskadi.eus/webkpe00-kpeperfi/es/contenidos/anuncio_contratacion/expamorebieta202601204485/es_doc/images/logo_amorebieta.jpg</t>
        </is>
      </c>
      <c r="T64" s="2" t="inlineStr">
        <is>
          <t>Ayuntamiento de Amorebieta-Etxano</t>
        </is>
      </c>
      <c r="U64" s="2" t="inlineStr">
        <is>
          <t>P4800300H - Ayuntamiento de Amorebieta-Etxano</t>
        </is>
      </c>
      <c r="V64" s="2" t="inlineStr">
        <is>
          <t>Alcaldía</t>
        </is>
      </c>
      <c r="W64" s="2" t="inlineStr">
        <is>
          <t/>
        </is>
      </c>
      <c r="X64" s="2" t="inlineStr">
        <is>
          <t/>
        </is>
      </c>
      <c r="Y64" s="2" t="inlineStr">
        <is>
          <t/>
        </is>
      </c>
      <c r="Z64" s="2" t="inlineStr">
        <is>
          <t>https://www.contratacion.euskadi.eus/anuncio_contratacion/suministro-productos-higienicos-centro-zelaieta/expamorebieta202601204485/webkpe00-kpesimpc/es/</t>
        </is>
      </c>
      <c r="AA64" s="2" t="inlineStr">
        <is>
          <t>https://www.contratacion.euskadi.eus/webkpe00-kpesimpc/es/contenidos/anuncio_contratacion/expamorebieta202601204485/es_doc/index.html</t>
        </is>
      </c>
      <c r="AB64" s="2" t="inlineStr">
        <is>
          <t>https://www.contratacion.euskadi.eus/contenidos/anuncio_contratacion/expamorebieta202601204485/es_doc/data/es_r01dtpd19bdec9c7752904c022a249d38aa5a85e4e</t>
        </is>
      </c>
      <c r="AC64" s="2" t="inlineStr">
        <is>
          <t>https://www.contratacion.euskadi.eus/contenidos/anuncio_contratacion/expamorebieta202601204485/r01Index/expamorebieta202601204485-idxContent.xml</t>
        </is>
      </c>
      <c r="AD64" s="2" t="inlineStr">
        <is>
          <t>21/01/2026</t>
        </is>
      </c>
      <c r="AE64" s="2" t="inlineStr">
        <is>
          <t>r01etpd14d675bc6e018057d31325063f75baccfd9</t>
        </is>
      </c>
      <c r="AF64" s="2" t="inlineStr">
        <is>
          <t>Ayuntamiento de Amorebieta-Etxano</t>
        </is>
      </c>
      <c r="AG64" s="2" t="inlineStr">
        <is>
          <t>r01etpd1617a811163245f80fcb0e33108175f46b4</t>
        </is>
      </c>
      <c r="AH64" s="2" t="inlineStr">
        <is>
          <t>Ayuntamiento de Amorebieta-Etxano</t>
        </is>
      </c>
      <c r="AI64" s="2" t="inlineStr">
        <is>
          <t/>
        </is>
      </c>
      <c r="AJ64" s="2" t="inlineStr">
        <is>
          <t/>
        </is>
      </c>
    </row>
    <row r="65" customHeight="true" ht="15.0">
      <c r="A65" s="2" t="inlineStr">
        <is>
          <t>Suministro de vinilos para diferentes exposiciones en el Centro Zelaieta</t>
        </is>
      </c>
      <c r="B65" s="2" t="inlineStr">
        <is>
          <t/>
        </is>
      </c>
      <c r="C65" s="2" t="inlineStr">
        <is>
          <t>Gobierno Vasco</t>
        </is>
      </c>
      <c r="D65" s="2" t="inlineStr">
        <is>
          <t/>
        </is>
      </c>
      <c r="E65" s="2" t="inlineStr">
        <is>
          <t/>
        </is>
      </c>
      <c r="F65" s="2" t="inlineStr">
        <is>
          <t/>
        </is>
      </c>
      <c r="G65" s="2" t="inlineStr">
        <is>
          <t>Suministro de vinilos para diferentes exposiciones en el Centro Zelaieta</t>
        </is>
      </c>
      <c r="H65" s="2" t="inlineStr">
        <is>
          <t>Suministro de vinilos para diferentes exposiciones en el Centro Zelaieta</t>
        </is>
      </c>
      <c r="I65" s="2" t="inlineStr">
        <is>
          <t/>
        </is>
      </c>
      <c r="J65" s="2" t="inlineStr">
        <is>
          <t>21/01/2026</t>
        </is>
      </c>
      <c r="K65" s="2" t="inlineStr">
        <is>
          <t>157/2026</t>
        </is>
      </c>
      <c r="L65" s="2" t="inlineStr">
        <is>
          <t>Adjudicación provisional / definitiva</t>
        </is>
      </c>
      <c r="M65" s="2" t="inlineStr">
        <is>
          <t>true</t>
        </is>
      </c>
      <c r="N65" s="2" t="inlineStr">
        <is>
          <t/>
        </is>
      </c>
      <c r="O65" s="2" t="inlineStr">
        <is>
          <t/>
        </is>
      </c>
      <c r="P65" s="2" t="inlineStr">
        <is>
          <t/>
        </is>
      </c>
      <c r="Q65" s="2" t="inlineStr">
        <is>
          <t/>
        </is>
      </c>
      <c r="R65" s="2" t="inlineStr">
        <is>
          <t/>
        </is>
      </c>
      <c r="S65" s="2" t="inlineStr">
        <is>
          <t>https://www.contratacion.euskadi.eus/webkpe00-kpeperfi/es/contenidos/anuncio_contratacion/expamorebieta202601204486/es_doc/images/logo_amorebieta.jpg</t>
        </is>
      </c>
      <c r="T65" s="2" t="inlineStr">
        <is>
          <t>Ayuntamiento de Amorebieta-Etxano</t>
        </is>
      </c>
      <c r="U65" s="2" t="inlineStr">
        <is>
          <t>P4800300H - Ayuntamiento de Amorebieta-Etxano</t>
        </is>
      </c>
      <c r="V65" s="2" t="inlineStr">
        <is>
          <t>Alcaldía</t>
        </is>
      </c>
      <c r="W65" s="2" t="inlineStr">
        <is>
          <t/>
        </is>
      </c>
      <c r="X65" s="2" t="inlineStr">
        <is>
          <t/>
        </is>
      </c>
      <c r="Y65" s="2" t="inlineStr">
        <is>
          <t/>
        </is>
      </c>
      <c r="Z65" s="2" t="inlineStr">
        <is>
          <t>https://www.contratacion.euskadi.eus/anuncio_contratacion/suministro-vinilos-diferentes-exposiciones-centro-zelaieta/webkpe00-kpesimpc/es/</t>
        </is>
      </c>
      <c r="AA65" s="2" t="inlineStr">
        <is>
          <t>https://www.contratacion.euskadi.eus/webkpe00-kpesimpc/es/contenidos/anuncio_contratacion/expamorebieta202601204486/es_doc/index.html</t>
        </is>
      </c>
      <c r="AB65" s="2" t="inlineStr">
        <is>
          <t>https://www.contratacion.euskadi.eus/contenidos/anuncio_contratacion/expamorebieta202601204486/es_doc/data/es_r01dtpd019bdecc78992904c02282722fd335b9e06</t>
        </is>
      </c>
      <c r="AC65" s="2" t="inlineStr">
        <is>
          <t>https://www.contratacion.euskadi.eus/contenidos/anuncio_contratacion/expamorebieta202601204486/r01Index/expamorebieta202601204486-idxContent.xml</t>
        </is>
      </c>
      <c r="AD65" s="2" t="inlineStr">
        <is>
          <t>21/01/2026</t>
        </is>
      </c>
      <c r="AE65" s="2" t="inlineStr">
        <is>
          <t>r01etpd14d675bc6e018057d31325063f75baccfd9</t>
        </is>
      </c>
      <c r="AF65" s="2" t="inlineStr">
        <is>
          <t>Ayuntamiento de Amorebieta-Etxano</t>
        </is>
      </c>
      <c r="AG65" s="2" t="inlineStr">
        <is>
          <t>r01etpd1617a811163245f80fcb0e33108175f46b4</t>
        </is>
      </c>
      <c r="AH65" s="2" t="inlineStr">
        <is>
          <t>Ayuntamiento de Amorebieta-Etxano</t>
        </is>
      </c>
      <c r="AI65" s="2" t="inlineStr">
        <is>
          <t/>
        </is>
      </c>
      <c r="AJ65" s="2" t="inlineStr">
        <is>
          <t/>
        </is>
      </c>
    </row>
    <row r="66" customHeight="true" ht="15.0">
      <c r="A66" s="2" t="inlineStr">
        <is>
          <t>Servicio de contratacion artistica del grupo Alain Concepcion para la realizacion de un concierto en el Zornotza Aretoa</t>
        </is>
      </c>
      <c r="B66" s="2" t="inlineStr">
        <is>
          <t/>
        </is>
      </c>
      <c r="C66" s="2" t="inlineStr">
        <is>
          <t>Gobierno Vasco</t>
        </is>
      </c>
      <c r="D66" s="2" t="inlineStr">
        <is>
          <t/>
        </is>
      </c>
      <c r="E66" s="2" t="inlineStr">
        <is>
          <t/>
        </is>
      </c>
      <c r="F66" s="2" t="inlineStr">
        <is>
          <t/>
        </is>
      </c>
      <c r="G66" s="2" t="inlineStr">
        <is>
          <t>Servicio de contratacion artistica del grupo Alain Concepcion para la realizacion de un concierto en el Zornotza Aretoa</t>
        </is>
      </c>
      <c r="H66" s="2" t="inlineStr">
        <is>
          <t>Servicio de contratacion artistica del grupo Alain Concepcion para la realizacion de un concierto en el Zornotza Aretoa</t>
        </is>
      </c>
      <c r="I66" s="2" t="inlineStr">
        <is>
          <t/>
        </is>
      </c>
      <c r="J66" s="2" t="inlineStr">
        <is>
          <t>21/01/2026</t>
        </is>
      </c>
      <c r="K66" s="2" t="inlineStr">
        <is>
          <t>158/2026</t>
        </is>
      </c>
      <c r="L66" s="2" t="inlineStr">
        <is>
          <t>Adjudicación provisional / definitiva</t>
        </is>
      </c>
      <c r="M66" s="2" t="inlineStr">
        <is>
          <t>true</t>
        </is>
      </c>
      <c r="N66" s="2" t="inlineStr">
        <is>
          <t/>
        </is>
      </c>
      <c r="O66" s="2" t="inlineStr">
        <is>
          <t/>
        </is>
      </c>
      <c r="P66" s="2" t="inlineStr">
        <is>
          <t/>
        </is>
      </c>
      <c r="Q66" s="2" t="inlineStr">
        <is>
          <t/>
        </is>
      </c>
      <c r="R66" s="2" t="inlineStr">
        <is>
          <t/>
        </is>
      </c>
      <c r="S66" s="2" t="inlineStr">
        <is>
          <t>https://www.contratacion.euskadi.eus/webkpe00-kpeperfi/es/contenidos/anuncio_contratacion/expamorebieta202601204487/es_doc/images/logo_amorebieta.jpg</t>
        </is>
      </c>
      <c r="T66" s="2" t="inlineStr">
        <is>
          <t>Ayuntamiento de Amorebieta-Etxano</t>
        </is>
      </c>
      <c r="U66" s="2" t="inlineStr">
        <is>
          <t>P4800300H - Ayuntamiento de Amorebieta-Etxano</t>
        </is>
      </c>
      <c r="V66" s="2" t="inlineStr">
        <is>
          <t>Alcaldía</t>
        </is>
      </c>
      <c r="W66" s="2" t="inlineStr">
        <is>
          <t/>
        </is>
      </c>
      <c r="X66" s="2" t="inlineStr">
        <is>
          <t/>
        </is>
      </c>
      <c r="Y66" s="2" t="inlineStr">
        <is>
          <t/>
        </is>
      </c>
      <c r="Z66" s="2" t="inlineStr">
        <is>
          <t>https://www.contratacion.euskadi.eus/anuncio_contratacion/servicio-contratacion-artistica-del-grupo-alain-concepcion-realizacion-concierto-zornotza-aretoa/webkpe00-kpesimpc/es/</t>
        </is>
      </c>
      <c r="AA66" s="2" t="inlineStr">
        <is>
          <t>https://www.contratacion.euskadi.eus/webkpe00-kpesimpc/es/contenidos/anuncio_contratacion/expamorebieta202601204487/es_doc/index.html</t>
        </is>
      </c>
      <c r="AB66" s="2" t="inlineStr">
        <is>
          <t>https://www.contratacion.euskadi.eus/contenidos/anuncio_contratacion/expamorebieta202601204487/es_doc/data/es_r01dtpd19bdecca0722904c022171582ad36607d11</t>
        </is>
      </c>
      <c r="AC66" s="2" t="inlineStr">
        <is>
          <t>https://www.contratacion.euskadi.eus/contenidos/anuncio_contratacion/expamorebieta202601204487/r01Index/expamorebieta202601204487-idxContent.xml</t>
        </is>
      </c>
      <c r="AD66" s="2" t="inlineStr">
        <is>
          <t>21/01/2026</t>
        </is>
      </c>
      <c r="AE66" s="2" t="inlineStr">
        <is>
          <t>r01etpd14d675bc6e018057d31325063f75baccfd9</t>
        </is>
      </c>
      <c r="AF66" s="2" t="inlineStr">
        <is>
          <t>Ayuntamiento de Amorebieta-Etxano</t>
        </is>
      </c>
      <c r="AG66" s="2" t="inlineStr">
        <is>
          <t>r01etpd1617a811163245f80fcb0e33108175f46b4</t>
        </is>
      </c>
      <c r="AH66" s="2" t="inlineStr">
        <is>
          <t>Ayuntamiento de Amorebieta-Etxano</t>
        </is>
      </c>
      <c r="AI66" s="2" t="inlineStr">
        <is>
          <t/>
        </is>
      </c>
      <c r="AJ66" s="2" t="inlineStr">
        <is>
          <t/>
        </is>
      </c>
    </row>
    <row r="67" customHeight="true" ht="15.0">
      <c r="A67" s="2" t="inlineStr">
        <is>
          <t>Servicio de derechos de autor por los conciertos realizados dentro del programa Eleizetan</t>
        </is>
      </c>
      <c r="B67" s="2" t="inlineStr">
        <is>
          <t/>
        </is>
      </c>
      <c r="C67" s="2" t="inlineStr">
        <is>
          <t>Gobierno Vasco</t>
        </is>
      </c>
      <c r="D67" s="2" t="inlineStr">
        <is>
          <t/>
        </is>
      </c>
      <c r="E67" s="2" t="inlineStr">
        <is>
          <t/>
        </is>
      </c>
      <c r="F67" s="2" t="inlineStr">
        <is>
          <t/>
        </is>
      </c>
      <c r="G67" s="2" t="inlineStr">
        <is>
          <t>Servicio de derechos de autor por los conciertos realizados dentro del programa Eleizetan</t>
        </is>
      </c>
      <c r="H67" s="2" t="inlineStr">
        <is>
          <t>Servicio de derechos de autor por los conciertos realizados dentro del programa Eleizetan</t>
        </is>
      </c>
      <c r="I67" s="2" t="inlineStr">
        <is>
          <t/>
        </is>
      </c>
      <c r="J67" s="2" t="inlineStr">
        <is>
          <t>21/01/2026</t>
        </is>
      </c>
      <c r="K67" s="2" t="inlineStr">
        <is>
          <t>163/2026</t>
        </is>
      </c>
      <c r="L67" s="2" t="inlineStr">
        <is>
          <t>Adjudicación provisional / definitiva</t>
        </is>
      </c>
      <c r="M67" s="2" t="inlineStr">
        <is>
          <t>true</t>
        </is>
      </c>
      <c r="N67" s="2" t="inlineStr">
        <is>
          <t/>
        </is>
      </c>
      <c r="O67" s="2" t="inlineStr">
        <is>
          <t/>
        </is>
      </c>
      <c r="P67" s="2" t="inlineStr">
        <is>
          <t/>
        </is>
      </c>
      <c r="Q67" s="2" t="inlineStr">
        <is>
          <t/>
        </is>
      </c>
      <c r="R67" s="2" t="inlineStr">
        <is>
          <t/>
        </is>
      </c>
      <c r="S67" s="2" t="inlineStr">
        <is>
          <t>https://www.contratacion.euskadi.eus/webkpe00-kpeperfi/es/contenidos/anuncio_contratacion/expamorebieta202601204488/es_doc/images/logo_amorebieta.jpg</t>
        </is>
      </c>
      <c r="T67" s="2" t="inlineStr">
        <is>
          <t>Ayuntamiento de Amorebieta-Etxano</t>
        </is>
      </c>
      <c r="U67" s="2" t="inlineStr">
        <is>
          <t>P4800300H - Ayuntamiento de Amorebieta-Etxano</t>
        </is>
      </c>
      <c r="V67" s="2" t="inlineStr">
        <is>
          <t>Alcaldía</t>
        </is>
      </c>
      <c r="W67" s="2" t="inlineStr">
        <is>
          <t/>
        </is>
      </c>
      <c r="X67" s="2" t="inlineStr">
        <is>
          <t/>
        </is>
      </c>
      <c r="Y67" s="2" t="inlineStr">
        <is>
          <t/>
        </is>
      </c>
      <c r="Z67" s="2" t="inlineStr">
        <is>
          <t>https://www.contratacion.euskadi.eus/anuncio_contratacion/servicio-derechos-autor-conciertos-realizados-dentro-del-programa-eleizetan/webkpe00-kpesimpc/es/</t>
        </is>
      </c>
      <c r="AA67" s="2" t="inlineStr">
        <is>
          <t>https://www.contratacion.euskadi.eus/webkpe00-kpesimpc/es/contenidos/anuncio_contratacion/expamorebieta202601204488/es_doc/index.html</t>
        </is>
      </c>
      <c r="AB67" s="2" t="inlineStr">
        <is>
          <t>https://www.contratacion.euskadi.eus/contenidos/anuncio_contratacion/expamorebieta202601204488/es_doc/data/es_r01dtpd19bdeccc8eb2904c022c128d13baeaf67d2</t>
        </is>
      </c>
      <c r="AC67" s="2" t="inlineStr">
        <is>
          <t>https://www.contratacion.euskadi.eus/contenidos/anuncio_contratacion/expamorebieta202601204488/r01Index/expamorebieta202601204488-idxContent.xml</t>
        </is>
      </c>
      <c r="AD67" s="2" t="inlineStr">
        <is>
          <t>21/01/2026</t>
        </is>
      </c>
      <c r="AE67" s="2" t="inlineStr">
        <is>
          <t>r01etpd14d675bc6e018057d31325063f75baccfd9</t>
        </is>
      </c>
      <c r="AF67" s="2" t="inlineStr">
        <is>
          <t>Ayuntamiento de Amorebieta-Etxano</t>
        </is>
      </c>
      <c r="AG67" s="2" t="inlineStr">
        <is>
          <t>r01etpd1617a811163245f80fcb0e33108175f46b4</t>
        </is>
      </c>
      <c r="AH67" s="2" t="inlineStr">
        <is>
          <t>Ayuntamiento de Amorebieta-Etxano</t>
        </is>
      </c>
      <c r="AI67" s="2" t="inlineStr">
        <is>
          <t/>
        </is>
      </c>
      <c r="AJ67" s="2" t="inlineStr">
        <is>
          <t/>
        </is>
      </c>
    </row>
    <row r="68" customHeight="true" ht="15.0">
      <c r="A68" s="2" t="inlineStr">
        <is>
          <t>Suministro anual de material necesario para el mantenimiento del Centro Zelaieta</t>
        </is>
      </c>
      <c r="B68" s="2" t="inlineStr">
        <is>
          <t/>
        </is>
      </c>
      <c r="C68" s="2" t="inlineStr">
        <is>
          <t>Gobierno Vasco</t>
        </is>
      </c>
      <c r="D68" s="2" t="inlineStr">
        <is>
          <t/>
        </is>
      </c>
      <c r="E68" s="2" t="inlineStr">
        <is>
          <t/>
        </is>
      </c>
      <c r="F68" s="2" t="inlineStr">
        <is>
          <t/>
        </is>
      </c>
      <c r="G68" s="2" t="inlineStr">
        <is>
          <t>Suministro anual de material necesario para el mantenimiento del Centro Zelaieta</t>
        </is>
      </c>
      <c r="H68" s="2" t="inlineStr">
        <is>
          <t>Suministro anual de material necesario para el mantenimiento del Centro Zelaieta</t>
        </is>
      </c>
      <c r="I68" s="2" t="inlineStr">
        <is>
          <t/>
        </is>
      </c>
      <c r="J68" s="2" t="inlineStr">
        <is>
          <t>21/01/2026</t>
        </is>
      </c>
      <c r="K68" s="2" t="inlineStr">
        <is>
          <t>177/2026</t>
        </is>
      </c>
      <c r="L68" s="2" t="inlineStr">
        <is>
          <t>Adjudicación provisional / definitiva</t>
        </is>
      </c>
      <c r="M68" s="2" t="inlineStr">
        <is>
          <t>true</t>
        </is>
      </c>
      <c r="N68" s="2" t="inlineStr">
        <is>
          <t/>
        </is>
      </c>
      <c r="O68" s="2" t="inlineStr">
        <is>
          <t/>
        </is>
      </c>
      <c r="P68" s="2" t="inlineStr">
        <is>
          <t/>
        </is>
      </c>
      <c r="Q68" s="2" t="inlineStr">
        <is>
          <t/>
        </is>
      </c>
      <c r="R68" s="2" t="inlineStr">
        <is>
          <t/>
        </is>
      </c>
      <c r="S68" s="2" t="inlineStr">
        <is>
          <t>https://www.contratacion.euskadi.eus/webkpe00-kpeperfi/es/contenidos/anuncio_contratacion/expamorebieta202601204489/es_doc/images/logo_amorebieta.jpg</t>
        </is>
      </c>
      <c r="T68" s="2" t="inlineStr">
        <is>
          <t>Ayuntamiento de Amorebieta-Etxano</t>
        </is>
      </c>
      <c r="U68" s="2" t="inlineStr">
        <is>
          <t>P4800300H - Ayuntamiento de Amorebieta-Etxano</t>
        </is>
      </c>
      <c r="V68" s="2" t="inlineStr">
        <is>
          <t>Alcaldía</t>
        </is>
      </c>
      <c r="W68" s="2" t="inlineStr">
        <is>
          <t/>
        </is>
      </c>
      <c r="X68" s="2" t="inlineStr">
        <is>
          <t/>
        </is>
      </c>
      <c r="Y68" s="2" t="inlineStr">
        <is>
          <t/>
        </is>
      </c>
      <c r="Z68" s="2" t="inlineStr">
        <is>
          <t>https://www.contratacion.euskadi.eus/anuncio_contratacion/suministro-anual-material-necesario-mantenimiento-del-centro-zelaieta/webkpe00-kpesimpc/es/</t>
        </is>
      </c>
      <c r="AA68" s="2" t="inlineStr">
        <is>
          <t>https://www.contratacion.euskadi.eus/webkpe00-kpesimpc/es/contenidos/anuncio_contratacion/expamorebieta202601204489/es_doc/index.html</t>
        </is>
      </c>
      <c r="AB68" s="2" t="inlineStr">
        <is>
          <t>https://www.contratacion.euskadi.eus/contenidos/anuncio_contratacion/expamorebieta202601204489/es_doc/data/es_r01dtpd19bdeccf07e2904c02267abf19d24004389</t>
        </is>
      </c>
      <c r="AC68" s="2" t="inlineStr">
        <is>
          <t>https://www.contratacion.euskadi.eus/contenidos/anuncio_contratacion/expamorebieta202601204489/r01Index/expamorebieta202601204489-idxContent.xml</t>
        </is>
      </c>
      <c r="AD68" s="2" t="inlineStr">
        <is>
          <t>21/01/2026</t>
        </is>
      </c>
      <c r="AE68" s="2" t="inlineStr">
        <is>
          <t>r01etpd14d675bc6e018057d31325063f75baccfd9</t>
        </is>
      </c>
      <c r="AF68" s="2" t="inlineStr">
        <is>
          <t>Ayuntamiento de Amorebieta-Etxano</t>
        </is>
      </c>
      <c r="AG68" s="2" t="inlineStr">
        <is>
          <t>r01etpd1617a811163245f80fcb0e33108175f46b4</t>
        </is>
      </c>
      <c r="AH68" s="2" t="inlineStr">
        <is>
          <t>Ayuntamiento de Amorebieta-Etxano</t>
        </is>
      </c>
      <c r="AI68" s="2" t="inlineStr">
        <is>
          <t/>
        </is>
      </c>
      <c r="AJ68" s="2" t="inlineStr">
        <is>
          <t/>
        </is>
      </c>
    </row>
    <row r="69" customHeight="true" ht="15.0">
      <c r="A69" s="2" t="inlineStr">
        <is>
          <t>Servicio de mantenimiento preventivo anual del sistema de alta tension en el Centro Zelaieta</t>
        </is>
      </c>
      <c r="B69" s="2" t="inlineStr">
        <is>
          <t/>
        </is>
      </c>
      <c r="C69" s="2" t="inlineStr">
        <is>
          <t>Gobierno Vasco</t>
        </is>
      </c>
      <c r="D69" s="2" t="inlineStr">
        <is>
          <t/>
        </is>
      </c>
      <c r="E69" s="2" t="inlineStr">
        <is>
          <t/>
        </is>
      </c>
      <c r="F69" s="2" t="inlineStr">
        <is>
          <t/>
        </is>
      </c>
      <c r="G69" s="2" t="inlineStr">
        <is>
          <t>Servicio de mantenimiento preventivo anual del sistema de alta tension en el Centro Zelaieta</t>
        </is>
      </c>
      <c r="H69" s="2" t="inlineStr">
        <is>
          <t>Servicio de mantenimiento preventivo anual del sistema de alta tension en el Centro Zelaieta</t>
        </is>
      </c>
      <c r="I69" s="2" t="inlineStr">
        <is>
          <t/>
        </is>
      </c>
      <c r="J69" s="2" t="inlineStr">
        <is>
          <t>21/01/2026</t>
        </is>
      </c>
      <c r="K69" s="2" t="inlineStr">
        <is>
          <t>183/2026</t>
        </is>
      </c>
      <c r="L69" s="2" t="inlineStr">
        <is>
          <t>Adjudicación provisional / definitiva</t>
        </is>
      </c>
      <c r="M69" s="2" t="inlineStr">
        <is>
          <t>true</t>
        </is>
      </c>
      <c r="N69" s="2" t="inlineStr">
        <is>
          <t/>
        </is>
      </c>
      <c r="O69" s="2" t="inlineStr">
        <is>
          <t/>
        </is>
      </c>
      <c r="P69" s="2" t="inlineStr">
        <is>
          <t/>
        </is>
      </c>
      <c r="Q69" s="2" t="inlineStr">
        <is>
          <t/>
        </is>
      </c>
      <c r="R69" s="2" t="inlineStr">
        <is>
          <t/>
        </is>
      </c>
      <c r="S69" s="2" t="inlineStr">
        <is>
          <t>https://www.contratacion.euskadi.eus/webkpe00-kpeperfi/es/contenidos/anuncio_contratacion/expamorebieta202601204490/es_doc/images/logo_amorebieta.jpg</t>
        </is>
      </c>
      <c r="T69" s="2" t="inlineStr">
        <is>
          <t>Ayuntamiento de Amorebieta-Etxano</t>
        </is>
      </c>
      <c r="U69" s="2" t="inlineStr">
        <is>
          <t>P4800300H - Ayuntamiento de Amorebieta-Etxano</t>
        </is>
      </c>
      <c r="V69" s="2" t="inlineStr">
        <is>
          <t>Alcaldía</t>
        </is>
      </c>
      <c r="W69" s="2" t="inlineStr">
        <is>
          <t/>
        </is>
      </c>
      <c r="X69" s="2" t="inlineStr">
        <is>
          <t/>
        </is>
      </c>
      <c r="Y69" s="2" t="inlineStr">
        <is>
          <t/>
        </is>
      </c>
      <c r="Z69" s="2" t="inlineStr">
        <is>
          <t>https://www.contratacion.euskadi.eus/anuncio_contratacion/servicio-mantenimiento-preventivo-anual-del-sistema-alta-tension-centro-zelaieta/webkpe00-kpesimpc/es/</t>
        </is>
      </c>
      <c r="AA69" s="2" t="inlineStr">
        <is>
          <t>https://www.contratacion.euskadi.eus/webkpe00-kpesimpc/es/contenidos/anuncio_contratacion/expamorebieta202601204490/es_doc/index.html</t>
        </is>
      </c>
      <c r="AB69" s="2" t="inlineStr">
        <is>
          <t>https://www.contratacion.euskadi.eus/contenidos/anuncio_contratacion/expamorebieta202601204490/es_doc/data/es_r01dtpd19bdecd188f2904c02231f77fe9814a26fb</t>
        </is>
      </c>
      <c r="AC69" s="2" t="inlineStr">
        <is>
          <t>https://www.contratacion.euskadi.eus/contenidos/anuncio_contratacion/expamorebieta202601204490/r01Index/expamorebieta202601204490-idxContent.xml</t>
        </is>
      </c>
      <c r="AD69" s="2" t="inlineStr">
        <is>
          <t>21/01/2026</t>
        </is>
      </c>
      <c r="AE69" s="2" t="inlineStr">
        <is>
          <t>r01etpd14d675bc6e018057d31325063f75baccfd9</t>
        </is>
      </c>
      <c r="AF69" s="2" t="inlineStr">
        <is>
          <t>Ayuntamiento de Amorebieta-Etxano</t>
        </is>
      </c>
      <c r="AG69" s="2" t="inlineStr">
        <is>
          <t>r01etpd1617a811163245f80fcb0e33108175f46b4</t>
        </is>
      </c>
      <c r="AH69" s="2" t="inlineStr">
        <is>
          <t>Ayuntamiento de Amorebieta-Etxano</t>
        </is>
      </c>
      <c r="AI69" s="2" t="inlineStr">
        <is>
          <t/>
        </is>
      </c>
      <c r="AJ69" s="2" t="inlineStr">
        <is>
          <t/>
        </is>
      </c>
    </row>
    <row r="70" customHeight="true" ht="15.0">
      <c r="A70" s="2" t="inlineStr">
        <is>
          <t>Ampliación de licencia de Microsoft 365 por un mes</t>
        </is>
      </c>
      <c r="B70" s="2" t="inlineStr">
        <is>
          <t/>
        </is>
      </c>
      <c r="C70" s="2" t="inlineStr">
        <is>
          <t>Gobierno Vasco</t>
        </is>
      </c>
      <c r="D70" s="2" t="inlineStr">
        <is>
          <t/>
        </is>
      </c>
      <c r="E70" s="2" t="inlineStr">
        <is>
          <t/>
        </is>
      </c>
      <c r="F70" s="2" t="inlineStr">
        <is>
          <t/>
        </is>
      </c>
      <c r="G70" s="2" t="inlineStr">
        <is>
          <t>Ampliación de licencia de Microsoft 365 por un mes</t>
        </is>
      </c>
      <c r="H70" s="2" t="inlineStr">
        <is>
          <t>Ampliación de licencia de Microsoft 365 por un mes</t>
        </is>
      </c>
      <c r="I70" s="2" t="inlineStr">
        <is>
          <t/>
        </is>
      </c>
      <c r="J70" s="2" t="inlineStr">
        <is>
          <t>22/01/2026</t>
        </is>
      </c>
      <c r="K70" s="2" t="inlineStr">
        <is>
          <t>309/2026</t>
        </is>
      </c>
      <c r="L70" s="2" t="inlineStr">
        <is>
          <t>Adjudicación provisional / definitiva</t>
        </is>
      </c>
      <c r="M70" s="2" t="inlineStr">
        <is>
          <t>true</t>
        </is>
      </c>
      <c r="N70" s="2" t="inlineStr">
        <is>
          <t/>
        </is>
      </c>
      <c r="O70" s="2" t="inlineStr">
        <is>
          <t/>
        </is>
      </c>
      <c r="P70" s="2" t="inlineStr">
        <is>
          <t/>
        </is>
      </c>
      <c r="Q70" s="2" t="inlineStr">
        <is>
          <t/>
        </is>
      </c>
      <c r="R70" s="2" t="inlineStr">
        <is>
          <t/>
        </is>
      </c>
      <c r="S70" s="2" t="inlineStr">
        <is>
          <t>https://www.contratacion.euskadi.eus/webkpe00-kpeperfi/es/contenidos/anuncio_contratacion/expamorebieta202601214491/es_doc/images/logo_amorebieta.jpg</t>
        </is>
      </c>
      <c r="T70" s="2" t="inlineStr">
        <is>
          <t>Ayuntamiento de Amorebieta-Etxano</t>
        </is>
      </c>
      <c r="U70" s="2" t="inlineStr">
        <is>
          <t>P4800300H - Ayuntamiento de Amorebieta-Etxano</t>
        </is>
      </c>
      <c r="V70" s="2" t="inlineStr">
        <is>
          <t>Alcaldía</t>
        </is>
      </c>
      <c r="W70" s="2" t="inlineStr">
        <is>
          <t/>
        </is>
      </c>
      <c r="X70" s="2" t="inlineStr">
        <is>
          <t/>
        </is>
      </c>
      <c r="Y70" s="2" t="inlineStr">
        <is>
          <t/>
        </is>
      </c>
      <c r="Z70" s="2" t="inlineStr">
        <is>
          <t>https://www.contratacion.euskadi.eus/anuncio_contratacion/ampliacion-licencia-microsoft-365-mes/webkpe00-kpesimpc/es/</t>
        </is>
      </c>
      <c r="AA70" s="2" t="inlineStr">
        <is>
          <t>https://www.contratacion.euskadi.eus/webkpe00-kpesimpc/es/contenidos/anuncio_contratacion/expamorebieta202601214491/es_doc/index.html</t>
        </is>
      </c>
      <c r="AB70" s="2" t="inlineStr">
        <is>
          <t>https://www.contratacion.euskadi.eus/contenidos/anuncio_contratacion/expamorebieta202601214491/es_doc/data/es_r01dtpd19be3e086486fe61f8c518d77d5a4991a30</t>
        </is>
      </c>
      <c r="AC70" s="2" t="inlineStr">
        <is>
          <t>https://www.contratacion.euskadi.eus/contenidos/anuncio_contratacion/expamorebieta202601214491/r01Index/expamorebieta202601214491-idxContent.xml</t>
        </is>
      </c>
      <c r="AD70" s="2" t="inlineStr">
        <is>
          <t>22/01/2026</t>
        </is>
      </c>
      <c r="AE70" s="2" t="inlineStr">
        <is>
          <t>r01etpd14d675bc6e018057d31325063f75baccfd9</t>
        </is>
      </c>
      <c r="AF70" s="2" t="inlineStr">
        <is>
          <t>Ayuntamiento de Amorebieta-Etxano</t>
        </is>
      </c>
      <c r="AG70" s="2" t="inlineStr">
        <is>
          <t>r01etpd1617a811163245f80fcb0e33108175f46b4</t>
        </is>
      </c>
      <c r="AH70" s="2" t="inlineStr">
        <is>
          <t>Ayuntamiento de Amorebieta-Etxano</t>
        </is>
      </c>
      <c r="AI70" s="2" t="inlineStr">
        <is>
          <t/>
        </is>
      </c>
      <c r="AJ70" s="2" t="inlineStr">
        <is>
          <t/>
        </is>
      </c>
    </row>
    <row r="71" customHeight="true" ht="15.0">
      <c r="A71" s="2" t="inlineStr">
        <is>
          <t>Mantenimiento de impresoras pequeñas</t>
        </is>
      </c>
      <c r="B71" s="2" t="inlineStr">
        <is>
          <t/>
        </is>
      </c>
      <c r="C71" s="2" t="inlineStr">
        <is>
          <t>Gobierno Vasco</t>
        </is>
      </c>
      <c r="D71" s="2" t="inlineStr">
        <is>
          <t/>
        </is>
      </c>
      <c r="E71" s="2" t="inlineStr">
        <is>
          <t/>
        </is>
      </c>
      <c r="F71" s="2" t="inlineStr">
        <is>
          <t/>
        </is>
      </c>
      <c r="G71" s="2" t="inlineStr">
        <is>
          <t>Mantenimiento de impresoras pequeñas</t>
        </is>
      </c>
      <c r="H71" s="2" t="inlineStr">
        <is>
          <t>Mantenimiento de impresoras pequeñas</t>
        </is>
      </c>
      <c r="I71" s="2" t="inlineStr">
        <is>
          <t/>
        </is>
      </c>
      <c r="J71" s="2" t="inlineStr">
        <is>
          <t>22/01/2026</t>
        </is>
      </c>
      <c r="K71" s="2" t="inlineStr">
        <is>
          <t>224/2026</t>
        </is>
      </c>
      <c r="L71" s="2" t="inlineStr">
        <is>
          <t>Adjudicación provisional / definitiva</t>
        </is>
      </c>
      <c r="M71" s="2" t="inlineStr">
        <is>
          <t>true</t>
        </is>
      </c>
      <c r="N71" s="2" t="inlineStr">
        <is>
          <t/>
        </is>
      </c>
      <c r="O71" s="2" t="inlineStr">
        <is>
          <t/>
        </is>
      </c>
      <c r="P71" s="2" t="inlineStr">
        <is>
          <t/>
        </is>
      </c>
      <c r="Q71" s="2" t="inlineStr">
        <is>
          <t/>
        </is>
      </c>
      <c r="R71" s="2" t="inlineStr">
        <is>
          <t/>
        </is>
      </c>
      <c r="S71" s="2" t="inlineStr">
        <is>
          <t>https://www.contratacion.euskadi.eus/webkpe00-kpeperfi/es/contenidos/anuncio_contratacion/expamorebieta202601214492/es_doc/images/logo_amorebieta.jpg</t>
        </is>
      </c>
      <c r="T71" s="2" t="inlineStr">
        <is>
          <t>Ayuntamiento de Amorebieta-Etxano</t>
        </is>
      </c>
      <c r="U71" s="2" t="inlineStr">
        <is>
          <t>P4800300H - Ayuntamiento de Amorebieta-Etxano</t>
        </is>
      </c>
      <c r="V71" s="2" t="inlineStr">
        <is>
          <t>Alcaldía</t>
        </is>
      </c>
      <c r="W71" s="2" t="inlineStr">
        <is>
          <t/>
        </is>
      </c>
      <c r="X71" s="2" t="inlineStr">
        <is>
          <t/>
        </is>
      </c>
      <c r="Y71" s="2" t="inlineStr">
        <is>
          <t/>
        </is>
      </c>
      <c r="Z71" s="2" t="inlineStr">
        <is>
          <t>https://www.contratacion.euskadi.eus/anuncio_contratacion/mantenimiento-impresoras-pequenas/webkpe00-kpesimpc/es/</t>
        </is>
      </c>
      <c r="AA71" s="2" t="inlineStr">
        <is>
          <t>https://www.contratacion.euskadi.eus/webkpe00-kpesimpc/es/contenidos/anuncio_contratacion/expamorebieta202601214492/es_doc/index.html</t>
        </is>
      </c>
      <c r="AB71" s="2" t="inlineStr">
        <is>
          <t>https://www.contratacion.euskadi.eus/contenidos/anuncio_contratacion/expamorebieta202601214492/es_doc/data/es_r01dtpd19be3e0ae0a6fe61f8cbba5d31d56d7c65b</t>
        </is>
      </c>
      <c r="AC71" s="2" t="inlineStr">
        <is>
          <t>https://www.contratacion.euskadi.eus/contenidos/anuncio_contratacion/expamorebieta202601214492/r01Index/expamorebieta202601214492-idxContent.xml</t>
        </is>
      </c>
      <c r="AD71" s="2" t="inlineStr">
        <is>
          <t>22/01/2026</t>
        </is>
      </c>
      <c r="AE71" s="2" t="inlineStr">
        <is>
          <t>r01etpd14d675bc6e018057d31325063f75baccfd9</t>
        </is>
      </c>
      <c r="AF71" s="2" t="inlineStr">
        <is>
          <t>Ayuntamiento de Amorebieta-Etxano</t>
        </is>
      </c>
      <c r="AG71" s="2" t="inlineStr">
        <is>
          <t>r01etpd1617a811163245f80fcb0e33108175f46b4</t>
        </is>
      </c>
      <c r="AH71" s="2" t="inlineStr">
        <is>
          <t>Ayuntamiento de Amorebieta-Etxano</t>
        </is>
      </c>
      <c r="AI71" s="2" t="inlineStr">
        <is>
          <t/>
        </is>
      </c>
      <c r="AJ71" s="2" t="inlineStr">
        <is>
          <t/>
        </is>
      </c>
    </row>
    <row r="72" customHeight="true" ht="15.0">
      <c r="A72" s="2" t="inlineStr">
        <is>
          <t>Mantenimiento anual de la aplicación a2Sport</t>
        </is>
      </c>
      <c r="B72" s="2" t="inlineStr">
        <is>
          <t/>
        </is>
      </c>
      <c r="C72" s="2" t="inlineStr">
        <is>
          <t>Gobierno Vasco</t>
        </is>
      </c>
      <c r="D72" s="2" t="inlineStr">
        <is>
          <t/>
        </is>
      </c>
      <c r="E72" s="2" t="inlineStr">
        <is>
          <t/>
        </is>
      </c>
      <c r="F72" s="2" t="inlineStr">
        <is>
          <t/>
        </is>
      </c>
      <c r="G72" s="2" t="inlineStr">
        <is>
          <t>Mantenimiento anual de la aplicación a2Sport</t>
        </is>
      </c>
      <c r="H72" s="2" t="inlineStr">
        <is>
          <t>Mantenimiento anual de la aplicación a2Sport</t>
        </is>
      </c>
      <c r="I72" s="2" t="inlineStr">
        <is>
          <t/>
        </is>
      </c>
      <c r="J72" s="2" t="inlineStr">
        <is>
          <t>22/01/2026</t>
        </is>
      </c>
      <c r="K72" s="2" t="inlineStr">
        <is>
          <t>231/2026</t>
        </is>
      </c>
      <c r="L72" s="2" t="inlineStr">
        <is>
          <t>Adjudicación provisional / definitiva</t>
        </is>
      </c>
      <c r="M72" s="2" t="inlineStr">
        <is>
          <t>true</t>
        </is>
      </c>
      <c r="N72" s="2" t="inlineStr">
        <is>
          <t/>
        </is>
      </c>
      <c r="O72" s="2" t="inlineStr">
        <is>
          <t/>
        </is>
      </c>
      <c r="P72" s="2" t="inlineStr">
        <is>
          <t/>
        </is>
      </c>
      <c r="Q72" s="2" t="inlineStr">
        <is>
          <t/>
        </is>
      </c>
      <c r="R72" s="2" t="inlineStr">
        <is>
          <t/>
        </is>
      </c>
      <c r="S72" s="2" t="inlineStr">
        <is>
          <t>https://www.contratacion.euskadi.eus/webkpe00-kpeperfi/es/contenidos/anuncio_contratacion/expamorebieta202601214493/es_doc/images/logo_amorebieta.jpg</t>
        </is>
      </c>
      <c r="T72" s="2" t="inlineStr">
        <is>
          <t>Ayuntamiento de Amorebieta-Etxano</t>
        </is>
      </c>
      <c r="U72" s="2" t="inlineStr">
        <is>
          <t>P4800300H - Ayuntamiento de Amorebieta-Etxano</t>
        </is>
      </c>
      <c r="V72" s="2" t="inlineStr">
        <is>
          <t>Alcaldía</t>
        </is>
      </c>
      <c r="W72" s="2" t="inlineStr">
        <is>
          <t/>
        </is>
      </c>
      <c r="X72" s="2" t="inlineStr">
        <is>
          <t/>
        </is>
      </c>
      <c r="Y72" s="2" t="inlineStr">
        <is>
          <t/>
        </is>
      </c>
      <c r="Z72" s="2" t="inlineStr">
        <is>
          <t>https://www.contratacion.euskadi.eus/anuncio_contratacion/mantenimiento-anual-aplicacion-a2sport/webkpe00-kpesimpc/es/</t>
        </is>
      </c>
      <c r="AA72" s="2" t="inlineStr">
        <is>
          <t>https://www.contratacion.euskadi.eus/webkpe00-kpesimpc/es/contenidos/anuncio_contratacion/expamorebieta202601214493/es_doc/index.html</t>
        </is>
      </c>
      <c r="AB72" s="2" t="inlineStr">
        <is>
          <t>https://www.contratacion.euskadi.eus/contenidos/anuncio_contratacion/expamorebieta202601214493/es_doc/data/es_r01dtpd19be3e0d6286fe61f8cb4b92c80f77fed8d</t>
        </is>
      </c>
      <c r="AC72" s="2" t="inlineStr">
        <is>
          <t>https://www.contratacion.euskadi.eus/contenidos/anuncio_contratacion/expamorebieta202601214493/r01Index/expamorebieta202601214493-idxContent.xml</t>
        </is>
      </c>
      <c r="AD72" s="2" t="inlineStr">
        <is>
          <t>22/01/2026</t>
        </is>
      </c>
      <c r="AE72" s="2" t="inlineStr">
        <is>
          <t>r01etpd14d675bc6e018057d31325063f75baccfd9</t>
        </is>
      </c>
      <c r="AF72" s="2" t="inlineStr">
        <is>
          <t>Ayuntamiento de Amorebieta-Etxano</t>
        </is>
      </c>
      <c r="AG72" s="2" t="inlineStr">
        <is>
          <t>r01etpd1617a811163245f80fcb0e33108175f46b4</t>
        </is>
      </c>
      <c r="AH72" s="2" t="inlineStr">
        <is>
          <t>Ayuntamiento de Amorebieta-Etxano</t>
        </is>
      </c>
      <c r="AI72" s="2" t="inlineStr">
        <is>
          <t/>
        </is>
      </c>
      <c r="AJ72" s="2" t="inlineStr">
        <is>
          <t/>
        </is>
      </c>
    </row>
    <row r="73" customHeight="true" ht="15.0">
      <c r="A73" s="2" t="inlineStr">
        <is>
          <t>Servicio para la regulación, mantenimiento y control sanitario de las colonias felinas de Amorebieta-Etxano</t>
        </is>
      </c>
      <c r="B73" s="2" t="inlineStr">
        <is>
          <t/>
        </is>
      </c>
      <c r="C73" s="2" t="inlineStr">
        <is>
          <t>Gobierno Vasco</t>
        </is>
      </c>
      <c r="D73" s="2" t="inlineStr">
        <is>
          <t/>
        </is>
      </c>
      <c r="E73" s="2" t="inlineStr">
        <is>
          <t/>
        </is>
      </c>
      <c r="F73" s="2" t="inlineStr">
        <is>
          <t/>
        </is>
      </c>
      <c r="G73" s="2" t="inlineStr">
        <is>
          <t>Servicio para la regulación, mantenimiento y control sanitario de las colonias felinas de Amorebieta-Etxano</t>
        </is>
      </c>
      <c r="H73" s="2" t="inlineStr">
        <is>
          <t>Servicio para la regulación, mantenimiento y control sanitario de las colonias felinas de Amorebieta-Etxano</t>
        </is>
      </c>
      <c r="I73" s="2" t="inlineStr">
        <is>
          <t/>
        </is>
      </c>
      <c r="J73" s="2" t="inlineStr">
        <is>
          <t>22/01/2026</t>
        </is>
      </c>
      <c r="K73" s="2" t="inlineStr">
        <is>
          <t>72/2026</t>
        </is>
      </c>
      <c r="L73" s="2" t="inlineStr">
        <is>
          <t>Adjudicación provisional / definitiva</t>
        </is>
      </c>
      <c r="M73" s="2" t="inlineStr">
        <is>
          <t>true</t>
        </is>
      </c>
      <c r="N73" s="2" t="inlineStr">
        <is>
          <t/>
        </is>
      </c>
      <c r="O73" s="2" t="inlineStr">
        <is>
          <t/>
        </is>
      </c>
      <c r="P73" s="2" t="inlineStr">
        <is>
          <t/>
        </is>
      </c>
      <c r="Q73" s="2" t="inlineStr">
        <is>
          <t/>
        </is>
      </c>
      <c r="R73" s="2" t="inlineStr">
        <is>
          <t/>
        </is>
      </c>
      <c r="S73" s="2" t="inlineStr">
        <is>
          <t>https://www.contratacion.euskadi.eus/webkpe00-kpeperfi/es/contenidos/anuncio_contratacion/expamorebieta202601214494/es_doc/images/logo_amorebieta.jpg</t>
        </is>
      </c>
      <c r="T73" s="2" t="inlineStr">
        <is>
          <t>Ayuntamiento de Amorebieta-Etxano</t>
        </is>
      </c>
      <c r="U73" s="2" t="inlineStr">
        <is>
          <t>P4800300H - Ayuntamiento de Amorebieta-Etxano</t>
        </is>
      </c>
      <c r="V73" s="2" t="inlineStr">
        <is>
          <t>Alcaldía</t>
        </is>
      </c>
      <c r="W73" s="2" t="inlineStr">
        <is>
          <t/>
        </is>
      </c>
      <c r="X73" s="2" t="inlineStr">
        <is>
          <t/>
        </is>
      </c>
      <c r="Y73" s="2" t="inlineStr">
        <is>
          <t/>
        </is>
      </c>
      <c r="Z73" s="2" t="inlineStr">
        <is>
          <t>https://www.contratacion.euskadi.eus/anuncio_contratacion/servicio-regulacion-mantenimiento-y-control-sanitario-colonias-felinas-amorebieta-etxano/expamorebieta202601214494/webkpe00-kpesimpc/es/</t>
        </is>
      </c>
      <c r="AA73" s="2" t="inlineStr">
        <is>
          <t>https://www.contratacion.euskadi.eus/webkpe00-kpesimpc/es/contenidos/anuncio_contratacion/expamorebieta202601214494/es_doc/index.html</t>
        </is>
      </c>
      <c r="AB73" s="2" t="inlineStr">
        <is>
          <t>https://www.contratacion.euskadi.eus/contenidos/anuncio_contratacion/expamorebieta202601214494/es_doc/data/es_r01dtpd19be3e0fdbd6fe61f8cbf8cbe36b31b1288</t>
        </is>
      </c>
      <c r="AC73" s="2" t="inlineStr">
        <is>
          <t>https://www.contratacion.euskadi.eus/contenidos/anuncio_contratacion/expamorebieta202601214494/r01Index/expamorebieta202601214494-idxContent.xml</t>
        </is>
      </c>
      <c r="AD73" s="2" t="inlineStr">
        <is>
          <t>22/01/2026</t>
        </is>
      </c>
      <c r="AE73" s="2" t="inlineStr">
        <is>
          <t>r01etpd14d675bc6e018057d31325063f75baccfd9</t>
        </is>
      </c>
      <c r="AF73" s="2" t="inlineStr">
        <is>
          <t>Ayuntamiento de Amorebieta-Etxano</t>
        </is>
      </c>
      <c r="AG73" s="2" t="inlineStr">
        <is>
          <t>r01etpd1617a811163245f80fcb0e33108175f46b4</t>
        </is>
      </c>
      <c r="AH73" s="2" t="inlineStr">
        <is>
          <t>Ayuntamiento de Amorebieta-Etxano</t>
        </is>
      </c>
      <c r="AI73" s="2" t="inlineStr">
        <is>
          <t/>
        </is>
      </c>
      <c r="AJ73" s="2" t="inlineStr">
        <is>
          <t/>
        </is>
      </c>
    </row>
    <row r="74" customHeight="true" ht="15.0">
      <c r="A74" s="2" t="inlineStr">
        <is>
          <t>Suministro de placa celular de policarbonato alveolar incoloro (2 unidades)</t>
        </is>
      </c>
      <c r="B74" s="2" t="inlineStr">
        <is>
          <t/>
        </is>
      </c>
      <c r="C74" s="2" t="inlineStr">
        <is>
          <t>Gobierno Vasco</t>
        </is>
      </c>
      <c r="D74" s="2" t="inlineStr">
        <is>
          <t/>
        </is>
      </c>
      <c r="E74" s="2" t="inlineStr">
        <is>
          <t/>
        </is>
      </c>
      <c r="F74" s="2" t="inlineStr">
        <is>
          <t/>
        </is>
      </c>
      <c r="G74" s="2" t="inlineStr">
        <is>
          <t>Suministro de placa celular de policarbonato alveolar incoloro (2 unidades)</t>
        </is>
      </c>
      <c r="H74" s="2" t="inlineStr">
        <is>
          <t>Suministro de placa celular de policarbonato alveolar incoloro (2 unidades)</t>
        </is>
      </c>
      <c r="I74" s="2" t="inlineStr">
        <is>
          <t/>
        </is>
      </c>
      <c r="J74" s="2" t="inlineStr">
        <is>
          <t>22/01/2026</t>
        </is>
      </c>
      <c r="K74" s="2" t="inlineStr">
        <is>
          <t>13/2026</t>
        </is>
      </c>
      <c r="L74" s="2" t="inlineStr">
        <is>
          <t>Adjudicación provisional / definitiva</t>
        </is>
      </c>
      <c r="M74" s="2" t="inlineStr">
        <is>
          <t>true</t>
        </is>
      </c>
      <c r="N74" s="2" t="inlineStr">
        <is>
          <t/>
        </is>
      </c>
      <c r="O74" s="2" t="inlineStr">
        <is>
          <t/>
        </is>
      </c>
      <c r="P74" s="2" t="inlineStr">
        <is>
          <t/>
        </is>
      </c>
      <c r="Q74" s="2" t="inlineStr">
        <is>
          <t/>
        </is>
      </c>
      <c r="R74" s="2" t="inlineStr">
        <is>
          <t/>
        </is>
      </c>
      <c r="S74" s="2" t="inlineStr">
        <is>
          <t>https://www.contratacion.euskadi.eus/webkpe00-kpeperfi/es/contenidos/anuncio_contratacion/expamorebieta202601214495/es_doc/images/logo_amorebieta.jpg</t>
        </is>
      </c>
      <c r="T74" s="2" t="inlineStr">
        <is>
          <t>Ayuntamiento de Amorebieta-Etxano</t>
        </is>
      </c>
      <c r="U74" s="2" t="inlineStr">
        <is>
          <t>P4800300H - Ayuntamiento de Amorebieta-Etxano</t>
        </is>
      </c>
      <c r="V74" s="2" t="inlineStr">
        <is>
          <t>Alcaldía</t>
        </is>
      </c>
      <c r="W74" s="2" t="inlineStr">
        <is>
          <t/>
        </is>
      </c>
      <c r="X74" s="2" t="inlineStr">
        <is>
          <t/>
        </is>
      </c>
      <c r="Y74" s="2" t="inlineStr">
        <is>
          <t/>
        </is>
      </c>
      <c r="Z74" s="2" t="inlineStr">
        <is>
          <t>https://www.contratacion.euskadi.eus/anuncio_contratacion/suministro-placa-celular-policarbonato-alveolar-incoloro-2-unidades/webkpe00-kpesimpc/es/</t>
        </is>
      </c>
      <c r="AA74" s="2" t="inlineStr">
        <is>
          <t>https://www.contratacion.euskadi.eus/webkpe00-kpesimpc/es/contenidos/anuncio_contratacion/expamorebieta202601214495/es_doc/index.html</t>
        </is>
      </c>
      <c r="AB74" s="2" t="inlineStr">
        <is>
          <t>https://www.contratacion.euskadi.eus/contenidos/anuncio_contratacion/expamorebieta202601214495/es_doc/data/es_r01dtpd19be3e125896fe61f8c8fbd3207f70b91be</t>
        </is>
      </c>
      <c r="AC74" s="2" t="inlineStr">
        <is>
          <t>https://www.contratacion.euskadi.eus/contenidos/anuncio_contratacion/expamorebieta202601214495/r01Index/expamorebieta202601214495-idxContent.xml</t>
        </is>
      </c>
      <c r="AD74" s="2" t="inlineStr">
        <is>
          <t>22/01/2026</t>
        </is>
      </c>
      <c r="AE74" s="2" t="inlineStr">
        <is>
          <t>r01etpd14d675bc6e018057d31325063f75baccfd9</t>
        </is>
      </c>
      <c r="AF74" s="2" t="inlineStr">
        <is>
          <t>Ayuntamiento de Amorebieta-Etxano</t>
        </is>
      </c>
      <c r="AG74" s="2" t="inlineStr">
        <is>
          <t>r01etpd1617a811163245f80fcb0e33108175f46b4</t>
        </is>
      </c>
      <c r="AH74" s="2" t="inlineStr">
        <is>
          <t>Ayuntamiento de Amorebieta-Etxano</t>
        </is>
      </c>
      <c r="AI74" s="2" t="inlineStr">
        <is>
          <t/>
        </is>
      </c>
      <c r="AJ74" s="2" t="inlineStr">
        <is>
          <t/>
        </is>
      </c>
    </row>
    <row r="75" customHeight="true" ht="15.0">
      <c r="A75" s="2" t="inlineStr">
        <is>
          <t>Suministro de material de limpieza para el Centro Nafarroa para el año 2026</t>
        </is>
      </c>
      <c r="B75" s="2" t="inlineStr">
        <is>
          <t/>
        </is>
      </c>
      <c r="C75" s="2" t="inlineStr">
        <is>
          <t>Gobierno Vasco</t>
        </is>
      </c>
      <c r="D75" s="2" t="inlineStr">
        <is>
          <t/>
        </is>
      </c>
      <c r="E75" s="2" t="inlineStr">
        <is>
          <t/>
        </is>
      </c>
      <c r="F75" s="2" t="inlineStr">
        <is>
          <t/>
        </is>
      </c>
      <c r="G75" s="2" t="inlineStr">
        <is>
          <t>Suministro de material de limpieza para el Centro Nafarroa para el año 2026</t>
        </is>
      </c>
      <c r="H75" s="2" t="inlineStr">
        <is>
          <t>Suministro de material de limpieza para el Centro Nafarroa para el año 2026</t>
        </is>
      </c>
      <c r="I75" s="2" t="inlineStr">
        <is>
          <t/>
        </is>
      </c>
      <c r="J75" s="2" t="inlineStr">
        <is>
          <t>22/01/2026</t>
        </is>
      </c>
      <c r="K75" s="2" t="inlineStr">
        <is>
          <t>18/2026</t>
        </is>
      </c>
      <c r="L75" s="2" t="inlineStr">
        <is>
          <t>Adjudicación provisional / definitiva</t>
        </is>
      </c>
      <c r="M75" s="2" t="inlineStr">
        <is>
          <t>true</t>
        </is>
      </c>
      <c r="N75" s="2" t="inlineStr">
        <is>
          <t/>
        </is>
      </c>
      <c r="O75" s="2" t="inlineStr">
        <is>
          <t/>
        </is>
      </c>
      <c r="P75" s="2" t="inlineStr">
        <is>
          <t/>
        </is>
      </c>
      <c r="Q75" s="2" t="inlineStr">
        <is>
          <t/>
        </is>
      </c>
      <c r="R75" s="2" t="inlineStr">
        <is>
          <t/>
        </is>
      </c>
      <c r="S75" s="2" t="inlineStr">
        <is>
          <t>https://www.contratacion.euskadi.eus/webkpe00-kpeperfi/es/contenidos/anuncio_contratacion/expamorebieta202601214496/es_doc/images/logo_amorebieta.jpg</t>
        </is>
      </c>
      <c r="T75" s="2" t="inlineStr">
        <is>
          <t>Ayuntamiento de Amorebieta-Etxano</t>
        </is>
      </c>
      <c r="U75" s="2" t="inlineStr">
        <is>
          <t>P4800300H - Ayuntamiento de Amorebieta-Etxano</t>
        </is>
      </c>
      <c r="V75" s="2" t="inlineStr">
        <is>
          <t>Alcaldía</t>
        </is>
      </c>
      <c r="W75" s="2" t="inlineStr">
        <is>
          <t/>
        </is>
      </c>
      <c r="X75" s="2" t="inlineStr">
        <is>
          <t/>
        </is>
      </c>
      <c r="Y75" s="2" t="inlineStr">
        <is>
          <t/>
        </is>
      </c>
      <c r="Z75" s="2" t="inlineStr">
        <is>
          <t>https://www.contratacion.euskadi.eus/anuncio_contratacion/suministro-material-limpieza-centro-nafarroa-ano-2026/webkpe00-kpesimpc/es/</t>
        </is>
      </c>
      <c r="AA75" s="2" t="inlineStr">
        <is>
          <t>https://www.contratacion.euskadi.eus/webkpe00-kpesimpc/es/contenidos/anuncio_contratacion/expamorebieta202601214496/es_doc/index.html</t>
        </is>
      </c>
      <c r="AB75" s="2" t="inlineStr">
        <is>
          <t>https://www.contratacion.euskadi.eus/contenidos/anuncio_contratacion/expamorebieta202601214496/es_doc/data/es_r01dtpd19be3e14d146fe61f8cb92bc0fd87782a01</t>
        </is>
      </c>
      <c r="AC75" s="2" t="inlineStr">
        <is>
          <t>https://www.contratacion.euskadi.eus/contenidos/anuncio_contratacion/expamorebieta202601214496/r01Index/expamorebieta202601214496-idxContent.xml</t>
        </is>
      </c>
      <c r="AD75" s="2" t="inlineStr">
        <is>
          <t>22/01/2026</t>
        </is>
      </c>
      <c r="AE75" s="2" t="inlineStr">
        <is>
          <t>r01etpd14d675bc6e018057d31325063f75baccfd9</t>
        </is>
      </c>
      <c r="AF75" s="2" t="inlineStr">
        <is>
          <t>Ayuntamiento de Amorebieta-Etxano</t>
        </is>
      </c>
      <c r="AG75" s="2" t="inlineStr">
        <is>
          <t>r01etpd1617a811163245f80fcb0e33108175f46b4</t>
        </is>
      </c>
      <c r="AH75" s="2" t="inlineStr">
        <is>
          <t>Ayuntamiento de Amorebieta-Etxano</t>
        </is>
      </c>
      <c r="AI75" s="2" t="inlineStr">
        <is>
          <t/>
        </is>
      </c>
      <c r="AJ75" s="2" t="inlineStr">
        <is>
          <t/>
        </is>
      </c>
    </row>
    <row r="76" customHeight="true" ht="15.0">
      <c r="A76" s="2" t="inlineStr">
        <is>
          <t>Suministro de vinilos adhesivos laminados para contenedores exterior</t>
        </is>
      </c>
      <c r="B76" s="2" t="inlineStr">
        <is>
          <t/>
        </is>
      </c>
      <c r="C76" s="2" t="inlineStr">
        <is>
          <t>Gobierno Vasco</t>
        </is>
      </c>
      <c r="D76" s="2" t="inlineStr">
        <is>
          <t/>
        </is>
      </c>
      <c r="E76" s="2" t="inlineStr">
        <is>
          <t/>
        </is>
      </c>
      <c r="F76" s="2" t="inlineStr">
        <is>
          <t/>
        </is>
      </c>
      <c r="G76" s="2" t="inlineStr">
        <is>
          <t>Suministro de vinilos adhesivos laminados para contenedores exterior</t>
        </is>
      </c>
      <c r="H76" s="2" t="inlineStr">
        <is>
          <t>Suministro de vinilos adhesivos laminados para contenedores exterior</t>
        </is>
      </c>
      <c r="I76" s="2" t="inlineStr">
        <is>
          <t/>
        </is>
      </c>
      <c r="J76" s="2" t="inlineStr">
        <is>
          <t>22/01/2026</t>
        </is>
      </c>
      <c r="K76" s="2" t="inlineStr">
        <is>
          <t>444/2026</t>
        </is>
      </c>
      <c r="L76" s="2" t="inlineStr">
        <is>
          <t>Adjudicación provisional / definitiva</t>
        </is>
      </c>
      <c r="M76" s="2" t="inlineStr">
        <is>
          <t>true</t>
        </is>
      </c>
      <c r="N76" s="2" t="inlineStr">
        <is>
          <t/>
        </is>
      </c>
      <c r="O76" s="2" t="inlineStr">
        <is>
          <t/>
        </is>
      </c>
      <c r="P76" s="2" t="inlineStr">
        <is>
          <t/>
        </is>
      </c>
      <c r="Q76" s="2" t="inlineStr">
        <is>
          <t/>
        </is>
      </c>
      <c r="R76" s="2" t="inlineStr">
        <is>
          <t/>
        </is>
      </c>
      <c r="S76" s="2" t="inlineStr">
        <is>
          <t>https://www.contratacion.euskadi.eus/webkpe00-kpeperfi/es/contenidos/anuncio_contratacion/expamorebieta202601214497/es_doc/images/logo_amorebieta.jpg</t>
        </is>
      </c>
      <c r="T76" s="2" t="inlineStr">
        <is>
          <t>Ayuntamiento de Amorebieta-Etxano</t>
        </is>
      </c>
      <c r="U76" s="2" t="inlineStr">
        <is>
          <t>P4800300H - Ayuntamiento de Amorebieta-Etxano</t>
        </is>
      </c>
      <c r="V76" s="2" t="inlineStr">
        <is>
          <t>Alcaldía</t>
        </is>
      </c>
      <c r="W76" s="2" t="inlineStr">
        <is>
          <t/>
        </is>
      </c>
      <c r="X76" s="2" t="inlineStr">
        <is>
          <t/>
        </is>
      </c>
      <c r="Y76" s="2" t="inlineStr">
        <is>
          <t/>
        </is>
      </c>
      <c r="Z76" s="2" t="inlineStr">
        <is>
          <t>https://www.contratacion.euskadi.eus/anuncio_contratacion/suministro-vinilos-adhesivos-laminados-contenedores-exterior/webkpe00-kpesimpc/es/</t>
        </is>
      </c>
      <c r="AA76" s="2" t="inlineStr">
        <is>
          <t>https://www.contratacion.euskadi.eus/webkpe00-kpesimpc/es/contenidos/anuncio_contratacion/expamorebieta202601214497/es_doc/index.html</t>
        </is>
      </c>
      <c r="AB76" s="2" t="inlineStr">
        <is>
          <t>https://www.contratacion.euskadi.eus/contenidos/anuncio_contratacion/expamorebieta202601214497/es_doc/data/es_r01dtpd19be3e175556fe61f8c179d2bbdc6ae3f62</t>
        </is>
      </c>
      <c r="AC76" s="2" t="inlineStr">
        <is>
          <t>https://www.contratacion.euskadi.eus/contenidos/anuncio_contratacion/expamorebieta202601214497/r01Index/expamorebieta202601214497-idxContent.xml</t>
        </is>
      </c>
      <c r="AD76" s="2" t="inlineStr">
        <is>
          <t>22/01/2026</t>
        </is>
      </c>
      <c r="AE76" s="2" t="inlineStr">
        <is>
          <t>r01etpd14d675bc6e018057d31325063f75baccfd9</t>
        </is>
      </c>
      <c r="AF76" s="2" t="inlineStr">
        <is>
          <t>Ayuntamiento de Amorebieta-Etxano</t>
        </is>
      </c>
      <c r="AG76" s="2" t="inlineStr">
        <is>
          <t>r01etpd1617a811163245f80fcb0e33108175f46b4</t>
        </is>
      </c>
      <c r="AH76" s="2" t="inlineStr">
        <is>
          <t>Ayuntamiento de Amorebieta-Etxano</t>
        </is>
      </c>
      <c r="AI76" s="2" t="inlineStr">
        <is>
          <t/>
        </is>
      </c>
      <c r="AJ76" s="2" t="inlineStr">
        <is>
          <t/>
        </is>
      </c>
    </row>
    <row r="77" customHeight="true" ht="15.0">
      <c r="A77" s="2" t="inlineStr">
        <is>
          <t>Revisión periódica anual de las instalaciones eléctricas de Alta Tensión</t>
        </is>
      </c>
      <c r="B77" s="2" t="inlineStr">
        <is>
          <t/>
        </is>
      </c>
      <c r="C77" s="2" t="inlineStr">
        <is>
          <t>Gobierno Vasco</t>
        </is>
      </c>
      <c r="D77" s="2" t="inlineStr">
        <is>
          <t/>
        </is>
      </c>
      <c r="E77" s="2" t="inlineStr">
        <is>
          <t/>
        </is>
      </c>
      <c r="F77" s="2" t="inlineStr">
        <is>
          <t/>
        </is>
      </c>
      <c r="G77" s="2" t="inlineStr">
        <is>
          <t>Revisión periódica anual de las instalaciones eléctricas de Alta Tensión</t>
        </is>
      </c>
      <c r="H77" s="2" t="inlineStr">
        <is>
          <t>Revisión periódica anual de las instalaciones eléctricas de Alta Tensión</t>
        </is>
      </c>
      <c r="I77" s="2" t="inlineStr">
        <is>
          <t/>
        </is>
      </c>
      <c r="J77" s="2" t="inlineStr">
        <is>
          <t>22/01/2026</t>
        </is>
      </c>
      <c r="K77" s="2" t="inlineStr">
        <is>
          <t>594/2026-1</t>
        </is>
      </c>
      <c r="L77" s="2" t="inlineStr">
        <is>
          <t>Adjudicación provisional / definitiva</t>
        </is>
      </c>
      <c r="M77" s="2" t="inlineStr">
        <is>
          <t>true</t>
        </is>
      </c>
      <c r="N77" s="2" t="inlineStr">
        <is>
          <t/>
        </is>
      </c>
      <c r="O77" s="2" t="inlineStr">
        <is>
          <t/>
        </is>
      </c>
      <c r="P77" s="2" t="inlineStr">
        <is>
          <t/>
        </is>
      </c>
      <c r="Q77" s="2" t="inlineStr">
        <is>
          <t/>
        </is>
      </c>
      <c r="R77" s="2" t="inlineStr">
        <is>
          <t/>
        </is>
      </c>
      <c r="S77" s="2" t="inlineStr">
        <is>
          <t>https://www.contratacion.euskadi.eus/webkpe00-kpeperfi/es/contenidos/anuncio_contratacion/expamorebieta202601214498/es_doc/images/logo_amorebieta.jpg</t>
        </is>
      </c>
      <c r="T77" s="2" t="inlineStr">
        <is>
          <t>Ayuntamiento de Amorebieta-Etxano</t>
        </is>
      </c>
      <c r="U77" s="2" t="inlineStr">
        <is>
          <t>P4800300H - Ayuntamiento de Amorebieta-Etxano</t>
        </is>
      </c>
      <c r="V77" s="2" t="inlineStr">
        <is>
          <t>Alcaldía</t>
        </is>
      </c>
      <c r="W77" s="2" t="inlineStr">
        <is>
          <t/>
        </is>
      </c>
      <c r="X77" s="2" t="inlineStr">
        <is>
          <t/>
        </is>
      </c>
      <c r="Y77" s="2" t="inlineStr">
        <is>
          <t/>
        </is>
      </c>
      <c r="Z77" s="2" t="inlineStr">
        <is>
          <t>https://www.contratacion.euskadi.eus/anuncio_contratacion/revision-periodica-anual-instalaciones-electricas-alta-tension/webkpe00-kpesimpc/es/</t>
        </is>
      </c>
      <c r="AA77" s="2" t="inlineStr">
        <is>
          <t>https://www.contratacion.euskadi.eus/webkpe00-kpesimpc/es/contenidos/anuncio_contratacion/expamorebieta202601214498/es_doc/index.html</t>
        </is>
      </c>
      <c r="AB77" s="2" t="inlineStr">
        <is>
          <t>https://www.contratacion.euskadi.eus/contenidos/anuncio_contratacion/expamorebieta202601214498/es_doc/data/es_r01dtpd19be3e19d276fe61f8ce858b8186ee70816</t>
        </is>
      </c>
      <c r="AC77" s="2" t="inlineStr">
        <is>
          <t>https://www.contratacion.euskadi.eus/contenidos/anuncio_contratacion/expamorebieta202601214498/r01Index/expamorebieta202601214498-idxContent.xml</t>
        </is>
      </c>
      <c r="AD77" s="2" t="inlineStr">
        <is>
          <t>22/01/2026</t>
        </is>
      </c>
      <c r="AE77" s="2" t="inlineStr">
        <is>
          <t>r01etpd14d675bc6e018057d31325063f75baccfd9</t>
        </is>
      </c>
      <c r="AF77" s="2" t="inlineStr">
        <is>
          <t>Ayuntamiento de Amorebieta-Etxano</t>
        </is>
      </c>
      <c r="AG77" s="2" t="inlineStr">
        <is>
          <t>r01etpd1617a811163245f80fcb0e33108175f46b4</t>
        </is>
      </c>
      <c r="AH77" s="2" t="inlineStr">
        <is>
          <t>Ayuntamiento de Amorebieta-Etxano</t>
        </is>
      </c>
      <c r="AI77" s="2" t="inlineStr">
        <is>
          <t/>
        </is>
      </c>
      <c r="AJ77" s="2" t="inlineStr">
        <is>
          <t/>
        </is>
      </c>
    </row>
    <row r="78" customHeight="true" ht="15.0">
      <c r="A78" s="2" t="inlineStr">
        <is>
          <t>Realización de trabajos de DJ para el festival Musikagaz Fest</t>
        </is>
      </c>
      <c r="B78" s="2" t="inlineStr">
        <is>
          <t/>
        </is>
      </c>
      <c r="C78" s="2" t="inlineStr">
        <is>
          <t>Gobierno Vasco</t>
        </is>
      </c>
      <c r="D78" s="2" t="inlineStr">
        <is>
          <t/>
        </is>
      </c>
      <c r="E78" s="2" t="inlineStr">
        <is>
          <t/>
        </is>
      </c>
      <c r="F78" s="2" t="inlineStr">
        <is>
          <t/>
        </is>
      </c>
      <c r="G78" s="2" t="inlineStr">
        <is>
          <t>Realización de trabajos de DJ para el festival Musikagaz Fest</t>
        </is>
      </c>
      <c r="H78" s="2" t="inlineStr">
        <is>
          <t>Realización de trabajos de DJ para el festival Musikagaz Fest</t>
        </is>
      </c>
      <c r="I78" s="2" t="inlineStr">
        <is>
          <t/>
        </is>
      </c>
      <c r="J78" s="2" t="inlineStr">
        <is>
          <t>22/01/2026</t>
        </is>
      </c>
      <c r="K78" s="2" t="inlineStr">
        <is>
          <t>594/2026-2</t>
        </is>
      </c>
      <c r="L78" s="2" t="inlineStr">
        <is>
          <t>Adjudicación provisional / definitiva</t>
        </is>
      </c>
      <c r="M78" s="2" t="inlineStr">
        <is>
          <t>true</t>
        </is>
      </c>
      <c r="N78" s="2" t="inlineStr">
        <is>
          <t/>
        </is>
      </c>
      <c r="O78" s="2" t="inlineStr">
        <is>
          <t/>
        </is>
      </c>
      <c r="P78" s="2" t="inlineStr">
        <is>
          <t/>
        </is>
      </c>
      <c r="Q78" s="2" t="inlineStr">
        <is>
          <t/>
        </is>
      </c>
      <c r="R78" s="2" t="inlineStr">
        <is>
          <t/>
        </is>
      </c>
      <c r="S78" s="2" t="inlineStr">
        <is>
          <t>https://www.contratacion.euskadi.eus/webkpe00-kpeperfi/es/contenidos/anuncio_contratacion/expamorebieta202601214499/es_doc/images/logo_amorebieta.jpg</t>
        </is>
      </c>
      <c r="T78" s="2" t="inlineStr">
        <is>
          <t>Ayuntamiento de Amorebieta-Etxano</t>
        </is>
      </c>
      <c r="U78" s="2" t="inlineStr">
        <is>
          <t>P4800300H - Ayuntamiento de Amorebieta-Etxano</t>
        </is>
      </c>
      <c r="V78" s="2" t="inlineStr">
        <is>
          <t>Alcaldía</t>
        </is>
      </c>
      <c r="W78" s="2" t="inlineStr">
        <is>
          <t/>
        </is>
      </c>
      <c r="X78" s="2" t="inlineStr">
        <is>
          <t/>
        </is>
      </c>
      <c r="Y78" s="2" t="inlineStr">
        <is>
          <t/>
        </is>
      </c>
      <c r="Z78" s="2" t="inlineStr">
        <is>
          <t>https://www.contratacion.euskadi.eus/anuncio_contratacion/realizacion-trabajos-dj-festival-musikagaz-fest/webkpe00-kpesimpc/es/</t>
        </is>
      </c>
      <c r="AA78" s="2" t="inlineStr">
        <is>
          <t>https://www.contratacion.euskadi.eus/webkpe00-kpesimpc/es/contenidos/anuncio_contratacion/expamorebieta202601214499/es_doc/index.html</t>
        </is>
      </c>
      <c r="AB78" s="2" t="inlineStr">
        <is>
          <t>https://www.contratacion.euskadi.eus/contenidos/anuncio_contratacion/expamorebieta202601214499/es_doc/data/es_r01dtpd19be3e1c4ca6fe61f8cf750f69a16d5e732</t>
        </is>
      </c>
      <c r="AC78" s="2" t="inlineStr">
        <is>
          <t>https://www.contratacion.euskadi.eus/contenidos/anuncio_contratacion/expamorebieta202601214499/r01Index/expamorebieta202601214499-idxContent.xml</t>
        </is>
      </c>
      <c r="AD78" s="2" t="inlineStr">
        <is>
          <t>22/01/2026</t>
        </is>
      </c>
      <c r="AE78" s="2" t="inlineStr">
        <is>
          <t>r01etpd14d675bc6e018057d31325063f75baccfd9</t>
        </is>
      </c>
      <c r="AF78" s="2" t="inlineStr">
        <is>
          <t>Ayuntamiento de Amorebieta-Etxano</t>
        </is>
      </c>
      <c r="AG78" s="2" t="inlineStr">
        <is>
          <t>r01etpd1617a811163245f80fcb0e33108175f46b4</t>
        </is>
      </c>
      <c r="AH78" s="2" t="inlineStr">
        <is>
          <t>Ayuntamiento de Amorebieta-Etxano</t>
        </is>
      </c>
      <c r="AI78" s="2" t="inlineStr">
        <is>
          <t/>
        </is>
      </c>
      <c r="AJ78" s="2" t="inlineStr">
        <is>
          <t/>
        </is>
      </c>
    </row>
    <row r="79" customHeight="true" ht="15.0">
      <c r="A79" s="2" t="inlineStr">
        <is>
          <t>Sustitución de luminarias y sirenas en el Zornotza Aretoa</t>
        </is>
      </c>
      <c r="B79" s="2" t="inlineStr">
        <is>
          <t/>
        </is>
      </c>
      <c r="C79" s="2" t="inlineStr">
        <is>
          <t>Gobierno Vasco</t>
        </is>
      </c>
      <c r="D79" s="2" t="inlineStr">
        <is>
          <t/>
        </is>
      </c>
      <c r="E79" s="2" t="inlineStr">
        <is>
          <t/>
        </is>
      </c>
      <c r="F79" s="2" t="inlineStr">
        <is>
          <t/>
        </is>
      </c>
      <c r="G79" s="2" t="inlineStr">
        <is>
          <t>Sustitución de luminarias y sirenas en el Zornotza Aretoa</t>
        </is>
      </c>
      <c r="H79" s="2" t="inlineStr">
        <is>
          <t>Sustitución de luminarias y sirenas en el Zornotza Aretoa</t>
        </is>
      </c>
      <c r="I79" s="2" t="inlineStr">
        <is>
          <t/>
        </is>
      </c>
      <c r="J79" s="2" t="inlineStr">
        <is>
          <t>22/01/2026</t>
        </is>
      </c>
      <c r="K79" s="2" t="inlineStr">
        <is>
          <t>594/2026-3</t>
        </is>
      </c>
      <c r="L79" s="2" t="inlineStr">
        <is>
          <t>Adjudicación provisional / definitiva</t>
        </is>
      </c>
      <c r="M79" s="2" t="inlineStr">
        <is>
          <t>true</t>
        </is>
      </c>
      <c r="N79" s="2" t="inlineStr">
        <is>
          <t/>
        </is>
      </c>
      <c r="O79" s="2" t="inlineStr">
        <is>
          <t/>
        </is>
      </c>
      <c r="P79" s="2" t="inlineStr">
        <is>
          <t/>
        </is>
      </c>
      <c r="Q79" s="2" t="inlineStr">
        <is>
          <t/>
        </is>
      </c>
      <c r="R79" s="2" t="inlineStr">
        <is>
          <t/>
        </is>
      </c>
      <c r="S79" s="2" t="inlineStr">
        <is>
          <t>https://www.contratacion.euskadi.eus/webkpe00-kpeperfi/es/contenidos/anuncio_contratacion/expamorebieta202601214500/es_doc/images/logo_amorebieta.jpg</t>
        </is>
      </c>
      <c r="T79" s="2" t="inlineStr">
        <is>
          <t>Ayuntamiento de Amorebieta-Etxano</t>
        </is>
      </c>
      <c r="U79" s="2" t="inlineStr">
        <is>
          <t>P4800300H - Ayuntamiento de Amorebieta-Etxano</t>
        </is>
      </c>
      <c r="V79" s="2" t="inlineStr">
        <is>
          <t>Alcaldía</t>
        </is>
      </c>
      <c r="W79" s="2" t="inlineStr">
        <is>
          <t/>
        </is>
      </c>
      <c r="X79" s="2" t="inlineStr">
        <is>
          <t/>
        </is>
      </c>
      <c r="Y79" s="2" t="inlineStr">
        <is>
          <t/>
        </is>
      </c>
      <c r="Z79" s="2" t="inlineStr">
        <is>
          <t>https://www.contratacion.euskadi.eus/anuncio_contratacion/sustitucion-luminarias-y-sirenas-zornotza-aretoa/webkpe00-kpesimpc/es/</t>
        </is>
      </c>
      <c r="AA79" s="2" t="inlineStr">
        <is>
          <t>https://www.contratacion.euskadi.eus/webkpe00-kpesimpc/es/contenidos/anuncio_contratacion/expamorebieta202601214500/es_doc/index.html</t>
        </is>
      </c>
      <c r="AB79" s="2" t="inlineStr">
        <is>
          <t>https://www.contratacion.euskadi.eus/contenidos/anuncio_contratacion/expamorebieta202601214500/es_doc/data/es_r01dtpd19be3e519182904c022f3e565edb08b4191</t>
        </is>
      </c>
      <c r="AC79" s="2" t="inlineStr">
        <is>
          <t>https://www.contratacion.euskadi.eus/contenidos/anuncio_contratacion/expamorebieta202601214500/r01Index/expamorebieta202601214500-idxContent.xml</t>
        </is>
      </c>
      <c r="AD79" s="2" t="inlineStr">
        <is>
          <t>22/01/2026</t>
        </is>
      </c>
      <c r="AE79" s="2" t="inlineStr">
        <is>
          <t>r01etpd14d675bc6e018057d31325063f75baccfd9</t>
        </is>
      </c>
      <c r="AF79" s="2" t="inlineStr">
        <is>
          <t>Ayuntamiento de Amorebieta-Etxano</t>
        </is>
      </c>
      <c r="AG79" s="2" t="inlineStr">
        <is>
          <t>r01etpd1617a811163245f80fcb0e33108175f46b4</t>
        </is>
      </c>
      <c r="AH79" s="2" t="inlineStr">
        <is>
          <t>Ayuntamiento de Amorebieta-Etxano</t>
        </is>
      </c>
      <c r="AI79" s="2" t="inlineStr">
        <is>
          <t/>
        </is>
      </c>
      <c r="AJ79" s="2" t="inlineStr">
        <is>
          <t/>
        </is>
      </c>
    </row>
    <row r="80" customHeight="true" ht="15.0">
      <c r="A80" s="2" t="inlineStr">
        <is>
          <t>Placa para homenaje a ciudadana que cumplirá 100 años el 03-02-2026</t>
        </is>
      </c>
      <c r="B80" s="2" t="inlineStr">
        <is>
          <t/>
        </is>
      </c>
      <c r="C80" s="2" t="inlineStr">
        <is>
          <t>Gobierno Vasco</t>
        </is>
      </c>
      <c r="D80" s="2" t="inlineStr">
        <is>
          <t/>
        </is>
      </c>
      <c r="E80" s="2" t="inlineStr">
        <is>
          <t/>
        </is>
      </c>
      <c r="F80" s="2" t="inlineStr">
        <is>
          <t/>
        </is>
      </c>
      <c r="G80" s="2" t="inlineStr">
        <is>
          <t>Placa para homenaje a ciudadana que cumplirá 100 años el 03-02-2026</t>
        </is>
      </c>
      <c r="H80" s="2" t="inlineStr">
        <is>
          <t>Placa para homenaje a ciudadana que cumplirá 100 años el 03-02-2026</t>
        </is>
      </c>
      <c r="I80" s="2" t="inlineStr">
        <is>
          <t/>
        </is>
      </c>
      <c r="J80" s="2" t="inlineStr">
        <is>
          <t>22/01/2026</t>
        </is>
      </c>
      <c r="K80" s="2" t="inlineStr">
        <is>
          <t>594/2026-4</t>
        </is>
      </c>
      <c r="L80" s="2" t="inlineStr">
        <is>
          <t>Adjudicación provisional / definitiva</t>
        </is>
      </c>
      <c r="M80" s="2" t="inlineStr">
        <is>
          <t>true</t>
        </is>
      </c>
      <c r="N80" s="2" t="inlineStr">
        <is>
          <t/>
        </is>
      </c>
      <c r="O80" s="2" t="inlineStr">
        <is>
          <t/>
        </is>
      </c>
      <c r="P80" s="2" t="inlineStr">
        <is>
          <t/>
        </is>
      </c>
      <c r="Q80" s="2" t="inlineStr">
        <is>
          <t/>
        </is>
      </c>
      <c r="R80" s="2" t="inlineStr">
        <is>
          <t/>
        </is>
      </c>
      <c r="S80" s="2" t="inlineStr">
        <is>
          <t>https://www.contratacion.euskadi.eus/webkpe00-kpeperfi/es/contenidos/anuncio_contratacion/expamorebieta202601214501/es_doc/images/logo_amorebieta.jpg</t>
        </is>
      </c>
      <c r="T80" s="2" t="inlineStr">
        <is>
          <t>Ayuntamiento de Amorebieta-Etxano</t>
        </is>
      </c>
      <c r="U80" s="2" t="inlineStr">
        <is>
          <t>P4800300H - Ayuntamiento de Amorebieta-Etxano</t>
        </is>
      </c>
      <c r="V80" s="2" t="inlineStr">
        <is>
          <t>Alcaldía</t>
        </is>
      </c>
      <c r="W80" s="2" t="inlineStr">
        <is>
          <t/>
        </is>
      </c>
      <c r="X80" s="2" t="inlineStr">
        <is>
          <t/>
        </is>
      </c>
      <c r="Y80" s="2" t="inlineStr">
        <is>
          <t/>
        </is>
      </c>
      <c r="Z80" s="2" t="inlineStr">
        <is>
          <t>https://www.contratacion.euskadi.eus/anuncio_contratacion/placa-homenaje-ciudadana-que-cumplira-100-anos-03-02-2026/webkpe00-kpesimpc/es/</t>
        </is>
      </c>
      <c r="AA80" s="2" t="inlineStr">
        <is>
          <t>https://www.contratacion.euskadi.eus/webkpe00-kpesimpc/es/contenidos/anuncio_contratacion/expamorebieta202601214501/es_doc/index.html</t>
        </is>
      </c>
      <c r="AB80" s="2" t="inlineStr">
        <is>
          <t>https://www.contratacion.euskadi.eus/contenidos/anuncio_contratacion/expamorebieta202601214501/es_doc/data/es_r01dtpd19be3e542452904c022cf7bbafd07106d97</t>
        </is>
      </c>
      <c r="AC80" s="2" t="inlineStr">
        <is>
          <t>https://www.contratacion.euskadi.eus/contenidos/anuncio_contratacion/expamorebieta202601214501/r01Index/expamorebieta202601214501-idxContent.xml</t>
        </is>
      </c>
      <c r="AD80" s="2" t="inlineStr">
        <is>
          <t>22/01/2026</t>
        </is>
      </c>
      <c r="AE80" s="2" t="inlineStr">
        <is>
          <t>r01etpd14d675bc6e018057d31325063f75baccfd9</t>
        </is>
      </c>
      <c r="AF80" s="2" t="inlineStr">
        <is>
          <t>Ayuntamiento de Amorebieta-Etxano</t>
        </is>
      </c>
      <c r="AG80" s="2" t="inlineStr">
        <is>
          <t>r01etpd1617a811163245f80fcb0e33108175f46b4</t>
        </is>
      </c>
      <c r="AH80" s="2" t="inlineStr">
        <is>
          <t>Ayuntamiento de Amorebieta-Etxano</t>
        </is>
      </c>
      <c r="AI80" s="2" t="inlineStr">
        <is>
          <t/>
        </is>
      </c>
      <c r="AJ80" s="2" t="inlineStr">
        <is>
          <t/>
        </is>
      </c>
    </row>
    <row r="81" customHeight="true" ht="15.0">
      <c r="A81" s="2" t="inlineStr">
        <is>
          <t>Suministro de ploters y carteles del festival Musikagaz Fest</t>
        </is>
      </c>
      <c r="B81" s="2" t="inlineStr">
        <is>
          <t/>
        </is>
      </c>
      <c r="C81" s="2" t="inlineStr">
        <is>
          <t>Gobierno Vasco</t>
        </is>
      </c>
      <c r="D81" s="2" t="inlineStr">
        <is>
          <t/>
        </is>
      </c>
      <c r="E81" s="2" t="inlineStr">
        <is>
          <t/>
        </is>
      </c>
      <c r="F81" s="2" t="inlineStr">
        <is>
          <t/>
        </is>
      </c>
      <c r="G81" s="2" t="inlineStr">
        <is>
          <t>Suministro de ploters y carteles del festival Musikagaz Fest</t>
        </is>
      </c>
      <c r="H81" s="2" t="inlineStr">
        <is>
          <t>Suministro de ploters y carteles del festival Musikagaz Fest</t>
        </is>
      </c>
      <c r="I81" s="2" t="inlineStr">
        <is>
          <t/>
        </is>
      </c>
      <c r="J81" s="2" t="inlineStr">
        <is>
          <t>22/01/2026</t>
        </is>
      </c>
      <c r="K81" s="2" t="inlineStr">
        <is>
          <t>594/2026-5</t>
        </is>
      </c>
      <c r="L81" s="2" t="inlineStr">
        <is>
          <t>Adjudicación provisional / definitiva</t>
        </is>
      </c>
      <c r="M81" s="2" t="inlineStr">
        <is>
          <t>true</t>
        </is>
      </c>
      <c r="N81" s="2" t="inlineStr">
        <is>
          <t/>
        </is>
      </c>
      <c r="O81" s="2" t="inlineStr">
        <is>
          <t/>
        </is>
      </c>
      <c r="P81" s="2" t="inlineStr">
        <is>
          <t/>
        </is>
      </c>
      <c r="Q81" s="2" t="inlineStr">
        <is>
          <t/>
        </is>
      </c>
      <c r="R81" s="2" t="inlineStr">
        <is>
          <t/>
        </is>
      </c>
      <c r="S81" s="2" t="inlineStr">
        <is>
          <t>https://www.contratacion.euskadi.eus/webkpe00-kpeperfi/es/contenidos/anuncio_contratacion/expamorebieta202601214502/es_doc/images/logo_amorebieta.jpg</t>
        </is>
      </c>
      <c r="T81" s="2" t="inlineStr">
        <is>
          <t>Ayuntamiento de Amorebieta-Etxano</t>
        </is>
      </c>
      <c r="U81" s="2" t="inlineStr">
        <is>
          <t>P4800300H - Ayuntamiento de Amorebieta-Etxano</t>
        </is>
      </c>
      <c r="V81" s="2" t="inlineStr">
        <is>
          <t>Alcaldía</t>
        </is>
      </c>
      <c r="W81" s="2" t="inlineStr">
        <is>
          <t/>
        </is>
      </c>
      <c r="X81" s="2" t="inlineStr">
        <is>
          <t/>
        </is>
      </c>
      <c r="Y81" s="2" t="inlineStr">
        <is>
          <t/>
        </is>
      </c>
      <c r="Z81" s="2" t="inlineStr">
        <is>
          <t>https://www.contratacion.euskadi.eus/anuncio_contratacion/suministro-ploters-y-carteles-del-festival-musikagaz-fest/webkpe00-kpesimpc/es/</t>
        </is>
      </c>
      <c r="AA81" s="2" t="inlineStr">
        <is>
          <t>https://www.contratacion.euskadi.eus/webkpe00-kpesimpc/es/contenidos/anuncio_contratacion/expamorebieta202601214502/es_doc/index.html</t>
        </is>
      </c>
      <c r="AB81" s="2" t="inlineStr">
        <is>
          <t>https://www.contratacion.euskadi.eus/contenidos/anuncio_contratacion/expamorebieta202601214502/es_doc/data/es_r01dtpd19be3e56a372904c02212f3777059f886c8</t>
        </is>
      </c>
      <c r="AC81" s="2" t="inlineStr">
        <is>
          <t>https://www.contratacion.euskadi.eus/contenidos/anuncio_contratacion/expamorebieta202601214502/r01Index/expamorebieta202601214502-idxContent.xml</t>
        </is>
      </c>
      <c r="AD81" s="2" t="inlineStr">
        <is>
          <t>22/01/2026</t>
        </is>
      </c>
      <c r="AE81" s="2" t="inlineStr">
        <is>
          <t>r01etpd14d675bc6e018057d31325063f75baccfd9</t>
        </is>
      </c>
      <c r="AF81" s="2" t="inlineStr">
        <is>
          <t>Ayuntamiento de Amorebieta-Etxano</t>
        </is>
      </c>
      <c r="AG81" s="2" t="inlineStr">
        <is>
          <t>r01etpd1617a811163245f80fcb0e33108175f46b4</t>
        </is>
      </c>
      <c r="AH81" s="2" t="inlineStr">
        <is>
          <t>Ayuntamiento de Amorebieta-Etxano</t>
        </is>
      </c>
      <c r="AI81" s="2" t="inlineStr">
        <is>
          <t/>
        </is>
      </c>
      <c r="AJ81" s="2" t="inlineStr">
        <is>
          <t/>
        </is>
      </c>
    </row>
    <row r="82" customHeight="true" ht="15.0">
      <c r="A82" s="2" t="inlineStr">
        <is>
          <t>Derechos de autor por las representaciones "Susto", "Averno" y "Neura" en el Zornotza Aretoa</t>
        </is>
      </c>
      <c r="B82" s="2" t="inlineStr">
        <is>
          <t/>
        </is>
      </c>
      <c r="C82" s="2" t="inlineStr">
        <is>
          <t>Gobierno Vasco</t>
        </is>
      </c>
      <c r="D82" s="2" t="inlineStr">
        <is>
          <t/>
        </is>
      </c>
      <c r="E82" s="2" t="inlineStr">
        <is>
          <t/>
        </is>
      </c>
      <c r="F82" s="2" t="inlineStr">
        <is>
          <t/>
        </is>
      </c>
      <c r="G82" s="2" t="inlineStr">
        <is>
          <t>Derechos de autor por las representaciones "Susto", "Averno" y "Neura" en el Zornotza Aretoa</t>
        </is>
      </c>
      <c r="H82" s="2" t="inlineStr">
        <is>
          <t>Derechos de autor por las representaciones "Susto", "Averno" y "Neura" en el Zornotza Aretoa</t>
        </is>
      </c>
      <c r="I82" s="2" t="inlineStr">
        <is>
          <t/>
        </is>
      </c>
      <c r="J82" s="2" t="inlineStr">
        <is>
          <t>22/01/2026</t>
        </is>
      </c>
      <c r="K82" s="2" t="inlineStr">
        <is>
          <t>594/2026-6</t>
        </is>
      </c>
      <c r="L82" s="2" t="inlineStr">
        <is>
          <t>Adjudicación provisional / definitiva</t>
        </is>
      </c>
      <c r="M82" s="2" t="inlineStr">
        <is>
          <t>true</t>
        </is>
      </c>
      <c r="N82" s="2" t="inlineStr">
        <is>
          <t/>
        </is>
      </c>
      <c r="O82" s="2" t="inlineStr">
        <is>
          <t/>
        </is>
      </c>
      <c r="P82" s="2" t="inlineStr">
        <is>
          <t/>
        </is>
      </c>
      <c r="Q82" s="2" t="inlineStr">
        <is>
          <t/>
        </is>
      </c>
      <c r="R82" s="2" t="inlineStr">
        <is>
          <t/>
        </is>
      </c>
      <c r="S82" s="2" t="inlineStr">
        <is>
          <t>https://www.contratacion.euskadi.eus/webkpe00-kpeperfi/es/contenidos/anuncio_contratacion/expamorebieta202601214503/es_doc/images/logo_amorebieta.jpg</t>
        </is>
      </c>
      <c r="T82" s="2" t="inlineStr">
        <is>
          <t>Ayuntamiento de Amorebieta-Etxano</t>
        </is>
      </c>
      <c r="U82" s="2" t="inlineStr">
        <is>
          <t>P4800300H - Ayuntamiento de Amorebieta-Etxano</t>
        </is>
      </c>
      <c r="V82" s="2" t="inlineStr">
        <is>
          <t>Alcaldía</t>
        </is>
      </c>
      <c r="W82" s="2" t="inlineStr">
        <is>
          <t/>
        </is>
      </c>
      <c r="X82" s="2" t="inlineStr">
        <is>
          <t/>
        </is>
      </c>
      <c r="Y82" s="2" t="inlineStr">
        <is>
          <t/>
        </is>
      </c>
      <c r="Z82" s="2" t="inlineStr">
        <is>
          <t>https://www.contratacion.euskadi.eus/anuncio_contratacion/derechos-autor-representaciones-susto-averno-y-neura-zornotza-aretoa/webkpe00-kpesimpc/es/</t>
        </is>
      </c>
      <c r="AA82" s="2" t="inlineStr">
        <is>
          <t>https://www.contratacion.euskadi.eus/webkpe00-kpesimpc/es/contenidos/anuncio_contratacion/expamorebieta202601214503/es_doc/index.html</t>
        </is>
      </c>
      <c r="AB82" s="2" t="inlineStr">
        <is>
          <t>https://www.contratacion.euskadi.eus/contenidos/anuncio_contratacion/expamorebieta202601214503/es_doc/data/es_r01dtpd19be3e591b62904c022c5674c2faeb88ea3</t>
        </is>
      </c>
      <c r="AC82" s="2" t="inlineStr">
        <is>
          <t>https://www.contratacion.euskadi.eus/contenidos/anuncio_contratacion/expamorebieta202601214503/r01Index/expamorebieta202601214503-idxContent.xml</t>
        </is>
      </c>
      <c r="AD82" s="2" t="inlineStr">
        <is>
          <t>22/01/2026</t>
        </is>
      </c>
      <c r="AE82" s="2" t="inlineStr">
        <is>
          <t>r01etpd14d675bc6e018057d31325063f75baccfd9</t>
        </is>
      </c>
      <c r="AF82" s="2" t="inlineStr">
        <is>
          <t>Ayuntamiento de Amorebieta-Etxano</t>
        </is>
      </c>
      <c r="AG82" s="2" t="inlineStr">
        <is>
          <t>r01etpd1617a811163245f80fcb0e33108175f46b4</t>
        </is>
      </c>
      <c r="AH82" s="2" t="inlineStr">
        <is>
          <t>Ayuntamiento de Amorebieta-Etxano</t>
        </is>
      </c>
      <c r="AI82" s="2" t="inlineStr">
        <is>
          <t/>
        </is>
      </c>
      <c r="AJ82" s="2" t="inlineStr">
        <is>
          <t/>
        </is>
      </c>
    </row>
    <row r="83" customHeight="true" ht="15.0">
      <c r="A83" s="2" t="inlineStr">
        <is>
          <t>Mantenimiento preventivo del sistema de detección de incendios de la Musika Eskola</t>
        </is>
      </c>
      <c r="B83" s="2" t="inlineStr">
        <is>
          <t/>
        </is>
      </c>
      <c r="C83" s="2" t="inlineStr">
        <is>
          <t>Gobierno Vasco</t>
        </is>
      </c>
      <c r="D83" s="2" t="inlineStr">
        <is>
          <t/>
        </is>
      </c>
      <c r="E83" s="2" t="inlineStr">
        <is>
          <t/>
        </is>
      </c>
      <c r="F83" s="2" t="inlineStr">
        <is>
          <t/>
        </is>
      </c>
      <c r="G83" s="2" t="inlineStr">
        <is>
          <t>Mantenimiento preventivo del sistema de detección de incendios de la Musika Eskola</t>
        </is>
      </c>
      <c r="H83" s="2" t="inlineStr">
        <is>
          <t>Mantenimiento preventivo del sistema de detección de incendios de la Musika Eskola</t>
        </is>
      </c>
      <c r="I83" s="2" t="inlineStr">
        <is>
          <t/>
        </is>
      </c>
      <c r="J83" s="2" t="inlineStr">
        <is>
          <t>22/01/2026</t>
        </is>
      </c>
      <c r="K83" s="2" t="inlineStr">
        <is>
          <t>594/2026-7</t>
        </is>
      </c>
      <c r="L83" s="2" t="inlineStr">
        <is>
          <t>Adjudicación provisional / definitiva</t>
        </is>
      </c>
      <c r="M83" s="2" t="inlineStr">
        <is>
          <t>true</t>
        </is>
      </c>
      <c r="N83" s="2" t="inlineStr">
        <is>
          <t/>
        </is>
      </c>
      <c r="O83" s="2" t="inlineStr">
        <is>
          <t/>
        </is>
      </c>
      <c r="P83" s="2" t="inlineStr">
        <is>
          <t/>
        </is>
      </c>
      <c r="Q83" s="2" t="inlineStr">
        <is>
          <t/>
        </is>
      </c>
      <c r="R83" s="2" t="inlineStr">
        <is>
          <t/>
        </is>
      </c>
      <c r="S83" s="2" t="inlineStr">
        <is>
          <t>https://www.contratacion.euskadi.eus/webkpe00-kpeperfi/es/contenidos/anuncio_contratacion/expamorebieta202601214504/es_doc/images/logo_amorebieta.jpg</t>
        </is>
      </c>
      <c r="T83" s="2" t="inlineStr">
        <is>
          <t>Ayuntamiento de Amorebieta-Etxano</t>
        </is>
      </c>
      <c r="U83" s="2" t="inlineStr">
        <is>
          <t>P4800300H - Ayuntamiento de Amorebieta-Etxano</t>
        </is>
      </c>
      <c r="V83" s="2" t="inlineStr">
        <is>
          <t>Alcaldía</t>
        </is>
      </c>
      <c r="W83" s="2" t="inlineStr">
        <is>
          <t/>
        </is>
      </c>
      <c r="X83" s="2" t="inlineStr">
        <is>
          <t/>
        </is>
      </c>
      <c r="Y83" s="2" t="inlineStr">
        <is>
          <t/>
        </is>
      </c>
      <c r="Z83" s="2" t="inlineStr">
        <is>
          <t>https://www.contratacion.euskadi.eus/anuncio_contratacion/mantenimiento-preventivo-del-sistema-deteccion-incendios-musika-eskola/webkpe00-kpesimpc/es/</t>
        </is>
      </c>
      <c r="AA83" s="2" t="inlineStr">
        <is>
          <t>https://www.contratacion.euskadi.eus/webkpe00-kpesimpc/es/contenidos/anuncio_contratacion/expamorebieta202601214504/es_doc/index.html</t>
        </is>
      </c>
      <c r="AB83" s="2" t="inlineStr">
        <is>
          <t>https://www.contratacion.euskadi.eus/contenidos/anuncio_contratacion/expamorebieta202601214504/es_doc/data/es_r01dtpd19be3e5b9c92904c022ab50e45a03caeba9</t>
        </is>
      </c>
      <c r="AC83" s="2" t="inlineStr">
        <is>
          <t>https://www.contratacion.euskadi.eus/contenidos/anuncio_contratacion/expamorebieta202601214504/r01Index/expamorebieta202601214504-idxContent.xml</t>
        </is>
      </c>
      <c r="AD83" s="2" t="inlineStr">
        <is>
          <t>22/01/2026</t>
        </is>
      </c>
      <c r="AE83" s="2" t="inlineStr">
        <is>
          <t>r01etpd14d675bc6e018057d31325063f75baccfd9</t>
        </is>
      </c>
      <c r="AF83" s="2" t="inlineStr">
        <is>
          <t>Ayuntamiento de Amorebieta-Etxano</t>
        </is>
      </c>
      <c r="AG83" s="2" t="inlineStr">
        <is>
          <t>r01etpd1617a811163245f80fcb0e33108175f46b4</t>
        </is>
      </c>
      <c r="AH83" s="2" t="inlineStr">
        <is>
          <t>Ayuntamiento de Amorebieta-Etxano</t>
        </is>
      </c>
      <c r="AI83" s="2" t="inlineStr">
        <is>
          <t/>
        </is>
      </c>
      <c r="AJ83" s="2" t="inlineStr">
        <is>
          <t/>
        </is>
      </c>
    </row>
    <row r="84" customHeight="true" ht="15.0">
      <c r="A84" s="2" t="inlineStr">
        <is>
          <t>Mantenimiento de caldera La Junkers</t>
        </is>
      </c>
      <c r="B84" s="2" t="inlineStr">
        <is>
          <t/>
        </is>
      </c>
      <c r="C84" s="2" t="inlineStr">
        <is>
          <t>Gobierno Vasco</t>
        </is>
      </c>
      <c r="D84" s="2" t="inlineStr">
        <is>
          <t/>
        </is>
      </c>
      <c r="E84" s="2" t="inlineStr">
        <is>
          <t/>
        </is>
      </c>
      <c r="F84" s="2" t="inlineStr">
        <is>
          <t/>
        </is>
      </c>
      <c r="G84" s="2" t="inlineStr">
        <is>
          <t>Mantenimiento de caldera La Junkers</t>
        </is>
      </c>
      <c r="H84" s="2" t="inlineStr">
        <is>
          <t>Mantenimiento de caldera La Junkers</t>
        </is>
      </c>
      <c r="I84" s="2" t="inlineStr">
        <is>
          <t/>
        </is>
      </c>
      <c r="J84" s="2" t="inlineStr">
        <is>
          <t>22/01/2026</t>
        </is>
      </c>
      <c r="K84" s="2" t="inlineStr">
        <is>
          <t>594/2026-8</t>
        </is>
      </c>
      <c r="L84" s="2" t="inlineStr">
        <is>
          <t>Adjudicación provisional / definitiva</t>
        </is>
      </c>
      <c r="M84" s="2" t="inlineStr">
        <is>
          <t>true</t>
        </is>
      </c>
      <c r="N84" s="2" t="inlineStr">
        <is>
          <t/>
        </is>
      </c>
      <c r="O84" s="2" t="inlineStr">
        <is>
          <t/>
        </is>
      </c>
      <c r="P84" s="2" t="inlineStr">
        <is>
          <t/>
        </is>
      </c>
      <c r="Q84" s="2" t="inlineStr">
        <is>
          <t/>
        </is>
      </c>
      <c r="R84" s="2" t="inlineStr">
        <is>
          <t/>
        </is>
      </c>
      <c r="S84" s="2" t="inlineStr">
        <is>
          <t>https://www.contratacion.euskadi.eus/webkpe00-kpeperfi/es/contenidos/anuncio_contratacion/expamorebieta202601214505/es_doc/images/logo_amorebieta.jpg</t>
        </is>
      </c>
      <c r="T84" s="2" t="inlineStr">
        <is>
          <t>Ayuntamiento de Amorebieta-Etxano</t>
        </is>
      </c>
      <c r="U84" s="2" t="inlineStr">
        <is>
          <t>P4800300H - Ayuntamiento de Amorebieta-Etxano</t>
        </is>
      </c>
      <c r="V84" s="2" t="inlineStr">
        <is>
          <t>Alcaldía</t>
        </is>
      </c>
      <c r="W84" s="2" t="inlineStr">
        <is>
          <t/>
        </is>
      </c>
      <c r="X84" s="2" t="inlineStr">
        <is>
          <t/>
        </is>
      </c>
      <c r="Y84" s="2" t="inlineStr">
        <is>
          <t/>
        </is>
      </c>
      <c r="Z84" s="2" t="inlineStr">
        <is>
          <t>https://www.contratacion.euskadi.eus/anuncio_contratacion/mantenimiento-caldera-junkers/webkpe00-kpesimpc/es/</t>
        </is>
      </c>
      <c r="AA84" s="2" t="inlineStr">
        <is>
          <t>https://www.contratacion.euskadi.eus/webkpe00-kpesimpc/es/contenidos/anuncio_contratacion/expamorebieta202601214505/es_doc/index.html</t>
        </is>
      </c>
      <c r="AB84" s="2" t="inlineStr">
        <is>
          <t>https://www.contratacion.euskadi.eus/contenidos/anuncio_contratacion/expamorebieta202601214505/es_doc/data/es_r01dtpd19be3e5e16d2904c022ee6e36952244c840</t>
        </is>
      </c>
      <c r="AC84" s="2" t="inlineStr">
        <is>
          <t>https://www.contratacion.euskadi.eus/contenidos/anuncio_contratacion/expamorebieta202601214505/r01Index/expamorebieta202601214505-idxContent.xml</t>
        </is>
      </c>
      <c r="AD84" s="2" t="inlineStr">
        <is>
          <t>22/01/2026</t>
        </is>
      </c>
      <c r="AE84" s="2" t="inlineStr">
        <is>
          <t>r01etpd14d675bc6e018057d31325063f75baccfd9</t>
        </is>
      </c>
      <c r="AF84" s="2" t="inlineStr">
        <is>
          <t>Ayuntamiento de Amorebieta-Etxano</t>
        </is>
      </c>
      <c r="AG84" s="2" t="inlineStr">
        <is>
          <t>r01etpd1617a811163245f80fcb0e33108175f46b4</t>
        </is>
      </c>
      <c r="AH84" s="2" t="inlineStr">
        <is>
          <t>Ayuntamiento de Amorebieta-Etxano</t>
        </is>
      </c>
      <c r="AI84" s="2" t="inlineStr">
        <is>
          <t/>
        </is>
      </c>
      <c r="AJ84" s="2" t="inlineStr">
        <is>
          <t/>
        </is>
      </c>
    </row>
    <row r="85" customHeight="true" ht="15.0">
      <c r="A85" s="2" t="inlineStr">
        <is>
          <t>Mantenimiento y alojamiento de la aplicación Gurot 2026</t>
        </is>
      </c>
      <c r="B85" s="2" t="inlineStr">
        <is>
          <t/>
        </is>
      </c>
      <c r="C85" s="2" t="inlineStr">
        <is>
          <t>Gobierno Vasco</t>
        </is>
      </c>
      <c r="D85" s="2" t="inlineStr">
        <is>
          <t/>
        </is>
      </c>
      <c r="E85" s="2" t="inlineStr">
        <is>
          <t/>
        </is>
      </c>
      <c r="F85" s="2" t="inlineStr">
        <is>
          <t/>
        </is>
      </c>
      <c r="G85" s="2" t="inlineStr">
        <is>
          <t>Mantenimiento y alojamiento de la aplicación Gurot 2026</t>
        </is>
      </c>
      <c r="H85" s="2" t="inlineStr">
        <is>
          <t>Mantenimiento y alojamiento de la aplicación Gurot 2026</t>
        </is>
      </c>
      <c r="I85" s="2" t="inlineStr">
        <is>
          <t/>
        </is>
      </c>
      <c r="J85" s="2" t="inlineStr">
        <is>
          <t>22/01/2026</t>
        </is>
      </c>
      <c r="K85" s="2" t="inlineStr">
        <is>
          <t>594/2026-9</t>
        </is>
      </c>
      <c r="L85" s="2" t="inlineStr">
        <is>
          <t>Adjudicación provisional / definitiva</t>
        </is>
      </c>
      <c r="M85" s="2" t="inlineStr">
        <is>
          <t>true</t>
        </is>
      </c>
      <c r="N85" s="2" t="inlineStr">
        <is>
          <t/>
        </is>
      </c>
      <c r="O85" s="2" t="inlineStr">
        <is>
          <t/>
        </is>
      </c>
      <c r="P85" s="2" t="inlineStr">
        <is>
          <t/>
        </is>
      </c>
      <c r="Q85" s="2" t="inlineStr">
        <is>
          <t/>
        </is>
      </c>
      <c r="R85" s="2" t="inlineStr">
        <is>
          <t/>
        </is>
      </c>
      <c r="S85" s="2" t="inlineStr">
        <is>
          <t>https://www.contratacion.euskadi.eus/webkpe00-kpeperfi/es/contenidos/anuncio_contratacion/expamorebieta202601214506/es_doc/images/logo_amorebieta.jpg</t>
        </is>
      </c>
      <c r="T85" s="2" t="inlineStr">
        <is>
          <t>Ayuntamiento de Amorebieta-Etxano</t>
        </is>
      </c>
      <c r="U85" s="2" t="inlineStr">
        <is>
          <t>P4800300H - Ayuntamiento de Amorebieta-Etxano</t>
        </is>
      </c>
      <c r="V85" s="2" t="inlineStr">
        <is>
          <t>Alcaldía</t>
        </is>
      </c>
      <c r="W85" s="2" t="inlineStr">
        <is>
          <t/>
        </is>
      </c>
      <c r="X85" s="2" t="inlineStr">
        <is>
          <t/>
        </is>
      </c>
      <c r="Y85" s="2" t="inlineStr">
        <is>
          <t/>
        </is>
      </c>
      <c r="Z85" s="2" t="inlineStr">
        <is>
          <t>https://www.contratacion.euskadi.eus/anuncio_contratacion/mantenimiento-y-alojamiento-aplicacion-gurot-2026/webkpe00-kpesimpc/es/</t>
        </is>
      </c>
      <c r="AA85" s="2" t="inlineStr">
        <is>
          <t>https://www.contratacion.euskadi.eus/webkpe00-kpesimpc/es/contenidos/anuncio_contratacion/expamorebieta202601214506/es_doc/index.html</t>
        </is>
      </c>
      <c r="AB85" s="2" t="inlineStr">
        <is>
          <t>https://www.contratacion.euskadi.eus/contenidos/anuncio_contratacion/expamorebieta202601214506/es_doc/data/es_r01dtpd19be3e609082904c02215a2ae30b16aee61</t>
        </is>
      </c>
      <c r="AC85" s="2" t="inlineStr">
        <is>
          <t>https://www.contratacion.euskadi.eus/contenidos/anuncio_contratacion/expamorebieta202601214506/r01Index/expamorebieta202601214506-idxContent.xml</t>
        </is>
      </c>
      <c r="AD85" s="2" t="inlineStr">
        <is>
          <t>22/01/2026</t>
        </is>
      </c>
      <c r="AE85" s="2" t="inlineStr">
        <is>
          <t>r01etpd14d675bc6e018057d31325063f75baccfd9</t>
        </is>
      </c>
      <c r="AF85" s="2" t="inlineStr">
        <is>
          <t>Ayuntamiento de Amorebieta-Etxano</t>
        </is>
      </c>
      <c r="AG85" s="2" t="inlineStr">
        <is>
          <t>r01etpd1617a811163245f80fcb0e33108175f46b4</t>
        </is>
      </c>
      <c r="AH85" s="2" t="inlineStr">
        <is>
          <t>Ayuntamiento de Amorebieta-Etxano</t>
        </is>
      </c>
      <c r="AI85" s="2" t="inlineStr">
        <is>
          <t/>
        </is>
      </c>
      <c r="AJ85" s="2" t="inlineStr">
        <is>
          <t/>
        </is>
      </c>
    </row>
    <row r="86" customHeight="true" ht="15.0">
      <c r="A86" s="2" t="inlineStr">
        <is>
          <t>Suministro de reactivos para las piscinas del polideportivo Larrea</t>
        </is>
      </c>
      <c r="B86" s="2" t="inlineStr">
        <is>
          <t/>
        </is>
      </c>
      <c r="C86" s="2" t="inlineStr">
        <is>
          <t>Gobierno Vasco</t>
        </is>
      </c>
      <c r="D86" s="2" t="inlineStr">
        <is>
          <t/>
        </is>
      </c>
      <c r="E86" s="2" t="inlineStr">
        <is>
          <t/>
        </is>
      </c>
      <c r="F86" s="2" t="inlineStr">
        <is>
          <t/>
        </is>
      </c>
      <c r="G86" s="2" t="inlineStr">
        <is>
          <t>Suministro de reactivos para las piscinas del polideportivo Larrea</t>
        </is>
      </c>
      <c r="H86" s="2" t="inlineStr">
        <is>
          <t>Suministro de reactivos para las piscinas del polideportivo Larrea</t>
        </is>
      </c>
      <c r="I86" s="2" t="inlineStr">
        <is>
          <t/>
        </is>
      </c>
      <c r="J86" s="2" t="inlineStr">
        <is>
          <t>22/01/2026</t>
        </is>
      </c>
      <c r="K86" s="2" t="inlineStr">
        <is>
          <t>594/2026-10</t>
        </is>
      </c>
      <c r="L86" s="2" t="inlineStr">
        <is>
          <t>Adjudicación provisional / definitiva</t>
        </is>
      </c>
      <c r="M86" s="2" t="inlineStr">
        <is>
          <t>true</t>
        </is>
      </c>
      <c r="N86" s="2" t="inlineStr">
        <is>
          <t/>
        </is>
      </c>
      <c r="O86" s="2" t="inlineStr">
        <is>
          <t/>
        </is>
      </c>
      <c r="P86" s="2" t="inlineStr">
        <is>
          <t/>
        </is>
      </c>
      <c r="Q86" s="2" t="inlineStr">
        <is>
          <t/>
        </is>
      </c>
      <c r="R86" s="2" t="inlineStr">
        <is>
          <t/>
        </is>
      </c>
      <c r="S86" s="2" t="inlineStr">
        <is>
          <t>https://www.contratacion.euskadi.eus/webkpe00-kpeperfi/es/contenidos/anuncio_contratacion/expamorebieta202601214507/es_doc/images/logo_amorebieta.jpg</t>
        </is>
      </c>
      <c r="T86" s="2" t="inlineStr">
        <is>
          <t>Ayuntamiento de Amorebieta-Etxano</t>
        </is>
      </c>
      <c r="U86" s="2" t="inlineStr">
        <is>
          <t>P4800300H - Ayuntamiento de Amorebieta-Etxano</t>
        </is>
      </c>
      <c r="V86" s="2" t="inlineStr">
        <is>
          <t>Alcaldía</t>
        </is>
      </c>
      <c r="W86" s="2" t="inlineStr">
        <is>
          <t/>
        </is>
      </c>
      <c r="X86" s="2" t="inlineStr">
        <is>
          <t/>
        </is>
      </c>
      <c r="Y86" s="2" t="inlineStr">
        <is>
          <t/>
        </is>
      </c>
      <c r="Z86" s="2" t="inlineStr">
        <is>
          <t>https://www.contratacion.euskadi.eus/anuncio_contratacion/suministro-reactivos-piscinas-del-polideportivo-larrea/webkpe00-kpesimpc/es/</t>
        </is>
      </c>
      <c r="AA86" s="2" t="inlineStr">
        <is>
          <t>https://www.contratacion.euskadi.eus/webkpe00-kpesimpc/es/contenidos/anuncio_contratacion/expamorebieta202601214507/es_doc/index.html</t>
        </is>
      </c>
      <c r="AB86" s="2" t="inlineStr">
        <is>
          <t>https://www.contratacion.euskadi.eus/contenidos/anuncio_contratacion/expamorebieta202601214507/es_doc/data/es_r01dtpd19be3e630bf2904c022a1ce749a52fec316</t>
        </is>
      </c>
      <c r="AC86" s="2" t="inlineStr">
        <is>
          <t>https://www.contratacion.euskadi.eus/contenidos/anuncio_contratacion/expamorebieta202601214507/r01Index/expamorebieta202601214507-idxContent.xml</t>
        </is>
      </c>
      <c r="AD86" s="2" t="inlineStr">
        <is>
          <t>22/01/2026</t>
        </is>
      </c>
      <c r="AE86" s="2" t="inlineStr">
        <is>
          <t>r01etpd14d675bc6e018057d31325063f75baccfd9</t>
        </is>
      </c>
      <c r="AF86" s="2" t="inlineStr">
        <is>
          <t>Ayuntamiento de Amorebieta-Etxano</t>
        </is>
      </c>
      <c r="AG86" s="2" t="inlineStr">
        <is>
          <t>r01etpd1617a811163245f80fcb0e33108175f46b4</t>
        </is>
      </c>
      <c r="AH86" s="2" t="inlineStr">
        <is>
          <t>Ayuntamiento de Amorebieta-Etxano</t>
        </is>
      </c>
      <c r="AI86" s="2" t="inlineStr">
        <is>
          <t/>
        </is>
      </c>
      <c r="AJ86" s="2" t="inlineStr">
        <is>
          <t/>
        </is>
      </c>
    </row>
    <row r="87" customHeight="true" ht="15.0">
      <c r="A87" s="2" t="inlineStr">
        <is>
          <t>Mantenimiento anual central de alarmas del frontón de Euba</t>
        </is>
      </c>
      <c r="B87" s="2" t="inlineStr">
        <is>
          <t/>
        </is>
      </c>
      <c r="C87" s="2" t="inlineStr">
        <is>
          <t>Gobierno Vasco</t>
        </is>
      </c>
      <c r="D87" s="2" t="inlineStr">
        <is>
          <t/>
        </is>
      </c>
      <c r="E87" s="2" t="inlineStr">
        <is>
          <t/>
        </is>
      </c>
      <c r="F87" s="2" t="inlineStr">
        <is>
          <t/>
        </is>
      </c>
      <c r="G87" s="2" t="inlineStr">
        <is>
          <t>Mantenimiento anual central de alarmas del frontón de Euba</t>
        </is>
      </c>
      <c r="H87" s="2" t="inlineStr">
        <is>
          <t>Mantenimiento anual central de alarmas del frontón de Euba</t>
        </is>
      </c>
      <c r="I87" s="2" t="inlineStr">
        <is>
          <t/>
        </is>
      </c>
      <c r="J87" s="2" t="inlineStr">
        <is>
          <t>22/01/2026</t>
        </is>
      </c>
      <c r="K87" s="2" t="inlineStr">
        <is>
          <t>594/2026-11</t>
        </is>
      </c>
      <c r="L87" s="2" t="inlineStr">
        <is>
          <t>Adjudicación provisional / definitiva</t>
        </is>
      </c>
      <c r="M87" s="2" t="inlineStr">
        <is>
          <t>true</t>
        </is>
      </c>
      <c r="N87" s="2" t="inlineStr">
        <is>
          <t/>
        </is>
      </c>
      <c r="O87" s="2" t="inlineStr">
        <is>
          <t/>
        </is>
      </c>
      <c r="P87" s="2" t="inlineStr">
        <is>
          <t/>
        </is>
      </c>
      <c r="Q87" s="2" t="inlineStr">
        <is>
          <t/>
        </is>
      </c>
      <c r="R87" s="2" t="inlineStr">
        <is>
          <t/>
        </is>
      </c>
      <c r="S87" s="2" t="inlineStr">
        <is>
          <t>https://www.contratacion.euskadi.eus/webkpe00-kpeperfi/es/contenidos/anuncio_contratacion/expamorebieta202601214508/es_doc/images/logo_amorebieta.jpg</t>
        </is>
      </c>
      <c r="T87" s="2" t="inlineStr">
        <is>
          <t>Ayuntamiento de Amorebieta-Etxano</t>
        </is>
      </c>
      <c r="U87" s="2" t="inlineStr">
        <is>
          <t>P4800300H - Ayuntamiento de Amorebieta-Etxano</t>
        </is>
      </c>
      <c r="V87" s="2" t="inlineStr">
        <is>
          <t>Alcaldía</t>
        </is>
      </c>
      <c r="W87" s="2" t="inlineStr">
        <is>
          <t/>
        </is>
      </c>
      <c r="X87" s="2" t="inlineStr">
        <is>
          <t/>
        </is>
      </c>
      <c r="Y87" s="2" t="inlineStr">
        <is>
          <t/>
        </is>
      </c>
      <c r="Z87" s="2" t="inlineStr">
        <is>
          <t>https://www.contratacion.euskadi.eus/anuncio_contratacion/mantenimiento-anual-central-alarmas-del-fronton-euba/webkpe00-kpesimpc/es/</t>
        </is>
      </c>
      <c r="AA87" s="2" t="inlineStr">
        <is>
          <t>https://www.contratacion.euskadi.eus/webkpe00-kpesimpc/es/contenidos/anuncio_contratacion/expamorebieta202601214508/es_doc/index.html</t>
        </is>
      </c>
      <c r="AB87" s="2" t="inlineStr">
        <is>
          <t>https://www.contratacion.euskadi.eus/contenidos/anuncio_contratacion/expamorebieta202601214508/es_doc/data/es_r01dtpd0019be3e658a42904c022dcb9434277693b</t>
        </is>
      </c>
      <c r="AC87" s="2" t="inlineStr">
        <is>
          <t>https://www.contratacion.euskadi.eus/contenidos/anuncio_contratacion/expamorebieta202601214508/r01Index/expamorebieta202601214508-idxContent.xml</t>
        </is>
      </c>
      <c r="AD87" s="2" t="inlineStr">
        <is>
          <t>22/01/2026</t>
        </is>
      </c>
      <c r="AE87" s="2" t="inlineStr">
        <is>
          <t>r01etpd14d675bc6e018057d31325063f75baccfd9</t>
        </is>
      </c>
      <c r="AF87" s="2" t="inlineStr">
        <is>
          <t>Ayuntamiento de Amorebieta-Etxano</t>
        </is>
      </c>
      <c r="AG87" s="2" t="inlineStr">
        <is>
          <t>r01etpd1617a811163245f80fcb0e33108175f46b4</t>
        </is>
      </c>
      <c r="AH87" s="2" t="inlineStr">
        <is>
          <t>Ayuntamiento de Amorebieta-Etxano</t>
        </is>
      </c>
      <c r="AI87" s="2" t="inlineStr">
        <is>
          <t/>
        </is>
      </c>
      <c r="AJ87" s="2" t="inlineStr">
        <is>
          <t/>
        </is>
      </c>
    </row>
    <row r="88" customHeight="true" ht="15.0">
      <c r="A88" s="2" t="inlineStr">
        <is>
          <t>Suministro de 5 libros "Lulu" para la biblioteca</t>
        </is>
      </c>
      <c r="B88" s="2" t="inlineStr">
        <is>
          <t/>
        </is>
      </c>
      <c r="C88" s="2" t="inlineStr">
        <is>
          <t>Gobierno Vasco</t>
        </is>
      </c>
      <c r="D88" s="2" t="inlineStr">
        <is>
          <t/>
        </is>
      </c>
      <c r="E88" s="2" t="inlineStr">
        <is>
          <t/>
        </is>
      </c>
      <c r="F88" s="2" t="inlineStr">
        <is>
          <t/>
        </is>
      </c>
      <c r="G88" s="2" t="inlineStr">
        <is>
          <t>Suministro de 5 libros "Lulu" para la biblioteca</t>
        </is>
      </c>
      <c r="H88" s="2" t="inlineStr">
        <is>
          <t>Suministro de 5 libros "Lulu" para la biblioteca</t>
        </is>
      </c>
      <c r="I88" s="2" t="inlineStr">
        <is>
          <t/>
        </is>
      </c>
      <c r="J88" s="2" t="inlineStr">
        <is>
          <t>22/01/2026</t>
        </is>
      </c>
      <c r="K88" s="2" t="inlineStr">
        <is>
          <t>594/2026-12</t>
        </is>
      </c>
      <c r="L88" s="2" t="inlineStr">
        <is>
          <t>Adjudicación provisional / definitiva</t>
        </is>
      </c>
      <c r="M88" s="2" t="inlineStr">
        <is>
          <t>true</t>
        </is>
      </c>
      <c r="N88" s="2" t="inlineStr">
        <is>
          <t/>
        </is>
      </c>
      <c r="O88" s="2" t="inlineStr">
        <is>
          <t/>
        </is>
      </c>
      <c r="P88" s="2" t="inlineStr">
        <is>
          <t/>
        </is>
      </c>
      <c r="Q88" s="2" t="inlineStr">
        <is>
          <t/>
        </is>
      </c>
      <c r="R88" s="2" t="inlineStr">
        <is>
          <t/>
        </is>
      </c>
      <c r="S88" s="2" t="inlineStr">
        <is>
          <t>https://www.contratacion.euskadi.eus/webkpe00-kpeperfi/es/contenidos/anuncio_contratacion/expamorebieta202601214509/es_doc/images/logo_amorebieta.jpg</t>
        </is>
      </c>
      <c r="T88" s="2" t="inlineStr">
        <is>
          <t>Ayuntamiento de Amorebieta-Etxano</t>
        </is>
      </c>
      <c r="U88" s="2" t="inlineStr">
        <is>
          <t>P4800300H - Ayuntamiento de Amorebieta-Etxano</t>
        </is>
      </c>
      <c r="V88" s="2" t="inlineStr">
        <is>
          <t>Alcaldía</t>
        </is>
      </c>
      <c r="W88" s="2" t="inlineStr">
        <is>
          <t/>
        </is>
      </c>
      <c r="X88" s="2" t="inlineStr">
        <is>
          <t/>
        </is>
      </c>
      <c r="Y88" s="2" t="inlineStr">
        <is>
          <t/>
        </is>
      </c>
      <c r="Z88" s="2" t="inlineStr">
        <is>
          <t>https://www.contratacion.euskadi.eus/anuncio_contratacion/suministro-5-libros-lulu-biblioteca/webkpe00-kpesimpc/es/</t>
        </is>
      </c>
      <c r="AA88" s="2" t="inlineStr">
        <is>
          <t>https://www.contratacion.euskadi.eus/webkpe00-kpesimpc/es/contenidos/anuncio_contratacion/expamorebieta202601214509/es_doc/index.html</t>
        </is>
      </c>
      <c r="AB88" s="2" t="inlineStr">
        <is>
          <t>https://www.contratacion.euskadi.eus/contenidos/anuncio_contratacion/expamorebieta202601214509/es_doc/data/es_r01dtpd019be3e680ce2904c02221c7636a0e558cb</t>
        </is>
      </c>
      <c r="AC88" s="2" t="inlineStr">
        <is>
          <t>https://www.contratacion.euskadi.eus/contenidos/anuncio_contratacion/expamorebieta202601214509/r01Index/expamorebieta202601214509-idxContent.xml</t>
        </is>
      </c>
      <c r="AD88" s="2" t="inlineStr">
        <is>
          <t>22/01/2026</t>
        </is>
      </c>
      <c r="AE88" s="2" t="inlineStr">
        <is>
          <t>r01etpd14d675bc6e018057d31325063f75baccfd9</t>
        </is>
      </c>
      <c r="AF88" s="2" t="inlineStr">
        <is>
          <t>Ayuntamiento de Amorebieta-Etxano</t>
        </is>
      </c>
      <c r="AG88" s="2" t="inlineStr">
        <is>
          <t>r01etpd1617a811163245f80fcb0e33108175f46b4</t>
        </is>
      </c>
      <c r="AH88" s="2" t="inlineStr">
        <is>
          <t>Ayuntamiento de Amorebieta-Etxano</t>
        </is>
      </c>
      <c r="AI88" s="2" t="inlineStr">
        <is>
          <t/>
        </is>
      </c>
      <c r="AJ88" s="2" t="inlineStr">
        <is>
          <t/>
        </is>
      </c>
    </row>
    <row r="89" customHeight="true" ht="15.0">
      <c r="A89" s="2" t="inlineStr">
        <is>
          <t>Ramo de flores para la ciudadana que cumplirá 100 años el 03-02-2026</t>
        </is>
      </c>
      <c r="B89" s="2" t="inlineStr">
        <is>
          <t/>
        </is>
      </c>
      <c r="C89" s="2" t="inlineStr">
        <is>
          <t>Gobierno Vasco</t>
        </is>
      </c>
      <c r="D89" s="2" t="inlineStr">
        <is>
          <t/>
        </is>
      </c>
      <c r="E89" s="2" t="inlineStr">
        <is>
          <t/>
        </is>
      </c>
      <c r="F89" s="2" t="inlineStr">
        <is>
          <t/>
        </is>
      </c>
      <c r="G89" s="2" t="inlineStr">
        <is>
          <t>Ramo de flores para la ciudadana que cumplirá 100 años el 03-02-2026</t>
        </is>
      </c>
      <c r="H89" s="2" t="inlineStr">
        <is>
          <t>Ramo de flores para la ciudadana que cumplirá 100 años el 03-02-2026</t>
        </is>
      </c>
      <c r="I89" s="2" t="inlineStr">
        <is>
          <t/>
        </is>
      </c>
      <c r="J89" s="2" t="inlineStr">
        <is>
          <t>22/01/2026</t>
        </is>
      </c>
      <c r="K89" s="2" t="inlineStr">
        <is>
          <t>594/2026-13</t>
        </is>
      </c>
      <c r="L89" s="2" t="inlineStr">
        <is>
          <t>Adjudicación provisional / definitiva</t>
        </is>
      </c>
      <c r="M89" s="2" t="inlineStr">
        <is>
          <t>true</t>
        </is>
      </c>
      <c r="N89" s="2" t="inlineStr">
        <is>
          <t/>
        </is>
      </c>
      <c r="O89" s="2" t="inlineStr">
        <is>
          <t/>
        </is>
      </c>
      <c r="P89" s="2" t="inlineStr">
        <is>
          <t/>
        </is>
      </c>
      <c r="Q89" s="2" t="inlineStr">
        <is>
          <t/>
        </is>
      </c>
      <c r="R89" s="2" t="inlineStr">
        <is>
          <t/>
        </is>
      </c>
      <c r="S89" s="2" t="inlineStr">
        <is>
          <t>https://www.contratacion.euskadi.eus/webkpe00-kpeperfi/es/contenidos/anuncio_contratacion/expamorebieta202601214510/es_doc/images/logo_amorebieta.jpg</t>
        </is>
      </c>
      <c r="T89" s="2" t="inlineStr">
        <is>
          <t>Ayuntamiento de Amorebieta-Etxano</t>
        </is>
      </c>
      <c r="U89" s="2" t="inlineStr">
        <is>
          <t>P4800300H - Ayuntamiento de Amorebieta-Etxano</t>
        </is>
      </c>
      <c r="V89" s="2" t="inlineStr">
        <is>
          <t>Alcaldía</t>
        </is>
      </c>
      <c r="W89" s="2" t="inlineStr">
        <is>
          <t/>
        </is>
      </c>
      <c r="X89" s="2" t="inlineStr">
        <is>
          <t/>
        </is>
      </c>
      <c r="Y89" s="2" t="inlineStr">
        <is>
          <t/>
        </is>
      </c>
      <c r="Z89" s="2" t="inlineStr">
        <is>
          <t>https://www.contratacion.euskadi.eus/anuncio_contratacion/ramo-flores-ciudadana-que-cumplira-100-anos-03-02-2026/webkpe00-kpesimpc/es/</t>
        </is>
      </c>
      <c r="AA89" s="2" t="inlineStr">
        <is>
          <t>https://www.contratacion.euskadi.eus/webkpe00-kpesimpc/es/contenidos/anuncio_contratacion/expamorebieta202601214510/es_doc/index.html</t>
        </is>
      </c>
      <c r="AB89" s="2" t="inlineStr">
        <is>
          <t>https://www.contratacion.euskadi.eus/contenidos/anuncio_contratacion/expamorebieta202601214510/es_doc/data/es_r01dtpd19be3e9af032904c02295f878c64881855c</t>
        </is>
      </c>
      <c r="AC89" s="2" t="inlineStr">
        <is>
          <t>https://www.contratacion.euskadi.eus/contenidos/anuncio_contratacion/expamorebieta202601214510/r01Index/expamorebieta202601214510-idxContent.xml</t>
        </is>
      </c>
      <c r="AD89" s="2" t="inlineStr">
        <is>
          <t>22/01/2026</t>
        </is>
      </c>
      <c r="AE89" s="2" t="inlineStr">
        <is>
          <t>r01etpd14d675bc6e018057d31325063f75baccfd9</t>
        </is>
      </c>
      <c r="AF89" s="2" t="inlineStr">
        <is>
          <t>Ayuntamiento de Amorebieta-Etxano</t>
        </is>
      </c>
      <c r="AG89" s="2" t="inlineStr">
        <is>
          <t>r01etpd1617a811163245f80fcb0e33108175f46b4</t>
        </is>
      </c>
      <c r="AH89" s="2" t="inlineStr">
        <is>
          <t>Ayuntamiento de Amorebieta-Etxano</t>
        </is>
      </c>
      <c r="AI89" s="2" t="inlineStr">
        <is>
          <t/>
        </is>
      </c>
      <c r="AJ89" s="2" t="inlineStr">
        <is>
          <t/>
        </is>
      </c>
    </row>
    <row r="90" customHeight="true" ht="15.0">
      <c r="A90" s="2" t="inlineStr">
        <is>
          <t>Suministro de material para la Brigada de Obras</t>
        </is>
      </c>
      <c r="B90" s="2" t="inlineStr">
        <is>
          <t/>
        </is>
      </c>
      <c r="C90" s="2" t="inlineStr">
        <is>
          <t>Gobierno Vasco</t>
        </is>
      </c>
      <c r="D90" s="2" t="inlineStr">
        <is>
          <t/>
        </is>
      </c>
      <c r="E90" s="2" t="inlineStr">
        <is>
          <t/>
        </is>
      </c>
      <c r="F90" s="2" t="inlineStr">
        <is>
          <t/>
        </is>
      </c>
      <c r="G90" s="2" t="inlineStr">
        <is>
          <t>Suministro de material para la Brigada de Obras</t>
        </is>
      </c>
      <c r="H90" s="2" t="inlineStr">
        <is>
          <t>Suministro de material para la Brigada de Obras</t>
        </is>
      </c>
      <c r="I90" s="2" t="inlineStr">
        <is>
          <t/>
        </is>
      </c>
      <c r="J90" s="2" t="inlineStr">
        <is>
          <t>22/01/2026</t>
        </is>
      </c>
      <c r="K90" s="2" t="inlineStr">
        <is>
          <t>25/2026</t>
        </is>
      </c>
      <c r="L90" s="2" t="inlineStr">
        <is>
          <t>Adjudicación provisional / definitiva</t>
        </is>
      </c>
      <c r="M90" s="2" t="inlineStr">
        <is>
          <t>true</t>
        </is>
      </c>
      <c r="N90" s="2" t="inlineStr">
        <is>
          <t/>
        </is>
      </c>
      <c r="O90" s="2" t="inlineStr">
        <is>
          <t/>
        </is>
      </c>
      <c r="P90" s="2" t="inlineStr">
        <is>
          <t/>
        </is>
      </c>
      <c r="Q90" s="2" t="inlineStr">
        <is>
          <t/>
        </is>
      </c>
      <c r="R90" s="2" t="inlineStr">
        <is>
          <t/>
        </is>
      </c>
      <c r="S90" s="2" t="inlineStr">
        <is>
          <t>https://www.contratacion.euskadi.eus/webkpe00-kpeperfi/es/contenidos/anuncio_contratacion/expamorebieta202601214511/es_doc/images/logo_amorebieta.jpg</t>
        </is>
      </c>
      <c r="T90" s="2" t="inlineStr">
        <is>
          <t>Ayuntamiento de Amorebieta-Etxano</t>
        </is>
      </c>
      <c r="U90" s="2" t="inlineStr">
        <is>
          <t>P4800300H - Ayuntamiento de Amorebieta-Etxano</t>
        </is>
      </c>
      <c r="V90" s="2" t="inlineStr">
        <is>
          <t>Alcaldía</t>
        </is>
      </c>
      <c r="W90" s="2" t="inlineStr">
        <is>
          <t/>
        </is>
      </c>
      <c r="X90" s="2" t="inlineStr">
        <is>
          <t/>
        </is>
      </c>
      <c r="Y90" s="2" t="inlineStr">
        <is>
          <t/>
        </is>
      </c>
      <c r="Z90" s="2" t="inlineStr">
        <is>
          <t>https://www.contratacion.euskadi.eus/anuncio_contratacion/suministro-material-brigada-obras/webkpe00-kpesimpc/es/</t>
        </is>
      </c>
      <c r="AA90" s="2" t="inlineStr">
        <is>
          <t>https://www.contratacion.euskadi.eus/webkpe00-kpesimpc/es/contenidos/anuncio_contratacion/expamorebieta202601214511/es_doc/index.html</t>
        </is>
      </c>
      <c r="AB90" s="2" t="inlineStr">
        <is>
          <t>https://www.contratacion.euskadi.eus/contenidos/anuncio_contratacion/expamorebieta202601214511/es_doc/data/es_r01dtpd19be3e9d6352904c0222a5c3b4c8f960525</t>
        </is>
      </c>
      <c r="AC90" s="2" t="inlineStr">
        <is>
          <t>https://www.contratacion.euskadi.eus/contenidos/anuncio_contratacion/expamorebieta202601214511/r01Index/expamorebieta202601214511-idxContent.xml</t>
        </is>
      </c>
      <c r="AD90" s="2" t="inlineStr">
        <is>
          <t>22/01/2026</t>
        </is>
      </c>
      <c r="AE90" s="2" t="inlineStr">
        <is>
          <t>r01etpd14d675bc6e018057d31325063f75baccfd9</t>
        </is>
      </c>
      <c r="AF90" s="2" t="inlineStr">
        <is>
          <t>Ayuntamiento de Amorebieta-Etxano</t>
        </is>
      </c>
      <c r="AG90" s="2" t="inlineStr">
        <is>
          <t>r01etpd1617a811163245f80fcb0e33108175f46b4</t>
        </is>
      </c>
      <c r="AH90" s="2" t="inlineStr">
        <is>
          <t>Ayuntamiento de Amorebieta-Etxano</t>
        </is>
      </c>
      <c r="AI90" s="2" t="inlineStr">
        <is>
          <t/>
        </is>
      </c>
      <c r="AJ90" s="2" t="inlineStr">
        <is>
          <t/>
        </is>
      </c>
    </row>
    <row r="91" customHeight="true" ht="15.0">
      <c r="A91" s="2" t="inlineStr">
        <is>
          <t>Suministro de productos de limpieza e higiene para el colegio público Larrea durante el año 2026</t>
        </is>
      </c>
      <c r="B91" s="2" t="inlineStr">
        <is>
          <t/>
        </is>
      </c>
      <c r="C91" s="2" t="inlineStr">
        <is>
          <t>Gobierno Vasco</t>
        </is>
      </c>
      <c r="D91" s="2" t="inlineStr">
        <is>
          <t/>
        </is>
      </c>
      <c r="E91" s="2" t="inlineStr">
        <is>
          <t/>
        </is>
      </c>
      <c r="F91" s="2" t="inlineStr">
        <is>
          <t/>
        </is>
      </c>
      <c r="G91" s="2" t="inlineStr">
        <is>
          <t>Suministro de productos de limpieza e higiene para el colegio público Larrea durante el año 2026</t>
        </is>
      </c>
      <c r="H91" s="2" t="inlineStr">
        <is>
          <t>Suministro de productos de limpieza e higiene para el colegio público Larrea durante el año 2026</t>
        </is>
      </c>
      <c r="I91" s="2" t="inlineStr">
        <is>
          <t/>
        </is>
      </c>
      <c r="J91" s="2" t="inlineStr">
        <is>
          <t>23/01/2026</t>
        </is>
      </c>
      <c r="K91" s="2" t="inlineStr">
        <is>
          <t>112/2026</t>
        </is>
      </c>
      <c r="L91" s="2" t="inlineStr">
        <is>
          <t>Adjudicación provisional / definitiva</t>
        </is>
      </c>
      <c r="M91" s="2" t="inlineStr">
        <is>
          <t>true</t>
        </is>
      </c>
      <c r="N91" s="2" t="inlineStr">
        <is>
          <t/>
        </is>
      </c>
      <c r="O91" s="2" t="inlineStr">
        <is>
          <t/>
        </is>
      </c>
      <c r="P91" s="2" t="inlineStr">
        <is>
          <t/>
        </is>
      </c>
      <c r="Q91" s="2" t="inlineStr">
        <is>
          <t/>
        </is>
      </c>
      <c r="R91" s="2" t="inlineStr">
        <is>
          <t/>
        </is>
      </c>
      <c r="S91" s="2" t="inlineStr">
        <is>
          <t>https://www.contratacion.euskadi.eus/webkpe00-kpeperfi/es/contenidos/anuncio_contratacion/expamorebieta202601224512/es_doc/images/logo_amorebieta.jpg</t>
        </is>
      </c>
      <c r="T91" s="2" t="inlineStr">
        <is>
          <t>Ayuntamiento de Amorebieta-Etxano</t>
        </is>
      </c>
      <c r="U91" s="2" t="inlineStr">
        <is>
          <t>P4800300H - Ayuntamiento de Amorebieta-Etxano</t>
        </is>
      </c>
      <c r="V91" s="2" t="inlineStr">
        <is>
          <t>Alcaldía</t>
        </is>
      </c>
      <c r="W91" s="2" t="inlineStr">
        <is>
          <t/>
        </is>
      </c>
      <c r="X91" s="2" t="inlineStr">
        <is>
          <t/>
        </is>
      </c>
      <c r="Y91" s="2" t="inlineStr">
        <is>
          <t/>
        </is>
      </c>
      <c r="Z91" s="2" t="inlineStr">
        <is>
          <t>https://www.contratacion.euskadi.eus/anuncio_contratacion/suministro-productos-limpieza-e-higiene-colegio-publico-larrea-durante-ano-2026/webkpe00-kpesimpc/es/</t>
        </is>
      </c>
      <c r="AA91" s="2" t="inlineStr">
        <is>
          <t>https://www.contratacion.euskadi.eus/webkpe00-kpesimpc/es/contenidos/anuncio_contratacion/expamorebieta202601224512/es_doc/index.html</t>
        </is>
      </c>
      <c r="AB91" s="2" t="inlineStr">
        <is>
          <t>https://www.contratacion.euskadi.eus/contenidos/anuncio_contratacion/expamorebieta202601224512/es_doc/data/es_r01dtpd19be906e1db6a7b6f1f922533c6aad39583</t>
        </is>
      </c>
      <c r="AC91" s="2" t="inlineStr">
        <is>
          <t>https://www.contratacion.euskadi.eus/contenidos/anuncio_contratacion/expamorebieta202601224512/r01Index/expamorebieta202601224512-idxContent.xml</t>
        </is>
      </c>
      <c r="AD91" s="2" t="inlineStr">
        <is>
          <t>23/01/2026</t>
        </is>
      </c>
      <c r="AE91" s="2" t="inlineStr">
        <is>
          <t>r01etpd14d675bc6e018057d31325063f75baccfd9</t>
        </is>
      </c>
      <c r="AF91" s="2" t="inlineStr">
        <is>
          <t>Ayuntamiento de Amorebieta-Etxano</t>
        </is>
      </c>
      <c r="AG91" s="2" t="inlineStr">
        <is>
          <t>r01etpd1617a811163245f80fcb0e33108175f46b4</t>
        </is>
      </c>
      <c r="AH91" s="2" t="inlineStr">
        <is>
          <t>Ayuntamiento de Amorebieta-Etxano</t>
        </is>
      </c>
      <c r="AI91" s="2" t="inlineStr">
        <is>
          <t/>
        </is>
      </c>
      <c r="AJ91" s="2" t="inlineStr">
        <is>
          <t/>
        </is>
      </c>
    </row>
    <row r="92" customHeight="true" ht="15.0">
      <c r="A92" s="2" t="inlineStr">
        <is>
          <t>Sobres con franqueo para la difusion de las escuelas de madres y padres</t>
        </is>
      </c>
      <c r="B92" s="2" t="inlineStr">
        <is>
          <t/>
        </is>
      </c>
      <c r="C92" s="2" t="inlineStr">
        <is>
          <t>Gobierno Vasco</t>
        </is>
      </c>
      <c r="D92" s="2" t="inlineStr">
        <is>
          <t/>
        </is>
      </c>
      <c r="E92" s="2" t="inlineStr">
        <is>
          <t/>
        </is>
      </c>
      <c r="F92" s="2" t="inlineStr">
        <is>
          <t/>
        </is>
      </c>
      <c r="G92" s="2" t="inlineStr">
        <is>
          <t>Sobres con franqueo para la difusion de las escuelas de madres y padres</t>
        </is>
      </c>
      <c r="H92" s="2" t="inlineStr">
        <is>
          <t>Sobres con franqueo para la difusion de las escuelas de madres y padres</t>
        </is>
      </c>
      <c r="I92" s="2" t="inlineStr">
        <is>
          <t/>
        </is>
      </c>
      <c r="J92" s="2" t="inlineStr">
        <is>
          <t>24/01/2026</t>
        </is>
      </c>
      <c r="K92" s="2" t="inlineStr">
        <is>
          <t>6368/2025</t>
        </is>
      </c>
      <c r="L92" s="2" t="inlineStr">
        <is>
          <t>Adjudicación provisional / definitiva</t>
        </is>
      </c>
      <c r="M92" s="2" t="inlineStr">
        <is>
          <t>true</t>
        </is>
      </c>
      <c r="N92" s="2" t="inlineStr">
        <is>
          <t/>
        </is>
      </c>
      <c r="O92" s="2" t="inlineStr">
        <is>
          <t/>
        </is>
      </c>
      <c r="P92" s="2" t="inlineStr">
        <is>
          <t/>
        </is>
      </c>
      <c r="Q92" s="2" t="inlineStr">
        <is>
          <t/>
        </is>
      </c>
      <c r="R92" s="2" t="inlineStr">
        <is>
          <t/>
        </is>
      </c>
      <c r="S92" s="2" t="inlineStr">
        <is>
          <t>https://www.contratacion.euskadi.eus/webkpe00-kpeperfi/es/contenidos/anuncio_contratacion/expamorebieta202601234513/es_doc/images/logo_amorebieta.jpg</t>
        </is>
      </c>
      <c r="T92" s="2" t="inlineStr">
        <is>
          <t>Ayuntamiento de Amorebieta-Etxano</t>
        </is>
      </c>
      <c r="U92" s="2" t="inlineStr">
        <is>
          <t>P4800300H - Ayuntamiento de Amorebieta-Etxano</t>
        </is>
      </c>
      <c r="V92" s="2" t="inlineStr">
        <is>
          <t>Alcaldía</t>
        </is>
      </c>
      <c r="W92" s="2" t="inlineStr">
        <is>
          <t/>
        </is>
      </c>
      <c r="X92" s="2" t="inlineStr">
        <is>
          <t/>
        </is>
      </c>
      <c r="Y92" s="2" t="inlineStr">
        <is>
          <t/>
        </is>
      </c>
      <c r="Z92" s="2" t="inlineStr">
        <is>
          <t>https://www.contratacion.euskadi.eus/anuncio_contratacion/sobres-franqueo-difusion-escuelas-madres-y-padres/webkpe00-kpesimpc/es/</t>
        </is>
      </c>
      <c r="AA92" s="2" t="inlineStr">
        <is>
          <t>https://www.contratacion.euskadi.eus/webkpe00-kpesimpc/es/contenidos/anuncio_contratacion/expamorebieta202601234513/es_doc/index.html</t>
        </is>
      </c>
      <c r="AB92" s="2" t="inlineStr">
        <is>
          <t>https://www.contratacion.euskadi.eus/contenidos/anuncio_contratacion/expamorebieta202601234513/es_doc/data/es_r01dtpd19bee2d409c6a7b6f1fb6ceea7ae7710551</t>
        </is>
      </c>
      <c r="AC92" s="2" t="inlineStr">
        <is>
          <t>https://www.contratacion.euskadi.eus/contenidos/anuncio_contratacion/expamorebieta202601234513/r01Index/expamorebieta202601234513-idxContent.xml</t>
        </is>
      </c>
      <c r="AD92" s="2" t="inlineStr">
        <is>
          <t>24/01/2026</t>
        </is>
      </c>
      <c r="AE92" s="2" t="inlineStr">
        <is>
          <t>r01etpd14d675bc6e018057d31325063f75baccfd9</t>
        </is>
      </c>
      <c r="AF92" s="2" t="inlineStr">
        <is>
          <t>Ayuntamiento de Amorebieta-Etxano</t>
        </is>
      </c>
      <c r="AG92" s="2" t="inlineStr">
        <is>
          <t>r01etpd1617a811163245f80fcb0e33108175f46b4</t>
        </is>
      </c>
      <c r="AH92" s="2" t="inlineStr">
        <is>
          <t>Ayuntamiento de Amorebieta-Etxano</t>
        </is>
      </c>
      <c r="AI92" s="2" t="inlineStr">
        <is>
          <t/>
        </is>
      </c>
      <c r="AJ92" s="2" t="inlineStr">
        <is>
          <t/>
        </is>
      </c>
    </row>
    <row r="93" customHeight="true" ht="15.0">
      <c r="A93" s="2" t="inlineStr">
        <is>
          <t>Puesta en marcha de la red socio-sanitaria y del Servicio de Orientación para la Actividad Física</t>
        </is>
      </c>
      <c r="B93" s="2" t="inlineStr">
        <is>
          <t/>
        </is>
      </c>
      <c r="C93" s="2" t="inlineStr">
        <is>
          <t>Gobierno Vasco</t>
        </is>
      </c>
      <c r="D93" s="2" t="inlineStr">
        <is>
          <t/>
        </is>
      </c>
      <c r="E93" s="2" t="inlineStr">
        <is>
          <t/>
        </is>
      </c>
      <c r="F93" s="2" t="inlineStr">
        <is>
          <t/>
        </is>
      </c>
      <c r="G93" s="2" t="inlineStr">
        <is>
          <t>Puesta en marcha de la red socio-sanitaria y del Servicio de Orientación para la Actividad Física</t>
        </is>
      </c>
      <c r="H93" s="2" t="inlineStr">
        <is>
          <t>Puesta en marcha de la red socio-sanitaria y del Servicio de Orientación para la Actividad Física</t>
        </is>
      </c>
      <c r="I93" s="2" t="inlineStr">
        <is>
          <t/>
        </is>
      </c>
      <c r="J93" s="2" t="inlineStr">
        <is>
          <t>24/01/2026</t>
        </is>
      </c>
      <c r="K93" s="2" t="inlineStr">
        <is>
          <t>6468/2025</t>
        </is>
      </c>
      <c r="L93" s="2" t="inlineStr">
        <is>
          <t>Adjudicación provisional / definitiva</t>
        </is>
      </c>
      <c r="M93" s="2" t="inlineStr">
        <is>
          <t>true</t>
        </is>
      </c>
      <c r="N93" s="2" t="inlineStr">
        <is>
          <t/>
        </is>
      </c>
      <c r="O93" s="2" t="inlineStr">
        <is>
          <t/>
        </is>
      </c>
      <c r="P93" s="2" t="inlineStr">
        <is>
          <t/>
        </is>
      </c>
      <c r="Q93" s="2" t="inlineStr">
        <is>
          <t/>
        </is>
      </c>
      <c r="R93" s="2" t="inlineStr">
        <is>
          <t/>
        </is>
      </c>
      <c r="S93" s="2" t="inlineStr">
        <is>
          <t>https://www.contratacion.euskadi.eus/webkpe00-kpeperfi/es/contenidos/anuncio_contratacion/expamorebieta202601234514/es_doc/images/logo_amorebieta.jpg</t>
        </is>
      </c>
      <c r="T93" s="2" t="inlineStr">
        <is>
          <t>Ayuntamiento de Amorebieta-Etxano</t>
        </is>
      </c>
      <c r="U93" s="2" t="inlineStr">
        <is>
          <t>P4800300H - Ayuntamiento de Amorebieta-Etxano</t>
        </is>
      </c>
      <c r="V93" s="2" t="inlineStr">
        <is>
          <t>Alcaldía</t>
        </is>
      </c>
      <c r="W93" s="2" t="inlineStr">
        <is>
          <t/>
        </is>
      </c>
      <c r="X93" s="2" t="inlineStr">
        <is>
          <t/>
        </is>
      </c>
      <c r="Y93" s="2" t="inlineStr">
        <is>
          <t/>
        </is>
      </c>
      <c r="Z93" s="2" t="inlineStr">
        <is>
          <t>https://www.contratacion.euskadi.eus/anuncio_contratacion/puesta-marcha-red-socio-sanitaria-y-del-servicio-orientacion-actividad-fisica/webkpe00-kpesimpc/es/</t>
        </is>
      </c>
      <c r="AA93" s="2" t="inlineStr">
        <is>
          <t>https://www.contratacion.euskadi.eus/webkpe00-kpesimpc/es/contenidos/anuncio_contratacion/expamorebieta202601234514/es_doc/index.html</t>
        </is>
      </c>
      <c r="AB93" s="2" t="inlineStr">
        <is>
          <t>https://www.contratacion.euskadi.eus/contenidos/anuncio_contratacion/expamorebieta202601234514/es_doc/data/es_r01dtpd19bee2d68336a7b6f1f95c547217bad3efe</t>
        </is>
      </c>
      <c r="AC93" s="2" t="inlineStr">
        <is>
          <t>https://www.contratacion.euskadi.eus/contenidos/anuncio_contratacion/expamorebieta202601234514/r01Index/expamorebieta202601234514-idxContent.xml</t>
        </is>
      </c>
      <c r="AD93" s="2" t="inlineStr">
        <is>
          <t>24/01/2026</t>
        </is>
      </c>
      <c r="AE93" s="2" t="inlineStr">
        <is>
          <t>r01etpd14d675bc6e018057d31325063f75baccfd9</t>
        </is>
      </c>
      <c r="AF93" s="2" t="inlineStr">
        <is>
          <t>Ayuntamiento de Amorebieta-Etxano</t>
        </is>
      </c>
      <c r="AG93" s="2" t="inlineStr">
        <is>
          <t>r01etpd1617a811163245f80fcb0e33108175f46b4</t>
        </is>
      </c>
      <c r="AH93" s="2" t="inlineStr">
        <is>
          <t>Ayuntamiento de Amorebieta-Etxano</t>
        </is>
      </c>
      <c r="AI93" s="2" t="inlineStr">
        <is>
          <t/>
        </is>
      </c>
      <c r="AJ93" s="2" t="inlineStr">
        <is>
          <t/>
        </is>
      </c>
    </row>
    <row r="94" customHeight="true" ht="15.0">
      <c r="A94" s="2" t="inlineStr">
        <is>
          <t>Dinamización de la última sesión del programa TAKE ACTION</t>
        </is>
      </c>
      <c r="B94" s="2" t="inlineStr">
        <is>
          <t/>
        </is>
      </c>
      <c r="C94" s="2" t="inlineStr">
        <is>
          <t>Gobierno Vasco</t>
        </is>
      </c>
      <c r="D94" s="2" t="inlineStr">
        <is>
          <t/>
        </is>
      </c>
      <c r="E94" s="2" t="inlineStr">
        <is>
          <t/>
        </is>
      </c>
      <c r="F94" s="2" t="inlineStr">
        <is>
          <t/>
        </is>
      </c>
      <c r="G94" s="2" t="inlineStr">
        <is>
          <t>Dinamización de la última sesión del programa TAKE ACTION</t>
        </is>
      </c>
      <c r="H94" s="2" t="inlineStr">
        <is>
          <t>Dinamización de la última sesión del programa TAKE ACTION</t>
        </is>
      </c>
      <c r="I94" s="2" t="inlineStr">
        <is>
          <t/>
        </is>
      </c>
      <c r="J94" s="2" t="inlineStr">
        <is>
          <t>24/01/2026</t>
        </is>
      </c>
      <c r="K94" s="2" t="inlineStr">
        <is>
          <t>7192/2025</t>
        </is>
      </c>
      <c r="L94" s="2" t="inlineStr">
        <is>
          <t>Adjudicación provisional / definitiva</t>
        </is>
      </c>
      <c r="M94" s="2" t="inlineStr">
        <is>
          <t>true</t>
        </is>
      </c>
      <c r="N94" s="2" t="inlineStr">
        <is>
          <t/>
        </is>
      </c>
      <c r="O94" s="2" t="inlineStr">
        <is>
          <t/>
        </is>
      </c>
      <c r="P94" s="2" t="inlineStr">
        <is>
          <t/>
        </is>
      </c>
      <c r="Q94" s="2" t="inlineStr">
        <is>
          <t/>
        </is>
      </c>
      <c r="R94" s="2" t="inlineStr">
        <is>
          <t/>
        </is>
      </c>
      <c r="S94" s="2" t="inlineStr">
        <is>
          <t>https://www.contratacion.euskadi.eus/webkpe00-kpeperfi/es/contenidos/anuncio_contratacion/expamorebieta202601234515/es_doc/images/logo_amorebieta.jpg</t>
        </is>
      </c>
      <c r="T94" s="2" t="inlineStr">
        <is>
          <t>Ayuntamiento de Amorebieta-Etxano</t>
        </is>
      </c>
      <c r="U94" s="2" t="inlineStr">
        <is>
          <t>P4800300H - Ayuntamiento de Amorebieta-Etxano</t>
        </is>
      </c>
      <c r="V94" s="2" t="inlineStr">
        <is>
          <t>Alcaldía</t>
        </is>
      </c>
      <c r="W94" s="2" t="inlineStr">
        <is>
          <t/>
        </is>
      </c>
      <c r="X94" s="2" t="inlineStr">
        <is>
          <t/>
        </is>
      </c>
      <c r="Y94" s="2" t="inlineStr">
        <is>
          <t/>
        </is>
      </c>
      <c r="Z94" s="2" t="inlineStr">
        <is>
          <t>https://www.contratacion.euskadi.eus/anuncio_contratacion/dinamizacion-ultima-sesion-del-programa-take-action/webkpe00-kpesimpc/es/</t>
        </is>
      </c>
      <c r="AA94" s="2" t="inlineStr">
        <is>
          <t>https://www.contratacion.euskadi.eus/webkpe00-kpesimpc/es/contenidos/anuncio_contratacion/expamorebieta202601234515/es_doc/index.html</t>
        </is>
      </c>
      <c r="AB94" s="2" t="inlineStr">
        <is>
          <t>https://www.contratacion.euskadi.eus/contenidos/anuncio_contratacion/expamorebieta202601234515/es_doc/data/es_r01dtpd19bee2d92236a7b6f1fd599b86251bbc110</t>
        </is>
      </c>
      <c r="AC94" s="2" t="inlineStr">
        <is>
          <t>https://www.contratacion.euskadi.eus/contenidos/anuncio_contratacion/expamorebieta202601234515/r01Index/expamorebieta202601234515-idxContent.xml</t>
        </is>
      </c>
      <c r="AD94" s="2" t="inlineStr">
        <is>
          <t>24/01/2026</t>
        </is>
      </c>
      <c r="AE94" s="2" t="inlineStr">
        <is>
          <t>r01etpd14d675bc6e018057d31325063f75baccfd9</t>
        </is>
      </c>
      <c r="AF94" s="2" t="inlineStr">
        <is>
          <t>Ayuntamiento de Amorebieta-Etxano</t>
        </is>
      </c>
      <c r="AG94" s="2" t="inlineStr">
        <is>
          <t>r01etpd1617a811163245f80fcb0e33108175f46b4</t>
        </is>
      </c>
      <c r="AH94" s="2" t="inlineStr">
        <is>
          <t>Ayuntamiento de Amorebieta-Etxano</t>
        </is>
      </c>
      <c r="AI94" s="2" t="inlineStr">
        <is>
          <t/>
        </is>
      </c>
      <c r="AJ94" s="2" t="inlineStr">
        <is>
          <t/>
        </is>
      </c>
    </row>
    <row r="95" customHeight="true" ht="15.0">
      <c r="A95" s="2" t="inlineStr">
        <is>
          <t>Equipamiento de muebles en vivienda municipal</t>
        </is>
      </c>
      <c r="B95" s="2" t="inlineStr">
        <is>
          <t/>
        </is>
      </c>
      <c r="C95" s="2" t="inlineStr">
        <is>
          <t>Gobierno Vasco</t>
        </is>
      </c>
      <c r="D95" s="2" t="inlineStr">
        <is>
          <t/>
        </is>
      </c>
      <c r="E95" s="2" t="inlineStr">
        <is>
          <t/>
        </is>
      </c>
      <c r="F95" s="2" t="inlineStr">
        <is>
          <t/>
        </is>
      </c>
      <c r="G95" s="2" t="inlineStr">
        <is>
          <t>Equipamiento de muebles en vivienda municipal</t>
        </is>
      </c>
      <c r="H95" s="2" t="inlineStr">
        <is>
          <t>Equipamiento de muebles en vivienda municipal</t>
        </is>
      </c>
      <c r="I95" s="2" t="inlineStr">
        <is>
          <t/>
        </is>
      </c>
      <c r="J95" s="2" t="inlineStr">
        <is>
          <t>24/01/2026</t>
        </is>
      </c>
      <c r="K95" s="2" t="inlineStr">
        <is>
          <t>7463/2025</t>
        </is>
      </c>
      <c r="L95" s="2" t="inlineStr">
        <is>
          <t>Adjudicación provisional / definitiva</t>
        </is>
      </c>
      <c r="M95" s="2" t="inlineStr">
        <is>
          <t>true</t>
        </is>
      </c>
      <c r="N95" s="2" t="inlineStr">
        <is>
          <t/>
        </is>
      </c>
      <c r="O95" s="2" t="inlineStr">
        <is>
          <t/>
        </is>
      </c>
      <c r="P95" s="2" t="inlineStr">
        <is>
          <t/>
        </is>
      </c>
      <c r="Q95" s="2" t="inlineStr">
        <is>
          <t/>
        </is>
      </c>
      <c r="R95" s="2" t="inlineStr">
        <is>
          <t/>
        </is>
      </c>
      <c r="S95" s="2" t="inlineStr">
        <is>
          <t>https://www.contratacion.euskadi.eus/webkpe00-kpeperfi/es/contenidos/anuncio_contratacion/expamorebieta202601234516/es_doc/images/logo_amorebieta.jpg</t>
        </is>
      </c>
      <c r="T95" s="2" t="inlineStr">
        <is>
          <t>Ayuntamiento de Amorebieta-Etxano</t>
        </is>
      </c>
      <c r="U95" s="2" t="inlineStr">
        <is>
          <t>P4800300H - Ayuntamiento de Amorebieta-Etxano</t>
        </is>
      </c>
      <c r="V95" s="2" t="inlineStr">
        <is>
          <t>Alcaldía</t>
        </is>
      </c>
      <c r="W95" s="2" t="inlineStr">
        <is>
          <t/>
        </is>
      </c>
      <c r="X95" s="2" t="inlineStr">
        <is>
          <t/>
        </is>
      </c>
      <c r="Y95" s="2" t="inlineStr">
        <is>
          <t/>
        </is>
      </c>
      <c r="Z95" s="2" t="inlineStr">
        <is>
          <t>https://www.contratacion.euskadi.eus/anuncio_contratacion/equipamiento-muebles-vivienda-municipal/webkpe00-kpesimpc/es/</t>
        </is>
      </c>
      <c r="AA95" s="2" t="inlineStr">
        <is>
          <t>https://www.contratacion.euskadi.eus/webkpe00-kpesimpc/es/contenidos/anuncio_contratacion/expamorebieta202601234516/es_doc/index.html</t>
        </is>
      </c>
      <c r="AB95" s="2" t="inlineStr">
        <is>
          <t>https://www.contratacion.euskadi.eus/contenidos/anuncio_contratacion/expamorebieta202601234516/es_doc/data/es_r01dtpd19bee2dbb5f6a7b6f1feefcd696c8f864d8</t>
        </is>
      </c>
      <c r="AC95" s="2" t="inlineStr">
        <is>
          <t>https://www.contratacion.euskadi.eus/contenidos/anuncio_contratacion/expamorebieta202601234516/r01Index/expamorebieta202601234516-idxContent.xml</t>
        </is>
      </c>
      <c r="AD95" s="2" t="inlineStr">
        <is>
          <t>24/01/2026</t>
        </is>
      </c>
      <c r="AE95" s="2" t="inlineStr">
        <is>
          <t>r01etpd14d675bc6e018057d31325063f75baccfd9</t>
        </is>
      </c>
      <c r="AF95" s="2" t="inlineStr">
        <is>
          <t>Ayuntamiento de Amorebieta-Etxano</t>
        </is>
      </c>
      <c r="AG95" s="2" t="inlineStr">
        <is>
          <t>r01etpd1617a811163245f80fcb0e33108175f46b4</t>
        </is>
      </c>
      <c r="AH95" s="2" t="inlineStr">
        <is>
          <t>Ayuntamiento de Amorebieta-Etxano</t>
        </is>
      </c>
      <c r="AI95" s="2" t="inlineStr">
        <is>
          <t/>
        </is>
      </c>
      <c r="AJ95" s="2" t="inlineStr">
        <is>
          <t/>
        </is>
      </c>
    </row>
    <row r="96" customHeight="true" ht="15.0">
      <c r="A96" s="2" t="inlineStr">
        <is>
          <t>Plan municipal prevencion comunitaria</t>
        </is>
      </c>
      <c r="B96" s="2" t="inlineStr">
        <is>
          <t/>
        </is>
      </c>
      <c r="C96" s="2" t="inlineStr">
        <is>
          <t>Gobierno Vasco</t>
        </is>
      </c>
      <c r="D96" s="2" t="inlineStr">
        <is>
          <t/>
        </is>
      </c>
      <c r="E96" s="2" t="inlineStr">
        <is>
          <t/>
        </is>
      </c>
      <c r="F96" s="2" t="inlineStr">
        <is>
          <t/>
        </is>
      </c>
      <c r="G96" s="2" t="inlineStr">
        <is>
          <t>Plan municipal prevencion comunitaria</t>
        </is>
      </c>
      <c r="H96" s="2" t="inlineStr">
        <is>
          <t>Plan municipal prevencion comunitaria</t>
        </is>
      </c>
      <c r="I96" s="2" t="inlineStr">
        <is>
          <t/>
        </is>
      </c>
      <c r="J96" s="2" t="inlineStr">
        <is>
          <t>24/01/2026</t>
        </is>
      </c>
      <c r="K96" s="2" t="inlineStr">
        <is>
          <t>7729/2025</t>
        </is>
      </c>
      <c r="L96" s="2" t="inlineStr">
        <is>
          <t>Adjudicación provisional / definitiva</t>
        </is>
      </c>
      <c r="M96" s="2" t="inlineStr">
        <is>
          <t>true</t>
        </is>
      </c>
      <c r="N96" s="2" t="inlineStr">
        <is>
          <t/>
        </is>
      </c>
      <c r="O96" s="2" t="inlineStr">
        <is>
          <t/>
        </is>
      </c>
      <c r="P96" s="2" t="inlineStr">
        <is>
          <t/>
        </is>
      </c>
      <c r="Q96" s="2" t="inlineStr">
        <is>
          <t/>
        </is>
      </c>
      <c r="R96" s="2" t="inlineStr">
        <is>
          <t/>
        </is>
      </c>
      <c r="S96" s="2" t="inlineStr">
        <is>
          <t>https://www.contratacion.euskadi.eus/webkpe00-kpeperfi/es/contenidos/anuncio_contratacion/expamorebieta202601234517/es_doc/images/logo_amorebieta.jpg</t>
        </is>
      </c>
      <c r="T96" s="2" t="inlineStr">
        <is>
          <t>Ayuntamiento de Amorebieta-Etxano</t>
        </is>
      </c>
      <c r="U96" s="2" t="inlineStr">
        <is>
          <t>P4800300H - Ayuntamiento de Amorebieta-Etxano</t>
        </is>
      </c>
      <c r="V96" s="2" t="inlineStr">
        <is>
          <t>Alcaldía</t>
        </is>
      </c>
      <c r="W96" s="2" t="inlineStr">
        <is>
          <t/>
        </is>
      </c>
      <c r="X96" s="2" t="inlineStr">
        <is>
          <t/>
        </is>
      </c>
      <c r="Y96" s="2" t="inlineStr">
        <is>
          <t/>
        </is>
      </c>
      <c r="Z96" s="2" t="inlineStr">
        <is>
          <t>https://www.contratacion.euskadi.eus/anuncio_contratacion/plan-municipal-prevencion-comunitaria/webkpe00-kpesimpc/es/</t>
        </is>
      </c>
      <c r="AA96" s="2" t="inlineStr">
        <is>
          <t>https://www.contratacion.euskadi.eus/webkpe00-kpesimpc/es/contenidos/anuncio_contratacion/expamorebieta202601234517/es_doc/index.html</t>
        </is>
      </c>
      <c r="AB96" s="2" t="inlineStr">
        <is>
          <t>https://www.contratacion.euskadi.eus/contenidos/anuncio_contratacion/expamorebieta202601234517/es_doc/data/es_r01dtpd19bee2de3866a7b6f1f116bd44baa988327</t>
        </is>
      </c>
      <c r="AC96" s="2" t="inlineStr">
        <is>
          <t>https://www.contratacion.euskadi.eus/contenidos/anuncio_contratacion/expamorebieta202601234517/r01Index/expamorebieta202601234517-idxContent.xml</t>
        </is>
      </c>
      <c r="AD96" s="2" t="inlineStr">
        <is>
          <t>24/01/2026</t>
        </is>
      </c>
      <c r="AE96" s="2" t="inlineStr">
        <is>
          <t>r01etpd14d675bc6e018057d31325063f75baccfd9</t>
        </is>
      </c>
      <c r="AF96" s="2" t="inlineStr">
        <is>
          <t>Ayuntamiento de Amorebieta-Etxano</t>
        </is>
      </c>
      <c r="AG96" s="2" t="inlineStr">
        <is>
          <t>r01etpd1617a811163245f80fcb0e33108175f46b4</t>
        </is>
      </c>
      <c r="AH96" s="2" t="inlineStr">
        <is>
          <t>Ayuntamiento de Amorebieta-Etxano</t>
        </is>
      </c>
      <c r="AI96" s="2" t="inlineStr">
        <is>
          <t/>
        </is>
      </c>
      <c r="AJ96" s="2" t="inlineStr">
        <is>
          <t/>
        </is>
      </c>
    </row>
    <row r="97" customHeight="true" ht="15.0">
      <c r="A97" s="2" t="inlineStr">
        <is>
          <t>Confección y reparto postales en torno a la iniciativa "Ametsetatik herrira"</t>
        </is>
      </c>
      <c r="B97" s="2" t="inlineStr">
        <is>
          <t/>
        </is>
      </c>
      <c r="C97" s="2" t="inlineStr">
        <is>
          <t>Gobierno Vasco</t>
        </is>
      </c>
      <c r="D97" s="2" t="inlineStr">
        <is>
          <t/>
        </is>
      </c>
      <c r="E97" s="2" t="inlineStr">
        <is>
          <t/>
        </is>
      </c>
      <c r="F97" s="2" t="inlineStr">
        <is>
          <t/>
        </is>
      </c>
      <c r="G97" s="2" t="inlineStr">
        <is>
          <t>Confección y reparto postales en torno a la iniciativa "Ametsetatik herrira"</t>
        </is>
      </c>
      <c r="H97" s="2" t="inlineStr">
        <is>
          <t>Confección y reparto postales en torno a la iniciativa "Ametsetatik herrira"</t>
        </is>
      </c>
      <c r="I97" s="2" t="inlineStr">
        <is>
          <t/>
        </is>
      </c>
      <c r="J97" s="2" t="inlineStr">
        <is>
          <t>24/01/2026</t>
        </is>
      </c>
      <c r="K97" s="2" t="inlineStr">
        <is>
          <t>8288/2025</t>
        </is>
      </c>
      <c r="L97" s="2" t="inlineStr">
        <is>
          <t>Adjudicación provisional / definitiva</t>
        </is>
      </c>
      <c r="M97" s="2" t="inlineStr">
        <is>
          <t>true</t>
        </is>
      </c>
      <c r="N97" s="2" t="inlineStr">
        <is>
          <t/>
        </is>
      </c>
      <c r="O97" s="2" t="inlineStr">
        <is>
          <t/>
        </is>
      </c>
      <c r="P97" s="2" t="inlineStr">
        <is>
          <t/>
        </is>
      </c>
      <c r="Q97" s="2" t="inlineStr">
        <is>
          <t/>
        </is>
      </c>
      <c r="R97" s="2" t="inlineStr">
        <is>
          <t/>
        </is>
      </c>
      <c r="S97" s="2" t="inlineStr">
        <is>
          <t>https://www.contratacion.euskadi.eus/webkpe00-kpeperfi/es/contenidos/anuncio_contratacion/expamorebieta202601234518/es_doc/images/logo_amorebieta.jpg</t>
        </is>
      </c>
      <c r="T97" s="2" t="inlineStr">
        <is>
          <t>Ayuntamiento de Amorebieta-Etxano</t>
        </is>
      </c>
      <c r="U97" s="2" t="inlineStr">
        <is>
          <t>P4800300H - Ayuntamiento de Amorebieta-Etxano</t>
        </is>
      </c>
      <c r="V97" s="2" t="inlineStr">
        <is>
          <t>Alcaldía</t>
        </is>
      </c>
      <c r="W97" s="2" t="inlineStr">
        <is>
          <t/>
        </is>
      </c>
      <c r="X97" s="2" t="inlineStr">
        <is>
          <t/>
        </is>
      </c>
      <c r="Y97" s="2" t="inlineStr">
        <is>
          <t/>
        </is>
      </c>
      <c r="Z97" s="2" t="inlineStr">
        <is>
          <t>https://www.contratacion.euskadi.eus/anuncio_contratacion/confeccion-y-reparto-postales-torno-iniciativa-ametsetatik-herrira/webkpe00-kpesimpc/es/</t>
        </is>
      </c>
      <c r="AA97" s="2" t="inlineStr">
        <is>
          <t>https://www.contratacion.euskadi.eus/webkpe00-kpesimpc/es/contenidos/anuncio_contratacion/expamorebieta202601234518/es_doc/index.html</t>
        </is>
      </c>
      <c r="AB97" s="2" t="inlineStr">
        <is>
          <t>https://www.contratacion.euskadi.eus/contenidos/anuncio_contratacion/expamorebieta202601234518/es_doc/data/es_r01dtpd19bee2e0b3a6a7b6f1ff74b7abd8d33fe89</t>
        </is>
      </c>
      <c r="AC97" s="2" t="inlineStr">
        <is>
          <t>https://www.contratacion.euskadi.eus/contenidos/anuncio_contratacion/expamorebieta202601234518/r01Index/expamorebieta202601234518-idxContent.xml</t>
        </is>
      </c>
      <c r="AD97" s="2" t="inlineStr">
        <is>
          <t>24/01/2026</t>
        </is>
      </c>
      <c r="AE97" s="2" t="inlineStr">
        <is>
          <t>r01etpd14d675bc6e018057d31325063f75baccfd9</t>
        </is>
      </c>
      <c r="AF97" s="2" t="inlineStr">
        <is>
          <t>Ayuntamiento de Amorebieta-Etxano</t>
        </is>
      </c>
      <c r="AG97" s="2" t="inlineStr">
        <is>
          <t>r01etpd1617a811163245f80fcb0e33108175f46b4</t>
        </is>
      </c>
      <c r="AH97" s="2" t="inlineStr">
        <is>
          <t>Ayuntamiento de Amorebieta-Etxano</t>
        </is>
      </c>
      <c r="AI97" s="2" t="inlineStr">
        <is>
          <t/>
        </is>
      </c>
      <c r="AJ97" s="2" t="inlineStr">
        <is>
          <t/>
        </is>
      </c>
    </row>
    <row r="98" customHeight="true" ht="15.0">
      <c r="A98" s="2" t="inlineStr">
        <is>
          <t>Realizar la panoramica de la poblacion emigrante</t>
        </is>
      </c>
      <c r="B98" s="2" t="inlineStr">
        <is>
          <t/>
        </is>
      </c>
      <c r="C98" s="2" t="inlineStr">
        <is>
          <t>Gobierno Vasco</t>
        </is>
      </c>
      <c r="D98" s="2" t="inlineStr">
        <is>
          <t/>
        </is>
      </c>
      <c r="E98" s="2" t="inlineStr">
        <is>
          <t/>
        </is>
      </c>
      <c r="F98" s="2" t="inlineStr">
        <is>
          <t/>
        </is>
      </c>
      <c r="G98" s="2" t="inlineStr">
        <is>
          <t>Realizar la panoramica de la poblacion emigrante</t>
        </is>
      </c>
      <c r="H98" s="2" t="inlineStr">
        <is>
          <t>Realizar la panoramica de la poblacion emigrante</t>
        </is>
      </c>
      <c r="I98" s="2" t="inlineStr">
        <is>
          <t/>
        </is>
      </c>
      <c r="J98" s="2" t="inlineStr">
        <is>
          <t>24/01/2026</t>
        </is>
      </c>
      <c r="K98" s="2" t="inlineStr">
        <is>
          <t>9355/2025</t>
        </is>
      </c>
      <c r="L98" s="2" t="inlineStr">
        <is>
          <t>Adjudicación provisional / definitiva</t>
        </is>
      </c>
      <c r="M98" s="2" t="inlineStr">
        <is>
          <t>true</t>
        </is>
      </c>
      <c r="N98" s="2" t="inlineStr">
        <is>
          <t/>
        </is>
      </c>
      <c r="O98" s="2" t="inlineStr">
        <is>
          <t/>
        </is>
      </c>
      <c r="P98" s="2" t="inlineStr">
        <is>
          <t/>
        </is>
      </c>
      <c r="Q98" s="2" t="inlineStr">
        <is>
          <t/>
        </is>
      </c>
      <c r="R98" s="2" t="inlineStr">
        <is>
          <t/>
        </is>
      </c>
      <c r="S98" s="2" t="inlineStr">
        <is>
          <t>https://www.contratacion.euskadi.eus/webkpe00-kpeperfi/es/contenidos/anuncio_contratacion/expamorebieta202601234519/es_doc/images/logo_amorebieta.jpg</t>
        </is>
      </c>
      <c r="T98" s="2" t="inlineStr">
        <is>
          <t>Ayuntamiento de Amorebieta-Etxano</t>
        </is>
      </c>
      <c r="U98" s="2" t="inlineStr">
        <is>
          <t>P4800300H - Ayuntamiento de Amorebieta-Etxano</t>
        </is>
      </c>
      <c r="V98" s="2" t="inlineStr">
        <is>
          <t>Alcaldía</t>
        </is>
      </c>
      <c r="W98" s="2" t="inlineStr">
        <is>
          <t/>
        </is>
      </c>
      <c r="X98" s="2" t="inlineStr">
        <is>
          <t/>
        </is>
      </c>
      <c r="Y98" s="2" t="inlineStr">
        <is>
          <t/>
        </is>
      </c>
      <c r="Z98" s="2" t="inlineStr">
        <is>
          <t>https://www.contratacion.euskadi.eus/anuncio_contratacion/realizar-panoramica-poblacion-emigrante/webkpe00-kpesimpc/es/</t>
        </is>
      </c>
      <c r="AA98" s="2" t="inlineStr">
        <is>
          <t>https://www.contratacion.euskadi.eus/webkpe00-kpesimpc/es/contenidos/anuncio_contratacion/expamorebieta202601234519/es_doc/index.html</t>
        </is>
      </c>
      <c r="AB98" s="2" t="inlineStr">
        <is>
          <t>https://www.contratacion.euskadi.eus/contenidos/anuncio_contratacion/expamorebieta202601234519/es_doc/data/es_r01dtpd19bee2e338b6a7b6f1f45ae9df33c1c0999</t>
        </is>
      </c>
      <c r="AC98" s="2" t="inlineStr">
        <is>
          <t>https://www.contratacion.euskadi.eus/contenidos/anuncio_contratacion/expamorebieta202601234519/r01Index/expamorebieta202601234519-idxContent.xml</t>
        </is>
      </c>
      <c r="AD98" s="2" t="inlineStr">
        <is>
          <t>24/01/2026</t>
        </is>
      </c>
      <c r="AE98" s="2" t="inlineStr">
        <is>
          <t>r01etpd14d675bc6e018057d31325063f75baccfd9</t>
        </is>
      </c>
      <c r="AF98" s="2" t="inlineStr">
        <is>
          <t>Ayuntamiento de Amorebieta-Etxano</t>
        </is>
      </c>
      <c r="AG98" s="2" t="inlineStr">
        <is>
          <t>r01etpd1617a811163245f80fcb0e33108175f46b4</t>
        </is>
      </c>
      <c r="AH98" s="2" t="inlineStr">
        <is>
          <t>Ayuntamiento de Amorebieta-Etxano</t>
        </is>
      </c>
      <c r="AI98" s="2" t="inlineStr">
        <is>
          <t/>
        </is>
      </c>
      <c r="AJ98" s="2" t="inlineStr">
        <is>
          <t/>
        </is>
      </c>
    </row>
    <row r="99" customHeight="true" ht="15.0">
      <c r="A99" s="2" t="inlineStr">
        <is>
          <t>Equipamiento de muebles en vivienda municipal</t>
        </is>
      </c>
      <c r="B99" s="2" t="inlineStr">
        <is>
          <t/>
        </is>
      </c>
      <c r="C99" s="2" t="inlineStr">
        <is>
          <t>Gobierno Vasco</t>
        </is>
      </c>
      <c r="D99" s="2" t="inlineStr">
        <is>
          <t/>
        </is>
      </c>
      <c r="E99" s="2" t="inlineStr">
        <is>
          <t/>
        </is>
      </c>
      <c r="F99" s="2" t="inlineStr">
        <is>
          <t/>
        </is>
      </c>
      <c r="G99" s="2" t="inlineStr">
        <is>
          <t>Equipamiento de muebles en vivienda municipal</t>
        </is>
      </c>
      <c r="H99" s="2" t="inlineStr">
        <is>
          <t>Equipamiento de muebles en vivienda municipal</t>
        </is>
      </c>
      <c r="I99" s="2" t="inlineStr">
        <is>
          <t/>
        </is>
      </c>
      <c r="J99" s="2" t="inlineStr">
        <is>
          <t>24/01/2026</t>
        </is>
      </c>
      <c r="K99" s="2" t="inlineStr">
        <is>
          <t>9406/2025</t>
        </is>
      </c>
      <c r="L99" s="2" t="inlineStr">
        <is>
          <t>Adjudicación provisional / definitiva</t>
        </is>
      </c>
      <c r="M99" s="2" t="inlineStr">
        <is>
          <t>true</t>
        </is>
      </c>
      <c r="N99" s="2" t="inlineStr">
        <is>
          <t/>
        </is>
      </c>
      <c r="O99" s="2" t="inlineStr">
        <is>
          <t/>
        </is>
      </c>
      <c r="P99" s="2" t="inlineStr">
        <is>
          <t/>
        </is>
      </c>
      <c r="Q99" s="2" t="inlineStr">
        <is>
          <t/>
        </is>
      </c>
      <c r="R99" s="2" t="inlineStr">
        <is>
          <t/>
        </is>
      </c>
      <c r="S99" s="2" t="inlineStr">
        <is>
          <t>https://www.contratacion.euskadi.eus/webkpe00-kpeperfi/es/contenidos/anuncio_contratacion/expamorebieta202601234520/es_doc/images/logo_amorebieta.jpg</t>
        </is>
      </c>
      <c r="T99" s="2" t="inlineStr">
        <is>
          <t>Ayuntamiento de Amorebieta-Etxano</t>
        </is>
      </c>
      <c r="U99" s="2" t="inlineStr">
        <is>
          <t>P4800300H - Ayuntamiento de Amorebieta-Etxano</t>
        </is>
      </c>
      <c r="V99" s="2" t="inlineStr">
        <is>
          <t>Alcaldía</t>
        </is>
      </c>
      <c r="W99" s="2" t="inlineStr">
        <is>
          <t/>
        </is>
      </c>
      <c r="X99" s="2" t="inlineStr">
        <is>
          <t/>
        </is>
      </c>
      <c r="Y99" s="2" t="inlineStr">
        <is>
          <t/>
        </is>
      </c>
      <c r="Z99" s="2" t="inlineStr">
        <is>
          <t>https://www.contratacion.euskadi.eus/anuncio_contratacion/equipamiento-muebles-vivienda-municipal/expamorebieta202601234520/webkpe00-kpesimpc/es/</t>
        </is>
      </c>
      <c r="AA99" s="2" t="inlineStr">
        <is>
          <t>https://www.contratacion.euskadi.eus/webkpe00-kpesimpc/es/contenidos/anuncio_contratacion/expamorebieta202601234520/es_doc/index.html</t>
        </is>
      </c>
      <c r="AB99" s="2" t="inlineStr">
        <is>
          <t>https://www.contratacion.euskadi.eus/contenidos/anuncio_contratacion/expamorebieta202601234520/es_doc/data/es_r01dtpd19bee2e5c436a7b6f1fc15e464ff359e9ab</t>
        </is>
      </c>
      <c r="AC99" s="2" t="inlineStr">
        <is>
          <t>https://www.contratacion.euskadi.eus/contenidos/anuncio_contratacion/expamorebieta202601234520/r01Index/expamorebieta202601234520-idxContent.xml</t>
        </is>
      </c>
      <c r="AD99" s="2" t="inlineStr">
        <is>
          <t>24/01/2026</t>
        </is>
      </c>
      <c r="AE99" s="2" t="inlineStr">
        <is>
          <t>r01etpd14d675bc6e018057d31325063f75baccfd9</t>
        </is>
      </c>
      <c r="AF99" s="2" t="inlineStr">
        <is>
          <t>Ayuntamiento de Amorebieta-Etxano</t>
        </is>
      </c>
      <c r="AG99" s="2" t="inlineStr">
        <is>
          <t>r01etpd1617a811163245f80fcb0e33108175f46b4</t>
        </is>
      </c>
      <c r="AH99" s="2" t="inlineStr">
        <is>
          <t>Ayuntamiento de Amorebieta-Etxano</t>
        </is>
      </c>
      <c r="AI99" s="2" t="inlineStr">
        <is>
          <t/>
        </is>
      </c>
      <c r="AJ99" s="2" t="inlineStr">
        <is>
          <t/>
        </is>
      </c>
    </row>
    <row r="100" customHeight="true" ht="15.0">
      <c r="A100" s="2" t="inlineStr">
        <is>
          <t>Iniciativa "Amorebieta-Etxano herri lagunkoia"</t>
        </is>
      </c>
      <c r="B100" s="2" t="inlineStr">
        <is>
          <t/>
        </is>
      </c>
      <c r="C100" s="2" t="inlineStr">
        <is>
          <t>Gobierno Vasco</t>
        </is>
      </c>
      <c r="D100" s="2" t="inlineStr">
        <is>
          <t/>
        </is>
      </c>
      <c r="E100" s="2" t="inlineStr">
        <is>
          <t/>
        </is>
      </c>
      <c r="F100" s="2" t="inlineStr">
        <is>
          <t/>
        </is>
      </c>
      <c r="G100" s="2" t="inlineStr">
        <is>
          <t>Iniciativa "Amorebieta-Etxano herri lagunkoia"</t>
        </is>
      </c>
      <c r="H100" s="2" t="inlineStr">
        <is>
          <t>Iniciativa "Amorebieta-Etxano herri lagunkoia"</t>
        </is>
      </c>
      <c r="I100" s="2" t="inlineStr">
        <is>
          <t/>
        </is>
      </c>
      <c r="J100" s="2" t="inlineStr">
        <is>
          <t>24/01/2026</t>
        </is>
      </c>
      <c r="K100" s="2" t="inlineStr">
        <is>
          <t>9462/2025</t>
        </is>
      </c>
      <c r="L100" s="2" t="inlineStr">
        <is>
          <t>Adjudicación provisional / definitiva</t>
        </is>
      </c>
      <c r="M100" s="2" t="inlineStr">
        <is>
          <t>true</t>
        </is>
      </c>
      <c r="N100" s="2" t="inlineStr">
        <is>
          <t/>
        </is>
      </c>
      <c r="O100" s="2" t="inlineStr">
        <is>
          <t/>
        </is>
      </c>
      <c r="P100" s="2" t="inlineStr">
        <is>
          <t/>
        </is>
      </c>
      <c r="Q100" s="2" t="inlineStr">
        <is>
          <t/>
        </is>
      </c>
      <c r="R100" s="2" t="inlineStr">
        <is>
          <t/>
        </is>
      </c>
      <c r="S100" s="2" t="inlineStr">
        <is>
          <t>https://www.contratacion.euskadi.eus/webkpe00-kpeperfi/es/contenidos/anuncio_contratacion/expamorebieta202601234521/es_doc/images/logo_amorebieta.jpg</t>
        </is>
      </c>
      <c r="T100" s="2" t="inlineStr">
        <is>
          <t>Ayuntamiento de Amorebieta-Etxano</t>
        </is>
      </c>
      <c r="U100" s="2" t="inlineStr">
        <is>
          <t>P4800300H - Ayuntamiento de Amorebieta-Etxano</t>
        </is>
      </c>
      <c r="V100" s="2" t="inlineStr">
        <is>
          <t>Alcaldía</t>
        </is>
      </c>
      <c r="W100" s="2" t="inlineStr">
        <is>
          <t/>
        </is>
      </c>
      <c r="X100" s="2" t="inlineStr">
        <is>
          <t/>
        </is>
      </c>
      <c r="Y100" s="2" t="inlineStr">
        <is>
          <t/>
        </is>
      </c>
      <c r="Z100" s="2" t="inlineStr">
        <is>
          <t>https://www.contratacion.euskadi.eus/anuncio_contratacion/iniciativa-amorebieta-etxano-herri-lagunkoia/webkpe00-kpesimpc/es/</t>
        </is>
      </c>
      <c r="AA100" s="2" t="inlineStr">
        <is>
          <t>https://www.contratacion.euskadi.eus/webkpe00-kpesimpc/es/contenidos/anuncio_contratacion/expamorebieta202601234521/es_doc/index.html</t>
        </is>
      </c>
      <c r="AB100" s="2" t="inlineStr">
        <is>
          <t>https://www.contratacion.euskadi.eus/contenidos/anuncio_contratacion/expamorebieta202601234521/es_doc/data/es_r01dtpd19bee2e84896a7b6f1f17096a068130b2f6</t>
        </is>
      </c>
      <c r="AC100" s="2" t="inlineStr">
        <is>
          <t>https://www.contratacion.euskadi.eus/contenidos/anuncio_contratacion/expamorebieta202601234521/r01Index/expamorebieta202601234521-idxContent.xml</t>
        </is>
      </c>
      <c r="AD100" s="2" t="inlineStr">
        <is>
          <t>24/01/2026</t>
        </is>
      </c>
      <c r="AE100" s="2" t="inlineStr">
        <is>
          <t>r01etpd14d675bc6e018057d31325063f75baccfd9</t>
        </is>
      </c>
      <c r="AF100" s="2" t="inlineStr">
        <is>
          <t>Ayuntamiento de Amorebieta-Etxano</t>
        </is>
      </c>
      <c r="AG100" s="2" t="inlineStr">
        <is>
          <t>r01etpd1617a811163245f80fcb0e33108175f46b4</t>
        </is>
      </c>
      <c r="AH100" s="2" t="inlineStr">
        <is>
          <t>Ayuntamiento de Amorebieta-Etxano</t>
        </is>
      </c>
      <c r="AI100" s="2" t="inlineStr">
        <is>
          <t/>
        </is>
      </c>
      <c r="AJ100" s="2" t="inlineStr">
        <is>
          <t/>
        </is>
      </c>
    </row>
    <row r="101" customHeight="true" ht="15.0">
      <c r="A101" s="2" t="inlineStr">
        <is>
          <t>Lunch (campeonato de mujeres veteranas a favor de la asociación Iñurri)</t>
        </is>
      </c>
      <c r="B101" s="2" t="inlineStr">
        <is>
          <t/>
        </is>
      </c>
      <c r="C101" s="2" t="inlineStr">
        <is>
          <t>Gobierno Vasco</t>
        </is>
      </c>
      <c r="D101" s="2" t="inlineStr">
        <is>
          <t/>
        </is>
      </c>
      <c r="E101" s="2" t="inlineStr">
        <is>
          <t/>
        </is>
      </c>
      <c r="F101" s="2" t="inlineStr">
        <is>
          <t/>
        </is>
      </c>
      <c r="G101" s="2" t="inlineStr">
        <is>
          <t>Lunch (campeonato de mujeres veteranas a favor de la asociación Iñurri)</t>
        </is>
      </c>
      <c r="H101" s="2" t="inlineStr">
        <is>
          <t>Lunch (campeonato de mujeres veteranas a favor de la asociación Iñurri)</t>
        </is>
      </c>
      <c r="I101" s="2" t="inlineStr">
        <is>
          <t/>
        </is>
      </c>
      <c r="J101" s="2" t="inlineStr">
        <is>
          <t>24/01/2026</t>
        </is>
      </c>
      <c r="K101" s="2" t="inlineStr">
        <is>
          <t>9616/2025</t>
        </is>
      </c>
      <c r="L101" s="2" t="inlineStr">
        <is>
          <t>Adjudicación provisional / definitiva</t>
        </is>
      </c>
      <c r="M101" s="2" t="inlineStr">
        <is>
          <t>true</t>
        </is>
      </c>
      <c r="N101" s="2" t="inlineStr">
        <is>
          <t/>
        </is>
      </c>
      <c r="O101" s="2" t="inlineStr">
        <is>
          <t/>
        </is>
      </c>
      <c r="P101" s="2" t="inlineStr">
        <is>
          <t/>
        </is>
      </c>
      <c r="Q101" s="2" t="inlineStr">
        <is>
          <t/>
        </is>
      </c>
      <c r="R101" s="2" t="inlineStr">
        <is>
          <t/>
        </is>
      </c>
      <c r="S101" s="2" t="inlineStr">
        <is>
          <t>https://www.contratacion.euskadi.eus/webkpe00-kpeperfi/es/contenidos/anuncio_contratacion/expamorebieta202601234522/es_doc/images/logo_amorebieta.jpg</t>
        </is>
      </c>
      <c r="T101" s="2" t="inlineStr">
        <is>
          <t>Ayuntamiento de Amorebieta-Etxano</t>
        </is>
      </c>
      <c r="U101" s="2" t="inlineStr">
        <is>
          <t>P4800300H - Ayuntamiento de Amorebieta-Etxano</t>
        </is>
      </c>
      <c r="V101" s="2" t="inlineStr">
        <is>
          <t>Alcaldía</t>
        </is>
      </c>
      <c r="W101" s="2" t="inlineStr">
        <is>
          <t/>
        </is>
      </c>
      <c r="X101" s="2" t="inlineStr">
        <is>
          <t/>
        </is>
      </c>
      <c r="Y101" s="2" t="inlineStr">
        <is>
          <t/>
        </is>
      </c>
      <c r="Z101" s="2" t="inlineStr">
        <is>
          <t>https://www.contratacion.euskadi.eus/anuncio_contratacion/lunch-campeonato-mujeres-veteranas-favor-asociacion-inurri/webkpe00-kpesimpc/es/</t>
        </is>
      </c>
      <c r="AA101" s="2" t="inlineStr">
        <is>
          <t>https://www.contratacion.euskadi.eus/webkpe00-kpesimpc/es/contenidos/anuncio_contratacion/expamorebieta202601234522/es_doc/index.html</t>
        </is>
      </c>
      <c r="AB101" s="2" t="inlineStr">
        <is>
          <t>https://www.contratacion.euskadi.eus/contenidos/anuncio_contratacion/expamorebieta202601234522/es_doc/data/es_r01dtpd19bee2eac0a6a7b6f1fab426b29519b2e4c</t>
        </is>
      </c>
      <c r="AC101" s="2" t="inlineStr">
        <is>
          <t>https://www.contratacion.euskadi.eus/contenidos/anuncio_contratacion/expamorebieta202601234522/r01Index/expamorebieta202601234522-idxContent.xml</t>
        </is>
      </c>
      <c r="AD101" s="2" t="inlineStr">
        <is>
          <t>24/01/2026</t>
        </is>
      </c>
      <c r="AE101" s="2" t="inlineStr">
        <is>
          <t>r01etpd14d675bc6e018057d31325063f75baccfd9</t>
        </is>
      </c>
      <c r="AF101" s="2" t="inlineStr">
        <is>
          <t>Ayuntamiento de Amorebieta-Etxano</t>
        </is>
      </c>
      <c r="AG101" s="2" t="inlineStr">
        <is>
          <t>r01etpd1617a811163245f80fcb0e33108175f46b4</t>
        </is>
      </c>
      <c r="AH101" s="2" t="inlineStr">
        <is>
          <t>Ayuntamiento de Amorebieta-Etxano</t>
        </is>
      </c>
      <c r="AI101" s="2" t="inlineStr">
        <is>
          <t/>
        </is>
      </c>
      <c r="AJ101" s="2" t="inlineStr">
        <is>
          <t/>
        </is>
      </c>
    </row>
    <row r="102" customHeight="true" ht="15.0">
      <c r="A102" s="2" t="inlineStr">
        <is>
          <t>Taller de reparación (Programa de empoderamiento)</t>
        </is>
      </c>
      <c r="B102" s="2" t="inlineStr">
        <is>
          <t/>
        </is>
      </c>
      <c r="C102" s="2" t="inlineStr">
        <is>
          <t>Gobierno Vasco</t>
        </is>
      </c>
      <c r="D102" s="2" t="inlineStr">
        <is>
          <t/>
        </is>
      </c>
      <c r="E102" s="2" t="inlineStr">
        <is>
          <t/>
        </is>
      </c>
      <c r="F102" s="2" t="inlineStr">
        <is>
          <t/>
        </is>
      </c>
      <c r="G102" s="2" t="inlineStr">
        <is>
          <t>Taller de reparación (Programa de empoderamiento)</t>
        </is>
      </c>
      <c r="H102" s="2" t="inlineStr">
        <is>
          <t>Taller de reparación (Programa de empoderamiento)</t>
        </is>
      </c>
      <c r="I102" s="2" t="inlineStr">
        <is>
          <t/>
        </is>
      </c>
      <c r="J102" s="2" t="inlineStr">
        <is>
          <t>24/01/2026</t>
        </is>
      </c>
      <c r="K102" s="2" t="inlineStr">
        <is>
          <t>6752/2025</t>
        </is>
      </c>
      <c r="L102" s="2" t="inlineStr">
        <is>
          <t>Adjudicación provisional / definitiva</t>
        </is>
      </c>
      <c r="M102" s="2" t="inlineStr">
        <is>
          <t>true</t>
        </is>
      </c>
      <c r="N102" s="2" t="inlineStr">
        <is>
          <t/>
        </is>
      </c>
      <c r="O102" s="2" t="inlineStr">
        <is>
          <t/>
        </is>
      </c>
      <c r="P102" s="2" t="inlineStr">
        <is>
          <t/>
        </is>
      </c>
      <c r="Q102" s="2" t="inlineStr">
        <is>
          <t/>
        </is>
      </c>
      <c r="R102" s="2" t="inlineStr">
        <is>
          <t/>
        </is>
      </c>
      <c r="S102" s="2" t="inlineStr">
        <is>
          <t>https://www.contratacion.euskadi.eus/webkpe00-kpeperfi/es/contenidos/anuncio_contratacion/expamorebieta202601234523/es_doc/images/logo_amorebieta.jpg</t>
        </is>
      </c>
      <c r="T102" s="2" t="inlineStr">
        <is>
          <t>Ayuntamiento de Amorebieta-Etxano</t>
        </is>
      </c>
      <c r="U102" s="2" t="inlineStr">
        <is>
          <t>P4800300H - Ayuntamiento de Amorebieta-Etxano</t>
        </is>
      </c>
      <c r="V102" s="2" t="inlineStr">
        <is>
          <t>Alcaldía</t>
        </is>
      </c>
      <c r="W102" s="2" t="inlineStr">
        <is>
          <t/>
        </is>
      </c>
      <c r="X102" s="2" t="inlineStr">
        <is>
          <t/>
        </is>
      </c>
      <c r="Y102" s="2" t="inlineStr">
        <is>
          <t/>
        </is>
      </c>
      <c r="Z102" s="2" t="inlineStr">
        <is>
          <t>https://www.contratacion.euskadi.eus/anuncio_contratacion/taller-reparacion-programa-empoderamiento/webkpe00-kpesimpc/es/</t>
        </is>
      </c>
      <c r="AA102" s="2" t="inlineStr">
        <is>
          <t>https://www.contratacion.euskadi.eus/webkpe00-kpesimpc/es/contenidos/anuncio_contratacion/expamorebieta202601234523/es_doc/index.html</t>
        </is>
      </c>
      <c r="AB102" s="2" t="inlineStr">
        <is>
          <t>https://www.contratacion.euskadi.eus/contenidos/anuncio_contratacion/expamorebieta202601234523/es_doc/data/es_r01dtpd0019bee31d2c96fe61f8ca10e47e1028ff1</t>
        </is>
      </c>
      <c r="AC102" s="2" t="inlineStr">
        <is>
          <t>https://www.contratacion.euskadi.eus/contenidos/anuncio_contratacion/expamorebieta202601234523/r01Index/expamorebieta202601234523-idxContent.xml</t>
        </is>
      </c>
      <c r="AD102" s="2" t="inlineStr">
        <is>
          <t>24/01/2026</t>
        </is>
      </c>
      <c r="AE102" s="2" t="inlineStr">
        <is>
          <t>r01etpd14d675bc6e018057d31325063f75baccfd9</t>
        </is>
      </c>
      <c r="AF102" s="2" t="inlineStr">
        <is>
          <t>Ayuntamiento de Amorebieta-Etxano</t>
        </is>
      </c>
      <c r="AG102" s="2" t="inlineStr">
        <is>
          <t>r01etpd1617a811163245f80fcb0e33108175f46b4</t>
        </is>
      </c>
      <c r="AH102" s="2" t="inlineStr">
        <is>
          <t>Ayuntamiento de Amorebieta-Etxano</t>
        </is>
      </c>
      <c r="AI102" s="2" t="inlineStr">
        <is>
          <t/>
        </is>
      </c>
      <c r="AJ102" s="2" t="inlineStr">
        <is>
          <t/>
        </is>
      </c>
    </row>
    <row r="103" customHeight="true" ht="15.0">
      <c r="A103" s="2" t="inlineStr">
        <is>
          <t>Actividad para programa empoderamiento: "Taller de suelo pelvico2</t>
        </is>
      </c>
      <c r="B103" s="2" t="inlineStr">
        <is>
          <t/>
        </is>
      </c>
      <c r="C103" s="2" t="inlineStr">
        <is>
          <t>Gobierno Vasco</t>
        </is>
      </c>
      <c r="D103" s="2" t="inlineStr">
        <is>
          <t/>
        </is>
      </c>
      <c r="E103" s="2" t="inlineStr">
        <is>
          <t/>
        </is>
      </c>
      <c r="F103" s="2" t="inlineStr">
        <is>
          <t/>
        </is>
      </c>
      <c r="G103" s="2" t="inlineStr">
        <is>
          <t>Actividad para programa empoderamiento: "Taller de suelo pelvico2</t>
        </is>
      </c>
      <c r="H103" s="2" t="inlineStr">
        <is>
          <t>Actividad para programa empoderamiento: "Taller de suelo pelvico2</t>
        </is>
      </c>
      <c r="I103" s="2" t="inlineStr">
        <is>
          <t/>
        </is>
      </c>
      <c r="J103" s="2" t="inlineStr">
        <is>
          <t>24/01/2026</t>
        </is>
      </c>
      <c r="K103" s="2" t="inlineStr">
        <is>
          <t>6750/2025</t>
        </is>
      </c>
      <c r="L103" s="2" t="inlineStr">
        <is>
          <t>Adjudicación provisional / definitiva</t>
        </is>
      </c>
      <c r="M103" s="2" t="inlineStr">
        <is>
          <t>true</t>
        </is>
      </c>
      <c r="N103" s="2" t="inlineStr">
        <is>
          <t/>
        </is>
      </c>
      <c r="O103" s="2" t="inlineStr">
        <is>
          <t/>
        </is>
      </c>
      <c r="P103" s="2" t="inlineStr">
        <is>
          <t/>
        </is>
      </c>
      <c r="Q103" s="2" t="inlineStr">
        <is>
          <t/>
        </is>
      </c>
      <c r="R103" s="2" t="inlineStr">
        <is>
          <t/>
        </is>
      </c>
      <c r="S103" s="2" t="inlineStr">
        <is>
          <t>https://www.contratacion.euskadi.eus/webkpe00-kpeperfi/es/contenidos/anuncio_contratacion/expamorebieta202601234524/es_doc/images/logo_amorebieta.jpg</t>
        </is>
      </c>
      <c r="T103" s="2" t="inlineStr">
        <is>
          <t>Ayuntamiento de Amorebieta-Etxano</t>
        </is>
      </c>
      <c r="U103" s="2" t="inlineStr">
        <is>
          <t>P4800300H - Ayuntamiento de Amorebieta-Etxano</t>
        </is>
      </c>
      <c r="V103" s="2" t="inlineStr">
        <is>
          <t>Alcaldía</t>
        </is>
      </c>
      <c r="W103" s="2" t="inlineStr">
        <is>
          <t/>
        </is>
      </c>
      <c r="X103" s="2" t="inlineStr">
        <is>
          <t/>
        </is>
      </c>
      <c r="Y103" s="2" t="inlineStr">
        <is>
          <t/>
        </is>
      </c>
      <c r="Z103" s="2" t="inlineStr">
        <is>
          <t>https://www.contratacion.euskadi.eus/anuncio_contratacion/actividad-programa-empoderamiento-taller-suelo-pelvico2/webkpe00-kpesimpc/es/</t>
        </is>
      </c>
      <c r="AA103" s="2" t="inlineStr">
        <is>
          <t>https://www.contratacion.euskadi.eus/webkpe00-kpesimpc/es/contenidos/anuncio_contratacion/expamorebieta202601234524/es_doc/index.html</t>
        </is>
      </c>
      <c r="AB103" s="2" t="inlineStr">
        <is>
          <t>https://www.contratacion.euskadi.eus/contenidos/anuncio_contratacion/expamorebieta202601234524/es_doc/data/es_r01dtpd19bee31f9f26fe61f8c1f110b9bc0042484</t>
        </is>
      </c>
      <c r="AC103" s="2" t="inlineStr">
        <is>
          <t>https://www.contratacion.euskadi.eus/contenidos/anuncio_contratacion/expamorebieta202601234524/r01Index/expamorebieta202601234524-idxContent.xml</t>
        </is>
      </c>
      <c r="AD103" s="2" t="inlineStr">
        <is>
          <t>24/01/2026</t>
        </is>
      </c>
      <c r="AE103" s="2" t="inlineStr">
        <is>
          <t>r01etpd14d675bc6e018057d31325063f75baccfd9</t>
        </is>
      </c>
      <c r="AF103" s="2" t="inlineStr">
        <is>
          <t>Ayuntamiento de Amorebieta-Etxano</t>
        </is>
      </c>
      <c r="AG103" s="2" t="inlineStr">
        <is>
          <t>r01etpd1617a811163245f80fcb0e33108175f46b4</t>
        </is>
      </c>
      <c r="AH103" s="2" t="inlineStr">
        <is>
          <t>Ayuntamiento de Amorebieta-Etxano</t>
        </is>
      </c>
      <c r="AI103" s="2" t="inlineStr">
        <is>
          <t/>
        </is>
      </c>
      <c r="AJ103" s="2" t="inlineStr">
        <is>
          <t/>
        </is>
      </c>
    </row>
    <row r="104" customHeight="true" ht="15.0">
      <c r="A104" s="2" t="inlineStr">
        <is>
          <t>Actividad para programa empoderamiento (Gestión de emociones desde la psicologia feminista"</t>
        </is>
      </c>
      <c r="B104" s="2" t="inlineStr">
        <is>
          <t/>
        </is>
      </c>
      <c r="C104" s="2" t="inlineStr">
        <is>
          <t>Gobierno Vasco</t>
        </is>
      </c>
      <c r="D104" s="2" t="inlineStr">
        <is>
          <t/>
        </is>
      </c>
      <c r="E104" s="2" t="inlineStr">
        <is>
          <t/>
        </is>
      </c>
      <c r="F104" s="2" t="inlineStr">
        <is>
          <t/>
        </is>
      </c>
      <c r="G104" s="2" t="inlineStr">
        <is>
          <t>Actividad para programa empoderamiento (Gestión de emociones desde la psicologia feminista"</t>
        </is>
      </c>
      <c r="H104" s="2" t="inlineStr">
        <is>
          <t>Actividad para programa empoderamiento (Gestión de emociones desde la psicologia feminista"</t>
        </is>
      </c>
      <c r="I104" s="2" t="inlineStr">
        <is>
          <t/>
        </is>
      </c>
      <c r="J104" s="2" t="inlineStr">
        <is>
          <t>24/01/2026</t>
        </is>
      </c>
      <c r="K104" s="2" t="inlineStr">
        <is>
          <t>6852/2025</t>
        </is>
      </c>
      <c r="L104" s="2" t="inlineStr">
        <is>
          <t>Adjudicación provisional / definitiva</t>
        </is>
      </c>
      <c r="M104" s="2" t="inlineStr">
        <is>
          <t>true</t>
        </is>
      </c>
      <c r="N104" s="2" t="inlineStr">
        <is>
          <t/>
        </is>
      </c>
      <c r="O104" s="2" t="inlineStr">
        <is>
          <t/>
        </is>
      </c>
      <c r="P104" s="2" t="inlineStr">
        <is>
          <t/>
        </is>
      </c>
      <c r="Q104" s="2" t="inlineStr">
        <is>
          <t/>
        </is>
      </c>
      <c r="R104" s="2" t="inlineStr">
        <is>
          <t/>
        </is>
      </c>
      <c r="S104" s="2" t="inlineStr">
        <is>
          <t>https://www.contratacion.euskadi.eus/webkpe00-kpeperfi/es/contenidos/anuncio_contratacion/expamorebieta202601234525/es_doc/images/logo_amorebieta.jpg</t>
        </is>
      </c>
      <c r="T104" s="2" t="inlineStr">
        <is>
          <t>Ayuntamiento de Amorebieta-Etxano</t>
        </is>
      </c>
      <c r="U104" s="2" t="inlineStr">
        <is>
          <t>P4800300H - Ayuntamiento de Amorebieta-Etxano</t>
        </is>
      </c>
      <c r="V104" s="2" t="inlineStr">
        <is>
          <t>Alcaldía</t>
        </is>
      </c>
      <c r="W104" s="2" t="inlineStr">
        <is>
          <t/>
        </is>
      </c>
      <c r="X104" s="2" t="inlineStr">
        <is>
          <t/>
        </is>
      </c>
      <c r="Y104" s="2" t="inlineStr">
        <is>
          <t/>
        </is>
      </c>
      <c r="Z104" s="2" t="inlineStr">
        <is>
          <t>https://www.contratacion.euskadi.eus/anuncio_contratacion/actividad-programa-empoderamiento-gestion-emociones-psicologia-feminista/webkpe00-kpesimpc/es/</t>
        </is>
      </c>
      <c r="AA104" s="2" t="inlineStr">
        <is>
          <t>https://www.contratacion.euskadi.eus/webkpe00-kpesimpc/es/contenidos/anuncio_contratacion/expamorebieta202601234525/es_doc/index.html</t>
        </is>
      </c>
      <c r="AB104" s="2" t="inlineStr">
        <is>
          <t>https://www.contratacion.euskadi.eus/contenidos/anuncio_contratacion/expamorebieta202601234525/es_doc/data/es_r01dtpd19bee3220c86fe61f8cd409932d250c40b4</t>
        </is>
      </c>
      <c r="AC104" s="2" t="inlineStr">
        <is>
          <t>https://www.contratacion.euskadi.eus/contenidos/anuncio_contratacion/expamorebieta202601234525/r01Index/expamorebieta202601234525-idxContent.xml</t>
        </is>
      </c>
      <c r="AD104" s="2" t="inlineStr">
        <is>
          <t>24/01/2026</t>
        </is>
      </c>
      <c r="AE104" s="2" t="inlineStr">
        <is>
          <t>r01etpd14d675bc6e018057d31325063f75baccfd9</t>
        </is>
      </c>
      <c r="AF104" s="2" t="inlineStr">
        <is>
          <t>Ayuntamiento de Amorebieta-Etxano</t>
        </is>
      </c>
      <c r="AG104" s="2" t="inlineStr">
        <is>
          <t>r01etpd1617a811163245f80fcb0e33108175f46b4</t>
        </is>
      </c>
      <c r="AH104" s="2" t="inlineStr">
        <is>
          <t>Ayuntamiento de Amorebieta-Etxano</t>
        </is>
      </c>
      <c r="AI104" s="2" t="inlineStr">
        <is>
          <t/>
        </is>
      </c>
      <c r="AJ104" s="2" t="inlineStr">
        <is>
          <t/>
        </is>
      </c>
    </row>
    <row r="105" customHeight="true" ht="15.0">
      <c r="A105" s="2" t="inlineStr">
        <is>
          <t>Exposición en el marco de 25N: "Indusien ibaibideak"º</t>
        </is>
      </c>
      <c r="B105" s="2" t="inlineStr">
        <is>
          <t/>
        </is>
      </c>
      <c r="C105" s="2" t="inlineStr">
        <is>
          <t>Gobierno Vasco</t>
        </is>
      </c>
      <c r="D105" s="2" t="inlineStr">
        <is>
          <t/>
        </is>
      </c>
      <c r="E105" s="2" t="inlineStr">
        <is>
          <t/>
        </is>
      </c>
      <c r="F105" s="2" t="inlineStr">
        <is>
          <t/>
        </is>
      </c>
      <c r="G105" s="2" t="inlineStr">
        <is>
          <t>Exposición en el marco de 25N: "Indusien ibaibideak"º</t>
        </is>
      </c>
      <c r="H105" s="2" t="inlineStr">
        <is>
          <t>Exposición en el marco de 25N: "Indusien ibaibideak"º</t>
        </is>
      </c>
      <c r="I105" s="2" t="inlineStr">
        <is>
          <t/>
        </is>
      </c>
      <c r="J105" s="2" t="inlineStr">
        <is>
          <t>24/01/2026</t>
        </is>
      </c>
      <c r="K105" s="2" t="inlineStr">
        <is>
          <t>7201/2025</t>
        </is>
      </c>
      <c r="L105" s="2" t="inlineStr">
        <is>
          <t>Adjudicación provisional / definitiva</t>
        </is>
      </c>
      <c r="M105" s="2" t="inlineStr">
        <is>
          <t>true</t>
        </is>
      </c>
      <c r="N105" s="2" t="inlineStr">
        <is>
          <t/>
        </is>
      </c>
      <c r="O105" s="2" t="inlineStr">
        <is>
          <t/>
        </is>
      </c>
      <c r="P105" s="2" t="inlineStr">
        <is>
          <t/>
        </is>
      </c>
      <c r="Q105" s="2" t="inlineStr">
        <is>
          <t/>
        </is>
      </c>
      <c r="R105" s="2" t="inlineStr">
        <is>
          <t/>
        </is>
      </c>
      <c r="S105" s="2" t="inlineStr">
        <is>
          <t>https://www.contratacion.euskadi.eus/webkpe00-kpeperfi/es/contenidos/anuncio_contratacion/expamorebieta202601234526/es_doc/images/logo_amorebieta.jpg</t>
        </is>
      </c>
      <c r="T105" s="2" t="inlineStr">
        <is>
          <t>Ayuntamiento de Amorebieta-Etxano</t>
        </is>
      </c>
      <c r="U105" s="2" t="inlineStr">
        <is>
          <t>P4800300H - Ayuntamiento de Amorebieta-Etxano</t>
        </is>
      </c>
      <c r="V105" s="2" t="inlineStr">
        <is>
          <t>Alcaldía</t>
        </is>
      </c>
      <c r="W105" s="2" t="inlineStr">
        <is>
          <t/>
        </is>
      </c>
      <c r="X105" s="2" t="inlineStr">
        <is>
          <t/>
        </is>
      </c>
      <c r="Y105" s="2" t="inlineStr">
        <is>
          <t/>
        </is>
      </c>
      <c r="Z105" s="2" t="inlineStr">
        <is>
          <t>https://www.contratacion.euskadi.eus/anuncio_contratacion/exposicion-marco-25n-indusien-ibaibideak/webkpe00-kpesimpc/es/</t>
        </is>
      </c>
      <c r="AA105" s="2" t="inlineStr">
        <is>
          <t>https://www.contratacion.euskadi.eus/webkpe00-kpesimpc/es/contenidos/anuncio_contratacion/expamorebieta202601234526/es_doc/index.html</t>
        </is>
      </c>
      <c r="AB105" s="2" t="inlineStr">
        <is>
          <t>https://www.contratacion.euskadi.eus/contenidos/anuncio_contratacion/expamorebieta202601234526/es_doc/data/es_r01dtpd19bee3248a26fe61f8cf6d138ad119375a3</t>
        </is>
      </c>
      <c r="AC105" s="2" t="inlineStr">
        <is>
          <t>https://www.contratacion.euskadi.eus/contenidos/anuncio_contratacion/expamorebieta202601234526/r01Index/expamorebieta202601234526-idxContent.xml</t>
        </is>
      </c>
      <c r="AD105" s="2" t="inlineStr">
        <is>
          <t>24/01/2026</t>
        </is>
      </c>
      <c r="AE105" s="2" t="inlineStr">
        <is>
          <t>r01etpd14d675bc6e018057d31325063f75baccfd9</t>
        </is>
      </c>
      <c r="AF105" s="2" t="inlineStr">
        <is>
          <t>Ayuntamiento de Amorebieta-Etxano</t>
        </is>
      </c>
      <c r="AG105" s="2" t="inlineStr">
        <is>
          <t>r01etpd1617a811163245f80fcb0e33108175f46b4</t>
        </is>
      </c>
      <c r="AH105" s="2" t="inlineStr">
        <is>
          <t>Ayuntamiento de Amorebieta-Etxano</t>
        </is>
      </c>
      <c r="AI105" s="2" t="inlineStr">
        <is>
          <t/>
        </is>
      </c>
      <c r="AJ105" s="2" t="inlineStr">
        <is>
          <t/>
        </is>
      </c>
    </row>
    <row r="106" customHeight="true" ht="15.0">
      <c r="A106" s="2" t="inlineStr">
        <is>
          <t>Libros para 25N</t>
        </is>
      </c>
      <c r="B106" s="2" t="inlineStr">
        <is>
          <t/>
        </is>
      </c>
      <c r="C106" s="2" t="inlineStr">
        <is>
          <t>Gobierno Vasco</t>
        </is>
      </c>
      <c r="D106" s="2" t="inlineStr">
        <is>
          <t/>
        </is>
      </c>
      <c r="E106" s="2" t="inlineStr">
        <is>
          <t/>
        </is>
      </c>
      <c r="F106" s="2" t="inlineStr">
        <is>
          <t/>
        </is>
      </c>
      <c r="G106" s="2" t="inlineStr">
        <is>
          <t>Libros para 25N</t>
        </is>
      </c>
      <c r="H106" s="2" t="inlineStr">
        <is>
          <t>Libros para 25N</t>
        </is>
      </c>
      <c r="I106" s="2" t="inlineStr">
        <is>
          <t/>
        </is>
      </c>
      <c r="J106" s="2" t="inlineStr">
        <is>
          <t>24/01/2026</t>
        </is>
      </c>
      <c r="K106" s="2" t="inlineStr">
        <is>
          <t>7604/2025</t>
        </is>
      </c>
      <c r="L106" s="2" t="inlineStr">
        <is>
          <t>Adjudicación provisional / definitiva</t>
        </is>
      </c>
      <c r="M106" s="2" t="inlineStr">
        <is>
          <t>true</t>
        </is>
      </c>
      <c r="N106" s="2" t="inlineStr">
        <is>
          <t/>
        </is>
      </c>
      <c r="O106" s="2" t="inlineStr">
        <is>
          <t/>
        </is>
      </c>
      <c r="P106" s="2" t="inlineStr">
        <is>
          <t/>
        </is>
      </c>
      <c r="Q106" s="2" t="inlineStr">
        <is>
          <t/>
        </is>
      </c>
      <c r="R106" s="2" t="inlineStr">
        <is>
          <t/>
        </is>
      </c>
      <c r="S106" s="2" t="inlineStr">
        <is>
          <t>https://www.contratacion.euskadi.eus/webkpe00-kpeperfi/es/contenidos/anuncio_contratacion/expamorebieta202601234527/es_doc/images/logo_amorebieta.jpg</t>
        </is>
      </c>
      <c r="T106" s="2" t="inlineStr">
        <is>
          <t>Ayuntamiento de Amorebieta-Etxano</t>
        </is>
      </c>
      <c r="U106" s="2" t="inlineStr">
        <is>
          <t>P4800300H - Ayuntamiento de Amorebieta-Etxano</t>
        </is>
      </c>
      <c r="V106" s="2" t="inlineStr">
        <is>
          <t>Alcaldía</t>
        </is>
      </c>
      <c r="W106" s="2" t="inlineStr">
        <is>
          <t/>
        </is>
      </c>
      <c r="X106" s="2" t="inlineStr">
        <is>
          <t/>
        </is>
      </c>
      <c r="Y106" s="2" t="inlineStr">
        <is>
          <t/>
        </is>
      </c>
      <c r="Z106" s="2" t="inlineStr">
        <is>
          <t>https://www.contratacion.euskadi.eus/anuncio_contratacion/libros-25n/webkpe00-kpesimpc/es/</t>
        </is>
      </c>
      <c r="AA106" s="2" t="inlineStr">
        <is>
          <t>https://www.contratacion.euskadi.eus/webkpe00-kpesimpc/es/contenidos/anuncio_contratacion/expamorebieta202601234527/es_doc/index.html</t>
        </is>
      </c>
      <c r="AB106" s="2" t="inlineStr">
        <is>
          <t>https://www.contratacion.euskadi.eus/contenidos/anuncio_contratacion/expamorebieta202601234527/es_doc/data/es_r01dtpd19bee3270a16fe61f8c285fa68ec1ae737e</t>
        </is>
      </c>
      <c r="AC106" s="2" t="inlineStr">
        <is>
          <t>https://www.contratacion.euskadi.eus/contenidos/anuncio_contratacion/expamorebieta202601234527/r01Index/expamorebieta202601234527-idxContent.xml</t>
        </is>
      </c>
      <c r="AD106" s="2" t="inlineStr">
        <is>
          <t>24/01/2026</t>
        </is>
      </c>
      <c r="AE106" s="2" t="inlineStr">
        <is>
          <t>r01etpd14d675bc6e018057d31325063f75baccfd9</t>
        </is>
      </c>
      <c r="AF106" s="2" t="inlineStr">
        <is>
          <t>Ayuntamiento de Amorebieta-Etxano</t>
        </is>
      </c>
      <c r="AG106" s="2" t="inlineStr">
        <is>
          <t>r01etpd1617a811163245f80fcb0e33108175f46b4</t>
        </is>
      </c>
      <c r="AH106" s="2" t="inlineStr">
        <is>
          <t>Ayuntamiento de Amorebieta-Etxano</t>
        </is>
      </c>
      <c r="AI106" s="2" t="inlineStr">
        <is>
          <t/>
        </is>
      </c>
      <c r="AJ106" s="2" t="inlineStr">
        <is>
          <t/>
        </is>
      </c>
    </row>
    <row r="107" customHeight="true" ht="15.0">
      <c r="A107" s="2" t="inlineStr">
        <is>
          <t>Pegatinas punto morado</t>
        </is>
      </c>
      <c r="B107" s="2" t="inlineStr">
        <is>
          <t/>
        </is>
      </c>
      <c r="C107" s="2" t="inlineStr">
        <is>
          <t>Gobierno Vasco</t>
        </is>
      </c>
      <c r="D107" s="2" t="inlineStr">
        <is>
          <t/>
        </is>
      </c>
      <c r="E107" s="2" t="inlineStr">
        <is>
          <t/>
        </is>
      </c>
      <c r="F107" s="2" t="inlineStr">
        <is>
          <t/>
        </is>
      </c>
      <c r="G107" s="2" t="inlineStr">
        <is>
          <t>Pegatinas punto morado</t>
        </is>
      </c>
      <c r="H107" s="2" t="inlineStr">
        <is>
          <t>Pegatinas punto morado</t>
        </is>
      </c>
      <c r="I107" s="2" t="inlineStr">
        <is>
          <t/>
        </is>
      </c>
      <c r="J107" s="2" t="inlineStr">
        <is>
          <t>24/01/2026</t>
        </is>
      </c>
      <c r="K107" s="2" t="inlineStr">
        <is>
          <t>8199/2025</t>
        </is>
      </c>
      <c r="L107" s="2" t="inlineStr">
        <is>
          <t>Adjudicación provisional / definitiva</t>
        </is>
      </c>
      <c r="M107" s="2" t="inlineStr">
        <is>
          <t>true</t>
        </is>
      </c>
      <c r="N107" s="2" t="inlineStr">
        <is>
          <t/>
        </is>
      </c>
      <c r="O107" s="2" t="inlineStr">
        <is>
          <t/>
        </is>
      </c>
      <c r="P107" s="2" t="inlineStr">
        <is>
          <t/>
        </is>
      </c>
      <c r="Q107" s="2" t="inlineStr">
        <is>
          <t/>
        </is>
      </c>
      <c r="R107" s="2" t="inlineStr">
        <is>
          <t/>
        </is>
      </c>
      <c r="S107" s="2" t="inlineStr">
        <is>
          <t>https://www.contratacion.euskadi.eus/webkpe00-kpeperfi/es/contenidos/anuncio_contratacion/expamorebieta202601234528/es_doc/images/logo_amorebieta.jpg</t>
        </is>
      </c>
      <c r="T107" s="2" t="inlineStr">
        <is>
          <t>Ayuntamiento de Amorebieta-Etxano</t>
        </is>
      </c>
      <c r="U107" s="2" t="inlineStr">
        <is>
          <t>P4800300H - Ayuntamiento de Amorebieta-Etxano</t>
        </is>
      </c>
      <c r="V107" s="2" t="inlineStr">
        <is>
          <t>Alcaldía</t>
        </is>
      </c>
      <c r="W107" s="2" t="inlineStr">
        <is>
          <t/>
        </is>
      </c>
      <c r="X107" s="2" t="inlineStr">
        <is>
          <t/>
        </is>
      </c>
      <c r="Y107" s="2" t="inlineStr">
        <is>
          <t/>
        </is>
      </c>
      <c r="Z107" s="2" t="inlineStr">
        <is>
          <t>https://www.contratacion.euskadi.eus/anuncio_contratacion/pegatinas-punto-morado/webkpe00-kpesimpc/es/</t>
        </is>
      </c>
      <c r="AA107" s="2" t="inlineStr">
        <is>
          <t>https://www.contratacion.euskadi.eus/webkpe00-kpesimpc/es/contenidos/anuncio_contratacion/expamorebieta202601234528/es_doc/index.html</t>
        </is>
      </c>
      <c r="AB107" s="2" t="inlineStr">
        <is>
          <t>https://www.contratacion.euskadi.eus/contenidos/anuncio_contratacion/expamorebieta202601234528/es_doc/data/es_r01dtpd19bee32982e6fe61f8c57ee92bfa3ede765</t>
        </is>
      </c>
      <c r="AC107" s="2" t="inlineStr">
        <is>
          <t>https://www.contratacion.euskadi.eus/contenidos/anuncio_contratacion/expamorebieta202601234528/r01Index/expamorebieta202601234528-idxContent.xml</t>
        </is>
      </c>
      <c r="AD107" s="2" t="inlineStr">
        <is>
          <t>24/01/2026</t>
        </is>
      </c>
      <c r="AE107" s="2" t="inlineStr">
        <is>
          <t>r01etpd14d675bc6e018057d31325063f75baccfd9</t>
        </is>
      </c>
      <c r="AF107" s="2" t="inlineStr">
        <is>
          <t>Ayuntamiento de Amorebieta-Etxano</t>
        </is>
      </c>
      <c r="AG107" s="2" t="inlineStr">
        <is>
          <t>r01etpd1617a811163245f80fcb0e33108175f46b4</t>
        </is>
      </c>
      <c r="AH107" s="2" t="inlineStr">
        <is>
          <t>Ayuntamiento de Amorebieta-Etxano</t>
        </is>
      </c>
      <c r="AI107" s="2" t="inlineStr">
        <is>
          <t/>
        </is>
      </c>
      <c r="AJ107" s="2" t="inlineStr">
        <is>
          <t/>
        </is>
      </c>
    </row>
    <row r="108" customHeight="true" ht="15.0">
      <c r="A108" s="2" t="inlineStr">
        <is>
          <t>Libros en euskera con perspectiva de genero</t>
        </is>
      </c>
      <c r="B108" s="2" t="inlineStr">
        <is>
          <t/>
        </is>
      </c>
      <c r="C108" s="2" t="inlineStr">
        <is>
          <t>Gobierno Vasco</t>
        </is>
      </c>
      <c r="D108" s="2" t="inlineStr">
        <is>
          <t/>
        </is>
      </c>
      <c r="E108" s="2" t="inlineStr">
        <is>
          <t/>
        </is>
      </c>
      <c r="F108" s="2" t="inlineStr">
        <is>
          <t/>
        </is>
      </c>
      <c r="G108" s="2" t="inlineStr">
        <is>
          <t>Libros en euskera con perspectiva de genero</t>
        </is>
      </c>
      <c r="H108" s="2" t="inlineStr">
        <is>
          <t>Libros en euskera con perspectiva de genero</t>
        </is>
      </c>
      <c r="I108" s="2" t="inlineStr">
        <is>
          <t/>
        </is>
      </c>
      <c r="J108" s="2" t="inlineStr">
        <is>
          <t>24/01/2026</t>
        </is>
      </c>
      <c r="K108" s="2" t="inlineStr">
        <is>
          <t>9324/2025</t>
        </is>
      </c>
      <c r="L108" s="2" t="inlineStr">
        <is>
          <t>Adjudicación provisional / definitiva</t>
        </is>
      </c>
      <c r="M108" s="2" t="inlineStr">
        <is>
          <t>true</t>
        </is>
      </c>
      <c r="N108" s="2" t="inlineStr">
        <is>
          <t/>
        </is>
      </c>
      <c r="O108" s="2" t="inlineStr">
        <is>
          <t/>
        </is>
      </c>
      <c r="P108" s="2" t="inlineStr">
        <is>
          <t/>
        </is>
      </c>
      <c r="Q108" s="2" t="inlineStr">
        <is>
          <t/>
        </is>
      </c>
      <c r="R108" s="2" t="inlineStr">
        <is>
          <t/>
        </is>
      </c>
      <c r="S108" s="2" t="inlineStr">
        <is>
          <t>https://www.contratacion.euskadi.eus/webkpe00-kpeperfi/es/contenidos/anuncio_contratacion/expamorebieta202601234529/es_doc/images/logo_amorebieta.jpg</t>
        </is>
      </c>
      <c r="T108" s="2" t="inlineStr">
        <is>
          <t>Ayuntamiento de Amorebieta-Etxano</t>
        </is>
      </c>
      <c r="U108" s="2" t="inlineStr">
        <is>
          <t>P4800300H - Ayuntamiento de Amorebieta-Etxano</t>
        </is>
      </c>
      <c r="V108" s="2" t="inlineStr">
        <is>
          <t>Alcaldía</t>
        </is>
      </c>
      <c r="W108" s="2" t="inlineStr">
        <is>
          <t/>
        </is>
      </c>
      <c r="X108" s="2" t="inlineStr">
        <is>
          <t/>
        </is>
      </c>
      <c r="Y108" s="2" t="inlineStr">
        <is>
          <t/>
        </is>
      </c>
      <c r="Z108" s="2" t="inlineStr">
        <is>
          <t>https://www.contratacion.euskadi.eus/anuncio_contratacion/libros-euskera-perspectiva-genero/webkpe00-kpesimpc/es/</t>
        </is>
      </c>
      <c r="AA108" s="2" t="inlineStr">
        <is>
          <t>https://www.contratacion.euskadi.eus/webkpe00-kpesimpc/es/contenidos/anuncio_contratacion/expamorebieta202601234529/es_doc/index.html</t>
        </is>
      </c>
      <c r="AB108" s="2" t="inlineStr">
        <is>
          <t>https://www.contratacion.euskadi.eus/contenidos/anuncio_contratacion/expamorebieta202601234529/es_doc/data/es_r01dtpd19bee32c0196fe61f8cde2a252af8034c29</t>
        </is>
      </c>
      <c r="AC108" s="2" t="inlineStr">
        <is>
          <t>https://www.contratacion.euskadi.eus/contenidos/anuncio_contratacion/expamorebieta202601234529/r01Index/expamorebieta202601234529-idxContent.xml</t>
        </is>
      </c>
      <c r="AD108" s="2" t="inlineStr">
        <is>
          <t>24/01/2026</t>
        </is>
      </c>
      <c r="AE108" s="2" t="inlineStr">
        <is>
          <t>r01etpd14d675bc6e018057d31325063f75baccfd9</t>
        </is>
      </c>
      <c r="AF108" s="2" t="inlineStr">
        <is>
          <t>Ayuntamiento de Amorebieta-Etxano</t>
        </is>
      </c>
      <c r="AG108" s="2" t="inlineStr">
        <is>
          <t>r01etpd1617a811163245f80fcb0e33108175f46b4</t>
        </is>
      </c>
      <c r="AH108" s="2" t="inlineStr">
        <is>
          <t>Ayuntamiento de Amorebieta-Etxano</t>
        </is>
      </c>
      <c r="AI108" s="2" t="inlineStr">
        <is>
          <t/>
        </is>
      </c>
      <c r="AJ108" s="2" t="inlineStr">
        <is>
          <t/>
        </is>
      </c>
    </row>
    <row r="109" customHeight="true" ht="15.0">
      <c r="A109" s="2" t="inlineStr">
        <is>
          <t>Diseño y maquetación de "Udal orriak"</t>
        </is>
      </c>
      <c r="B109" s="2" t="inlineStr">
        <is>
          <t/>
        </is>
      </c>
      <c r="C109" s="2" t="inlineStr">
        <is>
          <t>Gobierno Vasco</t>
        </is>
      </c>
      <c r="D109" s="2" t="inlineStr">
        <is>
          <t/>
        </is>
      </c>
      <c r="E109" s="2" t="inlineStr">
        <is>
          <t/>
        </is>
      </c>
      <c r="F109" s="2" t="inlineStr">
        <is>
          <t/>
        </is>
      </c>
      <c r="G109" s="2" t="inlineStr">
        <is>
          <t>Diseño y maquetación de "Udal orriak"</t>
        </is>
      </c>
      <c r="H109" s="2" t="inlineStr">
        <is>
          <t>Diseño y maquetación de "Udal orriak"</t>
        </is>
      </c>
      <c r="I109" s="2" t="inlineStr">
        <is>
          <t/>
        </is>
      </c>
      <c r="J109" s="2" t="inlineStr">
        <is>
          <t>24/01/2026</t>
        </is>
      </c>
      <c r="K109" s="2" t="inlineStr">
        <is>
          <t>9645/2025</t>
        </is>
      </c>
      <c r="L109" s="2" t="inlineStr">
        <is>
          <t>Adjudicación provisional / definitiva</t>
        </is>
      </c>
      <c r="M109" s="2" t="inlineStr">
        <is>
          <t>true</t>
        </is>
      </c>
      <c r="N109" s="2" t="inlineStr">
        <is>
          <t/>
        </is>
      </c>
      <c r="O109" s="2" t="inlineStr">
        <is>
          <t/>
        </is>
      </c>
      <c r="P109" s="2" t="inlineStr">
        <is>
          <t/>
        </is>
      </c>
      <c r="Q109" s="2" t="inlineStr">
        <is>
          <t/>
        </is>
      </c>
      <c r="R109" s="2" t="inlineStr">
        <is>
          <t/>
        </is>
      </c>
      <c r="S109" s="2" t="inlineStr">
        <is>
          <t>https://www.contratacion.euskadi.eus/webkpe00-kpeperfi/es/contenidos/anuncio_contratacion/expamorebieta202601234530/es_doc/images/logo_amorebieta.jpg</t>
        </is>
      </c>
      <c r="T109" s="2" t="inlineStr">
        <is>
          <t>Ayuntamiento de Amorebieta-Etxano</t>
        </is>
      </c>
      <c r="U109" s="2" t="inlineStr">
        <is>
          <t>P4800300H - Ayuntamiento de Amorebieta-Etxano</t>
        </is>
      </c>
      <c r="V109" s="2" t="inlineStr">
        <is>
          <t>Alcaldía</t>
        </is>
      </c>
      <c r="W109" s="2" t="inlineStr">
        <is>
          <t/>
        </is>
      </c>
      <c r="X109" s="2" t="inlineStr">
        <is>
          <t/>
        </is>
      </c>
      <c r="Y109" s="2" t="inlineStr">
        <is>
          <t/>
        </is>
      </c>
      <c r="Z109" s="2" t="inlineStr">
        <is>
          <t>https://www.contratacion.euskadi.eus/anuncio_contratacion/diseno-y-maquetacion-udal-orriak/webkpe00-kpesimpc/es/</t>
        </is>
      </c>
      <c r="AA109" s="2" t="inlineStr">
        <is>
          <t>https://www.contratacion.euskadi.eus/webkpe00-kpesimpc/es/contenidos/anuncio_contratacion/expamorebieta202601234530/es_doc/index.html</t>
        </is>
      </c>
      <c r="AB109" s="2" t="inlineStr">
        <is>
          <t>https://www.contratacion.euskadi.eus/contenidos/anuncio_contratacion/expamorebieta202601234530/es_doc/data/es_r01dtpd19bee32e7d86fe61f8c10c482c3eaa90626</t>
        </is>
      </c>
      <c r="AC109" s="2" t="inlineStr">
        <is>
          <t>https://www.contratacion.euskadi.eus/contenidos/anuncio_contratacion/expamorebieta202601234530/r01Index/expamorebieta202601234530-idxContent.xml</t>
        </is>
      </c>
      <c r="AD109" s="2" t="inlineStr">
        <is>
          <t>24/01/2026</t>
        </is>
      </c>
      <c r="AE109" s="2" t="inlineStr">
        <is>
          <t>r01etpd14d675bc6e018057d31325063f75baccfd9</t>
        </is>
      </c>
      <c r="AF109" s="2" t="inlineStr">
        <is>
          <t>Ayuntamiento de Amorebieta-Etxano</t>
        </is>
      </c>
      <c r="AG109" s="2" t="inlineStr">
        <is>
          <t>r01etpd1617a811163245f80fcb0e33108175f46b4</t>
        </is>
      </c>
      <c r="AH109" s="2" t="inlineStr">
        <is>
          <t>Ayuntamiento de Amorebieta-Etxano</t>
        </is>
      </c>
      <c r="AI109" s="2" t="inlineStr">
        <is>
          <t/>
        </is>
      </c>
      <c r="AJ109" s="2" t="inlineStr">
        <is>
          <t/>
        </is>
      </c>
    </row>
    <row r="110" customHeight="true" ht="15.0">
      <c r="A110" s="2" t="inlineStr">
        <is>
          <t>Servicio de mantenimiento anual de fotovoltaica del fronton del Centro Zelaieta</t>
        </is>
      </c>
      <c r="B110" s="2" t="inlineStr">
        <is>
          <t/>
        </is>
      </c>
      <c r="C110" s="2" t="inlineStr">
        <is>
          <t>Gobierno Vasco</t>
        </is>
      </c>
      <c r="D110" s="2" t="inlineStr">
        <is>
          <t/>
        </is>
      </c>
      <c r="E110" s="2" t="inlineStr">
        <is>
          <t/>
        </is>
      </c>
      <c r="F110" s="2" t="inlineStr">
        <is>
          <t/>
        </is>
      </c>
      <c r="G110" s="2" t="inlineStr">
        <is>
          <t>Servicio de mantenimiento anual de fotovoltaica del fronton del Centro Zelaieta</t>
        </is>
      </c>
      <c r="H110" s="2" t="inlineStr">
        <is>
          <t>Servicio de mantenimiento anual de fotovoltaica del fronton del Centro Zelaieta</t>
        </is>
      </c>
      <c r="I110" s="2" t="inlineStr">
        <is>
          <t/>
        </is>
      </c>
      <c r="J110" s="2" t="inlineStr">
        <is>
          <t>27/01/2026</t>
        </is>
      </c>
      <c r="K110" s="2" t="inlineStr">
        <is>
          <t>184/2026</t>
        </is>
      </c>
      <c r="L110" s="2" t="inlineStr">
        <is>
          <t>Adjudicación provisional / definitiva</t>
        </is>
      </c>
      <c r="M110" s="2" t="inlineStr">
        <is>
          <t>true</t>
        </is>
      </c>
      <c r="N110" s="2" t="inlineStr">
        <is>
          <t/>
        </is>
      </c>
      <c r="O110" s="2" t="inlineStr">
        <is>
          <t/>
        </is>
      </c>
      <c r="P110" s="2" t="inlineStr">
        <is>
          <t/>
        </is>
      </c>
      <c r="Q110" s="2" t="inlineStr">
        <is>
          <t/>
        </is>
      </c>
      <c r="R110" s="2" t="inlineStr">
        <is>
          <t/>
        </is>
      </c>
      <c r="S110" s="2" t="inlineStr">
        <is>
          <t>https://www.contratacion.euskadi.eus/webkpe00-kpeperfi/es/contenidos/anuncio_contratacion/expamorebieta202601264531/es_doc/images/logo_amorebieta.jpg</t>
        </is>
      </c>
      <c r="T110" s="2" t="inlineStr">
        <is>
          <t>Ayuntamiento de Amorebieta-Etxano</t>
        </is>
      </c>
      <c r="U110" s="2" t="inlineStr">
        <is>
          <t>P4800300H - Ayuntamiento de Amorebieta-Etxano</t>
        </is>
      </c>
      <c r="V110" s="2" t="inlineStr">
        <is>
          <t>Alcaldía</t>
        </is>
      </c>
      <c r="W110" s="2" t="inlineStr">
        <is>
          <t/>
        </is>
      </c>
      <c r="X110" s="2" t="inlineStr">
        <is>
          <t/>
        </is>
      </c>
      <c r="Y110" s="2" t="inlineStr">
        <is>
          <t/>
        </is>
      </c>
      <c r="Z110" s="2" t="inlineStr">
        <is>
          <t>https://www.contratacion.euskadi.eus/anuncio_contratacion/servicio-mantenimiento-anual-fotovoltaica-del-fronton-del-centro-zelaieta/webkpe00-kpesimpc/es/</t>
        </is>
      </c>
      <c r="AA110" s="2" t="inlineStr">
        <is>
          <t>https://www.contratacion.euskadi.eus/webkpe00-kpesimpc/es/contenidos/anuncio_contratacion/expamorebieta202601264531/es_doc/index.html</t>
        </is>
      </c>
      <c r="AB110" s="2" t="inlineStr">
        <is>
          <t>https://www.contratacion.euskadi.eus/contenidos/anuncio_contratacion/expamorebieta202601264531/es_doc/data/es_r01dtpd19bfda054ec6fe61f8cca05835a1db4c381</t>
        </is>
      </c>
      <c r="AC110" s="2" t="inlineStr">
        <is>
          <t>https://www.contratacion.euskadi.eus/contenidos/anuncio_contratacion/expamorebieta202601264531/r01Index/expamorebieta202601264531-idxContent.xml</t>
        </is>
      </c>
      <c r="AD110" s="2" t="inlineStr">
        <is>
          <t>27/01/2026</t>
        </is>
      </c>
      <c r="AE110" s="2" t="inlineStr">
        <is>
          <t>r01etpd14d675bc6e018057d31325063f75baccfd9</t>
        </is>
      </c>
      <c r="AF110" s="2" t="inlineStr">
        <is>
          <t>Ayuntamiento de Amorebieta-Etxano</t>
        </is>
      </c>
      <c r="AG110" s="2" t="inlineStr">
        <is>
          <t>r01etpd1617a811163245f80fcb0e33108175f46b4</t>
        </is>
      </c>
      <c r="AH110" s="2" t="inlineStr">
        <is>
          <t>Ayuntamiento de Amorebieta-Etxano</t>
        </is>
      </c>
      <c r="AI110" s="2" t="inlineStr">
        <is>
          <t/>
        </is>
      </c>
      <c r="AJ110" s="2" t="inlineStr">
        <is>
          <t/>
        </is>
      </c>
    </row>
    <row r="111" customHeight="true" ht="15.0">
      <c r="A111" s="2" t="inlineStr">
        <is>
          <t>Servicio de diseño, maquetacion e impresion de los folletos anuales de la programacion del Zornotza Aretoa</t>
        </is>
      </c>
      <c r="B111" s="2" t="inlineStr">
        <is>
          <t/>
        </is>
      </c>
      <c r="C111" s="2" t="inlineStr">
        <is>
          <t>Gobierno Vasco</t>
        </is>
      </c>
      <c r="D111" s="2" t="inlineStr">
        <is>
          <t/>
        </is>
      </c>
      <c r="E111" s="2" t="inlineStr">
        <is>
          <t/>
        </is>
      </c>
      <c r="F111" s="2" t="inlineStr">
        <is>
          <t/>
        </is>
      </c>
      <c r="G111" s="2" t="inlineStr">
        <is>
          <t>Servicio de diseño, maquetacion e impresion de los folletos anuales de la programacion del Zornotza Aretoa</t>
        </is>
      </c>
      <c r="H111" s="2" t="inlineStr">
        <is>
          <t>Servicio de diseño, maquetacion e impresion de los folletos anuales de la programacion del Zornotza Aretoa</t>
        </is>
      </c>
      <c r="I111" s="2" t="inlineStr">
        <is>
          <t/>
        </is>
      </c>
      <c r="J111" s="2" t="inlineStr">
        <is>
          <t>27/01/2026</t>
        </is>
      </c>
      <c r="K111" s="2" t="inlineStr">
        <is>
          <t>58/2026</t>
        </is>
      </c>
      <c r="L111" s="2" t="inlineStr">
        <is>
          <t>Adjudicación provisional / definitiva</t>
        </is>
      </c>
      <c r="M111" s="2" t="inlineStr">
        <is>
          <t>true</t>
        </is>
      </c>
      <c r="N111" s="2" t="inlineStr">
        <is>
          <t/>
        </is>
      </c>
      <c r="O111" s="2" t="inlineStr">
        <is>
          <t/>
        </is>
      </c>
      <c r="P111" s="2" t="inlineStr">
        <is>
          <t/>
        </is>
      </c>
      <c r="Q111" s="2" t="inlineStr">
        <is>
          <t/>
        </is>
      </c>
      <c r="R111" s="2" t="inlineStr">
        <is>
          <t/>
        </is>
      </c>
      <c r="S111" s="2" t="inlineStr">
        <is>
          <t>https://www.contratacion.euskadi.eus/webkpe00-kpeperfi/es/contenidos/anuncio_contratacion/expamorebieta202601264532/es_doc/images/logo_amorebieta.jpg</t>
        </is>
      </c>
      <c r="T111" s="2" t="inlineStr">
        <is>
          <t>Ayuntamiento de Amorebieta-Etxano</t>
        </is>
      </c>
      <c r="U111" s="2" t="inlineStr">
        <is>
          <t>P4800300H - Ayuntamiento de Amorebieta-Etxano</t>
        </is>
      </c>
      <c r="V111" s="2" t="inlineStr">
        <is>
          <t>Alcaldía</t>
        </is>
      </c>
      <c r="W111" s="2" t="inlineStr">
        <is>
          <t/>
        </is>
      </c>
      <c r="X111" s="2" t="inlineStr">
        <is>
          <t/>
        </is>
      </c>
      <c r="Y111" s="2" t="inlineStr">
        <is>
          <t/>
        </is>
      </c>
      <c r="Z111" s="2" t="inlineStr">
        <is>
          <t>https://www.contratacion.euskadi.eus/anuncio_contratacion/servicio-diseno-maquetacion-e-impresion-folletos-anuales-programacion-del-zornotza-aretoa/webkpe00-kpesimpc/es/</t>
        </is>
      </c>
      <c r="AA111" s="2" t="inlineStr">
        <is>
          <t>https://www.contratacion.euskadi.eus/webkpe00-kpesimpc/es/contenidos/anuncio_contratacion/expamorebieta202601264532/es_doc/index.html</t>
        </is>
      </c>
      <c r="AB111" s="2" t="inlineStr">
        <is>
          <t>https://www.contratacion.euskadi.eus/contenidos/anuncio_contratacion/expamorebieta202601264532/es_doc/data/es_r01dtpd19bfda07a606fe61f8c51be9d0b8f221891</t>
        </is>
      </c>
      <c r="AC111" s="2" t="inlineStr">
        <is>
          <t>https://www.contratacion.euskadi.eus/contenidos/anuncio_contratacion/expamorebieta202601264532/r01Index/expamorebieta202601264532-idxContent.xml</t>
        </is>
      </c>
      <c r="AD111" s="2" t="inlineStr">
        <is>
          <t>27/01/2026</t>
        </is>
      </c>
      <c r="AE111" s="2" t="inlineStr">
        <is>
          <t>r01etpd14d675bc6e018057d31325063f75baccfd9</t>
        </is>
      </c>
      <c r="AF111" s="2" t="inlineStr">
        <is>
          <t>Ayuntamiento de Amorebieta-Etxano</t>
        </is>
      </c>
      <c r="AG111" s="2" t="inlineStr">
        <is>
          <t>r01etpd1617a811163245f80fcb0e33108175f46b4</t>
        </is>
      </c>
      <c r="AH111" s="2" t="inlineStr">
        <is>
          <t>Ayuntamiento de Amorebieta-Etxano</t>
        </is>
      </c>
      <c r="AI111" s="2" t="inlineStr">
        <is>
          <t/>
        </is>
      </c>
      <c r="AJ111" s="2" t="inlineStr">
        <is>
          <t/>
        </is>
      </c>
    </row>
    <row r="112" customHeight="true" ht="15.0">
      <c r="A112" s="2" t="inlineStr">
        <is>
          <t>Servicio de mantenimiento anual de fotovoltaica de la Musika Eskola</t>
        </is>
      </c>
      <c r="B112" s="2" t="inlineStr">
        <is>
          <t/>
        </is>
      </c>
      <c r="C112" s="2" t="inlineStr">
        <is>
          <t>Gobierno Vasco</t>
        </is>
      </c>
      <c r="D112" s="2" t="inlineStr">
        <is>
          <t/>
        </is>
      </c>
      <c r="E112" s="2" t="inlineStr">
        <is>
          <t/>
        </is>
      </c>
      <c r="F112" s="2" t="inlineStr">
        <is>
          <t/>
        </is>
      </c>
      <c r="G112" s="2" t="inlineStr">
        <is>
          <t>Servicio de mantenimiento anual de fotovoltaica de la Musika Eskola</t>
        </is>
      </c>
      <c r="H112" s="2" t="inlineStr">
        <is>
          <t>Servicio de mantenimiento anual de fotovoltaica de la Musika Eskola</t>
        </is>
      </c>
      <c r="I112" s="2" t="inlineStr">
        <is>
          <t/>
        </is>
      </c>
      <c r="J112" s="2" t="inlineStr">
        <is>
          <t>27/01/2026</t>
        </is>
      </c>
      <c r="K112" s="2" t="inlineStr">
        <is>
          <t>187/2026</t>
        </is>
      </c>
      <c r="L112" s="2" t="inlineStr">
        <is>
          <t>Adjudicación provisional / definitiva</t>
        </is>
      </c>
      <c r="M112" s="2" t="inlineStr">
        <is>
          <t>true</t>
        </is>
      </c>
      <c r="N112" s="2" t="inlineStr">
        <is>
          <t/>
        </is>
      </c>
      <c r="O112" s="2" t="inlineStr">
        <is>
          <t/>
        </is>
      </c>
      <c r="P112" s="2" t="inlineStr">
        <is>
          <t/>
        </is>
      </c>
      <c r="Q112" s="2" t="inlineStr">
        <is>
          <t/>
        </is>
      </c>
      <c r="R112" s="2" t="inlineStr">
        <is>
          <t/>
        </is>
      </c>
      <c r="S112" s="2" t="inlineStr">
        <is>
          <t>https://www.contratacion.euskadi.eus/webkpe00-kpeperfi/es/contenidos/anuncio_contratacion/expamorebieta202601264533/es_doc/images/logo_amorebieta.jpg</t>
        </is>
      </c>
      <c r="T112" s="2" t="inlineStr">
        <is>
          <t>Ayuntamiento de Amorebieta-Etxano</t>
        </is>
      </c>
      <c r="U112" s="2" t="inlineStr">
        <is>
          <t>P4800300H - Ayuntamiento de Amorebieta-Etxano</t>
        </is>
      </c>
      <c r="V112" s="2" t="inlineStr">
        <is>
          <t>Alcaldía</t>
        </is>
      </c>
      <c r="W112" s="2" t="inlineStr">
        <is>
          <t/>
        </is>
      </c>
      <c r="X112" s="2" t="inlineStr">
        <is>
          <t/>
        </is>
      </c>
      <c r="Y112" s="2" t="inlineStr">
        <is>
          <t/>
        </is>
      </c>
      <c r="Z112" s="2" t="inlineStr">
        <is>
          <t>https://www.contratacion.euskadi.eus/anuncio_contratacion/servicio-mantenimiento-anual-fotovoltaica-musika-eskola/expamorebieta202601264533/webkpe00-kpesimpc/es/</t>
        </is>
      </c>
      <c r="AA112" s="2" t="inlineStr">
        <is>
          <t>https://www.contratacion.euskadi.eus/webkpe00-kpesimpc/es/contenidos/anuncio_contratacion/expamorebieta202601264533/es_doc/index.html</t>
        </is>
      </c>
      <c r="AB112" s="2" t="inlineStr">
        <is>
          <t>https://www.contratacion.euskadi.eus/contenidos/anuncio_contratacion/expamorebieta202601264533/es_doc/data/es_r01dtpd19bfda0a2576fe61f8cf9ee719d4a0d4d62</t>
        </is>
      </c>
      <c r="AC112" s="2" t="inlineStr">
        <is>
          <t>https://www.contratacion.euskadi.eus/contenidos/anuncio_contratacion/expamorebieta202601264533/r01Index/expamorebieta202601264533-idxContent.xml</t>
        </is>
      </c>
      <c r="AD112" s="2" t="inlineStr">
        <is>
          <t>27/01/2026</t>
        </is>
      </c>
      <c r="AE112" s="2" t="inlineStr">
        <is>
          <t>r01etpd14d675bc6e018057d31325063f75baccfd9</t>
        </is>
      </c>
      <c r="AF112" s="2" t="inlineStr">
        <is>
          <t>Ayuntamiento de Amorebieta-Etxano</t>
        </is>
      </c>
      <c r="AG112" s="2" t="inlineStr">
        <is>
          <t>r01etpd1617a811163245f80fcb0e33108175f46b4</t>
        </is>
      </c>
      <c r="AH112" s="2" t="inlineStr">
        <is>
          <t>Ayuntamiento de Amorebieta-Etxano</t>
        </is>
      </c>
      <c r="AI112" s="2" t="inlineStr">
        <is>
          <t/>
        </is>
      </c>
      <c r="AJ112" s="2" t="inlineStr">
        <is>
          <t/>
        </is>
      </c>
    </row>
    <row r="113" customHeight="true" ht="15.0">
      <c r="A113" s="2" t="inlineStr">
        <is>
          <t>Servicio de mantenimiento preventivo anual de los sistemas de calefaccion y A.C.S. del Centro Zelaieta</t>
        </is>
      </c>
      <c r="B113" s="2" t="inlineStr">
        <is>
          <t/>
        </is>
      </c>
      <c r="C113" s="2" t="inlineStr">
        <is>
          <t>Gobierno Vasco</t>
        </is>
      </c>
      <c r="D113" s="2" t="inlineStr">
        <is>
          <t/>
        </is>
      </c>
      <c r="E113" s="2" t="inlineStr">
        <is>
          <t/>
        </is>
      </c>
      <c r="F113" s="2" t="inlineStr">
        <is>
          <t/>
        </is>
      </c>
      <c r="G113" s="2" t="inlineStr">
        <is>
          <t>Servicio de mantenimiento preventivo anual de los sistemas de calefaccion y A.C.S. del Centro Zelaieta</t>
        </is>
      </c>
      <c r="H113" s="2" t="inlineStr">
        <is>
          <t>Servicio de mantenimiento preventivo anual de los sistemas de calefaccion y A.C.S. del Centro Zelaieta</t>
        </is>
      </c>
      <c r="I113" s="2" t="inlineStr">
        <is>
          <t/>
        </is>
      </c>
      <c r="J113" s="2" t="inlineStr">
        <is>
          <t>27/01/2026</t>
        </is>
      </c>
      <c r="K113" s="2" t="inlineStr">
        <is>
          <t>188/2026</t>
        </is>
      </c>
      <c r="L113" s="2" t="inlineStr">
        <is>
          <t>Adjudicación provisional / definitiva</t>
        </is>
      </c>
      <c r="M113" s="2" t="inlineStr">
        <is>
          <t>true</t>
        </is>
      </c>
      <c r="N113" s="2" t="inlineStr">
        <is>
          <t/>
        </is>
      </c>
      <c r="O113" s="2" t="inlineStr">
        <is>
          <t/>
        </is>
      </c>
      <c r="P113" s="2" t="inlineStr">
        <is>
          <t/>
        </is>
      </c>
      <c r="Q113" s="2" t="inlineStr">
        <is>
          <t/>
        </is>
      </c>
      <c r="R113" s="2" t="inlineStr">
        <is>
          <t/>
        </is>
      </c>
      <c r="S113" s="2" t="inlineStr">
        <is>
          <t>https://www.contratacion.euskadi.eus/webkpe00-kpeperfi/es/contenidos/anuncio_contratacion/expamorebieta202601264534/es_doc/images/logo_amorebieta.jpg</t>
        </is>
      </c>
      <c r="T113" s="2" t="inlineStr">
        <is>
          <t>Ayuntamiento de Amorebieta-Etxano</t>
        </is>
      </c>
      <c r="U113" s="2" t="inlineStr">
        <is>
          <t>P4800300H - Ayuntamiento de Amorebieta-Etxano</t>
        </is>
      </c>
      <c r="V113" s="2" t="inlineStr">
        <is>
          <t>Alcaldía</t>
        </is>
      </c>
      <c r="W113" s="2" t="inlineStr">
        <is>
          <t/>
        </is>
      </c>
      <c r="X113" s="2" t="inlineStr">
        <is>
          <t/>
        </is>
      </c>
      <c r="Y113" s="2" t="inlineStr">
        <is>
          <t/>
        </is>
      </c>
      <c r="Z113" s="2" t="inlineStr">
        <is>
          <t>https://www.contratacion.euskadi.eus/anuncio_contratacion/servicio-mantenimiento-preventivo-anual-sistemas-calefaccion-y-c-s-del-centro-zelaieta/expamorebieta202601264534/webkpe00-kpesimpc/es/</t>
        </is>
      </c>
      <c r="AA113" s="2" t="inlineStr">
        <is>
          <t>https://www.contratacion.euskadi.eus/webkpe00-kpesimpc/es/contenidos/anuncio_contratacion/expamorebieta202601264534/es_doc/index.html</t>
        </is>
      </c>
      <c r="AB113" s="2" t="inlineStr">
        <is>
          <t>https://www.contratacion.euskadi.eus/contenidos/anuncio_contratacion/expamorebieta202601264534/es_doc/data/es_r01dtpd19bfda0ca606fe61f8c5ebf8355dc599f93</t>
        </is>
      </c>
      <c r="AC113" s="2" t="inlineStr">
        <is>
          <t>https://www.contratacion.euskadi.eus/contenidos/anuncio_contratacion/expamorebieta202601264534/r01Index/expamorebieta202601264534-idxContent.xml</t>
        </is>
      </c>
      <c r="AD113" s="2" t="inlineStr">
        <is>
          <t>27/01/2026</t>
        </is>
      </c>
      <c r="AE113" s="2" t="inlineStr">
        <is>
          <t>r01etpd14d675bc6e018057d31325063f75baccfd9</t>
        </is>
      </c>
      <c r="AF113" s="2" t="inlineStr">
        <is>
          <t>Ayuntamiento de Amorebieta-Etxano</t>
        </is>
      </c>
      <c r="AG113" s="2" t="inlineStr">
        <is>
          <t>r01etpd1617a811163245f80fcb0e33108175f46b4</t>
        </is>
      </c>
      <c r="AH113" s="2" t="inlineStr">
        <is>
          <t>Ayuntamiento de Amorebieta-Etxano</t>
        </is>
      </c>
      <c r="AI113" s="2" t="inlineStr">
        <is>
          <t/>
        </is>
      </c>
      <c r="AJ113" s="2" t="inlineStr">
        <is>
          <t/>
        </is>
      </c>
    </row>
    <row r="114" customHeight="true" ht="15.0">
      <c r="A114" s="2" t="inlineStr">
        <is>
          <t>Servicio de mantenimiento preventivo anual del sistema de climatizacion del Centro Zelaieta</t>
        </is>
      </c>
      <c r="B114" s="2" t="inlineStr">
        <is>
          <t/>
        </is>
      </c>
      <c r="C114" s="2" t="inlineStr">
        <is>
          <t>Gobierno Vasco</t>
        </is>
      </c>
      <c r="D114" s="2" t="inlineStr">
        <is>
          <t/>
        </is>
      </c>
      <c r="E114" s="2" t="inlineStr">
        <is>
          <t/>
        </is>
      </c>
      <c r="F114" s="2" t="inlineStr">
        <is>
          <t/>
        </is>
      </c>
      <c r="G114" s="2" t="inlineStr">
        <is>
          <t>Servicio de mantenimiento preventivo anual del sistema de climatizacion del Centro Zelaieta</t>
        </is>
      </c>
      <c r="H114" s="2" t="inlineStr">
        <is>
          <t>Servicio de mantenimiento preventivo anual del sistema de climatizacion del Centro Zelaieta</t>
        </is>
      </c>
      <c r="I114" s="2" t="inlineStr">
        <is>
          <t/>
        </is>
      </c>
      <c r="J114" s="2" t="inlineStr">
        <is>
          <t>27/01/2026</t>
        </is>
      </c>
      <c r="K114" s="2" t="inlineStr">
        <is>
          <t>189/2026</t>
        </is>
      </c>
      <c r="L114" s="2" t="inlineStr">
        <is>
          <t>Adjudicación provisional / definitiva</t>
        </is>
      </c>
      <c r="M114" s="2" t="inlineStr">
        <is>
          <t>true</t>
        </is>
      </c>
      <c r="N114" s="2" t="inlineStr">
        <is>
          <t/>
        </is>
      </c>
      <c r="O114" s="2" t="inlineStr">
        <is>
          <t/>
        </is>
      </c>
      <c r="P114" s="2" t="inlineStr">
        <is>
          <t/>
        </is>
      </c>
      <c r="Q114" s="2" t="inlineStr">
        <is>
          <t/>
        </is>
      </c>
      <c r="R114" s="2" t="inlineStr">
        <is>
          <t/>
        </is>
      </c>
      <c r="S114" s="2" t="inlineStr">
        <is>
          <t>https://www.contratacion.euskadi.eus/webkpe00-kpeperfi/es/contenidos/anuncio_contratacion/expamorebieta202601264535/es_doc/images/logo_amorebieta.jpg</t>
        </is>
      </c>
      <c r="T114" s="2" t="inlineStr">
        <is>
          <t>Ayuntamiento de Amorebieta-Etxano</t>
        </is>
      </c>
      <c r="U114" s="2" t="inlineStr">
        <is>
          <t>P4800300H - Ayuntamiento de Amorebieta-Etxano</t>
        </is>
      </c>
      <c r="V114" s="2" t="inlineStr">
        <is>
          <t>Alcaldía</t>
        </is>
      </c>
      <c r="W114" s="2" t="inlineStr">
        <is>
          <t/>
        </is>
      </c>
      <c r="X114" s="2" t="inlineStr">
        <is>
          <t/>
        </is>
      </c>
      <c r="Y114" s="2" t="inlineStr">
        <is>
          <t/>
        </is>
      </c>
      <c r="Z114" s="2" t="inlineStr">
        <is>
          <t>https://www.contratacion.euskadi.eus/anuncio_contratacion/servicio-mantenimiento-preventivo-anual-del-sistema-climatizacion-del-centro-zelaieta/webkpe00-kpesimpc/es/</t>
        </is>
      </c>
      <c r="AA114" s="2" t="inlineStr">
        <is>
          <t>https://www.contratacion.euskadi.eus/webkpe00-kpesimpc/es/contenidos/anuncio_contratacion/expamorebieta202601264535/es_doc/index.html</t>
        </is>
      </c>
      <c r="AB114" s="2" t="inlineStr">
        <is>
          <t>https://www.contratacion.euskadi.eus/contenidos/anuncio_contratacion/expamorebieta202601264535/es_doc/data/es_r01dtpd19bfda0f28e6fe61f8cf9576e718eced520</t>
        </is>
      </c>
      <c r="AC114" s="2" t="inlineStr">
        <is>
          <t>https://www.contratacion.euskadi.eus/contenidos/anuncio_contratacion/expamorebieta202601264535/r01Index/expamorebieta202601264535-idxContent.xml</t>
        </is>
      </c>
      <c r="AD114" s="2" t="inlineStr">
        <is>
          <t>27/01/2026</t>
        </is>
      </c>
      <c r="AE114" s="2" t="inlineStr">
        <is>
          <t>r01etpd14d675bc6e018057d31325063f75baccfd9</t>
        </is>
      </c>
      <c r="AF114" s="2" t="inlineStr">
        <is>
          <t>Ayuntamiento de Amorebieta-Etxano</t>
        </is>
      </c>
      <c r="AG114" s="2" t="inlineStr">
        <is>
          <t>r01etpd1617a811163245f80fcb0e33108175f46b4</t>
        </is>
      </c>
      <c r="AH114" s="2" t="inlineStr">
        <is>
          <t>Ayuntamiento de Amorebieta-Etxano</t>
        </is>
      </c>
      <c r="AI114" s="2" t="inlineStr">
        <is>
          <t/>
        </is>
      </c>
      <c r="AJ114" s="2" t="inlineStr">
        <is>
          <t/>
        </is>
      </c>
    </row>
    <row r="115" customHeight="true" ht="15.0">
      <c r="A115" s="2" t="inlineStr">
        <is>
          <t>Servicio de mantenimiento preventivo del sistema de deteccion y extincion de incendios del Polideportivo Larrea</t>
        </is>
      </c>
      <c r="B115" s="2" t="inlineStr">
        <is>
          <t/>
        </is>
      </c>
      <c r="C115" s="2" t="inlineStr">
        <is>
          <t>Gobierno Vasco</t>
        </is>
      </c>
      <c r="D115" s="2" t="inlineStr">
        <is>
          <t/>
        </is>
      </c>
      <c r="E115" s="2" t="inlineStr">
        <is>
          <t/>
        </is>
      </c>
      <c r="F115" s="2" t="inlineStr">
        <is>
          <t/>
        </is>
      </c>
      <c r="G115" s="2" t="inlineStr">
        <is>
          <t>Servicio de mantenimiento preventivo del sistema de deteccion y extincion de incendios del Polideportivo Larrea</t>
        </is>
      </c>
      <c r="H115" s="2" t="inlineStr">
        <is>
          <t>Servicio de mantenimiento preventivo del sistema de deteccion y extincion de incendios del Polideportivo Larrea</t>
        </is>
      </c>
      <c r="I115" s="2" t="inlineStr">
        <is>
          <t/>
        </is>
      </c>
      <c r="J115" s="2" t="inlineStr">
        <is>
          <t>27/01/2026</t>
        </is>
      </c>
      <c r="K115" s="2" t="inlineStr">
        <is>
          <t>192/2026</t>
        </is>
      </c>
      <c r="L115" s="2" t="inlineStr">
        <is>
          <t>Adjudicación provisional / definitiva</t>
        </is>
      </c>
      <c r="M115" s="2" t="inlineStr">
        <is>
          <t>true</t>
        </is>
      </c>
      <c r="N115" s="2" t="inlineStr">
        <is>
          <t/>
        </is>
      </c>
      <c r="O115" s="2" t="inlineStr">
        <is>
          <t/>
        </is>
      </c>
      <c r="P115" s="2" t="inlineStr">
        <is>
          <t/>
        </is>
      </c>
      <c r="Q115" s="2" t="inlineStr">
        <is>
          <t/>
        </is>
      </c>
      <c r="R115" s="2" t="inlineStr">
        <is>
          <t/>
        </is>
      </c>
      <c r="S115" s="2" t="inlineStr">
        <is>
          <t>https://www.contratacion.euskadi.eus/webkpe00-kpeperfi/es/contenidos/anuncio_contratacion/expamorebieta202601264536/es_doc/images/logo_amorebieta.jpg</t>
        </is>
      </c>
      <c r="T115" s="2" t="inlineStr">
        <is>
          <t>Ayuntamiento de Amorebieta-Etxano</t>
        </is>
      </c>
      <c r="U115" s="2" t="inlineStr">
        <is>
          <t>P4800300H - Ayuntamiento de Amorebieta-Etxano</t>
        </is>
      </c>
      <c r="V115" s="2" t="inlineStr">
        <is>
          <t>Alcaldía</t>
        </is>
      </c>
      <c r="W115" s="2" t="inlineStr">
        <is>
          <t/>
        </is>
      </c>
      <c r="X115" s="2" t="inlineStr">
        <is>
          <t/>
        </is>
      </c>
      <c r="Y115" s="2" t="inlineStr">
        <is>
          <t/>
        </is>
      </c>
      <c r="Z115" s="2" t="inlineStr">
        <is>
          <t>https://www.contratacion.euskadi.eus/anuncio_contratacion/servicio-mantenimiento-preventivo-del-sistema-deteccion-y-extincion-incendios-del-polideportivo-larrea/webkpe00-kpesimpc/es/</t>
        </is>
      </c>
      <c r="AA115" s="2" t="inlineStr">
        <is>
          <t>https://www.contratacion.euskadi.eus/webkpe00-kpesimpc/es/contenidos/anuncio_contratacion/expamorebieta202601264536/es_doc/index.html</t>
        </is>
      </c>
      <c r="AB115" s="2" t="inlineStr">
        <is>
          <t>https://www.contratacion.euskadi.eus/contenidos/anuncio_contratacion/expamorebieta202601264536/es_doc/data/es_r01dtpd19bfda11a296fe61f8c4a88dc57334964fb</t>
        </is>
      </c>
      <c r="AC115" s="2" t="inlineStr">
        <is>
          <t>https://www.contratacion.euskadi.eus/contenidos/anuncio_contratacion/expamorebieta202601264536/r01Index/expamorebieta202601264536-idxContent.xml</t>
        </is>
      </c>
      <c r="AD115" s="2" t="inlineStr">
        <is>
          <t>27/01/2026</t>
        </is>
      </c>
      <c r="AE115" s="2" t="inlineStr">
        <is>
          <t>r01etpd14d675bc6e018057d31325063f75baccfd9</t>
        </is>
      </c>
      <c r="AF115" s="2" t="inlineStr">
        <is>
          <t>Ayuntamiento de Amorebieta-Etxano</t>
        </is>
      </c>
      <c r="AG115" s="2" t="inlineStr">
        <is>
          <t>r01etpd1617a811163245f80fcb0e33108175f46b4</t>
        </is>
      </c>
      <c r="AH115" s="2" t="inlineStr">
        <is>
          <t>Ayuntamiento de Amorebieta-Etxano</t>
        </is>
      </c>
      <c r="AI115" s="2" t="inlineStr">
        <is>
          <t/>
        </is>
      </c>
      <c r="AJ115" s="2" t="inlineStr">
        <is>
          <t/>
        </is>
      </c>
    </row>
    <row r="116" customHeight="true" ht="15.0">
      <c r="A116" s="2" t="inlineStr">
        <is>
          <t>Servicio de asistencia tecnica para un concierto en el Zornotza Aretoa</t>
        </is>
      </c>
      <c r="B116" s="2" t="inlineStr">
        <is>
          <t/>
        </is>
      </c>
      <c r="C116" s="2" t="inlineStr">
        <is>
          <t>Gobierno Vasco</t>
        </is>
      </c>
      <c r="D116" s="2" t="inlineStr">
        <is>
          <t/>
        </is>
      </c>
      <c r="E116" s="2" t="inlineStr">
        <is>
          <t/>
        </is>
      </c>
      <c r="F116" s="2" t="inlineStr">
        <is>
          <t/>
        </is>
      </c>
      <c r="G116" s="2" t="inlineStr">
        <is>
          <t>Servicio de asistencia tecnica para un concierto en el Zornotza Aretoa</t>
        </is>
      </c>
      <c r="H116" s="2" t="inlineStr">
        <is>
          <t>Servicio de asistencia tecnica para un concierto en el Zornotza Aretoa</t>
        </is>
      </c>
      <c r="I116" s="2" t="inlineStr">
        <is>
          <t/>
        </is>
      </c>
      <c r="J116" s="2" t="inlineStr">
        <is>
          <t>27/01/2026</t>
        </is>
      </c>
      <c r="K116" s="2" t="inlineStr">
        <is>
          <t>194/2026</t>
        </is>
      </c>
      <c r="L116" s="2" t="inlineStr">
        <is>
          <t>Adjudicación provisional / definitiva</t>
        </is>
      </c>
      <c r="M116" s="2" t="inlineStr">
        <is>
          <t>true</t>
        </is>
      </c>
      <c r="N116" s="2" t="inlineStr">
        <is>
          <t/>
        </is>
      </c>
      <c r="O116" s="2" t="inlineStr">
        <is>
          <t/>
        </is>
      </c>
      <c r="P116" s="2" t="inlineStr">
        <is>
          <t/>
        </is>
      </c>
      <c r="Q116" s="2" t="inlineStr">
        <is>
          <t/>
        </is>
      </c>
      <c r="R116" s="2" t="inlineStr">
        <is>
          <t/>
        </is>
      </c>
      <c r="S116" s="2" t="inlineStr">
        <is>
          <t>https://www.contratacion.euskadi.eus/webkpe00-kpeperfi/es/contenidos/anuncio_contratacion/expamorebieta202601264537/es_doc/images/logo_amorebieta.jpg</t>
        </is>
      </c>
      <c r="T116" s="2" t="inlineStr">
        <is>
          <t>Ayuntamiento de Amorebieta-Etxano</t>
        </is>
      </c>
      <c r="U116" s="2" t="inlineStr">
        <is>
          <t>P4800300H - Ayuntamiento de Amorebieta-Etxano</t>
        </is>
      </c>
      <c r="V116" s="2" t="inlineStr">
        <is>
          <t>Alcaldía</t>
        </is>
      </c>
      <c r="W116" s="2" t="inlineStr">
        <is>
          <t/>
        </is>
      </c>
      <c r="X116" s="2" t="inlineStr">
        <is>
          <t/>
        </is>
      </c>
      <c r="Y116" s="2" t="inlineStr">
        <is>
          <t/>
        </is>
      </c>
      <c r="Z116" s="2" t="inlineStr">
        <is>
          <t>https://www.contratacion.euskadi.eus/anuncio_contratacion/servicio-asistencia-tecnica-concierto-zornotza-aretoa/webkpe00-kpesimpc/es/</t>
        </is>
      </c>
      <c r="AA116" s="2" t="inlineStr">
        <is>
          <t>https://www.contratacion.euskadi.eus/webkpe00-kpesimpc/es/contenidos/anuncio_contratacion/expamorebieta202601264537/es_doc/index.html</t>
        </is>
      </c>
      <c r="AB116" s="2" t="inlineStr">
        <is>
          <t>https://www.contratacion.euskadi.eus/contenidos/anuncio_contratacion/expamorebieta202601264537/es_doc/data/es_r01dtpd19bfda142966fe61f8c2eae3e9123f495e4</t>
        </is>
      </c>
      <c r="AC116" s="2" t="inlineStr">
        <is>
          <t>https://www.contratacion.euskadi.eus/contenidos/anuncio_contratacion/expamorebieta202601264537/r01Index/expamorebieta202601264537-idxContent.xml</t>
        </is>
      </c>
      <c r="AD116" s="2" t="inlineStr">
        <is>
          <t>27/01/2026</t>
        </is>
      </c>
      <c r="AE116" s="2" t="inlineStr">
        <is>
          <t>r01etpd14d675bc6e018057d31325063f75baccfd9</t>
        </is>
      </c>
      <c r="AF116" s="2" t="inlineStr">
        <is>
          <t>Ayuntamiento de Amorebieta-Etxano</t>
        </is>
      </c>
      <c r="AG116" s="2" t="inlineStr">
        <is>
          <t>r01etpd1617a811163245f80fcb0e33108175f46b4</t>
        </is>
      </c>
      <c r="AH116" s="2" t="inlineStr">
        <is>
          <t>Ayuntamiento de Amorebieta-Etxano</t>
        </is>
      </c>
      <c r="AI116" s="2" t="inlineStr">
        <is>
          <t/>
        </is>
      </c>
      <c r="AJ116" s="2" t="inlineStr">
        <is>
          <t/>
        </is>
      </c>
    </row>
    <row r="117" customHeight="true" ht="15.0">
      <c r="A117" s="2" t="inlineStr">
        <is>
          <t>Suministro de mesas y sillas para el evento Amore Open</t>
        </is>
      </c>
      <c r="B117" s="2" t="inlineStr">
        <is>
          <t/>
        </is>
      </c>
      <c r="C117" s="2" t="inlineStr">
        <is>
          <t>Gobierno Vasco</t>
        </is>
      </c>
      <c r="D117" s="2" t="inlineStr">
        <is>
          <t/>
        </is>
      </c>
      <c r="E117" s="2" t="inlineStr">
        <is>
          <t/>
        </is>
      </c>
      <c r="F117" s="2" t="inlineStr">
        <is>
          <t/>
        </is>
      </c>
      <c r="G117" s="2" t="inlineStr">
        <is>
          <t>Suministro de mesas y sillas para el evento Amore Open</t>
        </is>
      </c>
      <c r="H117" s="2" t="inlineStr">
        <is>
          <t>Suministro de mesas y sillas para el evento Amore Open</t>
        </is>
      </c>
      <c r="I117" s="2" t="inlineStr">
        <is>
          <t/>
        </is>
      </c>
      <c r="J117" s="2" t="inlineStr">
        <is>
          <t>27/01/2026</t>
        </is>
      </c>
      <c r="K117" s="2" t="inlineStr">
        <is>
          <t>200/2026</t>
        </is>
      </c>
      <c r="L117" s="2" t="inlineStr">
        <is>
          <t>Adjudicación provisional / definitiva</t>
        </is>
      </c>
      <c r="M117" s="2" t="inlineStr">
        <is>
          <t>true</t>
        </is>
      </c>
      <c r="N117" s="2" t="inlineStr">
        <is>
          <t/>
        </is>
      </c>
      <c r="O117" s="2" t="inlineStr">
        <is>
          <t/>
        </is>
      </c>
      <c r="P117" s="2" t="inlineStr">
        <is>
          <t/>
        </is>
      </c>
      <c r="Q117" s="2" t="inlineStr">
        <is>
          <t/>
        </is>
      </c>
      <c r="R117" s="2" t="inlineStr">
        <is>
          <t/>
        </is>
      </c>
      <c r="S117" s="2" t="inlineStr">
        <is>
          <t>https://www.contratacion.euskadi.eus/webkpe00-kpeperfi/es/contenidos/anuncio_contratacion/expamorebieta202601264538/es_doc/images/logo_amorebieta.jpg</t>
        </is>
      </c>
      <c r="T117" s="2" t="inlineStr">
        <is>
          <t>Ayuntamiento de Amorebieta-Etxano</t>
        </is>
      </c>
      <c r="U117" s="2" t="inlineStr">
        <is>
          <t>P4800300H - Ayuntamiento de Amorebieta-Etxano</t>
        </is>
      </c>
      <c r="V117" s="2" t="inlineStr">
        <is>
          <t>Alcaldía</t>
        </is>
      </c>
      <c r="W117" s="2" t="inlineStr">
        <is>
          <t/>
        </is>
      </c>
      <c r="X117" s="2" t="inlineStr">
        <is>
          <t/>
        </is>
      </c>
      <c r="Y117" s="2" t="inlineStr">
        <is>
          <t/>
        </is>
      </c>
      <c r="Z117" s="2" t="inlineStr">
        <is>
          <t>https://www.contratacion.euskadi.eus/anuncio_contratacion/suministro-mesas-y-sillas-evento-amore-open/webkpe00-kpesimpc/es/</t>
        </is>
      </c>
      <c r="AA117" s="2" t="inlineStr">
        <is>
          <t>https://www.contratacion.euskadi.eus/webkpe00-kpesimpc/es/contenidos/anuncio_contratacion/expamorebieta202601264538/es_doc/index.html</t>
        </is>
      </c>
      <c r="AB117" s="2" t="inlineStr">
        <is>
          <t>https://www.contratacion.euskadi.eus/contenidos/anuncio_contratacion/expamorebieta202601264538/es_doc/data/es_r01dtpd19bfda16a536fe61f8cf6349e008336f8b0</t>
        </is>
      </c>
      <c r="AC117" s="2" t="inlineStr">
        <is>
          <t>https://www.contratacion.euskadi.eus/contenidos/anuncio_contratacion/expamorebieta202601264538/r01Index/expamorebieta202601264538-idxContent.xml</t>
        </is>
      </c>
      <c r="AD117" s="2" t="inlineStr">
        <is>
          <t>27/01/2026</t>
        </is>
      </c>
      <c r="AE117" s="2" t="inlineStr">
        <is>
          <t>r01etpd14d675bc6e018057d31325063f75baccfd9</t>
        </is>
      </c>
      <c r="AF117" s="2" t="inlineStr">
        <is>
          <t>Ayuntamiento de Amorebieta-Etxano</t>
        </is>
      </c>
      <c r="AG117" s="2" t="inlineStr">
        <is>
          <t>r01etpd1617a811163245f80fcb0e33108175f46b4</t>
        </is>
      </c>
      <c r="AH117" s="2" t="inlineStr">
        <is>
          <t>Ayuntamiento de Amorebieta-Etxano</t>
        </is>
      </c>
      <c r="AI117" s="2" t="inlineStr">
        <is>
          <t/>
        </is>
      </c>
      <c r="AJ117" s="2" t="inlineStr">
        <is>
          <t/>
        </is>
      </c>
    </row>
    <row r="118" customHeight="true" ht="15.0">
      <c r="A118" s="2" t="inlineStr">
        <is>
          <t>Servicio de mantenimiento anual de bacteriostatico aqua blanco y ambientador microburst del Centro Zelaieta</t>
        </is>
      </c>
      <c r="B118" s="2" t="inlineStr">
        <is>
          <t/>
        </is>
      </c>
      <c r="C118" s="2" t="inlineStr">
        <is>
          <t>Gobierno Vasco</t>
        </is>
      </c>
      <c r="D118" s="2" t="inlineStr">
        <is>
          <t/>
        </is>
      </c>
      <c r="E118" s="2" t="inlineStr">
        <is>
          <t/>
        </is>
      </c>
      <c r="F118" s="2" t="inlineStr">
        <is>
          <t/>
        </is>
      </c>
      <c r="G118" s="2" t="inlineStr">
        <is>
          <t>Servicio de mantenimiento anual de bacteriostatico aqua blanco y ambientador microburst del Centro Zelaieta</t>
        </is>
      </c>
      <c r="H118" s="2" t="inlineStr">
        <is>
          <t>Servicio de mantenimiento anual de bacteriostatico aqua blanco y ambientador microburst del Centro Zelaieta</t>
        </is>
      </c>
      <c r="I118" s="2" t="inlineStr">
        <is>
          <t/>
        </is>
      </c>
      <c r="J118" s="2" t="inlineStr">
        <is>
          <t>27/01/2026</t>
        </is>
      </c>
      <c r="K118" s="2" t="inlineStr">
        <is>
          <t>201/2026</t>
        </is>
      </c>
      <c r="L118" s="2" t="inlineStr">
        <is>
          <t>Adjudicación provisional / definitiva</t>
        </is>
      </c>
      <c r="M118" s="2" t="inlineStr">
        <is>
          <t>true</t>
        </is>
      </c>
      <c r="N118" s="2" t="inlineStr">
        <is>
          <t/>
        </is>
      </c>
      <c r="O118" s="2" t="inlineStr">
        <is>
          <t/>
        </is>
      </c>
      <c r="P118" s="2" t="inlineStr">
        <is>
          <t/>
        </is>
      </c>
      <c r="Q118" s="2" t="inlineStr">
        <is>
          <t/>
        </is>
      </c>
      <c r="R118" s="2" t="inlineStr">
        <is>
          <t/>
        </is>
      </c>
      <c r="S118" s="2" t="inlineStr">
        <is>
          <t>https://www.contratacion.euskadi.eus/webkpe00-kpeperfi/es/contenidos/anuncio_contratacion/expamorebieta202601264539/es_doc/images/logo_amorebieta.jpg</t>
        </is>
      </c>
      <c r="T118" s="2" t="inlineStr">
        <is>
          <t>Ayuntamiento de Amorebieta-Etxano</t>
        </is>
      </c>
      <c r="U118" s="2" t="inlineStr">
        <is>
          <t>P4800300H - Ayuntamiento de Amorebieta-Etxano</t>
        </is>
      </c>
      <c r="V118" s="2" t="inlineStr">
        <is>
          <t>Alcaldía</t>
        </is>
      </c>
      <c r="W118" s="2" t="inlineStr">
        <is>
          <t/>
        </is>
      </c>
      <c r="X118" s="2" t="inlineStr">
        <is>
          <t/>
        </is>
      </c>
      <c r="Y118" s="2" t="inlineStr">
        <is>
          <t/>
        </is>
      </c>
      <c r="Z118" s="2" t="inlineStr">
        <is>
          <t>https://www.contratacion.euskadi.eus/anuncio_contratacion/servicio-mantenimiento-anual-bacteriostatico-aqua-blanco-y-ambientador-microburst-del-centro-zelaieta/expamorebieta202601264539/webkpe00-kpesimpc/es/</t>
        </is>
      </c>
      <c r="AA118" s="2" t="inlineStr">
        <is>
          <t>https://www.contratacion.euskadi.eus/webkpe00-kpesimpc/es/contenidos/anuncio_contratacion/expamorebieta202601264539/es_doc/index.html</t>
        </is>
      </c>
      <c r="AB118" s="2" t="inlineStr">
        <is>
          <t>https://www.contratacion.euskadi.eus/contenidos/anuncio_contratacion/expamorebieta202601264539/es_doc/data/es_r01dtpd19bfda192906fe61f8c70c6d1d2bff93f27</t>
        </is>
      </c>
      <c r="AC118" s="2" t="inlineStr">
        <is>
          <t>https://www.contratacion.euskadi.eus/contenidos/anuncio_contratacion/expamorebieta202601264539/r01Index/expamorebieta202601264539-idxContent.xml</t>
        </is>
      </c>
      <c r="AD118" s="2" t="inlineStr">
        <is>
          <t>27/01/2026</t>
        </is>
      </c>
      <c r="AE118" s="2" t="inlineStr">
        <is>
          <t>r01etpd14d675bc6e018057d31325063f75baccfd9</t>
        </is>
      </c>
      <c r="AF118" s="2" t="inlineStr">
        <is>
          <t>Ayuntamiento de Amorebieta-Etxano</t>
        </is>
      </c>
      <c r="AG118" s="2" t="inlineStr">
        <is>
          <t>r01etpd1617a811163245f80fcb0e33108175f46b4</t>
        </is>
      </c>
      <c r="AH118" s="2" t="inlineStr">
        <is>
          <t>Ayuntamiento de Amorebieta-Etxano</t>
        </is>
      </c>
      <c r="AI118" s="2" t="inlineStr">
        <is>
          <t/>
        </is>
      </c>
      <c r="AJ118" s="2" t="inlineStr">
        <is>
          <t/>
        </is>
      </c>
    </row>
    <row r="119" customHeight="true" ht="15.0">
      <c r="A119" s="2" t="inlineStr">
        <is>
          <t>Servicio de prevencion y control anual de legionella en las instalaciones culturales</t>
        </is>
      </c>
      <c r="B119" s="2" t="inlineStr">
        <is>
          <t/>
        </is>
      </c>
      <c r="C119" s="2" t="inlineStr">
        <is>
          <t>Gobierno Vasco</t>
        </is>
      </c>
      <c r="D119" s="2" t="inlineStr">
        <is>
          <t/>
        </is>
      </c>
      <c r="E119" s="2" t="inlineStr">
        <is>
          <t/>
        </is>
      </c>
      <c r="F119" s="2" t="inlineStr">
        <is>
          <t/>
        </is>
      </c>
      <c r="G119" s="2" t="inlineStr">
        <is>
          <t>Servicio de prevencion y control anual de legionella en las instalaciones culturales</t>
        </is>
      </c>
      <c r="H119" s="2" t="inlineStr">
        <is>
          <t>Servicio de prevencion y control anual de legionella en las instalaciones culturales</t>
        </is>
      </c>
      <c r="I119" s="2" t="inlineStr">
        <is>
          <t/>
        </is>
      </c>
      <c r="J119" s="2" t="inlineStr">
        <is>
          <t>27/01/2026</t>
        </is>
      </c>
      <c r="K119" s="2" t="inlineStr">
        <is>
          <t>204/2026</t>
        </is>
      </c>
      <c r="L119" s="2" t="inlineStr">
        <is>
          <t>Adjudicación provisional / definitiva</t>
        </is>
      </c>
      <c r="M119" s="2" t="inlineStr">
        <is>
          <t>true</t>
        </is>
      </c>
      <c r="N119" s="2" t="inlineStr">
        <is>
          <t/>
        </is>
      </c>
      <c r="O119" s="2" t="inlineStr">
        <is>
          <t/>
        </is>
      </c>
      <c r="P119" s="2" t="inlineStr">
        <is>
          <t/>
        </is>
      </c>
      <c r="Q119" s="2" t="inlineStr">
        <is>
          <t/>
        </is>
      </c>
      <c r="R119" s="2" t="inlineStr">
        <is>
          <t/>
        </is>
      </c>
      <c r="S119" s="2" t="inlineStr">
        <is>
          <t>https://www.contratacion.euskadi.eus/webkpe00-kpeperfi/es/contenidos/anuncio_contratacion/expamorebieta202601264540/es_doc/images/logo_amorebieta.jpg</t>
        </is>
      </c>
      <c r="T119" s="2" t="inlineStr">
        <is>
          <t>Ayuntamiento de Amorebieta-Etxano</t>
        </is>
      </c>
      <c r="U119" s="2" t="inlineStr">
        <is>
          <t>P4800300H - Ayuntamiento de Amorebieta-Etxano</t>
        </is>
      </c>
      <c r="V119" s="2" t="inlineStr">
        <is>
          <t>Alcaldía</t>
        </is>
      </c>
      <c r="W119" s="2" t="inlineStr">
        <is>
          <t/>
        </is>
      </c>
      <c r="X119" s="2" t="inlineStr">
        <is>
          <t/>
        </is>
      </c>
      <c r="Y119" s="2" t="inlineStr">
        <is>
          <t/>
        </is>
      </c>
      <c r="Z119" s="2" t="inlineStr">
        <is>
          <t>https://www.contratacion.euskadi.eus/anuncio_contratacion/servicio-prevencion-y-control-anual-legionella-instalaciones-culturales/expamorebieta202601264540/webkpe00-kpesimpc/es/</t>
        </is>
      </c>
      <c r="AA119" s="2" t="inlineStr">
        <is>
          <t>https://www.contratacion.euskadi.eus/webkpe00-kpesimpc/es/contenidos/anuncio_contratacion/expamorebieta202601264540/es_doc/index.html</t>
        </is>
      </c>
      <c r="AB119" s="2" t="inlineStr">
        <is>
          <t>https://www.contratacion.euskadi.eus/contenidos/anuncio_contratacion/expamorebieta202601264540/es_doc/data/es_r01dtpd19bfda1ba846fe61f8cbe7fa6ebca216181</t>
        </is>
      </c>
      <c r="AC119" s="2" t="inlineStr">
        <is>
          <t>https://www.contratacion.euskadi.eus/contenidos/anuncio_contratacion/expamorebieta202601264540/r01Index/expamorebieta202601264540-idxContent.xml</t>
        </is>
      </c>
      <c r="AD119" s="2" t="inlineStr">
        <is>
          <t>27/01/2026</t>
        </is>
      </c>
      <c r="AE119" s="2" t="inlineStr">
        <is>
          <t>r01etpd14d675bc6e018057d31325063f75baccfd9</t>
        </is>
      </c>
      <c r="AF119" s="2" t="inlineStr">
        <is>
          <t>Ayuntamiento de Amorebieta-Etxano</t>
        </is>
      </c>
      <c r="AG119" s="2" t="inlineStr">
        <is>
          <t>r01etpd1617a811163245f80fcb0e33108175f46b4</t>
        </is>
      </c>
      <c r="AH119" s="2" t="inlineStr">
        <is>
          <t>Ayuntamiento de Amorebieta-Etxano</t>
        </is>
      </c>
      <c r="AI119" s="2" t="inlineStr">
        <is>
          <t/>
        </is>
      </c>
      <c r="AJ119" s="2" t="inlineStr">
        <is>
          <t/>
        </is>
      </c>
    </row>
    <row r="120" customHeight="true" ht="15.0">
      <c r="A120" s="2" t="inlineStr">
        <is>
          <t>Servicio de mantenimiento anual central de alarmas del Centro Zelaieta y Zubiaur Musika Eskola</t>
        </is>
      </c>
      <c r="B120" s="2" t="inlineStr">
        <is>
          <t/>
        </is>
      </c>
      <c r="C120" s="2" t="inlineStr">
        <is>
          <t>Gobierno Vasco</t>
        </is>
      </c>
      <c r="D120" s="2" t="inlineStr">
        <is>
          <t/>
        </is>
      </c>
      <c r="E120" s="2" t="inlineStr">
        <is>
          <t/>
        </is>
      </c>
      <c r="F120" s="2" t="inlineStr">
        <is>
          <t/>
        </is>
      </c>
      <c r="G120" s="2" t="inlineStr">
        <is>
          <t>Servicio de mantenimiento anual central de alarmas del Centro Zelaieta y Zubiaur Musika Eskola</t>
        </is>
      </c>
      <c r="H120" s="2" t="inlineStr">
        <is>
          <t>Servicio de mantenimiento anual central de alarmas del Centro Zelaieta y Zubiaur Musika Eskola</t>
        </is>
      </c>
      <c r="I120" s="2" t="inlineStr">
        <is>
          <t/>
        </is>
      </c>
      <c r="J120" s="2" t="inlineStr">
        <is>
          <t>27/01/2026</t>
        </is>
      </c>
      <c r="K120" s="2" t="inlineStr">
        <is>
          <t>251/2026</t>
        </is>
      </c>
      <c r="L120" s="2" t="inlineStr">
        <is>
          <t>Adjudicación provisional / definitiva</t>
        </is>
      </c>
      <c r="M120" s="2" t="inlineStr">
        <is>
          <t>true</t>
        </is>
      </c>
      <c r="N120" s="2" t="inlineStr">
        <is>
          <t/>
        </is>
      </c>
      <c r="O120" s="2" t="inlineStr">
        <is>
          <t/>
        </is>
      </c>
      <c r="P120" s="2" t="inlineStr">
        <is>
          <t/>
        </is>
      </c>
      <c r="Q120" s="2" t="inlineStr">
        <is>
          <t/>
        </is>
      </c>
      <c r="R120" s="2" t="inlineStr">
        <is>
          <t/>
        </is>
      </c>
      <c r="S120" s="2" t="inlineStr">
        <is>
          <t>https://www.contratacion.euskadi.eus/webkpe00-kpeperfi/es/contenidos/anuncio_contratacion/expamorebieta202601264541/es_doc/images/logo_amorebieta.jpg</t>
        </is>
      </c>
      <c r="T120" s="2" t="inlineStr">
        <is>
          <t>Ayuntamiento de Amorebieta-Etxano</t>
        </is>
      </c>
      <c r="U120" s="2" t="inlineStr">
        <is>
          <t>P4800300H - Ayuntamiento de Amorebieta-Etxano</t>
        </is>
      </c>
      <c r="V120" s="2" t="inlineStr">
        <is>
          <t>Alcaldía</t>
        </is>
      </c>
      <c r="W120" s="2" t="inlineStr">
        <is>
          <t/>
        </is>
      </c>
      <c r="X120" s="2" t="inlineStr">
        <is>
          <t/>
        </is>
      </c>
      <c r="Y120" s="2" t="inlineStr">
        <is>
          <t/>
        </is>
      </c>
      <c r="Z120" s="2" t="inlineStr">
        <is>
          <t>https://www.contratacion.euskadi.eus/anuncio_contratacion/servicio-mantenimiento-anual-central-alarmas-del-centro-zelaieta-y-zubiaur-musika-eskola/expamorebieta202601264541/webkpe00-kpesimpc/es/</t>
        </is>
      </c>
      <c r="AA120" s="2" t="inlineStr">
        <is>
          <t>https://www.contratacion.euskadi.eus/webkpe00-kpesimpc/es/contenidos/anuncio_contratacion/expamorebieta202601264541/es_doc/index.html</t>
        </is>
      </c>
      <c r="AB120" s="2" t="inlineStr">
        <is>
          <t>https://www.contratacion.euskadi.eus/contenidos/anuncio_contratacion/expamorebieta202601264541/es_doc/data/es_r01dtpd19bfda4e6622904c022fa53c01bff7ad204</t>
        </is>
      </c>
      <c r="AC120" s="2" t="inlineStr">
        <is>
          <t>https://www.contratacion.euskadi.eus/contenidos/anuncio_contratacion/expamorebieta202601264541/r01Index/expamorebieta202601264541-idxContent.xml</t>
        </is>
      </c>
      <c r="AD120" s="2" t="inlineStr">
        <is>
          <t>27/01/2026</t>
        </is>
      </c>
      <c r="AE120" s="2" t="inlineStr">
        <is>
          <t>r01etpd14d675bc6e018057d31325063f75baccfd9</t>
        </is>
      </c>
      <c r="AF120" s="2" t="inlineStr">
        <is>
          <t>Ayuntamiento de Amorebieta-Etxano</t>
        </is>
      </c>
      <c r="AG120" s="2" t="inlineStr">
        <is>
          <t>r01etpd1617a811163245f80fcb0e33108175f46b4</t>
        </is>
      </c>
      <c r="AH120" s="2" t="inlineStr">
        <is>
          <t>Ayuntamiento de Amorebieta-Etxano</t>
        </is>
      </c>
      <c r="AI120" s="2" t="inlineStr">
        <is>
          <t/>
        </is>
      </c>
      <c r="AJ120" s="2" t="inlineStr">
        <is>
          <t/>
        </is>
      </c>
    </row>
    <row r="121" customHeight="true" ht="15.0">
      <c r="A121" s="2" t="inlineStr">
        <is>
          <t>Servicio de coordinacion de dos talleres dentro del progama Gauero</t>
        </is>
      </c>
      <c r="B121" s="2" t="inlineStr">
        <is>
          <t/>
        </is>
      </c>
      <c r="C121" s="2" t="inlineStr">
        <is>
          <t>Gobierno Vasco</t>
        </is>
      </c>
      <c r="D121" s="2" t="inlineStr">
        <is>
          <t/>
        </is>
      </c>
      <c r="E121" s="2" t="inlineStr">
        <is>
          <t/>
        </is>
      </c>
      <c r="F121" s="2" t="inlineStr">
        <is>
          <t/>
        </is>
      </c>
      <c r="G121" s="2" t="inlineStr">
        <is>
          <t>Servicio de coordinacion de dos talleres dentro del progama Gauero</t>
        </is>
      </c>
      <c r="H121" s="2" t="inlineStr">
        <is>
          <t>Servicio de coordinacion de dos talleres dentro del progama Gauero</t>
        </is>
      </c>
      <c r="I121" s="2" t="inlineStr">
        <is>
          <t/>
        </is>
      </c>
      <c r="J121" s="2" t="inlineStr">
        <is>
          <t>27/01/2026</t>
        </is>
      </c>
      <c r="K121" s="2" t="inlineStr">
        <is>
          <t>253/2026</t>
        </is>
      </c>
      <c r="L121" s="2" t="inlineStr">
        <is>
          <t>Adjudicación provisional / definitiva</t>
        </is>
      </c>
      <c r="M121" s="2" t="inlineStr">
        <is>
          <t>true</t>
        </is>
      </c>
      <c r="N121" s="2" t="inlineStr">
        <is>
          <t/>
        </is>
      </c>
      <c r="O121" s="2" t="inlineStr">
        <is>
          <t/>
        </is>
      </c>
      <c r="P121" s="2" t="inlineStr">
        <is>
          <t/>
        </is>
      </c>
      <c r="Q121" s="2" t="inlineStr">
        <is>
          <t/>
        </is>
      </c>
      <c r="R121" s="2" t="inlineStr">
        <is>
          <t/>
        </is>
      </c>
      <c r="S121" s="2" t="inlineStr">
        <is>
          <t>https://www.contratacion.euskadi.eus/webkpe00-kpeperfi/es/contenidos/anuncio_contratacion/expamorebieta202601264542/es_doc/images/logo_amorebieta.jpg</t>
        </is>
      </c>
      <c r="T121" s="2" t="inlineStr">
        <is>
          <t>Ayuntamiento de Amorebieta-Etxano</t>
        </is>
      </c>
      <c r="U121" s="2" t="inlineStr">
        <is>
          <t>P4800300H - Ayuntamiento de Amorebieta-Etxano</t>
        </is>
      </c>
      <c r="V121" s="2" t="inlineStr">
        <is>
          <t>Alcaldía</t>
        </is>
      </c>
      <c r="W121" s="2" t="inlineStr">
        <is>
          <t/>
        </is>
      </c>
      <c r="X121" s="2" t="inlineStr">
        <is>
          <t/>
        </is>
      </c>
      <c r="Y121" s="2" t="inlineStr">
        <is>
          <t/>
        </is>
      </c>
      <c r="Z121" s="2" t="inlineStr">
        <is>
          <t>https://www.contratacion.euskadi.eus/anuncio_contratacion/servicio-coordinacion-dos-talleres-dentro-del-progama-gauero/webkpe00-kpesimpc/es/</t>
        </is>
      </c>
      <c r="AA121" s="2" t="inlineStr">
        <is>
          <t>https://www.contratacion.euskadi.eus/webkpe00-kpesimpc/es/contenidos/anuncio_contratacion/expamorebieta202601264542/es_doc/index.html</t>
        </is>
      </c>
      <c r="AB121" s="2" t="inlineStr">
        <is>
          <t>https://www.contratacion.euskadi.eus/contenidos/anuncio_contratacion/expamorebieta202601264542/es_doc/data/es_r01dtpd019bfda50db72904c02237d55e198399be9</t>
        </is>
      </c>
      <c r="AC121" s="2" t="inlineStr">
        <is>
          <t>https://www.contratacion.euskadi.eus/contenidos/anuncio_contratacion/expamorebieta202601264542/r01Index/expamorebieta202601264542-idxContent.xml</t>
        </is>
      </c>
      <c r="AD121" s="2" t="inlineStr">
        <is>
          <t>27/01/2026</t>
        </is>
      </c>
      <c r="AE121" s="2" t="inlineStr">
        <is>
          <t>r01etpd14d675bc6e018057d31325063f75baccfd9</t>
        </is>
      </c>
      <c r="AF121" s="2" t="inlineStr">
        <is>
          <t>Ayuntamiento de Amorebieta-Etxano</t>
        </is>
      </c>
      <c r="AG121" s="2" t="inlineStr">
        <is>
          <t>r01etpd1617a811163245f80fcb0e33108175f46b4</t>
        </is>
      </c>
      <c r="AH121" s="2" t="inlineStr">
        <is>
          <t>Ayuntamiento de Amorebieta-Etxano</t>
        </is>
      </c>
      <c r="AI121" s="2" t="inlineStr">
        <is>
          <t/>
        </is>
      </c>
      <c r="AJ121" s="2" t="inlineStr">
        <is>
          <t/>
        </is>
      </c>
    </row>
    <row r="122" customHeight="true" ht="15.0">
      <c r="A122" s="2" t="inlineStr">
        <is>
          <t>Suministro anual de material de fontaneria para las instalaciones deportivas</t>
        </is>
      </c>
      <c r="B122" s="2" t="inlineStr">
        <is>
          <t/>
        </is>
      </c>
      <c r="C122" s="2" t="inlineStr">
        <is>
          <t>Gobierno Vasco</t>
        </is>
      </c>
      <c r="D122" s="2" t="inlineStr">
        <is>
          <t/>
        </is>
      </c>
      <c r="E122" s="2" t="inlineStr">
        <is>
          <t/>
        </is>
      </c>
      <c r="F122" s="2" t="inlineStr">
        <is>
          <t/>
        </is>
      </c>
      <c r="G122" s="2" t="inlineStr">
        <is>
          <t>Suministro anual de material de fontaneria para las instalaciones deportivas</t>
        </is>
      </c>
      <c r="H122" s="2" t="inlineStr">
        <is>
          <t>Suministro anual de material de fontaneria para las instalaciones deportivas</t>
        </is>
      </c>
      <c r="I122" s="2" t="inlineStr">
        <is>
          <t/>
        </is>
      </c>
      <c r="J122" s="2" t="inlineStr">
        <is>
          <t>27/01/2026</t>
        </is>
      </c>
      <c r="K122" s="2" t="inlineStr">
        <is>
          <t>257/2026</t>
        </is>
      </c>
      <c r="L122" s="2" t="inlineStr">
        <is>
          <t>Adjudicación provisional / definitiva</t>
        </is>
      </c>
      <c r="M122" s="2" t="inlineStr">
        <is>
          <t>true</t>
        </is>
      </c>
      <c r="N122" s="2" t="inlineStr">
        <is>
          <t/>
        </is>
      </c>
      <c r="O122" s="2" t="inlineStr">
        <is>
          <t/>
        </is>
      </c>
      <c r="P122" s="2" t="inlineStr">
        <is>
          <t/>
        </is>
      </c>
      <c r="Q122" s="2" t="inlineStr">
        <is>
          <t/>
        </is>
      </c>
      <c r="R122" s="2" t="inlineStr">
        <is>
          <t/>
        </is>
      </c>
      <c r="S122" s="2" t="inlineStr">
        <is>
          <t>https://www.contratacion.euskadi.eus/webkpe00-kpeperfi/es/contenidos/anuncio_contratacion/expamorebieta202601264543/es_doc/images/logo_amorebieta.jpg</t>
        </is>
      </c>
      <c r="T122" s="2" t="inlineStr">
        <is>
          <t>Ayuntamiento de Amorebieta-Etxano</t>
        </is>
      </c>
      <c r="U122" s="2" t="inlineStr">
        <is>
          <t>P4800300H - Ayuntamiento de Amorebieta-Etxano</t>
        </is>
      </c>
      <c r="V122" s="2" t="inlineStr">
        <is>
          <t>Alcaldía</t>
        </is>
      </c>
      <c r="W122" s="2" t="inlineStr">
        <is>
          <t/>
        </is>
      </c>
      <c r="X122" s="2" t="inlineStr">
        <is>
          <t/>
        </is>
      </c>
      <c r="Y122" s="2" t="inlineStr">
        <is>
          <t/>
        </is>
      </c>
      <c r="Z122" s="2" t="inlineStr">
        <is>
          <t>https://www.contratacion.euskadi.eus/anuncio_contratacion/suministro-anual-material-fontaneria-instalaciones-deportivas/webkpe00-kpesimpc/es/</t>
        </is>
      </c>
      <c r="AA122" s="2" t="inlineStr">
        <is>
          <t>https://www.contratacion.euskadi.eus/webkpe00-kpesimpc/es/contenidos/anuncio_contratacion/expamorebieta202601264543/es_doc/index.html</t>
        </is>
      </c>
      <c r="AB122" s="2" t="inlineStr">
        <is>
          <t>https://www.contratacion.euskadi.eus/contenidos/anuncio_contratacion/expamorebieta202601264543/es_doc/data/es_r01dtpd019bfda535892904c02290bdc1630cbd641</t>
        </is>
      </c>
      <c r="AC122" s="2" t="inlineStr">
        <is>
          <t>https://www.contratacion.euskadi.eus/contenidos/anuncio_contratacion/expamorebieta202601264543/r01Index/expamorebieta202601264543-idxContent.xml</t>
        </is>
      </c>
      <c r="AD122" s="2" t="inlineStr">
        <is>
          <t>27/01/2026</t>
        </is>
      </c>
      <c r="AE122" s="2" t="inlineStr">
        <is>
          <t>r01etpd14d675bc6e018057d31325063f75baccfd9</t>
        </is>
      </c>
      <c r="AF122" s="2" t="inlineStr">
        <is>
          <t>Ayuntamiento de Amorebieta-Etxano</t>
        </is>
      </c>
      <c r="AG122" s="2" t="inlineStr">
        <is>
          <t>r01etpd1617a811163245f80fcb0e33108175f46b4</t>
        </is>
      </c>
      <c r="AH122" s="2" t="inlineStr">
        <is>
          <t>Ayuntamiento de Amorebieta-Etxano</t>
        </is>
      </c>
      <c r="AI122" s="2" t="inlineStr">
        <is>
          <t/>
        </is>
      </c>
      <c r="AJ122" s="2" t="inlineStr">
        <is>
          <t/>
        </is>
      </c>
    </row>
    <row r="123" customHeight="true" ht="15.0">
      <c r="A123" s="2" t="inlineStr">
        <is>
          <t>Servicio de coordinacion de diferentes talleres desde enero hasta mayo dentro del programa Ludoteca en Familia</t>
        </is>
      </c>
      <c r="B123" s="2" t="inlineStr">
        <is>
          <t/>
        </is>
      </c>
      <c r="C123" s="2" t="inlineStr">
        <is>
          <t>Gobierno Vasco</t>
        </is>
      </c>
      <c r="D123" s="2" t="inlineStr">
        <is>
          <t/>
        </is>
      </c>
      <c r="E123" s="2" t="inlineStr">
        <is>
          <t/>
        </is>
      </c>
      <c r="F123" s="2" t="inlineStr">
        <is>
          <t/>
        </is>
      </c>
      <c r="G123" s="2" t="inlineStr">
        <is>
          <t>Servicio de coordinacion de diferentes talleres desde enero hasta mayo dentro del programa Ludoteca en Familia</t>
        </is>
      </c>
      <c r="H123" s="2" t="inlineStr">
        <is>
          <t>Servicio de coordinacion de diferentes talleres desde enero hasta mayo dentro del programa Ludoteca en Familia</t>
        </is>
      </c>
      <c r="I123" s="2" t="inlineStr">
        <is>
          <t/>
        </is>
      </c>
      <c r="J123" s="2" t="inlineStr">
        <is>
          <t>27/01/2026</t>
        </is>
      </c>
      <c r="K123" s="2" t="inlineStr">
        <is>
          <t>259/2026</t>
        </is>
      </c>
      <c r="L123" s="2" t="inlineStr">
        <is>
          <t>Adjudicación provisional / definitiva</t>
        </is>
      </c>
      <c r="M123" s="2" t="inlineStr">
        <is>
          <t>true</t>
        </is>
      </c>
      <c r="N123" s="2" t="inlineStr">
        <is>
          <t/>
        </is>
      </c>
      <c r="O123" s="2" t="inlineStr">
        <is>
          <t/>
        </is>
      </c>
      <c r="P123" s="2" t="inlineStr">
        <is>
          <t/>
        </is>
      </c>
      <c r="Q123" s="2" t="inlineStr">
        <is>
          <t/>
        </is>
      </c>
      <c r="R123" s="2" t="inlineStr">
        <is>
          <t/>
        </is>
      </c>
      <c r="S123" s="2" t="inlineStr">
        <is>
          <t>https://www.contratacion.euskadi.eus/webkpe00-kpeperfi/es/contenidos/anuncio_contratacion/expamorebieta202601264544/es_doc/images/logo_amorebieta.jpg</t>
        </is>
      </c>
      <c r="T123" s="2" t="inlineStr">
        <is>
          <t>Ayuntamiento de Amorebieta-Etxano</t>
        </is>
      </c>
      <c r="U123" s="2" t="inlineStr">
        <is>
          <t>P4800300H - Ayuntamiento de Amorebieta-Etxano</t>
        </is>
      </c>
      <c r="V123" s="2" t="inlineStr">
        <is>
          <t>Alcaldía</t>
        </is>
      </c>
      <c r="W123" s="2" t="inlineStr">
        <is>
          <t/>
        </is>
      </c>
      <c r="X123" s="2" t="inlineStr">
        <is>
          <t/>
        </is>
      </c>
      <c r="Y123" s="2" t="inlineStr">
        <is>
          <t/>
        </is>
      </c>
      <c r="Z123" s="2" t="inlineStr">
        <is>
          <t>https://www.contratacion.euskadi.eus/anuncio_contratacion/servicio-coordinacion-diferentes-talleres-enero-mayo-dentro-del-programa-ludoteca-familia/webkpe00-kpesimpc/es/</t>
        </is>
      </c>
      <c r="AA123" s="2" t="inlineStr">
        <is>
          <t>https://www.contratacion.euskadi.eus/webkpe00-kpesimpc/es/contenidos/anuncio_contratacion/expamorebieta202601264544/es_doc/index.html</t>
        </is>
      </c>
      <c r="AB123" s="2" t="inlineStr">
        <is>
          <t>https://www.contratacion.euskadi.eus/contenidos/anuncio_contratacion/expamorebieta202601264544/es_doc/data/es_r01dtpd19bfda55d822904c0225710e6691a288c7d</t>
        </is>
      </c>
      <c r="AC123" s="2" t="inlineStr">
        <is>
          <t>https://www.contratacion.euskadi.eus/contenidos/anuncio_contratacion/expamorebieta202601264544/r01Index/expamorebieta202601264544-idxContent.xml</t>
        </is>
      </c>
      <c r="AD123" s="2" t="inlineStr">
        <is>
          <t>27/01/2026</t>
        </is>
      </c>
      <c r="AE123" s="2" t="inlineStr">
        <is>
          <t>r01etpd14d675bc6e018057d31325063f75baccfd9</t>
        </is>
      </c>
      <c r="AF123" s="2" t="inlineStr">
        <is>
          <t>Ayuntamiento de Amorebieta-Etxano</t>
        </is>
      </c>
      <c r="AG123" s="2" t="inlineStr">
        <is>
          <t>r01etpd1617a811163245f80fcb0e33108175f46b4</t>
        </is>
      </c>
      <c r="AH123" s="2" t="inlineStr">
        <is>
          <t>Ayuntamiento de Amorebieta-Etxano</t>
        </is>
      </c>
      <c r="AI123" s="2" t="inlineStr">
        <is>
          <t/>
        </is>
      </c>
      <c r="AJ123" s="2" t="inlineStr">
        <is>
          <t/>
        </is>
      </c>
    </row>
    <row r="124" customHeight="true" ht="15.0">
      <c r="A124" s="2" t="inlineStr">
        <is>
          <t>Servicio de contratacion artistica del grupo Jonkass para el festival Musikagaz Fest</t>
        </is>
      </c>
      <c r="B124" s="2" t="inlineStr">
        <is>
          <t/>
        </is>
      </c>
      <c r="C124" s="2" t="inlineStr">
        <is>
          <t>Gobierno Vasco</t>
        </is>
      </c>
      <c r="D124" s="2" t="inlineStr">
        <is>
          <t/>
        </is>
      </c>
      <c r="E124" s="2" t="inlineStr">
        <is>
          <t/>
        </is>
      </c>
      <c r="F124" s="2" t="inlineStr">
        <is>
          <t/>
        </is>
      </c>
      <c r="G124" s="2" t="inlineStr">
        <is>
          <t>Servicio de contratacion artistica del grupo Jonkass para el festival Musikagaz Fest</t>
        </is>
      </c>
      <c r="H124" s="2" t="inlineStr">
        <is>
          <t>Servicio de contratacion artistica del grupo Jonkass para el festival Musikagaz Fest</t>
        </is>
      </c>
      <c r="I124" s="2" t="inlineStr">
        <is>
          <t/>
        </is>
      </c>
      <c r="J124" s="2" t="inlineStr">
        <is>
          <t>27/01/2026</t>
        </is>
      </c>
      <c r="K124" s="2" t="inlineStr">
        <is>
          <t>279/2026</t>
        </is>
      </c>
      <c r="L124" s="2" t="inlineStr">
        <is>
          <t>Adjudicación provisional / definitiva</t>
        </is>
      </c>
      <c r="M124" s="2" t="inlineStr">
        <is>
          <t>true</t>
        </is>
      </c>
      <c r="N124" s="2" t="inlineStr">
        <is>
          <t/>
        </is>
      </c>
      <c r="O124" s="2" t="inlineStr">
        <is>
          <t/>
        </is>
      </c>
      <c r="P124" s="2" t="inlineStr">
        <is>
          <t/>
        </is>
      </c>
      <c r="Q124" s="2" t="inlineStr">
        <is>
          <t/>
        </is>
      </c>
      <c r="R124" s="2" t="inlineStr">
        <is>
          <t/>
        </is>
      </c>
      <c r="S124" s="2" t="inlineStr">
        <is>
          <t>https://www.contratacion.euskadi.eus/webkpe00-kpeperfi/es/contenidos/anuncio_contratacion/expamorebieta202601264545/es_doc/images/logo_amorebieta.jpg</t>
        </is>
      </c>
      <c r="T124" s="2" t="inlineStr">
        <is>
          <t>Ayuntamiento de Amorebieta-Etxano</t>
        </is>
      </c>
      <c r="U124" s="2" t="inlineStr">
        <is>
          <t>P4800300H - Ayuntamiento de Amorebieta-Etxano</t>
        </is>
      </c>
      <c r="V124" s="2" t="inlineStr">
        <is>
          <t>Alcaldía</t>
        </is>
      </c>
      <c r="W124" s="2" t="inlineStr">
        <is>
          <t/>
        </is>
      </c>
      <c r="X124" s="2" t="inlineStr">
        <is>
          <t/>
        </is>
      </c>
      <c r="Y124" s="2" t="inlineStr">
        <is>
          <t/>
        </is>
      </c>
      <c r="Z124" s="2" t="inlineStr">
        <is>
          <t>https://www.contratacion.euskadi.eus/anuncio_contratacion/servicio-contratacion-artistica-del-grupo-jonkass-festival-musikagaz-fest/webkpe00-kpesimpc/es/</t>
        </is>
      </c>
      <c r="AA124" s="2" t="inlineStr">
        <is>
          <t>https://www.contratacion.euskadi.eus/webkpe00-kpesimpc/es/contenidos/anuncio_contratacion/expamorebieta202601264545/es_doc/index.html</t>
        </is>
      </c>
      <c r="AB124" s="2" t="inlineStr">
        <is>
          <t>https://www.contratacion.euskadi.eus/contenidos/anuncio_contratacion/expamorebieta202601264545/es_doc/data/es_r01dtpd19bfda585282904c02299ae835e2c02e36a</t>
        </is>
      </c>
      <c r="AC124" s="2" t="inlineStr">
        <is>
          <t>https://www.contratacion.euskadi.eus/contenidos/anuncio_contratacion/expamorebieta202601264545/r01Index/expamorebieta202601264545-idxContent.xml</t>
        </is>
      </c>
      <c r="AD124" s="2" t="inlineStr">
        <is>
          <t>27/01/2026</t>
        </is>
      </c>
      <c r="AE124" s="2" t="inlineStr">
        <is>
          <t>r01etpd14d675bc6e018057d31325063f75baccfd9</t>
        </is>
      </c>
      <c r="AF124" s="2" t="inlineStr">
        <is>
          <t>Ayuntamiento de Amorebieta-Etxano</t>
        </is>
      </c>
      <c r="AG124" s="2" t="inlineStr">
        <is>
          <t>r01etpd1617a811163245f80fcb0e33108175f46b4</t>
        </is>
      </c>
      <c r="AH124" s="2" t="inlineStr">
        <is>
          <t>Ayuntamiento de Amorebieta-Etxano</t>
        </is>
      </c>
      <c r="AI124" s="2" t="inlineStr">
        <is>
          <t/>
        </is>
      </c>
      <c r="AJ124" s="2" t="inlineStr">
        <is>
          <t/>
        </is>
      </c>
    </row>
    <row r="125" customHeight="true" ht="15.0">
      <c r="A125" s="2" t="inlineStr">
        <is>
          <t>Servicio de mantenimiento preventivo anual de los sistemas de climatizacion y ventilacion de la Musika Eskola</t>
        </is>
      </c>
      <c r="B125" s="2" t="inlineStr">
        <is>
          <t/>
        </is>
      </c>
      <c r="C125" s="2" t="inlineStr">
        <is>
          <t>Gobierno Vasco</t>
        </is>
      </c>
      <c r="D125" s="2" t="inlineStr">
        <is>
          <t/>
        </is>
      </c>
      <c r="E125" s="2" t="inlineStr">
        <is>
          <t/>
        </is>
      </c>
      <c r="F125" s="2" t="inlineStr">
        <is>
          <t/>
        </is>
      </c>
      <c r="G125" s="2" t="inlineStr">
        <is>
          <t>Servicio de mantenimiento preventivo anual de los sistemas de climatizacion y ventilacion de la Musika Eskola</t>
        </is>
      </c>
      <c r="H125" s="2" t="inlineStr">
        <is>
          <t>Servicio de mantenimiento preventivo anual de los sistemas de climatizacion y ventilacion de la Musika Eskola</t>
        </is>
      </c>
      <c r="I125" s="2" t="inlineStr">
        <is>
          <t/>
        </is>
      </c>
      <c r="J125" s="2" t="inlineStr">
        <is>
          <t>27/01/2026</t>
        </is>
      </c>
      <c r="K125" s="2" t="inlineStr">
        <is>
          <t>249/2026</t>
        </is>
      </c>
      <c r="L125" s="2" t="inlineStr">
        <is>
          <t>Adjudicación provisional / definitiva</t>
        </is>
      </c>
      <c r="M125" s="2" t="inlineStr">
        <is>
          <t>true</t>
        </is>
      </c>
      <c r="N125" s="2" t="inlineStr">
        <is>
          <t/>
        </is>
      </c>
      <c r="O125" s="2" t="inlineStr">
        <is>
          <t/>
        </is>
      </c>
      <c r="P125" s="2" t="inlineStr">
        <is>
          <t/>
        </is>
      </c>
      <c r="Q125" s="2" t="inlineStr">
        <is>
          <t/>
        </is>
      </c>
      <c r="R125" s="2" t="inlineStr">
        <is>
          <t/>
        </is>
      </c>
      <c r="S125" s="2" t="inlineStr">
        <is>
          <t>https://www.contratacion.euskadi.eus/webkpe00-kpeperfi/es/contenidos/anuncio_contratacion/expamorebieta202601264546/es_doc/images/logo_amorebieta.jpg</t>
        </is>
      </c>
      <c r="T125" s="2" t="inlineStr">
        <is>
          <t>Ayuntamiento de Amorebieta-Etxano</t>
        </is>
      </c>
      <c r="U125" s="2" t="inlineStr">
        <is>
          <t>P4800300H - Ayuntamiento de Amorebieta-Etxano</t>
        </is>
      </c>
      <c r="V125" s="2" t="inlineStr">
        <is>
          <t>Alcaldía</t>
        </is>
      </c>
      <c r="W125" s="2" t="inlineStr">
        <is>
          <t/>
        </is>
      </c>
      <c r="X125" s="2" t="inlineStr">
        <is>
          <t/>
        </is>
      </c>
      <c r="Y125" s="2" t="inlineStr">
        <is>
          <t/>
        </is>
      </c>
      <c r="Z125" s="2" t="inlineStr">
        <is>
          <t>https://www.contratacion.euskadi.eus/anuncio_contratacion/servicio-mantenimiento-preventivo-anual-sistemas-climatizacion-y-ventilacion-musika-eskola/expamorebieta202601264546/webkpe00-kpesimpc/es/</t>
        </is>
      </c>
      <c r="AA125" s="2" t="inlineStr">
        <is>
          <t>https://www.contratacion.euskadi.eus/webkpe00-kpesimpc/es/contenidos/anuncio_contratacion/expamorebieta202601264546/es_doc/index.html</t>
        </is>
      </c>
      <c r="AB125" s="2" t="inlineStr">
        <is>
          <t>https://www.contratacion.euskadi.eus/contenidos/anuncio_contratacion/expamorebieta202601264546/es_doc/data/es_r01dtpd19bfda5ad6f2904c022466265d82c2be3a4</t>
        </is>
      </c>
      <c r="AC125" s="2" t="inlineStr">
        <is>
          <t>https://www.contratacion.euskadi.eus/contenidos/anuncio_contratacion/expamorebieta202601264546/r01Index/expamorebieta202601264546-idxContent.xml</t>
        </is>
      </c>
      <c r="AD125" s="2" t="inlineStr">
        <is>
          <t>27/01/2026</t>
        </is>
      </c>
      <c r="AE125" s="2" t="inlineStr">
        <is>
          <t>r01etpd14d675bc6e018057d31325063f75baccfd9</t>
        </is>
      </c>
      <c r="AF125" s="2" t="inlineStr">
        <is>
          <t>Ayuntamiento de Amorebieta-Etxano</t>
        </is>
      </c>
      <c r="AG125" s="2" t="inlineStr">
        <is>
          <t>r01etpd1617a811163245f80fcb0e33108175f46b4</t>
        </is>
      </c>
      <c r="AH125" s="2" t="inlineStr">
        <is>
          <t>Ayuntamiento de Amorebieta-Etxano</t>
        </is>
      </c>
      <c r="AI125" s="2" t="inlineStr">
        <is>
          <t/>
        </is>
      </c>
      <c r="AJ125" s="2" t="inlineStr">
        <is>
          <t/>
        </is>
      </c>
    </row>
    <row r="126" customHeight="true" ht="15.0">
      <c r="A126" s="2" t="inlineStr">
        <is>
          <t>Suscripcion anual de la biblioteca al periodico Deia</t>
        </is>
      </c>
      <c r="B126" s="2" t="inlineStr">
        <is>
          <t/>
        </is>
      </c>
      <c r="C126" s="2" t="inlineStr">
        <is>
          <t>Gobierno Vasco</t>
        </is>
      </c>
      <c r="D126" s="2" t="inlineStr">
        <is>
          <t/>
        </is>
      </c>
      <c r="E126" s="2" t="inlineStr">
        <is>
          <t/>
        </is>
      </c>
      <c r="F126" s="2" t="inlineStr">
        <is>
          <t/>
        </is>
      </c>
      <c r="G126" s="2" t="inlineStr">
        <is>
          <t>Suscripcion anual de la biblioteca al periodico Deia</t>
        </is>
      </c>
      <c r="H126" s="2" t="inlineStr">
        <is>
          <t>Suscripcion anual de la biblioteca al periodico Deia</t>
        </is>
      </c>
      <c r="I126" s="2" t="inlineStr">
        <is>
          <t/>
        </is>
      </c>
      <c r="J126" s="2" t="inlineStr">
        <is>
          <t>27/01/2026</t>
        </is>
      </c>
      <c r="K126" s="2" t="inlineStr">
        <is>
          <t>299/2026</t>
        </is>
      </c>
      <c r="L126" s="2" t="inlineStr">
        <is>
          <t>Adjudicación provisional / definitiva</t>
        </is>
      </c>
      <c r="M126" s="2" t="inlineStr">
        <is>
          <t>true</t>
        </is>
      </c>
      <c r="N126" s="2" t="inlineStr">
        <is>
          <t/>
        </is>
      </c>
      <c r="O126" s="2" t="inlineStr">
        <is>
          <t/>
        </is>
      </c>
      <c r="P126" s="2" t="inlineStr">
        <is>
          <t/>
        </is>
      </c>
      <c r="Q126" s="2" t="inlineStr">
        <is>
          <t/>
        </is>
      </c>
      <c r="R126" s="2" t="inlineStr">
        <is>
          <t/>
        </is>
      </c>
      <c r="S126" s="2" t="inlineStr">
        <is>
          <t>https://www.contratacion.euskadi.eus/webkpe00-kpeperfi/es/contenidos/anuncio_contratacion/expamorebieta202601264547/es_doc/images/logo_amorebieta.jpg</t>
        </is>
      </c>
      <c r="T126" s="2" t="inlineStr">
        <is>
          <t>Ayuntamiento de Amorebieta-Etxano</t>
        </is>
      </c>
      <c r="U126" s="2" t="inlineStr">
        <is>
          <t>P4800300H - Ayuntamiento de Amorebieta-Etxano</t>
        </is>
      </c>
      <c r="V126" s="2" t="inlineStr">
        <is>
          <t>Alcaldía</t>
        </is>
      </c>
      <c r="W126" s="2" t="inlineStr">
        <is>
          <t/>
        </is>
      </c>
      <c r="X126" s="2" t="inlineStr">
        <is>
          <t/>
        </is>
      </c>
      <c r="Y126" s="2" t="inlineStr">
        <is>
          <t/>
        </is>
      </c>
      <c r="Z126" s="2" t="inlineStr">
        <is>
          <t>https://www.contratacion.euskadi.eus/anuncio_contratacion/suscripcion-anual-biblioteca-al-periodico-deia/webkpe00-kpesimpc/es/</t>
        </is>
      </c>
      <c r="AA126" s="2" t="inlineStr">
        <is>
          <t>https://www.contratacion.euskadi.eus/webkpe00-kpesimpc/es/contenidos/anuncio_contratacion/expamorebieta202601264547/es_doc/index.html</t>
        </is>
      </c>
      <c r="AB126" s="2" t="inlineStr">
        <is>
          <t>https://www.contratacion.euskadi.eus/contenidos/anuncio_contratacion/expamorebieta202601264547/es_doc/data/es_r01dtpd19bfda5d5882904c022ddf6655519f2930b</t>
        </is>
      </c>
      <c r="AC126" s="2" t="inlineStr">
        <is>
          <t>https://www.contratacion.euskadi.eus/contenidos/anuncio_contratacion/expamorebieta202601264547/r01Index/expamorebieta202601264547-idxContent.xml</t>
        </is>
      </c>
      <c r="AD126" s="2" t="inlineStr">
        <is>
          <t>27/01/2026</t>
        </is>
      </c>
      <c r="AE126" s="2" t="inlineStr">
        <is>
          <t>r01etpd14d675bc6e018057d31325063f75baccfd9</t>
        </is>
      </c>
      <c r="AF126" s="2" t="inlineStr">
        <is>
          <t>Ayuntamiento de Amorebieta-Etxano</t>
        </is>
      </c>
      <c r="AG126" s="2" t="inlineStr">
        <is>
          <t>r01etpd1617a811163245f80fcb0e33108175f46b4</t>
        </is>
      </c>
      <c r="AH126" s="2" t="inlineStr">
        <is>
          <t>Ayuntamiento de Amorebieta-Etxano</t>
        </is>
      </c>
      <c r="AI126" s="2" t="inlineStr">
        <is>
          <t/>
        </is>
      </c>
      <c r="AJ126" s="2" t="inlineStr">
        <is>
          <t/>
        </is>
      </c>
    </row>
    <row r="127" customHeight="true" ht="15.0">
      <c r="A127" s="2" t="inlineStr">
        <is>
          <t>Servicio de prevencion y control anual de legionella en las instalaciones deportivas</t>
        </is>
      </c>
      <c r="B127" s="2" t="inlineStr">
        <is>
          <t/>
        </is>
      </c>
      <c r="C127" s="2" t="inlineStr">
        <is>
          <t>Gobierno Vasco</t>
        </is>
      </c>
      <c r="D127" s="2" t="inlineStr">
        <is>
          <t/>
        </is>
      </c>
      <c r="E127" s="2" t="inlineStr">
        <is>
          <t/>
        </is>
      </c>
      <c r="F127" s="2" t="inlineStr">
        <is>
          <t/>
        </is>
      </c>
      <c r="G127" s="2" t="inlineStr">
        <is>
          <t>Servicio de prevencion y control anual de legionella en las instalaciones deportivas</t>
        </is>
      </c>
      <c r="H127" s="2" t="inlineStr">
        <is>
          <t>Servicio de prevencion y control anual de legionella en las instalaciones deportivas</t>
        </is>
      </c>
      <c r="I127" s="2" t="inlineStr">
        <is>
          <t/>
        </is>
      </c>
      <c r="J127" s="2" t="inlineStr">
        <is>
          <t>27/01/2026</t>
        </is>
      </c>
      <c r="K127" s="2" t="inlineStr">
        <is>
          <t>300/2026</t>
        </is>
      </c>
      <c r="L127" s="2" t="inlineStr">
        <is>
          <t>Adjudicación provisional / definitiva</t>
        </is>
      </c>
      <c r="M127" s="2" t="inlineStr">
        <is>
          <t>true</t>
        </is>
      </c>
      <c r="N127" s="2" t="inlineStr">
        <is>
          <t/>
        </is>
      </c>
      <c r="O127" s="2" t="inlineStr">
        <is>
          <t/>
        </is>
      </c>
      <c r="P127" s="2" t="inlineStr">
        <is>
          <t/>
        </is>
      </c>
      <c r="Q127" s="2" t="inlineStr">
        <is>
          <t/>
        </is>
      </c>
      <c r="R127" s="2" t="inlineStr">
        <is>
          <t/>
        </is>
      </c>
      <c r="S127" s="2" t="inlineStr">
        <is>
          <t>https://www.contratacion.euskadi.eus/webkpe00-kpeperfi/es/contenidos/anuncio_contratacion/expamorebieta202601264548/es_doc/images/logo_amorebieta.jpg</t>
        </is>
      </c>
      <c r="T127" s="2" t="inlineStr">
        <is>
          <t>Ayuntamiento de Amorebieta-Etxano</t>
        </is>
      </c>
      <c r="U127" s="2" t="inlineStr">
        <is>
          <t>P4800300H - Ayuntamiento de Amorebieta-Etxano</t>
        </is>
      </c>
      <c r="V127" s="2" t="inlineStr">
        <is>
          <t>Alcaldía</t>
        </is>
      </c>
      <c r="W127" s="2" t="inlineStr">
        <is>
          <t/>
        </is>
      </c>
      <c r="X127" s="2" t="inlineStr">
        <is>
          <t/>
        </is>
      </c>
      <c r="Y127" s="2" t="inlineStr">
        <is>
          <t/>
        </is>
      </c>
      <c r="Z127" s="2" t="inlineStr">
        <is>
          <t>https://www.contratacion.euskadi.eus/anuncio_contratacion/servicio-prevencion-y-control-anual-legionella-instalaciones-deportivas/expamorebieta202601264548/webkpe00-kpesimpc/es/</t>
        </is>
      </c>
      <c r="AA127" s="2" t="inlineStr">
        <is>
          <t>https://www.contratacion.euskadi.eus/webkpe00-kpesimpc/es/contenidos/anuncio_contratacion/expamorebieta202601264548/es_doc/index.html</t>
        </is>
      </c>
      <c r="AB127" s="2" t="inlineStr">
        <is>
          <t>https://www.contratacion.euskadi.eus/contenidos/anuncio_contratacion/expamorebieta202601264548/es_doc/data/es_r01dtpd19bfda5fd3c2904c0226f1497e783d964d9</t>
        </is>
      </c>
      <c r="AC127" s="2" t="inlineStr">
        <is>
          <t>https://www.contratacion.euskadi.eus/contenidos/anuncio_contratacion/expamorebieta202601264548/r01Index/expamorebieta202601264548-idxContent.xml</t>
        </is>
      </c>
      <c r="AD127" s="2" t="inlineStr">
        <is>
          <t>27/01/2026</t>
        </is>
      </c>
      <c r="AE127" s="2" t="inlineStr">
        <is>
          <t>r01etpd14d675bc6e018057d31325063f75baccfd9</t>
        </is>
      </c>
      <c r="AF127" s="2" t="inlineStr">
        <is>
          <t>Ayuntamiento de Amorebieta-Etxano</t>
        </is>
      </c>
      <c r="AG127" s="2" t="inlineStr">
        <is>
          <t>r01etpd1617a811163245f80fcb0e33108175f46b4</t>
        </is>
      </c>
      <c r="AH127" s="2" t="inlineStr">
        <is>
          <t>Ayuntamiento de Amorebieta-Etxano</t>
        </is>
      </c>
      <c r="AI127" s="2" t="inlineStr">
        <is>
          <t/>
        </is>
      </c>
      <c r="AJ127" s="2" t="inlineStr">
        <is>
          <t/>
        </is>
      </c>
    </row>
    <row r="128" customHeight="true" ht="15.0">
      <c r="A128" s="2" t="inlineStr">
        <is>
          <t>Suministro de dos carpas contrapesadas para el festival Musikagaz Fest</t>
        </is>
      </c>
      <c r="B128" s="2" t="inlineStr">
        <is>
          <t/>
        </is>
      </c>
      <c r="C128" s="2" t="inlineStr">
        <is>
          <t>Gobierno Vasco</t>
        </is>
      </c>
      <c r="D128" s="2" t="inlineStr">
        <is>
          <t/>
        </is>
      </c>
      <c r="E128" s="2" t="inlineStr">
        <is>
          <t/>
        </is>
      </c>
      <c r="F128" s="2" t="inlineStr">
        <is>
          <t/>
        </is>
      </c>
      <c r="G128" s="2" t="inlineStr">
        <is>
          <t>Suministro de dos carpas contrapesadas para el festival Musikagaz Fest</t>
        </is>
      </c>
      <c r="H128" s="2" t="inlineStr">
        <is>
          <t>Suministro de dos carpas contrapesadas para el festival Musikagaz Fest</t>
        </is>
      </c>
      <c r="I128" s="2" t="inlineStr">
        <is>
          <t/>
        </is>
      </c>
      <c r="J128" s="2" t="inlineStr">
        <is>
          <t>27/01/2026</t>
        </is>
      </c>
      <c r="K128" s="2" t="inlineStr">
        <is>
          <t>302/2026</t>
        </is>
      </c>
      <c r="L128" s="2" t="inlineStr">
        <is>
          <t>Adjudicación provisional / definitiva</t>
        </is>
      </c>
      <c r="M128" s="2" t="inlineStr">
        <is>
          <t>true</t>
        </is>
      </c>
      <c r="N128" s="2" t="inlineStr">
        <is>
          <t/>
        </is>
      </c>
      <c r="O128" s="2" t="inlineStr">
        <is>
          <t/>
        </is>
      </c>
      <c r="P128" s="2" t="inlineStr">
        <is>
          <t/>
        </is>
      </c>
      <c r="Q128" s="2" t="inlineStr">
        <is>
          <t/>
        </is>
      </c>
      <c r="R128" s="2" t="inlineStr">
        <is>
          <t/>
        </is>
      </c>
      <c r="S128" s="2" t="inlineStr">
        <is>
          <t>https://www.contratacion.euskadi.eus/webkpe00-kpeperfi/es/contenidos/anuncio_contratacion/expamorebieta202601264549/es_doc/images/logo_amorebieta.jpg</t>
        </is>
      </c>
      <c r="T128" s="2" t="inlineStr">
        <is>
          <t>Ayuntamiento de Amorebieta-Etxano</t>
        </is>
      </c>
      <c r="U128" s="2" t="inlineStr">
        <is>
          <t>P4800300H - Ayuntamiento de Amorebieta-Etxano</t>
        </is>
      </c>
      <c r="V128" s="2" t="inlineStr">
        <is>
          <t>Alcaldía</t>
        </is>
      </c>
      <c r="W128" s="2" t="inlineStr">
        <is>
          <t/>
        </is>
      </c>
      <c r="X128" s="2" t="inlineStr">
        <is>
          <t/>
        </is>
      </c>
      <c r="Y128" s="2" t="inlineStr">
        <is>
          <t/>
        </is>
      </c>
      <c r="Z128" s="2" t="inlineStr">
        <is>
          <t>https://www.contratacion.euskadi.eus/anuncio_contratacion/suministro-dos-carpas-contrapesadas-festival-musikagaz-fest/webkpe00-kpesimpc/es/</t>
        </is>
      </c>
      <c r="AA128" s="2" t="inlineStr">
        <is>
          <t>https://www.contratacion.euskadi.eus/webkpe00-kpesimpc/es/contenidos/anuncio_contratacion/expamorebieta202601264549/es_doc/index.html</t>
        </is>
      </c>
      <c r="AB128" s="2" t="inlineStr">
        <is>
          <t>https://www.contratacion.euskadi.eus/contenidos/anuncio_contratacion/expamorebieta202601264549/es_doc/data/es_r01dtpd19bfda625232904c022e137691ffad85232</t>
        </is>
      </c>
      <c r="AC128" s="2" t="inlineStr">
        <is>
          <t>https://www.contratacion.euskadi.eus/contenidos/anuncio_contratacion/expamorebieta202601264549/r01Index/expamorebieta202601264549-idxContent.xml</t>
        </is>
      </c>
      <c r="AD128" s="2" t="inlineStr">
        <is>
          <t>27/01/2026</t>
        </is>
      </c>
      <c r="AE128" s="2" t="inlineStr">
        <is>
          <t>r01etpd14d675bc6e018057d31325063f75baccfd9</t>
        </is>
      </c>
      <c r="AF128" s="2" t="inlineStr">
        <is>
          <t>Ayuntamiento de Amorebieta-Etxano</t>
        </is>
      </c>
      <c r="AG128" s="2" t="inlineStr">
        <is>
          <t>r01etpd1617a811163245f80fcb0e33108175f46b4</t>
        </is>
      </c>
      <c r="AH128" s="2" t="inlineStr">
        <is>
          <t>Ayuntamiento de Amorebieta-Etxano</t>
        </is>
      </c>
      <c r="AI128" s="2" t="inlineStr">
        <is>
          <t/>
        </is>
      </c>
      <c r="AJ128" s="2" t="inlineStr">
        <is>
          <t/>
        </is>
      </c>
    </row>
    <row r="129" customHeight="true" ht="15.0">
      <c r="A129" s="2" t="inlineStr">
        <is>
          <t>Servicio de alquiler de plataformas y tarimas para el festival Musikagaz Fest</t>
        </is>
      </c>
      <c r="B129" s="2" t="inlineStr">
        <is>
          <t/>
        </is>
      </c>
      <c r="C129" s="2" t="inlineStr">
        <is>
          <t>Gobierno Vasco</t>
        </is>
      </c>
      <c r="D129" s="2" t="inlineStr">
        <is>
          <t/>
        </is>
      </c>
      <c r="E129" s="2" t="inlineStr">
        <is>
          <t/>
        </is>
      </c>
      <c r="F129" s="2" t="inlineStr">
        <is>
          <t/>
        </is>
      </c>
      <c r="G129" s="2" t="inlineStr">
        <is>
          <t>Servicio de alquiler de plataformas y tarimas para el festival Musikagaz Fest</t>
        </is>
      </c>
      <c r="H129" s="2" t="inlineStr">
        <is>
          <t>Servicio de alquiler de plataformas y tarimas para el festival Musikagaz Fest</t>
        </is>
      </c>
      <c r="I129" s="2" t="inlineStr">
        <is>
          <t/>
        </is>
      </c>
      <c r="J129" s="2" t="inlineStr">
        <is>
          <t>27/01/2026</t>
        </is>
      </c>
      <c r="K129" s="2" t="inlineStr">
        <is>
          <t>317/2026</t>
        </is>
      </c>
      <c r="L129" s="2" t="inlineStr">
        <is>
          <t>Adjudicación provisional / definitiva</t>
        </is>
      </c>
      <c r="M129" s="2" t="inlineStr">
        <is>
          <t>true</t>
        </is>
      </c>
      <c r="N129" s="2" t="inlineStr">
        <is>
          <t/>
        </is>
      </c>
      <c r="O129" s="2" t="inlineStr">
        <is>
          <t/>
        </is>
      </c>
      <c r="P129" s="2" t="inlineStr">
        <is>
          <t/>
        </is>
      </c>
      <c r="Q129" s="2" t="inlineStr">
        <is>
          <t/>
        </is>
      </c>
      <c r="R129" s="2" t="inlineStr">
        <is>
          <t/>
        </is>
      </c>
      <c r="S129" s="2" t="inlineStr">
        <is>
          <t>https://www.contratacion.euskadi.eus/webkpe00-kpeperfi/es/contenidos/anuncio_contratacion/expamorebieta202601264550/es_doc/images/logo_amorebieta.jpg</t>
        </is>
      </c>
      <c r="T129" s="2" t="inlineStr">
        <is>
          <t>Ayuntamiento de Amorebieta-Etxano</t>
        </is>
      </c>
      <c r="U129" s="2" t="inlineStr">
        <is>
          <t>P4800300H - Ayuntamiento de Amorebieta-Etxano</t>
        </is>
      </c>
      <c r="V129" s="2" t="inlineStr">
        <is>
          <t>Alcaldía</t>
        </is>
      </c>
      <c r="W129" s="2" t="inlineStr">
        <is>
          <t/>
        </is>
      </c>
      <c r="X129" s="2" t="inlineStr">
        <is>
          <t/>
        </is>
      </c>
      <c r="Y129" s="2" t="inlineStr">
        <is>
          <t/>
        </is>
      </c>
      <c r="Z129" s="2" t="inlineStr">
        <is>
          <t>https://www.contratacion.euskadi.eus/anuncio_contratacion/servicio-alquiler-plataformas-y-tarimas-festival-musikagaz-fest/webkpe00-kpesimpc/es/</t>
        </is>
      </c>
      <c r="AA129" s="2" t="inlineStr">
        <is>
          <t>https://www.contratacion.euskadi.eus/webkpe00-kpesimpc/es/contenidos/anuncio_contratacion/expamorebieta202601264550/es_doc/index.html</t>
        </is>
      </c>
      <c r="AB129" s="2" t="inlineStr">
        <is>
          <t>https://www.contratacion.euskadi.eus/contenidos/anuncio_contratacion/expamorebieta202601264550/es_doc/data/es_r01dtpd19bfda64d192904c02236b27da516d8325f</t>
        </is>
      </c>
      <c r="AC129" s="2" t="inlineStr">
        <is>
          <t>https://www.contratacion.euskadi.eus/contenidos/anuncio_contratacion/expamorebieta202601264550/r01Index/expamorebieta202601264550-idxContent.xml</t>
        </is>
      </c>
      <c r="AD129" s="2" t="inlineStr">
        <is>
          <t>27/01/2026</t>
        </is>
      </c>
      <c r="AE129" s="2" t="inlineStr">
        <is>
          <t>r01etpd14d675bc6e018057d31325063f75baccfd9</t>
        </is>
      </c>
      <c r="AF129" s="2" t="inlineStr">
        <is>
          <t>Ayuntamiento de Amorebieta-Etxano</t>
        </is>
      </c>
      <c r="AG129" s="2" t="inlineStr">
        <is>
          <t>r01etpd1617a811163245f80fcb0e33108175f46b4</t>
        </is>
      </c>
      <c r="AH129" s="2" t="inlineStr">
        <is>
          <t>Ayuntamiento de Amorebieta-Etxano</t>
        </is>
      </c>
      <c r="AI129" s="2" t="inlineStr">
        <is>
          <t/>
        </is>
      </c>
      <c r="AJ129" s="2" t="inlineStr">
        <is>
          <t/>
        </is>
      </c>
    </row>
    <row r="130" customHeight="true" ht="15.0">
      <c r="A130" s="2" t="inlineStr">
        <is>
          <t>Suministro de diferentes revistas para la biblioteca</t>
        </is>
      </c>
      <c r="B130" s="2" t="inlineStr">
        <is>
          <t/>
        </is>
      </c>
      <c r="C130" s="2" t="inlineStr">
        <is>
          <t>Gobierno Vasco</t>
        </is>
      </c>
      <c r="D130" s="2" t="inlineStr">
        <is>
          <t/>
        </is>
      </c>
      <c r="E130" s="2" t="inlineStr">
        <is>
          <t/>
        </is>
      </c>
      <c r="F130" s="2" t="inlineStr">
        <is>
          <t/>
        </is>
      </c>
      <c r="G130" s="2" t="inlineStr">
        <is>
          <t>Suministro de diferentes revistas para la biblioteca</t>
        </is>
      </c>
      <c r="H130" s="2" t="inlineStr">
        <is>
          <t>Suministro de diferentes revistas para la biblioteca</t>
        </is>
      </c>
      <c r="I130" s="2" t="inlineStr">
        <is>
          <t/>
        </is>
      </c>
      <c r="J130" s="2" t="inlineStr">
        <is>
          <t>27/01/2026</t>
        </is>
      </c>
      <c r="K130" s="2" t="inlineStr">
        <is>
          <t>356/2026</t>
        </is>
      </c>
      <c r="L130" s="2" t="inlineStr">
        <is>
          <t>Adjudicación provisional / definitiva</t>
        </is>
      </c>
      <c r="M130" s="2" t="inlineStr">
        <is>
          <t>true</t>
        </is>
      </c>
      <c r="N130" s="2" t="inlineStr">
        <is>
          <t/>
        </is>
      </c>
      <c r="O130" s="2" t="inlineStr">
        <is>
          <t/>
        </is>
      </c>
      <c r="P130" s="2" t="inlineStr">
        <is>
          <t/>
        </is>
      </c>
      <c r="Q130" s="2" t="inlineStr">
        <is>
          <t/>
        </is>
      </c>
      <c r="R130" s="2" t="inlineStr">
        <is>
          <t/>
        </is>
      </c>
      <c r="S130" s="2" t="inlineStr">
        <is>
          <t>https://www.contratacion.euskadi.eus/webkpe00-kpeperfi/es/contenidos/anuncio_contratacion/expamorebieta202601264551/es_doc/images/logo_amorebieta.jpg</t>
        </is>
      </c>
      <c r="T130" s="2" t="inlineStr">
        <is>
          <t>Ayuntamiento de Amorebieta-Etxano</t>
        </is>
      </c>
      <c r="U130" s="2" t="inlineStr">
        <is>
          <t>P4800300H - Ayuntamiento de Amorebieta-Etxano</t>
        </is>
      </c>
      <c r="V130" s="2" t="inlineStr">
        <is>
          <t>Alcaldía</t>
        </is>
      </c>
      <c r="W130" s="2" t="inlineStr">
        <is>
          <t/>
        </is>
      </c>
      <c r="X130" s="2" t="inlineStr">
        <is>
          <t/>
        </is>
      </c>
      <c r="Y130" s="2" t="inlineStr">
        <is>
          <t/>
        </is>
      </c>
      <c r="Z130" s="2" t="inlineStr">
        <is>
          <t>https://www.contratacion.euskadi.eus/anuncio_contratacion/suministro-diferentes-revistas-biblioteca/expamorebieta202601264551/webkpe00-kpesimpc/es/</t>
        </is>
      </c>
      <c r="AA130" s="2" t="inlineStr">
        <is>
          <t>https://www.contratacion.euskadi.eus/webkpe00-kpesimpc/es/contenidos/anuncio_contratacion/expamorebieta202601264551/es_doc/index.html</t>
        </is>
      </c>
      <c r="AB130" s="2" t="inlineStr">
        <is>
          <t>https://www.contratacion.euskadi.eus/contenidos/anuncio_contratacion/expamorebieta202601264551/es_doc/data/es_r01dtpd19bfda97a3a2904c0228e06eda7cd65275f</t>
        </is>
      </c>
      <c r="AC130" s="2" t="inlineStr">
        <is>
          <t>https://www.contratacion.euskadi.eus/contenidos/anuncio_contratacion/expamorebieta202601264551/r01Index/expamorebieta202601264551-idxContent.xml</t>
        </is>
      </c>
      <c r="AD130" s="2" t="inlineStr">
        <is>
          <t>27/01/2026</t>
        </is>
      </c>
      <c r="AE130" s="2" t="inlineStr">
        <is>
          <t>r01etpd14d675bc6e018057d31325063f75baccfd9</t>
        </is>
      </c>
      <c r="AF130" s="2" t="inlineStr">
        <is>
          <t>Ayuntamiento de Amorebieta-Etxano</t>
        </is>
      </c>
      <c r="AG130" s="2" t="inlineStr">
        <is>
          <t>r01etpd1617a811163245f80fcb0e33108175f46b4</t>
        </is>
      </c>
      <c r="AH130" s="2" t="inlineStr">
        <is>
          <t>Ayuntamiento de Amorebieta-Etxano</t>
        </is>
      </c>
      <c r="AI130" s="2" t="inlineStr">
        <is>
          <t/>
        </is>
      </c>
      <c r="AJ130" s="2" t="inlineStr">
        <is>
          <t/>
        </is>
      </c>
    </row>
    <row r="131" customHeight="true" ht="15.0">
      <c r="A131" s="2" t="inlineStr">
        <is>
          <t>Servicio de alquiler de txosnas para diferentes actividades culturales: Zorber Fest, Carnavales y Gazte Eguna</t>
        </is>
      </c>
      <c r="B131" s="2" t="inlineStr">
        <is>
          <t/>
        </is>
      </c>
      <c r="C131" s="2" t="inlineStr">
        <is>
          <t>Gobierno Vasco</t>
        </is>
      </c>
      <c r="D131" s="2" t="inlineStr">
        <is>
          <t/>
        </is>
      </c>
      <c r="E131" s="2" t="inlineStr">
        <is>
          <t/>
        </is>
      </c>
      <c r="F131" s="2" t="inlineStr">
        <is>
          <t/>
        </is>
      </c>
      <c r="G131" s="2" t="inlineStr">
        <is>
          <t>Servicio de alquiler de txosnas para diferentes actividades culturales: Zorber Fest, Carnavales y Gazte Eguna</t>
        </is>
      </c>
      <c r="H131" s="2" t="inlineStr">
        <is>
          <t>Servicio de alquiler de txosnas para diferentes actividades culturales: Zorber Fest, Carnavales y Gazte Eguna</t>
        </is>
      </c>
      <c r="I131" s="2" t="inlineStr">
        <is>
          <t/>
        </is>
      </c>
      <c r="J131" s="2" t="inlineStr">
        <is>
          <t>27/01/2026</t>
        </is>
      </c>
      <c r="K131" s="2" t="inlineStr">
        <is>
          <t>357/2026</t>
        </is>
      </c>
      <c r="L131" s="2" t="inlineStr">
        <is>
          <t>Adjudicación provisional / definitiva</t>
        </is>
      </c>
      <c r="M131" s="2" t="inlineStr">
        <is>
          <t>true</t>
        </is>
      </c>
      <c r="N131" s="2" t="inlineStr">
        <is>
          <t/>
        </is>
      </c>
      <c r="O131" s="2" t="inlineStr">
        <is>
          <t/>
        </is>
      </c>
      <c r="P131" s="2" t="inlineStr">
        <is>
          <t/>
        </is>
      </c>
      <c r="Q131" s="2" t="inlineStr">
        <is>
          <t/>
        </is>
      </c>
      <c r="R131" s="2" t="inlineStr">
        <is>
          <t/>
        </is>
      </c>
      <c r="S131" s="2" t="inlineStr">
        <is>
          <t>https://www.contratacion.euskadi.eus/webkpe00-kpeperfi/es/contenidos/anuncio_contratacion/expamorebieta202601264552/es_doc/images/logo_amorebieta.jpg</t>
        </is>
      </c>
      <c r="T131" s="2" t="inlineStr">
        <is>
          <t>Ayuntamiento de Amorebieta-Etxano</t>
        </is>
      </c>
      <c r="U131" s="2" t="inlineStr">
        <is>
          <t>P4800300H - Ayuntamiento de Amorebieta-Etxano</t>
        </is>
      </c>
      <c r="V131" s="2" t="inlineStr">
        <is>
          <t>Alcaldía</t>
        </is>
      </c>
      <c r="W131" s="2" t="inlineStr">
        <is>
          <t/>
        </is>
      </c>
      <c r="X131" s="2" t="inlineStr">
        <is>
          <t/>
        </is>
      </c>
      <c r="Y131" s="2" t="inlineStr">
        <is>
          <t/>
        </is>
      </c>
      <c r="Z131" s="2" t="inlineStr">
        <is>
          <t>https://www.contratacion.euskadi.eus/anuncio_contratacion/servicio-alquiler-txosnas-diferentes-actividades-culturales-zorber-fest-carnavales-y-gazte-eguna/webkpe00-kpesimpc/es/</t>
        </is>
      </c>
      <c r="AA131" s="2" t="inlineStr">
        <is>
          <t>https://www.contratacion.euskadi.eus/webkpe00-kpesimpc/es/contenidos/anuncio_contratacion/expamorebieta202601264552/es_doc/index.html</t>
        </is>
      </c>
      <c r="AB131" s="2" t="inlineStr">
        <is>
          <t>https://www.contratacion.euskadi.eus/contenidos/anuncio_contratacion/expamorebieta202601264552/es_doc/data/es_r01dtpd19bfda9a3a32904c0227a8acdf3e4d9e226</t>
        </is>
      </c>
      <c r="AC131" s="2" t="inlineStr">
        <is>
          <t>https://www.contratacion.euskadi.eus/contenidos/anuncio_contratacion/expamorebieta202601264552/r01Index/expamorebieta202601264552-idxContent.xml</t>
        </is>
      </c>
      <c r="AD131" s="2" t="inlineStr">
        <is>
          <t>27/01/2026</t>
        </is>
      </c>
      <c r="AE131" s="2" t="inlineStr">
        <is>
          <t>r01etpd14d675bc6e018057d31325063f75baccfd9</t>
        </is>
      </c>
      <c r="AF131" s="2" t="inlineStr">
        <is>
          <t>Ayuntamiento de Amorebieta-Etxano</t>
        </is>
      </c>
      <c r="AG131" s="2" t="inlineStr">
        <is>
          <t>r01etpd1617a811163245f80fcb0e33108175f46b4</t>
        </is>
      </c>
      <c r="AH131" s="2" t="inlineStr">
        <is>
          <t>Ayuntamiento de Amorebieta-Etxano</t>
        </is>
      </c>
      <c r="AI131" s="2" t="inlineStr">
        <is>
          <t/>
        </is>
      </c>
      <c r="AJ131" s="2" t="inlineStr">
        <is>
          <t/>
        </is>
      </c>
    </row>
    <row r="132" customHeight="true" ht="15.0">
      <c r="A132" s="2" t="inlineStr">
        <is>
          <t>Servicio de dinamizacion del rincon del lector en euskera en la biblioteca desde enero hasta junio</t>
        </is>
      </c>
      <c r="B132" s="2" t="inlineStr">
        <is>
          <t/>
        </is>
      </c>
      <c r="C132" s="2" t="inlineStr">
        <is>
          <t>Gobierno Vasco</t>
        </is>
      </c>
      <c r="D132" s="2" t="inlineStr">
        <is>
          <t/>
        </is>
      </c>
      <c r="E132" s="2" t="inlineStr">
        <is>
          <t/>
        </is>
      </c>
      <c r="F132" s="2" t="inlineStr">
        <is>
          <t/>
        </is>
      </c>
      <c r="G132" s="2" t="inlineStr">
        <is>
          <t>Servicio de dinamizacion del rincon del lector en euskera en la biblioteca desde enero hasta junio</t>
        </is>
      </c>
      <c r="H132" s="2" t="inlineStr">
        <is>
          <t>Servicio de dinamizacion del rincon del lector en euskera en la biblioteca desde enero hasta junio</t>
        </is>
      </c>
      <c r="I132" s="2" t="inlineStr">
        <is>
          <t/>
        </is>
      </c>
      <c r="J132" s="2" t="inlineStr">
        <is>
          <t>27/01/2026</t>
        </is>
      </c>
      <c r="K132" s="2" t="inlineStr">
        <is>
          <t>365/2026</t>
        </is>
      </c>
      <c r="L132" s="2" t="inlineStr">
        <is>
          <t>Adjudicación provisional / definitiva</t>
        </is>
      </c>
      <c r="M132" s="2" t="inlineStr">
        <is>
          <t>true</t>
        </is>
      </c>
      <c r="N132" s="2" t="inlineStr">
        <is>
          <t/>
        </is>
      </c>
      <c r="O132" s="2" t="inlineStr">
        <is>
          <t/>
        </is>
      </c>
      <c r="P132" s="2" t="inlineStr">
        <is>
          <t/>
        </is>
      </c>
      <c r="Q132" s="2" t="inlineStr">
        <is>
          <t/>
        </is>
      </c>
      <c r="R132" s="2" t="inlineStr">
        <is>
          <t/>
        </is>
      </c>
      <c r="S132" s="2" t="inlineStr">
        <is>
          <t>https://www.contratacion.euskadi.eus/webkpe00-kpeperfi/es/contenidos/anuncio_contratacion/expamorebieta202601264553/es_doc/images/logo_amorebieta.jpg</t>
        </is>
      </c>
      <c r="T132" s="2" t="inlineStr">
        <is>
          <t>Ayuntamiento de Amorebieta-Etxano</t>
        </is>
      </c>
      <c r="U132" s="2" t="inlineStr">
        <is>
          <t>P4800300H - Ayuntamiento de Amorebieta-Etxano</t>
        </is>
      </c>
      <c r="V132" s="2" t="inlineStr">
        <is>
          <t>Alcaldía</t>
        </is>
      </c>
      <c r="W132" s="2" t="inlineStr">
        <is>
          <t/>
        </is>
      </c>
      <c r="X132" s="2" t="inlineStr">
        <is>
          <t/>
        </is>
      </c>
      <c r="Y132" s="2" t="inlineStr">
        <is>
          <t/>
        </is>
      </c>
      <c r="Z132" s="2" t="inlineStr">
        <is>
          <t>https://www.contratacion.euskadi.eus/anuncio_contratacion/servicio-dinamizacion-del-rincon-del-lector-euskera-biblioteca-enero-junio/webkpe00-kpesimpc/es/</t>
        </is>
      </c>
      <c r="AA132" s="2" t="inlineStr">
        <is>
          <t>https://www.contratacion.euskadi.eus/webkpe00-kpesimpc/es/contenidos/anuncio_contratacion/expamorebieta202601264553/es_doc/index.html</t>
        </is>
      </c>
      <c r="AB132" s="2" t="inlineStr">
        <is>
          <t>https://www.contratacion.euskadi.eus/contenidos/anuncio_contratacion/expamorebieta202601264553/es_doc/data/es_r01dtpd19bfda9ccb02904c0228a4b73ceefd7ebe5</t>
        </is>
      </c>
      <c r="AC132" s="2" t="inlineStr">
        <is>
          <t>https://www.contratacion.euskadi.eus/contenidos/anuncio_contratacion/expamorebieta202601264553/r01Index/expamorebieta202601264553-idxContent.xml</t>
        </is>
      </c>
      <c r="AD132" s="2" t="inlineStr">
        <is>
          <t>27/01/2026</t>
        </is>
      </c>
      <c r="AE132" s="2" t="inlineStr">
        <is>
          <t>r01etpd14d675bc6e018057d31325063f75baccfd9</t>
        </is>
      </c>
      <c r="AF132" s="2" t="inlineStr">
        <is>
          <t>Ayuntamiento de Amorebieta-Etxano</t>
        </is>
      </c>
      <c r="AG132" s="2" t="inlineStr">
        <is>
          <t>r01etpd1617a811163245f80fcb0e33108175f46b4</t>
        </is>
      </c>
      <c r="AH132" s="2" t="inlineStr">
        <is>
          <t>Ayuntamiento de Amorebieta-Etxano</t>
        </is>
      </c>
      <c r="AI132" s="2" t="inlineStr">
        <is>
          <t/>
        </is>
      </c>
      <c r="AJ132" s="2" t="inlineStr">
        <is>
          <t/>
        </is>
      </c>
    </row>
    <row r="133" customHeight="true" ht="15.0">
      <c r="A133" s="2" t="inlineStr">
        <is>
          <t>Suministro de aseos portatiles para los eventos culturales Zorber Fest, Carnavales y Gazte Eguna</t>
        </is>
      </c>
      <c r="B133" s="2" t="inlineStr">
        <is>
          <t/>
        </is>
      </c>
      <c r="C133" s="2" t="inlineStr">
        <is>
          <t>Gobierno Vasco</t>
        </is>
      </c>
      <c r="D133" s="2" t="inlineStr">
        <is>
          <t/>
        </is>
      </c>
      <c r="E133" s="2" t="inlineStr">
        <is>
          <t/>
        </is>
      </c>
      <c r="F133" s="2" t="inlineStr">
        <is>
          <t/>
        </is>
      </c>
      <c r="G133" s="2" t="inlineStr">
        <is>
          <t>Suministro de aseos portatiles para los eventos culturales Zorber Fest, Carnavales y Gazte Eguna</t>
        </is>
      </c>
      <c r="H133" s="2" t="inlineStr">
        <is>
          <t>Suministro de aseos portatiles para los eventos culturales Zorber Fest, Carnavales y Gazte Eguna</t>
        </is>
      </c>
      <c r="I133" s="2" t="inlineStr">
        <is>
          <t/>
        </is>
      </c>
      <c r="J133" s="2" t="inlineStr">
        <is>
          <t>27/01/2026</t>
        </is>
      </c>
      <c r="K133" s="2" t="inlineStr">
        <is>
          <t>380/2026</t>
        </is>
      </c>
      <c r="L133" s="2" t="inlineStr">
        <is>
          <t>Adjudicación provisional / definitiva</t>
        </is>
      </c>
      <c r="M133" s="2" t="inlineStr">
        <is>
          <t>true</t>
        </is>
      </c>
      <c r="N133" s="2" t="inlineStr">
        <is>
          <t/>
        </is>
      </c>
      <c r="O133" s="2" t="inlineStr">
        <is>
          <t/>
        </is>
      </c>
      <c r="P133" s="2" t="inlineStr">
        <is>
          <t/>
        </is>
      </c>
      <c r="Q133" s="2" t="inlineStr">
        <is>
          <t/>
        </is>
      </c>
      <c r="R133" s="2" t="inlineStr">
        <is>
          <t/>
        </is>
      </c>
      <c r="S133" s="2" t="inlineStr">
        <is>
          <t>https://www.contratacion.euskadi.eus/webkpe00-kpeperfi/es/contenidos/anuncio_contratacion/expamorebieta202601264554/es_doc/images/logo_amorebieta.jpg</t>
        </is>
      </c>
      <c r="T133" s="2" t="inlineStr">
        <is>
          <t>Ayuntamiento de Amorebieta-Etxano</t>
        </is>
      </c>
      <c r="U133" s="2" t="inlineStr">
        <is>
          <t>P4800300H - Ayuntamiento de Amorebieta-Etxano</t>
        </is>
      </c>
      <c r="V133" s="2" t="inlineStr">
        <is>
          <t>Alcaldía</t>
        </is>
      </c>
      <c r="W133" s="2" t="inlineStr">
        <is>
          <t/>
        </is>
      </c>
      <c r="X133" s="2" t="inlineStr">
        <is>
          <t/>
        </is>
      </c>
      <c r="Y133" s="2" t="inlineStr">
        <is>
          <t/>
        </is>
      </c>
      <c r="Z133" s="2" t="inlineStr">
        <is>
          <t>https://www.contratacion.euskadi.eus/anuncio_contratacion/suministro-aseos-portatiles-eventos-culturales-zorber-fest-carnavales-y-gazte-eguna/webkpe00-kpesimpc/es/</t>
        </is>
      </c>
      <c r="AA133" s="2" t="inlineStr">
        <is>
          <t>https://www.contratacion.euskadi.eus/webkpe00-kpesimpc/es/contenidos/anuncio_contratacion/expamorebieta202601264554/es_doc/index.html</t>
        </is>
      </c>
      <c r="AB133" s="2" t="inlineStr">
        <is>
          <t>https://www.contratacion.euskadi.eus/contenidos/anuncio_contratacion/expamorebieta202601264554/es_doc/data/es_r01dtpd19bfda9f4082904c0225fd8521432e8aa9f</t>
        </is>
      </c>
      <c r="AC133" s="2" t="inlineStr">
        <is>
          <t>https://www.contratacion.euskadi.eus/contenidos/anuncio_contratacion/expamorebieta202601264554/r01Index/expamorebieta202601264554-idxContent.xml</t>
        </is>
      </c>
      <c r="AD133" s="2" t="inlineStr">
        <is>
          <t>27/01/2026</t>
        </is>
      </c>
      <c r="AE133" s="2" t="inlineStr">
        <is>
          <t>r01etpd14d675bc6e018057d31325063f75baccfd9</t>
        </is>
      </c>
      <c r="AF133" s="2" t="inlineStr">
        <is>
          <t>Ayuntamiento de Amorebieta-Etxano</t>
        </is>
      </c>
      <c r="AG133" s="2" t="inlineStr">
        <is>
          <t>r01etpd1617a811163245f80fcb0e33108175f46b4</t>
        </is>
      </c>
      <c r="AH133" s="2" t="inlineStr">
        <is>
          <t>Ayuntamiento de Amorebieta-Etxano</t>
        </is>
      </c>
      <c r="AI133" s="2" t="inlineStr">
        <is>
          <t/>
        </is>
      </c>
      <c r="AJ133" s="2" t="inlineStr">
        <is>
          <t/>
        </is>
      </c>
    </row>
    <row r="134" customHeight="true" ht="15.0">
      <c r="A134" s="2" t="inlineStr">
        <is>
          <t>Servicio de coordinacion de tres talleres dentro del programa Ludoteca Familiar</t>
        </is>
      </c>
      <c r="B134" s="2" t="inlineStr">
        <is>
          <t/>
        </is>
      </c>
      <c r="C134" s="2" t="inlineStr">
        <is>
          <t>Gobierno Vasco</t>
        </is>
      </c>
      <c r="D134" s="2" t="inlineStr">
        <is>
          <t/>
        </is>
      </c>
      <c r="E134" s="2" t="inlineStr">
        <is>
          <t/>
        </is>
      </c>
      <c r="F134" s="2" t="inlineStr">
        <is>
          <t/>
        </is>
      </c>
      <c r="G134" s="2" t="inlineStr">
        <is>
          <t>Servicio de coordinacion de tres talleres dentro del programa Ludoteca Familiar</t>
        </is>
      </c>
      <c r="H134" s="2" t="inlineStr">
        <is>
          <t>Servicio de coordinacion de tres talleres dentro del programa Ludoteca Familiar</t>
        </is>
      </c>
      <c r="I134" s="2" t="inlineStr">
        <is>
          <t/>
        </is>
      </c>
      <c r="J134" s="2" t="inlineStr">
        <is>
          <t>27/01/2026</t>
        </is>
      </c>
      <c r="K134" s="2" t="inlineStr">
        <is>
          <t>437/2026</t>
        </is>
      </c>
      <c r="L134" s="2" t="inlineStr">
        <is>
          <t>Adjudicación provisional / definitiva</t>
        </is>
      </c>
      <c r="M134" s="2" t="inlineStr">
        <is>
          <t>true</t>
        </is>
      </c>
      <c r="N134" s="2" t="inlineStr">
        <is>
          <t/>
        </is>
      </c>
      <c r="O134" s="2" t="inlineStr">
        <is>
          <t/>
        </is>
      </c>
      <c r="P134" s="2" t="inlineStr">
        <is>
          <t/>
        </is>
      </c>
      <c r="Q134" s="2" t="inlineStr">
        <is>
          <t/>
        </is>
      </c>
      <c r="R134" s="2" t="inlineStr">
        <is>
          <t/>
        </is>
      </c>
      <c r="S134" s="2" t="inlineStr">
        <is>
          <t>https://www.contratacion.euskadi.eus/webkpe00-kpeperfi/es/contenidos/anuncio_contratacion/expamorebieta202601264555/es_doc/images/logo_amorebieta.jpg</t>
        </is>
      </c>
      <c r="T134" s="2" t="inlineStr">
        <is>
          <t>Ayuntamiento de Amorebieta-Etxano</t>
        </is>
      </c>
      <c r="U134" s="2" t="inlineStr">
        <is>
          <t>P4800300H - Ayuntamiento de Amorebieta-Etxano</t>
        </is>
      </c>
      <c r="V134" s="2" t="inlineStr">
        <is>
          <t>Alcaldía</t>
        </is>
      </c>
      <c r="W134" s="2" t="inlineStr">
        <is>
          <t/>
        </is>
      </c>
      <c r="X134" s="2" t="inlineStr">
        <is>
          <t/>
        </is>
      </c>
      <c r="Y134" s="2" t="inlineStr">
        <is>
          <t/>
        </is>
      </c>
      <c r="Z134" s="2" t="inlineStr">
        <is>
          <t>https://www.contratacion.euskadi.eus/anuncio_contratacion/servicio-coordinacion-tres-talleres-dentro-del-programa-ludoteca-familiar/webkpe00-kpesimpc/es/</t>
        </is>
      </c>
      <c r="AA134" s="2" t="inlineStr">
        <is>
          <t>https://www.contratacion.euskadi.eus/webkpe00-kpesimpc/es/contenidos/anuncio_contratacion/expamorebieta202601264555/es_doc/index.html</t>
        </is>
      </c>
      <c r="AB134" s="2" t="inlineStr">
        <is>
          <t>https://www.contratacion.euskadi.eus/contenidos/anuncio_contratacion/expamorebieta202601264555/es_doc/data/es_r01dtpd19bfdaa1c3a2904c02286fb45294e1b8a11</t>
        </is>
      </c>
      <c r="AC134" s="2" t="inlineStr">
        <is>
          <t>https://www.contratacion.euskadi.eus/contenidos/anuncio_contratacion/expamorebieta202601264555/r01Index/expamorebieta202601264555-idxContent.xml</t>
        </is>
      </c>
      <c r="AD134" s="2" t="inlineStr">
        <is>
          <t>27/01/2026</t>
        </is>
      </c>
      <c r="AE134" s="2" t="inlineStr">
        <is>
          <t>r01etpd14d675bc6e018057d31325063f75baccfd9</t>
        </is>
      </c>
      <c r="AF134" s="2" t="inlineStr">
        <is>
          <t>Ayuntamiento de Amorebieta-Etxano</t>
        </is>
      </c>
      <c r="AG134" s="2" t="inlineStr">
        <is>
          <t>r01etpd1617a811163245f80fcb0e33108175f46b4</t>
        </is>
      </c>
      <c r="AH134" s="2" t="inlineStr">
        <is>
          <t>Ayuntamiento de Amorebieta-Etxano</t>
        </is>
      </c>
      <c r="AI134" s="2" t="inlineStr">
        <is>
          <t/>
        </is>
      </c>
      <c r="AJ134" s="2" t="inlineStr">
        <is>
          <t/>
        </is>
      </c>
    </row>
    <row r="135" customHeight="true" ht="15.0">
      <c r="A135" s="2" t="inlineStr">
        <is>
          <t>Suministro de calendarios año 2026</t>
        </is>
      </c>
      <c r="B135" s="2" t="inlineStr">
        <is>
          <t/>
        </is>
      </c>
      <c r="C135" s="2" t="inlineStr">
        <is>
          <t>Gobierno Vasco</t>
        </is>
      </c>
      <c r="D135" s="2" t="inlineStr">
        <is>
          <t/>
        </is>
      </c>
      <c r="E135" s="2" t="inlineStr">
        <is>
          <t/>
        </is>
      </c>
      <c r="F135" s="2" t="inlineStr">
        <is>
          <t/>
        </is>
      </c>
      <c r="G135" s="2" t="inlineStr">
        <is>
          <t>Suministro de calendarios año 2026</t>
        </is>
      </c>
      <c r="H135" s="2" t="inlineStr">
        <is>
          <t>Suministro de calendarios año 2026</t>
        </is>
      </c>
      <c r="I135" s="2" t="inlineStr">
        <is>
          <t/>
        </is>
      </c>
      <c r="J135" s="2" t="inlineStr">
        <is>
          <t>27/01/2026</t>
        </is>
      </c>
      <c r="K135" s="2" t="inlineStr">
        <is>
          <t>504/2026</t>
        </is>
      </c>
      <c r="L135" s="2" t="inlineStr">
        <is>
          <t>Adjudicación provisional / definitiva</t>
        </is>
      </c>
      <c r="M135" s="2" t="inlineStr">
        <is>
          <t>true</t>
        </is>
      </c>
      <c r="N135" s="2" t="inlineStr">
        <is>
          <t/>
        </is>
      </c>
      <c r="O135" s="2" t="inlineStr">
        <is>
          <t/>
        </is>
      </c>
      <c r="P135" s="2" t="inlineStr">
        <is>
          <t/>
        </is>
      </c>
      <c r="Q135" s="2" t="inlineStr">
        <is>
          <t/>
        </is>
      </c>
      <c r="R135" s="2" t="inlineStr">
        <is>
          <t/>
        </is>
      </c>
      <c r="S135" s="2" t="inlineStr">
        <is>
          <t>https://www.contratacion.euskadi.eus/webkpe00-kpeperfi/es/contenidos/anuncio_contratacion/expamorebieta202601264556/es_doc/images/logo_amorebieta.jpg</t>
        </is>
      </c>
      <c r="T135" s="2" t="inlineStr">
        <is>
          <t>Ayuntamiento de Amorebieta-Etxano</t>
        </is>
      </c>
      <c r="U135" s="2" t="inlineStr">
        <is>
          <t>P4800300H - Ayuntamiento de Amorebieta-Etxano</t>
        </is>
      </c>
      <c r="V135" s="2" t="inlineStr">
        <is>
          <t>Alcaldía</t>
        </is>
      </c>
      <c r="W135" s="2" t="inlineStr">
        <is>
          <t/>
        </is>
      </c>
      <c r="X135" s="2" t="inlineStr">
        <is>
          <t/>
        </is>
      </c>
      <c r="Y135" s="2" t="inlineStr">
        <is>
          <t/>
        </is>
      </c>
      <c r="Z135" s="2" t="inlineStr">
        <is>
          <t>https://www.contratacion.euskadi.eus/anuncio_contratacion/suministro-calendarios-ano-2026/webkpe00-kpesimpc/es/</t>
        </is>
      </c>
      <c r="AA135" s="2" t="inlineStr">
        <is>
          <t>https://www.contratacion.euskadi.eus/webkpe00-kpesimpc/es/contenidos/anuncio_contratacion/expamorebieta202601264556/es_doc/index.html</t>
        </is>
      </c>
      <c r="AB135" s="2" t="inlineStr">
        <is>
          <t>https://www.contratacion.euskadi.eus/contenidos/anuncio_contratacion/expamorebieta202601264556/es_doc/data/es_r01dtpd19bfdaa447c2904c022c27fcf5d1c57b1d5</t>
        </is>
      </c>
      <c r="AC135" s="2" t="inlineStr">
        <is>
          <t>https://www.contratacion.euskadi.eus/contenidos/anuncio_contratacion/expamorebieta202601264556/r01Index/expamorebieta202601264556-idxContent.xml</t>
        </is>
      </c>
      <c r="AD135" s="2" t="inlineStr">
        <is>
          <t>27/01/2026</t>
        </is>
      </c>
      <c r="AE135" s="2" t="inlineStr">
        <is>
          <t>r01etpd14d675bc6e018057d31325063f75baccfd9</t>
        </is>
      </c>
      <c r="AF135" s="2" t="inlineStr">
        <is>
          <t>Ayuntamiento de Amorebieta-Etxano</t>
        </is>
      </c>
      <c r="AG135" s="2" t="inlineStr">
        <is>
          <t>r01etpd1617a811163245f80fcb0e33108175f46b4</t>
        </is>
      </c>
      <c r="AH135" s="2" t="inlineStr">
        <is>
          <t>Ayuntamiento de Amorebieta-Etxano</t>
        </is>
      </c>
      <c r="AI135" s="2" t="inlineStr">
        <is>
          <t/>
        </is>
      </c>
      <c r="AJ135" s="2" t="inlineStr">
        <is>
          <t/>
        </is>
      </c>
    </row>
    <row r="136" customHeight="true" ht="15.0">
      <c r="A136" s="2" t="inlineStr">
        <is>
          <t>Servicio de mantenimiento anual de las instalaciones termicas del Polideportivo Larrea y las piscinas de Gane</t>
        </is>
      </c>
      <c r="B136" s="2" t="inlineStr">
        <is>
          <t/>
        </is>
      </c>
      <c r="C136" s="2" t="inlineStr">
        <is>
          <t>Gobierno Vasco</t>
        </is>
      </c>
      <c r="D136" s="2" t="inlineStr">
        <is>
          <t/>
        </is>
      </c>
      <c r="E136" s="2" t="inlineStr">
        <is>
          <t/>
        </is>
      </c>
      <c r="F136" s="2" t="inlineStr">
        <is>
          <t/>
        </is>
      </c>
      <c r="G136" s="2" t="inlineStr">
        <is>
          <t>Servicio de mantenimiento anual de las instalaciones termicas del Polideportivo Larrea y las piscinas de Gane</t>
        </is>
      </c>
      <c r="H136" s="2" t="inlineStr">
        <is>
          <t>Servicio de mantenimiento anual de las instalaciones termicas del Polideportivo Larrea y las piscinas de Gane</t>
        </is>
      </c>
      <c r="I136" s="2" t="inlineStr">
        <is>
          <t/>
        </is>
      </c>
      <c r="J136" s="2" t="inlineStr">
        <is>
          <t>27/01/2026</t>
        </is>
      </c>
      <c r="K136" s="2" t="inlineStr">
        <is>
          <t>507/2026</t>
        </is>
      </c>
      <c r="L136" s="2" t="inlineStr">
        <is>
          <t>Adjudicación provisional / definitiva</t>
        </is>
      </c>
      <c r="M136" s="2" t="inlineStr">
        <is>
          <t>true</t>
        </is>
      </c>
      <c r="N136" s="2" t="inlineStr">
        <is>
          <t/>
        </is>
      </c>
      <c r="O136" s="2" t="inlineStr">
        <is>
          <t/>
        </is>
      </c>
      <c r="P136" s="2" t="inlineStr">
        <is>
          <t/>
        </is>
      </c>
      <c r="Q136" s="2" t="inlineStr">
        <is>
          <t/>
        </is>
      </c>
      <c r="R136" s="2" t="inlineStr">
        <is>
          <t/>
        </is>
      </c>
      <c r="S136" s="2" t="inlineStr">
        <is>
          <t>https://www.contratacion.euskadi.eus/webkpe00-kpeperfi/es/contenidos/anuncio_contratacion/expamorebieta202601264557/es_doc/images/logo_amorebieta.jpg</t>
        </is>
      </c>
      <c r="T136" s="2" t="inlineStr">
        <is>
          <t>Ayuntamiento de Amorebieta-Etxano</t>
        </is>
      </c>
      <c r="U136" s="2" t="inlineStr">
        <is>
          <t>P4800300H - Ayuntamiento de Amorebieta-Etxano</t>
        </is>
      </c>
      <c r="V136" s="2" t="inlineStr">
        <is>
          <t>Alcaldía</t>
        </is>
      </c>
      <c r="W136" s="2" t="inlineStr">
        <is>
          <t/>
        </is>
      </c>
      <c r="X136" s="2" t="inlineStr">
        <is>
          <t/>
        </is>
      </c>
      <c r="Y136" s="2" t="inlineStr">
        <is>
          <t/>
        </is>
      </c>
      <c r="Z136" s="2" t="inlineStr">
        <is>
          <t>https://www.contratacion.euskadi.eus/anuncio_contratacion/servicio-mantenimiento-anual-instalaciones-termicas-del-polideportivo-larrea-y-piscinas-gane/webkpe00-kpesimpc/es/</t>
        </is>
      </c>
      <c r="AA136" s="2" t="inlineStr">
        <is>
          <t>https://www.contratacion.euskadi.eus/webkpe00-kpesimpc/es/contenidos/anuncio_contratacion/expamorebieta202601264557/es_doc/index.html</t>
        </is>
      </c>
      <c r="AB136" s="2" t="inlineStr">
        <is>
          <t>https://www.contratacion.euskadi.eus/contenidos/anuncio_contratacion/expamorebieta202601264557/es_doc/data/es_r01dtpd019bfdaa6e4a2904c022dfb24c8a0085cea</t>
        </is>
      </c>
      <c r="AC136" s="2" t="inlineStr">
        <is>
          <t>https://www.contratacion.euskadi.eus/contenidos/anuncio_contratacion/expamorebieta202601264557/r01Index/expamorebieta202601264557-idxContent.xml</t>
        </is>
      </c>
      <c r="AD136" s="2" t="inlineStr">
        <is>
          <t>27/01/2026</t>
        </is>
      </c>
      <c r="AE136" s="2" t="inlineStr">
        <is>
          <t>r01etpd14d675bc6e018057d31325063f75baccfd9</t>
        </is>
      </c>
      <c r="AF136" s="2" t="inlineStr">
        <is>
          <t>Ayuntamiento de Amorebieta-Etxano</t>
        </is>
      </c>
      <c r="AG136" s="2" t="inlineStr">
        <is>
          <t>r01etpd1617a811163245f80fcb0e33108175f46b4</t>
        </is>
      </c>
      <c r="AH136" s="2" t="inlineStr">
        <is>
          <t>Ayuntamiento de Amorebieta-Etxano</t>
        </is>
      </c>
      <c r="AI136" s="2" t="inlineStr">
        <is>
          <t/>
        </is>
      </c>
      <c r="AJ136" s="2" t="inlineStr">
        <is>
          <t/>
        </is>
      </c>
    </row>
    <row r="137" customHeight="true" ht="15.0">
      <c r="A137" s="2" t="inlineStr">
        <is>
          <t>Suministro de valvula mezcladora rosca para una reparacion en el Polideportivo Larrea</t>
        </is>
      </c>
      <c r="B137" s="2" t="inlineStr">
        <is>
          <t/>
        </is>
      </c>
      <c r="C137" s="2" t="inlineStr">
        <is>
          <t>Gobierno Vasco</t>
        </is>
      </c>
      <c r="D137" s="2" t="inlineStr">
        <is>
          <t/>
        </is>
      </c>
      <c r="E137" s="2" t="inlineStr">
        <is>
          <t/>
        </is>
      </c>
      <c r="F137" s="2" t="inlineStr">
        <is>
          <t/>
        </is>
      </c>
      <c r="G137" s="2" t="inlineStr">
        <is>
          <t>Suministro de valvula mezcladora rosca para una reparacion en el Polideportivo Larrea</t>
        </is>
      </c>
      <c r="H137" s="2" t="inlineStr">
        <is>
          <t>Suministro de valvula mezcladora rosca para una reparacion en el Polideportivo Larrea</t>
        </is>
      </c>
      <c r="I137" s="2" t="inlineStr">
        <is>
          <t/>
        </is>
      </c>
      <c r="J137" s="2" t="inlineStr">
        <is>
          <t>27/01/2026</t>
        </is>
      </c>
      <c r="K137" s="2" t="inlineStr">
        <is>
          <t>540/2026</t>
        </is>
      </c>
      <c r="L137" s="2" t="inlineStr">
        <is>
          <t>Adjudicación provisional / definitiva</t>
        </is>
      </c>
      <c r="M137" s="2" t="inlineStr">
        <is>
          <t>true</t>
        </is>
      </c>
      <c r="N137" s="2" t="inlineStr">
        <is>
          <t/>
        </is>
      </c>
      <c r="O137" s="2" t="inlineStr">
        <is>
          <t/>
        </is>
      </c>
      <c r="P137" s="2" t="inlineStr">
        <is>
          <t/>
        </is>
      </c>
      <c r="Q137" s="2" t="inlineStr">
        <is>
          <t/>
        </is>
      </c>
      <c r="R137" s="2" t="inlineStr">
        <is>
          <t/>
        </is>
      </c>
      <c r="S137" s="2" t="inlineStr">
        <is>
          <t>https://www.contratacion.euskadi.eus/webkpe00-kpeperfi/es/contenidos/anuncio_contratacion/expamorebieta202601264558/es_doc/images/logo_amorebieta.jpg</t>
        </is>
      </c>
      <c r="T137" s="2" t="inlineStr">
        <is>
          <t>Ayuntamiento de Amorebieta-Etxano</t>
        </is>
      </c>
      <c r="U137" s="2" t="inlineStr">
        <is>
          <t>P4800300H - Ayuntamiento de Amorebieta-Etxano</t>
        </is>
      </c>
      <c r="V137" s="2" t="inlineStr">
        <is>
          <t>Alcaldía</t>
        </is>
      </c>
      <c r="W137" s="2" t="inlineStr">
        <is>
          <t/>
        </is>
      </c>
      <c r="X137" s="2" t="inlineStr">
        <is>
          <t/>
        </is>
      </c>
      <c r="Y137" s="2" t="inlineStr">
        <is>
          <t/>
        </is>
      </c>
      <c r="Z137" s="2" t="inlineStr">
        <is>
          <t>https://www.contratacion.euskadi.eus/anuncio_contratacion/suministro-valvula-mezcladora-rosca-reparacion-polideportivo-larrea/webkpe00-kpesimpc/es/</t>
        </is>
      </c>
      <c r="AA137" s="2" t="inlineStr">
        <is>
          <t>https://www.contratacion.euskadi.eus/webkpe00-kpesimpc/es/contenidos/anuncio_contratacion/expamorebieta202601264558/es_doc/index.html</t>
        </is>
      </c>
      <c r="AB137" s="2" t="inlineStr">
        <is>
          <t>https://www.contratacion.euskadi.eus/contenidos/anuncio_contratacion/expamorebieta202601264558/es_doc/data/es_r01dtpd19bfdaa94612904c02276ece64835b82c11</t>
        </is>
      </c>
      <c r="AC137" s="2" t="inlineStr">
        <is>
          <t>https://www.contratacion.euskadi.eus/contenidos/anuncio_contratacion/expamorebieta202601264558/r01Index/expamorebieta202601264558-idxContent.xml</t>
        </is>
      </c>
      <c r="AD137" s="2" t="inlineStr">
        <is>
          <t>27/01/2026</t>
        </is>
      </c>
      <c r="AE137" s="2" t="inlineStr">
        <is>
          <t>r01etpd14d675bc6e018057d31325063f75baccfd9</t>
        </is>
      </c>
      <c r="AF137" s="2" t="inlineStr">
        <is>
          <t>Ayuntamiento de Amorebieta-Etxano</t>
        </is>
      </c>
      <c r="AG137" s="2" t="inlineStr">
        <is>
          <t>r01etpd1617a811163245f80fcb0e33108175f46b4</t>
        </is>
      </c>
      <c r="AH137" s="2" t="inlineStr">
        <is>
          <t>Ayuntamiento de Amorebieta-Etxano</t>
        </is>
      </c>
      <c r="AI137" s="2" t="inlineStr">
        <is>
          <t/>
        </is>
      </c>
      <c r="AJ137" s="2" t="inlineStr">
        <is>
          <t/>
        </is>
      </c>
    </row>
    <row r="138" customHeight="true" ht="15.0">
      <c r="A138" s="2" t="inlineStr">
        <is>
          <t>Servicio de mantenimiento anual de contenedores sanitarios, alfombras y mopas de los edificios culturales y deportivos</t>
        </is>
      </c>
      <c r="B138" s="2" t="inlineStr">
        <is>
          <t/>
        </is>
      </c>
      <c r="C138" s="2" t="inlineStr">
        <is>
          <t>Gobierno Vasco</t>
        </is>
      </c>
      <c r="D138" s="2" t="inlineStr">
        <is>
          <t/>
        </is>
      </c>
      <c r="E138" s="2" t="inlineStr">
        <is>
          <t/>
        </is>
      </c>
      <c r="F138" s="2" t="inlineStr">
        <is>
          <t/>
        </is>
      </c>
      <c r="G138" s="2" t="inlineStr">
        <is>
          <t>Servicio de mantenimiento anual de contenedores sanitarios, alfombras y mopas de los edificios culturales y deportivos</t>
        </is>
      </c>
      <c r="H138" s="2" t="inlineStr">
        <is>
          <t>Servicio de mantenimiento anual de contenedores sanitarios, alfombras y mopas de los edificios culturales y deportivos</t>
        </is>
      </c>
      <c r="I138" s="2" t="inlineStr">
        <is>
          <t/>
        </is>
      </c>
      <c r="J138" s="2" t="inlineStr">
        <is>
          <t>27/01/2026</t>
        </is>
      </c>
      <c r="K138" s="2" t="inlineStr">
        <is>
          <t>544/2026</t>
        </is>
      </c>
      <c r="L138" s="2" t="inlineStr">
        <is>
          <t>Adjudicación provisional / definitiva</t>
        </is>
      </c>
      <c r="M138" s="2" t="inlineStr">
        <is>
          <t>true</t>
        </is>
      </c>
      <c r="N138" s="2" t="inlineStr">
        <is>
          <t/>
        </is>
      </c>
      <c r="O138" s="2" t="inlineStr">
        <is>
          <t/>
        </is>
      </c>
      <c r="P138" s="2" t="inlineStr">
        <is>
          <t/>
        </is>
      </c>
      <c r="Q138" s="2" t="inlineStr">
        <is>
          <t/>
        </is>
      </c>
      <c r="R138" s="2" t="inlineStr">
        <is>
          <t/>
        </is>
      </c>
      <c r="S138" s="2" t="inlineStr">
        <is>
          <t>https://www.contratacion.euskadi.eus/webkpe00-kpeperfi/es/contenidos/anuncio_contratacion/expamorebieta202601264559/es_doc/images/logo_amorebieta.jpg</t>
        </is>
      </c>
      <c r="T138" s="2" t="inlineStr">
        <is>
          <t>Ayuntamiento de Amorebieta-Etxano</t>
        </is>
      </c>
      <c r="U138" s="2" t="inlineStr">
        <is>
          <t>P4800300H - Ayuntamiento de Amorebieta-Etxano</t>
        </is>
      </c>
      <c r="V138" s="2" t="inlineStr">
        <is>
          <t>Alcaldía</t>
        </is>
      </c>
      <c r="W138" s="2" t="inlineStr">
        <is>
          <t/>
        </is>
      </c>
      <c r="X138" s="2" t="inlineStr">
        <is>
          <t/>
        </is>
      </c>
      <c r="Y138" s="2" t="inlineStr">
        <is>
          <t/>
        </is>
      </c>
      <c r="Z138" s="2" t="inlineStr">
        <is>
          <t>https://www.contratacion.euskadi.eus/anuncio_contratacion/servicio-mantenimiento-anual-contenedores-sanitarios-alfombras-y-mopas-edificios-culturales-y-deportivos/expamorebieta202601264559/webkpe00-kpesimpc/es/</t>
        </is>
      </c>
      <c r="AA138" s="2" t="inlineStr">
        <is>
          <t>https://www.contratacion.euskadi.eus/webkpe00-kpesimpc/es/contenidos/anuncio_contratacion/expamorebieta202601264559/es_doc/index.html</t>
        </is>
      </c>
      <c r="AB138" s="2" t="inlineStr">
        <is>
          <t>https://www.contratacion.euskadi.eus/contenidos/anuncio_contratacion/expamorebieta202601264559/es_doc/data/es_r01dtpd19bfdaabd072904c022ce7048f525d5a375</t>
        </is>
      </c>
      <c r="AC138" s="2" t="inlineStr">
        <is>
          <t>https://www.contratacion.euskadi.eus/contenidos/anuncio_contratacion/expamorebieta202601264559/r01Index/expamorebieta202601264559-idxContent.xml</t>
        </is>
      </c>
      <c r="AD138" s="2" t="inlineStr">
        <is>
          <t>27/01/2026</t>
        </is>
      </c>
      <c r="AE138" s="2" t="inlineStr">
        <is>
          <t>r01etpd14d675bc6e018057d31325063f75baccfd9</t>
        </is>
      </c>
      <c r="AF138" s="2" t="inlineStr">
        <is>
          <t>Ayuntamiento de Amorebieta-Etxano</t>
        </is>
      </c>
      <c r="AG138" s="2" t="inlineStr">
        <is>
          <t>r01etpd1617a811163245f80fcb0e33108175f46b4</t>
        </is>
      </c>
      <c r="AH138" s="2" t="inlineStr">
        <is>
          <t>Ayuntamiento de Amorebieta-Etxano</t>
        </is>
      </c>
      <c r="AI138" s="2" t="inlineStr">
        <is>
          <t/>
        </is>
      </c>
      <c r="AJ138" s="2" t="inlineStr">
        <is>
          <t/>
        </is>
      </c>
    </row>
    <row r="139" customHeight="true" ht="15.0">
      <c r="A139" s="2" t="inlineStr">
        <is>
          <t>Servicio de mantenimiento anual de las maquinas fitness del Polideportivo Larrea</t>
        </is>
      </c>
      <c r="B139" s="2" t="inlineStr">
        <is>
          <t/>
        </is>
      </c>
      <c r="C139" s="2" t="inlineStr">
        <is>
          <t>Gobierno Vasco</t>
        </is>
      </c>
      <c r="D139" s="2" t="inlineStr">
        <is>
          <t/>
        </is>
      </c>
      <c r="E139" s="2" t="inlineStr">
        <is>
          <t/>
        </is>
      </c>
      <c r="F139" s="2" t="inlineStr">
        <is>
          <t/>
        </is>
      </c>
      <c r="G139" s="2" t="inlineStr">
        <is>
          <t>Servicio de mantenimiento anual de las maquinas fitness del Polideportivo Larrea</t>
        </is>
      </c>
      <c r="H139" s="2" t="inlineStr">
        <is>
          <t>Servicio de mantenimiento anual de las maquinas fitness del Polideportivo Larrea</t>
        </is>
      </c>
      <c r="I139" s="2" t="inlineStr">
        <is>
          <t/>
        </is>
      </c>
      <c r="J139" s="2" t="inlineStr">
        <is>
          <t>27/01/2026</t>
        </is>
      </c>
      <c r="K139" s="2" t="inlineStr">
        <is>
          <t>505/2026</t>
        </is>
      </c>
      <c r="L139" s="2" t="inlineStr">
        <is>
          <t>Adjudicación provisional / definitiva</t>
        </is>
      </c>
      <c r="M139" s="2" t="inlineStr">
        <is>
          <t>true</t>
        </is>
      </c>
      <c r="N139" s="2" t="inlineStr">
        <is>
          <t/>
        </is>
      </c>
      <c r="O139" s="2" t="inlineStr">
        <is>
          <t/>
        </is>
      </c>
      <c r="P139" s="2" t="inlineStr">
        <is>
          <t/>
        </is>
      </c>
      <c r="Q139" s="2" t="inlineStr">
        <is>
          <t/>
        </is>
      </c>
      <c r="R139" s="2" t="inlineStr">
        <is>
          <t/>
        </is>
      </c>
      <c r="S139" s="2" t="inlineStr">
        <is>
          <t>https://www.contratacion.euskadi.eus/webkpe00-kpeperfi/es/contenidos/anuncio_contratacion/expamorebieta202601264560/es_doc/images/logo_amorebieta.jpg</t>
        </is>
      </c>
      <c r="T139" s="2" t="inlineStr">
        <is>
          <t>Ayuntamiento de Amorebieta-Etxano</t>
        </is>
      </c>
      <c r="U139" s="2" t="inlineStr">
        <is>
          <t>P4800300H - Ayuntamiento de Amorebieta-Etxano</t>
        </is>
      </c>
      <c r="V139" s="2" t="inlineStr">
        <is>
          <t>Alcaldía</t>
        </is>
      </c>
      <c r="W139" s="2" t="inlineStr">
        <is>
          <t/>
        </is>
      </c>
      <c r="X139" s="2" t="inlineStr">
        <is>
          <t/>
        </is>
      </c>
      <c r="Y139" s="2" t="inlineStr">
        <is>
          <t/>
        </is>
      </c>
      <c r="Z139" s="2" t="inlineStr">
        <is>
          <t>https://www.contratacion.euskadi.eus/anuncio_contratacion/servicio-mantenimiento-anual-maquinas-fitness-del-polideportivo-larrea/expamorebieta202601264560/webkpe00-kpesimpc/es/</t>
        </is>
      </c>
      <c r="AA139" s="2" t="inlineStr">
        <is>
          <t>https://www.contratacion.euskadi.eus/webkpe00-kpesimpc/es/contenidos/anuncio_contratacion/expamorebieta202601264560/es_doc/index.html</t>
        </is>
      </c>
      <c r="AB139" s="2" t="inlineStr">
        <is>
          <t>https://www.contratacion.euskadi.eus/contenidos/anuncio_contratacion/expamorebieta202601264560/es_doc/data/es_r01dtpd19bfdaae4c22904c0228aef1c5bbdc2c343</t>
        </is>
      </c>
      <c r="AC139" s="2" t="inlineStr">
        <is>
          <t>https://www.contratacion.euskadi.eus/contenidos/anuncio_contratacion/expamorebieta202601264560/r01Index/expamorebieta202601264560-idxContent.xml</t>
        </is>
      </c>
      <c r="AD139" s="2" t="inlineStr">
        <is>
          <t>27/01/2026</t>
        </is>
      </c>
      <c r="AE139" s="2" t="inlineStr">
        <is>
          <t>r01etpd14d675bc6e018057d31325063f75baccfd9</t>
        </is>
      </c>
      <c r="AF139" s="2" t="inlineStr">
        <is>
          <t>Ayuntamiento de Amorebieta-Etxano</t>
        </is>
      </c>
      <c r="AG139" s="2" t="inlineStr">
        <is>
          <t>r01etpd1617a811163245f80fcb0e33108175f46b4</t>
        </is>
      </c>
      <c r="AH139" s="2" t="inlineStr">
        <is>
          <t>Ayuntamiento de Amorebieta-Etxano</t>
        </is>
      </c>
      <c r="AI139" s="2" t="inlineStr">
        <is>
          <t/>
        </is>
      </c>
      <c r="AJ139" s="2" t="inlineStr">
        <is>
          <t/>
        </is>
      </c>
    </row>
    <row r="140" customHeight="true" ht="15.0">
      <c r="A140" s="2" t="inlineStr">
        <is>
          <t>Asistencia técnica para la redacción del proyecto de ejecución de la Rehabilitación caserío vinculado a futuros huertos urbanos en el Bº Astepe</t>
        </is>
      </c>
      <c r="B140" s="2" t="inlineStr">
        <is>
          <t/>
        </is>
      </c>
      <c r="C140" s="2" t="inlineStr">
        <is>
          <t>Gobierno Vasco</t>
        </is>
      </c>
      <c r="D140" s="2" t="inlineStr">
        <is>
          <t/>
        </is>
      </c>
      <c r="E140" s="2" t="inlineStr">
        <is>
          <t/>
        </is>
      </c>
      <c r="F140" s="2" t="inlineStr">
        <is>
          <t/>
        </is>
      </c>
      <c r="G140" s="2" t="inlineStr">
        <is>
          <t>Asistencia técnica para la redacción del proyecto de ejecución de la Rehabilitación caserío vinculado a futuros huertos urbanos en el Bº Astepe</t>
        </is>
      </c>
      <c r="H140" s="2" t="inlineStr">
        <is>
          <t>Asistencia técnica para la redacción del proyecto de ejecución de la Rehabilitación caserío vinculado a futuros huertos urbanos en el Bº Astepe</t>
        </is>
      </c>
      <c r="I140" s="2" t="inlineStr">
        <is>
          <t/>
        </is>
      </c>
      <c r="J140" s="2" t="inlineStr">
        <is>
          <t>28/01/2026</t>
        </is>
      </c>
      <c r="K140" s="2" t="inlineStr">
        <is>
          <t>7264/2025</t>
        </is>
      </c>
      <c r="L140" s="2" t="inlineStr">
        <is>
          <t>Adjudicación provisional / definitiva</t>
        </is>
      </c>
      <c r="M140" s="2" t="inlineStr">
        <is>
          <t>true</t>
        </is>
      </c>
      <c r="N140" s="2" t="inlineStr">
        <is>
          <t/>
        </is>
      </c>
      <c r="O140" s="2" t="inlineStr">
        <is>
          <t/>
        </is>
      </c>
      <c r="P140" s="2" t="inlineStr">
        <is>
          <t/>
        </is>
      </c>
      <c r="Q140" s="2" t="inlineStr">
        <is>
          <t/>
        </is>
      </c>
      <c r="R140" s="2" t="inlineStr">
        <is>
          <t/>
        </is>
      </c>
      <c r="S140" s="2" t="inlineStr">
        <is>
          <t>https://www.contratacion.euskadi.eus/webkpe00-kpeperfi/es/contenidos/anuncio_contratacion/expamorebieta202601274303/es_doc/images/logo_amorebieta.jpg</t>
        </is>
      </c>
      <c r="T140" s="2" t="inlineStr">
        <is>
          <t>Ayuntamiento de Amorebieta-Etxano</t>
        </is>
      </c>
      <c r="U140" s="2" t="inlineStr">
        <is>
          <t>P4800300H - Ayuntamiento de Amorebieta-Etxano</t>
        </is>
      </c>
      <c r="V140" s="2" t="inlineStr">
        <is>
          <t>Alcaldía</t>
        </is>
      </c>
      <c r="W140" s="2" t="inlineStr">
        <is>
          <t/>
        </is>
      </c>
      <c r="X140" s="2" t="inlineStr">
        <is>
          <t/>
        </is>
      </c>
      <c r="Y140" s="2" t="inlineStr">
        <is>
          <t/>
        </is>
      </c>
      <c r="Z140" s="2" t="inlineStr">
        <is>
          <t>https://www.contratacion.euskadi.eus/anuncio_contratacion/asistencia-tecnica-redaccion-del-proyecto-ejecucion-rehabilitacion-caserio-vinculado-futuros-huertos-urbanos-b-astepe/webkpe00-kpesimpc/es/</t>
        </is>
      </c>
      <c r="AA140" s="2" t="inlineStr">
        <is>
          <t>https://www.contratacion.euskadi.eus/webkpe00-kpesimpc/es/contenidos/anuncio_contratacion/expamorebieta202601274303/es_doc/index.html</t>
        </is>
      </c>
      <c r="AB140" s="2" t="inlineStr">
        <is>
          <t>https://www.contratacion.euskadi.eus/contenidos/anuncio_contratacion/expamorebieta202601274303/es_doc/data/es_r01dtpd19c02c6ae722b689bacb18ec817c5a798e5</t>
        </is>
      </c>
      <c r="AC140" s="2" t="inlineStr">
        <is>
          <t>https://www.contratacion.euskadi.eus/contenidos/anuncio_contratacion/expamorebieta202601274303/r01Index/expamorebieta202601274303-idxContent.xml</t>
        </is>
      </c>
      <c r="AD140" s="2" t="inlineStr">
        <is>
          <t>28/01/2026</t>
        </is>
      </c>
      <c r="AE140" s="2" t="inlineStr">
        <is>
          <t>r01etpd14d675bc6e018057d31325063f75baccfd9</t>
        </is>
      </c>
      <c r="AF140" s="2" t="inlineStr">
        <is>
          <t>Ayuntamiento de Amorebieta-Etxano</t>
        </is>
      </c>
      <c r="AG140" s="2" t="inlineStr">
        <is>
          <t>r01etpd1617a811163245f80fcb0e33108175f46b4</t>
        </is>
      </c>
      <c r="AH140" s="2" t="inlineStr">
        <is>
          <t>Ayuntamiento de Amorebieta-Etxano</t>
        </is>
      </c>
      <c r="AI140" s="2" t="inlineStr">
        <is>
          <t/>
        </is>
      </c>
      <c r="AJ140" s="2" t="inlineStr">
        <is>
          <t/>
        </is>
      </c>
    </row>
    <row r="141" customHeight="true" ht="15.0">
      <c r="A141" s="2" t="inlineStr">
        <is>
          <t>Suscripción revista RDU para 2026</t>
        </is>
      </c>
      <c r="B141" s="2" t="inlineStr">
        <is>
          <t/>
        </is>
      </c>
      <c r="C141" s="2" t="inlineStr">
        <is>
          <t>Gobierno Vasco</t>
        </is>
      </c>
      <c r="D141" s="2" t="inlineStr">
        <is>
          <t/>
        </is>
      </c>
      <c r="E141" s="2" t="inlineStr">
        <is>
          <t/>
        </is>
      </c>
      <c r="F141" s="2" t="inlineStr">
        <is>
          <t/>
        </is>
      </c>
      <c r="G141" s="2" t="inlineStr">
        <is>
          <t>Suscripción revista RDU para 2026</t>
        </is>
      </c>
      <c r="H141" s="2" t="inlineStr">
        <is>
          <t>Suscripción revista RDU para 2026</t>
        </is>
      </c>
      <c r="I141" s="2" t="inlineStr">
        <is>
          <t/>
        </is>
      </c>
      <c r="J141" s="2" t="inlineStr">
        <is>
          <t>28/01/2026</t>
        </is>
      </c>
      <c r="K141" s="2" t="inlineStr">
        <is>
          <t>491/2026</t>
        </is>
      </c>
      <c r="L141" s="2" t="inlineStr">
        <is>
          <t>Adjudicación provisional / definitiva</t>
        </is>
      </c>
      <c r="M141" s="2" t="inlineStr">
        <is>
          <t>true</t>
        </is>
      </c>
      <c r="N141" s="2" t="inlineStr">
        <is>
          <t/>
        </is>
      </c>
      <c r="O141" s="2" t="inlineStr">
        <is>
          <t/>
        </is>
      </c>
      <c r="P141" s="2" t="inlineStr">
        <is>
          <t/>
        </is>
      </c>
      <c r="Q141" s="2" t="inlineStr">
        <is>
          <t/>
        </is>
      </c>
      <c r="R141" s="2" t="inlineStr">
        <is>
          <t/>
        </is>
      </c>
      <c r="S141" s="2" t="inlineStr">
        <is>
          <t>https://www.contratacion.euskadi.eus/webkpe00-kpeperfi/es/contenidos/anuncio_contratacion/expamorebieta202601274561/es_doc/images/logo_amorebieta.jpg</t>
        </is>
      </c>
      <c r="T141" s="2" t="inlineStr">
        <is>
          <t>Ayuntamiento de Amorebieta-Etxano</t>
        </is>
      </c>
      <c r="U141" s="2" t="inlineStr">
        <is>
          <t>P4800300H - Ayuntamiento de Amorebieta-Etxano</t>
        </is>
      </c>
      <c r="V141" s="2" t="inlineStr">
        <is>
          <t>Alcaldía</t>
        </is>
      </c>
      <c r="W141" s="2" t="inlineStr">
        <is>
          <t/>
        </is>
      </c>
      <c r="X141" s="2" t="inlineStr">
        <is>
          <t/>
        </is>
      </c>
      <c r="Y141" s="2" t="inlineStr">
        <is>
          <t/>
        </is>
      </c>
      <c r="Z141" s="2" t="inlineStr">
        <is>
          <t>https://www.contratacion.euskadi.eus/anuncio_contratacion/suscripcion-revista-rdu-2026/webkpe00-kpesimpc/es/</t>
        </is>
      </c>
      <c r="AA141" s="2" t="inlineStr">
        <is>
          <t>https://www.contratacion.euskadi.eus/webkpe00-kpesimpc/es/contenidos/anuncio_contratacion/expamorebieta202601274561/es_doc/index.html</t>
        </is>
      </c>
      <c r="AB141" s="2" t="inlineStr">
        <is>
          <t>https://www.contratacion.euskadi.eus/contenidos/anuncio_contratacion/expamorebieta202601274561/es_doc/data/es_r01dtpd19c02c6d5222b689baccaee02f0c0698931</t>
        </is>
      </c>
      <c r="AC141" s="2" t="inlineStr">
        <is>
          <t>https://www.contratacion.euskadi.eus/contenidos/anuncio_contratacion/expamorebieta202601274561/r01Index/expamorebieta202601274561-idxContent.xml</t>
        </is>
      </c>
      <c r="AD141" s="2" t="inlineStr">
        <is>
          <t>28/01/2026</t>
        </is>
      </c>
      <c r="AE141" s="2" t="inlineStr">
        <is>
          <t>r01etpd14d675bc6e018057d31325063f75baccfd9</t>
        </is>
      </c>
      <c r="AF141" s="2" t="inlineStr">
        <is>
          <t>Ayuntamiento de Amorebieta-Etxano</t>
        </is>
      </c>
      <c r="AG141" s="2" t="inlineStr">
        <is>
          <t>r01etpd1617a811163245f80fcb0e33108175f46b4</t>
        </is>
      </c>
      <c r="AH141" s="2" t="inlineStr">
        <is>
          <t>Ayuntamiento de Amorebieta-Etxano</t>
        </is>
      </c>
      <c r="AI141" s="2" t="inlineStr">
        <is>
          <t/>
        </is>
      </c>
      <c r="AJ141" s="2" t="inlineStr">
        <is>
          <t/>
        </is>
      </c>
    </row>
    <row r="142" customHeight="true" ht="15.0">
      <c r="A142" s="2" t="inlineStr">
        <is>
          <t>Reparación del ascensor de la C/Sabino Arana a Bº de Zubizabala</t>
        </is>
      </c>
      <c r="B142" s="2" t="inlineStr">
        <is>
          <t/>
        </is>
      </c>
      <c r="C142" s="2" t="inlineStr">
        <is>
          <t>Gobierno Vasco</t>
        </is>
      </c>
      <c r="D142" s="2" t="inlineStr">
        <is>
          <t/>
        </is>
      </c>
      <c r="E142" s="2" t="inlineStr">
        <is>
          <t/>
        </is>
      </c>
      <c r="F142" s="2" t="inlineStr">
        <is>
          <t/>
        </is>
      </c>
      <c r="G142" s="2" t="inlineStr">
        <is>
          <t>Reparación del ascensor de la C/Sabino Arana a Bº de Zubizabala</t>
        </is>
      </c>
      <c r="H142" s="2" t="inlineStr">
        <is>
          <t>Reparación del ascensor de la C/Sabino Arana a Bº de Zubizabala</t>
        </is>
      </c>
      <c r="I142" s="2" t="inlineStr">
        <is>
          <t/>
        </is>
      </c>
      <c r="J142" s="2" t="inlineStr">
        <is>
          <t>28/01/2026</t>
        </is>
      </c>
      <c r="K142" s="2" t="inlineStr">
        <is>
          <t>7533/2025</t>
        </is>
      </c>
      <c r="L142" s="2" t="inlineStr">
        <is>
          <t>Adjudicación provisional / definitiva</t>
        </is>
      </c>
      <c r="M142" s="2" t="inlineStr">
        <is>
          <t>true</t>
        </is>
      </c>
      <c r="N142" s="2" t="inlineStr">
        <is>
          <t/>
        </is>
      </c>
      <c r="O142" s="2" t="inlineStr">
        <is>
          <t/>
        </is>
      </c>
      <c r="P142" s="2" t="inlineStr">
        <is>
          <t/>
        </is>
      </c>
      <c r="Q142" s="2" t="inlineStr">
        <is>
          <t/>
        </is>
      </c>
      <c r="R142" s="2" t="inlineStr">
        <is>
          <t/>
        </is>
      </c>
      <c r="S142" s="2" t="inlineStr">
        <is>
          <t>https://www.contratacion.euskadi.eus/webkpe00-kpeperfi/es/contenidos/anuncio_contratacion/expamorebieta202601274562/es_doc/images/logo_amorebieta.jpg</t>
        </is>
      </c>
      <c r="T142" s="2" t="inlineStr">
        <is>
          <t>Ayuntamiento de Amorebieta-Etxano</t>
        </is>
      </c>
      <c r="U142" s="2" t="inlineStr">
        <is>
          <t>P4800300H - Ayuntamiento de Amorebieta-Etxano</t>
        </is>
      </c>
      <c r="V142" s="2" t="inlineStr">
        <is>
          <t>Alcaldía</t>
        </is>
      </c>
      <c r="W142" s="2" t="inlineStr">
        <is>
          <t/>
        </is>
      </c>
      <c r="X142" s="2" t="inlineStr">
        <is>
          <t/>
        </is>
      </c>
      <c r="Y142" s="2" t="inlineStr">
        <is>
          <t/>
        </is>
      </c>
      <c r="Z142" s="2" t="inlineStr">
        <is>
          <t>https://www.contratacion.euskadi.eus/anuncio_contratacion/reparacion-del-ascensor-c-sabino-arana-b-zubizabala/webkpe00-kpesimpc/es/</t>
        </is>
      </c>
      <c r="AA142" s="2" t="inlineStr">
        <is>
          <t>https://www.contratacion.euskadi.eus/webkpe00-kpesimpc/es/contenidos/anuncio_contratacion/expamorebieta202601274562/es_doc/index.html</t>
        </is>
      </c>
      <c r="AB142" s="2" t="inlineStr">
        <is>
          <t>https://www.contratacion.euskadi.eus/contenidos/anuncio_contratacion/expamorebieta202601274562/es_doc/data/es_r01dtpd19c02c6fd8c2b689bacbab394df68208c16</t>
        </is>
      </c>
      <c r="AC142" s="2" t="inlineStr">
        <is>
          <t>https://www.contratacion.euskadi.eus/contenidos/anuncio_contratacion/expamorebieta202601274562/r01Index/expamorebieta202601274562-idxContent.xml</t>
        </is>
      </c>
      <c r="AD142" s="2" t="inlineStr">
        <is>
          <t>28/01/2026</t>
        </is>
      </c>
      <c r="AE142" s="2" t="inlineStr">
        <is>
          <t>r01etpd14d675bc6e018057d31325063f75baccfd9</t>
        </is>
      </c>
      <c r="AF142" s="2" t="inlineStr">
        <is>
          <t>Ayuntamiento de Amorebieta-Etxano</t>
        </is>
      </c>
      <c r="AG142" s="2" t="inlineStr">
        <is>
          <t>r01etpd1617a811163245f80fcb0e33108175f46b4</t>
        </is>
      </c>
      <c r="AH142" s="2" t="inlineStr">
        <is>
          <t>Ayuntamiento de Amorebieta-Etxano</t>
        </is>
      </c>
      <c r="AI142" s="2" t="inlineStr">
        <is>
          <t/>
        </is>
      </c>
      <c r="AJ142" s="2" t="inlineStr">
        <is>
          <t/>
        </is>
      </c>
    </row>
    <row r="143" customHeight="true" ht="15.0">
      <c r="A143" s="2" t="inlineStr">
        <is>
          <t>Asesoramiento en la configuración de la tasa municipal en materia de residuos y suelos contaminados para una economía circular</t>
        </is>
      </c>
      <c r="B143" s="2" t="inlineStr">
        <is>
          <t/>
        </is>
      </c>
      <c r="C143" s="2" t="inlineStr">
        <is>
          <t>Gobierno Vasco</t>
        </is>
      </c>
      <c r="D143" s="2" t="inlineStr">
        <is>
          <t/>
        </is>
      </c>
      <c r="E143" s="2" t="inlineStr">
        <is>
          <t/>
        </is>
      </c>
      <c r="F143" s="2" t="inlineStr">
        <is>
          <t/>
        </is>
      </c>
      <c r="G143" s="2" t="inlineStr">
        <is>
          <t>Asesoramiento en la configuración de la tasa municipal en materia de residuos y suelos contaminados para una economía circular</t>
        </is>
      </c>
      <c r="H143" s="2" t="inlineStr">
        <is>
          <t>Asesoramiento en la configuración de la tasa municipal en materia de residuos y suelos contaminados para una economía circular</t>
        </is>
      </c>
      <c r="I143" s="2" t="inlineStr">
        <is>
          <t/>
        </is>
      </c>
      <c r="J143" s="2" t="inlineStr">
        <is>
          <t>29/01/2026</t>
        </is>
      </c>
      <c r="K143" s="2" t="inlineStr">
        <is>
          <t>8203/2024</t>
        </is>
      </c>
      <c r="L143" s="2" t="inlineStr">
        <is>
          <t>Adjudicación provisional / definitiva</t>
        </is>
      </c>
      <c r="M143" s="2" t="inlineStr">
        <is>
          <t>true</t>
        </is>
      </c>
      <c r="N143" s="2" t="inlineStr">
        <is>
          <t/>
        </is>
      </c>
      <c r="O143" s="2" t="inlineStr">
        <is>
          <t/>
        </is>
      </c>
      <c r="P143" s="2" t="inlineStr">
        <is>
          <t/>
        </is>
      </c>
      <c r="Q143" s="2" t="inlineStr">
        <is>
          <t/>
        </is>
      </c>
      <c r="R143" s="2" t="inlineStr">
        <is>
          <t/>
        </is>
      </c>
      <c r="S143" s="2" t="inlineStr">
        <is>
          <t>https://www.contratacion.euskadi.eus/webkpe00-kpeperfi/es/contenidos/anuncio_contratacion/expamorebieta202601284563/es_doc/images/logo_amorebieta.jpg</t>
        </is>
      </c>
      <c r="T143" s="2" t="inlineStr">
        <is>
          <t>Ayuntamiento de Amorebieta-Etxano</t>
        </is>
      </c>
      <c r="U143" s="2" t="inlineStr">
        <is>
          <t>P4800300H - Ayuntamiento de Amorebieta-Etxano</t>
        </is>
      </c>
      <c r="V143" s="2" t="inlineStr">
        <is>
          <t>Alcaldía</t>
        </is>
      </c>
      <c r="W143" s="2" t="inlineStr">
        <is>
          <t/>
        </is>
      </c>
      <c r="X143" s="2" t="inlineStr">
        <is>
          <t/>
        </is>
      </c>
      <c r="Y143" s="2" t="inlineStr">
        <is>
          <t/>
        </is>
      </c>
      <c r="Z143" s="2" t="inlineStr">
        <is>
          <t>https://www.contratacion.euskadi.eus/anuncio_contratacion/asesoramiento-configuracion-tasa-municipal-materia-residuos-y-suelos-contaminados-economia-circular/webkpe00-kpesimpc/es/</t>
        </is>
      </c>
      <c r="AA143" s="2" t="inlineStr">
        <is>
          <t>https://www.contratacion.euskadi.eus/webkpe00-kpesimpc/es/contenidos/anuncio_contratacion/expamorebieta202601284563/es_doc/index.html</t>
        </is>
      </c>
      <c r="AB143" s="2" t="inlineStr">
        <is>
          <t>https://www.contratacion.euskadi.eus/contenidos/anuncio_contratacion/expamorebieta202601284563/es_doc/data/es_r01dtpd19c07ed0a492559b7587a1a29b7655431e9</t>
        </is>
      </c>
      <c r="AC143" s="2" t="inlineStr">
        <is>
          <t>https://www.contratacion.euskadi.eus/contenidos/anuncio_contratacion/expamorebieta202601284563/r01Index/expamorebieta202601284563-idxContent.xml</t>
        </is>
      </c>
      <c r="AD143" s="2" t="inlineStr">
        <is>
          <t>29/01/2026</t>
        </is>
      </c>
      <c r="AE143" s="2" t="inlineStr">
        <is>
          <t>r01etpd14d675bc6e018057d31325063f75baccfd9</t>
        </is>
      </c>
      <c r="AF143" s="2" t="inlineStr">
        <is>
          <t>Ayuntamiento de Amorebieta-Etxano</t>
        </is>
      </c>
      <c r="AG143" s="2" t="inlineStr">
        <is>
          <t>r01etpd1617a811163245f80fcb0e33108175f46b4</t>
        </is>
      </c>
      <c r="AH143" s="2" t="inlineStr">
        <is>
          <t>Ayuntamiento de Amorebieta-Etxano</t>
        </is>
      </c>
      <c r="AI143" s="2" t="inlineStr">
        <is>
          <t/>
        </is>
      </c>
      <c r="AJ143" s="2" t="inlineStr">
        <is>
          <t/>
        </is>
      </c>
    </row>
    <row r="144" customHeight="true" ht="15.0">
      <c r="A144" s="2" t="inlineStr">
        <is>
          <t>Definir nuevo ingreso en GTWIN: Tasa de Residuos</t>
        </is>
      </c>
      <c r="B144" s="2" t="inlineStr">
        <is>
          <t/>
        </is>
      </c>
      <c r="C144" s="2" t="inlineStr">
        <is>
          <t>Gobierno Vasco</t>
        </is>
      </c>
      <c r="D144" s="2" t="inlineStr">
        <is>
          <t/>
        </is>
      </c>
      <c r="E144" s="2" t="inlineStr">
        <is>
          <t/>
        </is>
      </c>
      <c r="F144" s="2" t="inlineStr">
        <is>
          <t/>
        </is>
      </c>
      <c r="G144" s="2" t="inlineStr">
        <is>
          <t>Definir nuevo ingreso en GTWIN: Tasa de Residuos</t>
        </is>
      </c>
      <c r="H144" s="2" t="inlineStr">
        <is>
          <t>Definir nuevo ingreso en GTWIN: Tasa de Residuos</t>
        </is>
      </c>
      <c r="I144" s="2" t="inlineStr">
        <is>
          <t/>
        </is>
      </c>
      <c r="J144" s="2" t="inlineStr">
        <is>
          <t>29/01/2026</t>
        </is>
      </c>
      <c r="K144" s="2" t="inlineStr">
        <is>
          <t>2321/2025</t>
        </is>
      </c>
      <c r="L144" s="2" t="inlineStr">
        <is>
          <t>Adjudicación provisional / definitiva</t>
        </is>
      </c>
      <c r="M144" s="2" t="inlineStr">
        <is>
          <t>true</t>
        </is>
      </c>
      <c r="N144" s="2" t="inlineStr">
        <is>
          <t/>
        </is>
      </c>
      <c r="O144" s="2" t="inlineStr">
        <is>
          <t/>
        </is>
      </c>
      <c r="P144" s="2" t="inlineStr">
        <is>
          <t/>
        </is>
      </c>
      <c r="Q144" s="2" t="inlineStr">
        <is>
          <t/>
        </is>
      </c>
      <c r="R144" s="2" t="inlineStr">
        <is>
          <t/>
        </is>
      </c>
      <c r="S144" s="2" t="inlineStr">
        <is>
          <t>https://www.contratacion.euskadi.eus/webkpe00-kpeperfi/es/contenidos/anuncio_contratacion/expamorebieta202601284564/es_doc/images/logo_amorebieta.jpg</t>
        </is>
      </c>
      <c r="T144" s="2" t="inlineStr">
        <is>
          <t>Ayuntamiento de Amorebieta-Etxano</t>
        </is>
      </c>
      <c r="U144" s="2" t="inlineStr">
        <is>
          <t>P4800300H - Ayuntamiento de Amorebieta-Etxano</t>
        </is>
      </c>
      <c r="V144" s="2" t="inlineStr">
        <is>
          <t>Alcaldía</t>
        </is>
      </c>
      <c r="W144" s="2" t="inlineStr">
        <is>
          <t/>
        </is>
      </c>
      <c r="X144" s="2" t="inlineStr">
        <is>
          <t/>
        </is>
      </c>
      <c r="Y144" s="2" t="inlineStr">
        <is>
          <t/>
        </is>
      </c>
      <c r="Z144" s="2" t="inlineStr">
        <is>
          <t>https://www.contratacion.euskadi.eus/anuncio_contratacion/definir-nuevo-ingreso-gtwin-tasa-residuos/webkpe00-kpesimpc/es/</t>
        </is>
      </c>
      <c r="AA144" s="2" t="inlineStr">
        <is>
          <t>https://www.contratacion.euskadi.eus/webkpe00-kpesimpc/es/contenidos/anuncio_contratacion/expamorebieta202601284564/es_doc/index.html</t>
        </is>
      </c>
      <c r="AB144" s="2" t="inlineStr">
        <is>
          <t>https://www.contratacion.euskadi.eus/contenidos/anuncio_contratacion/expamorebieta202601284564/es_doc/data/es_r01dtpd19c07ed32542559b758aca697075b6d0c23</t>
        </is>
      </c>
      <c r="AC144" s="2" t="inlineStr">
        <is>
          <t>https://www.contratacion.euskadi.eus/contenidos/anuncio_contratacion/expamorebieta202601284564/r01Index/expamorebieta202601284564-idxContent.xml</t>
        </is>
      </c>
      <c r="AD144" s="2" t="inlineStr">
        <is>
          <t>29/01/2026</t>
        </is>
      </c>
      <c r="AE144" s="2" t="inlineStr">
        <is>
          <t>r01etpd14d675bc6e018057d31325063f75baccfd9</t>
        </is>
      </c>
      <c r="AF144" s="2" t="inlineStr">
        <is>
          <t>Ayuntamiento de Amorebieta-Etxano</t>
        </is>
      </c>
      <c r="AG144" s="2" t="inlineStr">
        <is>
          <t>r01etpd1617a811163245f80fcb0e33108175f46b4</t>
        </is>
      </c>
      <c r="AH144" s="2" t="inlineStr">
        <is>
          <t>Ayuntamiento de Amorebieta-Etxano</t>
        </is>
      </c>
      <c r="AI144" s="2" t="inlineStr">
        <is>
          <t/>
        </is>
      </c>
      <c r="AJ144" s="2" t="inlineStr">
        <is>
          <t/>
        </is>
      </c>
    </row>
    <row r="145" customHeight="true" ht="15.0">
      <c r="A145" s="2" t="inlineStr">
        <is>
          <t>Anuncio del Padrón de la tasa de residuos correspondiente al 3er trimestre de 2025</t>
        </is>
      </c>
      <c r="B145" s="2" t="inlineStr">
        <is>
          <t/>
        </is>
      </c>
      <c r="C145" s="2" t="inlineStr">
        <is>
          <t>Gobierno Vasco</t>
        </is>
      </c>
      <c r="D145" s="2" t="inlineStr">
        <is>
          <t/>
        </is>
      </c>
      <c r="E145" s="2" t="inlineStr">
        <is>
          <t/>
        </is>
      </c>
      <c r="F145" s="2" t="inlineStr">
        <is>
          <t/>
        </is>
      </c>
      <c r="G145" s="2" t="inlineStr">
        <is>
          <t>Anuncio del Padrón de la tasa de residuos correspondiente al 3er trimestre de 2025</t>
        </is>
      </c>
      <c r="H145" s="2" t="inlineStr">
        <is>
          <t>Anuncio del Padrón de la tasa de residuos correspondiente al 3er trimestre de 2025</t>
        </is>
      </c>
      <c r="I145" s="2" t="inlineStr">
        <is>
          <t/>
        </is>
      </c>
      <c r="J145" s="2" t="inlineStr">
        <is>
          <t>29/01/2026</t>
        </is>
      </c>
      <c r="K145" s="2" t="inlineStr">
        <is>
          <t>5608/2025</t>
        </is>
      </c>
      <c r="L145" s="2" t="inlineStr">
        <is>
          <t>Adjudicación provisional / definitiva</t>
        </is>
      </c>
      <c r="M145" s="2" t="inlineStr">
        <is>
          <t>true</t>
        </is>
      </c>
      <c r="N145" s="2" t="inlineStr">
        <is>
          <t/>
        </is>
      </c>
      <c r="O145" s="2" t="inlineStr">
        <is>
          <t/>
        </is>
      </c>
      <c r="P145" s="2" t="inlineStr">
        <is>
          <t/>
        </is>
      </c>
      <c r="Q145" s="2" t="inlineStr">
        <is>
          <t/>
        </is>
      </c>
      <c r="R145" s="2" t="inlineStr">
        <is>
          <t/>
        </is>
      </c>
      <c r="S145" s="2" t="inlineStr">
        <is>
          <t>https://www.contratacion.euskadi.eus/webkpe00-kpeperfi/es/contenidos/anuncio_contratacion/expamorebieta202601284565/es_doc/images/logo_amorebieta.jpg</t>
        </is>
      </c>
      <c r="T145" s="2" t="inlineStr">
        <is>
          <t>Ayuntamiento de Amorebieta-Etxano</t>
        </is>
      </c>
      <c r="U145" s="2" t="inlineStr">
        <is>
          <t>P4800300H - Ayuntamiento de Amorebieta-Etxano</t>
        </is>
      </c>
      <c r="V145" s="2" t="inlineStr">
        <is>
          <t>Alcaldía</t>
        </is>
      </c>
      <c r="W145" s="2" t="inlineStr">
        <is>
          <t/>
        </is>
      </c>
      <c r="X145" s="2" t="inlineStr">
        <is>
          <t/>
        </is>
      </c>
      <c r="Y145" s="2" t="inlineStr">
        <is>
          <t/>
        </is>
      </c>
      <c r="Z145" s="2" t="inlineStr">
        <is>
          <t>https://www.contratacion.euskadi.eus/anuncio_contratacion/anuncio-del-padron-tasa-residuos-correspondiente-al-3er-trimestre-2025/webkpe00-kpesimpc/es/</t>
        </is>
      </c>
      <c r="AA145" s="2" t="inlineStr">
        <is>
          <t>https://www.contratacion.euskadi.eus/webkpe00-kpesimpc/es/contenidos/anuncio_contratacion/expamorebieta202601284565/es_doc/index.html</t>
        </is>
      </c>
      <c r="AB145" s="2" t="inlineStr">
        <is>
          <t>https://www.contratacion.euskadi.eus/contenidos/anuncio_contratacion/expamorebieta202601284565/es_doc/data/es_r01dtpd19c07ed598b2559b758f8a24a71193ffb4a</t>
        </is>
      </c>
      <c r="AC145" s="2" t="inlineStr">
        <is>
          <t>https://www.contratacion.euskadi.eus/contenidos/anuncio_contratacion/expamorebieta202601284565/r01Index/expamorebieta202601284565-idxContent.xml</t>
        </is>
      </c>
      <c r="AD145" s="2" t="inlineStr">
        <is>
          <t>29/01/2026</t>
        </is>
      </c>
      <c r="AE145" s="2" t="inlineStr">
        <is>
          <t>r01etpd14d675bc6e018057d31325063f75baccfd9</t>
        </is>
      </c>
      <c r="AF145" s="2" t="inlineStr">
        <is>
          <t>Ayuntamiento de Amorebieta-Etxano</t>
        </is>
      </c>
      <c r="AG145" s="2" t="inlineStr">
        <is>
          <t>r01etpd1617a811163245f80fcb0e33108175f46b4</t>
        </is>
      </c>
      <c r="AH145" s="2" t="inlineStr">
        <is>
          <t>Ayuntamiento de Amorebieta-Etxano</t>
        </is>
      </c>
      <c r="AI145" s="2" t="inlineStr">
        <is>
          <t/>
        </is>
      </c>
      <c r="AJ145" s="2" t="inlineStr">
        <is>
          <t/>
        </is>
      </c>
    </row>
    <row r="146" customHeight="true" ht="15.0">
      <c r="A146" s="2" t="inlineStr">
        <is>
          <t>Anuncio Padrón tasa de residuos 3er trimestre de 2025</t>
        </is>
      </c>
      <c r="B146" s="2" t="inlineStr">
        <is>
          <t/>
        </is>
      </c>
      <c r="C146" s="2" t="inlineStr">
        <is>
          <t>Gobierno Vasco</t>
        </is>
      </c>
      <c r="D146" s="2" t="inlineStr">
        <is>
          <t/>
        </is>
      </c>
      <c r="E146" s="2" t="inlineStr">
        <is>
          <t/>
        </is>
      </c>
      <c r="F146" s="2" t="inlineStr">
        <is>
          <t/>
        </is>
      </c>
      <c r="G146" s="2" t="inlineStr">
        <is>
          <t>Anuncio Padrón tasa de residuos 3er trimestre de 2025</t>
        </is>
      </c>
      <c r="H146" s="2" t="inlineStr">
        <is>
          <t>Anuncio Padrón tasa de residuos 3er trimestre de 2025</t>
        </is>
      </c>
      <c r="I146" s="2" t="inlineStr">
        <is>
          <t/>
        </is>
      </c>
      <c r="J146" s="2" t="inlineStr">
        <is>
          <t>29/01/2026</t>
        </is>
      </c>
      <c r="K146" s="2" t="inlineStr">
        <is>
          <t>5610/2025</t>
        </is>
      </c>
      <c r="L146" s="2" t="inlineStr">
        <is>
          <t>Adjudicación provisional / definitiva</t>
        </is>
      </c>
      <c r="M146" s="2" t="inlineStr">
        <is>
          <t>true</t>
        </is>
      </c>
      <c r="N146" s="2" t="inlineStr">
        <is>
          <t/>
        </is>
      </c>
      <c r="O146" s="2" t="inlineStr">
        <is>
          <t/>
        </is>
      </c>
      <c r="P146" s="2" t="inlineStr">
        <is>
          <t/>
        </is>
      </c>
      <c r="Q146" s="2" t="inlineStr">
        <is>
          <t/>
        </is>
      </c>
      <c r="R146" s="2" t="inlineStr">
        <is>
          <t/>
        </is>
      </c>
      <c r="S146" s="2" t="inlineStr">
        <is>
          <t>https://www.contratacion.euskadi.eus/webkpe00-kpeperfi/es/contenidos/anuncio_contratacion/expamorebieta202601284566/es_doc/images/logo_amorebieta.jpg</t>
        </is>
      </c>
      <c r="T146" s="2" t="inlineStr">
        <is>
          <t>Ayuntamiento de Amorebieta-Etxano</t>
        </is>
      </c>
      <c r="U146" s="2" t="inlineStr">
        <is>
          <t>P4800300H - Ayuntamiento de Amorebieta-Etxano</t>
        </is>
      </c>
      <c r="V146" s="2" t="inlineStr">
        <is>
          <t>Alcaldía</t>
        </is>
      </c>
      <c r="W146" s="2" t="inlineStr">
        <is>
          <t/>
        </is>
      </c>
      <c r="X146" s="2" t="inlineStr">
        <is>
          <t/>
        </is>
      </c>
      <c r="Y146" s="2" t="inlineStr">
        <is>
          <t/>
        </is>
      </c>
      <c r="Z146" s="2" t="inlineStr">
        <is>
          <t>https://www.contratacion.euskadi.eus/anuncio_contratacion/anuncio-padron-tasa-residuos-3er-trimestre-2025/webkpe00-kpesimpc/es/</t>
        </is>
      </c>
      <c r="AA146" s="2" t="inlineStr">
        <is>
          <t>https://www.contratacion.euskadi.eus/webkpe00-kpesimpc/es/contenidos/anuncio_contratacion/expamorebieta202601284566/es_doc/index.html</t>
        </is>
      </c>
      <c r="AB146" s="2" t="inlineStr">
        <is>
          <t>https://www.contratacion.euskadi.eus/contenidos/anuncio_contratacion/expamorebieta202601284566/es_doc/data/es_r01dtpd19c07ed81662559b75824098b8aa481c013</t>
        </is>
      </c>
      <c r="AC146" s="2" t="inlineStr">
        <is>
          <t>https://www.contratacion.euskadi.eus/contenidos/anuncio_contratacion/expamorebieta202601284566/r01Index/expamorebieta202601284566-idxContent.xml</t>
        </is>
      </c>
      <c r="AD146" s="2" t="inlineStr">
        <is>
          <t>29/01/2026</t>
        </is>
      </c>
      <c r="AE146" s="2" t="inlineStr">
        <is>
          <t>r01etpd14d675bc6e018057d31325063f75baccfd9</t>
        </is>
      </c>
      <c r="AF146" s="2" t="inlineStr">
        <is>
          <t>Ayuntamiento de Amorebieta-Etxano</t>
        </is>
      </c>
      <c r="AG146" s="2" t="inlineStr">
        <is>
          <t>r01etpd1617a811163245f80fcb0e33108175f46b4</t>
        </is>
      </c>
      <c r="AH146" s="2" t="inlineStr">
        <is>
          <t>Ayuntamiento de Amorebieta-Etxano</t>
        </is>
      </c>
      <c r="AI146" s="2" t="inlineStr">
        <is>
          <t/>
        </is>
      </c>
      <c r="AJ146" s="2" t="inlineStr">
        <is>
          <t/>
        </is>
      </c>
    </row>
    <row r="147" customHeight="true" ht="15.0">
      <c r="A147" s="2" t="inlineStr">
        <is>
          <t>Publicación del anuncio de aprobación provisional de la modificación de las Ordenanzas fiscales para 2026</t>
        </is>
      </c>
      <c r="B147" s="2" t="inlineStr">
        <is>
          <t/>
        </is>
      </c>
      <c r="C147" s="2" t="inlineStr">
        <is>
          <t>Gobierno Vasco</t>
        </is>
      </c>
      <c r="D147" s="2" t="inlineStr">
        <is>
          <t/>
        </is>
      </c>
      <c r="E147" s="2" t="inlineStr">
        <is>
          <t/>
        </is>
      </c>
      <c r="F147" s="2" t="inlineStr">
        <is>
          <t/>
        </is>
      </c>
      <c r="G147" s="2" t="inlineStr">
        <is>
          <t>Publicación del anuncio de aprobación provisional de la modificación de las Ordenanzas fiscales para 2026</t>
        </is>
      </c>
      <c r="H147" s="2" t="inlineStr">
        <is>
          <t>Publicación del anuncio de aprobación provisional de la modificación de las Ordenanzas fiscales para 2026</t>
        </is>
      </c>
      <c r="I147" s="2" t="inlineStr">
        <is>
          <t/>
        </is>
      </c>
      <c r="J147" s="2" t="inlineStr">
        <is>
          <t>29/01/2026</t>
        </is>
      </c>
      <c r="K147" s="2" t="inlineStr">
        <is>
          <t>7717/2025</t>
        </is>
      </c>
      <c r="L147" s="2" t="inlineStr">
        <is>
          <t>Adjudicación provisional / definitiva</t>
        </is>
      </c>
      <c r="M147" s="2" t="inlineStr">
        <is>
          <t>true</t>
        </is>
      </c>
      <c r="N147" s="2" t="inlineStr">
        <is>
          <t/>
        </is>
      </c>
      <c r="O147" s="2" t="inlineStr">
        <is>
          <t/>
        </is>
      </c>
      <c r="P147" s="2" t="inlineStr">
        <is>
          <t/>
        </is>
      </c>
      <c r="Q147" s="2" t="inlineStr">
        <is>
          <t/>
        </is>
      </c>
      <c r="R147" s="2" t="inlineStr">
        <is>
          <t/>
        </is>
      </c>
      <c r="S147" s="2" t="inlineStr">
        <is>
          <t>https://www.contratacion.euskadi.eus/webkpe00-kpeperfi/es/contenidos/anuncio_contratacion/expamorebieta202601284567/es_doc/images/logo_amorebieta.jpg</t>
        </is>
      </c>
      <c r="T147" s="2" t="inlineStr">
        <is>
          <t>Ayuntamiento de Amorebieta-Etxano</t>
        </is>
      </c>
      <c r="U147" s="2" t="inlineStr">
        <is>
          <t>P4800300H - Ayuntamiento de Amorebieta-Etxano</t>
        </is>
      </c>
      <c r="V147" s="2" t="inlineStr">
        <is>
          <t>Alcaldía</t>
        </is>
      </c>
      <c r="W147" s="2" t="inlineStr">
        <is>
          <t/>
        </is>
      </c>
      <c r="X147" s="2" t="inlineStr">
        <is>
          <t/>
        </is>
      </c>
      <c r="Y147" s="2" t="inlineStr">
        <is>
          <t/>
        </is>
      </c>
      <c r="Z147" s="2" t="inlineStr">
        <is>
          <t>https://www.contratacion.euskadi.eus/anuncio_contratacion/publicacion-del-anuncio-aprobacion-provisional-modificacion-ordenanzas-fiscales-2026/webkpe00-kpesimpc/es/</t>
        </is>
      </c>
      <c r="AA147" s="2" t="inlineStr">
        <is>
          <t>https://www.contratacion.euskadi.eus/webkpe00-kpesimpc/es/contenidos/anuncio_contratacion/expamorebieta202601284567/es_doc/index.html</t>
        </is>
      </c>
      <c r="AB147" s="2" t="inlineStr">
        <is>
          <t>https://www.contratacion.euskadi.eus/contenidos/anuncio_contratacion/expamorebieta202601284567/es_doc/data/es_r01dtpd19c07eda9682559b75846bbbf8ad0957c91</t>
        </is>
      </c>
      <c r="AC147" s="2" t="inlineStr">
        <is>
          <t>https://www.contratacion.euskadi.eus/contenidos/anuncio_contratacion/expamorebieta202601284567/r01Index/expamorebieta202601284567-idxContent.xml</t>
        </is>
      </c>
      <c r="AD147" s="2" t="inlineStr">
        <is>
          <t>29/01/2026</t>
        </is>
      </c>
      <c r="AE147" s="2" t="inlineStr">
        <is>
          <t>r01etpd14d675bc6e018057d31325063f75baccfd9</t>
        </is>
      </c>
      <c r="AF147" s="2" t="inlineStr">
        <is>
          <t>Ayuntamiento de Amorebieta-Etxano</t>
        </is>
      </c>
      <c r="AG147" s="2" t="inlineStr">
        <is>
          <t>r01etpd1617a811163245f80fcb0e33108175f46b4</t>
        </is>
      </c>
      <c r="AH147" s="2" t="inlineStr">
        <is>
          <t>Ayuntamiento de Amorebieta-Etxano</t>
        </is>
      </c>
      <c r="AI147" s="2" t="inlineStr">
        <is>
          <t/>
        </is>
      </c>
      <c r="AJ147" s="2" t="inlineStr">
        <is>
          <t/>
        </is>
      </c>
    </row>
    <row r="148" customHeight="true" ht="15.0">
      <c r="A148" s="2" t="inlineStr">
        <is>
          <t>Suministro de taladro para la brigada de obras</t>
        </is>
      </c>
      <c r="B148" s="2" t="inlineStr">
        <is>
          <t/>
        </is>
      </c>
      <c r="C148" s="2" t="inlineStr">
        <is>
          <t>Gobierno Vasco</t>
        </is>
      </c>
      <c r="D148" s="2" t="inlineStr">
        <is>
          <t/>
        </is>
      </c>
      <c r="E148" s="2" t="inlineStr">
        <is>
          <t/>
        </is>
      </c>
      <c r="F148" s="2" t="inlineStr">
        <is>
          <t/>
        </is>
      </c>
      <c r="G148" s="2" t="inlineStr">
        <is>
          <t>Suministro de taladro para la brigada de obras</t>
        </is>
      </c>
      <c r="H148" s="2" t="inlineStr">
        <is>
          <t>Suministro de taladro para la brigada de obras</t>
        </is>
      </c>
      <c r="I148" s="2" t="inlineStr">
        <is>
          <t/>
        </is>
      </c>
      <c r="J148" s="2" t="inlineStr">
        <is>
          <t>30/01/2026</t>
        </is>
      </c>
      <c r="K148" s="2" t="inlineStr">
        <is>
          <t>3508/2025</t>
        </is>
      </c>
      <c r="L148" s="2" t="inlineStr">
        <is>
          <t>Adjudicación provisional / definitiva</t>
        </is>
      </c>
      <c r="M148" s="2" t="inlineStr">
        <is>
          <t>true</t>
        </is>
      </c>
      <c r="N148" s="2" t="inlineStr">
        <is>
          <t/>
        </is>
      </c>
      <c r="O148" s="2" t="inlineStr">
        <is>
          <t/>
        </is>
      </c>
      <c r="P148" s="2" t="inlineStr">
        <is>
          <t/>
        </is>
      </c>
      <c r="Q148" s="2" t="inlineStr">
        <is>
          <t/>
        </is>
      </c>
      <c r="R148" s="2" t="inlineStr">
        <is>
          <t/>
        </is>
      </c>
      <c r="S148" s="2" t="inlineStr">
        <is>
          <t>https://www.contratacion.euskadi.eus/webkpe00-kpeperfi/es/contenidos/anuncio_contratacion/expamorebieta202601293678/es_doc/images/logo_amorebieta.jpg</t>
        </is>
      </c>
      <c r="T148" s="2" t="inlineStr">
        <is>
          <t>Ayuntamiento de Amorebieta-Etxano</t>
        </is>
      </c>
      <c r="U148" s="2" t="inlineStr">
        <is>
          <t>P4800300H - Ayuntamiento de Amorebieta-Etxano</t>
        </is>
      </c>
      <c r="V148" s="2" t="inlineStr">
        <is>
          <t>Alcaldía</t>
        </is>
      </c>
      <c r="W148" s="2" t="inlineStr">
        <is>
          <t/>
        </is>
      </c>
      <c r="X148" s="2" t="inlineStr">
        <is>
          <t/>
        </is>
      </c>
      <c r="Y148" s="2" t="inlineStr">
        <is>
          <t/>
        </is>
      </c>
      <c r="Z148" s="2" t="inlineStr">
        <is>
          <t>https://www.contratacion.euskadi.eus/anuncio_contratacion/suministro-taladro-brigada-obras/webkpe00-kpesimpc/es/</t>
        </is>
      </c>
      <c r="AA148" s="2" t="inlineStr">
        <is>
          <t>https://www.contratacion.euskadi.eus/webkpe00-kpesimpc/es/contenidos/anuncio_contratacion/expamorebieta202601293678/es_doc/index.html</t>
        </is>
      </c>
      <c r="AB148" s="2" t="inlineStr">
        <is>
          <t>https://www.contratacion.euskadi.eus/contenidos/anuncio_contratacion/expamorebieta202601293678/es_doc/data/es_r01dtpd19c0d1367002559b75872ba714ab7499d48</t>
        </is>
      </c>
      <c r="AC148" s="2" t="inlineStr">
        <is>
          <t>https://www.contratacion.euskadi.eus/contenidos/anuncio_contratacion/expamorebieta202601293678/r01Index/expamorebieta202601293678-idxContent.xml</t>
        </is>
      </c>
      <c r="AD148" s="2" t="inlineStr">
        <is>
          <t>30/01/2026</t>
        </is>
      </c>
      <c r="AE148" s="2" t="inlineStr">
        <is>
          <t>r01etpd14d675bc6e018057d31325063f75baccfd9</t>
        </is>
      </c>
      <c r="AF148" s="2" t="inlineStr">
        <is>
          <t>Ayuntamiento de Amorebieta-Etxano</t>
        </is>
      </c>
      <c r="AG148" s="2" t="inlineStr">
        <is>
          <t>r01etpd1617a811163245f80fcb0e33108175f46b4</t>
        </is>
      </c>
      <c r="AH148" s="2" t="inlineStr">
        <is>
          <t>Ayuntamiento de Amorebieta-Etxano</t>
        </is>
      </c>
      <c r="AI148" s="2" t="inlineStr">
        <is>
          <t/>
        </is>
      </c>
      <c r="AJ148" s="2" t="inlineStr">
        <is>
          <t/>
        </is>
      </c>
    </row>
    <row r="149" customHeight="true" ht="15.0">
      <c r="A149" s="2" t="inlineStr">
        <is>
          <t>Servicio de asesoramiento medidas antifraude</t>
        </is>
      </c>
      <c r="B149" s="2" t="inlineStr">
        <is>
          <t/>
        </is>
      </c>
      <c r="C149" s="2" t="inlineStr">
        <is>
          <t>Gobierno Vasco</t>
        </is>
      </c>
      <c r="D149" s="2" t="inlineStr">
        <is>
          <t/>
        </is>
      </c>
      <c r="E149" s="2" t="inlineStr">
        <is>
          <t/>
        </is>
      </c>
      <c r="F149" s="2" t="inlineStr">
        <is>
          <t/>
        </is>
      </c>
      <c r="G149" s="2" t="inlineStr">
        <is>
          <t>Servicio de asesoramiento medidas antifraude</t>
        </is>
      </c>
      <c r="H149" s="2" t="inlineStr">
        <is>
          <t>Servicio de asesoramiento medidas antifraude</t>
        </is>
      </c>
      <c r="I149" s="2" t="inlineStr">
        <is>
          <t/>
        </is>
      </c>
      <c r="J149" s="2" t="inlineStr">
        <is>
          <t>02/02/2026</t>
        </is>
      </c>
      <c r="K149" s="2" t="inlineStr">
        <is>
          <t>AYT/3731/2022</t>
        </is>
      </c>
      <c r="L149" s="2" t="inlineStr">
        <is>
          <t>Adjudicación provisional / definitiva</t>
        </is>
      </c>
      <c r="M149" s="2" t="inlineStr">
        <is>
          <t>true</t>
        </is>
      </c>
      <c r="N149" s="2" t="inlineStr">
        <is>
          <t/>
        </is>
      </c>
      <c r="O149" s="2" t="inlineStr">
        <is>
          <t/>
        </is>
      </c>
      <c r="P149" s="2" t="inlineStr">
        <is>
          <t/>
        </is>
      </c>
      <c r="Q149" s="2" t="inlineStr">
        <is>
          <t/>
        </is>
      </c>
      <c r="R149" s="2" t="inlineStr">
        <is>
          <t/>
        </is>
      </c>
      <c r="S149" s="2" t="inlineStr">
        <is>
          <t>https://www.contratacion.euskadi.eus/webkpe00-kpeperfi/es/contenidos/anuncio_contratacion/expamorebieta202601300735/es_doc/images/logo_amorebieta.jpg</t>
        </is>
      </c>
      <c r="T149" s="2" t="inlineStr">
        <is>
          <t>Ayuntamiento de Amorebieta-Etxano</t>
        </is>
      </c>
      <c r="U149" s="2" t="inlineStr">
        <is>
          <t>P4800300H - Ayuntamiento de Amorebieta-Etxano</t>
        </is>
      </c>
      <c r="V149" s="2" t="inlineStr">
        <is>
          <t>Alcaldía</t>
        </is>
      </c>
      <c r="W149" s="2" t="inlineStr">
        <is>
          <t/>
        </is>
      </c>
      <c r="X149" s="2" t="inlineStr">
        <is>
          <t/>
        </is>
      </c>
      <c r="Y149" s="2" t="inlineStr">
        <is>
          <t/>
        </is>
      </c>
      <c r="Z149" s="2" t="inlineStr">
        <is>
          <t>https://www.contratacion.euskadi.eus/anuncio_contratacion/servicio-asesoramiento-medidas-antifraude/webkpe00-kpesimpc/es/</t>
        </is>
      </c>
      <c r="AA149" s="2" t="inlineStr">
        <is>
          <t>https://www.contratacion.euskadi.eus/webkpe00-kpesimpc/es/contenidos/anuncio_contratacion/expamorebieta202601300735/es_doc/index.html</t>
        </is>
      </c>
      <c r="AB149" s="2" t="inlineStr">
        <is>
          <t>https://www.contratacion.euskadi.eus/contenidos/anuncio_contratacion/expamorebieta202601300735/es_doc/data/es_r01dtpd19c123e5ddc40327570bbfc3834ade44b83</t>
        </is>
      </c>
      <c r="AC149" s="2" t="inlineStr">
        <is>
          <t>https://www.contratacion.euskadi.eus/contenidos/anuncio_contratacion/expamorebieta202601300735/r01Index/expamorebieta202601300735-idxContent.xml</t>
        </is>
      </c>
      <c r="AD149" s="2" t="inlineStr">
        <is>
          <t>02/02/2026</t>
        </is>
      </c>
      <c r="AE149" s="2" t="inlineStr">
        <is>
          <t>r01etpd14d675bc6e018057d31325063f75baccfd9</t>
        </is>
      </c>
      <c r="AF149" s="2" t="inlineStr">
        <is>
          <t>Ayuntamiento de Amorebieta-Etxano</t>
        </is>
      </c>
      <c r="AG149" s="2" t="inlineStr">
        <is>
          <t>r01etpd1617a811163245f80fcb0e33108175f46b4</t>
        </is>
      </c>
      <c r="AH149" s="2" t="inlineStr">
        <is>
          <t>Ayuntamiento de Amorebieta-Etxano</t>
        </is>
      </c>
      <c r="AI149" s="2" t="inlineStr">
        <is>
          <t/>
        </is>
      </c>
      <c r="AJ149" s="2" t="inlineStr">
        <is>
          <t/>
        </is>
      </c>
    </row>
    <row r="150" customHeight="true" ht="15.0">
      <c r="A150" s="2" t="inlineStr">
        <is>
          <t>Servicio de carga modulo gestión de activos inmovilizado 2022</t>
        </is>
      </c>
      <c r="B150" s="2" t="inlineStr">
        <is>
          <t/>
        </is>
      </c>
      <c r="C150" s="2" t="inlineStr">
        <is>
          <t>Gobierno Vasco</t>
        </is>
      </c>
      <c r="D150" s="2" t="inlineStr">
        <is>
          <t/>
        </is>
      </c>
      <c r="E150" s="2" t="inlineStr">
        <is>
          <t/>
        </is>
      </c>
      <c r="F150" s="2" t="inlineStr">
        <is>
          <t/>
        </is>
      </c>
      <c r="G150" s="2" t="inlineStr">
        <is>
          <t>Servicio de carga modulo gestión de activos inmovilizado 2022</t>
        </is>
      </c>
      <c r="H150" s="2" t="inlineStr">
        <is>
          <t>Servicio de carga modulo gestión de activos inmovilizado 2022</t>
        </is>
      </c>
      <c r="I150" s="2" t="inlineStr">
        <is>
          <t/>
        </is>
      </c>
      <c r="J150" s="2" t="inlineStr">
        <is>
          <t>02/02/2026</t>
        </is>
      </c>
      <c r="K150" s="2" t="inlineStr">
        <is>
          <t>AYT/3751/2022</t>
        </is>
      </c>
      <c r="L150" s="2" t="inlineStr">
        <is>
          <t>Adjudicación provisional / definitiva</t>
        </is>
      </c>
      <c r="M150" s="2" t="inlineStr">
        <is>
          <t>true</t>
        </is>
      </c>
      <c r="N150" s="2" t="inlineStr">
        <is>
          <t/>
        </is>
      </c>
      <c r="O150" s="2" t="inlineStr">
        <is>
          <t/>
        </is>
      </c>
      <c r="P150" s="2" t="inlineStr">
        <is>
          <t/>
        </is>
      </c>
      <c r="Q150" s="2" t="inlineStr">
        <is>
          <t/>
        </is>
      </c>
      <c r="R150" s="2" t="inlineStr">
        <is>
          <t/>
        </is>
      </c>
      <c r="S150" s="2" t="inlineStr">
        <is>
          <t>https://www.contratacion.euskadi.eus/webkpe00-kpeperfi/es/contenidos/anuncio_contratacion/expamorebieta202601300736/es_doc/images/logo_amorebieta.jpg</t>
        </is>
      </c>
      <c r="T150" s="2" t="inlineStr">
        <is>
          <t>Ayuntamiento de Amorebieta-Etxano</t>
        </is>
      </c>
      <c r="U150" s="2" t="inlineStr">
        <is>
          <t>P4800300H - Ayuntamiento de Amorebieta-Etxano</t>
        </is>
      </c>
      <c r="V150" s="2" t="inlineStr">
        <is>
          <t>Alcaldía</t>
        </is>
      </c>
      <c r="W150" s="2" t="inlineStr">
        <is>
          <t/>
        </is>
      </c>
      <c r="X150" s="2" t="inlineStr">
        <is>
          <t/>
        </is>
      </c>
      <c r="Y150" s="2" t="inlineStr">
        <is>
          <t/>
        </is>
      </c>
      <c r="Z150" s="2" t="inlineStr">
        <is>
          <t>https://www.contratacion.euskadi.eus/anuncio_contratacion/servicio-carga-modulo-gestion-activos-inmovilizado-2022/webkpe00-kpesimpc/es/</t>
        </is>
      </c>
      <c r="AA150" s="2" t="inlineStr">
        <is>
          <t>https://www.contratacion.euskadi.eus/webkpe00-kpesimpc/es/contenidos/anuncio_contratacion/expamorebieta202601300736/es_doc/index.html</t>
        </is>
      </c>
      <c r="AB150" s="2" t="inlineStr">
        <is>
          <t>https://www.contratacion.euskadi.eus/contenidos/anuncio_contratacion/expamorebieta202601300736/es_doc/data/es_r01dtpd19c123e851940327570aa8e1da2130b8d1d</t>
        </is>
      </c>
      <c r="AC150" s="2" t="inlineStr">
        <is>
          <t>https://www.contratacion.euskadi.eus/contenidos/anuncio_contratacion/expamorebieta202601300736/r01Index/expamorebieta202601300736-idxContent.xml</t>
        </is>
      </c>
      <c r="AD150" s="2" t="inlineStr">
        <is>
          <t>02/02/2026</t>
        </is>
      </c>
      <c r="AE150" s="2" t="inlineStr">
        <is>
          <t>r01etpd14d675bc6e018057d31325063f75baccfd9</t>
        </is>
      </c>
      <c r="AF150" s="2" t="inlineStr">
        <is>
          <t>Ayuntamiento de Amorebieta-Etxano</t>
        </is>
      </c>
      <c r="AG150" s="2" t="inlineStr">
        <is>
          <t>r01etpd1617a811163245f80fcb0e33108175f46b4</t>
        </is>
      </c>
      <c r="AH150" s="2" t="inlineStr">
        <is>
          <t>Ayuntamiento de Amorebieta-Etxano</t>
        </is>
      </c>
      <c r="AI150" s="2" t="inlineStr">
        <is>
          <t/>
        </is>
      </c>
      <c r="AJ150" s="2" t="inlineStr">
        <is>
          <t/>
        </is>
      </c>
    </row>
    <row r="151" customHeight="true" ht="15.0">
      <c r="A151" s="2" t="inlineStr">
        <is>
          <t>Servicio de mantenimiento y copias de las impresoras de la PM, Polideportivo Larrea y escuela de música</t>
        </is>
      </c>
      <c r="B151" s="2" t="inlineStr">
        <is>
          <t/>
        </is>
      </c>
      <c r="C151" s="2" t="inlineStr">
        <is>
          <t>Gobierno Vasco</t>
        </is>
      </c>
      <c r="D151" s="2" t="inlineStr">
        <is>
          <t/>
        </is>
      </c>
      <c r="E151" s="2" t="inlineStr">
        <is>
          <t/>
        </is>
      </c>
      <c r="F151" s="2" t="inlineStr">
        <is>
          <t/>
        </is>
      </c>
      <c r="G151" s="2" t="inlineStr">
        <is>
          <t>Servicio de mantenimiento y copias de las impresoras de la PM, Polideportivo Larrea y escuela de música</t>
        </is>
      </c>
      <c r="H151" s="2" t="inlineStr">
        <is>
          <t>Servicio de mantenimiento y copias de las impresoras de la PM, Polideportivo Larrea y escuela de música</t>
        </is>
      </c>
      <c r="I151" s="2" t="inlineStr">
        <is>
          <t/>
        </is>
      </c>
      <c r="J151" s="2" t="inlineStr">
        <is>
          <t>31/01/2026</t>
        </is>
      </c>
      <c r="K151" s="2" t="inlineStr">
        <is>
          <t>383/2026</t>
        </is>
      </c>
      <c r="L151" s="2" t="inlineStr">
        <is>
          <t>Adjudicación provisional / definitiva</t>
        </is>
      </c>
      <c r="M151" s="2" t="inlineStr">
        <is>
          <t>true</t>
        </is>
      </c>
      <c r="N151" s="2" t="inlineStr">
        <is>
          <t/>
        </is>
      </c>
      <c r="O151" s="2" t="inlineStr">
        <is>
          <t/>
        </is>
      </c>
      <c r="P151" s="2" t="inlineStr">
        <is>
          <t/>
        </is>
      </c>
      <c r="Q151" s="2" t="inlineStr">
        <is>
          <t/>
        </is>
      </c>
      <c r="R151" s="2" t="inlineStr">
        <is>
          <t/>
        </is>
      </c>
      <c r="S151" s="2" t="inlineStr">
        <is>
          <t>https://www.contratacion.euskadi.eus/webkpe00-kpeperfi/es/contenidos/anuncio_contratacion/expamorebieta202601304568/es_doc/images/logo_amorebieta.jpg</t>
        </is>
      </c>
      <c r="T151" s="2" t="inlineStr">
        <is>
          <t>Ayuntamiento de Amorebieta-Etxano</t>
        </is>
      </c>
      <c r="U151" s="2" t="inlineStr">
        <is>
          <t>P4800300H - Ayuntamiento de Amorebieta-Etxano</t>
        </is>
      </c>
      <c r="V151" s="2" t="inlineStr">
        <is>
          <t>Alcaldía</t>
        </is>
      </c>
      <c r="W151" s="2" t="inlineStr">
        <is>
          <t/>
        </is>
      </c>
      <c r="X151" s="2" t="inlineStr">
        <is>
          <t/>
        </is>
      </c>
      <c r="Y151" s="2" t="inlineStr">
        <is>
          <t/>
        </is>
      </c>
      <c r="Z151" s="2" t="inlineStr">
        <is>
          <t>https://www.contratacion.euskadi.eus/anuncio_contratacion/servicio-mantenimiento-y-copias-impresoras-pm-polideportivo-larrea-y-escuela-musica/webkpe00-kpesimpc/es/</t>
        </is>
      </c>
      <c r="AA151" s="2" t="inlineStr">
        <is>
          <t>https://www.contratacion.euskadi.eus/webkpe00-kpesimpc/es/contenidos/anuncio_contratacion/expamorebieta202601304568/es_doc/index.html</t>
        </is>
      </c>
      <c r="AB151" s="2" t="inlineStr">
        <is>
          <t>https://www.contratacion.euskadi.eus/contenidos/anuncio_contratacion/expamorebieta202601304568/es_doc/data/es_r01dtpd19c123ea92e40327570f31e3dd996796e9c</t>
        </is>
      </c>
      <c r="AC151" s="2" t="inlineStr">
        <is>
          <t>https://www.contratacion.euskadi.eus/contenidos/anuncio_contratacion/expamorebieta202601304568/r01Index/expamorebieta202601304568-idxContent.xml</t>
        </is>
      </c>
      <c r="AD151" s="2" t="inlineStr">
        <is>
          <t>31/01/2026</t>
        </is>
      </c>
      <c r="AE151" s="2" t="inlineStr">
        <is>
          <t>r01etpd14d675bc6e018057d31325063f75baccfd9</t>
        </is>
      </c>
      <c r="AF151" s="2" t="inlineStr">
        <is>
          <t>Ayuntamiento de Amorebieta-Etxano</t>
        </is>
      </c>
      <c r="AG151" s="2" t="inlineStr">
        <is>
          <t>r01etpd1617a811163245f80fcb0e33108175f46b4</t>
        </is>
      </c>
      <c r="AH151" s="2" t="inlineStr">
        <is>
          <t>Ayuntamiento de Amorebieta-Etxano</t>
        </is>
      </c>
      <c r="AI151" s="2" t="inlineStr">
        <is>
          <t/>
        </is>
      </c>
      <c r="AJ151" s="2" t="inlineStr">
        <is>
          <t/>
        </is>
      </c>
    </row>
    <row r="152" customHeight="true" ht="15.0">
      <c r="A152" s="2" t="inlineStr">
        <is>
          <t>Diagnóstico de situación del entorno comercial. Investigación, observación y análisis de datos</t>
        </is>
      </c>
      <c r="B152" s="2" t="inlineStr">
        <is>
          <t/>
        </is>
      </c>
      <c r="C152" s="2" t="inlineStr">
        <is>
          <t>Gobierno Vasco</t>
        </is>
      </c>
      <c r="D152" s="2" t="inlineStr">
        <is>
          <t/>
        </is>
      </c>
      <c r="E152" s="2" t="inlineStr">
        <is>
          <t/>
        </is>
      </c>
      <c r="F152" s="2" t="inlineStr">
        <is>
          <t/>
        </is>
      </c>
      <c r="G152" s="2" t="inlineStr">
        <is>
          <t>Diagnóstico de situación del entorno comercial. Investigación, observación y análisis de datos</t>
        </is>
      </c>
      <c r="H152" s="2" t="inlineStr">
        <is>
          <t>Diagnóstico de situación del entorno comercial. Investigación, observación y análisis de datos</t>
        </is>
      </c>
      <c r="I152" s="2" t="inlineStr">
        <is>
          <t/>
        </is>
      </c>
      <c r="J152" s="2" t="inlineStr">
        <is>
          <t>31/01/2026</t>
        </is>
      </c>
      <c r="K152" s="2" t="inlineStr">
        <is>
          <t>358/2026</t>
        </is>
      </c>
      <c r="L152" s="2" t="inlineStr">
        <is>
          <t>Adjudicación provisional / definitiva</t>
        </is>
      </c>
      <c r="M152" s="2" t="inlineStr">
        <is>
          <t>true</t>
        </is>
      </c>
      <c r="N152" s="2" t="inlineStr">
        <is>
          <t/>
        </is>
      </c>
      <c r="O152" s="2" t="inlineStr">
        <is>
          <t/>
        </is>
      </c>
      <c r="P152" s="2" t="inlineStr">
        <is>
          <t/>
        </is>
      </c>
      <c r="Q152" s="2" t="inlineStr">
        <is>
          <t/>
        </is>
      </c>
      <c r="R152" s="2" t="inlineStr">
        <is>
          <t/>
        </is>
      </c>
      <c r="S152" s="2" t="inlineStr">
        <is>
          <t>https://www.contratacion.euskadi.eus/webkpe00-kpeperfi/es/contenidos/anuncio_contratacion/expamorebieta202601304569/es_doc/images/logo_amorebieta.jpg</t>
        </is>
      </c>
      <c r="T152" s="2" t="inlineStr">
        <is>
          <t>Ayuntamiento de Amorebieta-Etxano</t>
        </is>
      </c>
      <c r="U152" s="2" t="inlineStr">
        <is>
          <t>P4800300H - Ayuntamiento de Amorebieta-Etxano</t>
        </is>
      </c>
      <c r="V152" s="2" t="inlineStr">
        <is>
          <t>Alcaldía</t>
        </is>
      </c>
      <c r="W152" s="2" t="inlineStr">
        <is>
          <t/>
        </is>
      </c>
      <c r="X152" s="2" t="inlineStr">
        <is>
          <t/>
        </is>
      </c>
      <c r="Y152" s="2" t="inlineStr">
        <is>
          <t/>
        </is>
      </c>
      <c r="Z152" s="2" t="inlineStr">
        <is>
          <t>https://www.contratacion.euskadi.eus/anuncio_contratacion/diagnostico-situacion-del-entorno-comercial-investigacion-observacion-y-analisis-datos/webkpe00-kpesimpc/es/</t>
        </is>
      </c>
      <c r="AA152" s="2" t="inlineStr">
        <is>
          <t>https://www.contratacion.euskadi.eus/webkpe00-kpesimpc/es/contenidos/anuncio_contratacion/expamorebieta202601304569/es_doc/index.html</t>
        </is>
      </c>
      <c r="AB152" s="2" t="inlineStr">
        <is>
          <t>https://www.contratacion.euskadi.eus/contenidos/anuncio_contratacion/expamorebieta202601304569/es_doc/data/es_r01dtpd19c1239ca0a4032757089eb44104633b759</t>
        </is>
      </c>
      <c r="AC152" s="2" t="inlineStr">
        <is>
          <t>https://www.contratacion.euskadi.eus/contenidos/anuncio_contratacion/expamorebieta202601304569/r01Index/expamorebieta202601304569-idxContent.xml</t>
        </is>
      </c>
      <c r="AD152" s="2" t="inlineStr">
        <is>
          <t>31/01/2026</t>
        </is>
      </c>
      <c r="AE152" s="2" t="inlineStr">
        <is>
          <t>r01etpd14d675bc6e018057d31325063f75baccfd9</t>
        </is>
      </c>
      <c r="AF152" s="2" t="inlineStr">
        <is>
          <t>Ayuntamiento de Amorebieta-Etxano</t>
        </is>
      </c>
      <c r="AG152" s="2" t="inlineStr">
        <is>
          <t>r01etpd1617a811163245f80fcb0e33108175f46b4</t>
        </is>
      </c>
      <c r="AH152" s="2" t="inlineStr">
        <is>
          <t>Ayuntamiento de Amorebieta-Etxano</t>
        </is>
      </c>
      <c r="AI152" s="2" t="inlineStr">
        <is>
          <t/>
        </is>
      </c>
      <c r="AJ152" s="2" t="inlineStr">
        <is>
          <t/>
        </is>
      </c>
    </row>
    <row r="153" customHeight="true" ht="15.0">
      <c r="A153" s="2" t="inlineStr">
        <is>
          <t>Suministro de 16 garrafas de minorador de ph para las piscinas de Larrea</t>
        </is>
      </c>
      <c r="B153" s="2" t="inlineStr">
        <is>
          <t/>
        </is>
      </c>
      <c r="C153" s="2" t="inlineStr">
        <is>
          <t>Gobierno Vasco</t>
        </is>
      </c>
      <c r="D153" s="2" t="inlineStr">
        <is>
          <t/>
        </is>
      </c>
      <c r="E153" s="2" t="inlineStr">
        <is>
          <t/>
        </is>
      </c>
      <c r="F153" s="2" t="inlineStr">
        <is>
          <t/>
        </is>
      </c>
      <c r="G153" s="2" t="inlineStr">
        <is>
          <t>Suministro de 16 garrafas de minorador de ph para las piscinas de Larrea</t>
        </is>
      </c>
      <c r="H153" s="2" t="inlineStr">
        <is>
          <t>Suministro de 16 garrafas de minorador de ph para las piscinas de Larrea</t>
        </is>
      </c>
      <c r="I153" s="2" t="inlineStr">
        <is>
          <t/>
        </is>
      </c>
      <c r="J153" s="2" t="inlineStr">
        <is>
          <t>31/01/2026</t>
        </is>
      </c>
      <c r="K153" s="2" t="inlineStr">
        <is>
          <t>828/2026-1</t>
        </is>
      </c>
      <c r="L153" s="2" t="inlineStr">
        <is>
          <t>Adjudicación provisional / definitiva</t>
        </is>
      </c>
      <c r="M153" s="2" t="inlineStr">
        <is>
          <t>true</t>
        </is>
      </c>
      <c r="N153" s="2" t="inlineStr">
        <is>
          <t/>
        </is>
      </c>
      <c r="O153" s="2" t="inlineStr">
        <is>
          <t/>
        </is>
      </c>
      <c r="P153" s="2" t="inlineStr">
        <is>
          <t/>
        </is>
      </c>
      <c r="Q153" s="2" t="inlineStr">
        <is>
          <t/>
        </is>
      </c>
      <c r="R153" s="2" t="inlineStr">
        <is>
          <t/>
        </is>
      </c>
      <c r="S153" s="2" t="inlineStr">
        <is>
          <t>https://www.contratacion.euskadi.eus/webkpe00-kpeperfi/es/contenidos/anuncio_contratacion/expamorebieta202601304570/es_doc/images/logo_amorebieta.jpg</t>
        </is>
      </c>
      <c r="T153" s="2" t="inlineStr">
        <is>
          <t>Ayuntamiento de Amorebieta-Etxano</t>
        </is>
      </c>
      <c r="U153" s="2" t="inlineStr">
        <is>
          <t>P4800300H - Ayuntamiento de Amorebieta-Etxano</t>
        </is>
      </c>
      <c r="V153" s="2" t="inlineStr">
        <is>
          <t>Alcaldía</t>
        </is>
      </c>
      <c r="W153" s="2" t="inlineStr">
        <is>
          <t/>
        </is>
      </c>
      <c r="X153" s="2" t="inlineStr">
        <is>
          <t/>
        </is>
      </c>
      <c r="Y153" s="2" t="inlineStr">
        <is>
          <t/>
        </is>
      </c>
      <c r="Z153" s="2" t="inlineStr">
        <is>
          <t>https://www.contratacion.euskadi.eus/anuncio_contratacion/suministro-16-garrafas-minorador-ph-piscinas-larrea/expamorebieta202601304570/webkpe00-kpesimpc/es/</t>
        </is>
      </c>
      <c r="AA153" s="2" t="inlineStr">
        <is>
          <t>https://www.contratacion.euskadi.eus/webkpe00-kpesimpc/es/contenidos/anuncio_contratacion/expamorebieta202601304570/es_doc/index.html</t>
        </is>
      </c>
      <c r="AB153" s="2" t="inlineStr">
        <is>
          <t>https://www.contratacion.euskadi.eus/contenidos/anuncio_contratacion/expamorebieta202601304570/es_doc/data/es_r01dtpd19c1239f06e403275709d00502e112d7bf8</t>
        </is>
      </c>
      <c r="AC153" s="2" t="inlineStr">
        <is>
          <t>https://www.contratacion.euskadi.eus/contenidos/anuncio_contratacion/expamorebieta202601304570/r01Index/expamorebieta202601304570-idxContent.xml</t>
        </is>
      </c>
      <c r="AD153" s="2" t="inlineStr">
        <is>
          <t>31/01/2026</t>
        </is>
      </c>
      <c r="AE153" s="2" t="inlineStr">
        <is>
          <t>r01etpd14d675bc6e018057d31325063f75baccfd9</t>
        </is>
      </c>
      <c r="AF153" s="2" t="inlineStr">
        <is>
          <t>Ayuntamiento de Amorebieta-Etxano</t>
        </is>
      </c>
      <c r="AG153" s="2" t="inlineStr">
        <is>
          <t>r01etpd1617a811163245f80fcb0e33108175f46b4</t>
        </is>
      </c>
      <c r="AH153" s="2" t="inlineStr">
        <is>
          <t>Ayuntamiento de Amorebieta-Etxano</t>
        </is>
      </c>
      <c r="AI153" s="2" t="inlineStr">
        <is>
          <t/>
        </is>
      </c>
      <c r="AJ153" s="2" t="inlineStr">
        <is>
          <t/>
        </is>
      </c>
    </row>
    <row r="154" customHeight="true" ht="15.0">
      <c r="A154" s="2" t="inlineStr">
        <is>
          <t>Tarjetas de cita con las trabajadoras sociales</t>
        </is>
      </c>
      <c r="B154" s="2" t="inlineStr">
        <is>
          <t/>
        </is>
      </c>
      <c r="C154" s="2" t="inlineStr">
        <is>
          <t>Gobierno Vasco</t>
        </is>
      </c>
      <c r="D154" s="2" t="inlineStr">
        <is>
          <t/>
        </is>
      </c>
      <c r="E154" s="2" t="inlineStr">
        <is>
          <t/>
        </is>
      </c>
      <c r="F154" s="2" t="inlineStr">
        <is>
          <t/>
        </is>
      </c>
      <c r="G154" s="2" t="inlineStr">
        <is>
          <t>Tarjetas de cita con las trabajadoras sociales</t>
        </is>
      </c>
      <c r="H154" s="2" t="inlineStr">
        <is>
          <t>Tarjetas de cita con las trabajadoras sociales</t>
        </is>
      </c>
      <c r="I154" s="2" t="inlineStr">
        <is>
          <t/>
        </is>
      </c>
      <c r="J154" s="2" t="inlineStr">
        <is>
          <t>31/01/2026</t>
        </is>
      </c>
      <c r="K154" s="2" t="inlineStr">
        <is>
          <t>828/2026-2</t>
        </is>
      </c>
      <c r="L154" s="2" t="inlineStr">
        <is>
          <t>Adjudicación provisional / definitiva</t>
        </is>
      </c>
      <c r="M154" s="2" t="inlineStr">
        <is>
          <t>true</t>
        </is>
      </c>
      <c r="N154" s="2" t="inlineStr">
        <is>
          <t/>
        </is>
      </c>
      <c r="O154" s="2" t="inlineStr">
        <is>
          <t/>
        </is>
      </c>
      <c r="P154" s="2" t="inlineStr">
        <is>
          <t/>
        </is>
      </c>
      <c r="Q154" s="2" t="inlineStr">
        <is>
          <t/>
        </is>
      </c>
      <c r="R154" s="2" t="inlineStr">
        <is>
          <t/>
        </is>
      </c>
      <c r="S154" s="2" t="inlineStr">
        <is>
          <t>https://www.contratacion.euskadi.eus/webkpe00-kpeperfi/es/contenidos/anuncio_contratacion/expamorebieta202601304571/es_doc/images/logo_amorebieta.jpg</t>
        </is>
      </c>
      <c r="T154" s="2" t="inlineStr">
        <is>
          <t>Ayuntamiento de Amorebieta-Etxano</t>
        </is>
      </c>
      <c r="U154" s="2" t="inlineStr">
        <is>
          <t>P4800300H - Ayuntamiento de Amorebieta-Etxano</t>
        </is>
      </c>
      <c r="V154" s="2" t="inlineStr">
        <is>
          <t>Alcaldía</t>
        </is>
      </c>
      <c r="W154" s="2" t="inlineStr">
        <is>
          <t/>
        </is>
      </c>
      <c r="X154" s="2" t="inlineStr">
        <is>
          <t/>
        </is>
      </c>
      <c r="Y154" s="2" t="inlineStr">
        <is>
          <t/>
        </is>
      </c>
      <c r="Z154" s="2" t="inlineStr">
        <is>
          <t>https://www.contratacion.euskadi.eus/anuncio_contratacion/tarjetas-cita-trabajadoras-sociales/webkpe00-kpesimpc/es/</t>
        </is>
      </c>
      <c r="AA154" s="2" t="inlineStr">
        <is>
          <t>https://www.contratacion.euskadi.eus/webkpe00-kpesimpc/es/contenidos/anuncio_contratacion/expamorebieta202601304571/es_doc/index.html</t>
        </is>
      </c>
      <c r="AB154" s="2" t="inlineStr">
        <is>
          <t>https://www.contratacion.euskadi.eus/contenidos/anuncio_contratacion/expamorebieta202601304571/es_doc/data/es_r01dtpd19c123a18944032757012d424c24ca26922</t>
        </is>
      </c>
      <c r="AC154" s="2" t="inlineStr">
        <is>
          <t>https://www.contratacion.euskadi.eus/contenidos/anuncio_contratacion/expamorebieta202601304571/r01Index/expamorebieta202601304571-idxContent.xml</t>
        </is>
      </c>
      <c r="AD154" s="2" t="inlineStr">
        <is>
          <t>31/01/2026</t>
        </is>
      </c>
      <c r="AE154" s="2" t="inlineStr">
        <is>
          <t>r01etpd14d675bc6e018057d31325063f75baccfd9</t>
        </is>
      </c>
      <c r="AF154" s="2" t="inlineStr">
        <is>
          <t>Ayuntamiento de Amorebieta-Etxano</t>
        </is>
      </c>
      <c r="AG154" s="2" t="inlineStr">
        <is>
          <t>r01etpd1617a811163245f80fcb0e33108175f46b4</t>
        </is>
      </c>
      <c r="AH154" s="2" t="inlineStr">
        <is>
          <t>Ayuntamiento de Amorebieta-Etxano</t>
        </is>
      </c>
      <c r="AI154" s="2" t="inlineStr">
        <is>
          <t/>
        </is>
      </c>
      <c r="AJ154" s="2" t="inlineStr">
        <is>
          <t/>
        </is>
      </c>
    </row>
    <row r="155" customHeight="true" ht="15.0">
      <c r="A155" s="2" t="inlineStr">
        <is>
          <t>Mantenimiento anual de los extintores del euskaltegi municipal</t>
        </is>
      </c>
      <c r="B155" s="2" t="inlineStr">
        <is>
          <t/>
        </is>
      </c>
      <c r="C155" s="2" t="inlineStr">
        <is>
          <t>Gobierno Vasco</t>
        </is>
      </c>
      <c r="D155" s="2" t="inlineStr">
        <is>
          <t/>
        </is>
      </c>
      <c r="E155" s="2" t="inlineStr">
        <is>
          <t/>
        </is>
      </c>
      <c r="F155" s="2" t="inlineStr">
        <is>
          <t/>
        </is>
      </c>
      <c r="G155" s="2" t="inlineStr">
        <is>
          <t>Mantenimiento anual de los extintores del euskaltegi municipal</t>
        </is>
      </c>
      <c r="H155" s="2" t="inlineStr">
        <is>
          <t>Mantenimiento anual de los extintores del euskaltegi municipal</t>
        </is>
      </c>
      <c r="I155" s="2" t="inlineStr">
        <is>
          <t/>
        </is>
      </c>
      <c r="J155" s="2" t="inlineStr">
        <is>
          <t>31/01/2026</t>
        </is>
      </c>
      <c r="K155" s="2" t="inlineStr">
        <is>
          <t>828/2026-3</t>
        </is>
      </c>
      <c r="L155" s="2" t="inlineStr">
        <is>
          <t>Adjudicación provisional / definitiva</t>
        </is>
      </c>
      <c r="M155" s="2" t="inlineStr">
        <is>
          <t>true</t>
        </is>
      </c>
      <c r="N155" s="2" t="inlineStr">
        <is>
          <t/>
        </is>
      </c>
      <c r="O155" s="2" t="inlineStr">
        <is>
          <t/>
        </is>
      </c>
      <c r="P155" s="2" t="inlineStr">
        <is>
          <t/>
        </is>
      </c>
      <c r="Q155" s="2" t="inlineStr">
        <is>
          <t/>
        </is>
      </c>
      <c r="R155" s="2" t="inlineStr">
        <is>
          <t/>
        </is>
      </c>
      <c r="S155" s="2" t="inlineStr">
        <is>
          <t>https://www.contratacion.euskadi.eus/webkpe00-kpeperfi/es/contenidos/anuncio_contratacion/expamorebieta202601304572/es_doc/images/logo_amorebieta.jpg</t>
        </is>
      </c>
      <c r="T155" s="2" t="inlineStr">
        <is>
          <t>Ayuntamiento de Amorebieta-Etxano</t>
        </is>
      </c>
      <c r="U155" s="2" t="inlineStr">
        <is>
          <t>P4800300H - Ayuntamiento de Amorebieta-Etxano</t>
        </is>
      </c>
      <c r="V155" s="2" t="inlineStr">
        <is>
          <t>Alcaldía</t>
        </is>
      </c>
      <c r="W155" s="2" t="inlineStr">
        <is>
          <t/>
        </is>
      </c>
      <c r="X155" s="2" t="inlineStr">
        <is>
          <t/>
        </is>
      </c>
      <c r="Y155" s="2" t="inlineStr">
        <is>
          <t/>
        </is>
      </c>
      <c r="Z155" s="2" t="inlineStr">
        <is>
          <t>https://www.contratacion.euskadi.eus/anuncio_contratacion/mantenimiento-anual-extintores-del-euskaltegi-municipal/webkpe00-kpesimpc/es/</t>
        </is>
      </c>
      <c r="AA155" s="2" t="inlineStr">
        <is>
          <t>https://www.contratacion.euskadi.eus/webkpe00-kpesimpc/es/contenidos/anuncio_contratacion/expamorebieta202601304572/es_doc/index.html</t>
        </is>
      </c>
      <c r="AB155" s="2" t="inlineStr">
        <is>
          <t>https://www.contratacion.euskadi.eus/contenidos/anuncio_contratacion/expamorebieta202601304572/es_doc/data/es_r01dtpd19c123a4075403275704c1b511fb7c070e1</t>
        </is>
      </c>
      <c r="AC155" s="2" t="inlineStr">
        <is>
          <t>https://www.contratacion.euskadi.eus/contenidos/anuncio_contratacion/expamorebieta202601304572/r01Index/expamorebieta202601304572-idxContent.xml</t>
        </is>
      </c>
      <c r="AD155" s="2" t="inlineStr">
        <is>
          <t>31/01/2026</t>
        </is>
      </c>
      <c r="AE155" s="2" t="inlineStr">
        <is>
          <t>r01etpd14d675bc6e018057d31325063f75baccfd9</t>
        </is>
      </c>
      <c r="AF155" s="2" t="inlineStr">
        <is>
          <t>Ayuntamiento de Amorebieta-Etxano</t>
        </is>
      </c>
      <c r="AG155" s="2" t="inlineStr">
        <is>
          <t>r01etpd1617a811163245f80fcb0e33108175f46b4</t>
        </is>
      </c>
      <c r="AH155" s="2" t="inlineStr">
        <is>
          <t>Ayuntamiento de Amorebieta-Etxano</t>
        </is>
      </c>
      <c r="AI155" s="2" t="inlineStr">
        <is>
          <t/>
        </is>
      </c>
      <c r="AJ155" s="2" t="inlineStr">
        <is>
          <t/>
        </is>
      </c>
    </row>
    <row r="156" customHeight="true" ht="15.0">
      <c r="A156" s="2" t="inlineStr">
        <is>
          <t>Eubako pilotalekuko su-itzalgailuak 6 hilabetez mantentzea</t>
        </is>
      </c>
      <c r="B156" s="2" t="inlineStr">
        <is>
          <t/>
        </is>
      </c>
      <c r="C156" s="2" t="inlineStr">
        <is>
          <t>Gobierno Vasco</t>
        </is>
      </c>
      <c r="D156" s="2" t="inlineStr">
        <is>
          <t/>
        </is>
      </c>
      <c r="E156" s="2" t="inlineStr">
        <is>
          <t/>
        </is>
      </c>
      <c r="F156" s="2" t="inlineStr">
        <is>
          <t/>
        </is>
      </c>
      <c r="G156" s="2" t="inlineStr">
        <is>
          <t>Eubako pilotalekuko su-itzalgailuak 6 hilabetez mantentzea</t>
        </is>
      </c>
      <c r="H156" s="2" t="inlineStr">
        <is>
          <t>Eubako pilotalekuko su-itzalgailuak 6 hilabetez mantentzea</t>
        </is>
      </c>
      <c r="I156" s="2" t="inlineStr">
        <is>
          <t/>
        </is>
      </c>
      <c r="J156" s="2" t="inlineStr">
        <is>
          <t>31/01/2026</t>
        </is>
      </c>
      <c r="K156" s="2" t="inlineStr">
        <is>
          <t>828/2026-4</t>
        </is>
      </c>
      <c r="L156" s="2" t="inlineStr">
        <is>
          <t>Adjudicación provisional / definitiva</t>
        </is>
      </c>
      <c r="M156" s="2" t="inlineStr">
        <is>
          <t>true</t>
        </is>
      </c>
      <c r="N156" s="2" t="inlineStr">
        <is>
          <t/>
        </is>
      </c>
      <c r="O156" s="2" t="inlineStr">
        <is>
          <t/>
        </is>
      </c>
      <c r="P156" s="2" t="inlineStr">
        <is>
          <t/>
        </is>
      </c>
      <c r="Q156" s="2" t="inlineStr">
        <is>
          <t/>
        </is>
      </c>
      <c r="R156" s="2" t="inlineStr">
        <is>
          <t/>
        </is>
      </c>
      <c r="S156" s="2" t="inlineStr">
        <is>
          <t>https://www.contratacion.euskadi.eus/webkpe00-kpeperfi/es/contenidos/anuncio_contratacion/expamorebieta202601304573/es_doc/images/logo_amorebieta.jpg</t>
        </is>
      </c>
      <c r="T156" s="2" t="inlineStr">
        <is>
          <t>Ayuntamiento de Amorebieta-Etxano</t>
        </is>
      </c>
      <c r="U156" s="2" t="inlineStr">
        <is>
          <t>P4800300H - Ayuntamiento de Amorebieta-Etxano</t>
        </is>
      </c>
      <c r="V156" s="2" t="inlineStr">
        <is>
          <t>Alcaldía</t>
        </is>
      </c>
      <c r="W156" s="2" t="inlineStr">
        <is>
          <t/>
        </is>
      </c>
      <c r="X156" s="2" t="inlineStr">
        <is>
          <t/>
        </is>
      </c>
      <c r="Y156" s="2" t="inlineStr">
        <is>
          <t/>
        </is>
      </c>
      <c r="Z156" s="2" t="inlineStr">
        <is>
          <t>https://www.contratacion.euskadi.eus/anuncio_contratacion/eubako-pilotalekuko-su-itzalgailuak-6-hilabetez-mantentzea/webkpe00-kpesimpc/es/</t>
        </is>
      </c>
      <c r="AA156" s="2" t="inlineStr">
        <is>
          <t>https://www.contratacion.euskadi.eus/webkpe00-kpesimpc/es/contenidos/anuncio_contratacion/expamorebieta202601304573/es_doc/index.html</t>
        </is>
      </c>
      <c r="AB156" s="2" t="inlineStr">
        <is>
          <t>https://www.contratacion.euskadi.eus/contenidos/anuncio_contratacion/expamorebieta202601304573/es_doc/data/es_r01dtpd19c123a6a8f40327570543576f7a78fc790</t>
        </is>
      </c>
      <c r="AC156" s="2" t="inlineStr">
        <is>
          <t>https://www.contratacion.euskadi.eus/contenidos/anuncio_contratacion/expamorebieta202601304573/r01Index/expamorebieta202601304573-idxContent.xml</t>
        </is>
      </c>
      <c r="AD156" s="2" t="inlineStr">
        <is>
          <t>31/01/2026</t>
        </is>
      </c>
      <c r="AE156" s="2" t="inlineStr">
        <is>
          <t>r01etpd14d675bc6e018057d31325063f75baccfd9</t>
        </is>
      </c>
      <c r="AF156" s="2" t="inlineStr">
        <is>
          <t>Ayuntamiento de Amorebieta-Etxano</t>
        </is>
      </c>
      <c r="AG156" s="2" t="inlineStr">
        <is>
          <t>r01etpd1617a811163245f80fcb0e33108175f46b4</t>
        </is>
      </c>
      <c r="AH156" s="2" t="inlineStr">
        <is>
          <t>Ayuntamiento de Amorebieta-Etxano</t>
        </is>
      </c>
      <c r="AI156" s="2" t="inlineStr">
        <is>
          <t/>
        </is>
      </c>
      <c r="AJ156" s="2" t="inlineStr">
        <is>
          <t/>
        </is>
      </c>
    </row>
    <row r="157" customHeight="true" ht="15.0">
      <c r="A157" s="2" t="inlineStr">
        <is>
          <t>Eubako frontoiko suteak detektatzeko PCI sistemak 6 hilabetez mantentzea</t>
        </is>
      </c>
      <c r="B157" s="2" t="inlineStr">
        <is>
          <t/>
        </is>
      </c>
      <c r="C157" s="2" t="inlineStr">
        <is>
          <t>Gobierno Vasco</t>
        </is>
      </c>
      <c r="D157" s="2" t="inlineStr">
        <is>
          <t/>
        </is>
      </c>
      <c r="E157" s="2" t="inlineStr">
        <is>
          <t/>
        </is>
      </c>
      <c r="F157" s="2" t="inlineStr">
        <is>
          <t/>
        </is>
      </c>
      <c r="G157" s="2" t="inlineStr">
        <is>
          <t>Eubako frontoiko suteak detektatzeko PCI sistemak 6 hilabetez mantentzea</t>
        </is>
      </c>
      <c r="H157" s="2" t="inlineStr">
        <is>
          <t>Eubako frontoiko suteak detektatzeko PCI sistemak 6 hilabetez mantentzea</t>
        </is>
      </c>
      <c r="I157" s="2" t="inlineStr">
        <is>
          <t/>
        </is>
      </c>
      <c r="J157" s="2" t="inlineStr">
        <is>
          <t>31/01/2026</t>
        </is>
      </c>
      <c r="K157" s="2" t="inlineStr">
        <is>
          <t>828/2026-5</t>
        </is>
      </c>
      <c r="L157" s="2" t="inlineStr">
        <is>
          <t>Adjudicación provisional / definitiva</t>
        </is>
      </c>
      <c r="M157" s="2" t="inlineStr">
        <is>
          <t>true</t>
        </is>
      </c>
      <c r="N157" s="2" t="inlineStr">
        <is>
          <t/>
        </is>
      </c>
      <c r="O157" s="2" t="inlineStr">
        <is>
          <t/>
        </is>
      </c>
      <c r="P157" s="2" t="inlineStr">
        <is>
          <t/>
        </is>
      </c>
      <c r="Q157" s="2" t="inlineStr">
        <is>
          <t/>
        </is>
      </c>
      <c r="R157" s="2" t="inlineStr">
        <is>
          <t/>
        </is>
      </c>
      <c r="S157" s="2" t="inlineStr">
        <is>
          <t>https://www.contratacion.euskadi.eus/webkpe00-kpeperfi/es/contenidos/anuncio_contratacion/expamorebieta202601304574/es_doc/images/logo_amorebieta.jpg</t>
        </is>
      </c>
      <c r="T157" s="2" t="inlineStr">
        <is>
          <t>Ayuntamiento de Amorebieta-Etxano</t>
        </is>
      </c>
      <c r="U157" s="2" t="inlineStr">
        <is>
          <t>P4800300H - Ayuntamiento de Amorebieta-Etxano</t>
        </is>
      </c>
      <c r="V157" s="2" t="inlineStr">
        <is>
          <t>Alcaldía</t>
        </is>
      </c>
      <c r="W157" s="2" t="inlineStr">
        <is>
          <t/>
        </is>
      </c>
      <c r="X157" s="2" t="inlineStr">
        <is>
          <t/>
        </is>
      </c>
      <c r="Y157" s="2" t="inlineStr">
        <is>
          <t/>
        </is>
      </c>
      <c r="Z157" s="2" t="inlineStr">
        <is>
          <t>https://www.contratacion.euskadi.eus/anuncio_contratacion/eubako-frontoiko-suteak-detektatzeko-pci-sistemak-6-hilabetez-mantentzea/webkpe00-kpesimpc/es/</t>
        </is>
      </c>
      <c r="AA157" s="2" t="inlineStr">
        <is>
          <t>https://www.contratacion.euskadi.eus/webkpe00-kpesimpc/es/contenidos/anuncio_contratacion/expamorebieta202601304574/es_doc/index.html</t>
        </is>
      </c>
      <c r="AB157" s="2" t="inlineStr">
        <is>
          <t>https://www.contratacion.euskadi.eus/contenidos/anuncio_contratacion/expamorebieta202601304574/es_doc/data/es_r01dtpd19c123a90ee40327570fd26128ef00aa4d9</t>
        </is>
      </c>
      <c r="AC157" s="2" t="inlineStr">
        <is>
          <t>https://www.contratacion.euskadi.eus/contenidos/anuncio_contratacion/expamorebieta202601304574/r01Index/expamorebieta202601304574-idxContent.xml</t>
        </is>
      </c>
      <c r="AD157" s="2" t="inlineStr">
        <is>
          <t>31/01/2026</t>
        </is>
      </c>
      <c r="AE157" s="2" t="inlineStr">
        <is>
          <t>r01etpd14d675bc6e018057d31325063f75baccfd9</t>
        </is>
      </c>
      <c r="AF157" s="2" t="inlineStr">
        <is>
          <t>Ayuntamiento de Amorebieta-Etxano</t>
        </is>
      </c>
      <c r="AG157" s="2" t="inlineStr">
        <is>
          <t>r01etpd1617a811163245f80fcb0e33108175f46b4</t>
        </is>
      </c>
      <c r="AH157" s="2" t="inlineStr">
        <is>
          <t>Ayuntamiento de Amorebieta-Etxano</t>
        </is>
      </c>
      <c r="AI157" s="2" t="inlineStr">
        <is>
          <t/>
        </is>
      </c>
      <c r="AJ157" s="2" t="inlineStr">
        <is>
          <t/>
        </is>
      </c>
    </row>
    <row r="158" customHeight="true" ht="15.0">
      <c r="A158" s="2" t="inlineStr">
        <is>
          <t>Martxoak 8ko hitzaldia, Erdi Aroko historiari eta emakumeei buruzkoa</t>
        </is>
      </c>
      <c r="B158" s="2" t="inlineStr">
        <is>
          <t/>
        </is>
      </c>
      <c r="C158" s="2" t="inlineStr">
        <is>
          <t>Gobierno Vasco</t>
        </is>
      </c>
      <c r="D158" s="2" t="inlineStr">
        <is>
          <t/>
        </is>
      </c>
      <c r="E158" s="2" t="inlineStr">
        <is>
          <t/>
        </is>
      </c>
      <c r="F158" s="2" t="inlineStr">
        <is>
          <t/>
        </is>
      </c>
      <c r="G158" s="2" t="inlineStr">
        <is>
          <t>Martxoak 8ko hitzaldia, Erdi Aroko historiari eta emakumeei buruzkoa</t>
        </is>
      </c>
      <c r="H158" s="2" t="inlineStr">
        <is>
          <t>Martxoak 8ko hitzaldia, Erdi Aroko historiari eta emakumeei buruzkoa</t>
        </is>
      </c>
      <c r="I158" s="2" t="inlineStr">
        <is>
          <t/>
        </is>
      </c>
      <c r="J158" s="2" t="inlineStr">
        <is>
          <t>31/01/2026</t>
        </is>
      </c>
      <c r="K158" s="2" t="inlineStr">
        <is>
          <t>828/2026-6</t>
        </is>
      </c>
      <c r="L158" s="2" t="inlineStr">
        <is>
          <t>Adjudicación provisional / definitiva</t>
        </is>
      </c>
      <c r="M158" s="2" t="inlineStr">
        <is>
          <t>true</t>
        </is>
      </c>
      <c r="N158" s="2" t="inlineStr">
        <is>
          <t/>
        </is>
      </c>
      <c r="O158" s="2" t="inlineStr">
        <is>
          <t/>
        </is>
      </c>
      <c r="P158" s="2" t="inlineStr">
        <is>
          <t/>
        </is>
      </c>
      <c r="Q158" s="2" t="inlineStr">
        <is>
          <t/>
        </is>
      </c>
      <c r="R158" s="2" t="inlineStr">
        <is>
          <t/>
        </is>
      </c>
      <c r="S158" s="2" t="inlineStr">
        <is>
          <t>https://www.contratacion.euskadi.eus/webkpe00-kpeperfi/es/contenidos/anuncio_contratacion/expamorebieta202601304575/es_doc/images/logo_amorebieta.jpg</t>
        </is>
      </c>
      <c r="T158" s="2" t="inlineStr">
        <is>
          <t>Ayuntamiento de Amorebieta-Etxano</t>
        </is>
      </c>
      <c r="U158" s="2" t="inlineStr">
        <is>
          <t>P4800300H - Ayuntamiento de Amorebieta-Etxano</t>
        </is>
      </c>
      <c r="V158" s="2" t="inlineStr">
        <is>
          <t>Alcaldía</t>
        </is>
      </c>
      <c r="W158" s="2" t="inlineStr">
        <is>
          <t/>
        </is>
      </c>
      <c r="X158" s="2" t="inlineStr">
        <is>
          <t/>
        </is>
      </c>
      <c r="Y158" s="2" t="inlineStr">
        <is>
          <t/>
        </is>
      </c>
      <c r="Z158" s="2" t="inlineStr">
        <is>
          <t>https://www.contratacion.euskadi.eus/anuncio_contratacion/martxoak-8ko-hitzaldia-erdi-aroko-historiari-eta-emakumeei-buruzkoa/webkpe00-kpesimpc/es/</t>
        </is>
      </c>
      <c r="AA158" s="2" t="inlineStr">
        <is>
          <t>https://www.contratacion.euskadi.eus/webkpe00-kpesimpc/es/contenidos/anuncio_contratacion/expamorebieta202601304575/es_doc/index.html</t>
        </is>
      </c>
      <c r="AB158" s="2" t="inlineStr">
        <is>
          <t>https://www.contratacion.euskadi.eus/contenidos/anuncio_contratacion/expamorebieta202601304575/es_doc/data/es_r01dtpd19c123ab93440327570b8c1f44f989dd359</t>
        </is>
      </c>
      <c r="AC158" s="2" t="inlineStr">
        <is>
          <t>https://www.contratacion.euskadi.eus/contenidos/anuncio_contratacion/expamorebieta202601304575/r01Index/expamorebieta202601304575-idxContent.xml</t>
        </is>
      </c>
      <c r="AD158" s="2" t="inlineStr">
        <is>
          <t>31/01/2026</t>
        </is>
      </c>
      <c r="AE158" s="2" t="inlineStr">
        <is>
          <t>r01etpd14d675bc6e018057d31325063f75baccfd9</t>
        </is>
      </c>
      <c r="AF158" s="2" t="inlineStr">
        <is>
          <t>Ayuntamiento de Amorebieta-Etxano</t>
        </is>
      </c>
      <c r="AG158" s="2" t="inlineStr">
        <is>
          <t>r01etpd1617a811163245f80fcb0e33108175f46b4</t>
        </is>
      </c>
      <c r="AH158" s="2" t="inlineStr">
        <is>
          <t>Ayuntamiento de Amorebieta-Etxano</t>
        </is>
      </c>
      <c r="AI158" s="2" t="inlineStr">
        <is>
          <t/>
        </is>
      </c>
      <c r="AJ158" s="2" t="inlineStr">
        <is>
          <t/>
        </is>
      </c>
    </row>
    <row r="159" customHeight="true" ht="15.0">
      <c r="A159" s="2" t="inlineStr">
        <is>
          <t>Revisión de la caldera del euskaltegi municipal, año 2026</t>
        </is>
      </c>
      <c r="B159" s="2" t="inlineStr">
        <is>
          <t/>
        </is>
      </c>
      <c r="C159" s="2" t="inlineStr">
        <is>
          <t>Gobierno Vasco</t>
        </is>
      </c>
      <c r="D159" s="2" t="inlineStr">
        <is>
          <t/>
        </is>
      </c>
      <c r="E159" s="2" t="inlineStr">
        <is>
          <t/>
        </is>
      </c>
      <c r="F159" s="2" t="inlineStr">
        <is>
          <t/>
        </is>
      </c>
      <c r="G159" s="2" t="inlineStr">
        <is>
          <t>Revisión de la caldera del euskaltegi municipal, año 2026</t>
        </is>
      </c>
      <c r="H159" s="2" t="inlineStr">
        <is>
          <t>Revisión de la caldera del euskaltegi municipal, año 2026</t>
        </is>
      </c>
      <c r="I159" s="2" t="inlineStr">
        <is>
          <t/>
        </is>
      </c>
      <c r="J159" s="2" t="inlineStr">
        <is>
          <t>31/01/2026</t>
        </is>
      </c>
      <c r="K159" s="2" t="inlineStr">
        <is>
          <t>828/2026-7</t>
        </is>
      </c>
      <c r="L159" s="2" t="inlineStr">
        <is>
          <t>Adjudicación provisional / definitiva</t>
        </is>
      </c>
      <c r="M159" s="2" t="inlineStr">
        <is>
          <t>true</t>
        </is>
      </c>
      <c r="N159" s="2" t="inlineStr">
        <is>
          <t/>
        </is>
      </c>
      <c r="O159" s="2" t="inlineStr">
        <is>
          <t/>
        </is>
      </c>
      <c r="P159" s="2" t="inlineStr">
        <is>
          <t/>
        </is>
      </c>
      <c r="Q159" s="2" t="inlineStr">
        <is>
          <t/>
        </is>
      </c>
      <c r="R159" s="2" t="inlineStr">
        <is>
          <t/>
        </is>
      </c>
      <c r="S159" s="2" t="inlineStr">
        <is>
          <t>https://www.contratacion.euskadi.eus/webkpe00-kpeperfi/es/contenidos/anuncio_contratacion/expamorebieta202601304576/es_doc/images/logo_amorebieta.jpg</t>
        </is>
      </c>
      <c r="T159" s="2" t="inlineStr">
        <is>
          <t>Ayuntamiento de Amorebieta-Etxano</t>
        </is>
      </c>
      <c r="U159" s="2" t="inlineStr">
        <is>
          <t>P4800300H - Ayuntamiento de Amorebieta-Etxano</t>
        </is>
      </c>
      <c r="V159" s="2" t="inlineStr">
        <is>
          <t>Alcaldía</t>
        </is>
      </c>
      <c r="W159" s="2" t="inlineStr">
        <is>
          <t/>
        </is>
      </c>
      <c r="X159" s="2" t="inlineStr">
        <is>
          <t/>
        </is>
      </c>
      <c r="Y159" s="2" t="inlineStr">
        <is>
          <t/>
        </is>
      </c>
      <c r="Z159" s="2" t="inlineStr">
        <is>
          <t>https://www.contratacion.euskadi.eus/anuncio_contratacion/revision-caldera-del-euskaltegi-municipal-ano-2026/webkpe00-kpesimpc/es/</t>
        </is>
      </c>
      <c r="AA159" s="2" t="inlineStr">
        <is>
          <t>https://www.contratacion.euskadi.eus/webkpe00-kpesimpc/es/contenidos/anuncio_contratacion/expamorebieta202601304576/es_doc/index.html</t>
        </is>
      </c>
      <c r="AB159" s="2" t="inlineStr">
        <is>
          <t>https://www.contratacion.euskadi.eus/contenidos/anuncio_contratacion/expamorebieta202601304576/es_doc/data/es_r01dtpd19c123ae13940327570a576b376db970e88</t>
        </is>
      </c>
      <c r="AC159" s="2" t="inlineStr">
        <is>
          <t>https://www.contratacion.euskadi.eus/contenidos/anuncio_contratacion/expamorebieta202601304576/r01Index/expamorebieta202601304576-idxContent.xml</t>
        </is>
      </c>
      <c r="AD159" s="2" t="inlineStr">
        <is>
          <t>31/01/2026</t>
        </is>
      </c>
      <c r="AE159" s="2" t="inlineStr">
        <is>
          <t>r01etpd14d675bc6e018057d31325063f75baccfd9</t>
        </is>
      </c>
      <c r="AF159" s="2" t="inlineStr">
        <is>
          <t>Ayuntamiento de Amorebieta-Etxano</t>
        </is>
      </c>
      <c r="AG159" s="2" t="inlineStr">
        <is>
          <t>r01etpd1617a811163245f80fcb0e33108175f46b4</t>
        </is>
      </c>
      <c r="AH159" s="2" t="inlineStr">
        <is>
          <t>Ayuntamiento de Amorebieta-Etxano</t>
        </is>
      </c>
      <c r="AI159" s="2" t="inlineStr">
        <is>
          <t/>
        </is>
      </c>
      <c r="AJ159" s="2" t="inlineStr">
        <is>
          <t/>
        </is>
      </c>
    </row>
    <row r="160" customHeight="true" ht="15.0">
      <c r="A160" s="2" t="inlineStr">
        <is>
          <t>Suministro de barril de sidra natural para su reparto en carnavales</t>
        </is>
      </c>
      <c r="B160" s="2" t="inlineStr">
        <is>
          <t/>
        </is>
      </c>
      <c r="C160" s="2" t="inlineStr">
        <is>
          <t>Gobierno Vasco</t>
        </is>
      </c>
      <c r="D160" s="2" t="inlineStr">
        <is>
          <t/>
        </is>
      </c>
      <c r="E160" s="2" t="inlineStr">
        <is>
          <t/>
        </is>
      </c>
      <c r="F160" s="2" t="inlineStr">
        <is>
          <t/>
        </is>
      </c>
      <c r="G160" s="2" t="inlineStr">
        <is>
          <t>Suministro de barril de sidra natural para su reparto en carnavales</t>
        </is>
      </c>
      <c r="H160" s="2" t="inlineStr">
        <is>
          <t>Suministro de barril de sidra natural para su reparto en carnavales</t>
        </is>
      </c>
      <c r="I160" s="2" t="inlineStr">
        <is>
          <t/>
        </is>
      </c>
      <c r="J160" s="2" t="inlineStr">
        <is>
          <t>31/01/2026</t>
        </is>
      </c>
      <c r="K160" s="2" t="inlineStr">
        <is>
          <t>828/2026-8</t>
        </is>
      </c>
      <c r="L160" s="2" t="inlineStr">
        <is>
          <t>Adjudicación provisional / definitiva</t>
        </is>
      </c>
      <c r="M160" s="2" t="inlineStr">
        <is>
          <t>true</t>
        </is>
      </c>
      <c r="N160" s="2" t="inlineStr">
        <is>
          <t/>
        </is>
      </c>
      <c r="O160" s="2" t="inlineStr">
        <is>
          <t/>
        </is>
      </c>
      <c r="P160" s="2" t="inlineStr">
        <is>
          <t/>
        </is>
      </c>
      <c r="Q160" s="2" t="inlineStr">
        <is>
          <t/>
        </is>
      </c>
      <c r="R160" s="2" t="inlineStr">
        <is>
          <t/>
        </is>
      </c>
      <c r="S160" s="2" t="inlineStr">
        <is>
          <t>https://www.contratacion.euskadi.eus/webkpe00-kpeperfi/es/contenidos/anuncio_contratacion/expamorebieta202601304577/es_doc/images/logo_amorebieta.jpg</t>
        </is>
      </c>
      <c r="T160" s="2" t="inlineStr">
        <is>
          <t>Ayuntamiento de Amorebieta-Etxano</t>
        </is>
      </c>
      <c r="U160" s="2" t="inlineStr">
        <is>
          <t>P4800300H - Ayuntamiento de Amorebieta-Etxano</t>
        </is>
      </c>
      <c r="V160" s="2" t="inlineStr">
        <is>
          <t>Alcaldía</t>
        </is>
      </c>
      <c r="W160" s="2" t="inlineStr">
        <is>
          <t/>
        </is>
      </c>
      <c r="X160" s="2" t="inlineStr">
        <is>
          <t/>
        </is>
      </c>
      <c r="Y160" s="2" t="inlineStr">
        <is>
          <t/>
        </is>
      </c>
      <c r="Z160" s="2" t="inlineStr">
        <is>
          <t>https://www.contratacion.euskadi.eus/anuncio_contratacion/suministro-barril-sidra-natural-su-reparto-carnavales/webkpe00-kpesimpc/es/</t>
        </is>
      </c>
      <c r="AA160" s="2" t="inlineStr">
        <is>
          <t>https://www.contratacion.euskadi.eus/webkpe00-kpesimpc/es/contenidos/anuncio_contratacion/expamorebieta202601304577/es_doc/index.html</t>
        </is>
      </c>
      <c r="AB160" s="2" t="inlineStr">
        <is>
          <t>https://www.contratacion.euskadi.eus/contenidos/anuncio_contratacion/expamorebieta202601304577/es_doc/data/es_r01dtpd19c123b05c1403275709f76c366734dfa34</t>
        </is>
      </c>
      <c r="AC160" s="2" t="inlineStr">
        <is>
          <t>https://www.contratacion.euskadi.eus/contenidos/anuncio_contratacion/expamorebieta202601304577/r01Index/expamorebieta202601304577-idxContent.xml</t>
        </is>
      </c>
      <c r="AD160" s="2" t="inlineStr">
        <is>
          <t>31/01/2026</t>
        </is>
      </c>
      <c r="AE160" s="2" t="inlineStr">
        <is>
          <t>r01etpd14d675bc6e018057d31325063f75baccfd9</t>
        </is>
      </c>
      <c r="AF160" s="2" t="inlineStr">
        <is>
          <t>Ayuntamiento de Amorebieta-Etxano</t>
        </is>
      </c>
      <c r="AG160" s="2" t="inlineStr">
        <is>
          <t>r01etpd1617a811163245f80fcb0e33108175f46b4</t>
        </is>
      </c>
      <c r="AH160" s="2" t="inlineStr">
        <is>
          <t>Ayuntamiento de Amorebieta-Etxano</t>
        </is>
      </c>
      <c r="AI160" s="2" t="inlineStr">
        <is>
          <t/>
        </is>
      </c>
      <c r="AJ160" s="2" t="inlineStr">
        <is>
          <t/>
        </is>
      </c>
    </row>
    <row r="161" customHeight="true" ht="15.0">
      <c r="A161" s="2" t="inlineStr">
        <is>
          <t>Sustitución de equipo de tubos radiantes en el Centro Nafarroa</t>
        </is>
      </c>
      <c r="B161" s="2" t="inlineStr">
        <is>
          <t/>
        </is>
      </c>
      <c r="C161" s="2" t="inlineStr">
        <is>
          <t>Gobierno Vasco</t>
        </is>
      </c>
      <c r="D161" s="2" t="inlineStr">
        <is>
          <t/>
        </is>
      </c>
      <c r="E161" s="2" t="inlineStr">
        <is>
          <t/>
        </is>
      </c>
      <c r="F161" s="2" t="inlineStr">
        <is>
          <t/>
        </is>
      </c>
      <c r="G161" s="2" t="inlineStr">
        <is>
          <t>Sustitución de equipo de tubos radiantes en el Centro Nafarroa</t>
        </is>
      </c>
      <c r="H161" s="2" t="inlineStr">
        <is>
          <t>Sustitución de equipo de tubos radiantes en el Centro Nafarroa</t>
        </is>
      </c>
      <c r="I161" s="2" t="inlineStr">
        <is>
          <t/>
        </is>
      </c>
      <c r="J161" s="2" t="inlineStr">
        <is>
          <t>31/01/2026</t>
        </is>
      </c>
      <c r="K161" s="2" t="inlineStr">
        <is>
          <t>575/2026</t>
        </is>
      </c>
      <c r="L161" s="2" t="inlineStr">
        <is>
          <t>Adjudicación provisional / definitiva</t>
        </is>
      </c>
      <c r="M161" s="2" t="inlineStr">
        <is>
          <t>true</t>
        </is>
      </c>
      <c r="N161" s="2" t="inlineStr">
        <is>
          <t/>
        </is>
      </c>
      <c r="O161" s="2" t="inlineStr">
        <is>
          <t/>
        </is>
      </c>
      <c r="P161" s="2" t="inlineStr">
        <is>
          <t/>
        </is>
      </c>
      <c r="Q161" s="2" t="inlineStr">
        <is>
          <t/>
        </is>
      </c>
      <c r="R161" s="2" t="inlineStr">
        <is>
          <t/>
        </is>
      </c>
      <c r="S161" s="2" t="inlineStr">
        <is>
          <t>https://www.contratacion.euskadi.eus/webkpe00-kpeperfi/es/contenidos/anuncio_contratacion/expamorebieta202601304578/es_doc/images/logo_amorebieta.jpg</t>
        </is>
      </c>
      <c r="T161" s="2" t="inlineStr">
        <is>
          <t>Ayuntamiento de Amorebieta-Etxano</t>
        </is>
      </c>
      <c r="U161" s="2" t="inlineStr">
        <is>
          <t>P4800300H - Ayuntamiento de Amorebieta-Etxano</t>
        </is>
      </c>
      <c r="V161" s="2" t="inlineStr">
        <is>
          <t>Alcaldía</t>
        </is>
      </c>
      <c r="W161" s="2" t="inlineStr">
        <is>
          <t/>
        </is>
      </c>
      <c r="X161" s="2" t="inlineStr">
        <is>
          <t/>
        </is>
      </c>
      <c r="Y161" s="2" t="inlineStr">
        <is>
          <t/>
        </is>
      </c>
      <c r="Z161" s="2" t="inlineStr">
        <is>
          <t>https://www.contratacion.euskadi.eus/anuncio_contratacion/sustitucion-equipo-tubos-radiantes-centro-nafarroa/webkpe00-kpesimpc/es/</t>
        </is>
      </c>
      <c r="AA161" s="2" t="inlineStr">
        <is>
          <t>https://www.contratacion.euskadi.eus/webkpe00-kpesimpc/es/contenidos/anuncio_contratacion/expamorebieta202601304578/es_doc/index.html</t>
        </is>
      </c>
      <c r="AB161" s="2" t="inlineStr">
        <is>
          <t>https://www.contratacion.euskadi.eus/contenidos/anuncio_contratacion/expamorebieta202601304578/es_doc/data/es_r01dtpd19c123b31b440327570bc4c9982408fd4e4</t>
        </is>
      </c>
      <c r="AC161" s="2" t="inlineStr">
        <is>
          <t>https://www.contratacion.euskadi.eus/contenidos/anuncio_contratacion/expamorebieta202601304578/r01Index/expamorebieta202601304578-idxContent.xml</t>
        </is>
      </c>
      <c r="AD161" s="2" t="inlineStr">
        <is>
          <t>31/01/2026</t>
        </is>
      </c>
      <c r="AE161" s="2" t="inlineStr">
        <is>
          <t>r01etpd14d675bc6e018057d31325063f75baccfd9</t>
        </is>
      </c>
      <c r="AF161" s="2" t="inlineStr">
        <is>
          <t>Ayuntamiento de Amorebieta-Etxano</t>
        </is>
      </c>
      <c r="AG161" s="2" t="inlineStr">
        <is>
          <t>r01etpd1617a811163245f80fcb0e33108175f46b4</t>
        </is>
      </c>
      <c r="AH161" s="2" t="inlineStr">
        <is>
          <t>Ayuntamiento de Amorebieta-Etxano</t>
        </is>
      </c>
      <c r="AI161" s="2" t="inlineStr">
        <is>
          <t/>
        </is>
      </c>
      <c r="AJ161" s="2" t="inlineStr">
        <is>
          <t/>
        </is>
      </c>
    </row>
    <row r="162" customHeight="true" ht="15.0">
      <c r="A162" s="2" t="inlineStr">
        <is>
          <t>Conferencia sobre el exilio de la comunidad LGTBIQ+ de Euskadi: "XERKA"</t>
        </is>
      </c>
      <c r="B162" s="2" t="inlineStr">
        <is>
          <t/>
        </is>
      </c>
      <c r="C162" s="2" t="inlineStr">
        <is>
          <t>Gobierno Vasco</t>
        </is>
      </c>
      <c r="D162" s="2" t="inlineStr">
        <is>
          <t/>
        </is>
      </c>
      <c r="E162" s="2" t="inlineStr">
        <is>
          <t/>
        </is>
      </c>
      <c r="F162" s="2" t="inlineStr">
        <is>
          <t/>
        </is>
      </c>
      <c r="G162" s="2" t="inlineStr">
        <is>
          <t>Conferencia sobre el exilio de la comunidad LGTBIQ+ de Euskadi: "XERKA"</t>
        </is>
      </c>
      <c r="H162" s="2" t="inlineStr">
        <is>
          <t>Conferencia sobre el exilio de la comunidad LGTBIQ+ de Euskadi: "XERKA"</t>
        </is>
      </c>
      <c r="I162" s="2" t="inlineStr">
        <is>
          <t/>
        </is>
      </c>
      <c r="J162" s="2" t="inlineStr">
        <is>
          <t>31/01/2026</t>
        </is>
      </c>
      <c r="K162" s="2" t="inlineStr">
        <is>
          <t>828/2026-9</t>
        </is>
      </c>
      <c r="L162" s="2" t="inlineStr">
        <is>
          <t>Adjudicación provisional / definitiva</t>
        </is>
      </c>
      <c r="M162" s="2" t="inlineStr">
        <is>
          <t>true</t>
        </is>
      </c>
      <c r="N162" s="2" t="inlineStr">
        <is>
          <t/>
        </is>
      </c>
      <c r="O162" s="2" t="inlineStr">
        <is>
          <t/>
        </is>
      </c>
      <c r="P162" s="2" t="inlineStr">
        <is>
          <t/>
        </is>
      </c>
      <c r="Q162" s="2" t="inlineStr">
        <is>
          <t/>
        </is>
      </c>
      <c r="R162" s="2" t="inlineStr">
        <is>
          <t/>
        </is>
      </c>
      <c r="S162" s="2" t="inlineStr">
        <is>
          <t>https://www.contratacion.euskadi.eus/webkpe00-kpeperfi/es/contenidos/anuncio_contratacion/expamorebieta202601304579/es_doc/images/logo_amorebieta.jpg</t>
        </is>
      </c>
      <c r="T162" s="2" t="inlineStr">
        <is>
          <t>Ayuntamiento de Amorebieta-Etxano</t>
        </is>
      </c>
      <c r="U162" s="2" t="inlineStr">
        <is>
          <t>P4800300H - Ayuntamiento de Amorebieta-Etxano</t>
        </is>
      </c>
      <c r="V162" s="2" t="inlineStr">
        <is>
          <t>Alcaldía</t>
        </is>
      </c>
      <c r="W162" s="2" t="inlineStr">
        <is>
          <t/>
        </is>
      </c>
      <c r="X162" s="2" t="inlineStr">
        <is>
          <t/>
        </is>
      </c>
      <c r="Y162" s="2" t="inlineStr">
        <is>
          <t/>
        </is>
      </c>
      <c r="Z162" s="2" t="inlineStr">
        <is>
          <t>https://www.contratacion.euskadi.eus/anuncio_contratacion/conferencia-exilio-comunidad-lgtbiq+-euskadi-xerka/webkpe00-kpesimpc/es/</t>
        </is>
      </c>
      <c r="AA162" s="2" t="inlineStr">
        <is>
          <t>https://www.contratacion.euskadi.eus/webkpe00-kpesimpc/es/contenidos/anuncio_contratacion/expamorebieta202601304579/es_doc/index.html</t>
        </is>
      </c>
      <c r="AB162" s="2" t="inlineStr">
        <is>
          <t>https://www.contratacion.euskadi.eus/contenidos/anuncio_contratacion/expamorebieta202601304579/es_doc/data/es_r01dtpd19c123ed4cf403275702eb4a3adad537319</t>
        </is>
      </c>
      <c r="AC162" s="2" t="inlineStr">
        <is>
          <t>https://www.contratacion.euskadi.eus/contenidos/anuncio_contratacion/expamorebieta202601304579/r01Index/expamorebieta202601304579-idxContent.xml</t>
        </is>
      </c>
      <c r="AD162" s="2" t="inlineStr">
        <is>
          <t>31/01/2026</t>
        </is>
      </c>
      <c r="AE162" s="2" t="inlineStr">
        <is>
          <t>r01etpd14d675bc6e018057d31325063f75baccfd9</t>
        </is>
      </c>
      <c r="AF162" s="2" t="inlineStr">
        <is>
          <t>Ayuntamiento de Amorebieta-Etxano</t>
        </is>
      </c>
      <c r="AG162" s="2" t="inlineStr">
        <is>
          <t>r01etpd1617a811163245f80fcb0e33108175f46b4</t>
        </is>
      </c>
      <c r="AH162" s="2" t="inlineStr">
        <is>
          <t>Ayuntamiento de Amorebieta-Etxano</t>
        </is>
      </c>
      <c r="AI162" s="2" t="inlineStr">
        <is>
          <t/>
        </is>
      </c>
      <c r="AJ162" s="2" t="inlineStr">
        <is>
          <t/>
        </is>
      </c>
    </row>
    <row r="163" customHeight="true" ht="15.0">
      <c r="A163" s="2" t="inlineStr">
        <is>
          <t>Suministro de productos de limpieza e higiene para el almacén municipal durante el año 2026</t>
        </is>
      </c>
      <c r="B163" s="2" t="inlineStr">
        <is>
          <t/>
        </is>
      </c>
      <c r="C163" s="2" t="inlineStr">
        <is>
          <t>Gobierno Vasco</t>
        </is>
      </c>
      <c r="D163" s="2" t="inlineStr">
        <is>
          <t/>
        </is>
      </c>
      <c r="E163" s="2" t="inlineStr">
        <is>
          <t/>
        </is>
      </c>
      <c r="F163" s="2" t="inlineStr">
        <is>
          <t/>
        </is>
      </c>
      <c r="G163" s="2" t="inlineStr">
        <is>
          <t>Suministro de productos de limpieza e higiene para el almacén municipal durante el año 2026</t>
        </is>
      </c>
      <c r="H163" s="2" t="inlineStr">
        <is>
          <t>Suministro de productos de limpieza e higiene para el almacén municipal durante el año 2026</t>
        </is>
      </c>
      <c r="I163" s="2" t="inlineStr">
        <is>
          <t/>
        </is>
      </c>
      <c r="J163" s="2" t="inlineStr">
        <is>
          <t>31/01/2026</t>
        </is>
      </c>
      <c r="K163" s="2" t="inlineStr">
        <is>
          <t>508/2026</t>
        </is>
      </c>
      <c r="L163" s="2" t="inlineStr">
        <is>
          <t>Adjudicación provisional / definitiva</t>
        </is>
      </c>
      <c r="M163" s="2" t="inlineStr">
        <is>
          <t>true</t>
        </is>
      </c>
      <c r="N163" s="2" t="inlineStr">
        <is>
          <t/>
        </is>
      </c>
      <c r="O163" s="2" t="inlineStr">
        <is>
          <t/>
        </is>
      </c>
      <c r="P163" s="2" t="inlineStr">
        <is>
          <t/>
        </is>
      </c>
      <c r="Q163" s="2" t="inlineStr">
        <is>
          <t/>
        </is>
      </c>
      <c r="R163" s="2" t="inlineStr">
        <is>
          <t/>
        </is>
      </c>
      <c r="S163" s="2" t="inlineStr">
        <is>
          <t>https://www.contratacion.euskadi.eus/webkpe00-kpeperfi/es/contenidos/anuncio_contratacion/expamorebieta202601304580/es_doc/images/logo_amorebieta.jpg</t>
        </is>
      </c>
      <c r="T163" s="2" t="inlineStr">
        <is>
          <t>Ayuntamiento de Amorebieta-Etxano</t>
        </is>
      </c>
      <c r="U163" s="2" t="inlineStr">
        <is>
          <t>P4800300H - Ayuntamiento de Amorebieta-Etxano</t>
        </is>
      </c>
      <c r="V163" s="2" t="inlineStr">
        <is>
          <t>Alcaldía</t>
        </is>
      </c>
      <c r="W163" s="2" t="inlineStr">
        <is>
          <t/>
        </is>
      </c>
      <c r="X163" s="2" t="inlineStr">
        <is>
          <t/>
        </is>
      </c>
      <c r="Y163" s="2" t="inlineStr">
        <is>
          <t/>
        </is>
      </c>
      <c r="Z163" s="2" t="inlineStr">
        <is>
          <t>https://www.contratacion.euskadi.eus/anuncio_contratacion/suministro-productos-limpieza-e-higiene-almacen-municipal-durante-ano-2026/webkpe00-kpesimpc/es/</t>
        </is>
      </c>
      <c r="AA163" s="2" t="inlineStr">
        <is>
          <t>https://www.contratacion.euskadi.eus/webkpe00-kpesimpc/es/contenidos/anuncio_contratacion/expamorebieta202601304580/es_doc/index.html</t>
        </is>
      </c>
      <c r="AB163" s="2" t="inlineStr">
        <is>
          <t>https://www.contratacion.euskadi.eus/contenidos/anuncio_contratacion/expamorebieta202601304580/es_doc/data/es_r01dtpd19c123efd0a40327570c178ef59919b3310</t>
        </is>
      </c>
      <c r="AC163" s="2" t="inlineStr">
        <is>
          <t>https://www.contratacion.euskadi.eus/contenidos/anuncio_contratacion/expamorebieta202601304580/r01Index/expamorebieta202601304580-idxContent.xml</t>
        </is>
      </c>
      <c r="AD163" s="2" t="inlineStr">
        <is>
          <t>31/01/2026</t>
        </is>
      </c>
      <c r="AE163" s="2" t="inlineStr">
        <is>
          <t>r01etpd14d675bc6e018057d31325063f75baccfd9</t>
        </is>
      </c>
      <c r="AF163" s="2" t="inlineStr">
        <is>
          <t>Ayuntamiento de Amorebieta-Etxano</t>
        </is>
      </c>
      <c r="AG163" s="2" t="inlineStr">
        <is>
          <t>r01etpd1617a811163245f80fcb0e33108175f46b4</t>
        </is>
      </c>
      <c r="AH163" s="2" t="inlineStr">
        <is>
          <t>Ayuntamiento de Amorebieta-Etxano</t>
        </is>
      </c>
      <c r="AI163" s="2" t="inlineStr">
        <is>
          <t/>
        </is>
      </c>
      <c r="AJ163" s="2" t="inlineStr">
        <is>
          <t/>
        </is>
      </c>
    </row>
    <row r="164" customHeight="true" ht="15.0">
      <c r="A164" s="2" t="inlineStr">
        <is>
          <t>Suministro de baliza de emergncia V16 geolocalizable</t>
        </is>
      </c>
      <c r="B164" s="2" t="inlineStr">
        <is>
          <t/>
        </is>
      </c>
      <c r="C164" s="2" t="inlineStr">
        <is>
          <t>Gobierno Vasco</t>
        </is>
      </c>
      <c r="D164" s="2" t="inlineStr">
        <is>
          <t/>
        </is>
      </c>
      <c r="E164" s="2" t="inlineStr">
        <is>
          <t/>
        </is>
      </c>
      <c r="F164" s="2" t="inlineStr">
        <is>
          <t/>
        </is>
      </c>
      <c r="G164" s="2" t="inlineStr">
        <is>
          <t>Suministro de baliza de emergncia V16 geolocalizable</t>
        </is>
      </c>
      <c r="H164" s="2" t="inlineStr">
        <is>
          <t>Suministro de baliza de emergncia V16 geolocalizable</t>
        </is>
      </c>
      <c r="I164" s="2" t="inlineStr">
        <is>
          <t/>
        </is>
      </c>
      <c r="J164" s="2" t="inlineStr">
        <is>
          <t>31/01/2026</t>
        </is>
      </c>
      <c r="K164" s="2" t="inlineStr">
        <is>
          <t>574/2026</t>
        </is>
      </c>
      <c r="L164" s="2" t="inlineStr">
        <is>
          <t>Adjudicación provisional / definitiva</t>
        </is>
      </c>
      <c r="M164" s="2" t="inlineStr">
        <is>
          <t>true</t>
        </is>
      </c>
      <c r="N164" s="2" t="inlineStr">
        <is>
          <t/>
        </is>
      </c>
      <c r="O164" s="2" t="inlineStr">
        <is>
          <t/>
        </is>
      </c>
      <c r="P164" s="2" t="inlineStr">
        <is>
          <t/>
        </is>
      </c>
      <c r="Q164" s="2" t="inlineStr">
        <is>
          <t/>
        </is>
      </c>
      <c r="R164" s="2" t="inlineStr">
        <is>
          <t/>
        </is>
      </c>
      <c r="S164" s="2" t="inlineStr">
        <is>
          <t>https://www.contratacion.euskadi.eus/webkpe00-kpeperfi/es/contenidos/anuncio_contratacion/expamorebieta202601304581/es_doc/images/logo_amorebieta.jpg</t>
        </is>
      </c>
      <c r="T164" s="2" t="inlineStr">
        <is>
          <t>Ayuntamiento de Amorebieta-Etxano</t>
        </is>
      </c>
      <c r="U164" s="2" t="inlineStr">
        <is>
          <t>P4800300H - Ayuntamiento de Amorebieta-Etxano</t>
        </is>
      </c>
      <c r="V164" s="2" t="inlineStr">
        <is>
          <t>Alcaldía</t>
        </is>
      </c>
      <c r="W164" s="2" t="inlineStr">
        <is>
          <t/>
        </is>
      </c>
      <c r="X164" s="2" t="inlineStr">
        <is>
          <t/>
        </is>
      </c>
      <c r="Y164" s="2" t="inlineStr">
        <is>
          <t/>
        </is>
      </c>
      <c r="Z164" s="2" t="inlineStr">
        <is>
          <t>https://www.contratacion.euskadi.eus/anuncio_contratacion/suministro-baliza-emergncia-v16-geolocalizable/webkpe00-kpesimpc/es/</t>
        </is>
      </c>
      <c r="AA164" s="2" t="inlineStr">
        <is>
          <t>https://www.contratacion.euskadi.eus/webkpe00-kpesimpc/es/contenidos/anuncio_contratacion/expamorebieta202601304581/es_doc/index.html</t>
        </is>
      </c>
      <c r="AB164" s="2" t="inlineStr">
        <is>
          <t>https://www.contratacion.euskadi.eus/contenidos/anuncio_contratacion/expamorebieta202601304581/es_doc/data/es_r01dtpd19c123f250d403275701f248e7b95b3d288</t>
        </is>
      </c>
      <c r="AC164" s="2" t="inlineStr">
        <is>
          <t>https://www.contratacion.euskadi.eus/contenidos/anuncio_contratacion/expamorebieta202601304581/r01Index/expamorebieta202601304581-idxContent.xml</t>
        </is>
      </c>
      <c r="AD164" s="2" t="inlineStr">
        <is>
          <t>31/01/2026</t>
        </is>
      </c>
      <c r="AE164" s="2" t="inlineStr">
        <is>
          <t>r01etpd14d675bc6e018057d31325063f75baccfd9</t>
        </is>
      </c>
      <c r="AF164" s="2" t="inlineStr">
        <is>
          <t>Ayuntamiento de Amorebieta-Etxano</t>
        </is>
      </c>
      <c r="AG164" s="2" t="inlineStr">
        <is>
          <t>r01etpd1617a811163245f80fcb0e33108175f46b4</t>
        </is>
      </c>
      <c r="AH164" s="2" t="inlineStr">
        <is>
          <t>Ayuntamiento de Amorebieta-Etxano</t>
        </is>
      </c>
      <c r="AI164" s="2" t="inlineStr">
        <is>
          <t/>
        </is>
      </c>
      <c r="AJ164" s="2" t="inlineStr">
        <is>
          <t/>
        </is>
      </c>
    </row>
    <row r="165" customHeight="true" ht="15.0">
      <c r="A165" s="2" t="inlineStr">
        <is>
          <t>Exposición sobre el sexilio de la comunidad LGTBIQ+ de Euskadi</t>
        </is>
      </c>
      <c r="B165" s="2" t="inlineStr">
        <is>
          <t/>
        </is>
      </c>
      <c r="C165" s="2" t="inlineStr">
        <is>
          <t>Gobierno Vasco</t>
        </is>
      </c>
      <c r="D165" s="2" t="inlineStr">
        <is>
          <t/>
        </is>
      </c>
      <c r="E165" s="2" t="inlineStr">
        <is>
          <t/>
        </is>
      </c>
      <c r="F165" s="2" t="inlineStr">
        <is>
          <t/>
        </is>
      </c>
      <c r="G165" s="2" t="inlineStr">
        <is>
          <t>Exposición sobre el sexilio de la comunidad LGTBIQ+ de Euskadi</t>
        </is>
      </c>
      <c r="H165" s="2" t="inlineStr">
        <is>
          <t>Exposición sobre el sexilio de la comunidad LGTBIQ+ de Euskadi</t>
        </is>
      </c>
      <c r="I165" s="2" t="inlineStr">
        <is>
          <t/>
        </is>
      </c>
      <c r="J165" s="2" t="inlineStr">
        <is>
          <t>31/01/2026</t>
        </is>
      </c>
      <c r="K165" s="2" t="inlineStr">
        <is>
          <t>828/2026-10</t>
        </is>
      </c>
      <c r="L165" s="2" t="inlineStr">
        <is>
          <t>Adjudicación provisional / definitiva</t>
        </is>
      </c>
      <c r="M165" s="2" t="inlineStr">
        <is>
          <t>true</t>
        </is>
      </c>
      <c r="N165" s="2" t="inlineStr">
        <is>
          <t/>
        </is>
      </c>
      <c r="O165" s="2" t="inlineStr">
        <is>
          <t/>
        </is>
      </c>
      <c r="P165" s="2" t="inlineStr">
        <is>
          <t/>
        </is>
      </c>
      <c r="Q165" s="2" t="inlineStr">
        <is>
          <t/>
        </is>
      </c>
      <c r="R165" s="2" t="inlineStr">
        <is>
          <t/>
        </is>
      </c>
      <c r="S165" s="2" t="inlineStr">
        <is>
          <t>https://www.contratacion.euskadi.eus/webkpe00-kpeperfi/es/contenidos/anuncio_contratacion/expamorebieta202601304582/es_doc/images/logo_amorebieta.jpg</t>
        </is>
      </c>
      <c r="T165" s="2" t="inlineStr">
        <is>
          <t>Ayuntamiento de Amorebieta-Etxano</t>
        </is>
      </c>
      <c r="U165" s="2" t="inlineStr">
        <is>
          <t>P4800300H - Ayuntamiento de Amorebieta-Etxano</t>
        </is>
      </c>
      <c r="V165" s="2" t="inlineStr">
        <is>
          <t>Alcaldía</t>
        </is>
      </c>
      <c r="W165" s="2" t="inlineStr">
        <is>
          <t/>
        </is>
      </c>
      <c r="X165" s="2" t="inlineStr">
        <is>
          <t/>
        </is>
      </c>
      <c r="Y165" s="2" t="inlineStr">
        <is>
          <t/>
        </is>
      </c>
      <c r="Z165" s="2" t="inlineStr">
        <is>
          <t>https://www.contratacion.euskadi.eus/anuncio_contratacion/exposicion-sexilio-comunidad-lgtbiq+-euskadi/webkpe00-kpesimpc/es/</t>
        </is>
      </c>
      <c r="AA165" s="2" t="inlineStr">
        <is>
          <t>https://www.contratacion.euskadi.eus/webkpe00-kpesimpc/es/contenidos/anuncio_contratacion/expamorebieta202601304582/es_doc/index.html</t>
        </is>
      </c>
      <c r="AB165" s="2" t="inlineStr">
        <is>
          <t>https://www.contratacion.euskadi.eus/contenidos/anuncio_contratacion/expamorebieta202601304582/es_doc/data/es_r01dtpd19c123f4cc7403275702d5324c61d0eb640</t>
        </is>
      </c>
      <c r="AC165" s="2" t="inlineStr">
        <is>
          <t>https://www.contratacion.euskadi.eus/contenidos/anuncio_contratacion/expamorebieta202601304582/r01Index/expamorebieta202601304582-idxContent.xml</t>
        </is>
      </c>
      <c r="AD165" s="2" t="inlineStr">
        <is>
          <t>31/01/2026</t>
        </is>
      </c>
      <c r="AE165" s="2" t="inlineStr">
        <is>
          <t>r01etpd14d675bc6e018057d31325063f75baccfd9</t>
        </is>
      </c>
      <c r="AF165" s="2" t="inlineStr">
        <is>
          <t>Ayuntamiento de Amorebieta-Etxano</t>
        </is>
      </c>
      <c r="AG165" s="2" t="inlineStr">
        <is>
          <t>r01etpd1617a811163245f80fcb0e33108175f46b4</t>
        </is>
      </c>
      <c r="AH165" s="2" t="inlineStr">
        <is>
          <t>Ayuntamiento de Amorebieta-Etxano</t>
        </is>
      </c>
      <c r="AI165" s="2" t="inlineStr">
        <is>
          <t/>
        </is>
      </c>
      <c r="AJ165" s="2" t="inlineStr">
        <is>
          <t/>
        </is>
      </c>
    </row>
    <row r="166" customHeight="true" ht="15.0">
      <c r="A166" s="2" t="inlineStr">
        <is>
          <t>Suministro de 1 papelera Trimline 25TM con tapa</t>
        </is>
      </c>
      <c r="B166" s="2" t="inlineStr">
        <is>
          <t/>
        </is>
      </c>
      <c r="C166" s="2" t="inlineStr">
        <is>
          <t>Gobierno Vasco</t>
        </is>
      </c>
      <c r="D166" s="2" t="inlineStr">
        <is>
          <t/>
        </is>
      </c>
      <c r="E166" s="2" t="inlineStr">
        <is>
          <t/>
        </is>
      </c>
      <c r="F166" s="2" t="inlineStr">
        <is>
          <t/>
        </is>
      </c>
      <c r="G166" s="2" t="inlineStr">
        <is>
          <t>Suministro de 1 papelera Trimline 25TM con tapa</t>
        </is>
      </c>
      <c r="H166" s="2" t="inlineStr">
        <is>
          <t>Suministro de 1 papelera Trimline 25TM con tapa</t>
        </is>
      </c>
      <c r="I166" s="2" t="inlineStr">
        <is>
          <t/>
        </is>
      </c>
      <c r="J166" s="2" t="inlineStr">
        <is>
          <t>31/01/2026</t>
        </is>
      </c>
      <c r="K166" s="2" t="inlineStr">
        <is>
          <t>828/2026-11</t>
        </is>
      </c>
      <c r="L166" s="2" t="inlineStr">
        <is>
          <t>Adjudicación provisional / definitiva</t>
        </is>
      </c>
      <c r="M166" s="2" t="inlineStr">
        <is>
          <t>true</t>
        </is>
      </c>
      <c r="N166" s="2" t="inlineStr">
        <is>
          <t/>
        </is>
      </c>
      <c r="O166" s="2" t="inlineStr">
        <is>
          <t/>
        </is>
      </c>
      <c r="P166" s="2" t="inlineStr">
        <is>
          <t/>
        </is>
      </c>
      <c r="Q166" s="2" t="inlineStr">
        <is>
          <t/>
        </is>
      </c>
      <c r="R166" s="2" t="inlineStr">
        <is>
          <t/>
        </is>
      </c>
      <c r="S166" s="2" t="inlineStr">
        <is>
          <t>https://www.contratacion.euskadi.eus/webkpe00-kpeperfi/es/contenidos/anuncio_contratacion/expamorebieta202601304583/es_doc/images/logo_amorebieta.jpg</t>
        </is>
      </c>
      <c r="T166" s="2" t="inlineStr">
        <is>
          <t>Ayuntamiento de Amorebieta-Etxano</t>
        </is>
      </c>
      <c r="U166" s="2" t="inlineStr">
        <is>
          <t>P4800300H - Ayuntamiento de Amorebieta-Etxano</t>
        </is>
      </c>
      <c r="V166" s="2" t="inlineStr">
        <is>
          <t>Alcaldía</t>
        </is>
      </c>
      <c r="W166" s="2" t="inlineStr">
        <is>
          <t/>
        </is>
      </c>
      <c r="X166" s="2" t="inlineStr">
        <is>
          <t/>
        </is>
      </c>
      <c r="Y166" s="2" t="inlineStr">
        <is>
          <t/>
        </is>
      </c>
      <c r="Z166" s="2" t="inlineStr">
        <is>
          <t>https://www.contratacion.euskadi.eus/anuncio_contratacion/suministro-1-papelera-trimline-25tm-tapa/webkpe00-kpesimpc/es/</t>
        </is>
      </c>
      <c r="AA166" s="2" t="inlineStr">
        <is>
          <t>https://www.contratacion.euskadi.eus/webkpe00-kpesimpc/es/contenidos/anuncio_contratacion/expamorebieta202601304583/es_doc/index.html</t>
        </is>
      </c>
      <c r="AB166" s="2" t="inlineStr">
        <is>
          <t>https://www.contratacion.euskadi.eus/contenidos/anuncio_contratacion/expamorebieta202601304583/es_doc/data/es_r01dtpd19c123f746c40327570597193343dce2180</t>
        </is>
      </c>
      <c r="AC166" s="2" t="inlineStr">
        <is>
          <t>https://www.contratacion.euskadi.eus/contenidos/anuncio_contratacion/expamorebieta202601304583/r01Index/expamorebieta202601304583-idxContent.xml</t>
        </is>
      </c>
      <c r="AD166" s="2" t="inlineStr">
        <is>
          <t>31/01/2026</t>
        </is>
      </c>
      <c r="AE166" s="2" t="inlineStr">
        <is>
          <t>r01etpd14d675bc6e018057d31325063f75baccfd9</t>
        </is>
      </c>
      <c r="AF166" s="2" t="inlineStr">
        <is>
          <t>Ayuntamiento de Amorebieta-Etxano</t>
        </is>
      </c>
      <c r="AG166" s="2" t="inlineStr">
        <is>
          <t>r01etpd1617a811163245f80fcb0e33108175f46b4</t>
        </is>
      </c>
      <c r="AH166" s="2" t="inlineStr">
        <is>
          <t>Ayuntamiento de Amorebieta-Etxano</t>
        </is>
      </c>
      <c r="AI166" s="2" t="inlineStr">
        <is>
          <t/>
        </is>
      </c>
      <c r="AJ166" s="2" t="inlineStr">
        <is>
          <t/>
        </is>
      </c>
    </row>
    <row r="167" customHeight="true" ht="15.0">
      <c r="A167" s="2" t="inlineStr">
        <is>
          <t>Suministro de diferente material para la realización de manualidades en el gaztetxoko en carnavales</t>
        </is>
      </c>
      <c r="B167" s="2" t="inlineStr">
        <is>
          <t/>
        </is>
      </c>
      <c r="C167" s="2" t="inlineStr">
        <is>
          <t>Gobierno Vasco</t>
        </is>
      </c>
      <c r="D167" s="2" t="inlineStr">
        <is>
          <t/>
        </is>
      </c>
      <c r="E167" s="2" t="inlineStr">
        <is>
          <t/>
        </is>
      </c>
      <c r="F167" s="2" t="inlineStr">
        <is>
          <t/>
        </is>
      </c>
      <c r="G167" s="2" t="inlineStr">
        <is>
          <t>Suministro de diferente material para la realización de manualidades en el gaztetxoko en carnavales</t>
        </is>
      </c>
      <c r="H167" s="2" t="inlineStr">
        <is>
          <t>Suministro de diferente material para la realización de manualidades en el gaztetxoko en carnavales</t>
        </is>
      </c>
      <c r="I167" s="2" t="inlineStr">
        <is>
          <t/>
        </is>
      </c>
      <c r="J167" s="2" t="inlineStr">
        <is>
          <t>31/01/2026</t>
        </is>
      </c>
      <c r="K167" s="2" t="inlineStr">
        <is>
          <t>828/2026-12</t>
        </is>
      </c>
      <c r="L167" s="2" t="inlineStr">
        <is>
          <t>Adjudicación provisional / definitiva</t>
        </is>
      </c>
      <c r="M167" s="2" t="inlineStr">
        <is>
          <t>true</t>
        </is>
      </c>
      <c r="N167" s="2" t="inlineStr">
        <is>
          <t/>
        </is>
      </c>
      <c r="O167" s="2" t="inlineStr">
        <is>
          <t/>
        </is>
      </c>
      <c r="P167" s="2" t="inlineStr">
        <is>
          <t/>
        </is>
      </c>
      <c r="Q167" s="2" t="inlineStr">
        <is>
          <t/>
        </is>
      </c>
      <c r="R167" s="2" t="inlineStr">
        <is>
          <t/>
        </is>
      </c>
      <c r="S167" s="2" t="inlineStr">
        <is>
          <t>https://www.contratacion.euskadi.eus/webkpe00-kpeperfi/es/contenidos/anuncio_contratacion/expamorebieta202601304584/es_doc/images/logo_amorebieta.jpg</t>
        </is>
      </c>
      <c r="T167" s="2" t="inlineStr">
        <is>
          <t>Ayuntamiento de Amorebieta-Etxano</t>
        </is>
      </c>
      <c r="U167" s="2" t="inlineStr">
        <is>
          <t>P4800300H - Ayuntamiento de Amorebieta-Etxano</t>
        </is>
      </c>
      <c r="V167" s="2" t="inlineStr">
        <is>
          <t>Alcaldía</t>
        </is>
      </c>
      <c r="W167" s="2" t="inlineStr">
        <is>
          <t/>
        </is>
      </c>
      <c r="X167" s="2" t="inlineStr">
        <is>
          <t/>
        </is>
      </c>
      <c r="Y167" s="2" t="inlineStr">
        <is>
          <t/>
        </is>
      </c>
      <c r="Z167" s="2" t="inlineStr">
        <is>
          <t>https://www.contratacion.euskadi.eus/anuncio_contratacion/suministro-diferente-material-realizacion-manualidades-gaztetxoko-carnavales/webkpe00-kpesimpc/es/</t>
        </is>
      </c>
      <c r="AA167" s="2" t="inlineStr">
        <is>
          <t>https://www.contratacion.euskadi.eus/webkpe00-kpesimpc/es/contenidos/anuncio_contratacion/expamorebieta202601304584/es_doc/index.html</t>
        </is>
      </c>
      <c r="AB167" s="2" t="inlineStr">
        <is>
          <t>https://www.contratacion.euskadi.eus/contenidos/anuncio_contratacion/expamorebieta202601304584/es_doc/data/es_r01dtpd19c123f9c8940327570b4d69ea37dccaeec</t>
        </is>
      </c>
      <c r="AC167" s="2" t="inlineStr">
        <is>
          <t>https://www.contratacion.euskadi.eus/contenidos/anuncio_contratacion/expamorebieta202601304584/r01Index/expamorebieta202601304584-idxContent.xml</t>
        </is>
      </c>
      <c r="AD167" s="2" t="inlineStr">
        <is>
          <t>31/01/2026</t>
        </is>
      </c>
      <c r="AE167" s="2" t="inlineStr">
        <is>
          <t>r01etpd14d675bc6e018057d31325063f75baccfd9</t>
        </is>
      </c>
      <c r="AF167" s="2" t="inlineStr">
        <is>
          <t>Ayuntamiento de Amorebieta-Etxano</t>
        </is>
      </c>
      <c r="AG167" s="2" t="inlineStr">
        <is>
          <t>r01etpd1617a811163245f80fcb0e33108175f46b4</t>
        </is>
      </c>
      <c r="AH167" s="2" t="inlineStr">
        <is>
          <t>Ayuntamiento de Amorebieta-Etxano</t>
        </is>
      </c>
      <c r="AI167" s="2" t="inlineStr">
        <is>
          <t/>
        </is>
      </c>
      <c r="AJ167" s="2" t="inlineStr">
        <is>
          <t/>
        </is>
      </c>
    </row>
    <row r="168" customHeight="true" ht="15.0">
      <c r="A168" s="2" t="inlineStr">
        <is>
          <t>Servicio de contratacion artistica del grupo Batubele Band para carnavales</t>
        </is>
      </c>
      <c r="B168" s="2" t="inlineStr">
        <is>
          <t/>
        </is>
      </c>
      <c r="C168" s="2" t="inlineStr">
        <is>
          <t>Gobierno Vasco</t>
        </is>
      </c>
      <c r="D168" s="2" t="inlineStr">
        <is>
          <t/>
        </is>
      </c>
      <c r="E168" s="2" t="inlineStr">
        <is>
          <t/>
        </is>
      </c>
      <c r="F168" s="2" t="inlineStr">
        <is>
          <t/>
        </is>
      </c>
      <c r="G168" s="2" t="inlineStr">
        <is>
          <t>Servicio de contratacion artistica del grupo Batubele Band para carnavales</t>
        </is>
      </c>
      <c r="H168" s="2" t="inlineStr">
        <is>
          <t>Servicio de contratacion artistica del grupo Batubele Band para carnavales</t>
        </is>
      </c>
      <c r="I168" s="2" t="inlineStr">
        <is>
          <t/>
        </is>
      </c>
      <c r="J168" s="2" t="inlineStr">
        <is>
          <t>03/02/2026</t>
        </is>
      </c>
      <c r="K168" s="2" t="inlineStr">
        <is>
          <t>584/2026</t>
        </is>
      </c>
      <c r="L168" s="2" t="inlineStr">
        <is>
          <t>Adjudicación provisional / definitiva</t>
        </is>
      </c>
      <c r="M168" s="2" t="inlineStr">
        <is>
          <t>true</t>
        </is>
      </c>
      <c r="N168" s="2" t="inlineStr">
        <is>
          <t/>
        </is>
      </c>
      <c r="O168" s="2" t="inlineStr">
        <is>
          <t/>
        </is>
      </c>
      <c r="P168" s="2" t="inlineStr">
        <is>
          <t/>
        </is>
      </c>
      <c r="Q168" s="2" t="inlineStr">
        <is>
          <t/>
        </is>
      </c>
      <c r="R168" s="2" t="inlineStr">
        <is>
          <t/>
        </is>
      </c>
      <c r="S168" s="2" t="inlineStr">
        <is>
          <t>https://www.contratacion.euskadi.eus/webkpe00-kpeperfi/es/contenidos/anuncio_contratacion/expamorebieta202602024585/es_doc/images/logo_amorebieta.jpg</t>
        </is>
      </c>
      <c r="T168" s="2" t="inlineStr">
        <is>
          <t>Ayuntamiento de Amorebieta-Etxano</t>
        </is>
      </c>
      <c r="U168" s="2" t="inlineStr">
        <is>
          <t>P4800300H - Ayuntamiento de Amorebieta-Etxano</t>
        </is>
      </c>
      <c r="V168" s="2" t="inlineStr">
        <is>
          <t>Alcaldía</t>
        </is>
      </c>
      <c r="W168" s="2" t="inlineStr">
        <is>
          <t/>
        </is>
      </c>
      <c r="X168" s="2" t="inlineStr">
        <is>
          <t/>
        </is>
      </c>
      <c r="Y168" s="2" t="inlineStr">
        <is>
          <t/>
        </is>
      </c>
      <c r="Z168" s="2" t="inlineStr">
        <is>
          <t>https://www.contratacion.euskadi.eus/anuncio_contratacion/servicio-contratacion-artistica-del-grupo-batubele-band-carnavales/webkpe00-kpesimpc/es/</t>
        </is>
      </c>
      <c r="AA168" s="2" t="inlineStr">
        <is>
          <t>https://www.contratacion.euskadi.eus/webkpe00-kpesimpc/es/contenidos/anuncio_contratacion/expamorebieta202602024585/es_doc/index.html</t>
        </is>
      </c>
      <c r="AB168" s="2" t="inlineStr">
        <is>
          <t>https://www.contratacion.euskadi.eus/contenidos/anuncio_contratacion/expamorebieta202602024585/es_doc/data/es_r01dtpd19c21acd5bc2af37f3863260b5bb6bc9935</t>
        </is>
      </c>
      <c r="AC168" s="2" t="inlineStr">
        <is>
          <t>https://www.contratacion.euskadi.eus/contenidos/anuncio_contratacion/expamorebieta202602024585/r01Index/expamorebieta202602024585-idxContent.xml</t>
        </is>
      </c>
      <c r="AD168" s="2" t="inlineStr">
        <is>
          <t>03/02/2026</t>
        </is>
      </c>
      <c r="AE168" s="2" t="inlineStr">
        <is>
          <t>r01etpd14d675bc6e018057d31325063f75baccfd9</t>
        </is>
      </c>
      <c r="AF168" s="2" t="inlineStr">
        <is>
          <t>Ayuntamiento de Amorebieta-Etxano</t>
        </is>
      </c>
      <c r="AG168" s="2" t="inlineStr">
        <is>
          <t>r01etpd1617a811163245f80fcb0e33108175f46b4</t>
        </is>
      </c>
      <c r="AH168" s="2" t="inlineStr">
        <is>
          <t>Ayuntamiento de Amorebieta-Etxano</t>
        </is>
      </c>
      <c r="AI168" s="2" t="inlineStr">
        <is>
          <t/>
        </is>
      </c>
      <c r="AJ168" s="2" t="inlineStr">
        <is>
          <t/>
        </is>
      </c>
    </row>
    <row r="169" customHeight="true" ht="15.0">
      <c r="A169" s="2" t="inlineStr">
        <is>
          <t>Servicio de montaje y coordinacion de los espectaculos Perubele y Zinbulu dantza bertikala de carnavales</t>
        </is>
      </c>
      <c r="B169" s="2" t="inlineStr">
        <is>
          <t/>
        </is>
      </c>
      <c r="C169" s="2" t="inlineStr">
        <is>
          <t>Gobierno Vasco</t>
        </is>
      </c>
      <c r="D169" s="2" t="inlineStr">
        <is>
          <t/>
        </is>
      </c>
      <c r="E169" s="2" t="inlineStr">
        <is>
          <t/>
        </is>
      </c>
      <c r="F169" s="2" t="inlineStr">
        <is>
          <t/>
        </is>
      </c>
      <c r="G169" s="2" t="inlineStr">
        <is>
          <t>Servicio de montaje y coordinacion de los espectaculos Perubele y Zinbulu dantza bertikala de carnavales</t>
        </is>
      </c>
      <c r="H169" s="2" t="inlineStr">
        <is>
          <t>Servicio de montaje y coordinacion de los espectaculos Perubele y Zinbulu dantza bertikala de carnavales</t>
        </is>
      </c>
      <c r="I169" s="2" t="inlineStr">
        <is>
          <t/>
        </is>
      </c>
      <c r="J169" s="2" t="inlineStr">
        <is>
          <t>03/02/2026</t>
        </is>
      </c>
      <c r="K169" s="2" t="inlineStr">
        <is>
          <t>586/2026</t>
        </is>
      </c>
      <c r="L169" s="2" t="inlineStr">
        <is>
          <t>Adjudicación provisional / definitiva</t>
        </is>
      </c>
      <c r="M169" s="2" t="inlineStr">
        <is>
          <t>true</t>
        </is>
      </c>
      <c r="N169" s="2" t="inlineStr">
        <is>
          <t/>
        </is>
      </c>
      <c r="O169" s="2" t="inlineStr">
        <is>
          <t/>
        </is>
      </c>
      <c r="P169" s="2" t="inlineStr">
        <is>
          <t/>
        </is>
      </c>
      <c r="Q169" s="2" t="inlineStr">
        <is>
          <t/>
        </is>
      </c>
      <c r="R169" s="2" t="inlineStr">
        <is>
          <t/>
        </is>
      </c>
      <c r="S169" s="2" t="inlineStr">
        <is>
          <t>https://www.contratacion.euskadi.eus/webkpe00-kpeperfi/es/contenidos/anuncio_contratacion/expamorebieta202602024586/es_doc/images/logo_amorebieta.jpg</t>
        </is>
      </c>
      <c r="T169" s="2" t="inlineStr">
        <is>
          <t>Ayuntamiento de Amorebieta-Etxano</t>
        </is>
      </c>
      <c r="U169" s="2" t="inlineStr">
        <is>
          <t>P4800300H - Ayuntamiento de Amorebieta-Etxano</t>
        </is>
      </c>
      <c r="V169" s="2" t="inlineStr">
        <is>
          <t>Alcaldía</t>
        </is>
      </c>
      <c r="W169" s="2" t="inlineStr">
        <is>
          <t/>
        </is>
      </c>
      <c r="X169" s="2" t="inlineStr">
        <is>
          <t/>
        </is>
      </c>
      <c r="Y169" s="2" t="inlineStr">
        <is>
          <t/>
        </is>
      </c>
      <c r="Z169" s="2" t="inlineStr">
        <is>
          <t>https://www.contratacion.euskadi.eus/anuncio_contratacion/servicio-montaje-y-coordinacion-espectaculos-perubele-y-zinbulu-dantza-bertikala-carnavales/webkpe00-kpesimpc/es/</t>
        </is>
      </c>
      <c r="AA169" s="2" t="inlineStr">
        <is>
          <t>https://www.contratacion.euskadi.eus/webkpe00-kpesimpc/es/contenidos/anuncio_contratacion/expamorebieta202602024586/es_doc/index.html</t>
        </is>
      </c>
      <c r="AB169" s="2" t="inlineStr">
        <is>
          <t>https://www.contratacion.euskadi.eus/contenidos/anuncio_contratacion/expamorebieta202602024586/es_doc/data/es_r01dtpd19c21ad04c62af37f38ee5597943eccd489</t>
        </is>
      </c>
      <c r="AC169" s="2" t="inlineStr">
        <is>
          <t>https://www.contratacion.euskadi.eus/contenidos/anuncio_contratacion/expamorebieta202602024586/r01Index/expamorebieta202602024586-idxContent.xml</t>
        </is>
      </c>
      <c r="AD169" s="2" t="inlineStr">
        <is>
          <t>03/02/2026</t>
        </is>
      </c>
      <c r="AE169" s="2" t="inlineStr">
        <is>
          <t>r01etpd14d675bc6e018057d31325063f75baccfd9</t>
        </is>
      </c>
      <c r="AF169" s="2" t="inlineStr">
        <is>
          <t>Ayuntamiento de Amorebieta-Etxano</t>
        </is>
      </c>
      <c r="AG169" s="2" t="inlineStr">
        <is>
          <t>r01etpd1617a811163245f80fcb0e33108175f46b4</t>
        </is>
      </c>
      <c r="AH169" s="2" t="inlineStr">
        <is>
          <t>Ayuntamiento de Amorebieta-Etxano</t>
        </is>
      </c>
      <c r="AI169" s="2" t="inlineStr">
        <is>
          <t/>
        </is>
      </c>
      <c r="AJ169" s="2" t="inlineStr">
        <is>
          <t/>
        </is>
      </c>
    </row>
    <row r="170" customHeight="true" ht="15.0">
      <c r="A170" s="2" t="inlineStr">
        <is>
          <t>Servicio de asistencia tecnica para el espectaculo Zinbulu dantza bertikala de carnavales</t>
        </is>
      </c>
      <c r="B170" s="2" t="inlineStr">
        <is>
          <t/>
        </is>
      </c>
      <c r="C170" s="2" t="inlineStr">
        <is>
          <t>Gobierno Vasco</t>
        </is>
      </c>
      <c r="D170" s="2" t="inlineStr">
        <is>
          <t/>
        </is>
      </c>
      <c r="E170" s="2" t="inlineStr">
        <is>
          <t/>
        </is>
      </c>
      <c r="F170" s="2" t="inlineStr">
        <is>
          <t/>
        </is>
      </c>
      <c r="G170" s="2" t="inlineStr">
        <is>
          <t>Servicio de asistencia tecnica para el espectaculo Zinbulu dantza bertikala de carnavales</t>
        </is>
      </c>
      <c r="H170" s="2" t="inlineStr">
        <is>
          <t>Servicio de asistencia tecnica para el espectaculo Zinbulu dantza bertikala de carnavales</t>
        </is>
      </c>
      <c r="I170" s="2" t="inlineStr">
        <is>
          <t/>
        </is>
      </c>
      <c r="J170" s="2" t="inlineStr">
        <is>
          <t>03/02/2026</t>
        </is>
      </c>
      <c r="K170" s="2" t="inlineStr">
        <is>
          <t>587/2026</t>
        </is>
      </c>
      <c r="L170" s="2" t="inlineStr">
        <is>
          <t>Adjudicación provisional / definitiva</t>
        </is>
      </c>
      <c r="M170" s="2" t="inlineStr">
        <is>
          <t>true</t>
        </is>
      </c>
      <c r="N170" s="2" t="inlineStr">
        <is>
          <t/>
        </is>
      </c>
      <c r="O170" s="2" t="inlineStr">
        <is>
          <t/>
        </is>
      </c>
      <c r="P170" s="2" t="inlineStr">
        <is>
          <t/>
        </is>
      </c>
      <c r="Q170" s="2" t="inlineStr">
        <is>
          <t/>
        </is>
      </c>
      <c r="R170" s="2" t="inlineStr">
        <is>
          <t/>
        </is>
      </c>
      <c r="S170" s="2" t="inlineStr">
        <is>
          <t>https://www.contratacion.euskadi.eus/webkpe00-kpeperfi/es/contenidos/anuncio_contratacion/expamorebieta202602024587/es_doc/images/logo_amorebieta.jpg</t>
        </is>
      </c>
      <c r="T170" s="2" t="inlineStr">
        <is>
          <t>Ayuntamiento de Amorebieta-Etxano</t>
        </is>
      </c>
      <c r="U170" s="2" t="inlineStr">
        <is>
          <t>P4800300H - Ayuntamiento de Amorebieta-Etxano</t>
        </is>
      </c>
      <c r="V170" s="2" t="inlineStr">
        <is>
          <t>Alcaldía</t>
        </is>
      </c>
      <c r="W170" s="2" t="inlineStr">
        <is>
          <t/>
        </is>
      </c>
      <c r="X170" s="2" t="inlineStr">
        <is>
          <t/>
        </is>
      </c>
      <c r="Y170" s="2" t="inlineStr">
        <is>
          <t/>
        </is>
      </c>
      <c r="Z170" s="2" t="inlineStr">
        <is>
          <t>https://www.contratacion.euskadi.eus/anuncio_contratacion/servicio-asistencia-tecnica-espectaculo-zinbulu-dantza-bertikala-carnavales/webkpe00-kpesimpc/es/</t>
        </is>
      </c>
      <c r="AA170" s="2" t="inlineStr">
        <is>
          <t>https://www.contratacion.euskadi.eus/webkpe00-kpesimpc/es/contenidos/anuncio_contratacion/expamorebieta202602024587/es_doc/index.html</t>
        </is>
      </c>
      <c r="AB170" s="2" t="inlineStr">
        <is>
          <t>https://www.contratacion.euskadi.eus/contenidos/anuncio_contratacion/expamorebieta202602024587/es_doc/data/es_r01dtpd19c21ad2c402af37f38df455fd959b8b2b6</t>
        </is>
      </c>
      <c r="AC170" s="2" t="inlineStr">
        <is>
          <t>https://www.contratacion.euskadi.eus/contenidos/anuncio_contratacion/expamorebieta202602024587/r01Index/expamorebieta202602024587-idxContent.xml</t>
        </is>
      </c>
      <c r="AD170" s="2" t="inlineStr">
        <is>
          <t>03/02/2026</t>
        </is>
      </c>
      <c r="AE170" s="2" t="inlineStr">
        <is>
          <t>r01etpd14d675bc6e018057d31325063f75baccfd9</t>
        </is>
      </c>
      <c r="AF170" s="2" t="inlineStr">
        <is>
          <t>Ayuntamiento de Amorebieta-Etxano</t>
        </is>
      </c>
      <c r="AG170" s="2" t="inlineStr">
        <is>
          <t>r01etpd1617a811163245f80fcb0e33108175f46b4</t>
        </is>
      </c>
      <c r="AH170" s="2" t="inlineStr">
        <is>
          <t>Ayuntamiento de Amorebieta-Etxano</t>
        </is>
      </c>
      <c r="AI170" s="2" t="inlineStr">
        <is>
          <t/>
        </is>
      </c>
      <c r="AJ170" s="2" t="inlineStr">
        <is>
          <t/>
        </is>
      </c>
    </row>
    <row r="171" customHeight="true" ht="15.0">
      <c r="A171" s="2" t="inlineStr">
        <is>
          <t>Servicio de impresion y reparto de dipticos y carteles del programa Bertokoak Berton</t>
        </is>
      </c>
      <c r="B171" s="2" t="inlineStr">
        <is>
          <t/>
        </is>
      </c>
      <c r="C171" s="2" t="inlineStr">
        <is>
          <t>Gobierno Vasco</t>
        </is>
      </c>
      <c r="D171" s="2" t="inlineStr">
        <is>
          <t/>
        </is>
      </c>
      <c r="E171" s="2" t="inlineStr">
        <is>
          <t/>
        </is>
      </c>
      <c r="F171" s="2" t="inlineStr">
        <is>
          <t/>
        </is>
      </c>
      <c r="G171" s="2" t="inlineStr">
        <is>
          <t>Servicio de impresion y reparto de dipticos y carteles del programa Bertokoak Berton</t>
        </is>
      </c>
      <c r="H171" s="2" t="inlineStr">
        <is>
          <t>Servicio de impresion y reparto de dipticos y carteles del programa Bertokoak Berton</t>
        </is>
      </c>
      <c r="I171" s="2" t="inlineStr">
        <is>
          <t/>
        </is>
      </c>
      <c r="J171" s="2" t="inlineStr">
        <is>
          <t>03/02/2026</t>
        </is>
      </c>
      <c r="K171" s="2" t="inlineStr">
        <is>
          <t>613/2026</t>
        </is>
      </c>
      <c r="L171" s="2" t="inlineStr">
        <is>
          <t>Adjudicación provisional / definitiva</t>
        </is>
      </c>
      <c r="M171" s="2" t="inlineStr">
        <is>
          <t>true</t>
        </is>
      </c>
      <c r="N171" s="2" t="inlineStr">
        <is>
          <t/>
        </is>
      </c>
      <c r="O171" s="2" t="inlineStr">
        <is>
          <t/>
        </is>
      </c>
      <c r="P171" s="2" t="inlineStr">
        <is>
          <t/>
        </is>
      </c>
      <c r="Q171" s="2" t="inlineStr">
        <is>
          <t/>
        </is>
      </c>
      <c r="R171" s="2" t="inlineStr">
        <is>
          <t/>
        </is>
      </c>
      <c r="S171" s="2" t="inlineStr">
        <is>
          <t>https://www.contratacion.euskadi.eus/webkpe00-kpeperfi/es/contenidos/anuncio_contratacion/expamorebieta202602024588/es_doc/images/logo_amorebieta.jpg</t>
        </is>
      </c>
      <c r="T171" s="2" t="inlineStr">
        <is>
          <t>Ayuntamiento de Amorebieta-Etxano</t>
        </is>
      </c>
      <c r="U171" s="2" t="inlineStr">
        <is>
          <t>P4800300H - Ayuntamiento de Amorebieta-Etxano</t>
        </is>
      </c>
      <c r="V171" s="2" t="inlineStr">
        <is>
          <t>Alcaldía</t>
        </is>
      </c>
      <c r="W171" s="2" t="inlineStr">
        <is>
          <t/>
        </is>
      </c>
      <c r="X171" s="2" t="inlineStr">
        <is>
          <t/>
        </is>
      </c>
      <c r="Y171" s="2" t="inlineStr">
        <is>
          <t/>
        </is>
      </c>
      <c r="Z171" s="2" t="inlineStr">
        <is>
          <t>https://www.contratacion.euskadi.eus/anuncio_contratacion/servicio-impresion-y-reparto-dipticos-y-carteles-del-programa-bertokoak-berton/webkpe00-kpesimpc/es/</t>
        </is>
      </c>
      <c r="AA171" s="2" t="inlineStr">
        <is>
          <t>https://www.contratacion.euskadi.eus/webkpe00-kpesimpc/es/contenidos/anuncio_contratacion/expamorebieta202602024588/es_doc/index.html</t>
        </is>
      </c>
      <c r="AB171" s="2" t="inlineStr">
        <is>
          <t>https://www.contratacion.euskadi.eus/contenidos/anuncio_contratacion/expamorebieta202602024588/es_doc/data/es_r01dtpd19c21ad54eb2af37f38973a5c7ad8f64829</t>
        </is>
      </c>
      <c r="AC171" s="2" t="inlineStr">
        <is>
          <t>https://www.contratacion.euskadi.eus/contenidos/anuncio_contratacion/expamorebieta202602024588/r01Index/expamorebieta202602024588-idxContent.xml</t>
        </is>
      </c>
      <c r="AD171" s="2" t="inlineStr">
        <is>
          <t>03/02/2026</t>
        </is>
      </c>
      <c r="AE171" s="2" t="inlineStr">
        <is>
          <t>r01etpd14d675bc6e018057d31325063f75baccfd9</t>
        </is>
      </c>
      <c r="AF171" s="2" t="inlineStr">
        <is>
          <t>Ayuntamiento de Amorebieta-Etxano</t>
        </is>
      </c>
      <c r="AG171" s="2" t="inlineStr">
        <is>
          <t>r01etpd1617a811163245f80fcb0e33108175f46b4</t>
        </is>
      </c>
      <c r="AH171" s="2" t="inlineStr">
        <is>
          <t>Ayuntamiento de Amorebieta-Etxano</t>
        </is>
      </c>
      <c r="AI171" s="2" t="inlineStr">
        <is>
          <t/>
        </is>
      </c>
      <c r="AJ171" s="2" t="inlineStr">
        <is>
          <t/>
        </is>
      </c>
    </row>
    <row r="172" customHeight="true" ht="15.0">
      <c r="A172" s="2" t="inlineStr">
        <is>
          <t>Servicio de realizacion de una exposicion de escultura, grabado y escultura en el Centro Zelaieta durante el mes de febrero</t>
        </is>
      </c>
      <c r="B172" s="2" t="inlineStr">
        <is>
          <t/>
        </is>
      </c>
      <c r="C172" s="2" t="inlineStr">
        <is>
          <t>Gobierno Vasco</t>
        </is>
      </c>
      <c r="D172" s="2" t="inlineStr">
        <is>
          <t/>
        </is>
      </c>
      <c r="E172" s="2" t="inlineStr">
        <is>
          <t/>
        </is>
      </c>
      <c r="F172" s="2" t="inlineStr">
        <is>
          <t/>
        </is>
      </c>
      <c r="G172" s="2" t="inlineStr">
        <is>
          <t>Servicio de realizacion de una exposicion de escultura, grabado y escultura en el Centro Zelaieta durante el mes de febrero</t>
        </is>
      </c>
      <c r="H172" s="2" t="inlineStr">
        <is>
          <t>Servicio de realizacion de una exposicion de escultura, grabado y escultura en el Centro Zelaieta durante el mes de febrero</t>
        </is>
      </c>
      <c r="I172" s="2" t="inlineStr">
        <is>
          <t/>
        </is>
      </c>
      <c r="J172" s="2" t="inlineStr">
        <is>
          <t>03/02/2026</t>
        </is>
      </c>
      <c r="K172" s="2" t="inlineStr">
        <is>
          <t>618/2026</t>
        </is>
      </c>
      <c r="L172" s="2" t="inlineStr">
        <is>
          <t>Adjudicación provisional / definitiva</t>
        </is>
      </c>
      <c r="M172" s="2" t="inlineStr">
        <is>
          <t>true</t>
        </is>
      </c>
      <c r="N172" s="2" t="inlineStr">
        <is>
          <t/>
        </is>
      </c>
      <c r="O172" s="2" t="inlineStr">
        <is>
          <t/>
        </is>
      </c>
      <c r="P172" s="2" t="inlineStr">
        <is>
          <t/>
        </is>
      </c>
      <c r="Q172" s="2" t="inlineStr">
        <is>
          <t/>
        </is>
      </c>
      <c r="R172" s="2" t="inlineStr">
        <is>
          <t/>
        </is>
      </c>
      <c r="S172" s="2" t="inlineStr">
        <is>
          <t>https://www.contratacion.euskadi.eus/webkpe00-kpeperfi/es/contenidos/anuncio_contratacion/expamorebieta202602024589/es_doc/images/logo_amorebieta.jpg</t>
        </is>
      </c>
      <c r="T172" s="2" t="inlineStr">
        <is>
          <t>Ayuntamiento de Amorebieta-Etxano</t>
        </is>
      </c>
      <c r="U172" s="2" t="inlineStr">
        <is>
          <t>P4800300H - Ayuntamiento de Amorebieta-Etxano</t>
        </is>
      </c>
      <c r="V172" s="2" t="inlineStr">
        <is>
          <t>Alcaldía</t>
        </is>
      </c>
      <c r="W172" s="2" t="inlineStr">
        <is>
          <t/>
        </is>
      </c>
      <c r="X172" s="2" t="inlineStr">
        <is>
          <t/>
        </is>
      </c>
      <c r="Y172" s="2" t="inlineStr">
        <is>
          <t/>
        </is>
      </c>
      <c r="Z172" s="2" t="inlineStr">
        <is>
          <t>https://www.contratacion.euskadi.eus/anuncio_contratacion/servicio-realizacion-exposicion-escultura-grabado-y-escultura-centro-zelaieta-durante-mes-febrero/webkpe00-kpesimpc/es/</t>
        </is>
      </c>
      <c r="AA172" s="2" t="inlineStr">
        <is>
          <t>https://www.contratacion.euskadi.eus/webkpe00-kpesimpc/es/contenidos/anuncio_contratacion/expamorebieta202602024589/es_doc/index.html</t>
        </is>
      </c>
      <c r="AB172" s="2" t="inlineStr">
        <is>
          <t>https://www.contratacion.euskadi.eus/contenidos/anuncio_contratacion/expamorebieta202602024589/es_doc/data/es_r01dtpd19c21ad7cbf2af37f38f8ae0a2d68441c8d</t>
        </is>
      </c>
      <c r="AC172" s="2" t="inlineStr">
        <is>
          <t>https://www.contratacion.euskadi.eus/contenidos/anuncio_contratacion/expamorebieta202602024589/r01Index/expamorebieta202602024589-idxContent.xml</t>
        </is>
      </c>
      <c r="AD172" s="2" t="inlineStr">
        <is>
          <t>03/02/2026</t>
        </is>
      </c>
      <c r="AE172" s="2" t="inlineStr">
        <is>
          <t>r01etpd14d675bc6e018057d31325063f75baccfd9</t>
        </is>
      </c>
      <c r="AF172" s="2" t="inlineStr">
        <is>
          <t>Ayuntamiento de Amorebieta-Etxano</t>
        </is>
      </c>
      <c r="AG172" s="2" t="inlineStr">
        <is>
          <t>r01etpd1617a811163245f80fcb0e33108175f46b4</t>
        </is>
      </c>
      <c r="AH172" s="2" t="inlineStr">
        <is>
          <t>Ayuntamiento de Amorebieta-Etxano</t>
        </is>
      </c>
      <c r="AI172" s="2" t="inlineStr">
        <is>
          <t/>
        </is>
      </c>
      <c r="AJ172" s="2" t="inlineStr">
        <is>
          <t/>
        </is>
      </c>
    </row>
    <row r="173" customHeight="true" ht="15.0">
      <c r="A173" s="2" t="inlineStr">
        <is>
          <t>Servicio de diseño, impresion y buzoneo de los folletos de los cursos y actividades anuales</t>
        </is>
      </c>
      <c r="B173" s="2" t="inlineStr">
        <is>
          <t/>
        </is>
      </c>
      <c r="C173" s="2" t="inlineStr">
        <is>
          <t>Gobierno Vasco</t>
        </is>
      </c>
      <c r="D173" s="2" t="inlineStr">
        <is>
          <t/>
        </is>
      </c>
      <c r="E173" s="2" t="inlineStr">
        <is>
          <t/>
        </is>
      </c>
      <c r="F173" s="2" t="inlineStr">
        <is>
          <t/>
        </is>
      </c>
      <c r="G173" s="2" t="inlineStr">
        <is>
          <t>Servicio de diseño, impresion y buzoneo de los folletos de los cursos y actividades anuales</t>
        </is>
      </c>
      <c r="H173" s="2" t="inlineStr">
        <is>
          <t>Servicio de diseño, impresion y buzoneo de los folletos de los cursos y actividades anuales</t>
        </is>
      </c>
      <c r="I173" s="2" t="inlineStr">
        <is>
          <t/>
        </is>
      </c>
      <c r="J173" s="2" t="inlineStr">
        <is>
          <t>03/02/2026</t>
        </is>
      </c>
      <c r="K173" s="2" t="inlineStr">
        <is>
          <t>629/2026</t>
        </is>
      </c>
      <c r="L173" s="2" t="inlineStr">
        <is>
          <t>Adjudicación provisional / definitiva</t>
        </is>
      </c>
      <c r="M173" s="2" t="inlineStr">
        <is>
          <t>true</t>
        </is>
      </c>
      <c r="N173" s="2" t="inlineStr">
        <is>
          <t/>
        </is>
      </c>
      <c r="O173" s="2" t="inlineStr">
        <is>
          <t/>
        </is>
      </c>
      <c r="P173" s="2" t="inlineStr">
        <is>
          <t/>
        </is>
      </c>
      <c r="Q173" s="2" t="inlineStr">
        <is>
          <t/>
        </is>
      </c>
      <c r="R173" s="2" t="inlineStr">
        <is>
          <t/>
        </is>
      </c>
      <c r="S173" s="2" t="inlineStr">
        <is>
          <t>https://www.contratacion.euskadi.eus/webkpe00-kpeperfi/es/contenidos/anuncio_contratacion/expamorebieta202602024590/es_doc/images/logo_amorebieta.jpg</t>
        </is>
      </c>
      <c r="T173" s="2" t="inlineStr">
        <is>
          <t>Ayuntamiento de Amorebieta-Etxano</t>
        </is>
      </c>
      <c r="U173" s="2" t="inlineStr">
        <is>
          <t>P4800300H - Ayuntamiento de Amorebieta-Etxano</t>
        </is>
      </c>
      <c r="V173" s="2" t="inlineStr">
        <is>
          <t>Alcaldía</t>
        </is>
      </c>
      <c r="W173" s="2" t="inlineStr">
        <is>
          <t/>
        </is>
      </c>
      <c r="X173" s="2" t="inlineStr">
        <is>
          <t/>
        </is>
      </c>
      <c r="Y173" s="2" t="inlineStr">
        <is>
          <t/>
        </is>
      </c>
      <c r="Z173" s="2" t="inlineStr">
        <is>
          <t>https://www.contratacion.euskadi.eus/anuncio_contratacion/servicio-diseno-impresion-y-buzoneo-folletos-cursos-y-actividades-anuales/webkpe00-kpesimpc/es/</t>
        </is>
      </c>
      <c r="AA173" s="2" t="inlineStr">
        <is>
          <t>https://www.contratacion.euskadi.eus/webkpe00-kpesimpc/es/contenidos/anuncio_contratacion/expamorebieta202602024590/es_doc/index.html</t>
        </is>
      </c>
      <c r="AB173" s="2" t="inlineStr">
        <is>
          <t>https://www.contratacion.euskadi.eus/contenidos/anuncio_contratacion/expamorebieta202602024590/es_doc/data/es_r01dtpd19c21ad9d7c2af37f38dc90043d81619be8</t>
        </is>
      </c>
      <c r="AC173" s="2" t="inlineStr">
        <is>
          <t>https://www.contratacion.euskadi.eus/contenidos/anuncio_contratacion/expamorebieta202602024590/r01Index/expamorebieta202602024590-idxContent.xml</t>
        </is>
      </c>
      <c r="AD173" s="2" t="inlineStr">
        <is>
          <t>03/02/2026</t>
        </is>
      </c>
      <c r="AE173" s="2" t="inlineStr">
        <is>
          <t>r01etpd14d675bc6e018057d31325063f75baccfd9</t>
        </is>
      </c>
      <c r="AF173" s="2" t="inlineStr">
        <is>
          <t>Ayuntamiento de Amorebieta-Etxano</t>
        </is>
      </c>
      <c r="AG173" s="2" t="inlineStr">
        <is>
          <t>r01etpd1617a811163245f80fcb0e33108175f46b4</t>
        </is>
      </c>
      <c r="AH173" s="2" t="inlineStr">
        <is>
          <t>Ayuntamiento de Amorebieta-Etxano</t>
        </is>
      </c>
      <c r="AI173" s="2" t="inlineStr">
        <is>
          <t/>
        </is>
      </c>
      <c r="AJ173" s="2" t="inlineStr">
        <is>
          <t/>
        </is>
      </c>
    </row>
    <row r="174" customHeight="true" ht="15.0">
      <c r="A174" s="2" t="inlineStr">
        <is>
          <t>Servicio de dinamizacion del rincon del lector en castellano en la biblioteca</t>
        </is>
      </c>
      <c r="B174" s="2" t="inlineStr">
        <is>
          <t/>
        </is>
      </c>
      <c r="C174" s="2" t="inlineStr">
        <is>
          <t>Gobierno Vasco</t>
        </is>
      </c>
      <c r="D174" s="2" t="inlineStr">
        <is>
          <t/>
        </is>
      </c>
      <c r="E174" s="2" t="inlineStr">
        <is>
          <t/>
        </is>
      </c>
      <c r="F174" s="2" t="inlineStr">
        <is>
          <t/>
        </is>
      </c>
      <c r="G174" s="2" t="inlineStr">
        <is>
          <t>Servicio de dinamizacion del rincon del lector en castellano en la biblioteca</t>
        </is>
      </c>
      <c r="H174" s="2" t="inlineStr">
        <is>
          <t>Servicio de dinamizacion del rincon del lector en castellano en la biblioteca</t>
        </is>
      </c>
      <c r="I174" s="2" t="inlineStr">
        <is>
          <t/>
        </is>
      </c>
      <c r="J174" s="2" t="inlineStr">
        <is>
          <t>03/02/2026</t>
        </is>
      </c>
      <c r="K174" s="2" t="inlineStr">
        <is>
          <t>655/2026</t>
        </is>
      </c>
      <c r="L174" s="2" t="inlineStr">
        <is>
          <t>Adjudicación provisional / definitiva</t>
        </is>
      </c>
      <c r="M174" s="2" t="inlineStr">
        <is>
          <t>true</t>
        </is>
      </c>
      <c r="N174" s="2" t="inlineStr">
        <is>
          <t/>
        </is>
      </c>
      <c r="O174" s="2" t="inlineStr">
        <is>
          <t/>
        </is>
      </c>
      <c r="P174" s="2" t="inlineStr">
        <is>
          <t/>
        </is>
      </c>
      <c r="Q174" s="2" t="inlineStr">
        <is>
          <t/>
        </is>
      </c>
      <c r="R174" s="2" t="inlineStr">
        <is>
          <t/>
        </is>
      </c>
      <c r="S174" s="2" t="inlineStr">
        <is>
          <t>https://www.contratacion.euskadi.eus/webkpe00-kpeperfi/es/contenidos/anuncio_contratacion/expamorebieta202602024591/es_doc/images/logo_amorebieta.jpg</t>
        </is>
      </c>
      <c r="T174" s="2" t="inlineStr">
        <is>
          <t>Ayuntamiento de Amorebieta-Etxano</t>
        </is>
      </c>
      <c r="U174" s="2" t="inlineStr">
        <is>
          <t>P4800300H - Ayuntamiento de Amorebieta-Etxano</t>
        </is>
      </c>
      <c r="V174" s="2" t="inlineStr">
        <is>
          <t>Alcaldía</t>
        </is>
      </c>
      <c r="W174" s="2" t="inlineStr">
        <is>
          <t/>
        </is>
      </c>
      <c r="X174" s="2" t="inlineStr">
        <is>
          <t/>
        </is>
      </c>
      <c r="Y174" s="2" t="inlineStr">
        <is>
          <t/>
        </is>
      </c>
      <c r="Z174" s="2" t="inlineStr">
        <is>
          <t>https://www.contratacion.euskadi.eus/anuncio_contratacion/servicio-dinamizacion-del-rincon-del-lector-castellano-biblioteca/expamorebieta202602024591/webkpe00-kpesimpc/es/</t>
        </is>
      </c>
      <c r="AA174" s="2" t="inlineStr">
        <is>
          <t>https://www.contratacion.euskadi.eus/webkpe00-kpesimpc/es/contenidos/anuncio_contratacion/expamorebieta202602024591/es_doc/index.html</t>
        </is>
      </c>
      <c r="AB174" s="2" t="inlineStr">
        <is>
          <t>https://www.contratacion.euskadi.eus/contenidos/anuncio_contratacion/expamorebieta202602024591/es_doc/data/es_r01dtpd19c21adc9ea2af37f384e778017bc5061c4</t>
        </is>
      </c>
      <c r="AC174" s="2" t="inlineStr">
        <is>
          <t>https://www.contratacion.euskadi.eus/contenidos/anuncio_contratacion/expamorebieta202602024591/r01Index/expamorebieta202602024591-idxContent.xml</t>
        </is>
      </c>
      <c r="AD174" s="2" t="inlineStr">
        <is>
          <t>03/02/2026</t>
        </is>
      </c>
      <c r="AE174" s="2" t="inlineStr">
        <is>
          <t>r01etpd14d675bc6e018057d31325063f75baccfd9</t>
        </is>
      </c>
      <c r="AF174" s="2" t="inlineStr">
        <is>
          <t>Ayuntamiento de Amorebieta-Etxano</t>
        </is>
      </c>
      <c r="AG174" s="2" t="inlineStr">
        <is>
          <t>r01etpd1617a811163245f80fcb0e33108175f46b4</t>
        </is>
      </c>
      <c r="AH174" s="2" t="inlineStr">
        <is>
          <t>Ayuntamiento de Amorebieta-Etxano</t>
        </is>
      </c>
      <c r="AI174" s="2" t="inlineStr">
        <is>
          <t/>
        </is>
      </c>
      <c r="AJ174" s="2" t="inlineStr">
        <is>
          <t/>
        </is>
      </c>
    </row>
    <row r="175" customHeight="true" ht="15.0">
      <c r="A175" s="2" t="inlineStr">
        <is>
          <t>Servicio de coordinacion del desfile de los alumnos del instituto</t>
        </is>
      </c>
      <c r="B175" s="2" t="inlineStr">
        <is>
          <t/>
        </is>
      </c>
      <c r="C175" s="2" t="inlineStr">
        <is>
          <t>Gobierno Vasco</t>
        </is>
      </c>
      <c r="D175" s="2" t="inlineStr">
        <is>
          <t/>
        </is>
      </c>
      <c r="E175" s="2" t="inlineStr">
        <is>
          <t/>
        </is>
      </c>
      <c r="F175" s="2" t="inlineStr">
        <is>
          <t/>
        </is>
      </c>
      <c r="G175" s="2" t="inlineStr">
        <is>
          <t>Servicio de coordinacion del desfile de los alumnos del instituto</t>
        </is>
      </c>
      <c r="H175" s="2" t="inlineStr">
        <is>
          <t>Servicio de coordinacion del desfile de los alumnos del instituto</t>
        </is>
      </c>
      <c r="I175" s="2" t="inlineStr">
        <is>
          <t/>
        </is>
      </c>
      <c r="J175" s="2" t="inlineStr">
        <is>
          <t>03/02/2026</t>
        </is>
      </c>
      <c r="K175" s="2" t="inlineStr">
        <is>
          <t>659/2026</t>
        </is>
      </c>
      <c r="L175" s="2" t="inlineStr">
        <is>
          <t>Adjudicación provisional / definitiva</t>
        </is>
      </c>
      <c r="M175" s="2" t="inlineStr">
        <is>
          <t>true</t>
        </is>
      </c>
      <c r="N175" s="2" t="inlineStr">
        <is>
          <t/>
        </is>
      </c>
      <c r="O175" s="2" t="inlineStr">
        <is>
          <t/>
        </is>
      </c>
      <c r="P175" s="2" t="inlineStr">
        <is>
          <t/>
        </is>
      </c>
      <c r="Q175" s="2" t="inlineStr">
        <is>
          <t/>
        </is>
      </c>
      <c r="R175" s="2" t="inlineStr">
        <is>
          <t/>
        </is>
      </c>
      <c r="S175" s="2" t="inlineStr">
        <is>
          <t>https://www.contratacion.euskadi.eus/webkpe00-kpeperfi/es/contenidos/anuncio_contratacion/expamorebieta202602024592/es_doc/images/logo_amorebieta.jpg</t>
        </is>
      </c>
      <c r="T175" s="2" t="inlineStr">
        <is>
          <t>Ayuntamiento de Amorebieta-Etxano</t>
        </is>
      </c>
      <c r="U175" s="2" t="inlineStr">
        <is>
          <t>P4800300H - Ayuntamiento de Amorebieta-Etxano</t>
        </is>
      </c>
      <c r="V175" s="2" t="inlineStr">
        <is>
          <t>Alcaldía</t>
        </is>
      </c>
      <c r="W175" s="2" t="inlineStr">
        <is>
          <t/>
        </is>
      </c>
      <c r="X175" s="2" t="inlineStr">
        <is>
          <t/>
        </is>
      </c>
      <c r="Y175" s="2" t="inlineStr">
        <is>
          <t/>
        </is>
      </c>
      <c r="Z175" s="2" t="inlineStr">
        <is>
          <t>https://www.contratacion.euskadi.eus/anuncio_contratacion/servicio-coordinacion-del-desfile-alumnos-del-instituto/webkpe00-kpesimpc/es/</t>
        </is>
      </c>
      <c r="AA175" s="2" t="inlineStr">
        <is>
          <t>https://www.contratacion.euskadi.eus/webkpe00-kpesimpc/es/contenidos/anuncio_contratacion/expamorebieta202602024592/es_doc/index.html</t>
        </is>
      </c>
      <c r="AB175" s="2" t="inlineStr">
        <is>
          <t>https://www.contratacion.euskadi.eus/contenidos/anuncio_contratacion/expamorebieta202602024592/es_doc/data/es_r01dtpd19c21adf0cc2af37f38370e94a62a57d2fa</t>
        </is>
      </c>
      <c r="AC175" s="2" t="inlineStr">
        <is>
          <t>https://www.contratacion.euskadi.eus/contenidos/anuncio_contratacion/expamorebieta202602024592/r01Index/expamorebieta202602024592-idxContent.xml</t>
        </is>
      </c>
      <c r="AD175" s="2" t="inlineStr">
        <is>
          <t>03/02/2026</t>
        </is>
      </c>
      <c r="AE175" s="2" t="inlineStr">
        <is>
          <t>r01etpd14d675bc6e018057d31325063f75baccfd9</t>
        </is>
      </c>
      <c r="AF175" s="2" t="inlineStr">
        <is>
          <t>Ayuntamiento de Amorebieta-Etxano</t>
        </is>
      </c>
      <c r="AG175" s="2" t="inlineStr">
        <is>
          <t>r01etpd1617a811163245f80fcb0e33108175f46b4</t>
        </is>
      </c>
      <c r="AH175" s="2" t="inlineStr">
        <is>
          <t>Ayuntamiento de Amorebieta-Etxano</t>
        </is>
      </c>
      <c r="AI175" s="2" t="inlineStr">
        <is>
          <t/>
        </is>
      </c>
      <c r="AJ175" s="2" t="inlineStr">
        <is>
          <t/>
        </is>
      </c>
    </row>
    <row r="176" customHeight="true" ht="15.0">
      <c r="A176" s="2" t="inlineStr">
        <is>
          <t>Servicio de reparto de pinchos de chorizo dentro del programa de carnavales</t>
        </is>
      </c>
      <c r="B176" s="2" t="inlineStr">
        <is>
          <t/>
        </is>
      </c>
      <c r="C176" s="2" t="inlineStr">
        <is>
          <t>Gobierno Vasco</t>
        </is>
      </c>
      <c r="D176" s="2" t="inlineStr">
        <is>
          <t/>
        </is>
      </c>
      <c r="E176" s="2" t="inlineStr">
        <is>
          <t/>
        </is>
      </c>
      <c r="F176" s="2" t="inlineStr">
        <is>
          <t/>
        </is>
      </c>
      <c r="G176" s="2" t="inlineStr">
        <is>
          <t>Servicio de reparto de pinchos de chorizo dentro del programa de carnavales</t>
        </is>
      </c>
      <c r="H176" s="2" t="inlineStr">
        <is>
          <t>Servicio de reparto de pinchos de chorizo dentro del programa de carnavales</t>
        </is>
      </c>
      <c r="I176" s="2" t="inlineStr">
        <is>
          <t/>
        </is>
      </c>
      <c r="J176" s="2" t="inlineStr">
        <is>
          <t>03/02/2026</t>
        </is>
      </c>
      <c r="K176" s="2" t="inlineStr">
        <is>
          <t>661/2026</t>
        </is>
      </c>
      <c r="L176" s="2" t="inlineStr">
        <is>
          <t>Adjudicación provisional / definitiva</t>
        </is>
      </c>
      <c r="M176" s="2" t="inlineStr">
        <is>
          <t>true</t>
        </is>
      </c>
      <c r="N176" s="2" t="inlineStr">
        <is>
          <t/>
        </is>
      </c>
      <c r="O176" s="2" t="inlineStr">
        <is>
          <t/>
        </is>
      </c>
      <c r="P176" s="2" t="inlineStr">
        <is>
          <t/>
        </is>
      </c>
      <c r="Q176" s="2" t="inlineStr">
        <is>
          <t/>
        </is>
      </c>
      <c r="R176" s="2" t="inlineStr">
        <is>
          <t/>
        </is>
      </c>
      <c r="S176" s="2" t="inlineStr">
        <is>
          <t>https://www.contratacion.euskadi.eus/webkpe00-kpeperfi/es/contenidos/anuncio_contratacion/expamorebieta202602024593/es_doc/images/logo_amorebieta.jpg</t>
        </is>
      </c>
      <c r="T176" s="2" t="inlineStr">
        <is>
          <t>Ayuntamiento de Amorebieta-Etxano</t>
        </is>
      </c>
      <c r="U176" s="2" t="inlineStr">
        <is>
          <t>P4800300H - Ayuntamiento de Amorebieta-Etxano</t>
        </is>
      </c>
      <c r="V176" s="2" t="inlineStr">
        <is>
          <t>Alcaldía</t>
        </is>
      </c>
      <c r="W176" s="2" t="inlineStr">
        <is>
          <t/>
        </is>
      </c>
      <c r="X176" s="2" t="inlineStr">
        <is>
          <t/>
        </is>
      </c>
      <c r="Y176" s="2" t="inlineStr">
        <is>
          <t/>
        </is>
      </c>
      <c r="Z176" s="2" t="inlineStr">
        <is>
          <t>https://www.contratacion.euskadi.eus/anuncio_contratacion/servicio-reparto-pinchos-chorizo-dentro-del-programa-carnavales/webkpe00-kpesimpc/es/</t>
        </is>
      </c>
      <c r="AA176" s="2" t="inlineStr">
        <is>
          <t>https://www.contratacion.euskadi.eus/webkpe00-kpesimpc/es/contenidos/anuncio_contratacion/expamorebieta202602024593/es_doc/index.html</t>
        </is>
      </c>
      <c r="AB176" s="2" t="inlineStr">
        <is>
          <t>https://www.contratacion.euskadi.eus/contenidos/anuncio_contratacion/expamorebieta202602024593/es_doc/data/es_r01dtpd19c21ae1d4f2af37f3829a34d4220642435</t>
        </is>
      </c>
      <c r="AC176" s="2" t="inlineStr">
        <is>
          <t>https://www.contratacion.euskadi.eus/contenidos/anuncio_contratacion/expamorebieta202602024593/r01Index/expamorebieta202602024593-idxContent.xml</t>
        </is>
      </c>
      <c r="AD176" s="2" t="inlineStr">
        <is>
          <t>03/02/2026</t>
        </is>
      </c>
      <c r="AE176" s="2" t="inlineStr">
        <is>
          <t>r01etpd14d675bc6e018057d31325063f75baccfd9</t>
        </is>
      </c>
      <c r="AF176" s="2" t="inlineStr">
        <is>
          <t>Ayuntamiento de Amorebieta-Etxano</t>
        </is>
      </c>
      <c r="AG176" s="2" t="inlineStr">
        <is>
          <t>r01etpd1617a811163245f80fcb0e33108175f46b4</t>
        </is>
      </c>
      <c r="AH176" s="2" t="inlineStr">
        <is>
          <t>Ayuntamiento de Amorebieta-Etxano</t>
        </is>
      </c>
      <c r="AI176" s="2" t="inlineStr">
        <is>
          <t/>
        </is>
      </c>
      <c r="AJ176" s="2" t="inlineStr">
        <is>
          <t/>
        </is>
      </c>
    </row>
    <row r="177" customHeight="true" ht="15.0">
      <c r="A177" s="2" t="inlineStr">
        <is>
          <t>Servicio de coordinacion de un taller de pasta dentro del programa Bertokoak Berton</t>
        </is>
      </c>
      <c r="B177" s="2" t="inlineStr">
        <is>
          <t/>
        </is>
      </c>
      <c r="C177" s="2" t="inlineStr">
        <is>
          <t>Gobierno Vasco</t>
        </is>
      </c>
      <c r="D177" s="2" t="inlineStr">
        <is>
          <t/>
        </is>
      </c>
      <c r="E177" s="2" t="inlineStr">
        <is>
          <t/>
        </is>
      </c>
      <c r="F177" s="2" t="inlineStr">
        <is>
          <t/>
        </is>
      </c>
      <c r="G177" s="2" t="inlineStr">
        <is>
          <t>Servicio de coordinacion de un taller de pasta dentro del programa Bertokoak Berton</t>
        </is>
      </c>
      <c r="H177" s="2" t="inlineStr">
        <is>
          <t>Servicio de coordinacion de un taller de pasta dentro del programa Bertokoak Berton</t>
        </is>
      </c>
      <c r="I177" s="2" t="inlineStr">
        <is>
          <t/>
        </is>
      </c>
      <c r="J177" s="2" t="inlineStr">
        <is>
          <t>03/02/2026</t>
        </is>
      </c>
      <c r="K177" s="2" t="inlineStr">
        <is>
          <t>673/2026</t>
        </is>
      </c>
      <c r="L177" s="2" t="inlineStr">
        <is>
          <t>Adjudicación provisional / definitiva</t>
        </is>
      </c>
      <c r="M177" s="2" t="inlineStr">
        <is>
          <t>true</t>
        </is>
      </c>
      <c r="N177" s="2" t="inlineStr">
        <is>
          <t/>
        </is>
      </c>
      <c r="O177" s="2" t="inlineStr">
        <is>
          <t/>
        </is>
      </c>
      <c r="P177" s="2" t="inlineStr">
        <is>
          <t/>
        </is>
      </c>
      <c r="Q177" s="2" t="inlineStr">
        <is>
          <t/>
        </is>
      </c>
      <c r="R177" s="2" t="inlineStr">
        <is>
          <t/>
        </is>
      </c>
      <c r="S177" s="2" t="inlineStr">
        <is>
          <t>https://www.contratacion.euskadi.eus/webkpe00-kpeperfi/es/contenidos/anuncio_contratacion/expamorebieta202602024594/es_doc/images/logo_amorebieta.jpg</t>
        </is>
      </c>
      <c r="T177" s="2" t="inlineStr">
        <is>
          <t>Ayuntamiento de Amorebieta-Etxano</t>
        </is>
      </c>
      <c r="U177" s="2" t="inlineStr">
        <is>
          <t>P4800300H - Ayuntamiento de Amorebieta-Etxano</t>
        </is>
      </c>
      <c r="V177" s="2" t="inlineStr">
        <is>
          <t>Alcaldía</t>
        </is>
      </c>
      <c r="W177" s="2" t="inlineStr">
        <is>
          <t/>
        </is>
      </c>
      <c r="X177" s="2" t="inlineStr">
        <is>
          <t/>
        </is>
      </c>
      <c r="Y177" s="2" t="inlineStr">
        <is>
          <t/>
        </is>
      </c>
      <c r="Z177" s="2" t="inlineStr">
        <is>
          <t>https://www.contratacion.euskadi.eus/anuncio_contratacion/servicio-coordinacion-taller-pasta-dentro-del-programa-bertokoak-berton/webkpe00-kpesimpc/es/</t>
        </is>
      </c>
      <c r="AA177" s="2" t="inlineStr">
        <is>
          <t>https://www.contratacion.euskadi.eus/webkpe00-kpesimpc/es/contenidos/anuncio_contratacion/expamorebieta202602024594/es_doc/index.html</t>
        </is>
      </c>
      <c r="AB177" s="2" t="inlineStr">
        <is>
          <t>https://www.contratacion.euskadi.eus/contenidos/anuncio_contratacion/expamorebieta202602024594/es_doc/data/es_r01dtpd19c21ae41f92af37f38d44cafc628ad6d72</t>
        </is>
      </c>
      <c r="AC177" s="2" t="inlineStr">
        <is>
          <t>https://www.contratacion.euskadi.eus/contenidos/anuncio_contratacion/expamorebieta202602024594/r01Index/expamorebieta202602024594-idxContent.xml</t>
        </is>
      </c>
      <c r="AD177" s="2" t="inlineStr">
        <is>
          <t>03/02/2026</t>
        </is>
      </c>
      <c r="AE177" s="2" t="inlineStr">
        <is>
          <t>r01etpd14d675bc6e018057d31325063f75baccfd9</t>
        </is>
      </c>
      <c r="AF177" s="2" t="inlineStr">
        <is>
          <t>Ayuntamiento de Amorebieta-Etxano</t>
        </is>
      </c>
      <c r="AG177" s="2" t="inlineStr">
        <is>
          <t>r01etpd1617a811163245f80fcb0e33108175f46b4</t>
        </is>
      </c>
      <c r="AH177" s="2" t="inlineStr">
        <is>
          <t>Ayuntamiento de Amorebieta-Etxano</t>
        </is>
      </c>
      <c r="AI177" s="2" t="inlineStr">
        <is>
          <t/>
        </is>
      </c>
      <c r="AJ177" s="2" t="inlineStr">
        <is>
          <t/>
        </is>
      </c>
    </row>
    <row r="178" customHeight="true" ht="15.0">
      <c r="A178" s="2" t="inlineStr">
        <is>
          <t>Lunch para el evento del 29 de enero "diagnóstico entorno comercial"</t>
        </is>
      </c>
      <c r="B178" s="2" t="inlineStr">
        <is>
          <t/>
        </is>
      </c>
      <c r="C178" s="2" t="inlineStr">
        <is>
          <t>Gobierno Vasco</t>
        </is>
      </c>
      <c r="D178" s="2" t="inlineStr">
        <is>
          <t/>
        </is>
      </c>
      <c r="E178" s="2" t="inlineStr">
        <is>
          <t/>
        </is>
      </c>
      <c r="F178" s="2" t="inlineStr">
        <is>
          <t/>
        </is>
      </c>
      <c r="G178" s="2" t="inlineStr">
        <is>
          <t>Lunch para el evento del 29 de enero "diagnóstico entorno comercial"</t>
        </is>
      </c>
      <c r="H178" s="2" t="inlineStr">
        <is>
          <t>Lunch para el evento del 29 de enero "diagnóstico entorno comercial"</t>
        </is>
      </c>
      <c r="I178" s="2" t="inlineStr">
        <is>
          <t/>
        </is>
      </c>
      <c r="J178" s="2" t="inlineStr">
        <is>
          <t>03/02/2026</t>
        </is>
      </c>
      <c r="K178" s="2" t="inlineStr">
        <is>
          <t>807/2026</t>
        </is>
      </c>
      <c r="L178" s="2" t="inlineStr">
        <is>
          <t>Adjudicación provisional / definitiva</t>
        </is>
      </c>
      <c r="M178" s="2" t="inlineStr">
        <is>
          <t>true</t>
        </is>
      </c>
      <c r="N178" s="2" t="inlineStr">
        <is>
          <t/>
        </is>
      </c>
      <c r="O178" s="2" t="inlineStr">
        <is>
          <t/>
        </is>
      </c>
      <c r="P178" s="2" t="inlineStr">
        <is>
          <t/>
        </is>
      </c>
      <c r="Q178" s="2" t="inlineStr">
        <is>
          <t/>
        </is>
      </c>
      <c r="R178" s="2" t="inlineStr">
        <is>
          <t/>
        </is>
      </c>
      <c r="S178" s="2" t="inlineStr">
        <is>
          <t>https://www.contratacion.euskadi.eus/webkpe00-kpeperfi/es/contenidos/anuncio_contratacion/expamorebieta202602024595/es_doc/images/logo_amorebieta.jpg</t>
        </is>
      </c>
      <c r="T178" s="2" t="inlineStr">
        <is>
          <t>Ayuntamiento de Amorebieta-Etxano</t>
        </is>
      </c>
      <c r="U178" s="2" t="inlineStr">
        <is>
          <t>P4800300H - Ayuntamiento de Amorebieta-Etxano</t>
        </is>
      </c>
      <c r="V178" s="2" t="inlineStr">
        <is>
          <t>Alcaldía</t>
        </is>
      </c>
      <c r="W178" s="2" t="inlineStr">
        <is>
          <t/>
        </is>
      </c>
      <c r="X178" s="2" t="inlineStr">
        <is>
          <t/>
        </is>
      </c>
      <c r="Y178" s="2" t="inlineStr">
        <is>
          <t/>
        </is>
      </c>
      <c r="Z178" s="2" t="inlineStr">
        <is>
          <t>https://www.contratacion.euskadi.eus/anuncio_contratacion/lunch-evento-del-29-enero-diagnostico-entorno-comercial/webkpe00-kpesimpc/es/</t>
        </is>
      </c>
      <c r="AA178" s="2" t="inlineStr">
        <is>
          <t>https://www.contratacion.euskadi.eus/webkpe00-kpesimpc/es/contenidos/anuncio_contratacion/expamorebieta202602024595/es_doc/index.html</t>
        </is>
      </c>
      <c r="AB178" s="2" t="inlineStr">
        <is>
          <t>https://www.contratacion.euskadi.eus/contenidos/anuncio_contratacion/expamorebieta202602024595/es_doc/data/es_r01dtpd19c21b60632403275708f443d03cb09ba61</t>
        </is>
      </c>
      <c r="AC178" s="2" t="inlineStr">
        <is>
          <t>https://www.contratacion.euskadi.eus/contenidos/anuncio_contratacion/expamorebieta202602024595/r01Index/expamorebieta202602024595-idxContent.xml</t>
        </is>
      </c>
      <c r="AD178" s="2" t="inlineStr">
        <is>
          <t>03/02/2026</t>
        </is>
      </c>
      <c r="AE178" s="2" t="inlineStr">
        <is>
          <t>r01etpd14d675bc6e018057d31325063f75baccfd9</t>
        </is>
      </c>
      <c r="AF178" s="2" t="inlineStr">
        <is>
          <t>Ayuntamiento de Amorebieta-Etxano</t>
        </is>
      </c>
      <c r="AG178" s="2" t="inlineStr">
        <is>
          <t>r01etpd1617a811163245f80fcb0e33108175f46b4</t>
        </is>
      </c>
      <c r="AH178" s="2" t="inlineStr">
        <is>
          <t>Ayuntamiento de Amorebieta-Etxano</t>
        </is>
      </c>
      <c r="AI178" s="2" t="inlineStr">
        <is>
          <t/>
        </is>
      </c>
      <c r="AJ178" s="2" t="inlineStr">
        <is>
          <t/>
        </is>
      </c>
    </row>
    <row r="179" customHeight="true" ht="15.0">
      <c r="A179" s="2" t="inlineStr">
        <is>
          <t>Mantenimiento preventivo de las instalaciones de climatización del Centro educativo Larrea preescolar</t>
        </is>
      </c>
      <c r="B179" s="2" t="inlineStr">
        <is>
          <t/>
        </is>
      </c>
      <c r="C179" s="2" t="inlineStr">
        <is>
          <t>Gobierno Vasco</t>
        </is>
      </c>
      <c r="D179" s="2" t="inlineStr">
        <is>
          <t/>
        </is>
      </c>
      <c r="E179" s="2" t="inlineStr">
        <is>
          <t/>
        </is>
      </c>
      <c r="F179" s="2" t="inlineStr">
        <is>
          <t/>
        </is>
      </c>
      <c r="G179" s="2" t="inlineStr">
        <is>
          <t>Mantenimiento preventivo de las instalaciones de climatización del Centro educativo Larrea preescolar</t>
        </is>
      </c>
      <c r="H179" s="2" t="inlineStr">
        <is>
          <t>Mantenimiento preventivo de las instalaciones de climatización del Centro educativo Larrea preescolar</t>
        </is>
      </c>
      <c r="I179" s="2" t="inlineStr">
        <is>
          <t/>
        </is>
      </c>
      <c r="J179" s="2" t="inlineStr">
        <is>
          <t>04/02/2026</t>
        </is>
      </c>
      <c r="K179" s="2" t="inlineStr">
        <is>
          <t>568/2026</t>
        </is>
      </c>
      <c r="L179" s="2" t="inlineStr">
        <is>
          <t>Adjudicación provisional / definitiva</t>
        </is>
      </c>
      <c r="M179" s="2" t="inlineStr">
        <is>
          <t>true</t>
        </is>
      </c>
      <c r="N179" s="2" t="inlineStr">
        <is>
          <t/>
        </is>
      </c>
      <c r="O179" s="2" t="inlineStr">
        <is>
          <t/>
        </is>
      </c>
      <c r="P179" s="2" t="inlineStr">
        <is>
          <t/>
        </is>
      </c>
      <c r="Q179" s="2" t="inlineStr">
        <is>
          <t/>
        </is>
      </c>
      <c r="R179" s="2" t="inlineStr">
        <is>
          <t/>
        </is>
      </c>
      <c r="S179" s="2" t="inlineStr">
        <is>
          <t>https://www.contratacion.euskadi.eus/webkpe00-kpeperfi/es/contenidos/anuncio_contratacion/expamorebieta202602034596/es_doc/images/logo_amorebieta.jpg</t>
        </is>
      </c>
      <c r="T179" s="2" t="inlineStr">
        <is>
          <t>Ayuntamiento de Amorebieta-Etxano</t>
        </is>
      </c>
      <c r="U179" s="2" t="inlineStr">
        <is>
          <t>P4800300H - Ayuntamiento de Amorebieta-Etxano</t>
        </is>
      </c>
      <c r="V179" s="2" t="inlineStr">
        <is>
          <t>Alcaldía</t>
        </is>
      </c>
      <c r="W179" s="2" t="inlineStr">
        <is>
          <t/>
        </is>
      </c>
      <c r="X179" s="2" t="inlineStr">
        <is>
          <t/>
        </is>
      </c>
      <c r="Y179" s="2" t="inlineStr">
        <is>
          <t/>
        </is>
      </c>
      <c r="Z179" s="2" t="inlineStr">
        <is>
          <t>https://www.contratacion.euskadi.eus/anuncio_contratacion/mantenimiento-preventivo-instalaciones-climatizacion-del-centro-educativo-larrea-preescolar/webkpe00-kpesimpc/es/</t>
        </is>
      </c>
      <c r="AA179" s="2" t="inlineStr">
        <is>
          <t>https://www.contratacion.euskadi.eus/webkpe00-kpesimpc/es/contenidos/anuncio_contratacion/expamorebieta202602034596/es_doc/index.html</t>
        </is>
      </c>
      <c r="AB179" s="2" t="inlineStr">
        <is>
          <t>https://www.contratacion.euskadi.eus/contenidos/anuncio_contratacion/expamorebieta202602034596/es_doc/data/es_r01dtpd19c26d7d0a74032757083576443e79df434</t>
        </is>
      </c>
      <c r="AC179" s="2" t="inlineStr">
        <is>
          <t>https://www.contratacion.euskadi.eus/contenidos/anuncio_contratacion/expamorebieta202602034596/r01Index/expamorebieta202602034596-idxContent.xml</t>
        </is>
      </c>
      <c r="AD179" s="2" t="inlineStr">
        <is>
          <t>04/02/2026</t>
        </is>
      </c>
      <c r="AE179" s="2" t="inlineStr">
        <is>
          <t>r01etpd14d675bc6e018057d31325063f75baccfd9</t>
        </is>
      </c>
      <c r="AF179" s="2" t="inlineStr">
        <is>
          <t>Ayuntamiento de Amorebieta-Etxano</t>
        </is>
      </c>
      <c r="AG179" s="2" t="inlineStr">
        <is>
          <t>r01etpd1617a811163245f80fcb0e33108175f46b4</t>
        </is>
      </c>
      <c r="AH179" s="2" t="inlineStr">
        <is>
          <t>Ayuntamiento de Amorebieta-Etxano</t>
        </is>
      </c>
      <c r="AI179" s="2" t="inlineStr">
        <is>
          <t/>
        </is>
      </c>
      <c r="AJ179" s="2" t="inlineStr">
        <is>
          <t/>
        </is>
      </c>
    </row>
    <row r="180" customHeight="true" ht="15.0">
      <c r="A180" s="2" t="inlineStr">
        <is>
          <t>Asistencia Técnica para estudio geotécnico en Larrea y Ogenbarrena por instalación de 3 cubiertas</t>
        </is>
      </c>
      <c r="B180" s="2" t="inlineStr">
        <is>
          <t/>
        </is>
      </c>
      <c r="C180" s="2" t="inlineStr">
        <is>
          <t>Gobierno Vasco</t>
        </is>
      </c>
      <c r="D180" s="2" t="inlineStr">
        <is>
          <t/>
        </is>
      </c>
      <c r="E180" s="2" t="inlineStr">
        <is>
          <t/>
        </is>
      </c>
      <c r="F180" s="2" t="inlineStr">
        <is>
          <t/>
        </is>
      </c>
      <c r="G180" s="2" t="inlineStr">
        <is>
          <t>Asistencia Técnica para estudio geotécnico en Larrea y Ogenbarrena por instalación de 3 cubiertas</t>
        </is>
      </c>
      <c r="H180" s="2" t="inlineStr">
        <is>
          <t>Asistencia Técnica para estudio geotécnico en Larrea y Ogenbarrena por instalación de 3 cubiertas</t>
        </is>
      </c>
      <c r="I180" s="2" t="inlineStr">
        <is>
          <t/>
        </is>
      </c>
      <c r="J180" s="2" t="inlineStr">
        <is>
          <t>05/02/2026</t>
        </is>
      </c>
      <c r="K180" s="2" t="inlineStr">
        <is>
          <t>908/2026</t>
        </is>
      </c>
      <c r="L180" s="2" t="inlineStr">
        <is>
          <t>Adjudicación provisional / definitiva</t>
        </is>
      </c>
      <c r="M180" s="2" t="inlineStr">
        <is>
          <t>true</t>
        </is>
      </c>
      <c r="N180" s="2" t="inlineStr">
        <is>
          <t/>
        </is>
      </c>
      <c r="O180" s="2" t="inlineStr">
        <is>
          <t/>
        </is>
      </c>
      <c r="P180" s="2" t="inlineStr">
        <is>
          <t/>
        </is>
      </c>
      <c r="Q180" s="2" t="inlineStr">
        <is>
          <t/>
        </is>
      </c>
      <c r="R180" s="2" t="inlineStr">
        <is>
          <t/>
        </is>
      </c>
      <c r="S180" s="2" t="inlineStr">
        <is>
          <t>https://www.contratacion.euskadi.eus/webkpe00-kpeperfi/es/contenidos/anuncio_contratacion/expamorebieta202602044597/es_doc/images/logo_amorebieta.jpg</t>
        </is>
      </c>
      <c r="T180" s="2" t="inlineStr">
        <is>
          <t>Ayuntamiento de Amorebieta-Etxano</t>
        </is>
      </c>
      <c r="U180" s="2" t="inlineStr">
        <is>
          <t>P4800300H - Ayuntamiento de Amorebieta-Etxano</t>
        </is>
      </c>
      <c r="V180" s="2" t="inlineStr">
        <is>
          <t>Alcaldía</t>
        </is>
      </c>
      <c r="W180" s="2" t="inlineStr">
        <is>
          <t/>
        </is>
      </c>
      <c r="X180" s="2" t="inlineStr">
        <is>
          <t/>
        </is>
      </c>
      <c r="Y180" s="2" t="inlineStr">
        <is>
          <t/>
        </is>
      </c>
      <c r="Z180" s="2" t="inlineStr">
        <is>
          <t>https://www.contratacion.euskadi.eus/anuncio_contratacion/asistencia-tecnica-estudio-geotecnico-larrea-y-ogenbarrena-instalacion-3-cubiertas/webkpe00-kpesimpc/es/</t>
        </is>
      </c>
      <c r="AA180" s="2" t="inlineStr">
        <is>
          <t>https://www.contratacion.euskadi.eus/webkpe00-kpesimpc/es/contenidos/anuncio_contratacion/expamorebieta202602044597/es_doc/index.html</t>
        </is>
      </c>
      <c r="AB180" s="2" t="inlineStr">
        <is>
          <t>https://www.contratacion.euskadi.eus/contenidos/anuncio_contratacion/expamorebieta202602044597/es_doc/data/es_r01dtpd19c2bf9ece77a65d568476046316b201454</t>
        </is>
      </c>
      <c r="AC180" s="2" t="inlineStr">
        <is>
          <t>https://www.contratacion.euskadi.eus/contenidos/anuncio_contratacion/expamorebieta202602044597/r01Index/expamorebieta202602044597-idxContent.xml</t>
        </is>
      </c>
      <c r="AD180" s="2" t="inlineStr">
        <is>
          <t>05/02/2026</t>
        </is>
      </c>
      <c r="AE180" s="2" t="inlineStr">
        <is>
          <t>r01etpd14d675bc6e018057d31325063f75baccfd9</t>
        </is>
      </c>
      <c r="AF180" s="2" t="inlineStr">
        <is>
          <t>Ayuntamiento de Amorebieta-Etxano</t>
        </is>
      </c>
      <c r="AG180" s="2" t="inlineStr">
        <is>
          <t>r01etpd1617a811163245f80fcb0e33108175f46b4</t>
        </is>
      </c>
      <c r="AH180" s="2" t="inlineStr">
        <is>
          <t>Ayuntamiento de Amorebieta-Etxano</t>
        </is>
      </c>
      <c r="AI180" s="2" t="inlineStr">
        <is>
          <t/>
        </is>
      </c>
      <c r="AJ180" s="2" t="inlineStr">
        <is>
          <t/>
        </is>
      </c>
    </row>
    <row r="181" customHeight="true" ht="15.0">
      <c r="A181" s="2" t="inlineStr">
        <is>
          <t>Coordinar y preparar el desfile del instituto</t>
        </is>
      </c>
      <c r="B181" s="2" t="inlineStr">
        <is>
          <t/>
        </is>
      </c>
      <c r="C181" s="2" t="inlineStr">
        <is>
          <t>Gobierno Vasco</t>
        </is>
      </c>
      <c r="D181" s="2" t="inlineStr">
        <is>
          <t/>
        </is>
      </c>
      <c r="E181" s="2" t="inlineStr">
        <is>
          <t/>
        </is>
      </c>
      <c r="F181" s="2" t="inlineStr">
        <is>
          <t/>
        </is>
      </c>
      <c r="G181" s="2" t="inlineStr">
        <is>
          <t>Coordinar y preparar el desfile del instituto</t>
        </is>
      </c>
      <c r="H181" s="2" t="inlineStr">
        <is>
          <t>Coordinar y preparar el desfile del instituto</t>
        </is>
      </c>
      <c r="I181" s="2" t="inlineStr">
        <is>
          <t/>
        </is>
      </c>
      <c r="J181" s="2" t="inlineStr">
        <is>
          <t>06/02/2026</t>
        </is>
      </c>
      <c r="K181" s="2" t="inlineStr">
        <is>
          <t>1071/2026</t>
        </is>
      </c>
      <c r="L181" s="2" t="inlineStr">
        <is>
          <t>Adjudicación provisional / definitiva</t>
        </is>
      </c>
      <c r="M181" s="2" t="inlineStr">
        <is>
          <t>true</t>
        </is>
      </c>
      <c r="N181" s="2" t="inlineStr">
        <is>
          <t/>
        </is>
      </c>
      <c r="O181" s="2" t="inlineStr">
        <is>
          <t/>
        </is>
      </c>
      <c r="P181" s="2" t="inlineStr">
        <is>
          <t/>
        </is>
      </c>
      <c r="Q181" s="2" t="inlineStr">
        <is>
          <t/>
        </is>
      </c>
      <c r="R181" s="2" t="inlineStr">
        <is>
          <t/>
        </is>
      </c>
      <c r="S181" s="2" t="inlineStr">
        <is>
          <t>https://www.contratacion.euskadi.eus/webkpe00-kpeperfi/es/contenidos/anuncio_contratacion/expamorebieta202602054598/es_doc/images/logo_amorebieta.jpg</t>
        </is>
      </c>
      <c r="T181" s="2" t="inlineStr">
        <is>
          <t>Ayuntamiento de Amorebieta-Etxano</t>
        </is>
      </c>
      <c r="U181" s="2" t="inlineStr">
        <is>
          <t>P4800300H - Ayuntamiento de Amorebieta-Etxano</t>
        </is>
      </c>
      <c r="V181" s="2" t="inlineStr">
        <is>
          <t>Alcaldía</t>
        </is>
      </c>
      <c r="W181" s="2" t="inlineStr">
        <is>
          <t/>
        </is>
      </c>
      <c r="X181" s="2" t="inlineStr">
        <is>
          <t/>
        </is>
      </c>
      <c r="Y181" s="2" t="inlineStr">
        <is>
          <t/>
        </is>
      </c>
      <c r="Z181" s="2" t="inlineStr">
        <is>
          <t>https://www.contratacion.euskadi.eus/anuncio_contratacion/coordinar-y-preparar-desfile-del-instituto/webkpe00-kpesimpc/es/</t>
        </is>
      </c>
      <c r="AA181" s="2" t="inlineStr">
        <is>
          <t>https://www.contratacion.euskadi.eus/webkpe00-kpesimpc/es/contenidos/anuncio_contratacion/expamorebieta202602054598/es_doc/index.html</t>
        </is>
      </c>
      <c r="AB181" s="2" t="inlineStr">
        <is>
          <t>https://www.contratacion.euskadi.eus/contenidos/anuncio_contratacion/expamorebieta202602054598/es_doc/data/es_r01dtpd19c311ff0c17a65d568cbbd469b7c1a18c1</t>
        </is>
      </c>
      <c r="AC181" s="2" t="inlineStr">
        <is>
          <t>https://www.contratacion.euskadi.eus/contenidos/anuncio_contratacion/expamorebieta202602054598/r01Index/expamorebieta202602054598-idxContent.xml</t>
        </is>
      </c>
      <c r="AD181" s="2" t="inlineStr">
        <is>
          <t>06/02/2026</t>
        </is>
      </c>
      <c r="AE181" s="2" t="inlineStr">
        <is>
          <t>r01etpd14d675bc6e018057d31325063f75baccfd9</t>
        </is>
      </c>
      <c r="AF181" s="2" t="inlineStr">
        <is>
          <t>Ayuntamiento de Amorebieta-Etxano</t>
        </is>
      </c>
      <c r="AG181" s="2" t="inlineStr">
        <is>
          <t>r01etpd1617a811163245f80fcb0e33108175f46b4</t>
        </is>
      </c>
      <c r="AH181" s="2" t="inlineStr">
        <is>
          <t>Ayuntamiento de Amorebieta-Etxano</t>
        </is>
      </c>
      <c r="AI181" s="2" t="inlineStr">
        <is>
          <t/>
        </is>
      </c>
      <c r="AJ181" s="2" t="inlineStr">
        <is>
          <t/>
        </is>
      </c>
    </row>
    <row r="182" customHeight="true" ht="15.0">
      <c r="A182" s="2" t="inlineStr">
        <is>
          <t>Suministro de materiales necesarios para corregir las fugas hidraulicas que presenta la JCB 4CX de la Brigada de Obras</t>
        </is>
      </c>
      <c r="B182" s="2" t="inlineStr">
        <is>
          <t/>
        </is>
      </c>
      <c r="C182" s="2" t="inlineStr">
        <is>
          <t>Gobierno Vasco</t>
        </is>
      </c>
      <c r="D182" s="2" t="inlineStr">
        <is>
          <t/>
        </is>
      </c>
      <c r="E182" s="2" t="inlineStr">
        <is>
          <t/>
        </is>
      </c>
      <c r="F182" s="2" t="inlineStr">
        <is>
          <t/>
        </is>
      </c>
      <c r="G182" s="2" t="inlineStr">
        <is>
          <t>Suministro de materiales necesarios para corregir las fugas hidraulicas que presenta la JCB 4CX de la Brigada de Obras</t>
        </is>
      </c>
      <c r="H182" s="2" t="inlineStr">
        <is>
          <t>Suministro de materiales necesarios para corregir las fugas hidraulicas que presenta la JCB 4CX de la Brigada de Obras</t>
        </is>
      </c>
      <c r="I182" s="2" t="inlineStr">
        <is>
          <t/>
        </is>
      </c>
      <c r="J182" s="2" t="inlineStr">
        <is>
          <t>06/02/2026</t>
        </is>
      </c>
      <c r="K182" s="2" t="inlineStr">
        <is>
          <t>858/2026</t>
        </is>
      </c>
      <c r="L182" s="2" t="inlineStr">
        <is>
          <t>Adjudicación provisional / definitiva</t>
        </is>
      </c>
      <c r="M182" s="2" t="inlineStr">
        <is>
          <t>true</t>
        </is>
      </c>
      <c r="N182" s="2" t="inlineStr">
        <is>
          <t/>
        </is>
      </c>
      <c r="O182" s="2" t="inlineStr">
        <is>
          <t/>
        </is>
      </c>
      <c r="P182" s="2" t="inlineStr">
        <is>
          <t/>
        </is>
      </c>
      <c r="Q182" s="2" t="inlineStr">
        <is>
          <t/>
        </is>
      </c>
      <c r="R182" s="2" t="inlineStr">
        <is>
          <t/>
        </is>
      </c>
      <c r="S182" s="2" t="inlineStr">
        <is>
          <t>https://www.contratacion.euskadi.eus/webkpe00-kpeperfi/es/contenidos/anuncio_contratacion/expamorebieta202602054599/es_doc/images/logo_amorebieta.jpg</t>
        </is>
      </c>
      <c r="T182" s="2" t="inlineStr">
        <is>
          <t>Ayuntamiento de Amorebieta-Etxano</t>
        </is>
      </c>
      <c r="U182" s="2" t="inlineStr">
        <is>
          <t>P4800300H - Ayuntamiento de Amorebieta-Etxano</t>
        </is>
      </c>
      <c r="V182" s="2" t="inlineStr">
        <is>
          <t>Alcaldía</t>
        </is>
      </c>
      <c r="W182" s="2" t="inlineStr">
        <is>
          <t/>
        </is>
      </c>
      <c r="X182" s="2" t="inlineStr">
        <is>
          <t/>
        </is>
      </c>
      <c r="Y182" s="2" t="inlineStr">
        <is>
          <t/>
        </is>
      </c>
      <c r="Z182" s="2" t="inlineStr">
        <is>
          <t>https://www.contratacion.euskadi.eus/anuncio_contratacion/suministro-materiales-necesarios-corregir-fugas-hidraulicas-que-presenta-jcb-4cx-brigada-obras/webkpe00-kpesimpc/es/</t>
        </is>
      </c>
      <c r="AA182" s="2" t="inlineStr">
        <is>
          <t>https://www.contratacion.euskadi.eus/webkpe00-kpesimpc/es/contenidos/anuncio_contratacion/expamorebieta202602054599/es_doc/index.html</t>
        </is>
      </c>
      <c r="AB182" s="2" t="inlineStr">
        <is>
          <t>https://www.contratacion.euskadi.eus/contenidos/anuncio_contratacion/expamorebieta202602054599/es_doc/data/es_r01dtpd19c312dae1c2af37f383c8c63ef244cf4e1</t>
        </is>
      </c>
      <c r="AC182" s="2" t="inlineStr">
        <is>
          <t>https://www.contratacion.euskadi.eus/contenidos/anuncio_contratacion/expamorebieta202602054599/r01Index/expamorebieta202602054599-idxContent.xml</t>
        </is>
      </c>
      <c r="AD182" s="2" t="inlineStr">
        <is>
          <t>06/02/2026</t>
        </is>
      </c>
      <c r="AE182" s="2" t="inlineStr">
        <is>
          <t>r01etpd14d675bc6e018057d31325063f75baccfd9</t>
        </is>
      </c>
      <c r="AF182" s="2" t="inlineStr">
        <is>
          <t>Ayuntamiento de Amorebieta-Etxano</t>
        </is>
      </c>
      <c r="AG182" s="2" t="inlineStr">
        <is>
          <t>r01etpd1617a811163245f80fcb0e33108175f46b4</t>
        </is>
      </c>
      <c r="AH182" s="2" t="inlineStr">
        <is>
          <t>Ayuntamiento de Amorebieta-Etxano</t>
        </is>
      </c>
      <c r="AI182" s="2" t="inlineStr">
        <is>
          <t/>
        </is>
      </c>
      <c r="AJ182" s="2" t="inlineStr">
        <is>
          <t/>
        </is>
      </c>
    </row>
    <row r="183" customHeight="true" ht="15.0">
      <c r="A183" s="2" t="inlineStr">
        <is>
          <t>Suministro de CDR253 KIT CDM354 operators instruction</t>
        </is>
      </c>
      <c r="B183" s="2" t="inlineStr">
        <is>
          <t/>
        </is>
      </c>
      <c r="C183" s="2" t="inlineStr">
        <is>
          <t>Gobierno Vasco</t>
        </is>
      </c>
      <c r="D183" s="2" t="inlineStr">
        <is>
          <t/>
        </is>
      </c>
      <c r="E183" s="2" t="inlineStr">
        <is>
          <t/>
        </is>
      </c>
      <c r="F183" s="2" t="inlineStr">
        <is>
          <t/>
        </is>
      </c>
      <c r="G183" s="2" t="inlineStr">
        <is>
          <t>Suministro de CDR253 KIT CDM354 operators instruction</t>
        </is>
      </c>
      <c r="H183" s="2" t="inlineStr">
        <is>
          <t>Suministro de CDR253 KIT CDM354 operators instruction</t>
        </is>
      </c>
      <c r="I183" s="2" t="inlineStr">
        <is>
          <t/>
        </is>
      </c>
      <c r="J183" s="2" t="inlineStr">
        <is>
          <t>06/02/2026</t>
        </is>
      </c>
      <c r="K183" s="2" t="inlineStr">
        <is>
          <t>30/2026</t>
        </is>
      </c>
      <c r="L183" s="2" t="inlineStr">
        <is>
          <t>Adjudicación provisional / definitiva</t>
        </is>
      </c>
      <c r="M183" s="2" t="inlineStr">
        <is>
          <t>true</t>
        </is>
      </c>
      <c r="N183" s="2" t="inlineStr">
        <is>
          <t/>
        </is>
      </c>
      <c r="O183" s="2" t="inlineStr">
        <is>
          <t/>
        </is>
      </c>
      <c r="P183" s="2" t="inlineStr">
        <is>
          <t/>
        </is>
      </c>
      <c r="Q183" s="2" t="inlineStr">
        <is>
          <t/>
        </is>
      </c>
      <c r="R183" s="2" t="inlineStr">
        <is>
          <t/>
        </is>
      </c>
      <c r="S183" s="2" t="inlineStr">
        <is>
          <t>https://www.contratacion.euskadi.eus/webkpe00-kpeperfi/es/contenidos/anuncio_contratacion/expamorebieta202602054600/es_doc/images/logo_amorebieta.jpg</t>
        </is>
      </c>
      <c r="T183" s="2" t="inlineStr">
        <is>
          <t>Ayuntamiento de Amorebieta-Etxano</t>
        </is>
      </c>
      <c r="U183" s="2" t="inlineStr">
        <is>
          <t>P4800300H - Ayuntamiento de Amorebieta-Etxano</t>
        </is>
      </c>
      <c r="V183" s="2" t="inlineStr">
        <is>
          <t>Alcaldía</t>
        </is>
      </c>
      <c r="W183" s="2" t="inlineStr">
        <is>
          <t/>
        </is>
      </c>
      <c r="X183" s="2" t="inlineStr">
        <is>
          <t/>
        </is>
      </c>
      <c r="Y183" s="2" t="inlineStr">
        <is>
          <t/>
        </is>
      </c>
      <c r="Z183" s="2" t="inlineStr">
        <is>
          <t>https://www.contratacion.euskadi.eus/anuncio_contratacion/suministro-cdr253-kit-cdm354-operators-instruction/webkpe00-kpesimpc/es/</t>
        </is>
      </c>
      <c r="AA183" s="2" t="inlineStr">
        <is>
          <t>https://www.contratacion.euskadi.eus/webkpe00-kpesimpc/es/contenidos/anuncio_contratacion/expamorebieta202602054600/es_doc/index.html</t>
        </is>
      </c>
      <c r="AB183" s="2" t="inlineStr">
        <is>
          <t>https://www.contratacion.euskadi.eus/contenidos/anuncio_contratacion/expamorebieta202602054600/es_doc/data/es_r01dtpd19c312dd5622af37f3890ab92461e55e714</t>
        </is>
      </c>
      <c r="AC183" s="2" t="inlineStr">
        <is>
          <t>https://www.contratacion.euskadi.eus/contenidos/anuncio_contratacion/expamorebieta202602054600/r01Index/expamorebieta202602054600-idxContent.xml</t>
        </is>
      </c>
      <c r="AD183" s="2" t="inlineStr">
        <is>
          <t>06/02/2026</t>
        </is>
      </c>
      <c r="AE183" s="2" t="inlineStr">
        <is>
          <t>r01etpd14d675bc6e018057d31325063f75baccfd9</t>
        </is>
      </c>
      <c r="AF183" s="2" t="inlineStr">
        <is>
          <t>Ayuntamiento de Amorebieta-Etxano</t>
        </is>
      </c>
      <c r="AG183" s="2" t="inlineStr">
        <is>
          <t>r01etpd1617a811163245f80fcb0e33108175f46b4</t>
        </is>
      </c>
      <c r="AH183" s="2" t="inlineStr">
        <is>
          <t>Ayuntamiento de Amorebieta-Etxano</t>
        </is>
      </c>
      <c r="AI183" s="2" t="inlineStr">
        <is>
          <t/>
        </is>
      </c>
      <c r="AJ183" s="2" t="inlineStr">
        <is>
          <t/>
        </is>
      </c>
    </row>
    <row r="184" customHeight="true" ht="15.0">
      <c r="A184" s="2" t="inlineStr">
        <is>
          <t>Servicio de asistencia tecnica para varios conciertos y espectaculos de carnavales</t>
        </is>
      </c>
      <c r="B184" s="2" t="inlineStr">
        <is>
          <t/>
        </is>
      </c>
      <c r="C184" s="2" t="inlineStr">
        <is>
          <t>Gobierno Vasco</t>
        </is>
      </c>
      <c r="D184" s="2" t="inlineStr">
        <is>
          <t/>
        </is>
      </c>
      <c r="E184" s="2" t="inlineStr">
        <is>
          <t/>
        </is>
      </c>
      <c r="F184" s="2" t="inlineStr">
        <is>
          <t/>
        </is>
      </c>
      <c r="G184" s="2" t="inlineStr">
        <is>
          <t>Servicio de asistencia tecnica para varios conciertos y espectaculos de carnavales</t>
        </is>
      </c>
      <c r="H184" s="2" t="inlineStr">
        <is>
          <t>Servicio de asistencia tecnica para varios conciertos y espectaculos de carnavales</t>
        </is>
      </c>
      <c r="I184" s="2" t="inlineStr">
        <is>
          <t/>
        </is>
      </c>
      <c r="J184" s="2" t="inlineStr">
        <is>
          <t>07/02/2026</t>
        </is>
      </c>
      <c r="K184" s="2" t="inlineStr">
        <is>
          <t>108/2026</t>
        </is>
      </c>
      <c r="L184" s="2" t="inlineStr">
        <is>
          <t>Adjudicación provisional / definitiva</t>
        </is>
      </c>
      <c r="M184" s="2" t="inlineStr">
        <is>
          <t>true</t>
        </is>
      </c>
      <c r="N184" s="2" t="inlineStr">
        <is>
          <t/>
        </is>
      </c>
      <c r="O184" s="2" t="inlineStr">
        <is>
          <t/>
        </is>
      </c>
      <c r="P184" s="2" t="inlineStr">
        <is>
          <t/>
        </is>
      </c>
      <c r="Q184" s="2" t="inlineStr">
        <is>
          <t/>
        </is>
      </c>
      <c r="R184" s="2" t="inlineStr">
        <is>
          <t/>
        </is>
      </c>
      <c r="S184" s="2" t="inlineStr">
        <is>
          <t>https://www.contratacion.euskadi.eus/webkpe00-kpeperfi/es/contenidos/anuncio_contratacion/expamorebieta202602064601/es_doc/images/logo_amorebieta.jpg</t>
        </is>
      </c>
      <c r="T184" s="2" t="inlineStr">
        <is>
          <t>Ayuntamiento de Amorebieta-Etxano</t>
        </is>
      </c>
      <c r="U184" s="2" t="inlineStr">
        <is>
          <t>P4800300H - Ayuntamiento de Amorebieta-Etxano</t>
        </is>
      </c>
      <c r="V184" s="2" t="inlineStr">
        <is>
          <t>Alcaldía</t>
        </is>
      </c>
      <c r="W184" s="2" t="inlineStr">
        <is>
          <t/>
        </is>
      </c>
      <c r="X184" s="2" t="inlineStr">
        <is>
          <t/>
        </is>
      </c>
      <c r="Y184" s="2" t="inlineStr">
        <is>
          <t/>
        </is>
      </c>
      <c r="Z184" s="2" t="inlineStr">
        <is>
          <t>https://www.contratacion.euskadi.eus/anuncio_contratacion/servicio-asistencia-tecnica-varios-conciertos-y-espectaculos-carnavales/webkpe00-kpesimpc/es/</t>
        </is>
      </c>
      <c r="AA184" s="2" t="inlineStr">
        <is>
          <t>https://www.contratacion.euskadi.eus/webkpe00-kpesimpc/es/contenidos/anuncio_contratacion/expamorebieta202602064601/es_doc/index.html</t>
        </is>
      </c>
      <c r="AB184" s="2" t="inlineStr">
        <is>
          <t>https://www.contratacion.euskadi.eus/contenidos/anuncio_contratacion/expamorebieta202602064601/es_doc/data/es_r01dtpd19c36472ebf7a65d568243a24348fd010ea</t>
        </is>
      </c>
      <c r="AC184" s="2" t="inlineStr">
        <is>
          <t>https://www.contratacion.euskadi.eus/contenidos/anuncio_contratacion/expamorebieta202602064601/r01Index/expamorebieta202602064601-idxContent.xml</t>
        </is>
      </c>
      <c r="AD184" s="2" t="inlineStr">
        <is>
          <t>07/02/2026</t>
        </is>
      </c>
      <c r="AE184" s="2" t="inlineStr">
        <is>
          <t>r01etpd14d675bc6e018057d31325063f75baccfd9</t>
        </is>
      </c>
      <c r="AF184" s="2" t="inlineStr">
        <is>
          <t>Ayuntamiento de Amorebieta-Etxano</t>
        </is>
      </c>
      <c r="AG184" s="2" t="inlineStr">
        <is>
          <t>r01etpd1617a811163245f80fcb0e33108175f46b4</t>
        </is>
      </c>
      <c r="AH184" s="2" t="inlineStr">
        <is>
          <t>Ayuntamiento de Amorebieta-Etxano</t>
        </is>
      </c>
      <c r="AI184" s="2" t="inlineStr">
        <is>
          <t/>
        </is>
      </c>
      <c r="AJ184" s="2" t="inlineStr">
        <is>
          <t/>
        </is>
      </c>
    </row>
    <row r="185" customHeight="true" ht="15.0">
      <c r="A185" s="2" t="inlineStr">
        <is>
          <t>Suministro anual de material electrico y de iluminacion para las instalaciones deportivas</t>
        </is>
      </c>
      <c r="B185" s="2" t="inlineStr">
        <is>
          <t/>
        </is>
      </c>
      <c r="C185" s="2" t="inlineStr">
        <is>
          <t>Gobierno Vasco</t>
        </is>
      </c>
      <c r="D185" s="2" t="inlineStr">
        <is>
          <t/>
        </is>
      </c>
      <c r="E185" s="2" t="inlineStr">
        <is>
          <t/>
        </is>
      </c>
      <c r="F185" s="2" t="inlineStr">
        <is>
          <t/>
        </is>
      </c>
      <c r="G185" s="2" t="inlineStr">
        <is>
          <t>Suministro anual de material electrico y de iluminacion para las instalaciones deportivas</t>
        </is>
      </c>
      <c r="H185" s="2" t="inlineStr">
        <is>
          <t>Suministro anual de material electrico y de iluminacion para las instalaciones deportivas</t>
        </is>
      </c>
      <c r="I185" s="2" t="inlineStr">
        <is>
          <t/>
        </is>
      </c>
      <c r="J185" s="2" t="inlineStr">
        <is>
          <t>07/02/2026</t>
        </is>
      </c>
      <c r="K185" s="2" t="inlineStr">
        <is>
          <t>210/2026</t>
        </is>
      </c>
      <c r="L185" s="2" t="inlineStr">
        <is>
          <t>Adjudicación provisional / definitiva</t>
        </is>
      </c>
      <c r="M185" s="2" t="inlineStr">
        <is>
          <t>true</t>
        </is>
      </c>
      <c r="N185" s="2" t="inlineStr">
        <is>
          <t/>
        </is>
      </c>
      <c r="O185" s="2" t="inlineStr">
        <is>
          <t/>
        </is>
      </c>
      <c r="P185" s="2" t="inlineStr">
        <is>
          <t/>
        </is>
      </c>
      <c r="Q185" s="2" t="inlineStr">
        <is>
          <t/>
        </is>
      </c>
      <c r="R185" s="2" t="inlineStr">
        <is>
          <t/>
        </is>
      </c>
      <c r="S185" s="2" t="inlineStr">
        <is>
          <t>https://www.contratacion.euskadi.eus/webkpe00-kpeperfi/es/contenidos/anuncio_contratacion/expamorebieta202602064602/es_doc/images/logo_amorebieta.jpg</t>
        </is>
      </c>
      <c r="T185" s="2" t="inlineStr">
        <is>
          <t>Ayuntamiento de Amorebieta-Etxano</t>
        </is>
      </c>
      <c r="U185" s="2" t="inlineStr">
        <is>
          <t>P4800300H - Ayuntamiento de Amorebieta-Etxano</t>
        </is>
      </c>
      <c r="V185" s="2" t="inlineStr">
        <is>
          <t>Alcaldía</t>
        </is>
      </c>
      <c r="W185" s="2" t="inlineStr">
        <is>
          <t/>
        </is>
      </c>
      <c r="X185" s="2" t="inlineStr">
        <is>
          <t/>
        </is>
      </c>
      <c r="Y185" s="2" t="inlineStr">
        <is>
          <t/>
        </is>
      </c>
      <c r="Z185" s="2" t="inlineStr">
        <is>
          <t>https://www.contratacion.euskadi.eus/anuncio_contratacion/suministro-anual-material-electrico-y-iluminacion-instalaciones-deportivas/webkpe00-kpesimpc/es/</t>
        </is>
      </c>
      <c r="AA185" s="2" t="inlineStr">
        <is>
          <t>https://www.contratacion.euskadi.eus/webkpe00-kpesimpc/es/contenidos/anuncio_contratacion/expamorebieta202602064602/es_doc/index.html</t>
        </is>
      </c>
      <c r="AB185" s="2" t="inlineStr">
        <is>
          <t>https://www.contratacion.euskadi.eus/contenidos/anuncio_contratacion/expamorebieta202602064602/es_doc/data/es_r01dtpd19c364732da7a65d56874dc9be47b341acc</t>
        </is>
      </c>
      <c r="AC185" s="2" t="inlineStr">
        <is>
          <t>https://www.contratacion.euskadi.eus/contenidos/anuncio_contratacion/expamorebieta202602064602/r01Index/expamorebieta202602064602-idxContent.xml</t>
        </is>
      </c>
      <c r="AD185" s="2" t="inlineStr">
        <is>
          <t>07/02/2026</t>
        </is>
      </c>
      <c r="AE185" s="2" t="inlineStr">
        <is>
          <t>r01etpd14d675bc6e018057d31325063f75baccfd9</t>
        </is>
      </c>
      <c r="AF185" s="2" t="inlineStr">
        <is>
          <t>Ayuntamiento de Amorebieta-Etxano</t>
        </is>
      </c>
      <c r="AG185" s="2" t="inlineStr">
        <is>
          <t>r01etpd1617a811163245f80fcb0e33108175f46b4</t>
        </is>
      </c>
      <c r="AH185" s="2" t="inlineStr">
        <is>
          <t>Ayuntamiento de Amorebieta-Etxano</t>
        </is>
      </c>
      <c r="AI185" s="2" t="inlineStr">
        <is>
          <t/>
        </is>
      </c>
      <c r="AJ185" s="2" t="inlineStr">
        <is>
          <t/>
        </is>
      </c>
    </row>
    <row r="186" customHeight="true" ht="15.0">
      <c r="A186" s="2" t="inlineStr">
        <is>
          <t>Servicio de limpieza de canaletas y descompactacion del campo de futbol de Txolon</t>
        </is>
      </c>
      <c r="B186" s="2" t="inlineStr">
        <is>
          <t/>
        </is>
      </c>
      <c r="C186" s="2" t="inlineStr">
        <is>
          <t>Gobierno Vasco</t>
        </is>
      </c>
      <c r="D186" s="2" t="inlineStr">
        <is>
          <t/>
        </is>
      </c>
      <c r="E186" s="2" t="inlineStr">
        <is>
          <t/>
        </is>
      </c>
      <c r="F186" s="2" t="inlineStr">
        <is>
          <t/>
        </is>
      </c>
      <c r="G186" s="2" t="inlineStr">
        <is>
          <t>Servicio de limpieza de canaletas y descompactacion del campo de futbol de Txolon</t>
        </is>
      </c>
      <c r="H186" s="2" t="inlineStr">
        <is>
          <t>Servicio de limpieza de canaletas y descompactacion del campo de futbol de Txolon</t>
        </is>
      </c>
      <c r="I186" s="2" t="inlineStr">
        <is>
          <t/>
        </is>
      </c>
      <c r="J186" s="2" t="inlineStr">
        <is>
          <t>07/02/2026</t>
        </is>
      </c>
      <c r="K186" s="2" t="inlineStr">
        <is>
          <t>830/2026</t>
        </is>
      </c>
      <c r="L186" s="2" t="inlineStr">
        <is>
          <t>Adjudicación provisional / definitiva</t>
        </is>
      </c>
      <c r="M186" s="2" t="inlineStr">
        <is>
          <t>true</t>
        </is>
      </c>
      <c r="N186" s="2" t="inlineStr">
        <is>
          <t/>
        </is>
      </c>
      <c r="O186" s="2" t="inlineStr">
        <is>
          <t/>
        </is>
      </c>
      <c r="P186" s="2" t="inlineStr">
        <is>
          <t/>
        </is>
      </c>
      <c r="Q186" s="2" t="inlineStr">
        <is>
          <t/>
        </is>
      </c>
      <c r="R186" s="2" t="inlineStr">
        <is>
          <t/>
        </is>
      </c>
      <c r="S186" s="2" t="inlineStr">
        <is>
          <t>https://www.contratacion.euskadi.eus/webkpe00-kpeperfi/es/contenidos/anuncio_contratacion/expamorebieta202602064603/es_doc/images/logo_amorebieta.jpg</t>
        </is>
      </c>
      <c r="T186" s="2" t="inlineStr">
        <is>
          <t>Ayuntamiento de Amorebieta-Etxano</t>
        </is>
      </c>
      <c r="U186" s="2" t="inlineStr">
        <is>
          <t>P4800300H - Ayuntamiento de Amorebieta-Etxano</t>
        </is>
      </c>
      <c r="V186" s="2" t="inlineStr">
        <is>
          <t>Alcaldía</t>
        </is>
      </c>
      <c r="W186" s="2" t="inlineStr">
        <is>
          <t/>
        </is>
      </c>
      <c r="X186" s="2" t="inlineStr">
        <is>
          <t/>
        </is>
      </c>
      <c r="Y186" s="2" t="inlineStr">
        <is>
          <t/>
        </is>
      </c>
      <c r="Z186" s="2" t="inlineStr">
        <is>
          <t>https://www.contratacion.euskadi.eus/anuncio_contratacion/servicio-limpieza-canaletas-y-descompactacion-del-campo-futbol-txolon/expamorebieta202602064603/webkpe00-kpesimpc/es/</t>
        </is>
      </c>
      <c r="AA186" s="2" t="inlineStr">
        <is>
          <t>https://www.contratacion.euskadi.eus/webkpe00-kpesimpc/es/contenidos/anuncio_contratacion/expamorebieta202602064603/es_doc/index.html</t>
        </is>
      </c>
      <c r="AB186" s="2" t="inlineStr">
        <is>
          <t>https://www.contratacion.euskadi.eus/contenidos/anuncio_contratacion/expamorebieta202602064603/es_doc/data/es_r01dtpd19c3648114d7a65d568f83ef677335d849b</t>
        </is>
      </c>
      <c r="AC186" s="2" t="inlineStr">
        <is>
          <t>https://www.contratacion.euskadi.eus/contenidos/anuncio_contratacion/expamorebieta202602064603/r01Index/expamorebieta202602064603-idxContent.xml</t>
        </is>
      </c>
      <c r="AD186" s="2" t="inlineStr">
        <is>
          <t>07/02/2026</t>
        </is>
      </c>
      <c r="AE186" s="2" t="inlineStr">
        <is>
          <t>r01etpd14d675bc6e018057d31325063f75baccfd9</t>
        </is>
      </c>
      <c r="AF186" s="2" t="inlineStr">
        <is>
          <t>Ayuntamiento de Amorebieta-Etxano</t>
        </is>
      </c>
      <c r="AG186" s="2" t="inlineStr">
        <is>
          <t>r01etpd1617a811163245f80fcb0e33108175f46b4</t>
        </is>
      </c>
      <c r="AH186" s="2" t="inlineStr">
        <is>
          <t>Ayuntamiento de Amorebieta-Etxano</t>
        </is>
      </c>
      <c r="AI186" s="2" t="inlineStr">
        <is>
          <t/>
        </is>
      </c>
      <c r="AJ186" s="2" t="inlineStr">
        <is>
          <t/>
        </is>
      </c>
    </row>
    <row r="187" customHeight="true" ht="15.0">
      <c r="A187" s="2" t="inlineStr">
        <is>
          <t>Servicio de coordinacion de la fiesta fin de curso dentro del programa Erdu Olgetan</t>
        </is>
      </c>
      <c r="B187" s="2" t="inlineStr">
        <is>
          <t/>
        </is>
      </c>
      <c r="C187" s="2" t="inlineStr">
        <is>
          <t>Gobierno Vasco</t>
        </is>
      </c>
      <c r="D187" s="2" t="inlineStr">
        <is>
          <t/>
        </is>
      </c>
      <c r="E187" s="2" t="inlineStr">
        <is>
          <t/>
        </is>
      </c>
      <c r="F187" s="2" t="inlineStr">
        <is>
          <t/>
        </is>
      </c>
      <c r="G187" s="2" t="inlineStr">
        <is>
          <t>Servicio de coordinacion de la fiesta fin de curso dentro del programa Erdu Olgetan</t>
        </is>
      </c>
      <c r="H187" s="2" t="inlineStr">
        <is>
          <t>Servicio de coordinacion de la fiesta fin de curso dentro del programa Erdu Olgetan</t>
        </is>
      </c>
      <c r="I187" s="2" t="inlineStr">
        <is>
          <t/>
        </is>
      </c>
      <c r="J187" s="2" t="inlineStr">
        <is>
          <t>07/02/2026</t>
        </is>
      </c>
      <c r="K187" s="2" t="inlineStr">
        <is>
          <t>863/2026</t>
        </is>
      </c>
      <c r="L187" s="2" t="inlineStr">
        <is>
          <t>Adjudicación provisional / definitiva</t>
        </is>
      </c>
      <c r="M187" s="2" t="inlineStr">
        <is>
          <t>true</t>
        </is>
      </c>
      <c r="N187" s="2" t="inlineStr">
        <is>
          <t/>
        </is>
      </c>
      <c r="O187" s="2" t="inlineStr">
        <is>
          <t/>
        </is>
      </c>
      <c r="P187" s="2" t="inlineStr">
        <is>
          <t/>
        </is>
      </c>
      <c r="Q187" s="2" t="inlineStr">
        <is>
          <t/>
        </is>
      </c>
      <c r="R187" s="2" t="inlineStr">
        <is>
          <t/>
        </is>
      </c>
      <c r="S187" s="2" t="inlineStr">
        <is>
          <t>https://www.contratacion.euskadi.eus/webkpe00-kpeperfi/es/contenidos/anuncio_contratacion/expamorebieta202602064604/es_doc/images/logo_amorebieta.jpg</t>
        </is>
      </c>
      <c r="T187" s="2" t="inlineStr">
        <is>
          <t>Ayuntamiento de Amorebieta-Etxano</t>
        </is>
      </c>
      <c r="U187" s="2" t="inlineStr">
        <is>
          <t>P4800300H - Ayuntamiento de Amorebieta-Etxano</t>
        </is>
      </c>
      <c r="V187" s="2" t="inlineStr">
        <is>
          <t>Alcaldía</t>
        </is>
      </c>
      <c r="W187" s="2" t="inlineStr">
        <is>
          <t/>
        </is>
      </c>
      <c r="X187" s="2" t="inlineStr">
        <is>
          <t/>
        </is>
      </c>
      <c r="Y187" s="2" t="inlineStr">
        <is>
          <t/>
        </is>
      </c>
      <c r="Z187" s="2" t="inlineStr">
        <is>
          <t>https://www.contratacion.euskadi.eus/anuncio_contratacion/servicio-coordinacion-fiesta-fin-curso-dentro-del-programa-erdu-olgetan/webkpe00-kpesimpc/es/</t>
        </is>
      </c>
      <c r="AA187" s="2" t="inlineStr">
        <is>
          <t>https://www.contratacion.euskadi.eus/webkpe00-kpesimpc/es/contenidos/anuncio_contratacion/expamorebieta202602064604/es_doc/index.html</t>
        </is>
      </c>
      <c r="AB187" s="2" t="inlineStr">
        <is>
          <t>https://www.contratacion.euskadi.eus/contenidos/anuncio_contratacion/expamorebieta202602064604/es_doc/data/es_r01dtpd19c364823d97a65d568ba7eac58e6f1c38e</t>
        </is>
      </c>
      <c r="AC187" s="2" t="inlineStr">
        <is>
          <t>https://www.contratacion.euskadi.eus/contenidos/anuncio_contratacion/expamorebieta202602064604/r01Index/expamorebieta202602064604-idxContent.xml</t>
        </is>
      </c>
      <c r="AD187" s="2" t="inlineStr">
        <is>
          <t>07/02/2026</t>
        </is>
      </c>
      <c r="AE187" s="2" t="inlineStr">
        <is>
          <t>r01etpd14d675bc6e018057d31325063f75baccfd9</t>
        </is>
      </c>
      <c r="AF187" s="2" t="inlineStr">
        <is>
          <t>Ayuntamiento de Amorebieta-Etxano</t>
        </is>
      </c>
      <c r="AG187" s="2" t="inlineStr">
        <is>
          <t>r01etpd1617a811163245f80fcb0e33108175f46b4</t>
        </is>
      </c>
      <c r="AH187" s="2" t="inlineStr">
        <is>
          <t>Ayuntamiento de Amorebieta-Etxano</t>
        </is>
      </c>
      <c r="AI187" s="2" t="inlineStr">
        <is>
          <t/>
        </is>
      </c>
      <c r="AJ187" s="2" t="inlineStr">
        <is>
          <t/>
        </is>
      </c>
    </row>
    <row r="188" customHeight="true" ht="15.0">
      <c r="A188" s="2" t="inlineStr">
        <is>
          <t>Servicio de sustitucion de servomotor de caldera de Biomasa en las piscinas de Gane</t>
        </is>
      </c>
      <c r="B188" s="2" t="inlineStr">
        <is>
          <t/>
        </is>
      </c>
      <c r="C188" s="2" t="inlineStr">
        <is>
          <t>Gobierno Vasco</t>
        </is>
      </c>
      <c r="D188" s="2" t="inlineStr">
        <is>
          <t/>
        </is>
      </c>
      <c r="E188" s="2" t="inlineStr">
        <is>
          <t/>
        </is>
      </c>
      <c r="F188" s="2" t="inlineStr">
        <is>
          <t/>
        </is>
      </c>
      <c r="G188" s="2" t="inlineStr">
        <is>
          <t>Servicio de sustitucion de servomotor de caldera de Biomasa en las piscinas de Gane</t>
        </is>
      </c>
      <c r="H188" s="2" t="inlineStr">
        <is>
          <t>Servicio de sustitucion de servomotor de caldera de Biomasa en las piscinas de Gane</t>
        </is>
      </c>
      <c r="I188" s="2" t="inlineStr">
        <is>
          <t/>
        </is>
      </c>
      <c r="J188" s="2" t="inlineStr">
        <is>
          <t>07/02/2026</t>
        </is>
      </c>
      <c r="K188" s="2" t="inlineStr">
        <is>
          <t>868/2026</t>
        </is>
      </c>
      <c r="L188" s="2" t="inlineStr">
        <is>
          <t>Adjudicación provisional / definitiva</t>
        </is>
      </c>
      <c r="M188" s="2" t="inlineStr">
        <is>
          <t>true</t>
        </is>
      </c>
      <c r="N188" s="2" t="inlineStr">
        <is>
          <t/>
        </is>
      </c>
      <c r="O188" s="2" t="inlineStr">
        <is>
          <t/>
        </is>
      </c>
      <c r="P188" s="2" t="inlineStr">
        <is>
          <t/>
        </is>
      </c>
      <c r="Q188" s="2" t="inlineStr">
        <is>
          <t/>
        </is>
      </c>
      <c r="R188" s="2" t="inlineStr">
        <is>
          <t/>
        </is>
      </c>
      <c r="S188" s="2" t="inlineStr">
        <is>
          <t>https://www.contratacion.euskadi.eus/webkpe00-kpeperfi/es/contenidos/anuncio_contratacion/expamorebieta202602064605/es_doc/images/logo_amorebieta.jpg</t>
        </is>
      </c>
      <c r="T188" s="2" t="inlineStr">
        <is>
          <t>Ayuntamiento de Amorebieta-Etxano</t>
        </is>
      </c>
      <c r="U188" s="2" t="inlineStr">
        <is>
          <t>P4800300H - Ayuntamiento de Amorebieta-Etxano</t>
        </is>
      </c>
      <c r="V188" s="2" t="inlineStr">
        <is>
          <t>Alcaldía</t>
        </is>
      </c>
      <c r="W188" s="2" t="inlineStr">
        <is>
          <t/>
        </is>
      </c>
      <c r="X188" s="2" t="inlineStr">
        <is>
          <t/>
        </is>
      </c>
      <c r="Y188" s="2" t="inlineStr">
        <is>
          <t/>
        </is>
      </c>
      <c r="Z188" s="2" t="inlineStr">
        <is>
          <t>https://www.contratacion.euskadi.eus/anuncio_contratacion/servicio-sustitucion-servomotor-caldera-biomasa-piscinas-gane/webkpe00-kpesimpc/es/</t>
        </is>
      </c>
      <c r="AA188" s="2" t="inlineStr">
        <is>
          <t>https://www.contratacion.euskadi.eus/webkpe00-kpesimpc/es/contenidos/anuncio_contratacion/expamorebieta202602064605/es_doc/index.html</t>
        </is>
      </c>
      <c r="AB188" s="2" t="inlineStr">
        <is>
          <t>https://www.contratacion.euskadi.eus/contenidos/anuncio_contratacion/expamorebieta202602064605/es_doc/data/es_r01dtpd19c36488f9f7a65d5681746a8f9a5512c36</t>
        </is>
      </c>
      <c r="AC188" s="2" t="inlineStr">
        <is>
          <t>https://www.contratacion.euskadi.eus/contenidos/anuncio_contratacion/expamorebieta202602064605/r01Index/expamorebieta202602064605-idxContent.xml</t>
        </is>
      </c>
      <c r="AD188" s="2" t="inlineStr">
        <is>
          <t>07/02/2026</t>
        </is>
      </c>
      <c r="AE188" s="2" t="inlineStr">
        <is>
          <t>r01etpd14d675bc6e018057d31325063f75baccfd9</t>
        </is>
      </c>
      <c r="AF188" s="2" t="inlineStr">
        <is>
          <t>Ayuntamiento de Amorebieta-Etxano</t>
        </is>
      </c>
      <c r="AG188" s="2" t="inlineStr">
        <is>
          <t>r01etpd1617a811163245f80fcb0e33108175f46b4</t>
        </is>
      </c>
      <c r="AH188" s="2" t="inlineStr">
        <is>
          <t>Ayuntamiento de Amorebieta-Etxano</t>
        </is>
      </c>
      <c r="AI188" s="2" t="inlineStr">
        <is>
          <t/>
        </is>
      </c>
      <c r="AJ188" s="2" t="inlineStr">
        <is>
          <t/>
        </is>
      </c>
    </row>
    <row r="189" customHeight="true" ht="15.0">
      <c r="A189" s="2" t="inlineStr">
        <is>
          <t>Servicio de coordinacion de tres talleres dentro de los programas Erdu Olgetan y Gauero</t>
        </is>
      </c>
      <c r="B189" s="2" t="inlineStr">
        <is>
          <t/>
        </is>
      </c>
      <c r="C189" s="2" t="inlineStr">
        <is>
          <t>Gobierno Vasco</t>
        </is>
      </c>
      <c r="D189" s="2" t="inlineStr">
        <is>
          <t/>
        </is>
      </c>
      <c r="E189" s="2" t="inlineStr">
        <is>
          <t/>
        </is>
      </c>
      <c r="F189" s="2" t="inlineStr">
        <is>
          <t/>
        </is>
      </c>
      <c r="G189" s="2" t="inlineStr">
        <is>
          <t>Servicio de coordinacion de tres talleres dentro de los programas Erdu Olgetan y Gauero</t>
        </is>
      </c>
      <c r="H189" s="2" t="inlineStr">
        <is>
          <t>Servicio de coordinacion de tres talleres dentro de los programas Erdu Olgetan y Gauero</t>
        </is>
      </c>
      <c r="I189" s="2" t="inlineStr">
        <is>
          <t/>
        </is>
      </c>
      <c r="J189" s="2" t="inlineStr">
        <is>
          <t>07/02/2026</t>
        </is>
      </c>
      <c r="K189" s="2" t="inlineStr">
        <is>
          <t>919/2026</t>
        </is>
      </c>
      <c r="L189" s="2" t="inlineStr">
        <is>
          <t>Adjudicación provisional / definitiva</t>
        </is>
      </c>
      <c r="M189" s="2" t="inlineStr">
        <is>
          <t>true</t>
        </is>
      </c>
      <c r="N189" s="2" t="inlineStr">
        <is>
          <t/>
        </is>
      </c>
      <c r="O189" s="2" t="inlineStr">
        <is>
          <t/>
        </is>
      </c>
      <c r="P189" s="2" t="inlineStr">
        <is>
          <t/>
        </is>
      </c>
      <c r="Q189" s="2" t="inlineStr">
        <is>
          <t/>
        </is>
      </c>
      <c r="R189" s="2" t="inlineStr">
        <is>
          <t/>
        </is>
      </c>
      <c r="S189" s="2" t="inlineStr">
        <is>
          <t>https://www.contratacion.euskadi.eus/webkpe00-kpeperfi/es/contenidos/anuncio_contratacion/expamorebieta202602064606/es_doc/images/logo_amorebieta.jpg</t>
        </is>
      </c>
      <c r="T189" s="2" t="inlineStr">
        <is>
          <t>Ayuntamiento de Amorebieta-Etxano</t>
        </is>
      </c>
      <c r="U189" s="2" t="inlineStr">
        <is>
          <t>P4800300H - Ayuntamiento de Amorebieta-Etxano</t>
        </is>
      </c>
      <c r="V189" s="2" t="inlineStr">
        <is>
          <t>Alcaldía</t>
        </is>
      </c>
      <c r="W189" s="2" t="inlineStr">
        <is>
          <t/>
        </is>
      </c>
      <c r="X189" s="2" t="inlineStr">
        <is>
          <t/>
        </is>
      </c>
      <c r="Y189" s="2" t="inlineStr">
        <is>
          <t/>
        </is>
      </c>
      <c r="Z189" s="2" t="inlineStr">
        <is>
          <t>https://www.contratacion.euskadi.eus/anuncio_contratacion/servicio-coordinacion-tres-talleres-dentro-programas-erdu-olgetan-y-gauero/webkpe00-kpesimpc/es/</t>
        </is>
      </c>
      <c r="AA189" s="2" t="inlineStr">
        <is>
          <t>https://www.contratacion.euskadi.eus/webkpe00-kpesimpc/es/contenidos/anuncio_contratacion/expamorebieta202602064606/es_doc/index.html</t>
        </is>
      </c>
      <c r="AB189" s="2" t="inlineStr">
        <is>
          <t>https://www.contratacion.euskadi.eus/contenidos/anuncio_contratacion/expamorebieta202602064606/es_doc/data/es_r01dtpd19c3649124a7a65d568b7ea9fac2838c6aa</t>
        </is>
      </c>
      <c r="AC189" s="2" t="inlineStr">
        <is>
          <t>https://www.contratacion.euskadi.eus/contenidos/anuncio_contratacion/expamorebieta202602064606/r01Index/expamorebieta202602064606-idxContent.xml</t>
        </is>
      </c>
      <c r="AD189" s="2" t="inlineStr">
        <is>
          <t>07/02/2026</t>
        </is>
      </c>
      <c r="AE189" s="2" t="inlineStr">
        <is>
          <t>r01etpd14d675bc6e018057d31325063f75baccfd9</t>
        </is>
      </c>
      <c r="AF189" s="2" t="inlineStr">
        <is>
          <t>Ayuntamiento de Amorebieta-Etxano</t>
        </is>
      </c>
      <c r="AG189" s="2" t="inlineStr">
        <is>
          <t>r01etpd1617a811163245f80fcb0e33108175f46b4</t>
        </is>
      </c>
      <c r="AH189" s="2" t="inlineStr">
        <is>
          <t>Ayuntamiento de Amorebieta-Etxano</t>
        </is>
      </c>
      <c r="AI189" s="2" t="inlineStr">
        <is>
          <t/>
        </is>
      </c>
      <c r="AJ189" s="2" t="inlineStr">
        <is>
          <t/>
        </is>
      </c>
    </row>
    <row r="190" customHeight="true" ht="15.0">
      <c r="A190" s="2" t="inlineStr">
        <is>
          <t>Servicio de inspeccion periodica oficial reglamentaria para baja tension del Centro Zelaieta y Zubiaur Musika Eskola</t>
        </is>
      </c>
      <c r="B190" s="2" t="inlineStr">
        <is>
          <t/>
        </is>
      </c>
      <c r="C190" s="2" t="inlineStr">
        <is>
          <t>Gobierno Vasco</t>
        </is>
      </c>
      <c r="D190" s="2" t="inlineStr">
        <is>
          <t/>
        </is>
      </c>
      <c r="E190" s="2" t="inlineStr">
        <is>
          <t/>
        </is>
      </c>
      <c r="F190" s="2" t="inlineStr">
        <is>
          <t/>
        </is>
      </c>
      <c r="G190" s="2" t="inlineStr">
        <is>
          <t>Servicio de inspeccion periodica oficial reglamentaria para baja tension del Centro Zelaieta y Zubiaur Musika Eskola</t>
        </is>
      </c>
      <c r="H190" s="2" t="inlineStr">
        <is>
          <t>Servicio de inspeccion periodica oficial reglamentaria para baja tension del Centro Zelaieta y Zubiaur Musika Eskola</t>
        </is>
      </c>
      <c r="I190" s="2" t="inlineStr">
        <is>
          <t/>
        </is>
      </c>
      <c r="J190" s="2" t="inlineStr">
        <is>
          <t>07/02/2026</t>
        </is>
      </c>
      <c r="K190" s="2" t="inlineStr">
        <is>
          <t>948/2026</t>
        </is>
      </c>
      <c r="L190" s="2" t="inlineStr">
        <is>
          <t>Adjudicación provisional / definitiva</t>
        </is>
      </c>
      <c r="M190" s="2" t="inlineStr">
        <is>
          <t>true</t>
        </is>
      </c>
      <c r="N190" s="2" t="inlineStr">
        <is>
          <t/>
        </is>
      </c>
      <c r="O190" s="2" t="inlineStr">
        <is>
          <t/>
        </is>
      </c>
      <c r="P190" s="2" t="inlineStr">
        <is>
          <t/>
        </is>
      </c>
      <c r="Q190" s="2" t="inlineStr">
        <is>
          <t/>
        </is>
      </c>
      <c r="R190" s="2" t="inlineStr">
        <is>
          <t/>
        </is>
      </c>
      <c r="S190" s="2" t="inlineStr">
        <is>
          <t>https://www.contratacion.euskadi.eus/webkpe00-kpeperfi/es/contenidos/anuncio_contratacion/expamorebieta202602064607/es_doc/images/logo_amorebieta.jpg</t>
        </is>
      </c>
      <c r="T190" s="2" t="inlineStr">
        <is>
          <t>Ayuntamiento de Amorebieta-Etxano</t>
        </is>
      </c>
      <c r="U190" s="2" t="inlineStr">
        <is>
          <t>P4800300H - Ayuntamiento de Amorebieta-Etxano</t>
        </is>
      </c>
      <c r="V190" s="2" t="inlineStr">
        <is>
          <t>Alcaldía</t>
        </is>
      </c>
      <c r="W190" s="2" t="inlineStr">
        <is>
          <t/>
        </is>
      </c>
      <c r="X190" s="2" t="inlineStr">
        <is>
          <t/>
        </is>
      </c>
      <c r="Y190" s="2" t="inlineStr">
        <is>
          <t/>
        </is>
      </c>
      <c r="Z190" s="2" t="inlineStr">
        <is>
          <t>https://www.contratacion.euskadi.eus/anuncio_contratacion/servicio-inspeccion-periodica-oficial-reglamentaria-baja-tension-del-centro-zelaieta-y-zubiaur-musika-eskola/webkpe00-kpesimpc/es/</t>
        </is>
      </c>
      <c r="AA190" s="2" t="inlineStr">
        <is>
          <t>https://www.contratacion.euskadi.eus/webkpe00-kpesimpc/es/contenidos/anuncio_contratacion/expamorebieta202602064607/es_doc/index.html</t>
        </is>
      </c>
      <c r="AB190" s="2" t="inlineStr">
        <is>
          <t>https://www.contratacion.euskadi.eus/contenidos/anuncio_contratacion/expamorebieta202602064607/es_doc/data/es_r01dtpd19c364aea0340327570452a8b29e5f06217</t>
        </is>
      </c>
      <c r="AC190" s="2" t="inlineStr">
        <is>
          <t>https://www.contratacion.euskadi.eus/contenidos/anuncio_contratacion/expamorebieta202602064607/r01Index/expamorebieta202602064607-idxContent.xml</t>
        </is>
      </c>
      <c r="AD190" s="2" t="inlineStr">
        <is>
          <t>07/02/2026</t>
        </is>
      </c>
      <c r="AE190" s="2" t="inlineStr">
        <is>
          <t>r01etpd14d675bc6e018057d31325063f75baccfd9</t>
        </is>
      </c>
      <c r="AF190" s="2" t="inlineStr">
        <is>
          <t>Ayuntamiento de Amorebieta-Etxano</t>
        </is>
      </c>
      <c r="AG190" s="2" t="inlineStr">
        <is>
          <t>r01etpd1617a811163245f80fcb0e33108175f46b4</t>
        </is>
      </c>
      <c r="AH190" s="2" t="inlineStr">
        <is>
          <t>Ayuntamiento de Amorebieta-Etxano</t>
        </is>
      </c>
      <c r="AI190" s="2" t="inlineStr">
        <is>
          <t/>
        </is>
      </c>
      <c r="AJ190" s="2" t="inlineStr">
        <is>
          <t/>
        </is>
      </c>
    </row>
    <row r="191" customHeight="true" ht="15.0">
      <c r="A191" s="2" t="inlineStr">
        <is>
          <t>Suministro de tuberia de aspiracion de pellet para el Polideportivo Larrea</t>
        </is>
      </c>
      <c r="B191" s="2" t="inlineStr">
        <is>
          <t/>
        </is>
      </c>
      <c r="C191" s="2" t="inlineStr">
        <is>
          <t>Gobierno Vasco</t>
        </is>
      </c>
      <c r="D191" s="2" t="inlineStr">
        <is>
          <t/>
        </is>
      </c>
      <c r="E191" s="2" t="inlineStr">
        <is>
          <t/>
        </is>
      </c>
      <c r="F191" s="2" t="inlineStr">
        <is>
          <t/>
        </is>
      </c>
      <c r="G191" s="2" t="inlineStr">
        <is>
          <t>Suministro de tuberia de aspiracion de pellet para el Polideportivo Larrea</t>
        </is>
      </c>
      <c r="H191" s="2" t="inlineStr">
        <is>
          <t>Suministro de tuberia de aspiracion de pellet para el Polideportivo Larrea</t>
        </is>
      </c>
      <c r="I191" s="2" t="inlineStr">
        <is>
          <t/>
        </is>
      </c>
      <c r="J191" s="2" t="inlineStr">
        <is>
          <t>07/02/2026</t>
        </is>
      </c>
      <c r="K191" s="2" t="inlineStr">
        <is>
          <t>952/2026</t>
        </is>
      </c>
      <c r="L191" s="2" t="inlineStr">
        <is>
          <t>Adjudicación provisional / definitiva</t>
        </is>
      </c>
      <c r="M191" s="2" t="inlineStr">
        <is>
          <t>true</t>
        </is>
      </c>
      <c r="N191" s="2" t="inlineStr">
        <is>
          <t/>
        </is>
      </c>
      <c r="O191" s="2" t="inlineStr">
        <is>
          <t/>
        </is>
      </c>
      <c r="P191" s="2" t="inlineStr">
        <is>
          <t/>
        </is>
      </c>
      <c r="Q191" s="2" t="inlineStr">
        <is>
          <t/>
        </is>
      </c>
      <c r="R191" s="2" t="inlineStr">
        <is>
          <t/>
        </is>
      </c>
      <c r="S191" s="2" t="inlineStr">
        <is>
          <t>https://www.contratacion.euskadi.eus/webkpe00-kpeperfi/es/contenidos/anuncio_contratacion/expamorebieta202602064608/es_doc/images/logo_amorebieta.jpg</t>
        </is>
      </c>
      <c r="T191" s="2" t="inlineStr">
        <is>
          <t>Ayuntamiento de Amorebieta-Etxano</t>
        </is>
      </c>
      <c r="U191" s="2" t="inlineStr">
        <is>
          <t>P4800300H - Ayuntamiento de Amorebieta-Etxano</t>
        </is>
      </c>
      <c r="V191" s="2" t="inlineStr">
        <is>
          <t>Alcaldía</t>
        </is>
      </c>
      <c r="W191" s="2" t="inlineStr">
        <is>
          <t/>
        </is>
      </c>
      <c r="X191" s="2" t="inlineStr">
        <is>
          <t/>
        </is>
      </c>
      <c r="Y191" s="2" t="inlineStr">
        <is>
          <t/>
        </is>
      </c>
      <c r="Z191" s="2" t="inlineStr">
        <is>
          <t>https://www.contratacion.euskadi.eus/anuncio_contratacion/suministro-tuberia-aspiracion-pellet-polideportivo-larrea/webkpe00-kpesimpc/es/</t>
        </is>
      </c>
      <c r="AA191" s="2" t="inlineStr">
        <is>
          <t>https://www.contratacion.euskadi.eus/webkpe00-kpesimpc/es/contenidos/anuncio_contratacion/expamorebieta202602064608/es_doc/index.html</t>
        </is>
      </c>
      <c r="AB191" s="2" t="inlineStr">
        <is>
          <t>https://www.contratacion.euskadi.eus/contenidos/anuncio_contratacion/expamorebieta202602064608/es_doc/data/es_r01dtpd19c364b5e734032757099bd588dd31f4c4c</t>
        </is>
      </c>
      <c r="AC191" s="2" t="inlineStr">
        <is>
          <t>https://www.contratacion.euskadi.eus/contenidos/anuncio_contratacion/expamorebieta202602064608/r01Index/expamorebieta202602064608-idxContent.xml</t>
        </is>
      </c>
      <c r="AD191" s="2" t="inlineStr">
        <is>
          <t>07/02/2026</t>
        </is>
      </c>
      <c r="AE191" s="2" t="inlineStr">
        <is>
          <t>r01etpd14d675bc6e018057d31325063f75baccfd9</t>
        </is>
      </c>
      <c r="AF191" s="2" t="inlineStr">
        <is>
          <t>Ayuntamiento de Amorebieta-Etxano</t>
        </is>
      </c>
      <c r="AG191" s="2" t="inlineStr">
        <is>
          <t>r01etpd1617a811163245f80fcb0e33108175f46b4</t>
        </is>
      </c>
      <c r="AH191" s="2" t="inlineStr">
        <is>
          <t>Ayuntamiento de Amorebieta-Etxano</t>
        </is>
      </c>
      <c r="AI191" s="2" t="inlineStr">
        <is>
          <t/>
        </is>
      </c>
      <c r="AJ191" s="2" t="inlineStr">
        <is>
          <t/>
        </is>
      </c>
    </row>
    <row r="192" customHeight="true" ht="15.0">
      <c r="A192" s="2" t="inlineStr">
        <is>
          <t>Servicio de mantenimiento anual del campo de futbol de Larrea</t>
        </is>
      </c>
      <c r="B192" s="2" t="inlineStr">
        <is>
          <t/>
        </is>
      </c>
      <c r="C192" s="2" t="inlineStr">
        <is>
          <t>Gobierno Vasco</t>
        </is>
      </c>
      <c r="D192" s="2" t="inlineStr">
        <is>
          <t/>
        </is>
      </c>
      <c r="E192" s="2" t="inlineStr">
        <is>
          <t/>
        </is>
      </c>
      <c r="F192" s="2" t="inlineStr">
        <is>
          <t/>
        </is>
      </c>
      <c r="G192" s="2" t="inlineStr">
        <is>
          <t>Servicio de mantenimiento anual del campo de futbol de Larrea</t>
        </is>
      </c>
      <c r="H192" s="2" t="inlineStr">
        <is>
          <t>Servicio de mantenimiento anual del campo de futbol de Larrea</t>
        </is>
      </c>
      <c r="I192" s="2" t="inlineStr">
        <is>
          <t/>
        </is>
      </c>
      <c r="J192" s="2" t="inlineStr">
        <is>
          <t>10/02/2026</t>
        </is>
      </c>
      <c r="K192" s="2" t="inlineStr">
        <is>
          <t>206/2026</t>
        </is>
      </c>
      <c r="L192" s="2" t="inlineStr">
        <is>
          <t>Adjudicación provisional / definitiva</t>
        </is>
      </c>
      <c r="M192" s="2" t="inlineStr">
        <is>
          <t>true</t>
        </is>
      </c>
      <c r="N192" s="2" t="inlineStr">
        <is>
          <t/>
        </is>
      </c>
      <c r="O192" s="2" t="inlineStr">
        <is>
          <t/>
        </is>
      </c>
      <c r="P192" s="2" t="inlineStr">
        <is>
          <t/>
        </is>
      </c>
      <c r="Q192" s="2" t="inlineStr">
        <is>
          <t/>
        </is>
      </c>
      <c r="R192" s="2" t="inlineStr">
        <is>
          <t/>
        </is>
      </c>
      <c r="S192" s="2" t="inlineStr">
        <is>
          <t>https://www.contratacion.euskadi.eus/webkpe00-kpeperfi/es/contenidos/anuncio_contratacion/expamorebieta202602094609/es_doc/images/logo_amorebieta.jpg</t>
        </is>
      </c>
      <c r="T192" s="2" t="inlineStr">
        <is>
          <t>Ayuntamiento de Amorebieta-Etxano</t>
        </is>
      </c>
      <c r="U192" s="2" t="inlineStr">
        <is>
          <t>P4800300H - Ayuntamiento de Amorebieta-Etxano</t>
        </is>
      </c>
      <c r="V192" s="2" t="inlineStr">
        <is>
          <t>Alcaldía</t>
        </is>
      </c>
      <c r="W192" s="2" t="inlineStr">
        <is>
          <t/>
        </is>
      </c>
      <c r="X192" s="2" t="inlineStr">
        <is>
          <t/>
        </is>
      </c>
      <c r="Y192" s="2" t="inlineStr">
        <is>
          <t/>
        </is>
      </c>
      <c r="Z192" s="2" t="inlineStr">
        <is>
          <t>https://www.contratacion.euskadi.eus/anuncio_contratacion/servicio-mantenimiento-anual-del-campo-futbol-larrea/expamorebieta202602094609/webkpe00-kpesimpc/es/</t>
        </is>
      </c>
      <c r="AA192" s="2" t="inlineStr">
        <is>
          <t>https://www.contratacion.euskadi.eus/webkpe00-kpesimpc/es/contenidos/anuncio_contratacion/expamorebieta202602094609/es_doc/index.html</t>
        </is>
      </c>
      <c r="AB192" s="2" t="inlineStr">
        <is>
          <t>https://www.contratacion.euskadi.eus/contenidos/anuncio_contratacion/expamorebieta202602094609/es_doc/data/es_r01dtpd19c45b96f6957ea70fa7fbff4a07d094880</t>
        </is>
      </c>
      <c r="AC192" s="2" t="inlineStr">
        <is>
          <t>https://www.contratacion.euskadi.eus/contenidos/anuncio_contratacion/expamorebieta202602094609/r01Index/expamorebieta202602094609-idxContent.xml</t>
        </is>
      </c>
      <c r="AD192" s="2" t="inlineStr">
        <is>
          <t>10/02/2026</t>
        </is>
      </c>
      <c r="AE192" s="2" t="inlineStr">
        <is>
          <t>r01etpd14d675bc6e018057d31325063f75baccfd9</t>
        </is>
      </c>
      <c r="AF192" s="2" t="inlineStr">
        <is>
          <t>Ayuntamiento de Amorebieta-Etxano</t>
        </is>
      </c>
      <c r="AG192" s="2" t="inlineStr">
        <is>
          <t>r01etpd1617a811163245f80fcb0e33108175f46b4</t>
        </is>
      </c>
      <c r="AH192" s="2" t="inlineStr">
        <is>
          <t>Ayuntamiento de Amorebieta-Etxano</t>
        </is>
      </c>
      <c r="AI192" s="2" t="inlineStr">
        <is>
          <t/>
        </is>
      </c>
      <c r="AJ192" s="2" t="inlineStr">
        <is>
          <t/>
        </is>
      </c>
    </row>
    <row r="193" customHeight="true" ht="15.0">
      <c r="A193" s="2" t="inlineStr">
        <is>
          <t>Servicio de mantenimiento preventivo de los extintores y BIEs del Centro Zelaieta durante 6 meses</t>
        </is>
      </c>
      <c r="B193" s="2" t="inlineStr">
        <is>
          <t/>
        </is>
      </c>
      <c r="C193" s="2" t="inlineStr">
        <is>
          <t>Gobierno Vasco</t>
        </is>
      </c>
      <c r="D193" s="2" t="inlineStr">
        <is>
          <t/>
        </is>
      </c>
      <c r="E193" s="2" t="inlineStr">
        <is>
          <t/>
        </is>
      </c>
      <c r="F193" s="2" t="inlineStr">
        <is>
          <t/>
        </is>
      </c>
      <c r="G193" s="2" t="inlineStr">
        <is>
          <t>Servicio de mantenimiento preventivo de los extintores y BIEs del Centro Zelaieta durante 6 meses</t>
        </is>
      </c>
      <c r="H193" s="2" t="inlineStr">
        <is>
          <t>Servicio de mantenimiento preventivo de los extintores y BIEs del Centro Zelaieta durante 6 meses</t>
        </is>
      </c>
      <c r="I193" s="2" t="inlineStr">
        <is>
          <t/>
        </is>
      </c>
      <c r="J193" s="2" t="inlineStr">
        <is>
          <t>11/02/2026</t>
        </is>
      </c>
      <c r="K193" s="2" t="inlineStr">
        <is>
          <t>620/2026</t>
        </is>
      </c>
      <c r="L193" s="2" t="inlineStr">
        <is>
          <t>Adjudicación provisional / definitiva</t>
        </is>
      </c>
      <c r="M193" s="2" t="inlineStr">
        <is>
          <t>true</t>
        </is>
      </c>
      <c r="N193" s="2" t="inlineStr">
        <is>
          <t/>
        </is>
      </c>
      <c r="O193" s="2" t="inlineStr">
        <is>
          <t/>
        </is>
      </c>
      <c r="P193" s="2" t="inlineStr">
        <is>
          <t/>
        </is>
      </c>
      <c r="Q193" s="2" t="inlineStr">
        <is>
          <t/>
        </is>
      </c>
      <c r="R193" s="2" t="inlineStr">
        <is>
          <t/>
        </is>
      </c>
      <c r="S193" s="2" t="inlineStr">
        <is>
          <t>https://www.contratacion.euskadi.eus/webkpe00-kpeperfi/es/contenidos/anuncio_contratacion/expamorebieta202602104612/es_doc/images/logo_amorebieta.jpg</t>
        </is>
      </c>
      <c r="T193" s="2" t="inlineStr">
        <is>
          <t>Ayuntamiento de Amorebieta-Etxano</t>
        </is>
      </c>
      <c r="U193" s="2" t="inlineStr">
        <is>
          <t>P4800300H - Ayuntamiento de Amorebieta-Etxano</t>
        </is>
      </c>
      <c r="V193" s="2" t="inlineStr">
        <is>
          <t>Alcaldía</t>
        </is>
      </c>
      <c r="W193" s="2" t="inlineStr">
        <is>
          <t/>
        </is>
      </c>
      <c r="X193" s="2" t="inlineStr">
        <is>
          <t/>
        </is>
      </c>
      <c r="Y193" s="2" t="inlineStr">
        <is>
          <t/>
        </is>
      </c>
      <c r="Z193" s="2" t="inlineStr">
        <is>
          <t>https://www.contratacion.euskadi.eus/anuncio_contratacion/servicio-mantenimiento-preventivo-extintores-y-bies-del-centro-zelaieta-durante-6-meses/webkpe00-kpesimpc/es/</t>
        </is>
      </c>
      <c r="AA193" s="2" t="inlineStr">
        <is>
          <t>https://www.contratacion.euskadi.eus/webkpe00-kpesimpc/es/contenidos/anuncio_contratacion/expamorebieta202602104612/es_doc/index.html</t>
        </is>
      </c>
      <c r="AB193" s="2" t="inlineStr">
        <is>
          <t>https://www.contratacion.euskadi.eus/contenidos/anuncio_contratacion/expamorebieta202602104612/es_doc/data/es_r01dtpd19c4adff07921d9cfcf9fd0b86769dff301</t>
        </is>
      </c>
      <c r="AC193" s="2" t="inlineStr">
        <is>
          <t>https://www.contratacion.euskadi.eus/contenidos/anuncio_contratacion/expamorebieta202602104612/r01Index/expamorebieta202602104612-idxContent.xml</t>
        </is>
      </c>
      <c r="AD193" s="2" t="inlineStr">
        <is>
          <t>11/02/2026</t>
        </is>
      </c>
      <c r="AE193" s="2" t="inlineStr">
        <is>
          <t>r01etpd14d675bc6e018057d31325063f75baccfd9</t>
        </is>
      </c>
      <c r="AF193" s="2" t="inlineStr">
        <is>
          <t>Ayuntamiento de Amorebieta-Etxano</t>
        </is>
      </c>
      <c r="AG193" s="2" t="inlineStr">
        <is>
          <t>r01etpd1617a811163245f80fcb0e33108175f46b4</t>
        </is>
      </c>
      <c r="AH193" s="2" t="inlineStr">
        <is>
          <t>Ayuntamiento de Amorebieta-Etxano</t>
        </is>
      </c>
      <c r="AI193" s="2" t="inlineStr">
        <is>
          <t/>
        </is>
      </c>
      <c r="AJ193" s="2" t="inlineStr">
        <is>
          <t/>
        </is>
      </c>
    </row>
    <row r="194" customHeight="true" ht="15.0">
      <c r="A194" s="2" t="inlineStr">
        <is>
          <t>Servicio de realizacion de charlas, Mentes despiertas, dentro del programa Bertokoak Berton</t>
        </is>
      </c>
      <c r="B194" s="2" t="inlineStr">
        <is>
          <t/>
        </is>
      </c>
      <c r="C194" s="2" t="inlineStr">
        <is>
          <t>Gobierno Vasco</t>
        </is>
      </c>
      <c r="D194" s="2" t="inlineStr">
        <is>
          <t/>
        </is>
      </c>
      <c r="E194" s="2" t="inlineStr">
        <is>
          <t/>
        </is>
      </c>
      <c r="F194" s="2" t="inlineStr">
        <is>
          <t/>
        </is>
      </c>
      <c r="G194" s="2" t="inlineStr">
        <is>
          <t>Servicio de realizacion de charlas, Mentes despiertas, dentro del programa Bertokoak Berton</t>
        </is>
      </c>
      <c r="H194" s="2" t="inlineStr">
        <is>
          <t>Servicio de realizacion de charlas, Mentes despiertas, dentro del programa Bertokoak Berton</t>
        </is>
      </c>
      <c r="I194" s="2" t="inlineStr">
        <is>
          <t/>
        </is>
      </c>
      <c r="J194" s="2" t="inlineStr">
        <is>
          <t>11/02/2026</t>
        </is>
      </c>
      <c r="K194" s="2" t="inlineStr">
        <is>
          <t>674/2026</t>
        </is>
      </c>
      <c r="L194" s="2" t="inlineStr">
        <is>
          <t>Adjudicación provisional / definitiva</t>
        </is>
      </c>
      <c r="M194" s="2" t="inlineStr">
        <is>
          <t>true</t>
        </is>
      </c>
      <c r="N194" s="2" t="inlineStr">
        <is>
          <t/>
        </is>
      </c>
      <c r="O194" s="2" t="inlineStr">
        <is>
          <t/>
        </is>
      </c>
      <c r="P194" s="2" t="inlineStr">
        <is>
          <t/>
        </is>
      </c>
      <c r="Q194" s="2" t="inlineStr">
        <is>
          <t/>
        </is>
      </c>
      <c r="R194" s="2" t="inlineStr">
        <is>
          <t/>
        </is>
      </c>
      <c r="S194" s="2" t="inlineStr">
        <is>
          <t>https://www.contratacion.euskadi.eus/webkpe00-kpeperfi/es/contenidos/anuncio_contratacion/expamorebieta202602104613/es_doc/images/logo_amorebieta.jpg</t>
        </is>
      </c>
      <c r="T194" s="2" t="inlineStr">
        <is>
          <t>Ayuntamiento de Amorebieta-Etxano</t>
        </is>
      </c>
      <c r="U194" s="2" t="inlineStr">
        <is>
          <t>P4800300H - Ayuntamiento de Amorebieta-Etxano</t>
        </is>
      </c>
      <c r="V194" s="2" t="inlineStr">
        <is>
          <t>Alcaldía</t>
        </is>
      </c>
      <c r="W194" s="2" t="inlineStr">
        <is>
          <t/>
        </is>
      </c>
      <c r="X194" s="2" t="inlineStr">
        <is>
          <t/>
        </is>
      </c>
      <c r="Y194" s="2" t="inlineStr">
        <is>
          <t/>
        </is>
      </c>
      <c r="Z194" s="2" t="inlineStr">
        <is>
          <t>https://www.contratacion.euskadi.eus/anuncio_contratacion/servicio-realizacion-charlas-mentes-despiertas-dentro-del-programa-bertokoak-berton/webkpe00-kpesimpc/es/</t>
        </is>
      </c>
      <c r="AA194" s="2" t="inlineStr">
        <is>
          <t>https://www.contratacion.euskadi.eus/webkpe00-kpesimpc/es/contenidos/anuncio_contratacion/expamorebieta202602104613/es_doc/index.html</t>
        </is>
      </c>
      <c r="AB194" s="2" t="inlineStr">
        <is>
          <t>https://www.contratacion.euskadi.eus/contenidos/anuncio_contratacion/expamorebieta202602104613/es_doc/data/es_r01dtpd19c4ae45477207b0eadc871cad06f671b0e</t>
        </is>
      </c>
      <c r="AC194" s="2" t="inlineStr">
        <is>
          <t>https://www.contratacion.euskadi.eus/contenidos/anuncio_contratacion/expamorebieta202602104613/r01Index/expamorebieta202602104613-idxContent.xml</t>
        </is>
      </c>
      <c r="AD194" s="2" t="inlineStr">
        <is>
          <t>11/02/2026</t>
        </is>
      </c>
      <c r="AE194" s="2" t="inlineStr">
        <is>
          <t>r01etpd14d675bc6e018057d31325063f75baccfd9</t>
        </is>
      </c>
      <c r="AF194" s="2" t="inlineStr">
        <is>
          <t>Ayuntamiento de Amorebieta-Etxano</t>
        </is>
      </c>
      <c r="AG194" s="2" t="inlineStr">
        <is>
          <t>r01etpd1617a811163245f80fcb0e33108175f46b4</t>
        </is>
      </c>
      <c r="AH194" s="2" t="inlineStr">
        <is>
          <t>Ayuntamiento de Amorebieta-Etxano</t>
        </is>
      </c>
      <c r="AI194" s="2" t="inlineStr">
        <is>
          <t/>
        </is>
      </c>
      <c r="AJ194" s="2" t="inlineStr">
        <is>
          <t/>
        </is>
      </c>
    </row>
    <row r="195" customHeight="true" ht="15.0">
      <c r="A195" s="2" t="inlineStr">
        <is>
          <t>Servicio de coordinacion del taller Viaje gastronomico por Asia dentro del programa Bertokoak Berton</t>
        </is>
      </c>
      <c r="B195" s="2" t="inlineStr">
        <is>
          <t/>
        </is>
      </c>
      <c r="C195" s="2" t="inlineStr">
        <is>
          <t>Gobierno Vasco</t>
        </is>
      </c>
      <c r="D195" s="2" t="inlineStr">
        <is>
          <t/>
        </is>
      </c>
      <c r="E195" s="2" t="inlineStr">
        <is>
          <t/>
        </is>
      </c>
      <c r="F195" s="2" t="inlineStr">
        <is>
          <t/>
        </is>
      </c>
      <c r="G195" s="2" t="inlineStr">
        <is>
          <t>Servicio de coordinacion del taller Viaje gastronomico por Asia dentro del programa Bertokoak Berton</t>
        </is>
      </c>
      <c r="H195" s="2" t="inlineStr">
        <is>
          <t>Servicio de coordinacion del taller Viaje gastronomico por Asia dentro del programa Bertokoak Berton</t>
        </is>
      </c>
      <c r="I195" s="2" t="inlineStr">
        <is>
          <t/>
        </is>
      </c>
      <c r="J195" s="2" t="inlineStr">
        <is>
          <t>11/02/2026</t>
        </is>
      </c>
      <c r="K195" s="2" t="inlineStr">
        <is>
          <t>705/2026</t>
        </is>
      </c>
      <c r="L195" s="2" t="inlineStr">
        <is>
          <t>Adjudicación provisional / definitiva</t>
        </is>
      </c>
      <c r="M195" s="2" t="inlineStr">
        <is>
          <t>true</t>
        </is>
      </c>
      <c r="N195" s="2" t="inlineStr">
        <is>
          <t/>
        </is>
      </c>
      <c r="O195" s="2" t="inlineStr">
        <is>
          <t/>
        </is>
      </c>
      <c r="P195" s="2" t="inlineStr">
        <is>
          <t/>
        </is>
      </c>
      <c r="Q195" s="2" t="inlineStr">
        <is>
          <t/>
        </is>
      </c>
      <c r="R195" s="2" t="inlineStr">
        <is>
          <t/>
        </is>
      </c>
      <c r="S195" s="2" t="inlineStr">
        <is>
          <t>https://www.contratacion.euskadi.eus/webkpe00-kpeperfi/es/contenidos/anuncio_contratacion/expamorebieta202602104614/es_doc/images/logo_amorebieta.jpg</t>
        </is>
      </c>
      <c r="T195" s="2" t="inlineStr">
        <is>
          <t>Ayuntamiento de Amorebieta-Etxano</t>
        </is>
      </c>
      <c r="U195" s="2" t="inlineStr">
        <is>
          <t>P4800300H - Ayuntamiento de Amorebieta-Etxano</t>
        </is>
      </c>
      <c r="V195" s="2" t="inlineStr">
        <is>
          <t>Alcaldía</t>
        </is>
      </c>
      <c r="W195" s="2" t="inlineStr">
        <is>
          <t/>
        </is>
      </c>
      <c r="X195" s="2" t="inlineStr">
        <is>
          <t/>
        </is>
      </c>
      <c r="Y195" s="2" t="inlineStr">
        <is>
          <t/>
        </is>
      </c>
      <c r="Z195" s="2" t="inlineStr">
        <is>
          <t>https://www.contratacion.euskadi.eus/anuncio_contratacion/servicio-coordinacion-del-taller-viaje-gastronomico-asia-dentro-del-programa-bertokoak-berton/webkpe00-kpesimpc/es/</t>
        </is>
      </c>
      <c r="AA195" s="2" t="inlineStr">
        <is>
          <t>https://www.contratacion.euskadi.eus/webkpe00-kpesimpc/es/contenidos/anuncio_contratacion/expamorebieta202602104614/es_doc/index.html</t>
        </is>
      </c>
      <c r="AB195" s="2" t="inlineStr">
        <is>
          <t>https://www.contratacion.euskadi.eus/contenidos/anuncio_contratacion/expamorebieta202602104614/es_doc/data/es_r01dtpd19c4ae47907207b0eada962009e94279033</t>
        </is>
      </c>
      <c r="AC195" s="2" t="inlineStr">
        <is>
          <t>https://www.contratacion.euskadi.eus/contenidos/anuncio_contratacion/expamorebieta202602104614/r01Index/expamorebieta202602104614-idxContent.xml</t>
        </is>
      </c>
      <c r="AD195" s="2" t="inlineStr">
        <is>
          <t>11/02/2026</t>
        </is>
      </c>
      <c r="AE195" s="2" t="inlineStr">
        <is>
          <t>r01etpd14d675bc6e018057d31325063f75baccfd9</t>
        </is>
      </c>
      <c r="AF195" s="2" t="inlineStr">
        <is>
          <t>Ayuntamiento de Amorebieta-Etxano</t>
        </is>
      </c>
      <c r="AG195" s="2" t="inlineStr">
        <is>
          <t>r01etpd1617a811163245f80fcb0e33108175f46b4</t>
        </is>
      </c>
      <c r="AH195" s="2" t="inlineStr">
        <is>
          <t>Ayuntamiento de Amorebieta-Etxano</t>
        </is>
      </c>
      <c r="AI195" s="2" t="inlineStr">
        <is>
          <t/>
        </is>
      </c>
      <c r="AJ195" s="2" t="inlineStr">
        <is>
          <t/>
        </is>
      </c>
    </row>
    <row r="196" customHeight="true" ht="15.0">
      <c r="A196" s="2" t="inlineStr">
        <is>
          <t>Servicio de contratacion artistica de los grupos Sueder, Hondora, DJ Rednal y DJ Rosamari para el festival Musikagaz Fest</t>
        </is>
      </c>
      <c r="B196" s="2" t="inlineStr">
        <is>
          <t/>
        </is>
      </c>
      <c r="C196" s="2" t="inlineStr">
        <is>
          <t>Gobierno Vasco</t>
        </is>
      </c>
      <c r="D196" s="2" t="inlineStr">
        <is>
          <t/>
        </is>
      </c>
      <c r="E196" s="2" t="inlineStr">
        <is>
          <t/>
        </is>
      </c>
      <c r="F196" s="2" t="inlineStr">
        <is>
          <t/>
        </is>
      </c>
      <c r="G196" s="2" t="inlineStr">
        <is>
          <t>Servicio de contratacion artistica de los grupos Sueder, Hondora, DJ Rednal y DJ Rosamari para el festival Musikagaz Fest</t>
        </is>
      </c>
      <c r="H196" s="2" t="inlineStr">
        <is>
          <t>Servicio de contratacion artistica de los grupos Sueder, Hondora, DJ Rednal y DJ Rosamari para el festival Musikagaz Fest</t>
        </is>
      </c>
      <c r="I196" s="2" t="inlineStr">
        <is>
          <t/>
        </is>
      </c>
      <c r="J196" s="2" t="inlineStr">
        <is>
          <t>11/02/2026</t>
        </is>
      </c>
      <c r="K196" s="2" t="inlineStr">
        <is>
          <t>706/2026</t>
        </is>
      </c>
      <c r="L196" s="2" t="inlineStr">
        <is>
          <t>Adjudicación provisional / definitiva</t>
        </is>
      </c>
      <c r="M196" s="2" t="inlineStr">
        <is>
          <t>true</t>
        </is>
      </c>
      <c r="N196" s="2" t="inlineStr">
        <is>
          <t/>
        </is>
      </c>
      <c r="O196" s="2" t="inlineStr">
        <is>
          <t/>
        </is>
      </c>
      <c r="P196" s="2" t="inlineStr">
        <is>
          <t/>
        </is>
      </c>
      <c r="Q196" s="2" t="inlineStr">
        <is>
          <t/>
        </is>
      </c>
      <c r="R196" s="2" t="inlineStr">
        <is>
          <t/>
        </is>
      </c>
      <c r="S196" s="2" t="inlineStr">
        <is>
          <t>https://www.contratacion.euskadi.eus/webkpe00-kpeperfi/es/contenidos/anuncio_contratacion/expamorebieta202602104615/es_doc/images/logo_amorebieta.jpg</t>
        </is>
      </c>
      <c r="T196" s="2" t="inlineStr">
        <is>
          <t>Ayuntamiento de Amorebieta-Etxano</t>
        </is>
      </c>
      <c r="U196" s="2" t="inlineStr">
        <is>
          <t>P4800300H - Ayuntamiento de Amorebieta-Etxano</t>
        </is>
      </c>
      <c r="V196" s="2" t="inlineStr">
        <is>
          <t>Alcaldía</t>
        </is>
      </c>
      <c r="W196" s="2" t="inlineStr">
        <is>
          <t/>
        </is>
      </c>
      <c r="X196" s="2" t="inlineStr">
        <is>
          <t/>
        </is>
      </c>
      <c r="Y196" s="2" t="inlineStr">
        <is>
          <t/>
        </is>
      </c>
      <c r="Z196" s="2" t="inlineStr">
        <is>
          <t>https://www.contratacion.euskadi.eus/anuncio_contratacion/servicio-contratacion-artistica-grupos-sueder-hondora-dj-rednal-y-dj-rosamari-festival-musikagaz-fest/webkpe00-kpesimpc/es/</t>
        </is>
      </c>
      <c r="AA196" s="2" t="inlineStr">
        <is>
          <t>https://www.contratacion.euskadi.eus/webkpe00-kpesimpc/es/contenidos/anuncio_contratacion/expamorebieta202602104615/es_doc/index.html</t>
        </is>
      </c>
      <c r="AB196" s="2" t="inlineStr">
        <is>
          <t>https://www.contratacion.euskadi.eus/contenidos/anuncio_contratacion/expamorebieta202602104615/es_doc/data/es_r01dtpd0019c4ae4a059207b0ead938f94c0083f32</t>
        </is>
      </c>
      <c r="AC196" s="2" t="inlineStr">
        <is>
          <t>https://www.contratacion.euskadi.eus/contenidos/anuncio_contratacion/expamorebieta202602104615/r01Index/expamorebieta202602104615-idxContent.xml</t>
        </is>
      </c>
      <c r="AD196" s="2" t="inlineStr">
        <is>
          <t>11/02/2026</t>
        </is>
      </c>
      <c r="AE196" s="2" t="inlineStr">
        <is>
          <t>r01etpd14d675bc6e018057d31325063f75baccfd9</t>
        </is>
      </c>
      <c r="AF196" s="2" t="inlineStr">
        <is>
          <t>Ayuntamiento de Amorebieta-Etxano</t>
        </is>
      </c>
      <c r="AG196" s="2" t="inlineStr">
        <is>
          <t>r01etpd1617a811163245f80fcb0e33108175f46b4</t>
        </is>
      </c>
      <c r="AH196" s="2" t="inlineStr">
        <is>
          <t>Ayuntamiento de Amorebieta-Etxano</t>
        </is>
      </c>
      <c r="AI196" s="2" t="inlineStr">
        <is>
          <t/>
        </is>
      </c>
      <c r="AJ196" s="2" t="inlineStr">
        <is>
          <t/>
        </is>
      </c>
    </row>
    <row r="197" customHeight="true" ht="15.0">
      <c r="A197" s="2" t="inlineStr">
        <is>
          <t>Servicio de Secretaria Tecnica y produccion para el festival Musikagaz Fest</t>
        </is>
      </c>
      <c r="B197" s="2" t="inlineStr">
        <is>
          <t/>
        </is>
      </c>
      <c r="C197" s="2" t="inlineStr">
        <is>
          <t>Gobierno Vasco</t>
        </is>
      </c>
      <c r="D197" s="2" t="inlineStr">
        <is>
          <t/>
        </is>
      </c>
      <c r="E197" s="2" t="inlineStr">
        <is>
          <t/>
        </is>
      </c>
      <c r="F197" s="2" t="inlineStr">
        <is>
          <t/>
        </is>
      </c>
      <c r="G197" s="2" t="inlineStr">
        <is>
          <t>Servicio de Secretaria Tecnica y produccion para el festival Musikagaz Fest</t>
        </is>
      </c>
      <c r="H197" s="2" t="inlineStr">
        <is>
          <t>Servicio de Secretaria Tecnica y produccion para el festival Musikagaz Fest</t>
        </is>
      </c>
      <c r="I197" s="2" t="inlineStr">
        <is>
          <t/>
        </is>
      </c>
      <c r="J197" s="2" t="inlineStr">
        <is>
          <t>11/02/2026</t>
        </is>
      </c>
      <c r="K197" s="2" t="inlineStr">
        <is>
          <t>707/2026</t>
        </is>
      </c>
      <c r="L197" s="2" t="inlineStr">
        <is>
          <t>Adjudicación provisional / definitiva</t>
        </is>
      </c>
      <c r="M197" s="2" t="inlineStr">
        <is>
          <t>true</t>
        </is>
      </c>
      <c r="N197" s="2" t="inlineStr">
        <is>
          <t/>
        </is>
      </c>
      <c r="O197" s="2" t="inlineStr">
        <is>
          <t/>
        </is>
      </c>
      <c r="P197" s="2" t="inlineStr">
        <is>
          <t/>
        </is>
      </c>
      <c r="Q197" s="2" t="inlineStr">
        <is>
          <t/>
        </is>
      </c>
      <c r="R197" s="2" t="inlineStr">
        <is>
          <t/>
        </is>
      </c>
      <c r="S197" s="2" t="inlineStr">
        <is>
          <t>https://www.contratacion.euskadi.eus/webkpe00-kpeperfi/es/contenidos/anuncio_contratacion/expamorebieta202602104616/es_doc/images/logo_amorebieta.jpg</t>
        </is>
      </c>
      <c r="T197" s="2" t="inlineStr">
        <is>
          <t>Ayuntamiento de Amorebieta-Etxano</t>
        </is>
      </c>
      <c r="U197" s="2" t="inlineStr">
        <is>
          <t>P4800300H - Ayuntamiento de Amorebieta-Etxano</t>
        </is>
      </c>
      <c r="V197" s="2" t="inlineStr">
        <is>
          <t>Alcaldía</t>
        </is>
      </c>
      <c r="W197" s="2" t="inlineStr">
        <is>
          <t/>
        </is>
      </c>
      <c r="X197" s="2" t="inlineStr">
        <is>
          <t/>
        </is>
      </c>
      <c r="Y197" s="2" t="inlineStr">
        <is>
          <t/>
        </is>
      </c>
      <c r="Z197" s="2" t="inlineStr">
        <is>
          <t>https://www.contratacion.euskadi.eus/anuncio_contratacion/servicio-secretaria-tecnica-y-produccion-festival-musikagaz-fest/webkpe00-kpesimpc/es/</t>
        </is>
      </c>
      <c r="AA197" s="2" t="inlineStr">
        <is>
          <t>https://www.contratacion.euskadi.eus/webkpe00-kpesimpc/es/contenidos/anuncio_contratacion/expamorebieta202602104616/es_doc/index.html</t>
        </is>
      </c>
      <c r="AB197" s="2" t="inlineStr">
        <is>
          <t>https://www.contratacion.euskadi.eus/contenidos/anuncio_contratacion/expamorebieta202602104616/es_doc/data/es_r01dtpd19c4ae4c981207b0eadfc38d04ec3706f77</t>
        </is>
      </c>
      <c r="AC197" s="2" t="inlineStr">
        <is>
          <t>https://www.contratacion.euskadi.eus/contenidos/anuncio_contratacion/expamorebieta202602104616/r01Index/expamorebieta202602104616-idxContent.xml</t>
        </is>
      </c>
      <c r="AD197" s="2" t="inlineStr">
        <is>
          <t>11/02/2026</t>
        </is>
      </c>
      <c r="AE197" s="2" t="inlineStr">
        <is>
          <t>r01etpd14d675bc6e018057d31325063f75baccfd9</t>
        </is>
      </c>
      <c r="AF197" s="2" t="inlineStr">
        <is>
          <t>Ayuntamiento de Amorebieta-Etxano</t>
        </is>
      </c>
      <c r="AG197" s="2" t="inlineStr">
        <is>
          <t>r01etpd1617a811163245f80fcb0e33108175f46b4</t>
        </is>
      </c>
      <c r="AH197" s="2" t="inlineStr">
        <is>
          <t>Ayuntamiento de Amorebieta-Etxano</t>
        </is>
      </c>
      <c r="AI197" s="2" t="inlineStr">
        <is>
          <t/>
        </is>
      </c>
      <c r="AJ197" s="2" t="inlineStr">
        <is>
          <t/>
        </is>
      </c>
    </row>
    <row r="198" customHeight="true" ht="15.0">
      <c r="A198" s="2" t="inlineStr">
        <is>
          <t>Suministro de material higienico para el Zornotza Aretoa</t>
        </is>
      </c>
      <c r="B198" s="2" t="inlineStr">
        <is>
          <t/>
        </is>
      </c>
      <c r="C198" s="2" t="inlineStr">
        <is>
          <t>Gobierno Vasco</t>
        </is>
      </c>
      <c r="D198" s="2" t="inlineStr">
        <is>
          <t/>
        </is>
      </c>
      <c r="E198" s="2" t="inlineStr">
        <is>
          <t/>
        </is>
      </c>
      <c r="F198" s="2" t="inlineStr">
        <is>
          <t/>
        </is>
      </c>
      <c r="G198" s="2" t="inlineStr">
        <is>
          <t>Suministro de material higienico para el Zornotza Aretoa</t>
        </is>
      </c>
      <c r="H198" s="2" t="inlineStr">
        <is>
          <t>Suministro de material higienico para el Zornotza Aretoa</t>
        </is>
      </c>
      <c r="I198" s="2" t="inlineStr">
        <is>
          <t/>
        </is>
      </c>
      <c r="J198" s="2" t="inlineStr">
        <is>
          <t>11/02/2026</t>
        </is>
      </c>
      <c r="K198" s="2" t="inlineStr">
        <is>
          <t>720/2026</t>
        </is>
      </c>
      <c r="L198" s="2" t="inlineStr">
        <is>
          <t>Adjudicación provisional / definitiva</t>
        </is>
      </c>
      <c r="M198" s="2" t="inlineStr">
        <is>
          <t>true</t>
        </is>
      </c>
      <c r="N198" s="2" t="inlineStr">
        <is>
          <t/>
        </is>
      </c>
      <c r="O198" s="2" t="inlineStr">
        <is>
          <t/>
        </is>
      </c>
      <c r="P198" s="2" t="inlineStr">
        <is>
          <t/>
        </is>
      </c>
      <c r="Q198" s="2" t="inlineStr">
        <is>
          <t/>
        </is>
      </c>
      <c r="R198" s="2" t="inlineStr">
        <is>
          <t/>
        </is>
      </c>
      <c r="S198" s="2" t="inlineStr">
        <is>
          <t>https://www.contratacion.euskadi.eus/webkpe00-kpeperfi/es/contenidos/anuncio_contratacion/expamorebieta202602104617/es_doc/images/logo_amorebieta.jpg</t>
        </is>
      </c>
      <c r="T198" s="2" t="inlineStr">
        <is>
          <t>Ayuntamiento de Amorebieta-Etxano</t>
        </is>
      </c>
      <c r="U198" s="2" t="inlineStr">
        <is>
          <t>P4800300H - Ayuntamiento de Amorebieta-Etxano</t>
        </is>
      </c>
      <c r="V198" s="2" t="inlineStr">
        <is>
          <t>Alcaldía</t>
        </is>
      </c>
      <c r="W198" s="2" t="inlineStr">
        <is>
          <t/>
        </is>
      </c>
      <c r="X198" s="2" t="inlineStr">
        <is>
          <t/>
        </is>
      </c>
      <c r="Y198" s="2" t="inlineStr">
        <is>
          <t/>
        </is>
      </c>
      <c r="Z198" s="2" t="inlineStr">
        <is>
          <t>https://www.contratacion.euskadi.eus/anuncio_contratacion/suministro-material-higienico-zornotza-aretoa/expamorebieta202602104617/webkpe00-kpesimpc/es/</t>
        </is>
      </c>
      <c r="AA198" s="2" t="inlineStr">
        <is>
          <t>https://www.contratacion.euskadi.eus/webkpe00-kpesimpc/es/contenidos/anuncio_contratacion/expamorebieta202602104617/es_doc/index.html</t>
        </is>
      </c>
      <c r="AB198" s="2" t="inlineStr">
        <is>
          <t>https://www.contratacion.euskadi.eus/contenidos/anuncio_contratacion/expamorebieta202602104617/es_doc/data/es_r01dtpd019c4ae4efe6207b0ead9022175b29a1a7d</t>
        </is>
      </c>
      <c r="AC198" s="2" t="inlineStr">
        <is>
          <t>https://www.contratacion.euskadi.eus/contenidos/anuncio_contratacion/expamorebieta202602104617/r01Index/expamorebieta202602104617-idxContent.xml</t>
        </is>
      </c>
      <c r="AD198" s="2" t="inlineStr">
        <is>
          <t>11/02/2026</t>
        </is>
      </c>
      <c r="AE198" s="2" t="inlineStr">
        <is>
          <t>r01etpd14d675bc6e018057d31325063f75baccfd9</t>
        </is>
      </c>
      <c r="AF198" s="2" t="inlineStr">
        <is>
          <t>Ayuntamiento de Amorebieta-Etxano</t>
        </is>
      </c>
      <c r="AG198" s="2" t="inlineStr">
        <is>
          <t>r01etpd1617a811163245f80fcb0e33108175f46b4</t>
        </is>
      </c>
      <c r="AH198" s="2" t="inlineStr">
        <is>
          <t>Ayuntamiento de Amorebieta-Etxano</t>
        </is>
      </c>
      <c r="AI198" s="2" t="inlineStr">
        <is>
          <t/>
        </is>
      </c>
      <c r="AJ198" s="2" t="inlineStr">
        <is>
          <t/>
        </is>
      </c>
    </row>
    <row r="199" customHeight="true" ht="15.0">
      <c r="A199" s="2" t="inlineStr">
        <is>
          <t>Servicio de lunch y cenas para los participantes en el festival Musikagaz Fest</t>
        </is>
      </c>
      <c r="B199" s="2" t="inlineStr">
        <is>
          <t/>
        </is>
      </c>
      <c r="C199" s="2" t="inlineStr">
        <is>
          <t>Gobierno Vasco</t>
        </is>
      </c>
      <c r="D199" s="2" t="inlineStr">
        <is>
          <t/>
        </is>
      </c>
      <c r="E199" s="2" t="inlineStr">
        <is>
          <t/>
        </is>
      </c>
      <c r="F199" s="2" t="inlineStr">
        <is>
          <t/>
        </is>
      </c>
      <c r="G199" s="2" t="inlineStr">
        <is>
          <t>Servicio de lunch y cenas para los participantes en el festival Musikagaz Fest</t>
        </is>
      </c>
      <c r="H199" s="2" t="inlineStr">
        <is>
          <t>Servicio de lunch y cenas para los participantes en el festival Musikagaz Fest</t>
        </is>
      </c>
      <c r="I199" s="2" t="inlineStr">
        <is>
          <t/>
        </is>
      </c>
      <c r="J199" s="2" t="inlineStr">
        <is>
          <t>11/02/2026</t>
        </is>
      </c>
      <c r="K199" s="2" t="inlineStr">
        <is>
          <t>725/2026</t>
        </is>
      </c>
      <c r="L199" s="2" t="inlineStr">
        <is>
          <t>Adjudicación provisional / definitiva</t>
        </is>
      </c>
      <c r="M199" s="2" t="inlineStr">
        <is>
          <t>true</t>
        </is>
      </c>
      <c r="N199" s="2" t="inlineStr">
        <is>
          <t/>
        </is>
      </c>
      <c r="O199" s="2" t="inlineStr">
        <is>
          <t/>
        </is>
      </c>
      <c r="P199" s="2" t="inlineStr">
        <is>
          <t/>
        </is>
      </c>
      <c r="Q199" s="2" t="inlineStr">
        <is>
          <t/>
        </is>
      </c>
      <c r="R199" s="2" t="inlineStr">
        <is>
          <t/>
        </is>
      </c>
      <c r="S199" s="2" t="inlineStr">
        <is>
          <t>https://www.contratacion.euskadi.eus/webkpe00-kpeperfi/es/contenidos/anuncio_contratacion/expamorebieta202602104618/es_doc/images/logo_amorebieta.jpg</t>
        </is>
      </c>
      <c r="T199" s="2" t="inlineStr">
        <is>
          <t>Ayuntamiento de Amorebieta-Etxano</t>
        </is>
      </c>
      <c r="U199" s="2" t="inlineStr">
        <is>
          <t>P4800300H - Ayuntamiento de Amorebieta-Etxano</t>
        </is>
      </c>
      <c r="V199" s="2" t="inlineStr">
        <is>
          <t>Alcaldía</t>
        </is>
      </c>
      <c r="W199" s="2" t="inlineStr">
        <is>
          <t/>
        </is>
      </c>
      <c r="X199" s="2" t="inlineStr">
        <is>
          <t/>
        </is>
      </c>
      <c r="Y199" s="2" t="inlineStr">
        <is>
          <t/>
        </is>
      </c>
      <c r="Z199" s="2" t="inlineStr">
        <is>
          <t>https://www.contratacion.euskadi.eus/anuncio_contratacion/servicio-lunch-y-cenas-participantes-festival-musikagaz-fest/webkpe00-kpesimpc/es/</t>
        </is>
      </c>
      <c r="AA199" s="2" t="inlineStr">
        <is>
          <t>https://www.contratacion.euskadi.eus/webkpe00-kpesimpc/es/contenidos/anuncio_contratacion/expamorebieta202602104618/es_doc/index.html</t>
        </is>
      </c>
      <c r="AB199" s="2" t="inlineStr">
        <is>
          <t>https://www.contratacion.euskadi.eus/contenidos/anuncio_contratacion/expamorebieta202602104618/es_doc/data/es_r01dtpd19c4ae520c3207b0ead60106c4a81631555</t>
        </is>
      </c>
      <c r="AC199" s="2" t="inlineStr">
        <is>
          <t>https://www.contratacion.euskadi.eus/contenidos/anuncio_contratacion/expamorebieta202602104618/r01Index/expamorebieta202602104618-idxContent.xml</t>
        </is>
      </c>
      <c r="AD199" s="2" t="inlineStr">
        <is>
          <t>11/02/2026</t>
        </is>
      </c>
      <c r="AE199" s="2" t="inlineStr">
        <is>
          <t>r01etpd14d675bc6e018057d31325063f75baccfd9</t>
        </is>
      </c>
      <c r="AF199" s="2" t="inlineStr">
        <is>
          <t>Ayuntamiento de Amorebieta-Etxano</t>
        </is>
      </c>
      <c r="AG199" s="2" t="inlineStr">
        <is>
          <t>r01etpd1617a811163245f80fcb0e33108175f46b4</t>
        </is>
      </c>
      <c r="AH199" s="2" t="inlineStr">
        <is>
          <t>Ayuntamiento de Amorebieta-Etxano</t>
        </is>
      </c>
      <c r="AI199" s="2" t="inlineStr">
        <is>
          <t/>
        </is>
      </c>
      <c r="AJ199" s="2" t="inlineStr">
        <is>
          <t/>
        </is>
      </c>
    </row>
    <row r="200" customHeight="true" ht="15.0">
      <c r="A200" s="2" t="inlineStr">
        <is>
          <t>Suministro de material de oficina anual para las areas de cultura y deportes</t>
        </is>
      </c>
      <c r="B200" s="2" t="inlineStr">
        <is>
          <t/>
        </is>
      </c>
      <c r="C200" s="2" t="inlineStr">
        <is>
          <t>Gobierno Vasco</t>
        </is>
      </c>
      <c r="D200" s="2" t="inlineStr">
        <is>
          <t/>
        </is>
      </c>
      <c r="E200" s="2" t="inlineStr">
        <is>
          <t/>
        </is>
      </c>
      <c r="F200" s="2" t="inlineStr">
        <is>
          <t/>
        </is>
      </c>
      <c r="G200" s="2" t="inlineStr">
        <is>
          <t>Suministro de material de oficina anual para las areas de cultura y deportes</t>
        </is>
      </c>
      <c r="H200" s="2" t="inlineStr">
        <is>
          <t>Suministro de material de oficina anual para las areas de cultura y deportes</t>
        </is>
      </c>
      <c r="I200" s="2" t="inlineStr">
        <is>
          <t/>
        </is>
      </c>
      <c r="J200" s="2" t="inlineStr">
        <is>
          <t>11/02/2026</t>
        </is>
      </c>
      <c r="K200" s="2" t="inlineStr">
        <is>
          <t>738/2026</t>
        </is>
      </c>
      <c r="L200" s="2" t="inlineStr">
        <is>
          <t>Adjudicación provisional / definitiva</t>
        </is>
      </c>
      <c r="M200" s="2" t="inlineStr">
        <is>
          <t>true</t>
        </is>
      </c>
      <c r="N200" s="2" t="inlineStr">
        <is>
          <t/>
        </is>
      </c>
      <c r="O200" s="2" t="inlineStr">
        <is>
          <t/>
        </is>
      </c>
      <c r="P200" s="2" t="inlineStr">
        <is>
          <t/>
        </is>
      </c>
      <c r="Q200" s="2" t="inlineStr">
        <is>
          <t/>
        </is>
      </c>
      <c r="R200" s="2" t="inlineStr">
        <is>
          <t/>
        </is>
      </c>
      <c r="S200" s="2" t="inlineStr">
        <is>
          <t>https://www.contratacion.euskadi.eus/webkpe00-kpeperfi/es/contenidos/anuncio_contratacion/expamorebieta202602104619/es_doc/images/logo_amorebieta.jpg</t>
        </is>
      </c>
      <c r="T200" s="2" t="inlineStr">
        <is>
          <t>Ayuntamiento de Amorebieta-Etxano</t>
        </is>
      </c>
      <c r="U200" s="2" t="inlineStr">
        <is>
          <t>P4800300H - Ayuntamiento de Amorebieta-Etxano</t>
        </is>
      </c>
      <c r="V200" s="2" t="inlineStr">
        <is>
          <t>Alcaldía</t>
        </is>
      </c>
      <c r="W200" s="2" t="inlineStr">
        <is>
          <t/>
        </is>
      </c>
      <c r="X200" s="2" t="inlineStr">
        <is>
          <t/>
        </is>
      </c>
      <c r="Y200" s="2" t="inlineStr">
        <is>
          <t/>
        </is>
      </c>
      <c r="Z200" s="2" t="inlineStr">
        <is>
          <t>https://www.contratacion.euskadi.eus/anuncio_contratacion/suministro-material-oficina-anual-areas-cultura-y-deportes/webkpe00-kpesimpc/es/</t>
        </is>
      </c>
      <c r="AA200" s="2" t="inlineStr">
        <is>
          <t>https://www.contratacion.euskadi.eus/webkpe00-kpesimpc/es/contenidos/anuncio_contratacion/expamorebieta202602104619/es_doc/index.html</t>
        </is>
      </c>
      <c r="AB200" s="2" t="inlineStr">
        <is>
          <t>https://www.contratacion.euskadi.eus/contenidos/anuncio_contratacion/expamorebieta202602104619/es_doc/data/es_r01dtpd19c4ae54aaf207b0ead59fa6591ef7bee63</t>
        </is>
      </c>
      <c r="AC200" s="2" t="inlineStr">
        <is>
          <t>https://www.contratacion.euskadi.eus/contenidos/anuncio_contratacion/expamorebieta202602104619/r01Index/expamorebieta202602104619-idxContent.xml</t>
        </is>
      </c>
      <c r="AD200" s="2" t="inlineStr">
        <is>
          <t>11/02/2026</t>
        </is>
      </c>
      <c r="AE200" s="2" t="inlineStr">
        <is>
          <t>r01etpd14d675bc6e018057d31325063f75baccfd9</t>
        </is>
      </c>
      <c r="AF200" s="2" t="inlineStr">
        <is>
          <t>Ayuntamiento de Amorebieta-Etxano</t>
        </is>
      </c>
      <c r="AG200" s="2" t="inlineStr">
        <is>
          <t>r01etpd1617a811163245f80fcb0e33108175f46b4</t>
        </is>
      </c>
      <c r="AH200" s="2" t="inlineStr">
        <is>
          <t>Ayuntamiento de Amorebieta-Etxano</t>
        </is>
      </c>
      <c r="AI200" s="2" t="inlineStr">
        <is>
          <t/>
        </is>
      </c>
      <c r="AJ200" s="2" t="inlineStr">
        <is>
          <t/>
        </is>
      </c>
    </row>
    <row r="201" customHeight="true" ht="15.0">
      <c r="A201" s="2" t="inlineStr">
        <is>
          <t>Servicio de alquiler de equipos de luz y sonido para diferentes conciertos del festival Musikagaz Fest</t>
        </is>
      </c>
      <c r="B201" s="2" t="inlineStr">
        <is>
          <t/>
        </is>
      </c>
      <c r="C201" s="2" t="inlineStr">
        <is>
          <t>Gobierno Vasco</t>
        </is>
      </c>
      <c r="D201" s="2" t="inlineStr">
        <is>
          <t/>
        </is>
      </c>
      <c r="E201" s="2" t="inlineStr">
        <is>
          <t/>
        </is>
      </c>
      <c r="F201" s="2" t="inlineStr">
        <is>
          <t/>
        </is>
      </c>
      <c r="G201" s="2" t="inlineStr">
        <is>
          <t>Servicio de alquiler de equipos de luz y sonido para diferentes conciertos del festival Musikagaz Fest</t>
        </is>
      </c>
      <c r="H201" s="2" t="inlineStr">
        <is>
          <t>Servicio de alquiler de equipos de luz y sonido para diferentes conciertos del festival Musikagaz Fest</t>
        </is>
      </c>
      <c r="I201" s="2" t="inlineStr">
        <is>
          <t/>
        </is>
      </c>
      <c r="J201" s="2" t="inlineStr">
        <is>
          <t>11/02/2026</t>
        </is>
      </c>
      <c r="K201" s="2" t="inlineStr">
        <is>
          <t>744/2026</t>
        </is>
      </c>
      <c r="L201" s="2" t="inlineStr">
        <is>
          <t>Adjudicación provisional / definitiva</t>
        </is>
      </c>
      <c r="M201" s="2" t="inlineStr">
        <is>
          <t>true</t>
        </is>
      </c>
      <c r="N201" s="2" t="inlineStr">
        <is>
          <t/>
        </is>
      </c>
      <c r="O201" s="2" t="inlineStr">
        <is>
          <t/>
        </is>
      </c>
      <c r="P201" s="2" t="inlineStr">
        <is>
          <t/>
        </is>
      </c>
      <c r="Q201" s="2" t="inlineStr">
        <is>
          <t/>
        </is>
      </c>
      <c r="R201" s="2" t="inlineStr">
        <is>
          <t/>
        </is>
      </c>
      <c r="S201" s="2" t="inlineStr">
        <is>
          <t>https://www.contratacion.euskadi.eus/webkpe00-kpeperfi/es/contenidos/anuncio_contratacion/expamorebieta202602104620/es_doc/images/logo_amorebieta.jpg</t>
        </is>
      </c>
      <c r="T201" s="2" t="inlineStr">
        <is>
          <t>Ayuntamiento de Amorebieta-Etxano</t>
        </is>
      </c>
      <c r="U201" s="2" t="inlineStr">
        <is>
          <t>P4800300H - Ayuntamiento de Amorebieta-Etxano</t>
        </is>
      </c>
      <c r="V201" s="2" t="inlineStr">
        <is>
          <t>Alcaldía</t>
        </is>
      </c>
      <c r="W201" s="2" t="inlineStr">
        <is>
          <t/>
        </is>
      </c>
      <c r="X201" s="2" t="inlineStr">
        <is>
          <t/>
        </is>
      </c>
      <c r="Y201" s="2" t="inlineStr">
        <is>
          <t/>
        </is>
      </c>
      <c r="Z201" s="2" t="inlineStr">
        <is>
          <t>https://www.contratacion.euskadi.eus/anuncio_contratacion/servicio-alquiler-equipos-luz-y-sonido-diferentes-conciertos-del-festival-musikagaz-fest/webkpe00-kpesimpc/es/</t>
        </is>
      </c>
      <c r="AA201" s="2" t="inlineStr">
        <is>
          <t>https://www.contratacion.euskadi.eus/webkpe00-kpesimpc/es/contenidos/anuncio_contratacion/expamorebieta202602104620/es_doc/index.html</t>
        </is>
      </c>
      <c r="AB201" s="2" t="inlineStr">
        <is>
          <t>https://www.contratacion.euskadi.eus/contenidos/anuncio_contratacion/expamorebieta202602104620/es_doc/data/es_r01dtpd19c4ae5907e207b0ead994f339513104625</t>
        </is>
      </c>
      <c r="AC201" s="2" t="inlineStr">
        <is>
          <t>https://www.contratacion.euskadi.eus/contenidos/anuncio_contratacion/expamorebieta202602104620/r01Index/expamorebieta202602104620-idxContent.xml</t>
        </is>
      </c>
      <c r="AD201" s="2" t="inlineStr">
        <is>
          <t>11/02/2026</t>
        </is>
      </c>
      <c r="AE201" s="2" t="inlineStr">
        <is>
          <t>r01etpd14d675bc6e018057d31325063f75baccfd9</t>
        </is>
      </c>
      <c r="AF201" s="2" t="inlineStr">
        <is>
          <t>Ayuntamiento de Amorebieta-Etxano</t>
        </is>
      </c>
      <c r="AG201" s="2" t="inlineStr">
        <is>
          <t>r01etpd1617a811163245f80fcb0e33108175f46b4</t>
        </is>
      </c>
      <c r="AH201" s="2" t="inlineStr">
        <is>
          <t>Ayuntamiento de Amorebieta-Etxano</t>
        </is>
      </c>
      <c r="AI201" s="2" t="inlineStr">
        <is>
          <t/>
        </is>
      </c>
      <c r="AJ201" s="2" t="inlineStr">
        <is>
          <t/>
        </is>
      </c>
    </row>
    <row r="202" customHeight="true" ht="15.0">
      <c r="A202" s="2" t="inlineStr">
        <is>
          <t>Suministro de silla operativa antiestatica para recepcion del Centro Zelaieta</t>
        </is>
      </c>
      <c r="B202" s="2" t="inlineStr">
        <is>
          <t/>
        </is>
      </c>
      <c r="C202" s="2" t="inlineStr">
        <is>
          <t>Gobierno Vasco</t>
        </is>
      </c>
      <c r="D202" s="2" t="inlineStr">
        <is>
          <t/>
        </is>
      </c>
      <c r="E202" s="2" t="inlineStr">
        <is>
          <t/>
        </is>
      </c>
      <c r="F202" s="2" t="inlineStr">
        <is>
          <t/>
        </is>
      </c>
      <c r="G202" s="2" t="inlineStr">
        <is>
          <t>Suministro de silla operativa antiestatica para recepcion del Centro Zelaieta</t>
        </is>
      </c>
      <c r="H202" s="2" t="inlineStr">
        <is>
          <t>Suministro de silla operativa antiestatica para recepcion del Centro Zelaieta</t>
        </is>
      </c>
      <c r="I202" s="2" t="inlineStr">
        <is>
          <t/>
        </is>
      </c>
      <c r="J202" s="2" t="inlineStr">
        <is>
          <t>11/02/2026</t>
        </is>
      </c>
      <c r="K202" s="2" t="inlineStr">
        <is>
          <t>748/2026</t>
        </is>
      </c>
      <c r="L202" s="2" t="inlineStr">
        <is>
          <t>Adjudicación provisional / definitiva</t>
        </is>
      </c>
      <c r="M202" s="2" t="inlineStr">
        <is>
          <t>true</t>
        </is>
      </c>
      <c r="N202" s="2" t="inlineStr">
        <is>
          <t/>
        </is>
      </c>
      <c r="O202" s="2" t="inlineStr">
        <is>
          <t/>
        </is>
      </c>
      <c r="P202" s="2" t="inlineStr">
        <is>
          <t/>
        </is>
      </c>
      <c r="Q202" s="2" t="inlineStr">
        <is>
          <t/>
        </is>
      </c>
      <c r="R202" s="2" t="inlineStr">
        <is>
          <t/>
        </is>
      </c>
      <c r="S202" s="2" t="inlineStr">
        <is>
          <t>https://www.contratacion.euskadi.eus/webkpe00-kpeperfi/es/contenidos/anuncio_contratacion/expamorebieta202602104621/es_doc/images/logo_amorebieta.jpg</t>
        </is>
      </c>
      <c r="T202" s="2" t="inlineStr">
        <is>
          <t>Ayuntamiento de Amorebieta-Etxano</t>
        </is>
      </c>
      <c r="U202" s="2" t="inlineStr">
        <is>
          <t>P4800300H - Ayuntamiento de Amorebieta-Etxano</t>
        </is>
      </c>
      <c r="V202" s="2" t="inlineStr">
        <is>
          <t>Alcaldía</t>
        </is>
      </c>
      <c r="W202" s="2" t="inlineStr">
        <is>
          <t/>
        </is>
      </c>
      <c r="X202" s="2" t="inlineStr">
        <is>
          <t/>
        </is>
      </c>
      <c r="Y202" s="2" t="inlineStr">
        <is>
          <t/>
        </is>
      </c>
      <c r="Z202" s="2" t="inlineStr">
        <is>
          <t>https://www.contratacion.euskadi.eus/anuncio_contratacion/suministro-silla-operativa-antiestatica-recepcion-del-centro-zelaieta/webkpe00-kpesimpc/es/</t>
        </is>
      </c>
      <c r="AA202" s="2" t="inlineStr">
        <is>
          <t>https://www.contratacion.euskadi.eus/webkpe00-kpesimpc/es/contenidos/anuncio_contratacion/expamorebieta202602104621/es_doc/index.html</t>
        </is>
      </c>
      <c r="AB202" s="2" t="inlineStr">
        <is>
          <t>https://www.contratacion.euskadi.eus/contenidos/anuncio_contratacion/expamorebieta202602104621/es_doc/data/es_r01dtpd19c4ae5a824207b0eadd61cb1ceacdd2674</t>
        </is>
      </c>
      <c r="AC202" s="2" t="inlineStr">
        <is>
          <t>https://www.contratacion.euskadi.eus/contenidos/anuncio_contratacion/expamorebieta202602104621/r01Index/expamorebieta202602104621-idxContent.xml</t>
        </is>
      </c>
      <c r="AD202" s="2" t="inlineStr">
        <is>
          <t>11/02/2026</t>
        </is>
      </c>
      <c r="AE202" s="2" t="inlineStr">
        <is>
          <t>r01etpd14d675bc6e018057d31325063f75baccfd9</t>
        </is>
      </c>
      <c r="AF202" s="2" t="inlineStr">
        <is>
          <t>Ayuntamiento de Amorebieta-Etxano</t>
        </is>
      </c>
      <c r="AG202" s="2" t="inlineStr">
        <is>
          <t>r01etpd1617a811163245f80fcb0e33108175f46b4</t>
        </is>
      </c>
      <c r="AH202" s="2" t="inlineStr">
        <is>
          <t>Ayuntamiento de Amorebieta-Etxano</t>
        </is>
      </c>
      <c r="AI202" s="2" t="inlineStr">
        <is>
          <t/>
        </is>
      </c>
      <c r="AJ202" s="2" t="inlineStr">
        <is>
          <t/>
        </is>
      </c>
    </row>
    <row r="203" customHeight="true" ht="15.0">
      <c r="A203" s="2" t="inlineStr">
        <is>
          <t>Servicio de exposicion, Recuerdos de Africa: Los ojos de la Sabana, en el Centro Zelaieta</t>
        </is>
      </c>
      <c r="B203" s="2" t="inlineStr">
        <is>
          <t/>
        </is>
      </c>
      <c r="C203" s="2" t="inlineStr">
        <is>
          <t>Gobierno Vasco</t>
        </is>
      </c>
      <c r="D203" s="2" t="inlineStr">
        <is>
          <t/>
        </is>
      </c>
      <c r="E203" s="2" t="inlineStr">
        <is>
          <t/>
        </is>
      </c>
      <c r="F203" s="2" t="inlineStr">
        <is>
          <t/>
        </is>
      </c>
      <c r="G203" s="2" t="inlineStr">
        <is>
          <t>Servicio de exposicion, Recuerdos de Africa: Los ojos de la Sabana, en el Centro Zelaieta</t>
        </is>
      </c>
      <c r="H203" s="2" t="inlineStr">
        <is>
          <t>Servicio de exposicion, Recuerdos de Africa: Los ojos de la Sabana, en el Centro Zelaieta</t>
        </is>
      </c>
      <c r="I203" s="2" t="inlineStr">
        <is>
          <t/>
        </is>
      </c>
      <c r="J203" s="2" t="inlineStr">
        <is>
          <t>11/02/2026</t>
        </is>
      </c>
      <c r="K203" s="2" t="inlineStr">
        <is>
          <t>753/2026</t>
        </is>
      </c>
      <c r="L203" s="2" t="inlineStr">
        <is>
          <t>Adjudicación provisional / definitiva</t>
        </is>
      </c>
      <c r="M203" s="2" t="inlineStr">
        <is>
          <t>true</t>
        </is>
      </c>
      <c r="N203" s="2" t="inlineStr">
        <is>
          <t/>
        </is>
      </c>
      <c r="O203" s="2" t="inlineStr">
        <is>
          <t/>
        </is>
      </c>
      <c r="P203" s="2" t="inlineStr">
        <is>
          <t/>
        </is>
      </c>
      <c r="Q203" s="2" t="inlineStr">
        <is>
          <t/>
        </is>
      </c>
      <c r="R203" s="2" t="inlineStr">
        <is>
          <t/>
        </is>
      </c>
      <c r="S203" s="2" t="inlineStr">
        <is>
          <t>https://www.contratacion.euskadi.eus/webkpe00-kpeperfi/es/contenidos/anuncio_contratacion/expamorebieta202602104622/es_doc/images/logo_amorebieta.jpg</t>
        </is>
      </c>
      <c r="T203" s="2" t="inlineStr">
        <is>
          <t>Ayuntamiento de Amorebieta-Etxano</t>
        </is>
      </c>
      <c r="U203" s="2" t="inlineStr">
        <is>
          <t>P4800300H - Ayuntamiento de Amorebieta-Etxano</t>
        </is>
      </c>
      <c r="V203" s="2" t="inlineStr">
        <is>
          <t>Alcaldía</t>
        </is>
      </c>
      <c r="W203" s="2" t="inlineStr">
        <is>
          <t/>
        </is>
      </c>
      <c r="X203" s="2" t="inlineStr">
        <is>
          <t/>
        </is>
      </c>
      <c r="Y203" s="2" t="inlineStr">
        <is>
          <t/>
        </is>
      </c>
      <c r="Z203" s="2" t="inlineStr">
        <is>
          <t>https://www.contratacion.euskadi.eus/anuncio_contratacion/servicio-exposicion-recuerdos-africa-ojos-sabana-centro-zelaieta/webkpe00-kpesimpc/es/</t>
        </is>
      </c>
      <c r="AA203" s="2" t="inlineStr">
        <is>
          <t>https://www.contratacion.euskadi.eus/webkpe00-kpesimpc/es/contenidos/anuncio_contratacion/expamorebieta202602104622/es_doc/index.html</t>
        </is>
      </c>
      <c r="AB203" s="2" t="inlineStr">
        <is>
          <t>https://www.contratacion.euskadi.eus/contenidos/anuncio_contratacion/expamorebieta202602104622/es_doc/data/es_r01dtpd19c4ae79cfa207b0ead1fd0260f31396b7a</t>
        </is>
      </c>
      <c r="AC203" s="2" t="inlineStr">
        <is>
          <t>https://www.contratacion.euskadi.eus/contenidos/anuncio_contratacion/expamorebieta202602104622/r01Index/expamorebieta202602104622-idxContent.xml</t>
        </is>
      </c>
      <c r="AD203" s="2" t="inlineStr">
        <is>
          <t>11/02/2026</t>
        </is>
      </c>
      <c r="AE203" s="2" t="inlineStr">
        <is>
          <t>r01etpd14d675bc6e018057d31325063f75baccfd9</t>
        </is>
      </c>
      <c r="AF203" s="2" t="inlineStr">
        <is>
          <t>Ayuntamiento de Amorebieta-Etxano</t>
        </is>
      </c>
      <c r="AG203" s="2" t="inlineStr">
        <is>
          <t>r01etpd1617a811163245f80fcb0e33108175f46b4</t>
        </is>
      </c>
      <c r="AH203" s="2" t="inlineStr">
        <is>
          <t>Ayuntamiento de Amorebieta-Etxano</t>
        </is>
      </c>
      <c r="AI203" s="2" t="inlineStr">
        <is>
          <t/>
        </is>
      </c>
      <c r="AJ203" s="2" t="inlineStr">
        <is>
          <t/>
        </is>
      </c>
    </row>
    <row r="204" customHeight="true" ht="15.0">
      <c r="A204" s="2" t="inlineStr">
        <is>
          <t>Servicio de contratacion artistica del espectaculo Alai Familian para el Zornotza Aretoa</t>
        </is>
      </c>
      <c r="B204" s="2" t="inlineStr">
        <is>
          <t/>
        </is>
      </c>
      <c r="C204" s="2" t="inlineStr">
        <is>
          <t>Gobierno Vasco</t>
        </is>
      </c>
      <c r="D204" s="2" t="inlineStr">
        <is>
          <t/>
        </is>
      </c>
      <c r="E204" s="2" t="inlineStr">
        <is>
          <t/>
        </is>
      </c>
      <c r="F204" s="2" t="inlineStr">
        <is>
          <t/>
        </is>
      </c>
      <c r="G204" s="2" t="inlineStr">
        <is>
          <t>Servicio de contratacion artistica del espectaculo Alai Familian para el Zornotza Aretoa</t>
        </is>
      </c>
      <c r="H204" s="2" t="inlineStr">
        <is>
          <t>Servicio de contratacion artistica del espectaculo Alai Familian para el Zornotza Aretoa</t>
        </is>
      </c>
      <c r="I204" s="2" t="inlineStr">
        <is>
          <t/>
        </is>
      </c>
      <c r="J204" s="2" t="inlineStr">
        <is>
          <t>11/02/2026</t>
        </is>
      </c>
      <c r="K204" s="2" t="inlineStr">
        <is>
          <t>792/2026</t>
        </is>
      </c>
      <c r="L204" s="2" t="inlineStr">
        <is>
          <t>Adjudicación provisional / definitiva</t>
        </is>
      </c>
      <c r="M204" s="2" t="inlineStr">
        <is>
          <t>true</t>
        </is>
      </c>
      <c r="N204" s="2" t="inlineStr">
        <is>
          <t/>
        </is>
      </c>
      <c r="O204" s="2" t="inlineStr">
        <is>
          <t/>
        </is>
      </c>
      <c r="P204" s="2" t="inlineStr">
        <is>
          <t/>
        </is>
      </c>
      <c r="Q204" s="2" t="inlineStr">
        <is>
          <t/>
        </is>
      </c>
      <c r="R204" s="2" t="inlineStr">
        <is>
          <t/>
        </is>
      </c>
      <c r="S204" s="2" t="inlineStr">
        <is>
          <t>https://www.contratacion.euskadi.eus/webkpe00-kpeperfi/es/contenidos/anuncio_contratacion/expamorebieta202602104623/es_doc/images/logo_amorebieta.jpg</t>
        </is>
      </c>
      <c r="T204" s="2" t="inlineStr">
        <is>
          <t>Ayuntamiento de Amorebieta-Etxano</t>
        </is>
      </c>
      <c r="U204" s="2" t="inlineStr">
        <is>
          <t>P4800300H - Ayuntamiento de Amorebieta-Etxano</t>
        </is>
      </c>
      <c r="V204" s="2" t="inlineStr">
        <is>
          <t>Alcaldía</t>
        </is>
      </c>
      <c r="W204" s="2" t="inlineStr">
        <is>
          <t/>
        </is>
      </c>
      <c r="X204" s="2" t="inlineStr">
        <is>
          <t/>
        </is>
      </c>
      <c r="Y204" s="2" t="inlineStr">
        <is>
          <t/>
        </is>
      </c>
      <c r="Z204" s="2" t="inlineStr">
        <is>
          <t>https://www.contratacion.euskadi.eus/anuncio_contratacion/servicio-contratacion-artistica-del-espectaculo-alai-familian-zornotza-aretoa/webkpe00-kpesimpc/es/</t>
        </is>
      </c>
      <c r="AA204" s="2" t="inlineStr">
        <is>
          <t>https://www.contratacion.euskadi.eus/webkpe00-kpesimpc/es/contenidos/anuncio_contratacion/expamorebieta202602104623/es_doc/index.html</t>
        </is>
      </c>
      <c r="AB204" s="2" t="inlineStr">
        <is>
          <t>https://www.contratacion.euskadi.eus/contenidos/anuncio_contratacion/expamorebieta202602104623/es_doc/data/es_r01dtpd19c4ae90d5021d9cfcfe3ec346037f45dbf</t>
        </is>
      </c>
      <c r="AC204" s="2" t="inlineStr">
        <is>
          <t>https://www.contratacion.euskadi.eus/contenidos/anuncio_contratacion/expamorebieta202602104623/r01Index/expamorebieta202602104623-idxContent.xml</t>
        </is>
      </c>
      <c r="AD204" s="2" t="inlineStr">
        <is>
          <t>11/02/2026</t>
        </is>
      </c>
      <c r="AE204" s="2" t="inlineStr">
        <is>
          <t>r01etpd14d675bc6e018057d31325063f75baccfd9</t>
        </is>
      </c>
      <c r="AF204" s="2" t="inlineStr">
        <is>
          <t>Ayuntamiento de Amorebieta-Etxano</t>
        </is>
      </c>
      <c r="AG204" s="2" t="inlineStr">
        <is>
          <t>r01etpd1617a811163245f80fcb0e33108175f46b4</t>
        </is>
      </c>
      <c r="AH204" s="2" t="inlineStr">
        <is>
          <t>Ayuntamiento de Amorebieta-Etxano</t>
        </is>
      </c>
      <c r="AI204" s="2" t="inlineStr">
        <is>
          <t/>
        </is>
      </c>
      <c r="AJ204" s="2" t="inlineStr">
        <is>
          <t/>
        </is>
      </c>
    </row>
    <row r="205" customHeight="true" ht="15.0">
      <c r="A205" s="2" t="inlineStr">
        <is>
          <t>Suministro anual de diferente material para el mantenimiento de las instalaciones deportivas</t>
        </is>
      </c>
      <c r="B205" s="2" t="inlineStr">
        <is>
          <t/>
        </is>
      </c>
      <c r="C205" s="2" t="inlineStr">
        <is>
          <t>Gobierno Vasco</t>
        </is>
      </c>
      <c r="D205" s="2" t="inlineStr">
        <is>
          <t/>
        </is>
      </c>
      <c r="E205" s="2" t="inlineStr">
        <is>
          <t/>
        </is>
      </c>
      <c r="F205" s="2" t="inlineStr">
        <is>
          <t/>
        </is>
      </c>
      <c r="G205" s="2" t="inlineStr">
        <is>
          <t>Suministro anual de diferente material para el mantenimiento de las instalaciones deportivas</t>
        </is>
      </c>
      <c r="H205" s="2" t="inlineStr">
        <is>
          <t>Suministro anual de diferente material para el mantenimiento de las instalaciones deportivas</t>
        </is>
      </c>
      <c r="I205" s="2" t="inlineStr">
        <is>
          <t/>
        </is>
      </c>
      <c r="J205" s="2" t="inlineStr">
        <is>
          <t>11/02/2026</t>
        </is>
      </c>
      <c r="K205" s="2" t="inlineStr">
        <is>
          <t>799/2026</t>
        </is>
      </c>
      <c r="L205" s="2" t="inlineStr">
        <is>
          <t>Adjudicación provisional / definitiva</t>
        </is>
      </c>
      <c r="M205" s="2" t="inlineStr">
        <is>
          <t>true</t>
        </is>
      </c>
      <c r="N205" s="2" t="inlineStr">
        <is>
          <t/>
        </is>
      </c>
      <c r="O205" s="2" t="inlineStr">
        <is>
          <t/>
        </is>
      </c>
      <c r="P205" s="2" t="inlineStr">
        <is>
          <t/>
        </is>
      </c>
      <c r="Q205" s="2" t="inlineStr">
        <is>
          <t/>
        </is>
      </c>
      <c r="R205" s="2" t="inlineStr">
        <is>
          <t/>
        </is>
      </c>
      <c r="S205" s="2" t="inlineStr">
        <is>
          <t>https://www.contratacion.euskadi.eus/webkpe00-kpeperfi/es/contenidos/anuncio_contratacion/expamorebieta202602104624/es_doc/images/logo_amorebieta.jpg</t>
        </is>
      </c>
      <c r="T205" s="2" t="inlineStr">
        <is>
          <t>Ayuntamiento de Amorebieta-Etxano</t>
        </is>
      </c>
      <c r="U205" s="2" t="inlineStr">
        <is>
          <t>P4800300H - Ayuntamiento de Amorebieta-Etxano</t>
        </is>
      </c>
      <c r="V205" s="2" t="inlineStr">
        <is>
          <t>Alcaldía</t>
        </is>
      </c>
      <c r="W205" s="2" t="inlineStr">
        <is>
          <t/>
        </is>
      </c>
      <c r="X205" s="2" t="inlineStr">
        <is>
          <t/>
        </is>
      </c>
      <c r="Y205" s="2" t="inlineStr">
        <is>
          <t/>
        </is>
      </c>
      <c r="Z205" s="2" t="inlineStr">
        <is>
          <t>https://www.contratacion.euskadi.eus/anuncio_contratacion/suministro-anual-diferente-material-mantenimiento-instalaciones-deportivas/webkpe00-kpesimpc/es/</t>
        </is>
      </c>
      <c r="AA205" s="2" t="inlineStr">
        <is>
          <t>https://www.contratacion.euskadi.eus/webkpe00-kpesimpc/es/contenidos/anuncio_contratacion/expamorebieta202602104624/es_doc/index.html</t>
        </is>
      </c>
      <c r="AB205" s="2" t="inlineStr">
        <is>
          <t>https://www.contratacion.euskadi.eus/contenidos/anuncio_contratacion/expamorebieta202602104624/es_doc/data/es_r01dtpd19c4ae9933f21d9cfcfe50709fa80a42316</t>
        </is>
      </c>
      <c r="AC205" s="2" t="inlineStr">
        <is>
          <t>https://www.contratacion.euskadi.eus/contenidos/anuncio_contratacion/expamorebieta202602104624/r01Index/expamorebieta202602104624-idxContent.xml</t>
        </is>
      </c>
      <c r="AD205" s="2" t="inlineStr">
        <is>
          <t>11/02/2026</t>
        </is>
      </c>
      <c r="AE205" s="2" t="inlineStr">
        <is>
          <t>r01etpd14d675bc6e018057d31325063f75baccfd9</t>
        </is>
      </c>
      <c r="AF205" s="2" t="inlineStr">
        <is>
          <t>Ayuntamiento de Amorebieta-Etxano</t>
        </is>
      </c>
      <c r="AG205" s="2" t="inlineStr">
        <is>
          <t>r01etpd1617a811163245f80fcb0e33108175f46b4</t>
        </is>
      </c>
      <c r="AH205" s="2" t="inlineStr">
        <is>
          <t>Ayuntamiento de Amorebieta-Etxano</t>
        </is>
      </c>
      <c r="AI205" s="2" t="inlineStr">
        <is>
          <t/>
        </is>
      </c>
      <c r="AJ205" s="2" t="inlineStr">
        <is>
          <t/>
        </is>
      </c>
    </row>
    <row r="206" customHeight="true" ht="15.0">
      <c r="A206" s="2" t="inlineStr">
        <is>
          <t>Servicio de coordinacion del espectaculo Perubele en los Carnavales</t>
        </is>
      </c>
      <c r="B206" s="2" t="inlineStr">
        <is>
          <t/>
        </is>
      </c>
      <c r="C206" s="2" t="inlineStr">
        <is>
          <t>Gobierno Vasco</t>
        </is>
      </c>
      <c r="D206" s="2" t="inlineStr">
        <is>
          <t/>
        </is>
      </c>
      <c r="E206" s="2" t="inlineStr">
        <is>
          <t/>
        </is>
      </c>
      <c r="F206" s="2" t="inlineStr">
        <is>
          <t/>
        </is>
      </c>
      <c r="G206" s="2" t="inlineStr">
        <is>
          <t>Servicio de coordinacion del espectaculo Perubele en los Carnavales</t>
        </is>
      </c>
      <c r="H206" s="2" t="inlineStr">
        <is>
          <t>Servicio de coordinacion del espectaculo Perubele en los Carnavales</t>
        </is>
      </c>
      <c r="I206" s="2" t="inlineStr">
        <is>
          <t/>
        </is>
      </c>
      <c r="J206" s="2" t="inlineStr">
        <is>
          <t>11/02/2026</t>
        </is>
      </c>
      <c r="K206" s="2" t="inlineStr">
        <is>
          <t>822/2026</t>
        </is>
      </c>
      <c r="L206" s="2" t="inlineStr">
        <is>
          <t>Adjudicación provisional / definitiva</t>
        </is>
      </c>
      <c r="M206" s="2" t="inlineStr">
        <is>
          <t>true</t>
        </is>
      </c>
      <c r="N206" s="2" t="inlineStr">
        <is>
          <t/>
        </is>
      </c>
      <c r="O206" s="2" t="inlineStr">
        <is>
          <t/>
        </is>
      </c>
      <c r="P206" s="2" t="inlineStr">
        <is>
          <t/>
        </is>
      </c>
      <c r="Q206" s="2" t="inlineStr">
        <is>
          <t/>
        </is>
      </c>
      <c r="R206" s="2" t="inlineStr">
        <is>
          <t/>
        </is>
      </c>
      <c r="S206" s="2" t="inlineStr">
        <is>
          <t>https://www.contratacion.euskadi.eus/webkpe00-kpeperfi/es/contenidos/anuncio_contratacion/expamorebieta202602104625/es_doc/images/logo_amorebieta.jpg</t>
        </is>
      </c>
      <c r="T206" s="2" t="inlineStr">
        <is>
          <t>Ayuntamiento de Amorebieta-Etxano</t>
        </is>
      </c>
      <c r="U206" s="2" t="inlineStr">
        <is>
          <t>P4800300H - Ayuntamiento de Amorebieta-Etxano</t>
        </is>
      </c>
      <c r="V206" s="2" t="inlineStr">
        <is>
          <t>Alcaldía</t>
        </is>
      </c>
      <c r="W206" s="2" t="inlineStr">
        <is>
          <t/>
        </is>
      </c>
      <c r="X206" s="2" t="inlineStr">
        <is>
          <t/>
        </is>
      </c>
      <c r="Y206" s="2" t="inlineStr">
        <is>
          <t/>
        </is>
      </c>
      <c r="Z206" s="2" t="inlineStr">
        <is>
          <t>https://www.contratacion.euskadi.eus/anuncio_contratacion/servicio-coordinacion-del-espectaculo-perubele-carnavales/expamorebieta202602104625/webkpe00-kpesimpc/es/</t>
        </is>
      </c>
      <c r="AA206" s="2" t="inlineStr">
        <is>
          <t>https://www.contratacion.euskadi.eus/webkpe00-kpesimpc/es/contenidos/anuncio_contratacion/expamorebieta202602104625/es_doc/index.html</t>
        </is>
      </c>
      <c r="AB206" s="2" t="inlineStr">
        <is>
          <t>https://www.contratacion.euskadi.eus/contenidos/anuncio_contratacion/expamorebieta202602104625/es_doc/data/es_r01dtpd019c4aea07b321d9cfcf15cc59dd00d49f3</t>
        </is>
      </c>
      <c r="AC206" s="2" t="inlineStr">
        <is>
          <t>https://www.contratacion.euskadi.eus/contenidos/anuncio_contratacion/expamorebieta202602104625/r01Index/expamorebieta202602104625-idxContent.xml</t>
        </is>
      </c>
      <c r="AD206" s="2" t="inlineStr">
        <is>
          <t>11/02/2026</t>
        </is>
      </c>
      <c r="AE206" s="2" t="inlineStr">
        <is>
          <t>r01etpd14d675bc6e018057d31325063f75baccfd9</t>
        </is>
      </c>
      <c r="AF206" s="2" t="inlineStr">
        <is>
          <t>Ayuntamiento de Amorebieta-Etxano</t>
        </is>
      </c>
      <c r="AG206" s="2" t="inlineStr">
        <is>
          <t>r01etpd1617a811163245f80fcb0e33108175f46b4</t>
        </is>
      </c>
      <c r="AH206" s="2" t="inlineStr">
        <is>
          <t>Ayuntamiento de Amorebieta-Etxano</t>
        </is>
      </c>
      <c r="AI206" s="2" t="inlineStr">
        <is>
          <t/>
        </is>
      </c>
      <c r="AJ206" s="2" t="inlineStr">
        <is>
          <t/>
        </is>
      </c>
    </row>
    <row r="207" customHeight="true" ht="15.0">
      <c r="A207" s="2" t="inlineStr">
        <is>
          <t>Servicio de realizacion de la charla, El sindrome del aguacate del eroski, dentro del programa Bertokoak Berton</t>
        </is>
      </c>
      <c r="B207" s="2" t="inlineStr">
        <is>
          <t/>
        </is>
      </c>
      <c r="C207" s="2" t="inlineStr">
        <is>
          <t>Gobierno Vasco</t>
        </is>
      </c>
      <c r="D207" s="2" t="inlineStr">
        <is>
          <t/>
        </is>
      </c>
      <c r="E207" s="2" t="inlineStr">
        <is>
          <t/>
        </is>
      </c>
      <c r="F207" s="2" t="inlineStr">
        <is>
          <t/>
        </is>
      </c>
      <c r="G207" s="2" t="inlineStr">
        <is>
          <t>Servicio de realizacion de la charla, El sindrome del aguacate del eroski, dentro del programa Bertokoak Berton</t>
        </is>
      </c>
      <c r="H207" s="2" t="inlineStr">
        <is>
          <t>Servicio de realizacion de la charla, El sindrome del aguacate del eroski, dentro del programa Bertokoak Berton</t>
        </is>
      </c>
      <c r="I207" s="2" t="inlineStr">
        <is>
          <t/>
        </is>
      </c>
      <c r="J207" s="2" t="inlineStr">
        <is>
          <t>11/02/2026</t>
        </is>
      </c>
      <c r="K207" s="2" t="inlineStr">
        <is>
          <t>686/2026</t>
        </is>
      </c>
      <c r="L207" s="2" t="inlineStr">
        <is>
          <t>Adjudicación provisional / definitiva</t>
        </is>
      </c>
      <c r="M207" s="2" t="inlineStr">
        <is>
          <t>true</t>
        </is>
      </c>
      <c r="N207" s="2" t="inlineStr">
        <is>
          <t/>
        </is>
      </c>
      <c r="O207" s="2" t="inlineStr">
        <is>
          <t/>
        </is>
      </c>
      <c r="P207" s="2" t="inlineStr">
        <is>
          <t/>
        </is>
      </c>
      <c r="Q207" s="2" t="inlineStr">
        <is>
          <t/>
        </is>
      </c>
      <c r="R207" s="2" t="inlineStr">
        <is>
          <t/>
        </is>
      </c>
      <c r="S207" s="2" t="inlineStr">
        <is>
          <t>https://www.contratacion.euskadi.eus/webkpe00-kpeperfi/es/contenidos/anuncio_contratacion/expamorebieta202602104626/es_doc/images/logo_amorebieta.jpg</t>
        </is>
      </c>
      <c r="T207" s="2" t="inlineStr">
        <is>
          <t>Ayuntamiento de Amorebieta-Etxano</t>
        </is>
      </c>
      <c r="U207" s="2" t="inlineStr">
        <is>
          <t>P4800300H - Ayuntamiento de Amorebieta-Etxano</t>
        </is>
      </c>
      <c r="V207" s="2" t="inlineStr">
        <is>
          <t>Alcaldía</t>
        </is>
      </c>
      <c r="W207" s="2" t="inlineStr">
        <is>
          <t/>
        </is>
      </c>
      <c r="X207" s="2" t="inlineStr">
        <is>
          <t/>
        </is>
      </c>
      <c r="Y207" s="2" t="inlineStr">
        <is>
          <t/>
        </is>
      </c>
      <c r="Z207" s="2" t="inlineStr">
        <is>
          <t>https://www.contratacion.euskadi.eus/anuncio_contratacion/servicio-realizacion-charla-sindrome-del-aguacate-del-eroski-dentro-del-programa-bertokoak-berton/webkpe00-kpesimpc/es/</t>
        </is>
      </c>
      <c r="AA207" s="2" t="inlineStr">
        <is>
          <t>https://www.contratacion.euskadi.eus/webkpe00-kpesimpc/es/contenidos/anuncio_contratacion/expamorebieta202602104626/es_doc/index.html</t>
        </is>
      </c>
      <c r="AB207" s="2" t="inlineStr">
        <is>
          <t>https://www.contratacion.euskadi.eus/contenidos/anuncio_contratacion/expamorebieta202602104626/es_doc/data/es_r01dtpd19c4aea6f2e21d9cfcfb8f28fccd2f0f6a8</t>
        </is>
      </c>
      <c r="AC207" s="2" t="inlineStr">
        <is>
          <t>https://www.contratacion.euskadi.eus/contenidos/anuncio_contratacion/expamorebieta202602104626/r01Index/expamorebieta202602104626-idxContent.xml</t>
        </is>
      </c>
      <c r="AD207" s="2" t="inlineStr">
        <is>
          <t>11/02/2026</t>
        </is>
      </c>
      <c r="AE207" s="2" t="inlineStr">
        <is>
          <t>r01etpd14d675bc6e018057d31325063f75baccfd9</t>
        </is>
      </c>
      <c r="AF207" s="2" t="inlineStr">
        <is>
          <t>Ayuntamiento de Amorebieta-Etxano</t>
        </is>
      </c>
      <c r="AG207" s="2" t="inlineStr">
        <is>
          <t>r01etpd1617a811163245f80fcb0e33108175f46b4</t>
        </is>
      </c>
      <c r="AH207" s="2" t="inlineStr">
        <is>
          <t>Ayuntamiento de Amorebieta-Etxano</t>
        </is>
      </c>
      <c r="AI207" s="2" t="inlineStr">
        <is>
          <t/>
        </is>
      </c>
      <c r="AJ207" s="2" t="inlineStr">
        <is>
          <t/>
        </is>
      </c>
    </row>
    <row r="208" customHeight="true" ht="15.0">
      <c r="A208" s="2" t="inlineStr">
        <is>
          <t>Servicio de coordinacion del taller, Sacos de semillas termicas, dentro del programa Bertokoak Berton</t>
        </is>
      </c>
      <c r="B208" s="2" t="inlineStr">
        <is>
          <t/>
        </is>
      </c>
      <c r="C208" s="2" t="inlineStr">
        <is>
          <t>Gobierno Vasco</t>
        </is>
      </c>
      <c r="D208" s="2" t="inlineStr">
        <is>
          <t/>
        </is>
      </c>
      <c r="E208" s="2" t="inlineStr">
        <is>
          <t/>
        </is>
      </c>
      <c r="F208" s="2" t="inlineStr">
        <is>
          <t/>
        </is>
      </c>
      <c r="G208" s="2" t="inlineStr">
        <is>
          <t>Servicio de coordinacion del taller, Sacos de semillas termicas, dentro del programa Bertokoak Berton</t>
        </is>
      </c>
      <c r="H208" s="2" t="inlineStr">
        <is>
          <t>Servicio de coordinacion del taller, Sacos de semillas termicas, dentro del programa Bertokoak Berton</t>
        </is>
      </c>
      <c r="I208" s="2" t="inlineStr">
        <is>
          <t/>
        </is>
      </c>
      <c r="J208" s="2" t="inlineStr">
        <is>
          <t>11/02/2026</t>
        </is>
      </c>
      <c r="K208" s="2" t="inlineStr">
        <is>
          <t>1052/2026</t>
        </is>
      </c>
      <c r="L208" s="2" t="inlineStr">
        <is>
          <t>Adjudicación provisional / definitiva</t>
        </is>
      </c>
      <c r="M208" s="2" t="inlineStr">
        <is>
          <t>true</t>
        </is>
      </c>
      <c r="N208" s="2" t="inlineStr">
        <is>
          <t/>
        </is>
      </c>
      <c r="O208" s="2" t="inlineStr">
        <is>
          <t/>
        </is>
      </c>
      <c r="P208" s="2" t="inlineStr">
        <is>
          <t/>
        </is>
      </c>
      <c r="Q208" s="2" t="inlineStr">
        <is>
          <t/>
        </is>
      </c>
      <c r="R208" s="2" t="inlineStr">
        <is>
          <t/>
        </is>
      </c>
      <c r="S208" s="2" t="inlineStr">
        <is>
          <t>https://www.contratacion.euskadi.eus/webkpe00-kpeperfi/es/contenidos/anuncio_contratacion/expamorebieta202602104627/es_doc/images/logo_amorebieta.jpg</t>
        </is>
      </c>
      <c r="T208" s="2" t="inlineStr">
        <is>
          <t>Ayuntamiento de Amorebieta-Etxano</t>
        </is>
      </c>
      <c r="U208" s="2" t="inlineStr">
        <is>
          <t>P4800300H - Ayuntamiento de Amorebieta-Etxano</t>
        </is>
      </c>
      <c r="V208" s="2" t="inlineStr">
        <is>
          <t>Alcaldía</t>
        </is>
      </c>
      <c r="W208" s="2" t="inlineStr">
        <is>
          <t/>
        </is>
      </c>
      <c r="X208" s="2" t="inlineStr">
        <is>
          <t/>
        </is>
      </c>
      <c r="Y208" s="2" t="inlineStr">
        <is>
          <t/>
        </is>
      </c>
      <c r="Z208" s="2" t="inlineStr">
        <is>
          <t>https://www.contratacion.euskadi.eus/anuncio_contratacion/servicio-coordinacion-del-taller-sacos-semillas-termicas-dentro-del-programa-bertokoak-berton/webkpe00-kpesimpc/es/</t>
        </is>
      </c>
      <c r="AA208" s="2" t="inlineStr">
        <is>
          <t>https://www.contratacion.euskadi.eus/webkpe00-kpesimpc/es/contenidos/anuncio_contratacion/expamorebieta202602104627/es_doc/index.html</t>
        </is>
      </c>
      <c r="AB208" s="2" t="inlineStr">
        <is>
          <t>https://www.contratacion.euskadi.eus/contenidos/anuncio_contratacion/expamorebieta202602104627/es_doc/data/es_r01dtpd19c4aeadb0c21d9cfcfa4289e7f982f99a9</t>
        </is>
      </c>
      <c r="AC208" s="2" t="inlineStr">
        <is>
          <t>https://www.contratacion.euskadi.eus/contenidos/anuncio_contratacion/expamorebieta202602104627/r01Index/expamorebieta202602104627-idxContent.xml</t>
        </is>
      </c>
      <c r="AD208" s="2" t="inlineStr">
        <is>
          <t>11/02/2026</t>
        </is>
      </c>
      <c r="AE208" s="2" t="inlineStr">
        <is>
          <t>r01etpd14d675bc6e018057d31325063f75baccfd9</t>
        </is>
      </c>
      <c r="AF208" s="2" t="inlineStr">
        <is>
          <t>Ayuntamiento de Amorebieta-Etxano</t>
        </is>
      </c>
      <c r="AG208" s="2" t="inlineStr">
        <is>
          <t>r01etpd1617a811163245f80fcb0e33108175f46b4</t>
        </is>
      </c>
      <c r="AH208" s="2" t="inlineStr">
        <is>
          <t>Ayuntamiento de Amorebieta-Etxano</t>
        </is>
      </c>
      <c r="AI208" s="2" t="inlineStr">
        <is>
          <t/>
        </is>
      </c>
      <c r="AJ208" s="2" t="inlineStr">
        <is>
          <t/>
        </is>
      </c>
    </row>
    <row r="209" customHeight="true" ht="15.0">
      <c r="A209" s="2" t="inlineStr">
        <is>
          <t>Servicio de mantenimiento del sistema contra incendios del Zornotza Aretoa durante el primer semestre del año</t>
        </is>
      </c>
      <c r="B209" s="2" t="inlineStr">
        <is>
          <t/>
        </is>
      </c>
      <c r="C209" s="2" t="inlineStr">
        <is>
          <t>Gobierno Vasco</t>
        </is>
      </c>
      <c r="D209" s="2" t="inlineStr">
        <is>
          <t/>
        </is>
      </c>
      <c r="E209" s="2" t="inlineStr">
        <is>
          <t/>
        </is>
      </c>
      <c r="F209" s="2" t="inlineStr">
        <is>
          <t/>
        </is>
      </c>
      <c r="G209" s="2" t="inlineStr">
        <is>
          <t>Servicio de mantenimiento del sistema contra incendios del Zornotza Aretoa durante el primer semestre del año</t>
        </is>
      </c>
      <c r="H209" s="2" t="inlineStr">
        <is>
          <t>Servicio de mantenimiento del sistema contra incendios del Zornotza Aretoa durante el primer semestre del año</t>
        </is>
      </c>
      <c r="I209" s="2" t="inlineStr">
        <is>
          <t/>
        </is>
      </c>
      <c r="J209" s="2" t="inlineStr">
        <is>
          <t>11/02/2026</t>
        </is>
      </c>
      <c r="K209" s="2" t="inlineStr">
        <is>
          <t>950/2026</t>
        </is>
      </c>
      <c r="L209" s="2" t="inlineStr">
        <is>
          <t>Adjudicación provisional / definitiva</t>
        </is>
      </c>
      <c r="M209" s="2" t="inlineStr">
        <is>
          <t>true</t>
        </is>
      </c>
      <c r="N209" s="2" t="inlineStr">
        <is>
          <t/>
        </is>
      </c>
      <c r="O209" s="2" t="inlineStr">
        <is>
          <t/>
        </is>
      </c>
      <c r="P209" s="2" t="inlineStr">
        <is>
          <t/>
        </is>
      </c>
      <c r="Q209" s="2" t="inlineStr">
        <is>
          <t/>
        </is>
      </c>
      <c r="R209" s="2" t="inlineStr">
        <is>
          <t/>
        </is>
      </c>
      <c r="S209" s="2" t="inlineStr">
        <is>
          <t>https://www.contratacion.euskadi.eus/webkpe00-kpeperfi/es/contenidos/anuncio_contratacion/expamorebieta202602104628/es_doc/images/logo_amorebieta.jpg</t>
        </is>
      </c>
      <c r="T209" s="2" t="inlineStr">
        <is>
          <t>Ayuntamiento de Amorebieta-Etxano</t>
        </is>
      </c>
      <c r="U209" s="2" t="inlineStr">
        <is>
          <t>P4800300H - Ayuntamiento de Amorebieta-Etxano</t>
        </is>
      </c>
      <c r="V209" s="2" t="inlineStr">
        <is>
          <t>Alcaldía</t>
        </is>
      </c>
      <c r="W209" s="2" t="inlineStr">
        <is>
          <t/>
        </is>
      </c>
      <c r="X209" s="2" t="inlineStr">
        <is>
          <t/>
        </is>
      </c>
      <c r="Y209" s="2" t="inlineStr">
        <is>
          <t/>
        </is>
      </c>
      <c r="Z209" s="2" t="inlineStr">
        <is>
          <t>https://www.contratacion.euskadi.eus/anuncio_contratacion/servicio-mantenimiento-del-sistema-incendios-del-zornotza-aretoa-durante-primer-semestre-del-ano/webkpe00-kpesimpc/es/</t>
        </is>
      </c>
      <c r="AA209" s="2" t="inlineStr">
        <is>
          <t>https://www.contratacion.euskadi.eus/webkpe00-kpesimpc/es/contenidos/anuncio_contratacion/expamorebieta202602104628/es_doc/index.html</t>
        </is>
      </c>
      <c r="AB209" s="2" t="inlineStr">
        <is>
          <t>https://www.contratacion.euskadi.eus/contenidos/anuncio_contratacion/expamorebieta202602104628/es_doc/data/es_r01dtpd19c4aeb29bf21d9cfcf2a793f876dfd0cde</t>
        </is>
      </c>
      <c r="AC209" s="2" t="inlineStr">
        <is>
          <t>https://www.contratacion.euskadi.eus/contenidos/anuncio_contratacion/expamorebieta202602104628/r01Index/expamorebieta202602104628-idxContent.xml</t>
        </is>
      </c>
      <c r="AD209" s="2" t="inlineStr">
        <is>
          <t>11/02/2026</t>
        </is>
      </c>
      <c r="AE209" s="2" t="inlineStr">
        <is>
          <t>r01etpd14d675bc6e018057d31325063f75baccfd9</t>
        </is>
      </c>
      <c r="AF209" s="2" t="inlineStr">
        <is>
          <t>Ayuntamiento de Amorebieta-Etxano</t>
        </is>
      </c>
      <c r="AG209" s="2" t="inlineStr">
        <is>
          <t>r01etpd1617a811163245f80fcb0e33108175f46b4</t>
        </is>
      </c>
      <c r="AH209" s="2" t="inlineStr">
        <is>
          <t>Ayuntamiento de Amorebieta-Etxano</t>
        </is>
      </c>
      <c r="AI209" s="2" t="inlineStr">
        <is>
          <t/>
        </is>
      </c>
      <c r="AJ209" s="2" t="inlineStr">
        <is>
          <t/>
        </is>
      </c>
    </row>
    <row r="210" customHeight="true" ht="15.0">
      <c r="A210" s="2" t="inlineStr">
        <is>
          <t>Suministro de manillas y herrajes para el polideportivo Larrea</t>
        </is>
      </c>
      <c r="B210" s="2" t="inlineStr">
        <is>
          <t/>
        </is>
      </c>
      <c r="C210" s="2" t="inlineStr">
        <is>
          <t>Gobierno Vasco</t>
        </is>
      </c>
      <c r="D210" s="2" t="inlineStr">
        <is>
          <t/>
        </is>
      </c>
      <c r="E210" s="2" t="inlineStr">
        <is>
          <t/>
        </is>
      </c>
      <c r="F210" s="2" t="inlineStr">
        <is>
          <t/>
        </is>
      </c>
      <c r="G210" s="2" t="inlineStr">
        <is>
          <t>Suministro de manillas y herrajes para el polideportivo Larrea</t>
        </is>
      </c>
      <c r="H210" s="2" t="inlineStr">
        <is>
          <t>Suministro de manillas y herrajes para el polideportivo Larrea</t>
        </is>
      </c>
      <c r="I210" s="2" t="inlineStr">
        <is>
          <t/>
        </is>
      </c>
      <c r="J210" s="2" t="inlineStr">
        <is>
          <t>11/02/2026</t>
        </is>
      </c>
      <c r="K210" s="2" t="inlineStr">
        <is>
          <t>990/2026</t>
        </is>
      </c>
      <c r="L210" s="2" t="inlineStr">
        <is>
          <t>Adjudicación provisional / definitiva</t>
        </is>
      </c>
      <c r="M210" s="2" t="inlineStr">
        <is>
          <t>true</t>
        </is>
      </c>
      <c r="N210" s="2" t="inlineStr">
        <is>
          <t/>
        </is>
      </c>
      <c r="O210" s="2" t="inlineStr">
        <is>
          <t/>
        </is>
      </c>
      <c r="P210" s="2" t="inlineStr">
        <is>
          <t/>
        </is>
      </c>
      <c r="Q210" s="2" t="inlineStr">
        <is>
          <t/>
        </is>
      </c>
      <c r="R210" s="2" t="inlineStr">
        <is>
          <t/>
        </is>
      </c>
      <c r="S210" s="2" t="inlineStr">
        <is>
          <t>https://www.contratacion.euskadi.eus/webkpe00-kpeperfi/es/contenidos/anuncio_contratacion/expamorebieta202602104629/es_doc/images/logo_amorebieta.jpg</t>
        </is>
      </c>
      <c r="T210" s="2" t="inlineStr">
        <is>
          <t>Ayuntamiento de Amorebieta-Etxano</t>
        </is>
      </c>
      <c r="U210" s="2" t="inlineStr">
        <is>
          <t>P4800300H - Ayuntamiento de Amorebieta-Etxano</t>
        </is>
      </c>
      <c r="V210" s="2" t="inlineStr">
        <is>
          <t>Alcaldía</t>
        </is>
      </c>
      <c r="W210" s="2" t="inlineStr">
        <is>
          <t/>
        </is>
      </c>
      <c r="X210" s="2" t="inlineStr">
        <is>
          <t/>
        </is>
      </c>
      <c r="Y210" s="2" t="inlineStr">
        <is>
          <t/>
        </is>
      </c>
      <c r="Z210" s="2" t="inlineStr">
        <is>
          <t>https://www.contratacion.euskadi.eus/anuncio_contratacion/suministro-manillas-y-herrajes-polideportivo-larrea/webkpe00-kpesimpc/es/</t>
        </is>
      </c>
      <c r="AA210" s="2" t="inlineStr">
        <is>
          <t>https://www.contratacion.euskadi.eus/webkpe00-kpesimpc/es/contenidos/anuncio_contratacion/expamorebieta202602104629/es_doc/index.html</t>
        </is>
      </c>
      <c r="AB210" s="2" t="inlineStr">
        <is>
          <t>https://www.contratacion.euskadi.eus/contenidos/anuncio_contratacion/expamorebieta202602104629/es_doc/data/es_r01dtpd19c4aeb56bc21d9cfcf20d147a4982dcbeb</t>
        </is>
      </c>
      <c r="AC210" s="2" t="inlineStr">
        <is>
          <t>https://www.contratacion.euskadi.eus/contenidos/anuncio_contratacion/expamorebieta202602104629/r01Index/expamorebieta202602104629-idxContent.xml</t>
        </is>
      </c>
      <c r="AD210" s="2" t="inlineStr">
        <is>
          <t>11/02/2026</t>
        </is>
      </c>
      <c r="AE210" s="2" t="inlineStr">
        <is>
          <t>r01etpd14d675bc6e018057d31325063f75baccfd9</t>
        </is>
      </c>
      <c r="AF210" s="2" t="inlineStr">
        <is>
          <t>Ayuntamiento de Amorebieta-Etxano</t>
        </is>
      </c>
      <c r="AG210" s="2" t="inlineStr">
        <is>
          <t>r01etpd1617a811163245f80fcb0e33108175f46b4</t>
        </is>
      </c>
      <c r="AH210" s="2" t="inlineStr">
        <is>
          <t>Ayuntamiento de Amorebieta-Etxano</t>
        </is>
      </c>
      <c r="AI210" s="2" t="inlineStr">
        <is>
          <t/>
        </is>
      </c>
      <c r="AJ210" s="2" t="inlineStr">
        <is>
          <t/>
        </is>
      </c>
    </row>
    <row r="211" customHeight="true" ht="15.0">
      <c r="A211" s="2" t="inlineStr">
        <is>
          <t>Suministro de diferentes libros y dvds para la biblioteca</t>
        </is>
      </c>
      <c r="B211" s="2" t="inlineStr">
        <is>
          <t/>
        </is>
      </c>
      <c r="C211" s="2" t="inlineStr">
        <is>
          <t>Gobierno Vasco</t>
        </is>
      </c>
      <c r="D211" s="2" t="inlineStr">
        <is>
          <t/>
        </is>
      </c>
      <c r="E211" s="2" t="inlineStr">
        <is>
          <t/>
        </is>
      </c>
      <c r="F211" s="2" t="inlineStr">
        <is>
          <t/>
        </is>
      </c>
      <c r="G211" s="2" t="inlineStr">
        <is>
          <t>Suministro de diferentes libros y dvds para la biblioteca</t>
        </is>
      </c>
      <c r="H211" s="2" t="inlineStr">
        <is>
          <t>Suministro de diferentes libros y dvds para la biblioteca</t>
        </is>
      </c>
      <c r="I211" s="2" t="inlineStr">
        <is>
          <t/>
        </is>
      </c>
      <c r="J211" s="2" t="inlineStr">
        <is>
          <t>11/02/2026</t>
        </is>
      </c>
      <c r="K211" s="2" t="inlineStr">
        <is>
          <t>1025/2026</t>
        </is>
      </c>
      <c r="L211" s="2" t="inlineStr">
        <is>
          <t>Adjudicación provisional / definitiva</t>
        </is>
      </c>
      <c r="M211" s="2" t="inlineStr">
        <is>
          <t>true</t>
        </is>
      </c>
      <c r="N211" s="2" t="inlineStr">
        <is>
          <t/>
        </is>
      </c>
      <c r="O211" s="2" t="inlineStr">
        <is>
          <t/>
        </is>
      </c>
      <c r="P211" s="2" t="inlineStr">
        <is>
          <t/>
        </is>
      </c>
      <c r="Q211" s="2" t="inlineStr">
        <is>
          <t/>
        </is>
      </c>
      <c r="R211" s="2" t="inlineStr">
        <is>
          <t/>
        </is>
      </c>
      <c r="S211" s="2" t="inlineStr">
        <is>
          <t>https://www.contratacion.euskadi.eus/webkpe00-kpeperfi/es/contenidos/anuncio_contratacion/expamorebieta202602104630/es_doc/images/logo_amorebieta.jpg</t>
        </is>
      </c>
      <c r="T211" s="2" t="inlineStr">
        <is>
          <t>Ayuntamiento de Amorebieta-Etxano</t>
        </is>
      </c>
      <c r="U211" s="2" t="inlineStr">
        <is>
          <t>P4800300H - Ayuntamiento de Amorebieta-Etxano</t>
        </is>
      </c>
      <c r="V211" s="2" t="inlineStr">
        <is>
          <t>Alcaldía</t>
        </is>
      </c>
      <c r="W211" s="2" t="inlineStr">
        <is>
          <t/>
        </is>
      </c>
      <c r="X211" s="2" t="inlineStr">
        <is>
          <t/>
        </is>
      </c>
      <c r="Y211" s="2" t="inlineStr">
        <is>
          <t/>
        </is>
      </c>
      <c r="Z211" s="2" t="inlineStr">
        <is>
          <t>https://www.contratacion.euskadi.eus/anuncio_contratacion/suministro-diferentes-libros-y-dvds-biblioteca/expamorebieta202602104630/webkpe00-kpesimpc/es/</t>
        </is>
      </c>
      <c r="AA211" s="2" t="inlineStr">
        <is>
          <t>https://www.contratacion.euskadi.eus/webkpe00-kpesimpc/es/contenidos/anuncio_contratacion/expamorebieta202602104630/es_doc/index.html</t>
        </is>
      </c>
      <c r="AB211" s="2" t="inlineStr">
        <is>
          <t>https://www.contratacion.euskadi.eus/contenidos/anuncio_contratacion/expamorebieta202602104630/es_doc/data/es_r01dtpd19c4aebd6f721d9cfcf5a6da7eb43a816b7</t>
        </is>
      </c>
      <c r="AC211" s="2" t="inlineStr">
        <is>
          <t>https://www.contratacion.euskadi.eus/contenidos/anuncio_contratacion/expamorebieta202602104630/r01Index/expamorebieta202602104630-idxContent.xml</t>
        </is>
      </c>
      <c r="AD211" s="2" t="inlineStr">
        <is>
          <t>11/02/2026</t>
        </is>
      </c>
      <c r="AE211" s="2" t="inlineStr">
        <is>
          <t>r01etpd14d675bc6e018057d31325063f75baccfd9</t>
        </is>
      </c>
      <c r="AF211" s="2" t="inlineStr">
        <is>
          <t>Ayuntamiento de Amorebieta-Etxano</t>
        </is>
      </c>
      <c r="AG211" s="2" t="inlineStr">
        <is>
          <t>r01etpd1617a811163245f80fcb0e33108175f46b4</t>
        </is>
      </c>
      <c r="AH211" s="2" t="inlineStr">
        <is>
          <t>Ayuntamiento de Amorebieta-Etxano</t>
        </is>
      </c>
      <c r="AI211" s="2" t="inlineStr">
        <is>
          <t/>
        </is>
      </c>
      <c r="AJ211" s="2" t="inlineStr">
        <is>
          <t/>
        </is>
      </c>
    </row>
    <row r="212" customHeight="true" ht="15.0">
      <c r="A212" s="2" t="inlineStr">
        <is>
          <t>Servicio de realizacion de acometidas para el suministro electrico para el festival Musikagaz Fest</t>
        </is>
      </c>
      <c r="B212" s="2" t="inlineStr">
        <is>
          <t/>
        </is>
      </c>
      <c r="C212" s="2" t="inlineStr">
        <is>
          <t>Gobierno Vasco</t>
        </is>
      </c>
      <c r="D212" s="2" t="inlineStr">
        <is>
          <t/>
        </is>
      </c>
      <c r="E212" s="2" t="inlineStr">
        <is>
          <t/>
        </is>
      </c>
      <c r="F212" s="2" t="inlineStr">
        <is>
          <t/>
        </is>
      </c>
      <c r="G212" s="2" t="inlineStr">
        <is>
          <t>Servicio de realizacion de acometidas para el suministro electrico para el festival Musikagaz Fest</t>
        </is>
      </c>
      <c r="H212" s="2" t="inlineStr">
        <is>
          <t>Servicio de realizacion de acometidas para el suministro electrico para el festival Musikagaz Fest</t>
        </is>
      </c>
      <c r="I212" s="2" t="inlineStr">
        <is>
          <t/>
        </is>
      </c>
      <c r="J212" s="2" t="inlineStr">
        <is>
          <t>11/02/2026</t>
        </is>
      </c>
      <c r="K212" s="2" t="inlineStr">
        <is>
          <t>1030/2026</t>
        </is>
      </c>
      <c r="L212" s="2" t="inlineStr">
        <is>
          <t>Adjudicación provisional / definitiva</t>
        </is>
      </c>
      <c r="M212" s="2" t="inlineStr">
        <is>
          <t>true</t>
        </is>
      </c>
      <c r="N212" s="2" t="inlineStr">
        <is>
          <t/>
        </is>
      </c>
      <c r="O212" s="2" t="inlineStr">
        <is>
          <t/>
        </is>
      </c>
      <c r="P212" s="2" t="inlineStr">
        <is>
          <t/>
        </is>
      </c>
      <c r="Q212" s="2" t="inlineStr">
        <is>
          <t/>
        </is>
      </c>
      <c r="R212" s="2" t="inlineStr">
        <is>
          <t/>
        </is>
      </c>
      <c r="S212" s="2" t="inlineStr">
        <is>
          <t>https://www.contratacion.euskadi.eus/webkpe00-kpeperfi/es/contenidos/anuncio_contratacion/expamorebieta202602104631/es_doc/images/logo_amorebieta.jpg</t>
        </is>
      </c>
      <c r="T212" s="2" t="inlineStr">
        <is>
          <t>Ayuntamiento de Amorebieta-Etxano</t>
        </is>
      </c>
      <c r="U212" s="2" t="inlineStr">
        <is>
          <t>P4800300H - Ayuntamiento de Amorebieta-Etxano</t>
        </is>
      </c>
      <c r="V212" s="2" t="inlineStr">
        <is>
          <t>Alcaldía</t>
        </is>
      </c>
      <c r="W212" s="2" t="inlineStr">
        <is>
          <t/>
        </is>
      </c>
      <c r="X212" s="2" t="inlineStr">
        <is>
          <t/>
        </is>
      </c>
      <c r="Y212" s="2" t="inlineStr">
        <is>
          <t/>
        </is>
      </c>
      <c r="Z212" s="2" t="inlineStr">
        <is>
          <t>https://www.contratacion.euskadi.eus/anuncio_contratacion/servicio-realizacion-acometidas-suministro-electrico-festival-musikagaz-fest/webkpe00-kpesimpc/es/</t>
        </is>
      </c>
      <c r="AA212" s="2" t="inlineStr">
        <is>
          <t>https://www.contratacion.euskadi.eus/webkpe00-kpesimpc/es/contenidos/anuncio_contratacion/expamorebieta202602104631/es_doc/index.html</t>
        </is>
      </c>
      <c r="AB212" s="2" t="inlineStr">
        <is>
          <t>https://www.contratacion.euskadi.eus/contenidos/anuncio_contratacion/expamorebieta202602104631/es_doc/data/es_r01dtpd19c4aec5cbc21d9cfcf53e37562ce19437c</t>
        </is>
      </c>
      <c r="AC212" s="2" t="inlineStr">
        <is>
          <t>https://www.contratacion.euskadi.eus/contenidos/anuncio_contratacion/expamorebieta202602104631/r01Index/expamorebieta202602104631-idxContent.xml</t>
        </is>
      </c>
      <c r="AD212" s="2" t="inlineStr">
        <is>
          <t>11/02/2026</t>
        </is>
      </c>
      <c r="AE212" s="2" t="inlineStr">
        <is>
          <t>r01etpd14d675bc6e018057d31325063f75baccfd9</t>
        </is>
      </c>
      <c r="AF212" s="2" t="inlineStr">
        <is>
          <t>Ayuntamiento de Amorebieta-Etxano</t>
        </is>
      </c>
      <c r="AG212" s="2" t="inlineStr">
        <is>
          <t>r01etpd1617a811163245f80fcb0e33108175f46b4</t>
        </is>
      </c>
      <c r="AH212" s="2" t="inlineStr">
        <is>
          <t>Ayuntamiento de Amorebieta-Etxano</t>
        </is>
      </c>
      <c r="AI212" s="2" t="inlineStr">
        <is>
          <t/>
        </is>
      </c>
      <c r="AJ212" s="2" t="inlineStr">
        <is>
          <t/>
        </is>
      </c>
    </row>
    <row r="213" customHeight="true" ht="15.0">
      <c r="A213" s="2" t="inlineStr">
        <is>
          <t>Mantenimiento durante el año 2026 de las puertas automáticas de los centros: Ayuntamiento, Zubiaur Musika Eskola, Centro Zelaieta, Centro Nafarroa y Nagusi Aretoa</t>
        </is>
      </c>
      <c r="B213" s="2" t="inlineStr">
        <is>
          <t/>
        </is>
      </c>
      <c r="C213" s="2" t="inlineStr">
        <is>
          <t>Gobierno Vasco</t>
        </is>
      </c>
      <c r="D213" s="2" t="inlineStr">
        <is>
          <t/>
        </is>
      </c>
      <c r="E213" s="2" t="inlineStr">
        <is>
          <t/>
        </is>
      </c>
      <c r="F213" s="2" t="inlineStr">
        <is>
          <t/>
        </is>
      </c>
      <c r="G213" s="2" t="inlineStr">
        <is>
          <t>Mantenimiento durante el año 2026 de las puertas automáticas de los centros: Ayuntamiento, Zubiaur Musika Eskola, Centro Zelaieta, Centro Nafarroa y Nagusi Aretoa</t>
        </is>
      </c>
      <c r="H213" s="2" t="inlineStr">
        <is>
          <t>Mantenimiento durante el año 2026 de las puertas automáticas de los centros: Ayuntamiento, Zubiaur Musika Eskola, Centro Zelaieta, Centro Nafarroa y Nagusi Aretoa</t>
        </is>
      </c>
      <c r="I213" s="2" t="inlineStr">
        <is>
          <t/>
        </is>
      </c>
      <c r="J213" s="2" t="inlineStr">
        <is>
          <t>11/02/2026</t>
        </is>
      </c>
      <c r="K213" s="2" t="inlineStr">
        <is>
          <t>947/2026</t>
        </is>
      </c>
      <c r="L213" s="2" t="inlineStr">
        <is>
          <t>Adjudicación provisional / definitiva</t>
        </is>
      </c>
      <c r="M213" s="2" t="inlineStr">
        <is>
          <t>true</t>
        </is>
      </c>
      <c r="N213" s="2" t="inlineStr">
        <is>
          <t/>
        </is>
      </c>
      <c r="O213" s="2" t="inlineStr">
        <is>
          <t/>
        </is>
      </c>
      <c r="P213" s="2" t="inlineStr">
        <is>
          <t/>
        </is>
      </c>
      <c r="Q213" s="2" t="inlineStr">
        <is>
          <t/>
        </is>
      </c>
      <c r="R213" s="2" t="inlineStr">
        <is>
          <t/>
        </is>
      </c>
      <c r="S213" s="2" t="inlineStr">
        <is>
          <t>https://www.contratacion.euskadi.eus/webkpe00-kpeperfi/es/contenidos/anuncio_contratacion/expamorebieta202602104632/es_doc/images/logo_amorebieta.jpg</t>
        </is>
      </c>
      <c r="T213" s="2" t="inlineStr">
        <is>
          <t>Ayuntamiento de Amorebieta-Etxano</t>
        </is>
      </c>
      <c r="U213" s="2" t="inlineStr">
        <is>
          <t>P4800300H - Ayuntamiento de Amorebieta-Etxano</t>
        </is>
      </c>
      <c r="V213" s="2" t="inlineStr">
        <is>
          <t>Alcaldía</t>
        </is>
      </c>
      <c r="W213" s="2" t="inlineStr">
        <is>
          <t/>
        </is>
      </c>
      <c r="X213" s="2" t="inlineStr">
        <is>
          <t/>
        </is>
      </c>
      <c r="Y213" s="2" t="inlineStr">
        <is>
          <t/>
        </is>
      </c>
      <c r="Z213" s="2" t="inlineStr">
        <is>
          <t>https://www.contratacion.euskadi.eus/anuncio_contratacion/mantenimiento-durante-ano-2026-puertas-automaticas-centros-ayuntamiento-zubiaur-musika-eskola-centro-zelaieta-centro-nafarroa-y-nagusi-aretoa/webkpe00-kpesimpc/es/</t>
        </is>
      </c>
      <c r="AA213" s="2" t="inlineStr">
        <is>
          <t>https://www.contratacion.euskadi.eus/webkpe00-kpesimpc/es/contenidos/anuncio_contratacion/expamorebieta202602104632/es_doc/index.html</t>
        </is>
      </c>
      <c r="AB213" s="2" t="inlineStr">
        <is>
          <t>https://www.contratacion.euskadi.eus/contenidos/anuncio_contratacion/expamorebieta202602104632/es_doc/data/es_r01dtpd19c4af2ca2a207b0eadb1bd2b0e0d643a50</t>
        </is>
      </c>
      <c r="AC213" s="2" t="inlineStr">
        <is>
          <t>https://www.contratacion.euskadi.eus/contenidos/anuncio_contratacion/expamorebieta202602104632/r01Index/expamorebieta202602104632-idxContent.xml</t>
        </is>
      </c>
      <c r="AD213" s="2" t="inlineStr">
        <is>
          <t>11/02/2026</t>
        </is>
      </c>
      <c r="AE213" s="2" t="inlineStr">
        <is>
          <t>r01etpd14d675bc6e018057d31325063f75baccfd9</t>
        </is>
      </c>
      <c r="AF213" s="2" t="inlineStr">
        <is>
          <t>Ayuntamiento de Amorebieta-Etxano</t>
        </is>
      </c>
      <c r="AG213" s="2" t="inlineStr">
        <is>
          <t>r01etpd1617a811163245f80fcb0e33108175f46b4</t>
        </is>
      </c>
      <c r="AH213" s="2" t="inlineStr">
        <is>
          <t>Ayuntamiento de Amorebieta-Etxano</t>
        </is>
      </c>
      <c r="AI213" s="2" t="inlineStr">
        <is>
          <t/>
        </is>
      </c>
      <c r="AJ213" s="2" t="inlineStr">
        <is>
          <t/>
        </is>
      </c>
    </row>
    <row r="214" customHeight="true" ht="15.0">
      <c r="A214" s="2" t="inlineStr">
        <is>
          <t>Servicio de mantenimiento de PCI en Larrea Eskola y Preescolar durante el primer semestre de 2026</t>
        </is>
      </c>
      <c r="B214" s="2" t="inlineStr">
        <is>
          <t/>
        </is>
      </c>
      <c r="C214" s="2" t="inlineStr">
        <is>
          <t>Gobierno Vasco</t>
        </is>
      </c>
      <c r="D214" s="2" t="inlineStr">
        <is>
          <t/>
        </is>
      </c>
      <c r="E214" s="2" t="inlineStr">
        <is>
          <t/>
        </is>
      </c>
      <c r="F214" s="2" t="inlineStr">
        <is>
          <t/>
        </is>
      </c>
      <c r="G214" s="2" t="inlineStr">
        <is>
          <t>Servicio de mantenimiento de PCI en Larrea Eskola y Preescolar durante el primer semestre de 2026</t>
        </is>
      </c>
      <c r="H214" s="2" t="inlineStr">
        <is>
          <t>Servicio de mantenimiento de PCI en Larrea Eskola y Preescolar durante el primer semestre de 2026</t>
        </is>
      </c>
      <c r="I214" s="2" t="inlineStr">
        <is>
          <t/>
        </is>
      </c>
      <c r="J214" s="2" t="inlineStr">
        <is>
          <t>11/02/2026</t>
        </is>
      </c>
      <c r="K214" s="2" t="inlineStr">
        <is>
          <t>697/2026</t>
        </is>
      </c>
      <c r="L214" s="2" t="inlineStr">
        <is>
          <t>Adjudicación provisional / definitiva</t>
        </is>
      </c>
      <c r="M214" s="2" t="inlineStr">
        <is>
          <t>true</t>
        </is>
      </c>
      <c r="N214" s="2" t="inlineStr">
        <is>
          <t/>
        </is>
      </c>
      <c r="O214" s="2" t="inlineStr">
        <is>
          <t/>
        </is>
      </c>
      <c r="P214" s="2" t="inlineStr">
        <is>
          <t/>
        </is>
      </c>
      <c r="Q214" s="2" t="inlineStr">
        <is>
          <t/>
        </is>
      </c>
      <c r="R214" s="2" t="inlineStr">
        <is>
          <t/>
        </is>
      </c>
      <c r="S214" s="2" t="inlineStr">
        <is>
          <t>https://www.contratacion.euskadi.eus/webkpe00-kpeperfi/es/contenidos/anuncio_contratacion/expamorebieta202602104633/es_doc/images/logo_amorebieta.jpg</t>
        </is>
      </c>
      <c r="T214" s="2" t="inlineStr">
        <is>
          <t>Ayuntamiento de Amorebieta-Etxano</t>
        </is>
      </c>
      <c r="U214" s="2" t="inlineStr">
        <is>
          <t>P4800300H - Ayuntamiento de Amorebieta-Etxano</t>
        </is>
      </c>
      <c r="V214" s="2" t="inlineStr">
        <is>
          <t>Alcaldía</t>
        </is>
      </c>
      <c r="W214" s="2" t="inlineStr">
        <is>
          <t/>
        </is>
      </c>
      <c r="X214" s="2" t="inlineStr">
        <is>
          <t/>
        </is>
      </c>
      <c r="Y214" s="2" t="inlineStr">
        <is>
          <t/>
        </is>
      </c>
      <c r="Z214" s="2" t="inlineStr">
        <is>
          <t>https://www.contratacion.euskadi.eus/anuncio_contratacion/servicio-mantenimiento-pci-larrea-eskola-y-preescolar-durante-primer-semestre-2026/webkpe00-kpesimpc/es/</t>
        </is>
      </c>
      <c r="AA214" s="2" t="inlineStr">
        <is>
          <t>https://www.contratacion.euskadi.eus/webkpe00-kpesimpc/es/contenidos/anuncio_contratacion/expamorebieta202602104633/es_doc/index.html</t>
        </is>
      </c>
      <c r="AB214" s="2" t="inlineStr">
        <is>
          <t>https://www.contratacion.euskadi.eus/contenidos/anuncio_contratacion/expamorebieta202602104633/es_doc/data/es_r01dtpd19c4af2f573207b0ead96a852dd5a18f407</t>
        </is>
      </c>
      <c r="AC214" s="2" t="inlineStr">
        <is>
          <t>https://www.contratacion.euskadi.eus/contenidos/anuncio_contratacion/expamorebieta202602104633/r01Index/expamorebieta202602104633-idxContent.xml</t>
        </is>
      </c>
      <c r="AD214" s="2" t="inlineStr">
        <is>
          <t>11/02/2026</t>
        </is>
      </c>
      <c r="AE214" s="2" t="inlineStr">
        <is>
          <t>r01etpd14d675bc6e018057d31325063f75baccfd9</t>
        </is>
      </c>
      <c r="AF214" s="2" t="inlineStr">
        <is>
          <t>Ayuntamiento de Amorebieta-Etxano</t>
        </is>
      </c>
      <c r="AG214" s="2" t="inlineStr">
        <is>
          <t>r01etpd1617a811163245f80fcb0e33108175f46b4</t>
        </is>
      </c>
      <c r="AH214" s="2" t="inlineStr">
        <is>
          <t>Ayuntamiento de Amorebieta-Etxano</t>
        </is>
      </c>
      <c r="AI214" s="2" t="inlineStr">
        <is>
          <t/>
        </is>
      </c>
      <c r="AJ214" s="2" t="inlineStr">
        <is>
          <t/>
        </is>
      </c>
    </row>
    <row r="215" customHeight="true" ht="15.0">
      <c r="A215" s="2" t="inlineStr">
        <is>
          <t>Suministro de estaca D.60 y Lg 1,5m con punta y chaflán para el cross de Zornotza</t>
        </is>
      </c>
      <c r="B215" s="2" t="inlineStr">
        <is>
          <t/>
        </is>
      </c>
      <c r="C215" s="2" t="inlineStr">
        <is>
          <t>Gobierno Vasco</t>
        </is>
      </c>
      <c r="D215" s="2" t="inlineStr">
        <is>
          <t/>
        </is>
      </c>
      <c r="E215" s="2" t="inlineStr">
        <is>
          <t/>
        </is>
      </c>
      <c r="F215" s="2" t="inlineStr">
        <is>
          <t/>
        </is>
      </c>
      <c r="G215" s="2" t="inlineStr">
        <is>
          <t>Suministro de estaca D.60 y Lg 1,5m con punta y chaflán para el cross de Zornotza</t>
        </is>
      </c>
      <c r="H215" s="2" t="inlineStr">
        <is>
          <t>Suministro de estaca D.60 y Lg 1,5m con punta y chaflán para el cross de Zornotza</t>
        </is>
      </c>
      <c r="I215" s="2" t="inlineStr">
        <is>
          <t/>
        </is>
      </c>
      <c r="J215" s="2" t="inlineStr">
        <is>
          <t>11/02/2026</t>
        </is>
      </c>
      <c r="K215" s="2" t="inlineStr">
        <is>
          <t>617/2026</t>
        </is>
      </c>
      <c r="L215" s="2" t="inlineStr">
        <is>
          <t>Adjudicación provisional / definitiva</t>
        </is>
      </c>
      <c r="M215" s="2" t="inlineStr">
        <is>
          <t>true</t>
        </is>
      </c>
      <c r="N215" s="2" t="inlineStr">
        <is>
          <t/>
        </is>
      </c>
      <c r="O215" s="2" t="inlineStr">
        <is>
          <t/>
        </is>
      </c>
      <c r="P215" s="2" t="inlineStr">
        <is>
          <t/>
        </is>
      </c>
      <c r="Q215" s="2" t="inlineStr">
        <is>
          <t/>
        </is>
      </c>
      <c r="R215" s="2" t="inlineStr">
        <is>
          <t/>
        </is>
      </c>
      <c r="S215" s="2" t="inlineStr">
        <is>
          <t>https://www.contratacion.euskadi.eus/webkpe00-kpeperfi/es/contenidos/anuncio_contratacion/expamorebieta202602104634/es_doc/images/logo_amorebieta.jpg</t>
        </is>
      </c>
      <c r="T215" s="2" t="inlineStr">
        <is>
          <t>Ayuntamiento de Amorebieta-Etxano</t>
        </is>
      </c>
      <c r="U215" s="2" t="inlineStr">
        <is>
          <t>P4800300H - Ayuntamiento de Amorebieta-Etxano</t>
        </is>
      </c>
      <c r="V215" s="2" t="inlineStr">
        <is>
          <t>Alcaldía</t>
        </is>
      </c>
      <c r="W215" s="2" t="inlineStr">
        <is>
          <t/>
        </is>
      </c>
      <c r="X215" s="2" t="inlineStr">
        <is>
          <t/>
        </is>
      </c>
      <c r="Y215" s="2" t="inlineStr">
        <is>
          <t/>
        </is>
      </c>
      <c r="Z215" s="2" t="inlineStr">
        <is>
          <t>https://www.contratacion.euskadi.eus/anuncio_contratacion/suministro-estaca-d-60-y-lg-1-5m-punta-y-chaflan-cross-zornotza/webkpe00-kpesimpc/es/</t>
        </is>
      </c>
      <c r="AA215" s="2" t="inlineStr">
        <is>
          <t>https://www.contratacion.euskadi.eus/webkpe00-kpesimpc/es/contenidos/anuncio_contratacion/expamorebieta202602104634/es_doc/index.html</t>
        </is>
      </c>
      <c r="AB215" s="2" t="inlineStr">
        <is>
          <t>https://www.contratacion.euskadi.eus/contenidos/anuncio_contratacion/expamorebieta202602104634/es_doc/data/es_r01dtpd19c4af3223a207b0ead24766d925c322886</t>
        </is>
      </c>
      <c r="AC215" s="2" t="inlineStr">
        <is>
          <t>https://www.contratacion.euskadi.eus/contenidos/anuncio_contratacion/expamorebieta202602104634/r01Index/expamorebieta202602104634-idxContent.xml</t>
        </is>
      </c>
      <c r="AD215" s="2" t="inlineStr">
        <is>
          <t>11/02/2026</t>
        </is>
      </c>
      <c r="AE215" s="2" t="inlineStr">
        <is>
          <t>r01etpd14d675bc6e018057d31325063f75baccfd9</t>
        </is>
      </c>
      <c r="AF215" s="2" t="inlineStr">
        <is>
          <t>Ayuntamiento de Amorebieta-Etxano</t>
        </is>
      </c>
      <c r="AG215" s="2" t="inlineStr">
        <is>
          <t>r01etpd1617a811163245f80fcb0e33108175f46b4</t>
        </is>
      </c>
      <c r="AH215" s="2" t="inlineStr">
        <is>
          <t>Ayuntamiento de Amorebieta-Etxano</t>
        </is>
      </c>
      <c r="AI215" s="2" t="inlineStr">
        <is>
          <t/>
        </is>
      </c>
      <c r="AJ215" s="2" t="inlineStr">
        <is>
          <t/>
        </is>
      </c>
    </row>
    <row r="216" customHeight="true" ht="15.0">
      <c r="A216" s="2" t="inlineStr">
        <is>
          <t>Sustitución del sistema de alimentación ininterrumpida (S.A.I)</t>
        </is>
      </c>
      <c r="B216" s="2" t="inlineStr">
        <is>
          <t/>
        </is>
      </c>
      <c r="C216" s="2" t="inlineStr">
        <is>
          <t>Gobierno Vasco</t>
        </is>
      </c>
      <c r="D216" s="2" t="inlineStr">
        <is>
          <t/>
        </is>
      </c>
      <c r="E216" s="2" t="inlineStr">
        <is>
          <t/>
        </is>
      </c>
      <c r="F216" s="2" t="inlineStr">
        <is>
          <t/>
        </is>
      </c>
      <c r="G216" s="2" t="inlineStr">
        <is>
          <t>Sustitución del sistema de alimentación ininterrumpida (S.A.I)</t>
        </is>
      </c>
      <c r="H216" s="2" t="inlineStr">
        <is>
          <t>Sustitución del sistema de alimentación ininterrumpida (S.A.I)</t>
        </is>
      </c>
      <c r="I216" s="2" t="inlineStr">
        <is>
          <t/>
        </is>
      </c>
      <c r="J216" s="2" t="inlineStr">
        <is>
          <t>11/02/2026</t>
        </is>
      </c>
      <c r="K216" s="2" t="inlineStr">
        <is>
          <t>766/2026</t>
        </is>
      </c>
      <c r="L216" s="2" t="inlineStr">
        <is>
          <t>Adjudicación provisional / definitiva</t>
        </is>
      </c>
      <c r="M216" s="2" t="inlineStr">
        <is>
          <t>true</t>
        </is>
      </c>
      <c r="N216" s="2" t="inlineStr">
        <is>
          <t/>
        </is>
      </c>
      <c r="O216" s="2" t="inlineStr">
        <is>
          <t/>
        </is>
      </c>
      <c r="P216" s="2" t="inlineStr">
        <is>
          <t/>
        </is>
      </c>
      <c r="Q216" s="2" t="inlineStr">
        <is>
          <t/>
        </is>
      </c>
      <c r="R216" s="2" t="inlineStr">
        <is>
          <t/>
        </is>
      </c>
      <c r="S216" s="2" t="inlineStr">
        <is>
          <t>https://www.contratacion.euskadi.eus/webkpe00-kpeperfi/es/contenidos/anuncio_contratacion/expamorebieta202602104635/es_doc/images/logo_amorebieta.jpg</t>
        </is>
      </c>
      <c r="T216" s="2" t="inlineStr">
        <is>
          <t>Ayuntamiento de Amorebieta-Etxano</t>
        </is>
      </c>
      <c r="U216" s="2" t="inlineStr">
        <is>
          <t>P4800300H - Ayuntamiento de Amorebieta-Etxano</t>
        </is>
      </c>
      <c r="V216" s="2" t="inlineStr">
        <is>
          <t>Alcaldía</t>
        </is>
      </c>
      <c r="W216" s="2" t="inlineStr">
        <is>
          <t/>
        </is>
      </c>
      <c r="X216" s="2" t="inlineStr">
        <is>
          <t/>
        </is>
      </c>
      <c r="Y216" s="2" t="inlineStr">
        <is>
          <t/>
        </is>
      </c>
      <c r="Z216" s="2" t="inlineStr">
        <is>
          <t>https://www.contratacion.euskadi.eus/anuncio_contratacion/sustitucion-del-sistema-alimentacion-ininterrumpida-s-i/webkpe00-kpesimpc/es/</t>
        </is>
      </c>
      <c r="AA216" s="2" t="inlineStr">
        <is>
          <t>https://www.contratacion.euskadi.eus/webkpe00-kpesimpc/es/contenidos/anuncio_contratacion/expamorebieta202602104635/es_doc/index.html</t>
        </is>
      </c>
      <c r="AB216" s="2" t="inlineStr">
        <is>
          <t>https://www.contratacion.euskadi.eus/contenidos/anuncio_contratacion/expamorebieta202602104635/es_doc/data/es_r01dtpd19c4af34e38207b0ead2991bc120034ae1c</t>
        </is>
      </c>
      <c r="AC216" s="2" t="inlineStr">
        <is>
          <t>https://www.contratacion.euskadi.eus/contenidos/anuncio_contratacion/expamorebieta202602104635/r01Index/expamorebieta202602104635-idxContent.xml</t>
        </is>
      </c>
      <c r="AD216" s="2" t="inlineStr">
        <is>
          <t>11/02/2026</t>
        </is>
      </c>
      <c r="AE216" s="2" t="inlineStr">
        <is>
          <t>r01etpd14d675bc6e018057d31325063f75baccfd9</t>
        </is>
      </c>
      <c r="AF216" s="2" t="inlineStr">
        <is>
          <t>Ayuntamiento de Amorebieta-Etxano</t>
        </is>
      </c>
      <c r="AG216" s="2" t="inlineStr">
        <is>
          <t>r01etpd1617a811163245f80fcb0e33108175f46b4</t>
        </is>
      </c>
      <c r="AH216" s="2" t="inlineStr">
        <is>
          <t>Ayuntamiento de Amorebieta-Etxano</t>
        </is>
      </c>
      <c r="AI216" s="2" t="inlineStr">
        <is>
          <t/>
        </is>
      </c>
      <c r="AJ216" s="2" t="inlineStr">
        <is>
          <t/>
        </is>
      </c>
    </row>
    <row r="217" customHeight="true" ht="15.0">
      <c r="A217" s="2" t="inlineStr">
        <is>
          <t>Mantenimiento preventivo anual y del 1º trimestre del año 2026 de los sistemas de PCI en el Centro Zelaieta según el RD513/2017 de Detección de Incendios. Revisión febrero de 2026</t>
        </is>
      </c>
      <c r="B217" s="2" t="inlineStr">
        <is>
          <t/>
        </is>
      </c>
      <c r="C217" s="2" t="inlineStr">
        <is>
          <t>Gobierno Vasco</t>
        </is>
      </c>
      <c r="D217" s="2" t="inlineStr">
        <is>
          <t/>
        </is>
      </c>
      <c r="E217" s="2" t="inlineStr">
        <is>
          <t/>
        </is>
      </c>
      <c r="F217" s="2" t="inlineStr">
        <is>
          <t/>
        </is>
      </c>
      <c r="G217" s="2" t="inlineStr">
        <is>
          <t>Mantenimiento preventivo anual y del 1º trimestre del año 2026 de los sistemas de PCI en el Centro Zelaieta según el RD513/2017 de Detección de Incendios. Revisión febrero de 2026</t>
        </is>
      </c>
      <c r="H217" s="2" t="inlineStr">
        <is>
          <t>Mantenimiento preventivo anual y del 1º trimestre del año 2026 de los sistemas de PCI en el Centro Zelaieta según el RD513/2017 de Detección de Incendios. Revisión febrero de 2026</t>
        </is>
      </c>
      <c r="I217" s="2" t="inlineStr">
        <is>
          <t/>
        </is>
      </c>
      <c r="J217" s="2" t="inlineStr">
        <is>
          <t>11/02/2026</t>
        </is>
      </c>
      <c r="K217" s="2" t="inlineStr">
        <is>
          <t>676/2026</t>
        </is>
      </c>
      <c r="L217" s="2" t="inlineStr">
        <is>
          <t>Adjudicación provisional / definitiva</t>
        </is>
      </c>
      <c r="M217" s="2" t="inlineStr">
        <is>
          <t>true</t>
        </is>
      </c>
      <c r="N217" s="2" t="inlineStr">
        <is>
          <t/>
        </is>
      </c>
      <c r="O217" s="2" t="inlineStr">
        <is>
          <t/>
        </is>
      </c>
      <c r="P217" s="2" t="inlineStr">
        <is>
          <t/>
        </is>
      </c>
      <c r="Q217" s="2" t="inlineStr">
        <is>
          <t/>
        </is>
      </c>
      <c r="R217" s="2" t="inlineStr">
        <is>
          <t/>
        </is>
      </c>
      <c r="S217" s="2" t="inlineStr">
        <is>
          <t>https://www.contratacion.euskadi.eus/webkpe00-kpeperfi/es/contenidos/anuncio_contratacion/expamorebieta202602104636/es_doc/images/logo_amorebieta.jpg</t>
        </is>
      </c>
      <c r="T217" s="2" t="inlineStr">
        <is>
          <t>Ayuntamiento de Amorebieta-Etxano</t>
        </is>
      </c>
      <c r="U217" s="2" t="inlineStr">
        <is>
          <t>P4800300H - Ayuntamiento de Amorebieta-Etxano</t>
        </is>
      </c>
      <c r="V217" s="2" t="inlineStr">
        <is>
          <t>Alcaldía</t>
        </is>
      </c>
      <c r="W217" s="2" t="inlineStr">
        <is>
          <t/>
        </is>
      </c>
      <c r="X217" s="2" t="inlineStr">
        <is>
          <t/>
        </is>
      </c>
      <c r="Y217" s="2" t="inlineStr">
        <is>
          <t/>
        </is>
      </c>
      <c r="Z217" s="2" t="inlineStr">
        <is>
          <t>https://www.contratacion.euskadi.eus/anuncio_contratacion/mantenimiento-preventivo-anual-y-del-1-trimestre-del-ano-2026-sistemas-pci-centro-zelaieta-rd513-2017-deteccion-incendios-revision-febrero-2026/webkpe00-kpesimpc/es/</t>
        </is>
      </c>
      <c r="AA217" s="2" t="inlineStr">
        <is>
          <t>https://www.contratacion.euskadi.eus/webkpe00-kpesimpc/es/contenidos/anuncio_contratacion/expamorebieta202602104636/es_doc/index.html</t>
        </is>
      </c>
      <c r="AB217" s="2" t="inlineStr">
        <is>
          <t>https://www.contratacion.euskadi.eus/contenidos/anuncio_contratacion/expamorebieta202602104636/es_doc/data/es_r01dtpd19c4af38161207b0eadb503d4a4d311694b</t>
        </is>
      </c>
      <c r="AC217" s="2" t="inlineStr">
        <is>
          <t>https://www.contratacion.euskadi.eus/contenidos/anuncio_contratacion/expamorebieta202602104636/r01Index/expamorebieta202602104636-idxContent.xml</t>
        </is>
      </c>
      <c r="AD217" s="2" t="inlineStr">
        <is>
          <t>11/02/2026</t>
        </is>
      </c>
      <c r="AE217" s="2" t="inlineStr">
        <is>
          <t>r01etpd14d675bc6e018057d31325063f75baccfd9</t>
        </is>
      </c>
      <c r="AF217" s="2" t="inlineStr">
        <is>
          <t>Ayuntamiento de Amorebieta-Etxano</t>
        </is>
      </c>
      <c r="AG217" s="2" t="inlineStr">
        <is>
          <t>r01etpd1617a811163245f80fcb0e33108175f46b4</t>
        </is>
      </c>
      <c r="AH217" s="2" t="inlineStr">
        <is>
          <t>Ayuntamiento de Amorebieta-Etxano</t>
        </is>
      </c>
      <c r="AI217" s="2" t="inlineStr">
        <is>
          <t/>
        </is>
      </c>
      <c r="AJ217" s="2" t="inlineStr">
        <is>
          <t/>
        </is>
      </c>
    </row>
    <row r="218" customHeight="true" ht="15.0">
      <c r="A218" s="2" t="inlineStr">
        <is>
          <t>Suministro de material de oficina para la Oficina Técnica durante el año 2026</t>
        </is>
      </c>
      <c r="B218" s="2" t="inlineStr">
        <is>
          <t/>
        </is>
      </c>
      <c r="C218" s="2" t="inlineStr">
        <is>
          <t>Gobierno Vasco</t>
        </is>
      </c>
      <c r="D218" s="2" t="inlineStr">
        <is>
          <t/>
        </is>
      </c>
      <c r="E218" s="2" t="inlineStr">
        <is>
          <t/>
        </is>
      </c>
      <c r="F218" s="2" t="inlineStr">
        <is>
          <t/>
        </is>
      </c>
      <c r="G218" s="2" t="inlineStr">
        <is>
          <t>Suministro de material de oficina para la Oficina Técnica durante el año 2026</t>
        </is>
      </c>
      <c r="H218" s="2" t="inlineStr">
        <is>
          <t>Suministro de material de oficina para la Oficina Técnica durante el año 2026</t>
        </is>
      </c>
      <c r="I218" s="2" t="inlineStr">
        <is>
          <t/>
        </is>
      </c>
      <c r="J218" s="2" t="inlineStr">
        <is>
          <t>11/02/2026</t>
        </is>
      </c>
      <c r="K218" s="2" t="inlineStr">
        <is>
          <t>1004/2026</t>
        </is>
      </c>
      <c r="L218" s="2" t="inlineStr">
        <is>
          <t>Adjudicación provisional / definitiva</t>
        </is>
      </c>
      <c r="M218" s="2" t="inlineStr">
        <is>
          <t>true</t>
        </is>
      </c>
      <c r="N218" s="2" t="inlineStr">
        <is>
          <t/>
        </is>
      </c>
      <c r="O218" s="2" t="inlineStr">
        <is>
          <t/>
        </is>
      </c>
      <c r="P218" s="2" t="inlineStr">
        <is>
          <t/>
        </is>
      </c>
      <c r="Q218" s="2" t="inlineStr">
        <is>
          <t/>
        </is>
      </c>
      <c r="R218" s="2" t="inlineStr">
        <is>
          <t/>
        </is>
      </c>
      <c r="S218" s="2" t="inlineStr">
        <is>
          <t>https://www.contratacion.euskadi.eus/webkpe00-kpeperfi/es/contenidos/anuncio_contratacion/expamorebieta202602104637/es_doc/images/logo_amorebieta.jpg</t>
        </is>
      </c>
      <c r="T218" s="2" t="inlineStr">
        <is>
          <t>Ayuntamiento de Amorebieta-Etxano</t>
        </is>
      </c>
      <c r="U218" s="2" t="inlineStr">
        <is>
          <t>P4800300H - Ayuntamiento de Amorebieta-Etxano</t>
        </is>
      </c>
      <c r="V218" s="2" t="inlineStr">
        <is>
          <t>Alcaldía</t>
        </is>
      </c>
      <c r="W218" s="2" t="inlineStr">
        <is>
          <t/>
        </is>
      </c>
      <c r="X218" s="2" t="inlineStr">
        <is>
          <t/>
        </is>
      </c>
      <c r="Y218" s="2" t="inlineStr">
        <is>
          <t/>
        </is>
      </c>
      <c r="Z218" s="2" t="inlineStr">
        <is>
          <t>https://www.contratacion.euskadi.eus/anuncio_contratacion/suministro-material-oficina-oficina-tecnica-durante-ano-2026/webkpe00-kpesimpc/es/</t>
        </is>
      </c>
      <c r="AA218" s="2" t="inlineStr">
        <is>
          <t>https://www.contratacion.euskadi.eus/webkpe00-kpesimpc/es/contenidos/anuncio_contratacion/expamorebieta202602104637/es_doc/index.html</t>
        </is>
      </c>
      <c r="AB218" s="2" t="inlineStr">
        <is>
          <t>https://www.contratacion.euskadi.eus/contenidos/anuncio_contratacion/expamorebieta202602104637/es_doc/data/es_r01dtpd19c4af3ada3207b0eadd5cc42a835f0a263</t>
        </is>
      </c>
      <c r="AC218" s="2" t="inlineStr">
        <is>
          <t>https://www.contratacion.euskadi.eus/contenidos/anuncio_contratacion/expamorebieta202602104637/r01Index/expamorebieta202602104637-idxContent.xml</t>
        </is>
      </c>
      <c r="AD218" s="2" t="inlineStr">
        <is>
          <t>11/02/2026</t>
        </is>
      </c>
      <c r="AE218" s="2" t="inlineStr">
        <is>
          <t>r01etpd14d675bc6e018057d31325063f75baccfd9</t>
        </is>
      </c>
      <c r="AF218" s="2" t="inlineStr">
        <is>
          <t>Ayuntamiento de Amorebieta-Etxano</t>
        </is>
      </c>
      <c r="AG218" s="2" t="inlineStr">
        <is>
          <t>r01etpd1617a811163245f80fcb0e33108175f46b4</t>
        </is>
      </c>
      <c r="AH218" s="2" t="inlineStr">
        <is>
          <t>Ayuntamiento de Amorebieta-Etxano</t>
        </is>
      </c>
      <c r="AI218" s="2" t="inlineStr">
        <is>
          <t/>
        </is>
      </c>
      <c r="AJ218" s="2" t="inlineStr">
        <is>
          <t/>
        </is>
      </c>
    </row>
    <row r="219" customHeight="true" ht="15.0">
      <c r="A219" s="2" t="inlineStr">
        <is>
          <t>Trabajos diversos de señalización en las vías públicas del municipio</t>
        </is>
      </c>
      <c r="B219" s="2" t="inlineStr">
        <is>
          <t/>
        </is>
      </c>
      <c r="C219" s="2" t="inlineStr">
        <is>
          <t>Gobierno Vasco</t>
        </is>
      </c>
      <c r="D219" s="2" t="inlineStr">
        <is>
          <t/>
        </is>
      </c>
      <c r="E219" s="2" t="inlineStr">
        <is>
          <t/>
        </is>
      </c>
      <c r="F219" s="2" t="inlineStr">
        <is>
          <t/>
        </is>
      </c>
      <c r="G219" s="2" t="inlineStr">
        <is>
          <t>Trabajos diversos de señalización en las vías públicas del municipio</t>
        </is>
      </c>
      <c r="H219" s="2" t="inlineStr">
        <is>
          <t>Trabajos diversos de señalización en las vías públicas del municipio</t>
        </is>
      </c>
      <c r="I219" s="2" t="inlineStr">
        <is>
          <t/>
        </is>
      </c>
      <c r="J219" s="2" t="inlineStr">
        <is>
          <t>11/02/2026</t>
        </is>
      </c>
      <c r="K219" s="2" t="inlineStr">
        <is>
          <t>994/2026</t>
        </is>
      </c>
      <c r="L219" s="2" t="inlineStr">
        <is>
          <t>Adjudicación provisional / definitiva</t>
        </is>
      </c>
      <c r="M219" s="2" t="inlineStr">
        <is>
          <t>true</t>
        </is>
      </c>
      <c r="N219" s="2" t="inlineStr">
        <is>
          <t/>
        </is>
      </c>
      <c r="O219" s="2" t="inlineStr">
        <is>
          <t/>
        </is>
      </c>
      <c r="P219" s="2" t="inlineStr">
        <is>
          <t/>
        </is>
      </c>
      <c r="Q219" s="2" t="inlineStr">
        <is>
          <t/>
        </is>
      </c>
      <c r="R219" s="2" t="inlineStr">
        <is>
          <t/>
        </is>
      </c>
      <c r="S219" s="2" t="inlineStr">
        <is>
          <t>https://www.contratacion.euskadi.eus/webkpe00-kpeperfi/es/contenidos/anuncio_contratacion/expamorebieta202602104638/es_doc/images/logo_amorebieta.jpg</t>
        </is>
      </c>
      <c r="T219" s="2" t="inlineStr">
        <is>
          <t>Ayuntamiento de Amorebieta-Etxano</t>
        </is>
      </c>
      <c r="U219" s="2" t="inlineStr">
        <is>
          <t>P4800300H - Ayuntamiento de Amorebieta-Etxano</t>
        </is>
      </c>
      <c r="V219" s="2" t="inlineStr">
        <is>
          <t>Alcaldía</t>
        </is>
      </c>
      <c r="W219" s="2" t="inlineStr">
        <is>
          <t/>
        </is>
      </c>
      <c r="X219" s="2" t="inlineStr">
        <is>
          <t/>
        </is>
      </c>
      <c r="Y219" s="2" t="inlineStr">
        <is>
          <t/>
        </is>
      </c>
      <c r="Z219" s="2" t="inlineStr">
        <is>
          <t>https://www.contratacion.euskadi.eus/anuncio_contratacion/trabajos-diversos-senalizacion-vias-publicas-del-municipio/webkpe00-kpesimpc/es/</t>
        </is>
      </c>
      <c r="AA219" s="2" t="inlineStr">
        <is>
          <t>https://www.contratacion.euskadi.eus/webkpe00-kpesimpc/es/contenidos/anuncio_contratacion/expamorebieta202602104638/es_doc/index.html</t>
        </is>
      </c>
      <c r="AB219" s="2" t="inlineStr">
        <is>
          <t>https://www.contratacion.euskadi.eus/contenidos/anuncio_contratacion/expamorebieta202602104638/es_doc/data/es_r01dtpd019c4af3f887207b0ead18ca1eaeb5876b0</t>
        </is>
      </c>
      <c r="AC219" s="2" t="inlineStr">
        <is>
          <t>https://www.contratacion.euskadi.eus/contenidos/anuncio_contratacion/expamorebieta202602104638/r01Index/expamorebieta202602104638-idxContent.xml</t>
        </is>
      </c>
      <c r="AD219" s="2" t="inlineStr">
        <is>
          <t>11/02/2026</t>
        </is>
      </c>
      <c r="AE219" s="2" t="inlineStr">
        <is>
          <t>r01etpd14d675bc6e018057d31325063f75baccfd9</t>
        </is>
      </c>
      <c r="AF219" s="2" t="inlineStr">
        <is>
          <t>Ayuntamiento de Amorebieta-Etxano</t>
        </is>
      </c>
      <c r="AG219" s="2" t="inlineStr">
        <is>
          <t>r01etpd1617a811163245f80fcb0e33108175f46b4</t>
        </is>
      </c>
      <c r="AH219" s="2" t="inlineStr">
        <is>
          <t>Ayuntamiento de Amorebieta-Etxano</t>
        </is>
      </c>
      <c r="AI219" s="2" t="inlineStr">
        <is>
          <t/>
        </is>
      </c>
      <c r="AJ219" s="2" t="inlineStr">
        <is>
          <t/>
        </is>
      </c>
    </row>
    <row r="220" customHeight="true" ht="15.0">
      <c r="A220" s="2" t="inlineStr">
        <is>
          <t>Suministro y aplicación de vinilo antideslizante ESKOLABIDEAK sobre baldosas</t>
        </is>
      </c>
      <c r="B220" s="2" t="inlineStr">
        <is>
          <t/>
        </is>
      </c>
      <c r="C220" s="2" t="inlineStr">
        <is>
          <t>Gobierno Vasco</t>
        </is>
      </c>
      <c r="D220" s="2" t="inlineStr">
        <is>
          <t/>
        </is>
      </c>
      <c r="E220" s="2" t="inlineStr">
        <is>
          <t/>
        </is>
      </c>
      <c r="F220" s="2" t="inlineStr">
        <is>
          <t/>
        </is>
      </c>
      <c r="G220" s="2" t="inlineStr">
        <is>
          <t>Suministro y aplicación de vinilo antideslizante ESKOLABIDEAK sobre baldosas</t>
        </is>
      </c>
      <c r="H220" s="2" t="inlineStr">
        <is>
          <t>Suministro y aplicación de vinilo antideslizante ESKOLABIDEAK sobre baldosas</t>
        </is>
      </c>
      <c r="I220" s="2" t="inlineStr">
        <is>
          <t/>
        </is>
      </c>
      <c r="J220" s="2" t="inlineStr">
        <is>
          <t>11/02/2026</t>
        </is>
      </c>
      <c r="K220" s="2" t="inlineStr">
        <is>
          <t>993/2026</t>
        </is>
      </c>
      <c r="L220" s="2" t="inlineStr">
        <is>
          <t>Adjudicación provisional / definitiva</t>
        </is>
      </c>
      <c r="M220" s="2" t="inlineStr">
        <is>
          <t>true</t>
        </is>
      </c>
      <c r="N220" s="2" t="inlineStr">
        <is>
          <t/>
        </is>
      </c>
      <c r="O220" s="2" t="inlineStr">
        <is>
          <t/>
        </is>
      </c>
      <c r="P220" s="2" t="inlineStr">
        <is>
          <t/>
        </is>
      </c>
      <c r="Q220" s="2" t="inlineStr">
        <is>
          <t/>
        </is>
      </c>
      <c r="R220" s="2" t="inlineStr">
        <is>
          <t/>
        </is>
      </c>
      <c r="S220" s="2" t="inlineStr">
        <is>
          <t>https://www.contratacion.euskadi.eus/webkpe00-kpeperfi/es/contenidos/anuncio_contratacion/expamorebieta202602104639/es_doc/images/logo_amorebieta.jpg</t>
        </is>
      </c>
      <c r="T220" s="2" t="inlineStr">
        <is>
          <t>Ayuntamiento de Amorebieta-Etxano</t>
        </is>
      </c>
      <c r="U220" s="2" t="inlineStr">
        <is>
          <t>P4800300H - Ayuntamiento de Amorebieta-Etxano</t>
        </is>
      </c>
      <c r="V220" s="2" t="inlineStr">
        <is>
          <t>Alcaldía</t>
        </is>
      </c>
      <c r="W220" s="2" t="inlineStr">
        <is>
          <t/>
        </is>
      </c>
      <c r="X220" s="2" t="inlineStr">
        <is>
          <t/>
        </is>
      </c>
      <c r="Y220" s="2" t="inlineStr">
        <is>
          <t/>
        </is>
      </c>
      <c r="Z220" s="2" t="inlineStr">
        <is>
          <t>https://www.contratacion.euskadi.eus/anuncio_contratacion/suministro-y-aplicacion-vinilo-antideslizante-eskolabideak-baldosas/webkpe00-kpesimpc/es/</t>
        </is>
      </c>
      <c r="AA220" s="2" t="inlineStr">
        <is>
          <t>https://www.contratacion.euskadi.eus/webkpe00-kpesimpc/es/contenidos/anuncio_contratacion/expamorebieta202602104639/es_doc/index.html</t>
        </is>
      </c>
      <c r="AB220" s="2" t="inlineStr">
        <is>
          <t>https://www.contratacion.euskadi.eus/contenidos/anuncio_contratacion/expamorebieta202602104639/es_doc/data/es_r01dtpd19c4af423bd207b0ead3b17e10e05b456d2</t>
        </is>
      </c>
      <c r="AC220" s="2" t="inlineStr">
        <is>
          <t>https://www.contratacion.euskadi.eus/contenidos/anuncio_contratacion/expamorebieta202602104639/r01Index/expamorebieta202602104639-idxContent.xml</t>
        </is>
      </c>
      <c r="AD220" s="2" t="inlineStr">
        <is>
          <t>11/02/2026</t>
        </is>
      </c>
      <c r="AE220" s="2" t="inlineStr">
        <is>
          <t>r01etpd14d675bc6e018057d31325063f75baccfd9</t>
        </is>
      </c>
      <c r="AF220" s="2" t="inlineStr">
        <is>
          <t>Ayuntamiento de Amorebieta-Etxano</t>
        </is>
      </c>
      <c r="AG220" s="2" t="inlineStr">
        <is>
          <t>r01etpd1617a811163245f80fcb0e33108175f46b4</t>
        </is>
      </c>
      <c r="AH220" s="2" t="inlineStr">
        <is>
          <t>Ayuntamiento de Amorebieta-Etxano</t>
        </is>
      </c>
      <c r="AI220" s="2" t="inlineStr">
        <is>
          <t/>
        </is>
      </c>
      <c r="AJ220" s="2" t="inlineStr">
        <is>
          <t/>
        </is>
      </c>
    </row>
    <row r="221" customHeight="true" ht="15.0">
      <c r="A221" s="2" t="inlineStr">
        <is>
          <t>Suministro de mobiliario urbano (papeleras) y tapas</t>
        </is>
      </c>
      <c r="B221" s="2" t="inlineStr">
        <is>
          <t/>
        </is>
      </c>
      <c r="C221" s="2" t="inlineStr">
        <is>
          <t>Gobierno Vasco</t>
        </is>
      </c>
      <c r="D221" s="2" t="inlineStr">
        <is>
          <t/>
        </is>
      </c>
      <c r="E221" s="2" t="inlineStr">
        <is>
          <t/>
        </is>
      </c>
      <c r="F221" s="2" t="inlineStr">
        <is>
          <t/>
        </is>
      </c>
      <c r="G221" s="2" t="inlineStr">
        <is>
          <t>Suministro de mobiliario urbano (papeleras) y tapas</t>
        </is>
      </c>
      <c r="H221" s="2" t="inlineStr">
        <is>
          <t>Suministro de mobiliario urbano (papeleras) y tapas</t>
        </is>
      </c>
      <c r="I221" s="2" t="inlineStr">
        <is>
          <t/>
        </is>
      </c>
      <c r="J221" s="2" t="inlineStr">
        <is>
          <t>11/02/2026</t>
        </is>
      </c>
      <c r="K221" s="2" t="inlineStr">
        <is>
          <t>951/2026</t>
        </is>
      </c>
      <c r="L221" s="2" t="inlineStr">
        <is>
          <t>Adjudicación provisional / definitiva</t>
        </is>
      </c>
      <c r="M221" s="2" t="inlineStr">
        <is>
          <t>true</t>
        </is>
      </c>
      <c r="N221" s="2" t="inlineStr">
        <is>
          <t/>
        </is>
      </c>
      <c r="O221" s="2" t="inlineStr">
        <is>
          <t/>
        </is>
      </c>
      <c r="P221" s="2" t="inlineStr">
        <is>
          <t/>
        </is>
      </c>
      <c r="Q221" s="2" t="inlineStr">
        <is>
          <t/>
        </is>
      </c>
      <c r="R221" s="2" t="inlineStr">
        <is>
          <t/>
        </is>
      </c>
      <c r="S221" s="2" t="inlineStr">
        <is>
          <t>https://www.contratacion.euskadi.eus/webkpe00-kpeperfi/es/contenidos/anuncio_contratacion/expamorebieta202602104640/es_doc/images/logo_amorebieta.jpg</t>
        </is>
      </c>
      <c r="T221" s="2" t="inlineStr">
        <is>
          <t>Ayuntamiento de Amorebieta-Etxano</t>
        </is>
      </c>
      <c r="U221" s="2" t="inlineStr">
        <is>
          <t>P4800300H - Ayuntamiento de Amorebieta-Etxano</t>
        </is>
      </c>
      <c r="V221" s="2" t="inlineStr">
        <is>
          <t>Alcaldía</t>
        </is>
      </c>
      <c r="W221" s="2" t="inlineStr">
        <is>
          <t/>
        </is>
      </c>
      <c r="X221" s="2" t="inlineStr">
        <is>
          <t/>
        </is>
      </c>
      <c r="Y221" s="2" t="inlineStr">
        <is>
          <t/>
        </is>
      </c>
      <c r="Z221" s="2" t="inlineStr">
        <is>
          <t>https://www.contratacion.euskadi.eus/anuncio_contratacion/suministro-mobiliario-urbano-papeleras-y-tapas/webkpe00-kpesimpc/es/</t>
        </is>
      </c>
      <c r="AA221" s="2" t="inlineStr">
        <is>
          <t>https://www.contratacion.euskadi.eus/webkpe00-kpesimpc/es/contenidos/anuncio_contratacion/expamorebieta202602104640/es_doc/index.html</t>
        </is>
      </c>
      <c r="AB221" s="2" t="inlineStr">
        <is>
          <t>https://www.contratacion.euskadi.eus/contenidos/anuncio_contratacion/expamorebieta202602104640/es_doc/data/es_r01dtpd19c4af46a19207b0ead125345641ceaed64</t>
        </is>
      </c>
      <c r="AC221" s="2" t="inlineStr">
        <is>
          <t>https://www.contratacion.euskadi.eus/contenidos/anuncio_contratacion/expamorebieta202602104640/r01Index/expamorebieta202602104640-idxContent.xml</t>
        </is>
      </c>
      <c r="AD221" s="2" t="inlineStr">
        <is>
          <t>11/02/2026</t>
        </is>
      </c>
      <c r="AE221" s="2" t="inlineStr">
        <is>
          <t>r01etpd14d675bc6e018057d31325063f75baccfd9</t>
        </is>
      </c>
      <c r="AF221" s="2" t="inlineStr">
        <is>
          <t>Ayuntamiento de Amorebieta-Etxano</t>
        </is>
      </c>
      <c r="AG221" s="2" t="inlineStr">
        <is>
          <t>r01etpd1617a811163245f80fcb0e33108175f46b4</t>
        </is>
      </c>
      <c r="AH221" s="2" t="inlineStr">
        <is>
          <t>Ayuntamiento de Amorebieta-Etxano</t>
        </is>
      </c>
      <c r="AI221" s="2" t="inlineStr">
        <is>
          <t/>
        </is>
      </c>
      <c r="AJ221" s="2" t="inlineStr">
        <is>
          <t/>
        </is>
      </c>
    </row>
    <row r="222" customHeight="true" ht="15.0">
      <c r="A222" s="2" t="inlineStr">
        <is>
          <t>Consulta preliminar de mercado sobre aspectos relacionados con la contratación del suministro de cerraduras electrónicas para la apertura de contenedores de resto para la Mancomunidad comarcal de Debabarrena</t>
        </is>
      </c>
      <c r="B222" s="2" t="inlineStr">
        <is>
          <t/>
        </is>
      </c>
      <c r="C222" s="2" t="inlineStr">
        <is>
          <t>Gobierno Vasco</t>
        </is>
      </c>
      <c r="D222" s="2" t="inlineStr">
        <is>
          <t/>
        </is>
      </c>
      <c r="E222" s="2" t="inlineStr">
        <is>
          <t/>
        </is>
      </c>
      <c r="F222" s="2" t="inlineStr">
        <is>
          <t/>
        </is>
      </c>
      <c r="G222" s="2" t="inlineStr">
        <is>
          <t>Consulta preliminar de mercado sobre aspectos relacionados con la contratación del suministro de cerraduras electrónicas para la apertura de contenedores de resto para la Mancomunidad comarcal de Debabarrena</t>
        </is>
      </c>
      <c r="H222" s="2" t="inlineStr">
        <is>
          <t>Consulta preliminar de mercado sobre aspectos relacionados con la contratación del suministro de cerraduras electrónicas para la apertura de contenedores de resto para la Mancomunidad comarcal de Debabarrena</t>
        </is>
      </c>
      <c r="I222" s="2" t="inlineStr">
        <is>
          <t/>
        </is>
      </c>
      <c r="J222" s="2" t="inlineStr">
        <is>
          <t>13/08/2025</t>
        </is>
      </c>
      <c r="K222" s="2" t="inlineStr">
        <is>
          <t/>
        </is>
      </c>
      <c r="L222" s="2" t="inlineStr">
        <is>
          <t/>
        </is>
      </c>
      <c r="M222" s="2" t="inlineStr">
        <is>
          <t>false</t>
        </is>
      </c>
      <c r="N222" s="2" t="inlineStr">
        <is>
          <t/>
        </is>
      </c>
      <c r="O222" s="2" t="inlineStr">
        <is>
          <t/>
        </is>
      </c>
      <c r="P222" s="2" t="inlineStr">
        <is>
          <t/>
        </is>
      </c>
      <c r="Q222" s="2" t="inlineStr">
        <is>
          <t/>
        </is>
      </c>
      <c r="R222" s="2" t="inlineStr">
        <is>
          <t/>
        </is>
      </c>
      <c r="S222" s="2" t="inlineStr">
        <is>
          <t>https://www.contratacion.euskadi.eus/webkpe00-kpeperfi/es/contenidos/anuncio_contratacion/expapjaso634629/es_doc/images/logo_badesa.jpg</t>
        </is>
      </c>
      <c r="T222" s="2" t="inlineStr">
        <is>
          <t>Badesa, S.A.</t>
        </is>
      </c>
      <c r="U222" s="2" t="inlineStr">
        <is>
          <t>A20361630 - Badesa, S.A.</t>
        </is>
      </c>
      <c r="V222" s="2" t="inlineStr">
        <is>
          <t/>
        </is>
      </c>
      <c r="W222" s="2" t="inlineStr">
        <is>
          <t/>
        </is>
      </c>
      <c r="X222" s="2" t="inlineStr">
        <is>
          <t/>
        </is>
      </c>
      <c r="Y222" s="2" t="inlineStr">
        <is>
          <t/>
        </is>
      </c>
      <c r="Z222" s="2" t="inlineStr">
        <is>
          <t>https://www.contratacion.euskadi.eus/anuncio_contratacion/consulta-preliminar-mercado-aspectos-relacionados-contratacion-del-suministro-cerraduras-electronicas-apertura-contenedores-resto-mancomunidad-comarcal-debabarrena/webkpe00-kpesimpc/es/</t>
        </is>
      </c>
      <c r="AA222" s="2" t="inlineStr">
        <is>
          <t>https://www.contratacion.euskadi.eus/webkpe00-kpesimpc/es/contenidos/anuncio_contratacion/expapjaso634629/es_doc/index.html</t>
        </is>
      </c>
      <c r="AB222" s="2" t="inlineStr">
        <is>
          <t>https://www.contratacion.euskadi.eus/contenidos/anuncio_contratacion/expapjaso634629/es_doc/data/es_r01dtpd198a27f2fb812ee229bf749669de4a18264</t>
        </is>
      </c>
      <c r="AC222" s="2" t="inlineStr">
        <is>
          <t>https://www.contratacion.euskadi.eus/contenidos/anuncio_contratacion/expapjaso634629/r01Index/expapjaso634629-idxContent.xml</t>
        </is>
      </c>
      <c r="AD222" s="2" t="inlineStr">
        <is>
          <t>15/01/2026</t>
        </is>
      </c>
      <c r="AE222" s="2" t="inlineStr">
        <is>
          <t>r01etpd1507fedeaa31a0ba89d4cf08868a2dc8e1c</t>
        </is>
      </c>
      <c r="AF222" s="2" t="inlineStr">
        <is>
          <t>Bajo Deba, Sociedad Anónima</t>
        </is>
      </c>
      <c r="AG222" s="2" t="inlineStr">
        <is>
          <t>r01etpd15080181ce31a0ba89da32f58db7112441e</t>
        </is>
      </c>
      <c r="AH222" s="2" t="inlineStr">
        <is>
          <t>Bajo Deba, Sociedad Anónima</t>
        </is>
      </c>
      <c r="AI222" s="2" t="inlineStr">
        <is>
          <t/>
        </is>
      </c>
      <c r="AJ222" s="2" t="inlineStr">
        <is>
          <t/>
        </is>
      </c>
    </row>
    <row r="223" customHeight="true" ht="15.0">
      <c r="A223" s="2" t="inlineStr">
        <is>
          <t>ACUERDO MARCO DE SUMINISTRO DE VEHÍCULOS PARA 2026</t>
        </is>
      </c>
      <c r="B223" s="2" t="inlineStr">
        <is>
          <t/>
        </is>
      </c>
      <c r="C223" s="2" t="inlineStr">
        <is>
          <t>Gobierno Vasco</t>
        </is>
      </c>
      <c r="D223" s="2" t="inlineStr">
        <is>
          <t/>
        </is>
      </c>
      <c r="E223" s="2" t="inlineStr">
        <is>
          <t/>
        </is>
      </c>
      <c r="F223" s="2" t="inlineStr">
        <is>
          <t/>
        </is>
      </c>
      <c r="G223" s="2" t="inlineStr">
        <is>
          <t>ACUERDO MARCO DE SUMINISTRO DE VEHÍCULOS PARA 2026</t>
        </is>
      </c>
      <c r="H223" s="2" t="inlineStr">
        <is>
          <t>ACUERDO MARCO DE SUMINISTRO DE VEHÍCULOS PARA 2026</t>
        </is>
      </c>
      <c r="I223" s="2" t="inlineStr">
        <is>
          <t/>
        </is>
      </c>
      <c r="J223" s="2" t="inlineStr">
        <is>
          <t>11/12/2025</t>
        </is>
      </c>
      <c r="K223" s="2" t="inlineStr">
        <is>
          <t/>
        </is>
      </c>
      <c r="L223" s="2" t="inlineStr">
        <is>
          <t/>
        </is>
      </c>
      <c r="M223" s="2" t="inlineStr">
        <is>
          <t>false</t>
        </is>
      </c>
      <c r="N223" s="2" t="inlineStr">
        <is>
          <t/>
        </is>
      </c>
      <c r="O223" s="2" t="inlineStr">
        <is>
          <t/>
        </is>
      </c>
      <c r="P223" s="2" t="inlineStr">
        <is>
          <t/>
        </is>
      </c>
      <c r="Q223" s="2" t="inlineStr">
        <is>
          <t/>
        </is>
      </c>
      <c r="R223" s="2" t="inlineStr">
        <is>
          <t/>
        </is>
      </c>
      <c r="S223" s="2" t="inlineStr">
        <is>
          <t>https://www.contratacion.euskadi.eus/webkpe00-kpeperfi/es/contenidos/anuncio_contratacion/expapjaso664361/es_doc/images/logo_diputacion_bizkaia.jpg</t>
        </is>
      </c>
      <c r="T223" s="2" t="inlineStr">
        <is>
          <t>Diputación Foral de Bizkaia</t>
        </is>
      </c>
      <c r="U223" s="2" t="inlineStr">
        <is>
          <t>P4800000D - Departamento de Administración Pública y Relaciones Institucionales</t>
        </is>
      </c>
      <c r="V223" s="2" t="inlineStr">
        <is>
          <t/>
        </is>
      </c>
      <c r="W223" s="2" t="inlineStr">
        <is>
          <t/>
        </is>
      </c>
      <c r="X223" s="2" t="inlineStr">
        <is>
          <t/>
        </is>
      </c>
      <c r="Y223" s="2" t="inlineStr">
        <is>
          <t/>
        </is>
      </c>
      <c r="Z223" s="2" t="inlineStr">
        <is>
          <t>https://www.contratacion.euskadi.eus/anuncio_contratacion/acuerdo-marco-suministro-vehiculos-2026/webkpe00-kpesimpc/es/</t>
        </is>
      </c>
      <c r="AA223" s="2" t="inlineStr">
        <is>
          <t>https://www.contratacion.euskadi.eus/webkpe00-kpesimpc/es/contenidos/anuncio_contratacion/expapjaso664361/es_doc/index.html</t>
        </is>
      </c>
      <c r="AB223" s="2" t="inlineStr">
        <is>
          <t>https://www.contratacion.euskadi.eus/contenidos/anuncio_contratacion/expapjaso664361/es_doc/data/es_r01dtpd19b0ba8fe03383e4031df5923e8ae775ea8</t>
        </is>
      </c>
      <c r="AC223" s="2" t="inlineStr">
        <is>
          <t>https://www.contratacion.euskadi.eus/contenidos/anuncio_contratacion/expapjaso664361/r01Index/expapjaso664361-idxContent.xml</t>
        </is>
      </c>
      <c r="AD223" s="2" t="inlineStr">
        <is>
          <t>21/01/2026</t>
        </is>
      </c>
      <c r="AE223" s="2" t="inlineStr">
        <is>
          <t>r01epd01218c375c4e1bfc566db81a063c05283a0</t>
        </is>
      </c>
      <c r="AF223" s="2" t="inlineStr">
        <is>
          <t>Diputación Foral de Bizkaia</t>
        </is>
      </c>
      <c r="AG223" s="2" t="inlineStr">
        <is>
          <t>r01epd01218c11ff6c1bfc566ac71a13c4bde011c</t>
        </is>
      </c>
      <c r="AH223" s="2" t="inlineStr">
        <is>
          <t>Departamento de Administración Pública y Relaciones Institucionales</t>
        </is>
      </c>
      <c r="AI223" s="2" t="inlineStr">
        <is>
          <t/>
        </is>
      </c>
      <c r="AJ223" s="2" t="inlineStr">
        <is>
          <t/>
        </is>
      </c>
    </row>
    <row r="224" customHeight="true" ht="15.0">
      <c r="A224" s="2" t="inlineStr">
        <is>
          <t>Plan Anual de Contratación 2026</t>
        </is>
      </c>
      <c r="B224" s="2" t="inlineStr">
        <is>
          <t/>
        </is>
      </c>
      <c r="C224" s="2" t="inlineStr">
        <is>
          <t>Gobierno Vasco</t>
        </is>
      </c>
      <c r="D224" s="2" t="inlineStr">
        <is>
          <t/>
        </is>
      </c>
      <c r="E224" s="2" t="inlineStr">
        <is>
          <t/>
        </is>
      </c>
      <c r="F224" s="2" t="inlineStr">
        <is>
          <t/>
        </is>
      </c>
      <c r="G224" s="2" t="inlineStr">
        <is>
          <t>Plan Anual de Contratación 2026</t>
        </is>
      </c>
      <c r="H224" s="2" t="inlineStr">
        <is>
          <t>Plan Anual de Contratación 2026</t>
        </is>
      </c>
      <c r="I224" s="2" t="inlineStr">
        <is>
          <t/>
        </is>
      </c>
      <c r="J224" s="2" t="inlineStr">
        <is>
          <t>10/12/2025</t>
        </is>
      </c>
      <c r="K224" s="2" t="inlineStr">
        <is>
          <t/>
        </is>
      </c>
      <c r="L224" s="2" t="inlineStr">
        <is>
          <t/>
        </is>
      </c>
      <c r="M224" s="2" t="inlineStr">
        <is>
          <t>false</t>
        </is>
      </c>
      <c r="N224" s="2" t="inlineStr">
        <is>
          <t/>
        </is>
      </c>
      <c r="O224" s="2" t="inlineStr">
        <is>
          <t/>
        </is>
      </c>
      <c r="P224" s="2" t="inlineStr">
        <is>
          <t/>
        </is>
      </c>
      <c r="Q224" s="2" t="inlineStr">
        <is>
          <t/>
        </is>
      </c>
      <c r="R224" s="2" t="inlineStr">
        <is>
          <t/>
        </is>
      </c>
      <c r="S224" s="2" t="inlineStr">
        <is>
          <t>https://www.contratacion.euskadi.eus/webkpe00-kpeperfi/es/contenidos/anuncio_contratacion/expapjaso664860/es_doc/images/w32_logoGobiernoVasco.gif</t>
        </is>
      </c>
      <c r="T224" s="2" t="inlineStr">
        <is>
          <t>Gobierno Vasco</t>
        </is>
      </c>
      <c r="U224" s="2" t="inlineStr">
        <is>
          <t>S4833001C - Hacienda y Finanzas</t>
        </is>
      </c>
      <c r="V224" s="2" t="inlineStr">
        <is>
          <t/>
        </is>
      </c>
      <c r="W224" s="2" t="inlineStr">
        <is>
          <t/>
        </is>
      </c>
      <c r="X224" s="2" t="inlineStr">
        <is>
          <t/>
        </is>
      </c>
      <c r="Y224" s="2" t="inlineStr">
        <is>
          <t/>
        </is>
      </c>
      <c r="Z224" s="2" t="inlineStr">
        <is>
          <t>https://www.contratacion.euskadi.eus/anuncio_contratacion/plan-anual-contratacion-2026/expapjaso664860/webkpe00-kpesimpc/es/</t>
        </is>
      </c>
      <c r="AA224" s="2" t="inlineStr">
        <is>
          <t>https://www.contratacion.euskadi.eus/webkpe00-kpesimpc/es/contenidos/anuncio_contratacion/expapjaso664860/es_doc/index.html</t>
        </is>
      </c>
      <c r="AB224" s="2" t="inlineStr">
        <is>
          <t>https://www.contratacion.euskadi.eus/contenidos/anuncio_contratacion/expapjaso664860/es_doc/data/es_r01dtpd19b08ab962f7e2aa57211ad4021a83091a2</t>
        </is>
      </c>
      <c r="AC224" s="2" t="inlineStr">
        <is>
          <t>https://www.contratacion.euskadi.eus/contenidos/anuncio_contratacion/expapjaso664860/r01Index/expapjaso664860-idxContent.xml</t>
        </is>
      </c>
      <c r="AD224" s="2" t="inlineStr">
        <is>
          <t>16/01/2026</t>
        </is>
      </c>
      <c r="AE224" s="2" t="inlineStr">
        <is>
          <t>r01epd01197b2aaddb4a50ddf50f48805bac8fe21</t>
        </is>
      </c>
      <c r="AF224" s="2" t="inlineStr">
        <is>
          <t>Gobierno Vasco</t>
        </is>
      </c>
      <c r="AG224" s="2" t="inlineStr">
        <is>
          <t>r01e00000fe4e66771ba470b8c5e0176bb5f8c3fb</t>
        </is>
      </c>
      <c r="AH224" s="2" t="inlineStr">
        <is>
          <t>Hacienda y Finanzas</t>
        </is>
      </c>
      <c r="AI224" s="2" t="inlineStr">
        <is>
          <t/>
        </is>
      </c>
      <c r="AJ224" s="2" t="inlineStr">
        <is>
          <t/>
        </is>
      </c>
    </row>
    <row r="225" customHeight="true" ht="15.0">
      <c r="A225" s="2" t="inlineStr">
        <is>
          <t>Acuerdo Marco de Suministro e instalación de neumáticos de los vehículos</t>
        </is>
      </c>
      <c r="B225" s="2" t="inlineStr">
        <is>
          <t/>
        </is>
      </c>
      <c r="C225" s="2" t="inlineStr">
        <is>
          <t>Gobierno Vasco</t>
        </is>
      </c>
      <c r="D225" s="2" t="inlineStr">
        <is>
          <t/>
        </is>
      </c>
      <c r="E225" s="2" t="inlineStr">
        <is>
          <t/>
        </is>
      </c>
      <c r="F225" s="2" t="inlineStr">
        <is>
          <t/>
        </is>
      </c>
      <c r="G225" s="2" t="inlineStr">
        <is>
          <t>Acuerdo Marco de Suministro e instalación de neumáticos de los vehículos</t>
        </is>
      </c>
      <c r="H225" s="2" t="inlineStr">
        <is>
          <t>Acuerdo Marco de Suministro e instalación de neumáticos de los vehículos</t>
        </is>
      </c>
      <c r="I225" s="2" t="inlineStr">
        <is>
          <t/>
        </is>
      </c>
      <c r="J225" s="2" t="inlineStr">
        <is>
          <t>24/12/2025</t>
        </is>
      </c>
      <c r="K225" s="2" t="inlineStr">
        <is>
          <t/>
        </is>
      </c>
      <c r="L225" s="2" t="inlineStr">
        <is>
          <t/>
        </is>
      </c>
      <c r="M225" s="2" t="inlineStr">
        <is>
          <t>false</t>
        </is>
      </c>
      <c r="N225" s="2" t="inlineStr">
        <is>
          <t/>
        </is>
      </c>
      <c r="O225" s="2" t="inlineStr">
        <is>
          <t/>
        </is>
      </c>
      <c r="P225" s="2" t="inlineStr">
        <is>
          <t/>
        </is>
      </c>
      <c r="Q225" s="2" t="inlineStr">
        <is>
          <t/>
        </is>
      </c>
      <c r="R225" s="2" t="inlineStr">
        <is>
          <t/>
        </is>
      </c>
      <c r="S225" s="2" t="inlineStr">
        <is>
          <t>https://www.contratacion.euskadi.eus/webkpe00-kpeperfi/es/contenidos/anuncio_contratacion/expapjaso666732/es_doc/images/logo_diputacion_bizkaia.jpg</t>
        </is>
      </c>
      <c r="T225" s="2" t="inlineStr">
        <is>
          <t>Diputación Foral de Bizkaia</t>
        </is>
      </c>
      <c r="U225" s="2" t="inlineStr">
        <is>
          <t>P4800000D - Departamento de Administración Pública y Relaciones Institucionales</t>
        </is>
      </c>
      <c r="V225" s="2" t="inlineStr">
        <is>
          <t/>
        </is>
      </c>
      <c r="W225" s="2" t="inlineStr">
        <is>
          <t/>
        </is>
      </c>
      <c r="X225" s="2" t="inlineStr">
        <is>
          <t/>
        </is>
      </c>
      <c r="Y225" s="2" t="inlineStr">
        <is>
          <t/>
        </is>
      </c>
      <c r="Z225" s="2" t="inlineStr">
        <is>
          <t>https://www.contratacion.euskadi.eus/anuncio_contratacion/acuerdo-marco-suministro-e-instalacion-neumaticos-vehiculos/expapjaso666732/webkpe00-kpesimpc/es/</t>
        </is>
      </c>
      <c r="AA225" s="2" t="inlineStr">
        <is>
          <t>https://www.contratacion.euskadi.eus/webkpe00-kpesimpc/es/contenidos/anuncio_contratacion/expapjaso666732/es_doc/index.html</t>
        </is>
      </c>
      <c r="AB225" s="2" t="inlineStr">
        <is>
          <t>https://www.contratacion.euskadi.eus/contenidos/anuncio_contratacion/expapjaso666732/es_doc/data/es_r01dtpd19b4ec48b0d3dc02453688bfbd70c03bfa5</t>
        </is>
      </c>
      <c r="AC225" s="2" t="inlineStr">
        <is>
          <t>https://www.contratacion.euskadi.eus/contenidos/anuncio_contratacion/expapjaso666732/r01Index/expapjaso666732-idxContent.xml</t>
        </is>
      </c>
      <c r="AD225" s="2" t="inlineStr">
        <is>
          <t>21/01/2026</t>
        </is>
      </c>
      <c r="AE225" s="2" t="inlineStr">
        <is>
          <t>r01epd01218c375c4e1bfc566db81a063c05283a0</t>
        </is>
      </c>
      <c r="AF225" s="2" t="inlineStr">
        <is>
          <t>Diputación Foral de Bizkaia</t>
        </is>
      </c>
      <c r="AG225" s="2" t="inlineStr">
        <is>
          <t>r01epd01218c11ff6c1bfc566ac71a13c4bde011c</t>
        </is>
      </c>
      <c r="AH225" s="2" t="inlineStr">
        <is>
          <t>Departamento de Administración Pública y Relaciones Institucionales</t>
        </is>
      </c>
      <c r="AI225" s="2" t="inlineStr">
        <is>
          <t/>
        </is>
      </c>
      <c r="AJ225" s="2" t="inlineStr">
        <is>
          <t/>
        </is>
      </c>
    </row>
    <row r="226" customHeight="true" ht="15.0">
      <c r="A226" s="2" t="inlineStr">
        <is>
          <t>Acuerdo Marco de Suministro de carburantes a los vehículos y maquinaria</t>
        </is>
      </c>
      <c r="B226" s="2" t="inlineStr">
        <is>
          <t/>
        </is>
      </c>
      <c r="C226" s="2" t="inlineStr">
        <is>
          <t>Gobierno Vasco</t>
        </is>
      </c>
      <c r="D226" s="2" t="inlineStr">
        <is>
          <t/>
        </is>
      </c>
      <c r="E226" s="2" t="inlineStr">
        <is>
          <t/>
        </is>
      </c>
      <c r="F226" s="2" t="inlineStr">
        <is>
          <t/>
        </is>
      </c>
      <c r="G226" s="2" t="inlineStr">
        <is>
          <t>Acuerdo Marco de Suministro de carburantes a los vehículos y maquinaria</t>
        </is>
      </c>
      <c r="H226" s="2" t="inlineStr">
        <is>
          <t>Acuerdo Marco de Suministro de carburantes a los vehículos y maquinaria</t>
        </is>
      </c>
      <c r="I226" s="2" t="inlineStr">
        <is>
          <t/>
        </is>
      </c>
      <c r="J226" s="2" t="inlineStr">
        <is>
          <t>24/12/2025</t>
        </is>
      </c>
      <c r="K226" s="2" t="inlineStr">
        <is>
          <t/>
        </is>
      </c>
      <c r="L226" s="2" t="inlineStr">
        <is>
          <t/>
        </is>
      </c>
      <c r="M226" s="2" t="inlineStr">
        <is>
          <t>false</t>
        </is>
      </c>
      <c r="N226" s="2" t="inlineStr">
        <is>
          <t/>
        </is>
      </c>
      <c r="O226" s="2" t="inlineStr">
        <is>
          <t/>
        </is>
      </c>
      <c r="P226" s="2" t="inlineStr">
        <is>
          <t/>
        </is>
      </c>
      <c r="Q226" s="2" t="inlineStr">
        <is>
          <t/>
        </is>
      </c>
      <c r="R226" s="2" t="inlineStr">
        <is>
          <t/>
        </is>
      </c>
      <c r="S226" s="2" t="inlineStr">
        <is>
          <t>https://www.contratacion.euskadi.eus/webkpe00-kpeperfi/es/contenidos/anuncio_contratacion/expapjaso666746/es_doc/images/logo_diputacion_bizkaia.jpg</t>
        </is>
      </c>
      <c r="T226" s="2" t="inlineStr">
        <is>
          <t>Diputación Foral de Bizkaia</t>
        </is>
      </c>
      <c r="U226" s="2" t="inlineStr">
        <is>
          <t>P4800000D - Departamento de Administración Pública y Relaciones Institucionales</t>
        </is>
      </c>
      <c r="V226" s="2" t="inlineStr">
        <is>
          <t/>
        </is>
      </c>
      <c r="W226" s="2" t="inlineStr">
        <is>
          <t/>
        </is>
      </c>
      <c r="X226" s="2" t="inlineStr">
        <is>
          <t/>
        </is>
      </c>
      <c r="Y226" s="2" t="inlineStr">
        <is>
          <t/>
        </is>
      </c>
      <c r="Z226" s="2" t="inlineStr">
        <is>
          <t>https://www.contratacion.euskadi.eus/anuncio_contratacion/acuerdo-marco-suministro-carburantes-vehiculos-y-maquinaria/webkpe00-kpesimpc/es/</t>
        </is>
      </c>
      <c r="AA226" s="2" t="inlineStr">
        <is>
          <t>https://www.contratacion.euskadi.eus/webkpe00-kpesimpc/es/contenidos/anuncio_contratacion/expapjaso666746/es_doc/index.html</t>
        </is>
      </c>
      <c r="AB226" s="2" t="inlineStr">
        <is>
          <t>https://www.contratacion.euskadi.eus/contenidos/anuncio_contratacion/expapjaso666746/es_doc/data/es_r01dtpd19b4ed1a6603dc024532134642e6e0ec42c</t>
        </is>
      </c>
      <c r="AC226" s="2" t="inlineStr">
        <is>
          <t>https://www.contratacion.euskadi.eus/contenidos/anuncio_contratacion/expapjaso666746/r01Index/expapjaso666746-idxContent.xml</t>
        </is>
      </c>
      <c r="AD226" s="2" t="inlineStr">
        <is>
          <t>21/01/2026</t>
        </is>
      </c>
      <c r="AE226" s="2" t="inlineStr">
        <is>
          <t>r01epd01218c375c4e1bfc566db81a063c05283a0</t>
        </is>
      </c>
      <c r="AF226" s="2" t="inlineStr">
        <is>
          <t>Diputación Foral de Bizkaia</t>
        </is>
      </c>
      <c r="AG226" s="2" t="inlineStr">
        <is>
          <t>r01epd01218c11ff6c1bfc566ac71a13c4bde011c</t>
        </is>
      </c>
      <c r="AH226" s="2" t="inlineStr">
        <is>
          <t>Departamento de Administración Pública y Relaciones Institucionales</t>
        </is>
      </c>
      <c r="AI226" s="2" t="inlineStr">
        <is>
          <t/>
        </is>
      </c>
      <c r="AJ226" s="2" t="inlineStr">
        <is>
          <t/>
        </is>
      </c>
    </row>
    <row r="227" customHeight="true" ht="15.0">
      <c r="A227" s="2" t="inlineStr">
        <is>
          <t>SUMIN., INSTALAC., PUESTA EN SERV. Y MANTENIM. DEL UN SISTEMA DE AYUDA A LA EXPLOTACIÓN EN BIZKAIBUS</t>
        </is>
      </c>
      <c r="B227" s="2" t="inlineStr">
        <is>
          <t/>
        </is>
      </c>
      <c r="C227" s="2" t="inlineStr">
        <is>
          <t>Gobierno Vasco</t>
        </is>
      </c>
      <c r="D227" s="2" t="inlineStr">
        <is>
          <t/>
        </is>
      </c>
      <c r="E227" s="2" t="inlineStr">
        <is>
          <t/>
        </is>
      </c>
      <c r="F227" s="2" t="inlineStr">
        <is>
          <t/>
        </is>
      </c>
      <c r="G227" s="2" t="inlineStr">
        <is>
          <t>SUMIN., INSTALAC., PUESTA EN SERV. Y MANTENIM. DEL UN SISTEMA DE AYUDA A LA EXPLOTACIÓN EN BIZKAIBUS</t>
        </is>
      </c>
      <c r="H227" s="2" t="inlineStr">
        <is>
          <t>SUMIN., INSTALAC., PUESTA EN SERV. Y MANTENIM. DEL UN SISTEMA DE AYUDA A LA EXPLOTACIÓN EN BIZKAIBUS</t>
        </is>
      </c>
      <c r="I227" s="2" t="inlineStr">
        <is>
          <t/>
        </is>
      </c>
      <c r="J227" s="2" t="inlineStr">
        <is>
          <t>24/12/2025</t>
        </is>
      </c>
      <c r="K227" s="2" t="inlineStr">
        <is>
          <t/>
        </is>
      </c>
      <c r="L227" s="2" t="inlineStr">
        <is>
          <t/>
        </is>
      </c>
      <c r="M227" s="2" t="inlineStr">
        <is>
          <t>false</t>
        </is>
      </c>
      <c r="N227" s="2" t="inlineStr">
        <is>
          <t/>
        </is>
      </c>
      <c r="O227" s="2" t="inlineStr">
        <is>
          <t/>
        </is>
      </c>
      <c r="P227" s="2" t="inlineStr">
        <is>
          <t/>
        </is>
      </c>
      <c r="Q227" s="2" t="inlineStr">
        <is>
          <t/>
        </is>
      </c>
      <c r="R227" s="2" t="inlineStr">
        <is>
          <t/>
        </is>
      </c>
      <c r="S227" s="2" t="inlineStr">
        <is>
          <t>https://www.contratacion.euskadi.eus/webkpe00-kpeperfi/es/contenidos/anuncio_contratacion/expapjaso666759/es_doc/images/logo_diputacion_bizkaia.jpg</t>
        </is>
      </c>
      <c r="T227" s="2" t="inlineStr">
        <is>
          <t>Diputación Foral de Bizkaia</t>
        </is>
      </c>
      <c r="U227" s="2" t="inlineStr">
        <is>
          <t>P4800000D - Departamento de Transportes, Movilidad y Turismo</t>
        </is>
      </c>
      <c r="V227" s="2" t="inlineStr">
        <is>
          <t/>
        </is>
      </c>
      <c r="W227" s="2" t="inlineStr">
        <is>
          <t/>
        </is>
      </c>
      <c r="X227" s="2" t="inlineStr">
        <is>
          <t/>
        </is>
      </c>
      <c r="Y227" s="2" t="inlineStr">
        <is>
          <t/>
        </is>
      </c>
      <c r="Z227" s="2" t="inlineStr">
        <is>
          <t>https://www.contratacion.euskadi.eus/anuncio_contratacion/sumin-instalac-puesta-serv-y-mantenim-del-sistema-ayuda-explotacion-bizkaibus/webkpe00-kpesimpc/es/</t>
        </is>
      </c>
      <c r="AA227" s="2" t="inlineStr">
        <is>
          <t>https://www.contratacion.euskadi.eus/webkpe00-kpesimpc/es/contenidos/anuncio_contratacion/expapjaso666759/es_doc/index.html</t>
        </is>
      </c>
      <c r="AB227" s="2" t="inlineStr">
        <is>
          <t>https://www.contratacion.euskadi.eus/contenidos/anuncio_contratacion/expapjaso666759/es_doc/data/es_r01dtpd19b4edfb2ac5ccad867da5e60c43f8c2bc9</t>
        </is>
      </c>
      <c r="AC227" s="2" t="inlineStr">
        <is>
          <t>https://www.contratacion.euskadi.eus/contenidos/anuncio_contratacion/expapjaso666759/r01Index/expapjaso666759-idxContent.xml</t>
        </is>
      </c>
      <c r="AD227" s="2" t="inlineStr">
        <is>
          <t>23/01/2026</t>
        </is>
      </c>
      <c r="AE227" s="2" t="inlineStr">
        <is>
          <t>r01epd01218c375c4e1bfc566db81a063c05283a0</t>
        </is>
      </c>
      <c r="AF227" s="2" t="inlineStr">
        <is>
          <t>Diputación Foral de Bizkaia</t>
        </is>
      </c>
      <c r="AG227" s="2" t="inlineStr">
        <is>
          <t>r01epd01218c11ffc81bfc566cf0e656a7bf7a106</t>
        </is>
      </c>
      <c r="AH227" s="2" t="inlineStr">
        <is>
          <t>Departamento de Transportes y Movilidad Sostenible</t>
        </is>
      </c>
      <c r="AI227" s="2" t="inlineStr">
        <is>
          <t/>
        </is>
      </c>
      <c r="AJ227" s="2" t="inlineStr">
        <is>
          <t/>
        </is>
      </c>
    </row>
    <row r="228" customHeight="true" ht="15.0">
      <c r="A228" s="2" t="inlineStr">
        <is>
          <t>SUMIN E INSTALAC DE PANTALLAS Y ELEMEN DE INFORM INTREGR EN MARQUESINAS  NUEVO MOD DE BIZKAIBUS</t>
        </is>
      </c>
      <c r="B228" s="2" t="inlineStr">
        <is>
          <t/>
        </is>
      </c>
      <c r="C228" s="2" t="inlineStr">
        <is>
          <t>Gobierno Vasco</t>
        </is>
      </c>
      <c r="D228" s="2" t="inlineStr">
        <is>
          <t/>
        </is>
      </c>
      <c r="E228" s="2" t="inlineStr">
        <is>
          <t/>
        </is>
      </c>
      <c r="F228" s="2" t="inlineStr">
        <is>
          <t/>
        </is>
      </c>
      <c r="G228" s="2" t="inlineStr">
        <is>
          <t>SUMIN E INSTALAC DE PANTALLAS Y ELEMEN DE INFORM INTREGR EN MARQUESINAS  NUEVO MOD DE BIZKAIBUS</t>
        </is>
      </c>
      <c r="H228" s="2" t="inlineStr">
        <is>
          <t>SUMIN E INSTALAC DE PANTALLAS Y ELEMEN DE INFORM INTREGR EN MARQUESINAS  NUEVO MOD DE BIZKAIBUS</t>
        </is>
      </c>
      <c r="I228" s="2" t="inlineStr">
        <is>
          <t/>
        </is>
      </c>
      <c r="J228" s="2" t="inlineStr">
        <is>
          <t>24/12/2025</t>
        </is>
      </c>
      <c r="K228" s="2" t="inlineStr">
        <is>
          <t/>
        </is>
      </c>
      <c r="L228" s="2" t="inlineStr">
        <is>
          <t/>
        </is>
      </c>
      <c r="M228" s="2" t="inlineStr">
        <is>
          <t>false</t>
        </is>
      </c>
      <c r="N228" s="2" t="inlineStr">
        <is>
          <t/>
        </is>
      </c>
      <c r="O228" s="2" t="inlineStr">
        <is>
          <t/>
        </is>
      </c>
      <c r="P228" s="2" t="inlineStr">
        <is>
          <t/>
        </is>
      </c>
      <c r="Q228" s="2" t="inlineStr">
        <is>
          <t/>
        </is>
      </c>
      <c r="R228" s="2" t="inlineStr">
        <is>
          <t/>
        </is>
      </c>
      <c r="S228" s="2" t="inlineStr">
        <is>
          <t>https://www.contratacion.euskadi.eus/webkpe00-kpeperfi/es/contenidos/anuncio_contratacion/expapjaso666769/es_doc/images/logo_diputacion_bizkaia.jpg</t>
        </is>
      </c>
      <c r="T228" s="2" t="inlineStr">
        <is>
          <t>Diputación Foral de Bizkaia</t>
        </is>
      </c>
      <c r="U228" s="2" t="inlineStr">
        <is>
          <t>P4800000D - Departamento de Transportes, Movilidad y Turismo</t>
        </is>
      </c>
      <c r="V228" s="2" t="inlineStr">
        <is>
          <t/>
        </is>
      </c>
      <c r="W228" s="2" t="inlineStr">
        <is>
          <t/>
        </is>
      </c>
      <c r="X228" s="2" t="inlineStr">
        <is>
          <t/>
        </is>
      </c>
      <c r="Y228" s="2" t="inlineStr">
        <is>
          <t/>
        </is>
      </c>
      <c r="Z228" s="2" t="inlineStr">
        <is>
          <t>https://www.contratacion.euskadi.eus/anuncio_contratacion/sumin-e-instalac-pantallas-y-elemen-inform-intregr-marquesinas-nuevo-mod-bizkaibus/webkpe00-kpesimpc/es/</t>
        </is>
      </c>
      <c r="AA228" s="2" t="inlineStr">
        <is>
          <t>https://www.contratacion.euskadi.eus/webkpe00-kpesimpc/es/contenidos/anuncio_contratacion/expapjaso666769/es_doc/index.html</t>
        </is>
      </c>
      <c r="AB228" s="2" t="inlineStr">
        <is>
          <t>https://www.contratacion.euskadi.eus/contenidos/anuncio_contratacion/expapjaso666769/es_doc/data/es_r01dtpd19b4edfdb1a5ccad867ba5196c72d08fd75</t>
        </is>
      </c>
      <c r="AC228" s="2" t="inlineStr">
        <is>
          <t>https://www.contratacion.euskadi.eus/contenidos/anuncio_contratacion/expapjaso666769/r01Index/expapjaso666769-idxContent.xml</t>
        </is>
      </c>
      <c r="AD228" s="2" t="inlineStr">
        <is>
          <t>23/01/2026</t>
        </is>
      </c>
      <c r="AE228" s="2" t="inlineStr">
        <is>
          <t>r01epd01218c375c4e1bfc566db81a063c05283a0</t>
        </is>
      </c>
      <c r="AF228" s="2" t="inlineStr">
        <is>
          <t>Diputación Foral de Bizkaia</t>
        </is>
      </c>
      <c r="AG228" s="2" t="inlineStr">
        <is>
          <t>r01epd01218c11ffc81bfc566cf0e656a7bf7a106</t>
        </is>
      </c>
      <c r="AH228" s="2" t="inlineStr">
        <is>
          <t>Departamento de Transportes y Movilidad Sostenible</t>
        </is>
      </c>
      <c r="AI228" s="2" t="inlineStr">
        <is>
          <t/>
        </is>
      </c>
      <c r="AJ228" s="2" t="inlineStr">
        <is>
          <t/>
        </is>
      </c>
    </row>
    <row r="229" customHeight="true" ht="15.0">
      <c r="A229" s="2" t="inlineStr">
        <is>
          <t>AM de Homologación de proveedores del servicio de mantenimiento y reparación de flota de vehículos</t>
        </is>
      </c>
      <c r="B229" s="2" t="inlineStr">
        <is>
          <t/>
        </is>
      </c>
      <c r="C229" s="2" t="inlineStr">
        <is>
          <t>Gobierno Vasco</t>
        </is>
      </c>
      <c r="D229" s="2" t="inlineStr">
        <is>
          <t/>
        </is>
      </c>
      <c r="E229" s="2" t="inlineStr">
        <is>
          <t/>
        </is>
      </c>
      <c r="F229" s="2" t="inlineStr">
        <is>
          <t/>
        </is>
      </c>
      <c r="G229" s="2" t="inlineStr">
        <is>
          <t>AM de Homologación de proveedores del servicio de mantenimiento y reparación de flota de vehículos</t>
        </is>
      </c>
      <c r="H229" s="2" t="inlineStr">
        <is>
          <t>AM de Homologación de proveedores del servicio de mantenimiento y reparación de flota de vehículos</t>
        </is>
      </c>
      <c r="I229" s="2" t="inlineStr">
        <is>
          <t/>
        </is>
      </c>
      <c r="J229" s="2" t="inlineStr">
        <is>
          <t>08/01/2026</t>
        </is>
      </c>
      <c r="K229" s="2" t="inlineStr">
        <is>
          <t/>
        </is>
      </c>
      <c r="L229" s="2" t="inlineStr">
        <is>
          <t/>
        </is>
      </c>
      <c r="M229" s="2" t="inlineStr">
        <is>
          <t>false</t>
        </is>
      </c>
      <c r="N229" s="2" t="inlineStr">
        <is>
          <t/>
        </is>
      </c>
      <c r="O229" s="2" t="inlineStr">
        <is>
          <t/>
        </is>
      </c>
      <c r="P229" s="2" t="inlineStr">
        <is>
          <t/>
        </is>
      </c>
      <c r="Q229" s="2" t="inlineStr">
        <is>
          <t/>
        </is>
      </c>
      <c r="R229" s="2" t="inlineStr">
        <is>
          <t/>
        </is>
      </c>
      <c r="S229" s="2" t="inlineStr">
        <is>
          <t>https://www.contratacion.euskadi.eus/webkpe00-kpeperfi/es/contenidos/anuncio_contratacion/expapjaso667072/es_doc/images/logo_diputacion_bizkaia.jpg</t>
        </is>
      </c>
      <c r="T229" s="2" t="inlineStr">
        <is>
          <t>Diputación Foral de Bizkaia</t>
        </is>
      </c>
      <c r="U229" s="2" t="inlineStr">
        <is>
          <t>P4800000D - Departamento de Administración Pública y Relaciones Institucionales</t>
        </is>
      </c>
      <c r="V229" s="2" t="inlineStr">
        <is>
          <t/>
        </is>
      </c>
      <c r="W229" s="2" t="inlineStr">
        <is>
          <t/>
        </is>
      </c>
      <c r="X229" s="2" t="inlineStr">
        <is>
          <t/>
        </is>
      </c>
      <c r="Y229" s="2" t="inlineStr">
        <is>
          <t/>
        </is>
      </c>
      <c r="Z229" s="2" t="inlineStr">
        <is>
          <t>https://www.contratacion.euskadi.eus/anuncio_contratacion/am-homologacion-proveedores-del-servicio-mantenimiento-y-reparacion-flota-vehiculos/webkpe00-kpesimpc/es/</t>
        </is>
      </c>
      <c r="AA229" s="2" t="inlineStr">
        <is>
          <t>https://www.contratacion.euskadi.eus/webkpe00-kpesimpc/es/contenidos/anuncio_contratacion/expapjaso667072/es_doc/index.html</t>
        </is>
      </c>
      <c r="AB229" s="2" t="inlineStr">
        <is>
          <t>https://www.contratacion.euskadi.eus/contenidos/anuncio_contratacion/expapjaso667072/es_doc/data/es_r01dtpd19b9bd16e353dc024536931610f4277185a</t>
        </is>
      </c>
      <c r="AC229" s="2" t="inlineStr">
        <is>
          <t>https://www.contratacion.euskadi.eus/contenidos/anuncio_contratacion/expapjaso667072/r01Index/expapjaso667072-idxContent.xml</t>
        </is>
      </c>
      <c r="AD229" s="2" t="inlineStr">
        <is>
          <t>21/01/2026</t>
        </is>
      </c>
      <c r="AE229" s="2" t="inlineStr">
        <is>
          <t>r01epd01218c375c4e1bfc566db81a063c05283a0</t>
        </is>
      </c>
      <c r="AF229" s="2" t="inlineStr">
        <is>
          <t>Diputación Foral de Bizkaia</t>
        </is>
      </c>
      <c r="AG229" s="2" t="inlineStr">
        <is>
          <t>r01epd01218c11ff6c1bfc566ac71a13c4bde011c</t>
        </is>
      </c>
      <c r="AH229" s="2" t="inlineStr">
        <is>
          <t>Departamento de Administración Pública y Relaciones Institucionales</t>
        </is>
      </c>
      <c r="AI229" s="2" t="inlineStr">
        <is>
          <t/>
        </is>
      </c>
      <c r="AJ229" s="2" t="inlineStr">
        <is>
          <t/>
        </is>
      </c>
    </row>
    <row r="230" customHeight="true" ht="15.0">
      <c r="A230" s="2" t="inlineStr">
        <is>
          <t>Plan de contratación anual 2026 de Basquetour, S.A.</t>
        </is>
      </c>
      <c r="B230" s="2" t="inlineStr">
        <is>
          <t/>
        </is>
      </c>
      <c r="C230" s="2" t="inlineStr">
        <is>
          <t>Gobierno Vasco</t>
        </is>
      </c>
      <c r="D230" s="2" t="inlineStr">
        <is>
          <t/>
        </is>
      </c>
      <c r="E230" s="2" t="inlineStr">
        <is>
          <t/>
        </is>
      </c>
      <c r="F230" s="2" t="inlineStr">
        <is>
          <t/>
        </is>
      </c>
      <c r="G230" s="2" t="inlineStr">
        <is>
          <t>Plan de contratación anual 2026 de Basquetour, S.A.</t>
        </is>
      </c>
      <c r="H230" s="2" t="inlineStr">
        <is>
          <t>Plan de contratación anual 2026 de Basquetour, S.A.</t>
        </is>
      </c>
      <c r="I230" s="2" t="inlineStr">
        <is>
          <t/>
        </is>
      </c>
      <c r="J230" s="2" t="inlineStr">
        <is>
          <t>30/12/2025</t>
        </is>
      </c>
      <c r="K230" s="2" t="inlineStr">
        <is>
          <t/>
        </is>
      </c>
      <c r="L230" s="2" t="inlineStr">
        <is>
          <t/>
        </is>
      </c>
      <c r="M230" s="2" t="inlineStr">
        <is>
          <t>false</t>
        </is>
      </c>
      <c r="N230" s="2" t="inlineStr">
        <is>
          <t/>
        </is>
      </c>
      <c r="O230" s="2" t="inlineStr">
        <is>
          <t/>
        </is>
      </c>
      <c r="P230" s="2" t="inlineStr">
        <is>
          <t/>
        </is>
      </c>
      <c r="Q230" s="2" t="inlineStr">
        <is>
          <t/>
        </is>
      </c>
      <c r="R230" s="2" t="inlineStr">
        <is>
          <t/>
        </is>
      </c>
      <c r="S230" s="2" t="inlineStr">
        <is>
          <t>https://www.contratacion.euskadi.eus/webkpe00-kpeperfi/es/contenidos/anuncio_contratacion/expapjaso667737/es_doc/images/logo_basquetour_berria.gif</t>
        </is>
      </c>
      <c r="T230" s="2" t="inlineStr">
        <is>
          <t>BASQUETOUR Agencia Vasca de Turismo, S.A.</t>
        </is>
      </c>
      <c r="U230" s="2" t="inlineStr">
        <is>
          <t>A95444501 - BASQUETOUR, S.A.</t>
        </is>
      </c>
      <c r="V230" s="2" t="inlineStr">
        <is>
          <t/>
        </is>
      </c>
      <c r="W230" s="2" t="inlineStr">
        <is>
          <t/>
        </is>
      </c>
      <c r="X230" s="2" t="inlineStr">
        <is>
          <t/>
        </is>
      </c>
      <c r="Y230" s="2" t="inlineStr">
        <is>
          <t/>
        </is>
      </c>
      <c r="Z230" s="2" t="inlineStr">
        <is>
          <t>https://www.contratacion.euskadi.eus/anuncio_contratacion/plan-contratacion-anual-2026-basquetour-s-a/webkpe00-kpesimpc/es/</t>
        </is>
      </c>
      <c r="AA230" s="2" t="inlineStr">
        <is>
          <t>https://www.contratacion.euskadi.eus/webkpe00-kpesimpc/es/contenidos/anuncio_contratacion/expapjaso667737/es_doc/index.html</t>
        </is>
      </c>
      <c r="AB230" s="2" t="inlineStr">
        <is>
          <t>https://www.contratacion.euskadi.eus/contenidos/anuncio_contratacion/expapjaso667737/es_doc/data/es_r01dtpd19b6eaeff716a7b6f1fedcaa756dc92f9f9</t>
        </is>
      </c>
      <c r="AC230" s="2" t="inlineStr">
        <is>
          <t>https://www.contratacion.euskadi.eus/contenidos/anuncio_contratacion/expapjaso667737/r01Index/expapjaso667737-idxContent.xml</t>
        </is>
      </c>
      <c r="AD230" s="2" t="inlineStr">
        <is>
          <t>02/01/2026</t>
        </is>
      </c>
      <c r="AE230" s="2" t="inlineStr">
        <is>
          <t>r01epd012761b52c2ceeaede444854baf4e0a7067</t>
        </is>
      </c>
      <c r="AF230" s="2" t="inlineStr">
        <is>
          <t>Basquetour, S.A.</t>
        </is>
      </c>
      <c r="AG230" s="2" t="inlineStr">
        <is>
          <t>r01epd012641c356f1902dada74008321ff74b73d</t>
        </is>
      </c>
      <c r="AH230" s="2" t="inlineStr">
        <is>
          <t>BASQUETOUR</t>
        </is>
      </c>
      <c r="AI230" s="2" t="inlineStr">
        <is>
          <t/>
        </is>
      </c>
      <c r="AJ230" s="2" t="inlineStr">
        <is>
          <t/>
        </is>
      </c>
    </row>
    <row r="231" customHeight="true" ht="15.0">
      <c r="A231" s="2" t="inlineStr">
        <is>
          <t>Plan de contratación de 2026</t>
        </is>
      </c>
      <c r="B231" s="2" t="inlineStr">
        <is>
          <t/>
        </is>
      </c>
      <c r="C231" s="2" t="inlineStr">
        <is>
          <t>Gobierno Vasco</t>
        </is>
      </c>
      <c r="D231" s="2" t="inlineStr">
        <is>
          <t/>
        </is>
      </c>
      <c r="E231" s="2" t="inlineStr">
        <is>
          <t/>
        </is>
      </c>
      <c r="F231" s="2" t="inlineStr">
        <is>
          <t/>
        </is>
      </c>
      <c r="G231" s="2" t="inlineStr">
        <is>
          <t>Plan de contratación de 2026</t>
        </is>
      </c>
      <c r="H231" s="2" t="inlineStr">
        <is>
          <t>Plan de contratación de 2026</t>
        </is>
      </c>
      <c r="I231" s="2" t="inlineStr">
        <is>
          <t/>
        </is>
      </c>
      <c r="J231" s="2" t="inlineStr">
        <is>
          <t>09/01/2026</t>
        </is>
      </c>
      <c r="K231" s="2" t="inlineStr">
        <is>
          <t/>
        </is>
      </c>
      <c r="L231" s="2" t="inlineStr">
        <is>
          <t/>
        </is>
      </c>
      <c r="M231" s="2" t="inlineStr">
        <is>
          <t>false</t>
        </is>
      </c>
      <c r="N231" s="2" t="inlineStr">
        <is>
          <t/>
        </is>
      </c>
      <c r="O231" s="2" t="inlineStr">
        <is>
          <t/>
        </is>
      </c>
      <c r="P231" s="2" t="inlineStr">
        <is>
          <t/>
        </is>
      </c>
      <c r="Q231" s="2" t="inlineStr">
        <is>
          <t/>
        </is>
      </c>
      <c r="R231" s="2" t="inlineStr">
        <is>
          <t/>
        </is>
      </c>
      <c r="S231" s="2" t="inlineStr">
        <is>
          <t>https://www.contratacion.euskadi.eus/webkpe00-kpeperfi/es/contenidos/anuncio_contratacion/expapjaso668190/es_doc/images/logo_oiartzun.jpg</t>
        </is>
      </c>
      <c r="T231" s="2" t="inlineStr">
        <is>
          <t>Ayuntamiento de Oiartzun</t>
        </is>
      </c>
      <c r="U231" s="2" t="inlineStr">
        <is>
          <t>P2006800C - Ayuntamiento de Oiartzun</t>
        </is>
      </c>
      <c r="V231" s="2" t="inlineStr">
        <is>
          <t/>
        </is>
      </c>
      <c r="W231" s="2" t="inlineStr">
        <is>
          <t/>
        </is>
      </c>
      <c r="X231" s="2" t="inlineStr">
        <is>
          <t/>
        </is>
      </c>
      <c r="Y231" s="2" t="inlineStr">
        <is>
          <t/>
        </is>
      </c>
      <c r="Z231" s="2" t="inlineStr">
        <is>
          <t>https://www.contratacion.euskadi.eus/anuncio_contratacion/plan-contratacion-2026/expapjaso668190/webkpe00-kpesimpc/es/</t>
        </is>
      </c>
      <c r="AA231" s="2" t="inlineStr">
        <is>
          <t>https://www.contratacion.euskadi.eus/webkpe00-kpesimpc/es/contenidos/anuncio_contratacion/expapjaso668190/es_doc/index.html</t>
        </is>
      </c>
      <c r="AB231" s="2" t="inlineStr">
        <is>
          <t>https://www.contratacion.euskadi.eus/contenidos/anuncio_contratacion/expapjaso668190/es_doc/data/es_r01dtpd19ba0f387e45ccad867bbdc7422d96e2d8e</t>
        </is>
      </c>
      <c r="AC231" s="2" t="inlineStr">
        <is>
          <t>https://www.contratacion.euskadi.eus/contenidos/anuncio_contratacion/expapjaso668190/r01Index/expapjaso668190-idxContent.xml</t>
        </is>
      </c>
      <c r="AD231" s="2" t="inlineStr">
        <is>
          <t>09/01/2026</t>
        </is>
      </c>
      <c r="AE231" s="2" t="inlineStr">
        <is>
          <t>r01etpd14c739fbae918c9400738e911f2f6fd9139</t>
        </is>
      </c>
      <c r="AF231" s="2" t="inlineStr">
        <is>
          <t>Ayuntamiento de Oiartzun</t>
        </is>
      </c>
      <c r="AG231" s="2" t="inlineStr">
        <is>
          <t>r01etpd14c73a15d4218c94007eec37407e2bfa406</t>
        </is>
      </c>
      <c r="AH231" s="2" t="inlineStr">
        <is>
          <t>Ayuntamiento de Oiartzun</t>
        </is>
      </c>
      <c r="AI231" s="2" t="inlineStr">
        <is>
          <t/>
        </is>
      </c>
      <c r="AJ231" s="2" t="inlineStr">
        <is>
          <t/>
        </is>
      </c>
    </row>
    <row r="232" customHeight="true" ht="15.0">
      <c r="A232" s="2" t="inlineStr">
        <is>
          <t>AM de Homologación de proveedores de suministro de recambios y materiales para los vehículos</t>
        </is>
      </c>
      <c r="B232" s="2" t="inlineStr">
        <is>
          <t/>
        </is>
      </c>
      <c r="C232" s="2" t="inlineStr">
        <is>
          <t>Gobierno Vasco</t>
        </is>
      </c>
      <c r="D232" s="2" t="inlineStr">
        <is>
          <t/>
        </is>
      </c>
      <c r="E232" s="2" t="inlineStr">
        <is>
          <t/>
        </is>
      </c>
      <c r="F232" s="2" t="inlineStr">
        <is>
          <t/>
        </is>
      </c>
      <c r="G232" s="2" t="inlineStr">
        <is>
          <t>AM de Homologación de proveedores de suministro de recambios y materiales para los vehículos</t>
        </is>
      </c>
      <c r="H232" s="2" t="inlineStr">
        <is>
          <t>AM de Homologación de proveedores de suministro de recambios y materiales para los vehículos</t>
        </is>
      </c>
      <c r="I232" s="2" t="inlineStr">
        <is>
          <t/>
        </is>
      </c>
      <c r="J232" s="2" t="inlineStr">
        <is>
          <t>08/01/2026</t>
        </is>
      </c>
      <c r="K232" s="2" t="inlineStr">
        <is>
          <t/>
        </is>
      </c>
      <c r="L232" s="2" t="inlineStr">
        <is>
          <t/>
        </is>
      </c>
      <c r="M232" s="2" t="inlineStr">
        <is>
          <t>false</t>
        </is>
      </c>
      <c r="N232" s="2" t="inlineStr">
        <is>
          <t/>
        </is>
      </c>
      <c r="O232" s="2" t="inlineStr">
        <is>
          <t/>
        </is>
      </c>
      <c r="P232" s="2" t="inlineStr">
        <is>
          <t/>
        </is>
      </c>
      <c r="Q232" s="2" t="inlineStr">
        <is>
          <t/>
        </is>
      </c>
      <c r="R232" s="2" t="inlineStr">
        <is>
          <t/>
        </is>
      </c>
      <c r="S232" s="2" t="inlineStr">
        <is>
          <t>https://www.contratacion.euskadi.eus/webkpe00-kpeperfi/es/contenidos/anuncio_contratacion/expapjaso669059/es_doc/images/logo_diputacion_bizkaia.jpg</t>
        </is>
      </c>
      <c r="T232" s="2" t="inlineStr">
        <is>
          <t>Diputación Foral de Bizkaia</t>
        </is>
      </c>
      <c r="U232" s="2" t="inlineStr">
        <is>
          <t>P4800000D - Departamento de Administración Pública y Relaciones Institucionales</t>
        </is>
      </c>
      <c r="V232" s="2" t="inlineStr">
        <is>
          <t/>
        </is>
      </c>
      <c r="W232" s="2" t="inlineStr">
        <is>
          <t/>
        </is>
      </c>
      <c r="X232" s="2" t="inlineStr">
        <is>
          <t/>
        </is>
      </c>
      <c r="Y232" s="2" t="inlineStr">
        <is>
          <t/>
        </is>
      </c>
      <c r="Z232" s="2" t="inlineStr">
        <is>
          <t>https://www.contratacion.euskadi.eus/anuncio_contratacion/am-homologacion-proveedores-suministro-recambios-y-materiales-vehiculos/webkpe00-kpesimpc/es/</t>
        </is>
      </c>
      <c r="AA232" s="2" t="inlineStr">
        <is>
          <t>https://www.contratacion.euskadi.eus/webkpe00-kpesimpc/es/contenidos/anuncio_contratacion/expapjaso669059/es_doc/index.html</t>
        </is>
      </c>
      <c r="AB232" s="2" t="inlineStr">
        <is>
          <t>https://www.contratacion.euskadi.eus/contenidos/anuncio_contratacion/expapjaso669059/es_doc/data/es_r01dtpd19b9bd1be2c3dc024535005e6e7bb414814</t>
        </is>
      </c>
      <c r="AC232" s="2" t="inlineStr">
        <is>
          <t>https://www.contratacion.euskadi.eus/contenidos/anuncio_contratacion/expapjaso669059/r01Index/expapjaso669059-idxContent.xml</t>
        </is>
      </c>
      <c r="AD232" s="2" t="inlineStr">
        <is>
          <t>21/01/2026</t>
        </is>
      </c>
      <c r="AE232" s="2" t="inlineStr">
        <is>
          <t>r01epd01218c375c4e1bfc566db81a063c05283a0</t>
        </is>
      </c>
      <c r="AF232" s="2" t="inlineStr">
        <is>
          <t>Diputación Foral de Bizkaia</t>
        </is>
      </c>
      <c r="AG232" s="2" t="inlineStr">
        <is>
          <t>r01epd01218c11ff6c1bfc566ac71a13c4bde011c</t>
        </is>
      </c>
      <c r="AH232" s="2" t="inlineStr">
        <is>
          <t>Departamento de Administración Pública y Relaciones Institucionales</t>
        </is>
      </c>
      <c r="AI232" s="2" t="inlineStr">
        <is>
          <t/>
        </is>
      </c>
      <c r="AJ232" s="2" t="inlineStr">
        <is>
          <t/>
        </is>
      </c>
    </row>
    <row r="233" customHeight="true" ht="15.0">
      <c r="A233" s="2" t="inlineStr">
        <is>
          <t>AM para el mantenimiento de ascensores y escaleras mecánicas de la DFB y EEAA años 2027-2028</t>
        </is>
      </c>
      <c r="B233" s="2" t="inlineStr">
        <is>
          <t/>
        </is>
      </c>
      <c r="C233" s="2" t="inlineStr">
        <is>
          <t>Gobierno Vasco</t>
        </is>
      </c>
      <c r="D233" s="2" t="inlineStr">
        <is>
          <t/>
        </is>
      </c>
      <c r="E233" s="2" t="inlineStr">
        <is>
          <t/>
        </is>
      </c>
      <c r="F233" s="2" t="inlineStr">
        <is>
          <t/>
        </is>
      </c>
      <c r="G233" s="2" t="inlineStr">
        <is>
          <t>AM para el mantenimiento de ascensores y escaleras mecánicas de la DFB y EEAA años 2027-2028</t>
        </is>
      </c>
      <c r="H233" s="2" t="inlineStr">
        <is>
          <t>AM para el mantenimiento de ascensores y escaleras mecánicas de la DFB y EEAA años 2027-2028</t>
        </is>
      </c>
      <c r="I233" s="2" t="inlineStr">
        <is>
          <t/>
        </is>
      </c>
      <c r="J233" s="2" t="inlineStr">
        <is>
          <t>09/01/2026</t>
        </is>
      </c>
      <c r="K233" s="2" t="inlineStr">
        <is>
          <t/>
        </is>
      </c>
      <c r="L233" s="2" t="inlineStr">
        <is>
          <t/>
        </is>
      </c>
      <c r="M233" s="2" t="inlineStr">
        <is>
          <t>false</t>
        </is>
      </c>
      <c r="N233" s="2" t="inlineStr">
        <is>
          <t/>
        </is>
      </c>
      <c r="O233" s="2" t="inlineStr">
        <is>
          <t/>
        </is>
      </c>
      <c r="P233" s="2" t="inlineStr">
        <is>
          <t/>
        </is>
      </c>
      <c r="Q233" s="2" t="inlineStr">
        <is>
          <t/>
        </is>
      </c>
      <c r="R233" s="2" t="inlineStr">
        <is>
          <t/>
        </is>
      </c>
      <c r="S233" s="2" t="inlineStr">
        <is>
          <t>https://www.contratacion.euskadi.eus/webkpe00-kpeperfi/es/contenidos/anuncio_contratacion/expapjaso669103/es_doc/images/logo_diputacion_bizkaia.jpg</t>
        </is>
      </c>
      <c r="T233" s="2" t="inlineStr">
        <is>
          <t>Diputación Foral de Bizkaia</t>
        </is>
      </c>
      <c r="U233" s="2" t="inlineStr">
        <is>
          <t>P4800000D - Departamento de Administración Pública y Relaciones Institucionales</t>
        </is>
      </c>
      <c r="V233" s="2" t="inlineStr">
        <is>
          <t/>
        </is>
      </c>
      <c r="W233" s="2" t="inlineStr">
        <is>
          <t/>
        </is>
      </c>
      <c r="X233" s="2" t="inlineStr">
        <is>
          <t/>
        </is>
      </c>
      <c r="Y233" s="2" t="inlineStr">
        <is>
          <t/>
        </is>
      </c>
      <c r="Z233" s="2" t="inlineStr">
        <is>
          <t>https://www.contratacion.euskadi.eus/anuncio_contratacion/am-mantenimiento-ascensores-y-escaleras-mecanicas-dfb-y-eeaa-anos-2027-2028/webkpe00-kpesimpc/es/</t>
        </is>
      </c>
      <c r="AA233" s="2" t="inlineStr">
        <is>
          <t>https://www.contratacion.euskadi.eus/webkpe00-kpesimpc/es/contenidos/anuncio_contratacion/expapjaso669103/es_doc/index.html</t>
        </is>
      </c>
      <c r="AB233" s="2" t="inlineStr">
        <is>
          <t>https://www.contratacion.euskadi.eus/contenidos/anuncio_contratacion/expapjaso669103/es_doc/data/es_r01dtpd19ba0f751335ccad867f365df490cee4704</t>
        </is>
      </c>
      <c r="AC233" s="2" t="inlineStr">
        <is>
          <t>https://www.contratacion.euskadi.eus/contenidos/anuncio_contratacion/expapjaso669103/r01Index/expapjaso669103-idxContent.xml</t>
        </is>
      </c>
      <c r="AD233" s="2" t="inlineStr">
        <is>
          <t>21/01/2026</t>
        </is>
      </c>
      <c r="AE233" s="2" t="inlineStr">
        <is>
          <t>r01epd01218c375c4e1bfc566db81a063c05283a0</t>
        </is>
      </c>
      <c r="AF233" s="2" t="inlineStr">
        <is>
          <t>Diputación Foral de Bizkaia</t>
        </is>
      </c>
      <c r="AG233" s="2" t="inlineStr">
        <is>
          <t>r01epd01218c11ff6c1bfc566ac71a13c4bde011c</t>
        </is>
      </c>
      <c r="AH233" s="2" t="inlineStr">
        <is>
          <t>Departamento de Administración Pública y Relaciones Institucionales</t>
        </is>
      </c>
      <c r="AI233" s="2" t="inlineStr">
        <is>
          <t/>
        </is>
      </c>
      <c r="AJ233" s="2" t="inlineStr">
        <is>
          <t/>
        </is>
      </c>
    </row>
    <row r="234" customHeight="true" ht="15.0">
      <c r="A234" s="2" t="inlineStr">
        <is>
          <t>Conservación y mantenimiento de los edificios de la Diputación Foral de Bizkaia años 2027-2028</t>
        </is>
      </c>
      <c r="B234" s="2" t="inlineStr">
        <is>
          <t/>
        </is>
      </c>
      <c r="C234" s="2" t="inlineStr">
        <is>
          <t>Gobierno Vasco</t>
        </is>
      </c>
      <c r="D234" s="2" t="inlineStr">
        <is>
          <t/>
        </is>
      </c>
      <c r="E234" s="2" t="inlineStr">
        <is>
          <t/>
        </is>
      </c>
      <c r="F234" s="2" t="inlineStr">
        <is>
          <t/>
        </is>
      </c>
      <c r="G234" s="2" t="inlineStr">
        <is>
          <t>Conservación y mantenimiento de los edificios de la Diputación Foral de Bizkaia años 2027-2028</t>
        </is>
      </c>
      <c r="H234" s="2" t="inlineStr">
        <is>
          <t>Conservación y mantenimiento de los edificios de la Diputación Foral de Bizkaia años 2027-2028</t>
        </is>
      </c>
      <c r="I234" s="2" t="inlineStr">
        <is>
          <t/>
        </is>
      </c>
      <c r="J234" s="2" t="inlineStr">
        <is>
          <t>09/01/2026</t>
        </is>
      </c>
      <c r="K234" s="2" t="inlineStr">
        <is>
          <t/>
        </is>
      </c>
      <c r="L234" s="2" t="inlineStr">
        <is>
          <t/>
        </is>
      </c>
      <c r="M234" s="2" t="inlineStr">
        <is>
          <t>false</t>
        </is>
      </c>
      <c r="N234" s="2" t="inlineStr">
        <is>
          <t/>
        </is>
      </c>
      <c r="O234" s="2" t="inlineStr">
        <is>
          <t/>
        </is>
      </c>
      <c r="P234" s="2" t="inlineStr">
        <is>
          <t/>
        </is>
      </c>
      <c r="Q234" s="2" t="inlineStr">
        <is>
          <t/>
        </is>
      </c>
      <c r="R234" s="2" t="inlineStr">
        <is>
          <t/>
        </is>
      </c>
      <c r="S234" s="2" t="inlineStr">
        <is>
          <t>https://www.contratacion.euskadi.eus/webkpe00-kpeperfi/es/contenidos/anuncio_contratacion/expapjaso669344/es_doc/images/logo_diputacion_bizkaia.jpg</t>
        </is>
      </c>
      <c r="T234" s="2" t="inlineStr">
        <is>
          <t>Diputación Foral de Bizkaia</t>
        </is>
      </c>
      <c r="U234" s="2" t="inlineStr">
        <is>
          <t>P4800000D - Departamento de Administración Pública y Relaciones Institucionales</t>
        </is>
      </c>
      <c r="V234" s="2" t="inlineStr">
        <is>
          <t/>
        </is>
      </c>
      <c r="W234" s="2" t="inlineStr">
        <is>
          <t/>
        </is>
      </c>
      <c r="X234" s="2" t="inlineStr">
        <is>
          <t/>
        </is>
      </c>
      <c r="Y234" s="2" t="inlineStr">
        <is>
          <t/>
        </is>
      </c>
      <c r="Z234" s="2" t="inlineStr">
        <is>
          <t>https://www.contratacion.euskadi.eus/anuncio_contratacion/conservacion-y-mantenimiento-edificios-diputacion-foral-bizkaia-anos-2027-2028/webkpe00-kpesimpc/es/</t>
        </is>
      </c>
      <c r="AA234" s="2" t="inlineStr">
        <is>
          <t>https://www.contratacion.euskadi.eus/webkpe00-kpesimpc/es/contenidos/anuncio_contratacion/expapjaso669344/es_doc/index.html</t>
        </is>
      </c>
      <c r="AB234" s="2" t="inlineStr">
        <is>
          <t>https://www.contratacion.euskadi.eus/contenidos/anuncio_contratacion/expapjaso669344/es_doc/data/es_r01dtpd19ba0f779cc5ccad86756e98853e7433d6b</t>
        </is>
      </c>
      <c r="AC234" s="2" t="inlineStr">
        <is>
          <t>https://www.contratacion.euskadi.eus/contenidos/anuncio_contratacion/expapjaso669344/r01Index/expapjaso669344-idxContent.xml</t>
        </is>
      </c>
      <c r="AD234" s="2" t="inlineStr">
        <is>
          <t>21/01/2026</t>
        </is>
      </c>
      <c r="AE234" s="2" t="inlineStr">
        <is>
          <t>r01epd01218c375c4e1bfc566db81a063c05283a0</t>
        </is>
      </c>
      <c r="AF234" s="2" t="inlineStr">
        <is>
          <t>Diputación Foral de Bizkaia</t>
        </is>
      </c>
      <c r="AG234" s="2" t="inlineStr">
        <is>
          <t>r01epd01218c11ff6c1bfc566ac71a13c4bde011c</t>
        </is>
      </c>
      <c r="AH234" s="2" t="inlineStr">
        <is>
          <t>Departamento de Administración Pública y Relaciones Institucionales</t>
        </is>
      </c>
      <c r="AI234" s="2" t="inlineStr">
        <is>
          <t/>
        </is>
      </c>
      <c r="AJ234" s="2" t="inlineStr">
        <is>
          <t/>
        </is>
      </c>
    </row>
    <row r="235" customHeight="true" ht="15.0">
      <c r="A235" s="2" t="inlineStr">
        <is>
          <t>Plan anual de contratación 2026</t>
        </is>
      </c>
      <c r="B235" s="2" t="inlineStr">
        <is>
          <t/>
        </is>
      </c>
      <c r="C235" s="2" t="inlineStr">
        <is>
          <t>Gobierno Vasco</t>
        </is>
      </c>
      <c r="D235" s="2" t="inlineStr">
        <is>
          <t/>
        </is>
      </c>
      <c r="E235" s="2" t="inlineStr">
        <is>
          <t/>
        </is>
      </c>
      <c r="F235" s="2" t="inlineStr">
        <is>
          <t/>
        </is>
      </c>
      <c r="G235" s="2" t="inlineStr">
        <is>
          <t>Plan anual de contratación 2026</t>
        </is>
      </c>
      <c r="H235" s="2" t="inlineStr">
        <is>
          <t>Plan anual de contratación 2026</t>
        </is>
      </c>
      <c r="I235" s="2" t="inlineStr">
        <is>
          <t/>
        </is>
      </c>
      <c r="J235" s="2" t="inlineStr">
        <is>
          <t>08/01/2026</t>
        </is>
      </c>
      <c r="K235" s="2" t="inlineStr">
        <is>
          <t/>
        </is>
      </c>
      <c r="L235" s="2" t="inlineStr">
        <is>
          <t/>
        </is>
      </c>
      <c r="M235" s="2" t="inlineStr">
        <is>
          <t>false</t>
        </is>
      </c>
      <c r="N235" s="2" t="inlineStr">
        <is>
          <t/>
        </is>
      </c>
      <c r="O235" s="2" t="inlineStr">
        <is>
          <t/>
        </is>
      </c>
      <c r="P235" s="2" t="inlineStr">
        <is>
          <t/>
        </is>
      </c>
      <c r="Q235" s="2" t="inlineStr">
        <is>
          <t/>
        </is>
      </c>
      <c r="R235" s="2" t="inlineStr">
        <is>
          <t/>
        </is>
      </c>
      <c r="S235" s="2" t="inlineStr">
        <is>
          <t>https://www.contratacion.euskadi.eus/webkpe00-kpeperfi/es/contenidos/anuncio_contratacion/expapjaso669391/es_doc/images/ortuella.jpg</t>
        </is>
      </c>
      <c r="T235" s="2" t="inlineStr">
        <is>
          <t>Ayuntamiento de Ortuella</t>
        </is>
      </c>
      <c r="U235" s="2" t="inlineStr">
        <is>
          <t>P4809600B - Ayuntamiento de Ortuella</t>
        </is>
      </c>
      <c r="V235" s="2" t="inlineStr">
        <is>
          <t/>
        </is>
      </c>
      <c r="W235" s="2" t="inlineStr">
        <is>
          <t/>
        </is>
      </c>
      <c r="X235" s="2" t="inlineStr">
        <is>
          <t/>
        </is>
      </c>
      <c r="Y235" s="2" t="inlineStr">
        <is>
          <t/>
        </is>
      </c>
      <c r="Z235" s="2" t="inlineStr">
        <is>
          <t>https://www.contratacion.euskadi.eus/anuncio_contratacion/plan-anual-contratacion-2026/expapjaso669391/webkpe00-kpesimpc/es/</t>
        </is>
      </c>
      <c r="AA235" s="2" t="inlineStr">
        <is>
          <t>https://www.contratacion.euskadi.eus/webkpe00-kpesimpc/es/contenidos/anuncio_contratacion/expapjaso669391/es_doc/index.html</t>
        </is>
      </c>
      <c r="AB235" s="2" t="inlineStr">
        <is>
          <t>https://www.contratacion.euskadi.eus/contenidos/anuncio_contratacion/expapjaso669391/es_doc/data/es_r01dtpd19b9d23b3325ccad867d719d30098dc0389</t>
        </is>
      </c>
      <c r="AC235" s="2" t="inlineStr">
        <is>
          <t>https://www.contratacion.euskadi.eus/contenidos/anuncio_contratacion/expapjaso669391/r01Index/expapjaso669391-idxContent.xml</t>
        </is>
      </c>
      <c r="AD235" s="2" t="inlineStr">
        <is>
          <t>08/01/2026</t>
        </is>
      </c>
      <c r="AE235" s="2" t="inlineStr">
        <is>
          <t>r01etpd16166b6108e3cc7c4a7a9da281fb88a7f75</t>
        </is>
      </c>
      <c r="AF235" s="2" t="inlineStr">
        <is>
          <t>Ayuntamiento de Ortuella</t>
        </is>
      </c>
      <c r="AG235" s="2" t="inlineStr">
        <is>
          <t>r01etpd16166b77bb23cc7c4a7ec77b2fb5efdc7fd</t>
        </is>
      </c>
      <c r="AH235" s="2" t="inlineStr">
        <is>
          <t>Ayuntamiento de Ortuella</t>
        </is>
      </c>
      <c r="AI235" s="2" t="inlineStr">
        <is>
          <t/>
        </is>
      </c>
      <c r="AJ235" s="2" t="inlineStr">
        <is>
          <t/>
        </is>
      </c>
    </row>
    <row r="236" customHeight="true" ht="15.0">
      <c r="A236" s="2" t="inlineStr">
        <is>
          <t>AM de adquisición de material eléctrico, electrónico y electrodomésticos por la DFB y EEAA 2027-2028</t>
        </is>
      </c>
      <c r="B236" s="2" t="inlineStr">
        <is>
          <t/>
        </is>
      </c>
      <c r="C236" s="2" t="inlineStr">
        <is>
          <t>Gobierno Vasco</t>
        </is>
      </c>
      <c r="D236" s="2" t="inlineStr">
        <is>
          <t/>
        </is>
      </c>
      <c r="E236" s="2" t="inlineStr">
        <is>
          <t/>
        </is>
      </c>
      <c r="F236" s="2" t="inlineStr">
        <is>
          <t/>
        </is>
      </c>
      <c r="G236" s="2" t="inlineStr">
        <is>
          <t>AM de adquisición de material eléctrico, electrónico y electrodomésticos por la DFB y EEAA 2027-2028</t>
        </is>
      </c>
      <c r="H236" s="2" t="inlineStr">
        <is>
          <t>AM de adquisición de material eléctrico, electrónico y electrodomésticos por la DFB y EEAA 2027-2028</t>
        </is>
      </c>
      <c r="I236" s="2" t="inlineStr">
        <is>
          <t/>
        </is>
      </c>
      <c r="J236" s="2" t="inlineStr">
        <is>
          <t>09/01/2026</t>
        </is>
      </c>
      <c r="K236" s="2" t="inlineStr">
        <is>
          <t/>
        </is>
      </c>
      <c r="L236" s="2" t="inlineStr">
        <is>
          <t/>
        </is>
      </c>
      <c r="M236" s="2" t="inlineStr">
        <is>
          <t>false</t>
        </is>
      </c>
      <c r="N236" s="2" t="inlineStr">
        <is>
          <t/>
        </is>
      </c>
      <c r="O236" s="2" t="inlineStr">
        <is>
          <t/>
        </is>
      </c>
      <c r="P236" s="2" t="inlineStr">
        <is>
          <t/>
        </is>
      </c>
      <c r="Q236" s="2" t="inlineStr">
        <is>
          <t/>
        </is>
      </c>
      <c r="R236" s="2" t="inlineStr">
        <is>
          <t/>
        </is>
      </c>
      <c r="S236" s="2" t="inlineStr">
        <is>
          <t>https://www.contratacion.euskadi.eus/webkpe00-kpeperfi/es/contenidos/anuncio_contratacion/expapjaso669397/es_doc/images/logo_diputacion_bizkaia.jpg</t>
        </is>
      </c>
      <c r="T236" s="2" t="inlineStr">
        <is>
          <t>Diputación Foral de Bizkaia</t>
        </is>
      </c>
      <c r="U236" s="2" t="inlineStr">
        <is>
          <t>P4800000D - Departamento de Administración Pública y Relaciones Institucionales</t>
        </is>
      </c>
      <c r="V236" s="2" t="inlineStr">
        <is>
          <t/>
        </is>
      </c>
      <c r="W236" s="2" t="inlineStr">
        <is>
          <t/>
        </is>
      </c>
      <c r="X236" s="2" t="inlineStr">
        <is>
          <t/>
        </is>
      </c>
      <c r="Y236" s="2" t="inlineStr">
        <is>
          <t/>
        </is>
      </c>
      <c r="Z236" s="2" t="inlineStr">
        <is>
          <t>https://www.contratacion.euskadi.eus/anuncio_contratacion/am-adquisicion-material-electrico-electronico-y-electrodomesticos-dfb-y-eeaa-2027-2028/webkpe00-kpesimpc/es/</t>
        </is>
      </c>
      <c r="AA236" s="2" t="inlineStr">
        <is>
          <t>https://www.contratacion.euskadi.eus/webkpe00-kpesimpc/es/contenidos/anuncio_contratacion/expapjaso669397/es_doc/index.html</t>
        </is>
      </c>
      <c r="AB236" s="2" t="inlineStr">
        <is>
          <t>https://www.contratacion.euskadi.eus/contenidos/anuncio_contratacion/expapjaso669397/es_doc/data/es_r01dtpd19ba0f7a1525ccad867de7f1dc120462795</t>
        </is>
      </c>
      <c r="AC236" s="2" t="inlineStr">
        <is>
          <t>https://www.contratacion.euskadi.eus/contenidos/anuncio_contratacion/expapjaso669397/r01Index/expapjaso669397-idxContent.xml</t>
        </is>
      </c>
      <c r="AD236" s="2" t="inlineStr">
        <is>
          <t>21/01/2026</t>
        </is>
      </c>
      <c r="AE236" s="2" t="inlineStr">
        <is>
          <t>r01epd01218c375c4e1bfc566db81a063c05283a0</t>
        </is>
      </c>
      <c r="AF236" s="2" t="inlineStr">
        <is>
          <t>Diputación Foral de Bizkaia</t>
        </is>
      </c>
      <c r="AG236" s="2" t="inlineStr">
        <is>
          <t>r01epd01218c11ff6c1bfc566ac71a13c4bde011c</t>
        </is>
      </c>
      <c r="AH236" s="2" t="inlineStr">
        <is>
          <t>Departamento de Administración Pública y Relaciones Institucionales</t>
        </is>
      </c>
      <c r="AI236" s="2" t="inlineStr">
        <is>
          <t/>
        </is>
      </c>
      <c r="AJ236" s="2" t="inlineStr">
        <is>
          <t/>
        </is>
      </c>
    </row>
    <row r="237" customHeight="true" ht="15.0">
      <c r="A237" s="2" t="inlineStr">
        <is>
          <t>Plan anual de contratación 2026</t>
        </is>
      </c>
      <c r="B237" s="2" t="inlineStr">
        <is>
          <t/>
        </is>
      </c>
      <c r="C237" s="2" t="inlineStr">
        <is>
          <t>Gobierno Vasco</t>
        </is>
      </c>
      <c r="D237" s="2" t="inlineStr">
        <is>
          <t/>
        </is>
      </c>
      <c r="E237" s="2" t="inlineStr">
        <is>
          <t/>
        </is>
      </c>
      <c r="F237" s="2" t="inlineStr">
        <is>
          <t/>
        </is>
      </c>
      <c r="G237" s="2" t="inlineStr">
        <is>
          <t>Plan anual de contratación 2026</t>
        </is>
      </c>
      <c r="H237" s="2" t="inlineStr">
        <is>
          <t>Plan anual de contratación 2026</t>
        </is>
      </c>
      <c r="I237" s="2" t="inlineStr">
        <is>
          <t/>
        </is>
      </c>
      <c r="J237" s="2" t="inlineStr">
        <is>
          <t>13/01/2026</t>
        </is>
      </c>
      <c r="K237" s="2" t="inlineStr">
        <is>
          <t/>
        </is>
      </c>
      <c r="L237" s="2" t="inlineStr">
        <is>
          <t/>
        </is>
      </c>
      <c r="M237" s="2" t="inlineStr">
        <is>
          <t>false</t>
        </is>
      </c>
      <c r="N237" s="2" t="inlineStr">
        <is>
          <t/>
        </is>
      </c>
      <c r="O237" s="2" t="inlineStr">
        <is>
          <t/>
        </is>
      </c>
      <c r="P237" s="2" t="inlineStr">
        <is>
          <t/>
        </is>
      </c>
      <c r="Q237" s="2" t="inlineStr">
        <is>
          <t/>
        </is>
      </c>
      <c r="R237" s="2" t="inlineStr">
        <is>
          <t/>
        </is>
      </c>
      <c r="S237" s="2" t="inlineStr">
        <is>
          <t>https://www.contratacion.euskadi.eus/webkpe00-kpeperfi/es/contenidos/anuncio_contratacion/expapjaso669398/es_doc/images/logo_DFA.jpg</t>
        </is>
      </c>
      <c r="T237" s="2" t="inlineStr">
        <is>
          <t>Diputación Foral de Álava</t>
        </is>
      </c>
      <c r="U237" s="2" t="inlineStr">
        <is>
          <t>P0100000I - Departamento de Hacienda, Finanzas y Presupuestos</t>
        </is>
      </c>
      <c r="V237" s="2" t="inlineStr">
        <is>
          <t/>
        </is>
      </c>
      <c r="W237" s="2" t="inlineStr">
        <is>
          <t/>
        </is>
      </c>
      <c r="X237" s="2" t="inlineStr">
        <is>
          <t/>
        </is>
      </c>
      <c r="Y237" s="2" t="inlineStr">
        <is>
          <t/>
        </is>
      </c>
      <c r="Z237" s="2" t="inlineStr">
        <is>
          <t>https://www.contratacion.euskadi.eus/anuncio_contratacion/plan-anual-contratacion-2026/expapjaso669398/webkpe00-kpesimpc/es/</t>
        </is>
      </c>
      <c r="AA237" s="2" t="inlineStr">
        <is>
          <t>https://www.contratacion.euskadi.eus/webkpe00-kpesimpc/es/contenidos/anuncio_contratacion/expapjaso669398/es_doc/index.html</t>
        </is>
      </c>
      <c r="AB237" s="2" t="inlineStr">
        <is>
          <t>https://www.contratacion.euskadi.eus/contenidos/anuncio_contratacion/expapjaso669398/es_doc/data/es_r01dtpd19bb591b3735ccad867bb786b03e7592b89</t>
        </is>
      </c>
      <c r="AC237" s="2" t="inlineStr">
        <is>
          <t>https://www.contratacion.euskadi.eus/contenidos/anuncio_contratacion/expapjaso669398/r01Index/expapjaso669398-idxContent.xml</t>
        </is>
      </c>
      <c r="AD237" s="2" t="inlineStr">
        <is>
          <t>13/01/2026</t>
        </is>
      </c>
      <c r="AE237" s="2" t="inlineStr">
        <is>
          <t>r01epd01218c2ce3ee1bfc5662b5b327f5ea8ff35</t>
        </is>
      </c>
      <c r="AF237" s="2" t="inlineStr">
        <is>
          <t>Diputación Foral Araba</t>
        </is>
      </c>
      <c r="AG237" s="2" t="inlineStr">
        <is>
          <t>r01epd01218c11814f1bfc5667f762fdc3b4243b9</t>
        </is>
      </c>
      <c r="AH237" s="2" t="inlineStr">
        <is>
          <t>Departamento de Hacienda, Finanzas y Presupuestos</t>
        </is>
      </c>
      <c r="AI237" s="2" t="inlineStr">
        <is>
          <t/>
        </is>
      </c>
      <c r="AJ237" s="2" t="inlineStr">
        <is>
          <t/>
        </is>
      </c>
    </row>
    <row r="238" customHeight="true" ht="15.0">
      <c r="A238" s="2" t="inlineStr">
        <is>
          <t>Plan anual de contratación 2026</t>
        </is>
      </c>
      <c r="B238" s="2" t="inlineStr">
        <is>
          <t/>
        </is>
      </c>
      <c r="C238" s="2" t="inlineStr">
        <is>
          <t>Gobierno Vasco</t>
        </is>
      </c>
      <c r="D238" s="2" t="inlineStr">
        <is>
          <t/>
        </is>
      </c>
      <c r="E238" s="2" t="inlineStr">
        <is>
          <t/>
        </is>
      </c>
      <c r="F238" s="2" t="inlineStr">
        <is>
          <t/>
        </is>
      </c>
      <c r="G238" s="2" t="inlineStr">
        <is>
          <t>Plan anual de contratación 2026</t>
        </is>
      </c>
      <c r="H238" s="2" t="inlineStr">
        <is>
          <t>Plan anual de contratación 2026</t>
        </is>
      </c>
      <c r="I238" s="2" t="inlineStr">
        <is>
          <t/>
        </is>
      </c>
      <c r="J238" s="2" t="inlineStr">
        <is>
          <t>08/01/2026</t>
        </is>
      </c>
      <c r="K238" s="2" t="inlineStr">
        <is>
          <t/>
        </is>
      </c>
      <c r="L238" s="2" t="inlineStr">
        <is>
          <t/>
        </is>
      </c>
      <c r="M238" s="2" t="inlineStr">
        <is>
          <t>false</t>
        </is>
      </c>
      <c r="N238" s="2" t="inlineStr">
        <is>
          <t/>
        </is>
      </c>
      <c r="O238" s="2" t="inlineStr">
        <is>
          <t/>
        </is>
      </c>
      <c r="P238" s="2" t="inlineStr">
        <is>
          <t/>
        </is>
      </c>
      <c r="Q238" s="2" t="inlineStr">
        <is>
          <t/>
        </is>
      </c>
      <c r="R238" s="2" t="inlineStr">
        <is>
          <t/>
        </is>
      </c>
      <c r="S238" s="2" t="inlineStr">
        <is>
          <t>https://www.contratacion.euskadi.eus/webkpe00-kpeperfi/es/contenidos/anuncio_contratacion/expapjaso669475/es_doc/images/logo_Instituto_Bienestar_Social.jpg</t>
        </is>
      </c>
      <c r="T238" s="2" t="inlineStr">
        <is>
          <t>Instituto Foral de Bienestar Social</t>
        </is>
      </c>
      <c r="U238" s="2" t="inlineStr">
        <is>
          <t>G01019124 - Instituto Foral de Bienestar Social</t>
        </is>
      </c>
      <c r="V238" s="2" t="inlineStr">
        <is>
          <t/>
        </is>
      </c>
      <c r="W238" s="2" t="inlineStr">
        <is>
          <t/>
        </is>
      </c>
      <c r="X238" s="2" t="inlineStr">
        <is>
          <t/>
        </is>
      </c>
      <c r="Y238" s="2" t="inlineStr">
        <is>
          <t/>
        </is>
      </c>
      <c r="Z238" s="2" t="inlineStr">
        <is>
          <t>https://www.contratacion.euskadi.eus/anuncio_contratacion/plan-anual-contratacion-2026/expapjaso669475/webkpe00-kpesimpc/es/</t>
        </is>
      </c>
      <c r="AA238" s="2" t="inlineStr">
        <is>
          <t>https://www.contratacion.euskadi.eus/webkpe00-kpesimpc/es/contenidos/anuncio_contratacion/expapjaso669475/es_doc/index.html</t>
        </is>
      </c>
      <c r="AB238" s="2" t="inlineStr">
        <is>
          <t>https://www.contratacion.euskadi.eus/contenidos/anuncio_contratacion/expapjaso669475/es_doc/data/es_r01dtpd19b9d8384e43dc024537a6e68cc90325d86</t>
        </is>
      </c>
      <c r="AC238" s="2" t="inlineStr">
        <is>
          <t>https://www.contratacion.euskadi.eus/contenidos/anuncio_contratacion/expapjaso669475/r01Index/expapjaso669475-idxContent.xml</t>
        </is>
      </c>
      <c r="AD238" s="2" t="inlineStr">
        <is>
          <t>08/01/2026</t>
        </is>
      </c>
      <c r="AE238" s="2" t="inlineStr">
        <is>
          <t>r01epd001218c1184f71bfc5667c776ff648daa1e</t>
        </is>
      </c>
      <c r="AF238" s="2" t="inlineStr">
        <is>
          <t>Instituto Foral de Bienestar Social</t>
        </is>
      </c>
      <c r="AG238" s="2" t="inlineStr">
        <is>
          <t>r01etpd15af64378bc18fe951b1e6eb236e501f1dc</t>
        </is>
      </c>
      <c r="AH238" s="2" t="inlineStr">
        <is>
          <t>Instituto Foral de Bienestar Social</t>
        </is>
      </c>
      <c r="AI238" s="2" t="inlineStr">
        <is>
          <t/>
        </is>
      </c>
      <c r="AJ238" s="2" t="inlineStr">
        <is>
          <t/>
        </is>
      </c>
    </row>
    <row r="239" customHeight="true" ht="15.0">
      <c r="A239" s="2" t="inlineStr">
        <is>
          <t>AM arrendamiento y mantenimiento de elementos de higiene de la DFB y entidades adheridas 2027-2028</t>
        </is>
      </c>
      <c r="B239" s="2" t="inlineStr">
        <is>
          <t/>
        </is>
      </c>
      <c r="C239" s="2" t="inlineStr">
        <is>
          <t>Gobierno Vasco</t>
        </is>
      </c>
      <c r="D239" s="2" t="inlineStr">
        <is>
          <t/>
        </is>
      </c>
      <c r="E239" s="2" t="inlineStr">
        <is>
          <t/>
        </is>
      </c>
      <c r="F239" s="2" t="inlineStr">
        <is>
          <t/>
        </is>
      </c>
      <c r="G239" s="2" t="inlineStr">
        <is>
          <t>AM arrendamiento y mantenimiento de elementos de higiene de la DFB y entidades adheridas 2027-2028</t>
        </is>
      </c>
      <c r="H239" s="2" t="inlineStr">
        <is>
          <t>AM arrendamiento y mantenimiento de elementos de higiene de la DFB y entidades adheridas 2027-2028</t>
        </is>
      </c>
      <c r="I239" s="2" t="inlineStr">
        <is>
          <t/>
        </is>
      </c>
      <c r="J239" s="2" t="inlineStr">
        <is>
          <t>09/01/2026</t>
        </is>
      </c>
      <c r="K239" s="2" t="inlineStr">
        <is>
          <t/>
        </is>
      </c>
      <c r="L239" s="2" t="inlineStr">
        <is>
          <t/>
        </is>
      </c>
      <c r="M239" s="2" t="inlineStr">
        <is>
          <t>false</t>
        </is>
      </c>
      <c r="N239" s="2" t="inlineStr">
        <is>
          <t/>
        </is>
      </c>
      <c r="O239" s="2" t="inlineStr">
        <is>
          <t/>
        </is>
      </c>
      <c r="P239" s="2" t="inlineStr">
        <is>
          <t/>
        </is>
      </c>
      <c r="Q239" s="2" t="inlineStr">
        <is>
          <t/>
        </is>
      </c>
      <c r="R239" s="2" t="inlineStr">
        <is>
          <t/>
        </is>
      </c>
      <c r="S239" s="2" t="inlineStr">
        <is>
          <t>https://www.contratacion.euskadi.eus/webkpe00-kpeperfi/es/contenidos/anuncio_contratacion/expapjaso669502/es_doc/images/logo_diputacion_bizkaia.jpg</t>
        </is>
      </c>
      <c r="T239" s="2" t="inlineStr">
        <is>
          <t>Diputación Foral de Bizkaia</t>
        </is>
      </c>
      <c r="U239" s="2" t="inlineStr">
        <is>
          <t>P4800000D - Departamento de Administración Pública y Relaciones Institucionales</t>
        </is>
      </c>
      <c r="V239" s="2" t="inlineStr">
        <is>
          <t/>
        </is>
      </c>
      <c r="W239" s="2" t="inlineStr">
        <is>
          <t/>
        </is>
      </c>
      <c r="X239" s="2" t="inlineStr">
        <is>
          <t/>
        </is>
      </c>
      <c r="Y239" s="2" t="inlineStr">
        <is>
          <t/>
        </is>
      </c>
      <c r="Z239" s="2" t="inlineStr">
        <is>
          <t>https://www.contratacion.euskadi.eus/anuncio_contratacion/am-arrendamiento-y-mantenimiento-elementos-higiene-dfb-y-entidades-adheridas-2027-2028/webkpe00-kpesimpc/es/</t>
        </is>
      </c>
      <c r="AA239" s="2" t="inlineStr">
        <is>
          <t>https://www.contratacion.euskadi.eus/webkpe00-kpesimpc/es/contenidos/anuncio_contratacion/expapjaso669502/es_doc/index.html</t>
        </is>
      </c>
      <c r="AB239" s="2" t="inlineStr">
        <is>
          <t>https://www.contratacion.euskadi.eus/contenidos/anuncio_contratacion/expapjaso669502/es_doc/data/es_r01dtpd19ba0f7c8f75ccad86769a6c45e8f76ca85</t>
        </is>
      </c>
      <c r="AC239" s="2" t="inlineStr">
        <is>
          <t>https://www.contratacion.euskadi.eus/contenidos/anuncio_contratacion/expapjaso669502/r01Index/expapjaso669502-idxContent.xml</t>
        </is>
      </c>
      <c r="AD239" s="2" t="inlineStr">
        <is>
          <t>21/01/2026</t>
        </is>
      </c>
      <c r="AE239" s="2" t="inlineStr">
        <is>
          <t>r01epd01218c375c4e1bfc566db81a063c05283a0</t>
        </is>
      </c>
      <c r="AF239" s="2" t="inlineStr">
        <is>
          <t>Diputación Foral de Bizkaia</t>
        </is>
      </c>
      <c r="AG239" s="2" t="inlineStr">
        <is>
          <t>r01epd01218c11ff6c1bfc566ac71a13c4bde011c</t>
        </is>
      </c>
      <c r="AH239" s="2" t="inlineStr">
        <is>
          <t>Departamento de Administración Pública y Relaciones Institucionales</t>
        </is>
      </c>
      <c r="AI239" s="2" t="inlineStr">
        <is>
          <t/>
        </is>
      </c>
      <c r="AJ239" s="2" t="inlineStr">
        <is>
          <t/>
        </is>
      </c>
    </row>
    <row r="240" customHeight="true" ht="15.0">
      <c r="A240" s="2" t="inlineStr">
        <is>
          <t>Plan de Contratación 2026</t>
        </is>
      </c>
      <c r="B240" s="2" t="inlineStr">
        <is>
          <t/>
        </is>
      </c>
      <c r="C240" s="2" t="inlineStr">
        <is>
          <t>Gobierno Vasco</t>
        </is>
      </c>
      <c r="D240" s="2" t="inlineStr">
        <is>
          <t/>
        </is>
      </c>
      <c r="E240" s="2" t="inlineStr">
        <is>
          <t/>
        </is>
      </c>
      <c r="F240" s="2" t="inlineStr">
        <is>
          <t/>
        </is>
      </c>
      <c r="G240" s="2" t="inlineStr">
        <is>
          <t>Plan de Contratación 2026</t>
        </is>
      </c>
      <c r="H240" s="2" t="inlineStr">
        <is>
          <t>Plan de Contratación 2026</t>
        </is>
      </c>
      <c r="I240" s="2" t="inlineStr">
        <is>
          <t/>
        </is>
      </c>
      <c r="J240" s="2" t="inlineStr">
        <is>
          <t>09/01/2026</t>
        </is>
      </c>
      <c r="K240" s="2" t="inlineStr">
        <is>
          <t/>
        </is>
      </c>
      <c r="L240" s="2" t="inlineStr">
        <is>
          <t/>
        </is>
      </c>
      <c r="M240" s="2" t="inlineStr">
        <is>
          <t>false</t>
        </is>
      </c>
      <c r="N240" s="2" t="inlineStr">
        <is>
          <t/>
        </is>
      </c>
      <c r="O240" s="2" t="inlineStr">
        <is>
          <t/>
        </is>
      </c>
      <c r="P240" s="2" t="inlineStr">
        <is>
          <t/>
        </is>
      </c>
      <c r="Q240" s="2" t="inlineStr">
        <is>
          <t/>
        </is>
      </c>
      <c r="R240" s="2" t="inlineStr">
        <is>
          <t/>
        </is>
      </c>
      <c r="S240" s="2" t="inlineStr">
        <is>
          <t>https://www.contratacion.euskadi.eus/webkpe00-kpeperfi/es/contenidos/anuncio_contratacion/expapjaso669666/es_doc/images/logo_parque_tecnologico_zamudio.jpg</t>
        </is>
      </c>
      <c r="T240" s="2" t="inlineStr">
        <is>
          <t>Parque Científico y Tecnológico de Bizkaia, S.A.</t>
        </is>
      </c>
      <c r="U240" s="2" t="inlineStr">
        <is>
          <t>A48177752 - Parque Científico y Tecnológico de Bizkaia</t>
        </is>
      </c>
      <c r="V240" s="2" t="inlineStr">
        <is>
          <t/>
        </is>
      </c>
      <c r="W240" s="2" t="inlineStr">
        <is>
          <t/>
        </is>
      </c>
      <c r="X240" s="2" t="inlineStr">
        <is>
          <t/>
        </is>
      </c>
      <c r="Y240" s="2" t="inlineStr">
        <is>
          <t/>
        </is>
      </c>
      <c r="Z240" s="2" t="inlineStr">
        <is>
          <t>https://www.contratacion.euskadi.eus/anuncio_contratacion/plan-contratacion-2026/expapjaso669666/webkpe00-kpesimpc/es/</t>
        </is>
      </c>
      <c r="AA240" s="2" t="inlineStr">
        <is>
          <t>https://www.contratacion.euskadi.eus/webkpe00-kpesimpc/es/contenidos/anuncio_contratacion/expapjaso669666/es_doc/index.html</t>
        </is>
      </c>
      <c r="AB240" s="2" t="inlineStr">
        <is>
          <t>https://www.contratacion.euskadi.eus/contenidos/anuncio_contratacion/expapjaso669666/es_doc/data/es_r01dtpd19ba2d84f303dc02453fa8e4057948a338f</t>
        </is>
      </c>
      <c r="AC240" s="2" t="inlineStr">
        <is>
          <t>https://www.contratacion.euskadi.eus/contenidos/anuncio_contratacion/expapjaso669666/r01Index/expapjaso669666-idxContent.xml</t>
        </is>
      </c>
      <c r="AD240" s="2" t="inlineStr">
        <is>
          <t>09/01/2026</t>
        </is>
      </c>
      <c r="AE240" s="2" t="inlineStr">
        <is>
          <t>r01etpd14e7205c3ac188cd913852b4a4328fc1ec2</t>
        </is>
      </c>
      <c r="AF240" s="2" t="inlineStr">
        <is>
          <t>Parque Científico y Tecnológico de Bizkaia</t>
        </is>
      </c>
      <c r="AG240" s="2" t="inlineStr">
        <is>
          <t>r01etpd14e7226c141188cd913bc44bd2f07ba0552</t>
        </is>
      </c>
      <c r="AH240" s="2" t="inlineStr">
        <is>
          <t>Parque Científico y Tecnológico de Bizkaia</t>
        </is>
      </c>
      <c r="AI240" s="2" t="inlineStr">
        <is>
          <t/>
        </is>
      </c>
      <c r="AJ240" s="2" t="inlineStr">
        <is>
          <t/>
        </is>
      </c>
    </row>
    <row r="241" customHeight="true" ht="15.0">
      <c r="A241" s="2" t="inlineStr">
        <is>
          <t>Plan de Contratación 2026</t>
        </is>
      </c>
      <c r="B241" s="2" t="inlineStr">
        <is>
          <t/>
        </is>
      </c>
      <c r="C241" s="2" t="inlineStr">
        <is>
          <t>Gobierno Vasco</t>
        </is>
      </c>
      <c r="D241" s="2" t="inlineStr">
        <is>
          <t/>
        </is>
      </c>
      <c r="E241" s="2" t="inlineStr">
        <is>
          <t/>
        </is>
      </c>
      <c r="F241" s="2" t="inlineStr">
        <is>
          <t/>
        </is>
      </c>
      <c r="G241" s="2" t="inlineStr">
        <is>
          <t>Plan de Contratación 2026</t>
        </is>
      </c>
      <c r="H241" s="2" t="inlineStr">
        <is>
          <t>Plan de Contratación 2026</t>
        </is>
      </c>
      <c r="I241" s="2" t="inlineStr">
        <is>
          <t/>
        </is>
      </c>
      <c r="J241" s="2" t="inlineStr">
        <is>
          <t>09/01/2026</t>
        </is>
      </c>
      <c r="K241" s="2" t="inlineStr">
        <is>
          <t/>
        </is>
      </c>
      <c r="L241" s="2" t="inlineStr">
        <is>
          <t/>
        </is>
      </c>
      <c r="M241" s="2" t="inlineStr">
        <is>
          <t>false</t>
        </is>
      </c>
      <c r="N241" s="2" t="inlineStr">
        <is>
          <t/>
        </is>
      </c>
      <c r="O241" s="2" t="inlineStr">
        <is>
          <t/>
        </is>
      </c>
      <c r="P241" s="2" t="inlineStr">
        <is>
          <t/>
        </is>
      </c>
      <c r="Q241" s="2" t="inlineStr">
        <is>
          <t/>
        </is>
      </c>
      <c r="R241" s="2" t="inlineStr">
        <is>
          <t/>
        </is>
      </c>
      <c r="S241" s="2" t="inlineStr">
        <is>
          <t>https://www.contratacion.euskadi.eus/webkpe00-kpeperfi/es/contenidos/anuncio_contratacion/expapjaso669667/es_doc/images/logo_Parke_Gipuzkoa.jpg</t>
        </is>
      </c>
      <c r="T241" s="2" t="inlineStr">
        <is>
          <t>Parque Científico y Tecnológico de Gipuzkoa, S.A.</t>
        </is>
      </c>
      <c r="U241" s="2" t="inlineStr">
        <is>
          <t>A20479275 - Parque Científico y Tecnológico de Gipuzkoa</t>
        </is>
      </c>
      <c r="V241" s="2" t="inlineStr">
        <is>
          <t/>
        </is>
      </c>
      <c r="W241" s="2" t="inlineStr">
        <is>
          <t/>
        </is>
      </c>
      <c r="X241" s="2" t="inlineStr">
        <is>
          <t/>
        </is>
      </c>
      <c r="Y241" s="2" t="inlineStr">
        <is>
          <t/>
        </is>
      </c>
      <c r="Z241" s="2" t="inlineStr">
        <is>
          <t>https://www.contratacion.euskadi.eus/anuncio_contratacion/plan-contratacion-2026/expapjaso669667/webkpe00-kpesimpc/es/</t>
        </is>
      </c>
      <c r="AA241" s="2" t="inlineStr">
        <is>
          <t>https://www.contratacion.euskadi.eus/webkpe00-kpesimpc/es/contenidos/anuncio_contratacion/expapjaso669667/es_doc/index.html</t>
        </is>
      </c>
      <c r="AB241" s="2" t="inlineStr">
        <is>
          <t>https://www.contratacion.euskadi.eus/contenidos/anuncio_contratacion/expapjaso669667/es_doc/data/es_r01dtpd19ba2d878933dc02453e46c5a72a7d57687</t>
        </is>
      </c>
      <c r="AC241" s="2" t="inlineStr">
        <is>
          <t>https://www.contratacion.euskadi.eus/contenidos/anuncio_contratacion/expapjaso669667/r01Index/expapjaso669667-idxContent.xml</t>
        </is>
      </c>
      <c r="AD241" s="2" t="inlineStr">
        <is>
          <t>09/01/2026</t>
        </is>
      </c>
      <c r="AE241" s="2" t="inlineStr">
        <is>
          <t>r01etpd15539b5241c189579bad843f533a1c6f4b8</t>
        </is>
      </c>
      <c r="AF241" s="2" t="inlineStr">
        <is>
          <t>Parque Científico y Tecnológico de Gipuzkoa, S.A.</t>
        </is>
      </c>
      <c r="AG241" s="2" t="inlineStr">
        <is>
          <t>r01etpd15539bf3274189579ba428c9c0e4a044b00</t>
        </is>
      </c>
      <c r="AH241" s="2" t="inlineStr">
        <is>
          <t>Parque Científico y Tecnológico de Gipuzkoa, S.A.</t>
        </is>
      </c>
      <c r="AI241" s="2" t="inlineStr">
        <is>
          <t/>
        </is>
      </c>
      <c r="AJ241" s="2" t="inlineStr">
        <is>
          <t/>
        </is>
      </c>
    </row>
    <row r="242" customHeight="true" ht="15.0">
      <c r="A242" s="2" t="inlineStr">
        <is>
          <t>Plan de Contratación 2026</t>
        </is>
      </c>
      <c r="B242" s="2" t="inlineStr">
        <is>
          <t/>
        </is>
      </c>
      <c r="C242" s="2" t="inlineStr">
        <is>
          <t>Gobierno Vasco</t>
        </is>
      </c>
      <c r="D242" s="2" t="inlineStr">
        <is>
          <t/>
        </is>
      </c>
      <c r="E242" s="2" t="inlineStr">
        <is>
          <t/>
        </is>
      </c>
      <c r="F242" s="2" t="inlineStr">
        <is>
          <t/>
        </is>
      </c>
      <c r="G242" s="2" t="inlineStr">
        <is>
          <t>Plan de Contratación 2026</t>
        </is>
      </c>
      <c r="H242" s="2" t="inlineStr">
        <is>
          <t>Plan de Contratación 2026</t>
        </is>
      </c>
      <c r="I242" s="2" t="inlineStr">
        <is>
          <t/>
        </is>
      </c>
      <c r="J242" s="2" t="inlineStr">
        <is>
          <t>09/01/2026</t>
        </is>
      </c>
      <c r="K242" s="2" t="inlineStr">
        <is>
          <t/>
        </is>
      </c>
      <c r="L242" s="2" t="inlineStr">
        <is>
          <t/>
        </is>
      </c>
      <c r="M242" s="2" t="inlineStr">
        <is>
          <t>false</t>
        </is>
      </c>
      <c r="N242" s="2" t="inlineStr">
        <is>
          <t/>
        </is>
      </c>
      <c r="O242" s="2" t="inlineStr">
        <is>
          <t/>
        </is>
      </c>
      <c r="P242" s="2" t="inlineStr">
        <is>
          <t/>
        </is>
      </c>
      <c r="Q242" s="2" t="inlineStr">
        <is>
          <t/>
        </is>
      </c>
      <c r="R242" s="2" t="inlineStr">
        <is>
          <t/>
        </is>
      </c>
      <c r="S242" s="2" t="inlineStr">
        <is>
          <t>https://www.contratacion.euskadi.eus/webkpe00-kpeperfi/es/contenidos/anuncio_contratacion/expapjaso669668/es_doc/images/logo_parke_alava.jpg</t>
        </is>
      </c>
      <c r="T242" s="2" t="inlineStr">
        <is>
          <t>Parque Tecnológico de Álava, S.A.</t>
        </is>
      </c>
      <c r="U242" s="2" t="inlineStr">
        <is>
          <t>A01128974 - Parque Tecnológico de Álava, S.A.</t>
        </is>
      </c>
      <c r="V242" s="2" t="inlineStr">
        <is>
          <t/>
        </is>
      </c>
      <c r="W242" s="2" t="inlineStr">
        <is>
          <t/>
        </is>
      </c>
      <c r="X242" s="2" t="inlineStr">
        <is>
          <t/>
        </is>
      </c>
      <c r="Y242" s="2" t="inlineStr">
        <is>
          <t/>
        </is>
      </c>
      <c r="Z242" s="2" t="inlineStr">
        <is>
          <t>https://www.contratacion.euskadi.eus/anuncio_contratacion/plan-contratacion-2026/expapjaso669668/webkpe00-kpesimpc/es/</t>
        </is>
      </c>
      <c r="AA242" s="2" t="inlineStr">
        <is>
          <t>https://www.contratacion.euskadi.eus/webkpe00-kpesimpc/es/contenidos/anuncio_contratacion/expapjaso669668/es_doc/index.html</t>
        </is>
      </c>
      <c r="AB242" s="2" t="inlineStr">
        <is>
          <t>https://www.contratacion.euskadi.eus/contenidos/anuncio_contratacion/expapjaso669668/es_doc/data/es_r01dtpd019ba2dd2c7c6a7b6f1f616c8854a2b63f5</t>
        </is>
      </c>
      <c r="AC242" s="2" t="inlineStr">
        <is>
          <t>https://www.contratacion.euskadi.eus/contenidos/anuncio_contratacion/expapjaso669668/r01Index/expapjaso669668-idxContent.xml</t>
        </is>
      </c>
      <c r="AD242" s="2" t="inlineStr">
        <is>
          <t>09/01/2026</t>
        </is>
      </c>
      <c r="AE242" s="2" t="inlineStr">
        <is>
          <t>r01etpd1564618956a1b50e93677a457ab75cb075f</t>
        </is>
      </c>
      <c r="AF242" s="2" t="inlineStr">
        <is>
          <t>Parque Tecnológico de Álava, S.A.</t>
        </is>
      </c>
      <c r="AG242" s="2" t="inlineStr">
        <is>
          <t>r01etpd156461ca9b11b50e93699935219046906dc</t>
        </is>
      </c>
      <c r="AH242" s="2" t="inlineStr">
        <is>
          <t>Parque Tecnológico de Álava, S.A.</t>
        </is>
      </c>
      <c r="AI242" s="2" t="inlineStr">
        <is>
          <t/>
        </is>
      </c>
      <c r="AJ242" s="2" t="inlineStr">
        <is>
          <t/>
        </is>
      </c>
    </row>
    <row r="243" customHeight="true" ht="15.0">
      <c r="A243" s="2" t="inlineStr">
        <is>
          <t>PLAN ANUAL CONTRATRACIÓN 2026</t>
        </is>
      </c>
      <c r="B243" s="2" t="inlineStr">
        <is>
          <t/>
        </is>
      </c>
      <c r="C243" s="2" t="inlineStr">
        <is>
          <t>Gobierno Vasco</t>
        </is>
      </c>
      <c r="D243" s="2" t="inlineStr">
        <is>
          <t/>
        </is>
      </c>
      <c r="E243" s="2" t="inlineStr">
        <is>
          <t/>
        </is>
      </c>
      <c r="F243" s="2" t="inlineStr">
        <is>
          <t/>
        </is>
      </c>
      <c r="G243" s="2" t="inlineStr">
        <is>
          <t>PLAN ANUAL CONTRATRACIÓN 2026</t>
        </is>
      </c>
      <c r="H243" s="2" t="inlineStr">
        <is>
          <t>PLAN ANUAL CONTRATRACIÓN 2026</t>
        </is>
      </c>
      <c r="I243" s="2" t="inlineStr">
        <is>
          <t/>
        </is>
      </c>
      <c r="J243" s="2" t="inlineStr">
        <is>
          <t>13/01/2026</t>
        </is>
      </c>
      <c r="K243" s="2" t="inlineStr">
        <is>
          <t/>
        </is>
      </c>
      <c r="L243" s="2" t="inlineStr">
        <is>
          <t/>
        </is>
      </c>
      <c r="M243" s="2" t="inlineStr">
        <is>
          <t>false</t>
        </is>
      </c>
      <c r="N243" s="2" t="inlineStr">
        <is>
          <t/>
        </is>
      </c>
      <c r="O243" s="2" t="inlineStr">
        <is>
          <t/>
        </is>
      </c>
      <c r="P243" s="2" t="inlineStr">
        <is>
          <t/>
        </is>
      </c>
      <c r="Q243" s="2" t="inlineStr">
        <is>
          <t/>
        </is>
      </c>
      <c r="R243" s="2" t="inlineStr">
        <is>
          <t/>
        </is>
      </c>
      <c r="S243" s="2" t="inlineStr">
        <is>
          <t>https://www.contratacion.euskadi.eus/webkpe00-kpeperfi/es/contenidos/anuncio_contratacion/expapjaso670491/es_doc/images/logo_garbiker.jpg</t>
        </is>
      </c>
      <c r="T243" s="2" t="inlineStr">
        <is>
          <t>GARBIKER</t>
        </is>
      </c>
      <c r="U243" s="2" t="inlineStr">
        <is>
          <t>A48212567 - GARBIKER</t>
        </is>
      </c>
      <c r="V243" s="2" t="inlineStr">
        <is>
          <t/>
        </is>
      </c>
      <c r="W243" s="2" t="inlineStr">
        <is>
          <t/>
        </is>
      </c>
      <c r="X243" s="2" t="inlineStr">
        <is>
          <t/>
        </is>
      </c>
      <c r="Y243" s="2" t="inlineStr">
        <is>
          <t/>
        </is>
      </c>
      <c r="Z243" s="2" t="inlineStr">
        <is>
          <t>https://www.contratacion.euskadi.eus/anuncio_contratacion/plan-anual-contratracion-2026/webkpe00-kpesimpc/es/</t>
        </is>
      </c>
      <c r="AA243" s="2" t="inlineStr">
        <is>
          <t>https://www.contratacion.euskadi.eus/webkpe00-kpesimpc/es/contenidos/anuncio_contratacion/expapjaso670491/es_doc/index.html</t>
        </is>
      </c>
      <c r="AB243" s="2" t="inlineStr">
        <is>
          <t>https://www.contratacion.euskadi.eus/contenidos/anuncio_contratacion/expapjaso670491/es_doc/data/es_r01dtpd19bb66810185ccad8671891296a217fa072</t>
        </is>
      </c>
      <c r="AC243" s="2" t="inlineStr">
        <is>
          <t>https://www.contratacion.euskadi.eus/contenidos/anuncio_contratacion/expapjaso670491/r01Index/expapjaso670491-idxContent.xml</t>
        </is>
      </c>
      <c r="AD243" s="2" t="inlineStr">
        <is>
          <t>13/01/2026</t>
        </is>
      </c>
      <c r="AE243" s="2" t="inlineStr">
        <is>
          <t>r01epd01218c1203541bfc566c66bb3d7cf8d3c67</t>
        </is>
      </c>
      <c r="AF243" s="2" t="inlineStr">
        <is>
          <t>Garbiker S.A.</t>
        </is>
      </c>
      <c r="AG243" s="2" t="inlineStr">
        <is>
          <t>r01etpd15d59a22182184fc7a076e1926857563c11</t>
        </is>
      </c>
      <c r="AH243" s="2" t="inlineStr">
        <is>
          <t>Garbiker</t>
        </is>
      </c>
      <c r="AI243" s="2" t="inlineStr">
        <is>
          <t/>
        </is>
      </c>
      <c r="AJ243" s="2" t="inlineStr">
        <is>
          <t/>
        </is>
      </c>
    </row>
    <row r="244" customHeight="true" ht="15.0">
      <c r="A244" s="2" t="inlineStr">
        <is>
          <t>Apoyo valoración y orientación de las personas solicitantes de dependencia en Bizkaia</t>
        </is>
      </c>
      <c r="B244" s="2" t="inlineStr">
        <is>
          <t/>
        </is>
      </c>
      <c r="C244" s="2" t="inlineStr">
        <is>
          <t>Gobierno Vasco</t>
        </is>
      </c>
      <c r="D244" s="2" t="inlineStr">
        <is>
          <t/>
        </is>
      </c>
      <c r="E244" s="2" t="inlineStr">
        <is>
          <t/>
        </is>
      </c>
      <c r="F244" s="2" t="inlineStr">
        <is>
          <t/>
        </is>
      </c>
      <c r="G244" s="2" t="inlineStr">
        <is>
          <t>Apoyo valoración y orientación de las personas solicitantes de dependencia en Bizkaia</t>
        </is>
      </c>
      <c r="H244" s="2" t="inlineStr">
        <is>
          <t>Apoyo valoración y orientación de las personas solicitantes de dependencia en Bizkaia</t>
        </is>
      </c>
      <c r="I244" s="2" t="inlineStr">
        <is>
          <t/>
        </is>
      </c>
      <c r="J244" s="2" t="inlineStr">
        <is>
          <t>14/01/2026</t>
        </is>
      </c>
      <c r="K244" s="2" t="inlineStr">
        <is>
          <t/>
        </is>
      </c>
      <c r="L244" s="2" t="inlineStr">
        <is>
          <t/>
        </is>
      </c>
      <c r="M244" s="2" t="inlineStr">
        <is>
          <t>false</t>
        </is>
      </c>
      <c r="N244" s="2" t="inlineStr">
        <is>
          <t/>
        </is>
      </c>
      <c r="O244" s="2" t="inlineStr">
        <is>
          <t/>
        </is>
      </c>
      <c r="P244" s="2" t="inlineStr">
        <is>
          <t/>
        </is>
      </c>
      <c r="Q244" s="2" t="inlineStr">
        <is>
          <t/>
        </is>
      </c>
      <c r="R244" s="2" t="inlineStr">
        <is>
          <t/>
        </is>
      </c>
      <c r="S244" s="2" t="inlineStr">
        <is>
          <t>https://www.contratacion.euskadi.eus/webkpe00-kpeperfi/es/contenidos/anuncio_contratacion/expapjaso670504/es_doc/images/logo_diputacion_bizkaia.jpg</t>
        </is>
      </c>
      <c r="T244" s="2" t="inlineStr">
        <is>
          <t>Diputación Foral de Bizkaia</t>
        </is>
      </c>
      <c r="U244" s="2" t="inlineStr">
        <is>
          <t>P4800000D - Departamento de Acción Social</t>
        </is>
      </c>
      <c r="V244" s="2" t="inlineStr">
        <is>
          <t/>
        </is>
      </c>
      <c r="W244" s="2" t="inlineStr">
        <is>
          <t/>
        </is>
      </c>
      <c r="X244" s="2" t="inlineStr">
        <is>
          <t/>
        </is>
      </c>
      <c r="Y244" s="2" t="inlineStr">
        <is>
          <t/>
        </is>
      </c>
      <c r="Z244" s="2" t="inlineStr">
        <is>
          <t>https://www.contratacion.euskadi.eus/anuncio_contratacion/apoyo-valoracion-y-orientacion-personas-solicitantes-dependencia-bizkaia/webkpe00-kpesimpc/es/</t>
        </is>
      </c>
      <c r="AA244" s="2" t="inlineStr">
        <is>
          <t>https://www.contratacion.euskadi.eus/webkpe00-kpesimpc/es/contenidos/anuncio_contratacion/expapjaso670504/es_doc/index.html</t>
        </is>
      </c>
      <c r="AB244" s="2" t="inlineStr">
        <is>
          <t>https://www.contratacion.euskadi.eus/contenidos/anuncio_contratacion/expapjaso670504/es_doc/data/es_r01dtpd19bbab3a1d83dc024531a1cb44ff0cf0734</t>
        </is>
      </c>
      <c r="AC244" s="2" t="inlineStr">
        <is>
          <t>https://www.contratacion.euskadi.eus/contenidos/anuncio_contratacion/expapjaso670504/r01Index/expapjaso670504-idxContent.xml</t>
        </is>
      </c>
      <c r="AD244" s="2" t="inlineStr">
        <is>
          <t>21/01/2026</t>
        </is>
      </c>
      <c r="AE244" s="2" t="inlineStr">
        <is>
          <t>r01epd01218c375c4e1bfc566db81a063c05283a0</t>
        </is>
      </c>
      <c r="AF244" s="2" t="inlineStr">
        <is>
          <t>Diputación Foral de Bizkaia</t>
        </is>
      </c>
      <c r="AG244" s="2" t="inlineStr">
        <is>
          <t>r01epd01218c11fbc81bfc566734170931a0619ff</t>
        </is>
      </c>
      <c r="AH244" s="2" t="inlineStr">
        <is>
          <t>Departamento de Acción Social</t>
        </is>
      </c>
      <c r="AI244" s="2" t="inlineStr">
        <is>
          <t/>
        </is>
      </c>
      <c r="AJ244" s="2" t="inlineStr">
        <is>
          <t/>
        </is>
      </c>
    </row>
    <row r="245" customHeight="true" ht="15.0">
      <c r="A245" s="2" t="inlineStr">
        <is>
          <t>Plan de Contratación</t>
        </is>
      </c>
      <c r="B245" s="2" t="inlineStr">
        <is>
          <t/>
        </is>
      </c>
      <c r="C245" s="2" t="inlineStr">
        <is>
          <t>Gobierno Vasco</t>
        </is>
      </c>
      <c r="D245" s="2" t="inlineStr">
        <is>
          <t/>
        </is>
      </c>
      <c r="E245" s="2" t="inlineStr">
        <is>
          <t/>
        </is>
      </c>
      <c r="F245" s="2" t="inlineStr">
        <is>
          <t/>
        </is>
      </c>
      <c r="G245" s="2" t="inlineStr">
        <is>
          <t>Plan de Contratación</t>
        </is>
      </c>
      <c r="H245" s="2" t="inlineStr">
        <is>
          <t>Plan de Contratación</t>
        </is>
      </c>
      <c r="I245" s="2" t="inlineStr">
        <is>
          <t/>
        </is>
      </c>
      <c r="J245" s="2" t="inlineStr">
        <is>
          <t>14/01/2026</t>
        </is>
      </c>
      <c r="K245" s="2" t="inlineStr">
        <is>
          <t/>
        </is>
      </c>
      <c r="L245" s="2" t="inlineStr">
        <is>
          <t/>
        </is>
      </c>
      <c r="M245" s="2" t="inlineStr">
        <is>
          <t>false</t>
        </is>
      </c>
      <c r="N245" s="2" t="inlineStr">
        <is>
          <t/>
        </is>
      </c>
      <c r="O245" s="2" t="inlineStr">
        <is>
          <t/>
        </is>
      </c>
      <c r="P245" s="2" t="inlineStr">
        <is>
          <t/>
        </is>
      </c>
      <c r="Q245" s="2" t="inlineStr">
        <is>
          <t/>
        </is>
      </c>
      <c r="R245" s="2" t="inlineStr">
        <is>
          <t/>
        </is>
      </c>
      <c r="S245" s="2" t="inlineStr">
        <is>
          <t>https://www.contratacion.euskadi.eus/webkpe00-kpeperfi/es/contenidos/anuncio_contratacion/expapjaso670521/es_doc/images/Lanbide_perfil_contratante.jpg</t>
        </is>
      </c>
      <c r="T245" s="2" t="inlineStr">
        <is>
          <t>LANBIDE, Servicio Vasco de Empleo</t>
        </is>
      </c>
      <c r="U245" s="2" t="inlineStr">
        <is>
          <t>Q0100571I  - Lanbide</t>
        </is>
      </c>
      <c r="V245" s="2" t="inlineStr">
        <is>
          <t/>
        </is>
      </c>
      <c r="W245" s="2" t="inlineStr">
        <is>
          <t/>
        </is>
      </c>
      <c r="X245" s="2" t="inlineStr">
        <is>
          <t/>
        </is>
      </c>
      <c r="Y245" s="2" t="inlineStr">
        <is>
          <t/>
        </is>
      </c>
      <c r="Z245" s="2" t="inlineStr">
        <is>
          <t>https://www.contratacion.euskadi.eus/anuncio_contratacion/plan-contratacion/expapjaso670521/webkpe00-kpesimpc/es/</t>
        </is>
      </c>
      <c r="AA245" s="2" t="inlineStr">
        <is>
          <t>https://www.contratacion.euskadi.eus/webkpe00-kpesimpc/es/contenidos/anuncio_contratacion/expapjaso670521/es_doc/index.html</t>
        </is>
      </c>
      <c r="AB245" s="2" t="inlineStr">
        <is>
          <t>https://www.contratacion.euskadi.eus/contenidos/anuncio_contratacion/expapjaso670521/es_doc/data/es_r01dtpd19bbab6f63b3dc02453193e109aedd6366e</t>
        </is>
      </c>
      <c r="AC245" s="2" t="inlineStr">
        <is>
          <t>https://www.contratacion.euskadi.eus/contenidos/anuncio_contratacion/expapjaso670521/r01Index/expapjaso670521-idxContent.xml</t>
        </is>
      </c>
      <c r="AD245" s="2" t="inlineStr">
        <is>
          <t>14/01/2026</t>
        </is>
      </c>
      <c r="AE245" s="2" t="inlineStr">
        <is>
          <t>r01epd013585e617101f1fff01fe05cc4e331e666</t>
        </is>
      </c>
      <c r="AF245" s="2" t="inlineStr">
        <is>
          <t>Lanbide - Servicio Público Vasco de Empleo</t>
        </is>
      </c>
      <c r="AG245" s="2" t="inlineStr">
        <is>
          <t>r01epd012641c3575b902dadaee7367c58bdeea60</t>
        </is>
      </c>
      <c r="AH245" s="2" t="inlineStr">
        <is>
          <t>Lanbide - Servicio Vasco de Empleo</t>
        </is>
      </c>
      <c r="AI245" s="2" t="inlineStr">
        <is>
          <t/>
        </is>
      </c>
      <c r="AJ245" s="2" t="inlineStr">
        <is>
          <t/>
        </is>
      </c>
    </row>
    <row r="246" customHeight="true" ht="15.0">
      <c r="A246" s="2" t="inlineStr">
        <is>
          <t>PLAN DE CONTRATACIÓN SPRILUR, S.A. 2026</t>
        </is>
      </c>
      <c r="B246" s="2" t="inlineStr">
        <is>
          <t/>
        </is>
      </c>
      <c r="C246" s="2" t="inlineStr">
        <is>
          <t>Gobierno Vasco</t>
        </is>
      </c>
      <c r="D246" s="2" t="inlineStr">
        <is>
          <t/>
        </is>
      </c>
      <c r="E246" s="2" t="inlineStr">
        <is>
          <t/>
        </is>
      </c>
      <c r="F246" s="2" t="inlineStr">
        <is>
          <t/>
        </is>
      </c>
      <c r="G246" s="2" t="inlineStr">
        <is>
          <t>PLAN DE CONTRATACIÓN SPRILUR, S.A. 2026</t>
        </is>
      </c>
      <c r="H246" s="2" t="inlineStr">
        <is>
          <t>PLAN DE CONTRATACIÓN SPRILUR, S.A. 2026</t>
        </is>
      </c>
      <c r="I246" s="2" t="inlineStr">
        <is>
          <t/>
        </is>
      </c>
      <c r="J246" s="2" t="inlineStr">
        <is>
          <t>13/01/2026</t>
        </is>
      </c>
      <c r="K246" s="2" t="inlineStr">
        <is>
          <t/>
        </is>
      </c>
      <c r="L246" s="2" t="inlineStr">
        <is>
          <t/>
        </is>
      </c>
      <c r="M246" s="2" t="inlineStr">
        <is>
          <t>false</t>
        </is>
      </c>
      <c r="N246" s="2" t="inlineStr">
        <is>
          <t/>
        </is>
      </c>
      <c r="O246" s="2" t="inlineStr">
        <is>
          <t/>
        </is>
      </c>
      <c r="P246" s="2" t="inlineStr">
        <is>
          <t/>
        </is>
      </c>
      <c r="Q246" s="2" t="inlineStr">
        <is>
          <t/>
        </is>
      </c>
      <c r="R246" s="2" t="inlineStr">
        <is>
          <t/>
        </is>
      </c>
      <c r="S246" s="2" t="inlineStr">
        <is>
          <t>https://www.contratacion.euskadi.eus/webkpe00-kpeperfi/es/contenidos/anuncio_contratacion/expapjaso670544/es_doc/images/logo_sprilur_berria.jpg</t>
        </is>
      </c>
      <c r="T246" s="2" t="inlineStr">
        <is>
          <t>SPRILUR, S.A.</t>
        </is>
      </c>
      <c r="U246" s="2" t="inlineStr">
        <is>
          <t>A01024090 - SPRILUR, S.A.</t>
        </is>
      </c>
      <c r="V246" s="2" t="inlineStr">
        <is>
          <t/>
        </is>
      </c>
      <c r="W246" s="2" t="inlineStr">
        <is>
          <t/>
        </is>
      </c>
      <c r="X246" s="2" t="inlineStr">
        <is>
          <t/>
        </is>
      </c>
      <c r="Y246" s="2" t="inlineStr">
        <is>
          <t/>
        </is>
      </c>
      <c r="Z246" s="2" t="inlineStr">
        <is>
          <t>https://www.contratacion.euskadi.eus/anuncio_contratacion/plan-contratacion-sprilur-s-2026/webkpe00-kpesimpc/es/</t>
        </is>
      </c>
      <c r="AA246" s="2" t="inlineStr">
        <is>
          <t>https://www.contratacion.euskadi.eus/webkpe00-kpesimpc/es/contenidos/anuncio_contratacion/expapjaso670544/es_doc/index.html</t>
        </is>
      </c>
      <c r="AB246" s="2" t="inlineStr">
        <is>
          <t>https://www.contratacion.euskadi.eus/contenidos/anuncio_contratacion/expapjaso670544/es_doc/data/es_r01dtpd019bb6fa8ac13dc024531bbc04ed4e5523a</t>
        </is>
      </c>
      <c r="AC246" s="2" t="inlineStr">
        <is>
          <t>https://www.contratacion.euskadi.eus/contenidos/anuncio_contratacion/expapjaso670544/r01Index/expapjaso670544-idxContent.xml</t>
        </is>
      </c>
      <c r="AD246" s="2" t="inlineStr">
        <is>
          <t>13/01/2026</t>
        </is>
      </c>
      <c r="AE246" s="2" t="inlineStr">
        <is>
          <t>r01epd012761b52cd0eeaede47ffa6df9855fb5e3</t>
        </is>
      </c>
      <c r="AF246" s="2" t="inlineStr">
        <is>
          <t>SPRILUR, S.A.</t>
        </is>
      </c>
      <c r="AG246" s="2" t="inlineStr">
        <is>
          <t>r01etpd1527812e1aa19dd4d1f5d82f2ef160da373</t>
        </is>
      </c>
      <c r="AH246" s="2" t="inlineStr">
        <is>
          <t>SPRILUR</t>
        </is>
      </c>
      <c r="AI246" s="2" t="inlineStr">
        <is>
          <t/>
        </is>
      </c>
      <c r="AJ246" s="2" t="inlineStr">
        <is>
          <t/>
        </is>
      </c>
    </row>
    <row r="247" customHeight="true" ht="15.0">
      <c r="A247" s="2" t="inlineStr">
        <is>
          <t>Plan anual de contratación</t>
        </is>
      </c>
      <c r="B247" s="2" t="inlineStr">
        <is>
          <t/>
        </is>
      </c>
      <c r="C247" s="2" t="inlineStr">
        <is>
          <t>Gobierno Vasco</t>
        </is>
      </c>
      <c r="D247" s="2" t="inlineStr">
        <is>
          <t/>
        </is>
      </c>
      <c r="E247" s="2" t="inlineStr">
        <is>
          <t/>
        </is>
      </c>
      <c r="F247" s="2" t="inlineStr">
        <is>
          <t/>
        </is>
      </c>
      <c r="G247" s="2" t="inlineStr">
        <is>
          <t>Plan anual de contratación</t>
        </is>
      </c>
      <c r="H247" s="2" t="inlineStr">
        <is>
          <t>Plan anual de contratación</t>
        </is>
      </c>
      <c r="I247" s="2" t="inlineStr">
        <is>
          <t/>
        </is>
      </c>
      <c r="J247" s="2" t="inlineStr">
        <is>
          <t>13/01/2026</t>
        </is>
      </c>
      <c r="K247" s="2" t="inlineStr">
        <is>
          <t/>
        </is>
      </c>
      <c r="L247" s="2" t="inlineStr">
        <is>
          <t/>
        </is>
      </c>
      <c r="M247" s="2" t="inlineStr">
        <is>
          <t>false</t>
        </is>
      </c>
      <c r="N247" s="2" t="inlineStr">
        <is>
          <t/>
        </is>
      </c>
      <c r="O247" s="2" t="inlineStr">
        <is>
          <t/>
        </is>
      </c>
      <c r="P247" s="2" t="inlineStr">
        <is>
          <t/>
        </is>
      </c>
      <c r="Q247" s="2" t="inlineStr">
        <is>
          <t/>
        </is>
      </c>
      <c r="R247" s="2" t="inlineStr">
        <is>
          <t/>
        </is>
      </c>
      <c r="S247" s="2" t="inlineStr">
        <is>
          <t>https://www.contratacion.euskadi.eus/webkpe00-kpeperfi/es/contenidos/anuncio_contratacion/expapjaso670619/es_doc/images/logo_bidegi.jpg</t>
        </is>
      </c>
      <c r="T247" s="2" t="inlineStr">
        <is>
          <t>BIDEGI Agencia Guipuzcoana de Infraestructuras</t>
        </is>
      </c>
      <c r="U247" s="2" t="inlineStr">
        <is>
          <t>A20783023 - BIDEGI, S.A.</t>
        </is>
      </c>
      <c r="V247" s="2" t="inlineStr">
        <is>
          <t/>
        </is>
      </c>
      <c r="W247" s="2" t="inlineStr">
        <is>
          <t/>
        </is>
      </c>
      <c r="X247" s="2" t="inlineStr">
        <is>
          <t/>
        </is>
      </c>
      <c r="Y247" s="2" t="inlineStr">
        <is>
          <t/>
        </is>
      </c>
      <c r="Z247" s="2" t="inlineStr">
        <is>
          <t>https://www.contratacion.euskadi.eus/anuncio_contratacion/plan-anual-contratacion/expapjaso670619/webkpe00-kpesimpc/es/</t>
        </is>
      </c>
      <c r="AA247" s="2" t="inlineStr">
        <is>
          <t>https://www.contratacion.euskadi.eus/webkpe00-kpesimpc/es/contenidos/anuncio_contratacion/expapjaso670619/es_doc/index.html</t>
        </is>
      </c>
      <c r="AB247" s="2" t="inlineStr">
        <is>
          <t>https://www.contratacion.euskadi.eus/contenidos/anuncio_contratacion/expapjaso670619/es_doc/data/es_r01dtpd19bb77f4dd55ccad8676da3b62e9463cd3c</t>
        </is>
      </c>
      <c r="AC247" s="2" t="inlineStr">
        <is>
          <t>https://www.contratacion.euskadi.eus/contenidos/anuncio_contratacion/expapjaso670619/r01Index/expapjaso670619-idxContent.xml</t>
        </is>
      </c>
      <c r="AD247" s="2" t="inlineStr">
        <is>
          <t>13/01/2026</t>
        </is>
      </c>
      <c r="AE247" s="2" t="inlineStr">
        <is>
          <t>r01epd01218c125c9c1bfc56614e61fb6e351d2d7</t>
        </is>
      </c>
      <c r="AF247" s="2" t="inlineStr">
        <is>
          <t>Sociedad BIDEGI - Agencia Guipuzcoana de Infraestructuras</t>
        </is>
      </c>
      <c r="AG247" s="2" t="inlineStr">
        <is>
          <t>r01etpd1612d289489662fcbae6743a0a68258282b</t>
        </is>
      </c>
      <c r="AH247" s="2" t="inlineStr">
        <is>
          <t>Sociedad BIDEGI - Agencia Guipuzcoana de Infraestructuras</t>
        </is>
      </c>
      <c r="AI247" s="2" t="inlineStr">
        <is>
          <t/>
        </is>
      </c>
      <c r="AJ247" s="2" t="inlineStr">
        <is>
          <t/>
        </is>
      </c>
    </row>
    <row r="248" customHeight="true" ht="15.0">
      <c r="A248" s="2" t="inlineStr">
        <is>
          <t>Elaboración pliegos 6 contratos servicio transporte personas viajeras Bizkaibus</t>
        </is>
      </c>
      <c r="B248" s="2" t="inlineStr">
        <is>
          <t/>
        </is>
      </c>
      <c r="C248" s="2" t="inlineStr">
        <is>
          <t>Gobierno Vasco</t>
        </is>
      </c>
      <c r="D248" s="2" t="inlineStr">
        <is>
          <t/>
        </is>
      </c>
      <c r="E248" s="2" t="inlineStr">
        <is>
          <t/>
        </is>
      </c>
      <c r="F248" s="2" t="inlineStr">
        <is>
          <t/>
        </is>
      </c>
      <c r="G248" s="2" t="inlineStr">
        <is>
          <t>Elaboración pliegos 6 contratos servicio transporte personas viajeras Bizkaibus</t>
        </is>
      </c>
      <c r="H248" s="2" t="inlineStr">
        <is>
          <t>Elaboración pliegos 6 contratos servicio transporte personas viajeras Bizkaibus</t>
        </is>
      </c>
      <c r="I248" s="2" t="inlineStr">
        <is>
          <t/>
        </is>
      </c>
      <c r="J248" s="2" t="inlineStr">
        <is>
          <t>18/01/2026</t>
        </is>
      </c>
      <c r="K248" s="2" t="inlineStr">
        <is>
          <t/>
        </is>
      </c>
      <c r="L248" s="2" t="inlineStr">
        <is>
          <t/>
        </is>
      </c>
      <c r="M248" s="2" t="inlineStr">
        <is>
          <t>false</t>
        </is>
      </c>
      <c r="N248" s="2" t="inlineStr">
        <is>
          <t/>
        </is>
      </c>
      <c r="O248" s="2" t="inlineStr">
        <is>
          <t/>
        </is>
      </c>
      <c r="P248" s="2" t="inlineStr">
        <is>
          <t/>
        </is>
      </c>
      <c r="Q248" s="2" t="inlineStr">
        <is>
          <t/>
        </is>
      </c>
      <c r="R248" s="2" t="inlineStr">
        <is>
          <t/>
        </is>
      </c>
      <c r="S248" s="2" t="inlineStr">
        <is>
          <t>https://www.contratacion.euskadi.eus/webkpe00-kpeperfi/es/contenidos/anuncio_contratacion/expapjaso671652/es_doc/images/logo_diputacion_bizkaia.jpg</t>
        </is>
      </c>
      <c r="T248" s="2" t="inlineStr">
        <is>
          <t>Diputación Foral de Bizkaia</t>
        </is>
      </c>
      <c r="U248" s="2" t="inlineStr">
        <is>
          <t>P4800000D - Departamento de Transportes, Movilidad y Turismo</t>
        </is>
      </c>
      <c r="V248" s="2" t="inlineStr">
        <is>
          <t/>
        </is>
      </c>
      <c r="W248" s="2" t="inlineStr">
        <is>
          <t/>
        </is>
      </c>
      <c r="X248" s="2" t="inlineStr">
        <is>
          <t/>
        </is>
      </c>
      <c r="Y248" s="2" t="inlineStr">
        <is>
          <t/>
        </is>
      </c>
      <c r="Z248" s="2" t="inlineStr">
        <is>
          <t>https://www.contratacion.euskadi.eus/anuncio_contratacion/elab-pliegos-6-contratos-serv-transp-publ-reg-y-uso-gnral-viajeros-ctra-bizkaibus/webkpe00-kpesimpc/es/</t>
        </is>
      </c>
      <c r="AA248" s="2" t="inlineStr">
        <is>
          <t>https://www.contratacion.euskadi.eus/webkpe00-kpesimpc/es/contenidos/anuncio_contratacion/expapjaso671652/es_doc/index.html</t>
        </is>
      </c>
      <c r="AB248" s="2" t="inlineStr">
        <is>
          <t>https://www.contratacion.euskadi.eus/contenidos/anuncio_contratacion/expapjaso671652/es_doc/data/es_r01dtpd19bd0ac22f62bd4c0fe5d74127957c3f40d</t>
        </is>
      </c>
      <c r="AC248" s="2" t="inlineStr">
        <is>
          <t>https://www.contratacion.euskadi.eus/contenidos/anuncio_contratacion/expapjaso671652/r01Index/expapjaso671652-idxContent.xml</t>
        </is>
      </c>
      <c r="AD248" s="2" t="inlineStr">
        <is>
          <t>23/01/2026</t>
        </is>
      </c>
      <c r="AE248" s="2" t="inlineStr">
        <is>
          <t>r01epd01218c375c4e1bfc566db81a063c05283a0</t>
        </is>
      </c>
      <c r="AF248" s="2" t="inlineStr">
        <is>
          <t>Diputación Foral de Bizkaia</t>
        </is>
      </c>
      <c r="AG248" s="2" t="inlineStr">
        <is>
          <t>r01epd01218c11ffc81bfc566cf0e656a7bf7a106</t>
        </is>
      </c>
      <c r="AH248" s="2" t="inlineStr">
        <is>
          <t>Departamento de Transportes y Movilidad Sostenible</t>
        </is>
      </c>
      <c r="AI248" s="2" t="inlineStr">
        <is>
          <t/>
        </is>
      </c>
      <c r="AJ248" s="2" t="inlineStr">
        <is>
          <t/>
        </is>
      </c>
    </row>
    <row r="249" customHeight="true" ht="15.0">
      <c r="A249" s="2" t="inlineStr">
        <is>
          <t>Plan de Contratación 2026</t>
        </is>
      </c>
      <c r="B249" s="2" t="inlineStr">
        <is>
          <t/>
        </is>
      </c>
      <c r="C249" s="2" t="inlineStr">
        <is>
          <t>Gobierno Vasco</t>
        </is>
      </c>
      <c r="D249" s="2" t="inlineStr">
        <is>
          <t/>
        </is>
      </c>
      <c r="E249" s="2" t="inlineStr">
        <is>
          <t/>
        </is>
      </c>
      <c r="F249" s="2" t="inlineStr">
        <is>
          <t/>
        </is>
      </c>
      <c r="G249" s="2" t="inlineStr">
        <is>
          <t>Plan de Contratación 2026</t>
        </is>
      </c>
      <c r="H249" s="2" t="inlineStr">
        <is>
          <t>Plan de Contratación 2026</t>
        </is>
      </c>
      <c r="I249" s="2" t="inlineStr">
        <is>
          <t/>
        </is>
      </c>
      <c r="J249" s="2" t="inlineStr">
        <is>
          <t>16/01/2026</t>
        </is>
      </c>
      <c r="K249" s="2" t="inlineStr">
        <is>
          <t/>
        </is>
      </c>
      <c r="L249" s="2" t="inlineStr">
        <is>
          <t/>
        </is>
      </c>
      <c r="M249" s="2" t="inlineStr">
        <is>
          <t>false</t>
        </is>
      </c>
      <c r="N249" s="2" t="inlineStr">
        <is>
          <t/>
        </is>
      </c>
      <c r="O249" s="2" t="inlineStr">
        <is>
          <t/>
        </is>
      </c>
      <c r="P249" s="2" t="inlineStr">
        <is>
          <t/>
        </is>
      </c>
      <c r="Q249" s="2" t="inlineStr">
        <is>
          <t/>
        </is>
      </c>
      <c r="R249" s="2" t="inlineStr">
        <is>
          <t/>
        </is>
      </c>
      <c r="S249" s="2" t="inlineStr">
        <is>
          <t>https://www.contratacion.euskadi.eus/webkpe00-kpeperfi/es/contenidos/anuncio_contratacion/expapjaso672476/es_doc/images/logo_donostia_kirola.jpg</t>
        </is>
      </c>
      <c r="T249" s="2" t="inlineStr">
        <is>
          <t>Patronato Municipal de Deportes de Donostia/San Sebastián</t>
        </is>
      </c>
      <c r="U249" s="2" t="inlineStr">
        <is>
          <t>Q2000542G - Patronato Municipal de Deportes de Donostia/San Sebastián</t>
        </is>
      </c>
      <c r="V249" s="2" t="inlineStr">
        <is>
          <t/>
        </is>
      </c>
      <c r="W249" s="2" t="inlineStr">
        <is>
          <t/>
        </is>
      </c>
      <c r="X249" s="2" t="inlineStr">
        <is>
          <t/>
        </is>
      </c>
      <c r="Y249" s="2" t="inlineStr">
        <is>
          <t/>
        </is>
      </c>
      <c r="Z249" s="2" t="inlineStr">
        <is>
          <t>https://www.contratacion.euskadi.eus/anuncio_contratacion/plan-contratacion-2026/expapjaso672476/webkpe00-kpesimpc/es/</t>
        </is>
      </c>
      <c r="AA249" s="2" t="inlineStr">
        <is>
          <t>https://www.contratacion.euskadi.eus/webkpe00-kpesimpc/es/contenidos/anuncio_contratacion/expapjaso672476/es_doc/index.html</t>
        </is>
      </c>
      <c r="AB249" s="2" t="inlineStr">
        <is>
          <t>https://www.contratacion.euskadi.eus/contenidos/anuncio_contratacion/expapjaso672476/es_doc/data/es_r01dtpd19bc5049f7f5ccad8676d597affdefdff4c</t>
        </is>
      </c>
      <c r="AC249" s="2" t="inlineStr">
        <is>
          <t>https://www.contratacion.euskadi.eus/contenidos/anuncio_contratacion/expapjaso672476/r01Index/expapjaso672476-idxContent.xml</t>
        </is>
      </c>
      <c r="AD249" s="2" t="inlineStr">
        <is>
          <t>16/01/2026</t>
        </is>
      </c>
      <c r="AE249" s="2" t="inlineStr">
        <is>
          <t>r01etpd1598229a47c1880dcd8dc0ce4bac1b99d8d</t>
        </is>
      </c>
      <c r="AF249" s="2" t="inlineStr">
        <is>
          <t>Patronato Municipal de Deportes de Donostia/San Sebastián</t>
        </is>
      </c>
      <c r="AG249" s="2" t="inlineStr">
        <is>
          <t>r01etpd159823c52441880dcd8616402c31367be83</t>
        </is>
      </c>
      <c r="AH249" s="2" t="inlineStr">
        <is>
          <t>Patronato Municipal de Deportes de Donostia/San Sebastián</t>
        </is>
      </c>
      <c r="AI249" s="2" t="inlineStr">
        <is>
          <t/>
        </is>
      </c>
      <c r="AJ249" s="2" t="inlineStr">
        <is>
          <t/>
        </is>
      </c>
    </row>
    <row r="250" customHeight="true" ht="15.0">
      <c r="A250" s="2" t="inlineStr">
        <is>
          <t>Implantación, mantenimiento y gestión del servicio de bicicleta pública de Bizkaia "Bizkaibizi".</t>
        </is>
      </c>
      <c r="B250" s="2" t="inlineStr">
        <is>
          <t/>
        </is>
      </c>
      <c r="C250" s="2" t="inlineStr">
        <is>
          <t>Gobierno Vasco</t>
        </is>
      </c>
      <c r="D250" s="2" t="inlineStr">
        <is>
          <t/>
        </is>
      </c>
      <c r="E250" s="2" t="inlineStr">
        <is>
          <t/>
        </is>
      </c>
      <c r="F250" s="2" t="inlineStr">
        <is>
          <t/>
        </is>
      </c>
      <c r="G250" s="2" t="inlineStr">
        <is>
          <t>Implantación, mantenimiento y gestión del servicio de bicicleta pública de Bizkaia "Bizkaibizi".</t>
        </is>
      </c>
      <c r="H250" s="2" t="inlineStr">
        <is>
          <t>Implantación, mantenimiento y gestión del servicio de bicicleta pública de Bizkaia "Bizkaibizi".</t>
        </is>
      </c>
      <c r="I250" s="2" t="inlineStr">
        <is>
          <t/>
        </is>
      </c>
      <c r="J250" s="2" t="inlineStr">
        <is>
          <t>18/01/2026</t>
        </is>
      </c>
      <c r="K250" s="2" t="inlineStr">
        <is>
          <t/>
        </is>
      </c>
      <c r="L250" s="2" t="inlineStr">
        <is>
          <t/>
        </is>
      </c>
      <c r="M250" s="2" t="inlineStr">
        <is>
          <t>false</t>
        </is>
      </c>
      <c r="N250" s="2" t="inlineStr">
        <is>
          <t/>
        </is>
      </c>
      <c r="O250" s="2" t="inlineStr">
        <is>
          <t/>
        </is>
      </c>
      <c r="P250" s="2" t="inlineStr">
        <is>
          <t/>
        </is>
      </c>
      <c r="Q250" s="2" t="inlineStr">
        <is>
          <t/>
        </is>
      </c>
      <c r="R250" s="2" t="inlineStr">
        <is>
          <t/>
        </is>
      </c>
      <c r="S250" s="2" t="inlineStr">
        <is>
          <t>https://www.contratacion.euskadi.eus/webkpe00-kpeperfi/es/contenidos/anuncio_contratacion/expapjaso673122/es_doc/images/logo_diputacion_bizkaia.jpg</t>
        </is>
      </c>
      <c r="T250" s="2" t="inlineStr">
        <is>
          <t>Diputación Foral de Bizkaia</t>
        </is>
      </c>
      <c r="U250" s="2" t="inlineStr">
        <is>
          <t>P4800000D - Departamento de Transportes, Movilidad y Turismo</t>
        </is>
      </c>
      <c r="V250" s="2" t="inlineStr">
        <is>
          <t/>
        </is>
      </c>
      <c r="W250" s="2" t="inlineStr">
        <is>
          <t/>
        </is>
      </c>
      <c r="X250" s="2" t="inlineStr">
        <is>
          <t/>
        </is>
      </c>
      <c r="Y250" s="2" t="inlineStr">
        <is>
          <t/>
        </is>
      </c>
      <c r="Z250" s="2" t="inlineStr">
        <is>
          <t>https://www.contratacion.euskadi.eus/anuncio_contratacion/implantacion-mantenimiento-y-gestion-del-servicio-bicicleta-publica-bizkaia-bizkaibizi/expapjaso673122/webkpe00-kpesimpc/es/</t>
        </is>
      </c>
      <c r="AA250" s="2" t="inlineStr">
        <is>
          <t>https://www.contratacion.euskadi.eus/webkpe00-kpesimpc/es/contenidos/anuncio_contratacion/expapjaso673122/es_doc/index.html</t>
        </is>
      </c>
      <c r="AB250" s="2" t="inlineStr">
        <is>
          <t>https://www.contratacion.euskadi.eus/contenidos/anuncio_contratacion/expapjaso673122/es_doc/data/es_r01dtpd19bd099d41a5ccad86754471212c22f50f1</t>
        </is>
      </c>
      <c r="AC250" s="2" t="inlineStr">
        <is>
          <t>https://www.contratacion.euskadi.eus/contenidos/anuncio_contratacion/expapjaso673122/r01Index/expapjaso673122-idxContent.xml</t>
        </is>
      </c>
      <c r="AD250" s="2" t="inlineStr">
        <is>
          <t>21/01/2026</t>
        </is>
      </c>
      <c r="AE250" s="2" t="inlineStr">
        <is>
          <t>r01epd01218c375c4e1bfc566db81a063c05283a0</t>
        </is>
      </c>
      <c r="AF250" s="2" t="inlineStr">
        <is>
          <t>Diputación Foral de Bizkaia</t>
        </is>
      </c>
      <c r="AG250" s="2" t="inlineStr">
        <is>
          <t>r01epd01218c11ffc81bfc566cf0e656a7bf7a106</t>
        </is>
      </c>
      <c r="AH250" s="2" t="inlineStr">
        <is>
          <t>Departamento de Transportes y Movilidad Sostenible</t>
        </is>
      </c>
      <c r="AI250" s="2" t="inlineStr">
        <is>
          <t/>
        </is>
      </c>
      <c r="AJ250" s="2" t="inlineStr">
        <is>
          <t/>
        </is>
      </c>
    </row>
    <row r="251" customHeight="true" ht="15.0">
      <c r="A251" s="2" t="inlineStr">
        <is>
          <t>Inspección y mantenimiento integral del mobiliario urbano instalado en paradas de autobús de Bizkaia</t>
        </is>
      </c>
      <c r="B251" s="2" t="inlineStr">
        <is>
          <t/>
        </is>
      </c>
      <c r="C251" s="2" t="inlineStr">
        <is>
          <t>Gobierno Vasco</t>
        </is>
      </c>
      <c r="D251" s="2" t="inlineStr">
        <is>
          <t/>
        </is>
      </c>
      <c r="E251" s="2" t="inlineStr">
        <is>
          <t/>
        </is>
      </c>
      <c r="F251" s="2" t="inlineStr">
        <is>
          <t/>
        </is>
      </c>
      <c r="G251" s="2" t="inlineStr">
        <is>
          <t>Inspección y mantenimiento integral del mobiliario urbano instalado en paradas de autobús de Bizkaia</t>
        </is>
      </c>
      <c r="H251" s="2" t="inlineStr">
        <is>
          <t>Inspección y mantenimiento integral del mobiliario urbano instalado en paradas de autobús de Bizkaia</t>
        </is>
      </c>
      <c r="I251" s="2" t="inlineStr">
        <is>
          <t/>
        </is>
      </c>
      <c r="J251" s="2" t="inlineStr">
        <is>
          <t>22/01/2026</t>
        </is>
      </c>
      <c r="K251" s="2" t="inlineStr">
        <is>
          <t/>
        </is>
      </c>
      <c r="L251" s="2" t="inlineStr">
        <is>
          <t/>
        </is>
      </c>
      <c r="M251" s="2" t="inlineStr">
        <is>
          <t>false</t>
        </is>
      </c>
      <c r="N251" s="2" t="inlineStr">
        <is>
          <t/>
        </is>
      </c>
      <c r="O251" s="2" t="inlineStr">
        <is>
          <t/>
        </is>
      </c>
      <c r="P251" s="2" t="inlineStr">
        <is>
          <t/>
        </is>
      </c>
      <c r="Q251" s="2" t="inlineStr">
        <is>
          <t/>
        </is>
      </c>
      <c r="R251" s="2" t="inlineStr">
        <is>
          <t/>
        </is>
      </c>
      <c r="S251" s="2" t="inlineStr">
        <is>
          <t>https://www.contratacion.euskadi.eus/webkpe00-kpeperfi/es/contenidos/anuncio_contratacion/expapjaso674559/es_doc/images/logo_diputacion_bizkaia.jpg</t>
        </is>
      </c>
      <c r="T251" s="2" t="inlineStr">
        <is>
          <t>Diputación Foral de Bizkaia</t>
        </is>
      </c>
      <c r="U251" s="2" t="inlineStr">
        <is>
          <t>P4800000D - Departamento de Transportes, Movilidad y Turismo</t>
        </is>
      </c>
      <c r="V251" s="2" t="inlineStr">
        <is>
          <t/>
        </is>
      </c>
      <c r="W251" s="2" t="inlineStr">
        <is>
          <t/>
        </is>
      </c>
      <c r="X251" s="2" t="inlineStr">
        <is>
          <t/>
        </is>
      </c>
      <c r="Y251" s="2" t="inlineStr">
        <is>
          <t/>
        </is>
      </c>
      <c r="Z251" s="2" t="inlineStr">
        <is>
          <t>https://www.contratacion.euskadi.eus/anuncio_contratacion/inspeccion-y-mantenimiento-integral-del-mobiliario-urbano-instalado-paradas-autobus-bizkaia/webkpe00-kpesimpc/es/</t>
        </is>
      </c>
      <c r="AA251" s="2" t="inlineStr">
        <is>
          <t>https://www.contratacion.euskadi.eus/webkpe00-kpesimpc/es/contenidos/anuncio_contratacion/expapjaso674559/es_doc/index.html</t>
        </is>
      </c>
      <c r="AB251" s="2" t="inlineStr">
        <is>
          <t>https://www.contratacion.euskadi.eus/contenidos/anuncio_contratacion/expapjaso674559/es_doc/data/es_r01dtpd19be3ee90ce2904c0221f74ab7c3fdbaf5c</t>
        </is>
      </c>
      <c r="AC251" s="2" t="inlineStr">
        <is>
          <t>https://www.contratacion.euskadi.eus/contenidos/anuncio_contratacion/expapjaso674559/r01Index/expapjaso674559-idxContent.xml</t>
        </is>
      </c>
      <c r="AD251" s="2" t="inlineStr">
        <is>
          <t>22/01/2026</t>
        </is>
      </c>
      <c r="AE251" s="2" t="inlineStr">
        <is>
          <t>r01epd01218c375c4e1bfc566db81a063c05283a0</t>
        </is>
      </c>
      <c r="AF251" s="2" t="inlineStr">
        <is>
          <t>Diputación Foral de Bizkaia</t>
        </is>
      </c>
      <c r="AG251" s="2" t="inlineStr">
        <is>
          <t>r01epd01218c11ffc81bfc566cf0e656a7bf7a106</t>
        </is>
      </c>
      <c r="AH251" s="2" t="inlineStr">
        <is>
          <t>Departamento de Transportes y Movilidad Sostenible</t>
        </is>
      </c>
      <c r="AI251" s="2" t="inlineStr">
        <is>
          <t/>
        </is>
      </c>
      <c r="AJ251" s="2" t="inlineStr">
        <is>
          <t/>
        </is>
      </c>
    </row>
    <row r="252" customHeight="true" ht="15.0">
      <c r="A252" s="2" t="inlineStr">
        <is>
          <t>Plan anual de contratación</t>
        </is>
      </c>
      <c r="B252" s="2" t="inlineStr">
        <is>
          <t/>
        </is>
      </c>
      <c r="C252" s="2" t="inlineStr">
        <is>
          <t>Gobierno Vasco</t>
        </is>
      </c>
      <c r="D252" s="2" t="inlineStr">
        <is>
          <t/>
        </is>
      </c>
      <c r="E252" s="2" t="inlineStr">
        <is>
          <t/>
        </is>
      </c>
      <c r="F252" s="2" t="inlineStr">
        <is>
          <t/>
        </is>
      </c>
      <c r="G252" s="2" t="inlineStr">
        <is>
          <t>Plan anual de contratación</t>
        </is>
      </c>
      <c r="H252" s="2" t="inlineStr">
        <is>
          <t>Plan anual de contratación</t>
        </is>
      </c>
      <c r="I252" s="2" t="inlineStr">
        <is>
          <t/>
        </is>
      </c>
      <c r="J252" s="2" t="inlineStr">
        <is>
          <t>19/01/2026</t>
        </is>
      </c>
      <c r="K252" s="2" t="inlineStr">
        <is>
          <t/>
        </is>
      </c>
      <c r="L252" s="2" t="inlineStr">
        <is>
          <t/>
        </is>
      </c>
      <c r="M252" s="2" t="inlineStr">
        <is>
          <t>false</t>
        </is>
      </c>
      <c r="N252" s="2" t="inlineStr">
        <is>
          <t/>
        </is>
      </c>
      <c r="O252" s="2" t="inlineStr">
        <is>
          <t/>
        </is>
      </c>
      <c r="P252" s="2" t="inlineStr">
        <is>
          <t/>
        </is>
      </c>
      <c r="Q252" s="2" t="inlineStr">
        <is>
          <t/>
        </is>
      </c>
      <c r="R252" s="2" t="inlineStr">
        <is>
          <t/>
        </is>
      </c>
      <c r="S252" s="2" t="inlineStr">
        <is>
          <t>https://www.contratacion.euskadi.eus/webkpe00-kpeperfi/es/contenidos/anuncio_contratacion/expapjaso674745/es_doc/images/w32_logoGobiernoVasco.gif</t>
        </is>
      </c>
      <c r="T252" s="2" t="inlineStr">
        <is>
          <t>Gobierno Vasco</t>
        </is>
      </c>
      <c r="U252" s="2" t="inlineStr">
        <is>
          <t>Q5150008J - Academia Vasca de Policía y Emergencias</t>
        </is>
      </c>
      <c r="V252" s="2" t="inlineStr">
        <is>
          <t/>
        </is>
      </c>
      <c r="W252" s="2" t="inlineStr">
        <is>
          <t/>
        </is>
      </c>
      <c r="X252" s="2" t="inlineStr">
        <is>
          <t/>
        </is>
      </c>
      <c r="Y252" s="2" t="inlineStr">
        <is>
          <t/>
        </is>
      </c>
      <c r="Z252" s="2" t="inlineStr">
        <is>
          <t>https://www.contratacion.euskadi.eus/anuncio_contratacion/plan-anual-contratacion/expapjaso674745/webkpe00-kpesimpc/es/</t>
        </is>
      </c>
      <c r="AA252" s="2" t="inlineStr">
        <is>
          <t>https://www.contratacion.euskadi.eus/webkpe00-kpesimpc/es/contenidos/anuncio_contratacion/expapjaso674745/es_doc/index.html</t>
        </is>
      </c>
      <c r="AB252" s="2" t="inlineStr">
        <is>
          <t>https://www.contratacion.euskadi.eus/contenidos/anuncio_contratacion/expapjaso674745/es_doc/data/es_r01dtpd19bd625b0102bd4c0fe46002ff9155f8a46</t>
        </is>
      </c>
      <c r="AC252" s="2" t="inlineStr">
        <is>
          <t>https://www.contratacion.euskadi.eus/contenidos/anuncio_contratacion/expapjaso674745/r01Index/expapjaso674745-idxContent.xml</t>
        </is>
      </c>
      <c r="AD252" s="2" t="inlineStr">
        <is>
          <t>19/01/2026</t>
        </is>
      </c>
      <c r="AE252" s="2" t="inlineStr">
        <is>
          <t>r01epd01197b2aaddb4a50ddf50f48805bac8fe21</t>
        </is>
      </c>
      <c r="AF252" s="2" t="inlineStr">
        <is>
          <t>Gobierno Vasco</t>
        </is>
      </c>
      <c r="AG252" s="2" t="inlineStr">
        <is>
          <t>r01e00000fe4e66771ba470b81e5b4b53e7ee83f6</t>
        </is>
      </c>
      <c r="AH252" s="2" t="inlineStr">
        <is>
          <t>Academia Vasca de Policía y Emergencias</t>
        </is>
      </c>
      <c r="AI252" s="2" t="inlineStr">
        <is>
          <t/>
        </is>
      </c>
      <c r="AJ252" s="2" t="inlineStr">
        <is>
          <t/>
        </is>
      </c>
    </row>
    <row r="253" customHeight="true" ht="15.0">
      <c r="A253" s="2" t="inlineStr">
        <is>
          <t>Servicio de recepción y gestión de alertas de seguridad emitidas en los autobuses de Bizkaibus.</t>
        </is>
      </c>
      <c r="B253" s="2" t="inlineStr">
        <is>
          <t/>
        </is>
      </c>
      <c r="C253" s="2" t="inlineStr">
        <is>
          <t>Gobierno Vasco</t>
        </is>
      </c>
      <c r="D253" s="2" t="inlineStr">
        <is>
          <t/>
        </is>
      </c>
      <c r="E253" s="2" t="inlineStr">
        <is>
          <t/>
        </is>
      </c>
      <c r="F253" s="2" t="inlineStr">
        <is>
          <t/>
        </is>
      </c>
      <c r="G253" s="2" t="inlineStr">
        <is>
          <t>Servicio de recepción y gestión de alertas de seguridad emitidas en los autobuses de Bizkaibus.</t>
        </is>
      </c>
      <c r="H253" s="2" t="inlineStr">
        <is>
          <t>Servicio de recepción y gestión de alertas de seguridad emitidas en los autobuses de Bizkaibus.</t>
        </is>
      </c>
      <c r="I253" s="2" t="inlineStr">
        <is>
          <t/>
        </is>
      </c>
      <c r="J253" s="2" t="inlineStr">
        <is>
          <t>27/01/2026</t>
        </is>
      </c>
      <c r="K253" s="2" t="inlineStr">
        <is>
          <t/>
        </is>
      </c>
      <c r="L253" s="2" t="inlineStr">
        <is>
          <t/>
        </is>
      </c>
      <c r="M253" s="2" t="inlineStr">
        <is>
          <t>false</t>
        </is>
      </c>
      <c r="N253" s="2" t="inlineStr">
        <is>
          <t/>
        </is>
      </c>
      <c r="O253" s="2" t="inlineStr">
        <is>
          <t/>
        </is>
      </c>
      <c r="P253" s="2" t="inlineStr">
        <is>
          <t/>
        </is>
      </c>
      <c r="Q253" s="2" t="inlineStr">
        <is>
          <t/>
        </is>
      </c>
      <c r="R253" s="2" t="inlineStr">
        <is>
          <t/>
        </is>
      </c>
      <c r="S253" s="2" t="inlineStr">
        <is>
          <t>https://www.contratacion.euskadi.eus/webkpe00-kpeperfi/es/contenidos/anuncio_contratacion/expapjaso674784/es_doc/images/logo_diputacion_bizkaia.jpg</t>
        </is>
      </c>
      <c r="T253" s="2" t="inlineStr">
        <is>
          <t>Diputación Foral de Bizkaia</t>
        </is>
      </c>
      <c r="U253" s="2" t="inlineStr">
        <is>
          <t>P4800000D - Departamento de Transportes, Movilidad y Turismo</t>
        </is>
      </c>
      <c r="V253" s="2" t="inlineStr">
        <is>
          <t/>
        </is>
      </c>
      <c r="W253" s="2" t="inlineStr">
        <is>
          <t/>
        </is>
      </c>
      <c r="X253" s="2" t="inlineStr">
        <is>
          <t/>
        </is>
      </c>
      <c r="Y253" s="2" t="inlineStr">
        <is>
          <t/>
        </is>
      </c>
      <c r="Z253" s="2" t="inlineStr">
        <is>
          <t>https://www.contratacion.euskadi.eus/anuncio_contratacion/servicio-recepcion-y-gestion-alertas-seguridad-emitidas-autobuses-bizkaibus/webkpe00-kpesimpc/es/</t>
        </is>
      </c>
      <c r="AA253" s="2" t="inlineStr">
        <is>
          <t>https://www.contratacion.euskadi.eus/webkpe00-kpesimpc/es/contenidos/anuncio_contratacion/expapjaso674784/es_doc/index.html</t>
        </is>
      </c>
      <c r="AB253" s="2" t="inlineStr">
        <is>
          <t>https://www.contratacion.euskadi.eus/contenidos/anuncio_contratacion/expapjaso674784/es_doc/data/es_r01dtpd19bfdaf78956fe61f8c2e4f9a23c3c88662</t>
        </is>
      </c>
      <c r="AC253" s="2" t="inlineStr">
        <is>
          <t>https://www.contratacion.euskadi.eus/contenidos/anuncio_contratacion/expapjaso674784/r01Index/expapjaso674784-idxContent.xml</t>
        </is>
      </c>
      <c r="AD253" s="2" t="inlineStr">
        <is>
          <t>27/01/2026</t>
        </is>
      </c>
      <c r="AE253" s="2" t="inlineStr">
        <is>
          <t>r01epd01218c375c4e1bfc566db81a063c05283a0</t>
        </is>
      </c>
      <c r="AF253" s="2" t="inlineStr">
        <is>
          <t>Diputación Foral de Bizkaia</t>
        </is>
      </c>
      <c r="AG253" s="2" t="inlineStr">
        <is>
          <t>r01epd01218c11ffc81bfc566cf0e656a7bf7a106</t>
        </is>
      </c>
      <c r="AH253" s="2" t="inlineStr">
        <is>
          <t>Departamento de Transportes y Movilidad Sostenible</t>
        </is>
      </c>
      <c r="AI253" s="2" t="inlineStr">
        <is>
          <t/>
        </is>
      </c>
      <c r="AJ253" s="2" t="inlineStr">
        <is>
          <t/>
        </is>
      </c>
    </row>
    <row r="254" customHeight="true" ht="15.0">
      <c r="A254" s="2" t="inlineStr">
        <is>
          <t>Plan de contratación DFG 2026</t>
        </is>
      </c>
      <c r="B254" s="2" t="inlineStr">
        <is>
          <t/>
        </is>
      </c>
      <c r="C254" s="2" t="inlineStr">
        <is>
          <t>Gobierno Vasco</t>
        </is>
      </c>
      <c r="D254" s="2" t="inlineStr">
        <is>
          <t/>
        </is>
      </c>
      <c r="E254" s="2" t="inlineStr">
        <is>
          <t/>
        </is>
      </c>
      <c r="F254" s="2" t="inlineStr">
        <is>
          <t/>
        </is>
      </c>
      <c r="G254" s="2" t="inlineStr">
        <is>
          <t>Plan de contratación DFG 2026</t>
        </is>
      </c>
      <c r="H254" s="2" t="inlineStr">
        <is>
          <t>Plan de contratación DFG 2026</t>
        </is>
      </c>
      <c r="I254" s="2" t="inlineStr">
        <is>
          <t/>
        </is>
      </c>
      <c r="J254" s="2" t="inlineStr">
        <is>
          <t>19/01/2026</t>
        </is>
      </c>
      <c r="K254" s="2" t="inlineStr">
        <is>
          <t/>
        </is>
      </c>
      <c r="L254" s="2" t="inlineStr">
        <is>
          <t/>
        </is>
      </c>
      <c r="M254" s="2" t="inlineStr">
        <is>
          <t>false</t>
        </is>
      </c>
      <c r="N254" s="2" t="inlineStr">
        <is>
          <t/>
        </is>
      </c>
      <c r="O254" s="2" t="inlineStr">
        <is>
          <t/>
        </is>
      </c>
      <c r="P254" s="2" t="inlineStr">
        <is>
          <t/>
        </is>
      </c>
      <c r="Q254" s="2" t="inlineStr">
        <is>
          <t/>
        </is>
      </c>
      <c r="R254" s="2" t="inlineStr">
        <is>
          <t/>
        </is>
      </c>
      <c r="S254" s="2" t="inlineStr">
        <is>
          <t>https://www.contratacion.euskadi.eus/webkpe00-kpeperfi/es/contenidos/anuncio_contratacion/expapjaso674809/es_doc/images/logo_dfg.gif</t>
        </is>
      </c>
      <c r="T254" s="2" t="inlineStr">
        <is>
          <t>Diputación Foral de Gipuzkoa</t>
        </is>
      </c>
      <c r="U254" s="2" t="inlineStr">
        <is>
          <t>P2000000F - Departamento de Gobernanza</t>
        </is>
      </c>
      <c r="V254" s="2" t="inlineStr">
        <is>
          <t/>
        </is>
      </c>
      <c r="W254" s="2" t="inlineStr">
        <is>
          <t/>
        </is>
      </c>
      <c r="X254" s="2" t="inlineStr">
        <is>
          <t/>
        </is>
      </c>
      <c r="Y254" s="2" t="inlineStr">
        <is>
          <t/>
        </is>
      </c>
      <c r="Z254" s="2" t="inlineStr">
        <is>
          <t>https://www.contratacion.euskadi.eus/anuncio_contratacion/plan-contratacion-dfg-2026/webkpe00-kpesimpc/es/</t>
        </is>
      </c>
      <c r="AA254" s="2" t="inlineStr">
        <is>
          <t>https://www.contratacion.euskadi.eus/webkpe00-kpesimpc/es/contenidos/anuncio_contratacion/expapjaso674809/es_doc/index.html</t>
        </is>
      </c>
      <c r="AB254" s="2" t="inlineStr">
        <is>
          <t>https://www.contratacion.euskadi.eus/contenidos/anuncio_contratacion/expapjaso674809/es_doc/data/es_r01dtpd19bd6a9a5763dc02453f0ed612ebf5396b5</t>
        </is>
      </c>
      <c r="AC254" s="2" t="inlineStr">
        <is>
          <t>https://www.contratacion.euskadi.eus/contenidos/anuncio_contratacion/expapjaso674809/r01Index/expapjaso674809-idxContent.xml</t>
        </is>
      </c>
      <c r="AD254" s="2" t="inlineStr">
        <is>
          <t>19/01/2026</t>
        </is>
      </c>
      <c r="AE254" s="2" t="inlineStr">
        <is>
          <t>r01epd01218c3c8ea11bfc566ecc1955cc67af963</t>
        </is>
      </c>
      <c r="AF254" s="2" t="inlineStr">
        <is>
          <t>Diputación Foral de Gipuzkoa</t>
        </is>
      </c>
      <c r="AG254" s="2" t="inlineStr">
        <is>
          <t/>
        </is>
      </c>
      <c r="AH254" s="2" t="inlineStr">
        <is>
          <t/>
        </is>
      </c>
      <c r="AI254" s="2" t="inlineStr">
        <is>
          <t/>
        </is>
      </c>
      <c r="AJ254" s="2" t="inlineStr">
        <is>
          <t/>
        </is>
      </c>
    </row>
    <row r="255" customHeight="true" ht="15.0">
      <c r="A255" s="2" t="inlineStr">
        <is>
          <t>Asistencia técnica redacción de proyectos de Seguridad Vial y Mejora Red Foral Carreteras de Bizkaia</t>
        </is>
      </c>
      <c r="B255" s="2" t="inlineStr">
        <is>
          <t/>
        </is>
      </c>
      <c r="C255" s="2" t="inlineStr">
        <is>
          <t>Gobierno Vasco</t>
        </is>
      </c>
      <c r="D255" s="2" t="inlineStr">
        <is>
          <t/>
        </is>
      </c>
      <c r="E255" s="2" t="inlineStr">
        <is>
          <t/>
        </is>
      </c>
      <c r="F255" s="2" t="inlineStr">
        <is>
          <t/>
        </is>
      </c>
      <c r="G255" s="2" t="inlineStr">
        <is>
          <t>Asistencia técnica redacción de proyectos de Seguridad Vial y Mejora Red Foral Carreteras de Bizkaia</t>
        </is>
      </c>
      <c r="H255" s="2" t="inlineStr">
        <is>
          <t>Asistencia técnica redacción de proyectos de Seguridad Vial y Mejora Red Foral Carreteras de Bizkaia</t>
        </is>
      </c>
      <c r="I255" s="2" t="inlineStr">
        <is>
          <t/>
        </is>
      </c>
      <c r="J255" s="2" t="inlineStr">
        <is>
          <t>27/01/2026</t>
        </is>
      </c>
      <c r="K255" s="2" t="inlineStr">
        <is>
          <t/>
        </is>
      </c>
      <c r="L255" s="2" t="inlineStr">
        <is>
          <t/>
        </is>
      </c>
      <c r="M255" s="2" t="inlineStr">
        <is>
          <t>false</t>
        </is>
      </c>
      <c r="N255" s="2" t="inlineStr">
        <is>
          <t/>
        </is>
      </c>
      <c r="O255" s="2" t="inlineStr">
        <is>
          <t/>
        </is>
      </c>
      <c r="P255" s="2" t="inlineStr">
        <is>
          <t/>
        </is>
      </c>
      <c r="Q255" s="2" t="inlineStr">
        <is>
          <t/>
        </is>
      </c>
      <c r="R255" s="2" t="inlineStr">
        <is>
          <t/>
        </is>
      </c>
      <c r="S255" s="2" t="inlineStr">
        <is>
          <t>https://www.contratacion.euskadi.eus/webkpe00-kpeperfi/es/contenidos/anuncio_contratacion/expapjaso675355/es_doc/images/logo_diputacion_bizkaia.jpg</t>
        </is>
      </c>
      <c r="T255" s="2" t="inlineStr">
        <is>
          <t>Diputación Foral de Bizkaia</t>
        </is>
      </c>
      <c r="U255" s="2" t="inlineStr">
        <is>
          <t>P4800000D - Departamento de Infraestructuras y Desarrollo Territorial</t>
        </is>
      </c>
      <c r="V255" s="2" t="inlineStr">
        <is>
          <t/>
        </is>
      </c>
      <c r="W255" s="2" t="inlineStr">
        <is>
          <t/>
        </is>
      </c>
      <c r="X255" s="2" t="inlineStr">
        <is>
          <t/>
        </is>
      </c>
      <c r="Y255" s="2" t="inlineStr">
        <is>
          <t/>
        </is>
      </c>
      <c r="Z255" s="2" t="inlineStr">
        <is>
          <t>https://www.contratacion.euskadi.eus/anuncio_contratacion/asistencia-tecnica-redaccion-proyectos-seguridad-vial-y-mejora-red-foral-carreteras-bizkaia/expapjaso675355/webkpe00-kpesimpc/es/</t>
        </is>
      </c>
      <c r="AA255" s="2" t="inlineStr">
        <is>
          <t>https://www.contratacion.euskadi.eus/webkpe00-kpesimpc/es/contenidos/anuncio_contratacion/expapjaso675355/es_doc/index.html</t>
        </is>
      </c>
      <c r="AB255" s="2" t="inlineStr">
        <is>
          <t>https://www.contratacion.euskadi.eus/contenidos/anuncio_contratacion/expapjaso675355/es_doc/data/es_r01dtpd19bfdb2a06b6fe61f8cf386b62457979713</t>
        </is>
      </c>
      <c r="AC255" s="2" t="inlineStr">
        <is>
          <t>https://www.contratacion.euskadi.eus/contenidos/anuncio_contratacion/expapjaso675355/r01Index/expapjaso675355-idxContent.xml</t>
        </is>
      </c>
      <c r="AD255" s="2" t="inlineStr">
        <is>
          <t>27/01/2026</t>
        </is>
      </c>
      <c r="AE255" s="2" t="inlineStr">
        <is>
          <t>r01epd01218c375c4e1bfc566db81a063c05283a0</t>
        </is>
      </c>
      <c r="AF255" s="2" t="inlineStr">
        <is>
          <t>Diputación Foral de Bizkaia</t>
        </is>
      </c>
      <c r="AG255" s="2" t="inlineStr">
        <is>
          <t>r01etpd16bffdb3a8a7c332e83846a74e9be031dcd</t>
        </is>
      </c>
      <c r="AH255" s="2" t="inlineStr">
        <is>
          <t>Departamento de Infraestructuras y Desarrollo Territorial</t>
        </is>
      </c>
      <c r="AI255" s="2" t="inlineStr">
        <is>
          <t/>
        </is>
      </c>
      <c r="AJ255" s="2" t="inlineStr">
        <is>
          <t/>
        </is>
      </c>
    </row>
    <row r="256" customHeight="true" ht="15.0">
      <c r="A256" s="2" t="inlineStr">
        <is>
          <t>Plan anual de contratación</t>
        </is>
      </c>
      <c r="B256" s="2" t="inlineStr">
        <is>
          <t/>
        </is>
      </c>
      <c r="C256" s="2" t="inlineStr">
        <is>
          <t>Gobierno Vasco</t>
        </is>
      </c>
      <c r="D256" s="2" t="inlineStr">
        <is>
          <t/>
        </is>
      </c>
      <c r="E256" s="2" t="inlineStr">
        <is>
          <t/>
        </is>
      </c>
      <c r="F256" s="2" t="inlineStr">
        <is>
          <t/>
        </is>
      </c>
      <c r="G256" s="2" t="inlineStr">
        <is>
          <t>Plan anual de contratación</t>
        </is>
      </c>
      <c r="H256" s="2" t="inlineStr">
        <is>
          <t>Plan anual de contratación</t>
        </is>
      </c>
      <c r="I256" s="2" t="inlineStr">
        <is>
          <t/>
        </is>
      </c>
      <c r="J256" s="2" t="inlineStr">
        <is>
          <t>20/01/2026</t>
        </is>
      </c>
      <c r="K256" s="2" t="inlineStr">
        <is>
          <t/>
        </is>
      </c>
      <c r="L256" s="2" t="inlineStr">
        <is>
          <t/>
        </is>
      </c>
      <c r="M256" s="2" t="inlineStr">
        <is>
          <t>false</t>
        </is>
      </c>
      <c r="N256" s="2" t="inlineStr">
        <is>
          <t/>
        </is>
      </c>
      <c r="O256" s="2" t="inlineStr">
        <is>
          <t/>
        </is>
      </c>
      <c r="P256" s="2" t="inlineStr">
        <is>
          <t/>
        </is>
      </c>
      <c r="Q256" s="2" t="inlineStr">
        <is>
          <t/>
        </is>
      </c>
      <c r="R256" s="2" t="inlineStr">
        <is>
          <t/>
        </is>
      </c>
      <c r="S256" s="2" t="inlineStr">
        <is>
          <t>https://www.contratacion.euskadi.eus/webkpe00-kpeperfi/es/contenidos/anuncio_contratacion/expapjaso675357/es_doc/images/logo_oskidetza_30.jpg</t>
        </is>
      </c>
      <c r="T256" s="2" t="inlineStr">
        <is>
          <t>OSAKIDETZA - Servicio Vasco de Salud</t>
        </is>
      </c>
      <c r="U256" s="2" t="inlineStr">
        <is>
          <t>S5100023J - Organización Sanitaria Integrada Tolosaldea</t>
        </is>
      </c>
      <c r="V256" s="2" t="inlineStr">
        <is>
          <t/>
        </is>
      </c>
      <c r="W256" s="2" t="inlineStr">
        <is>
          <t/>
        </is>
      </c>
      <c r="X256" s="2" t="inlineStr">
        <is>
          <t/>
        </is>
      </c>
      <c r="Y256" s="2" t="inlineStr">
        <is>
          <t/>
        </is>
      </c>
      <c r="Z256" s="2" t="inlineStr">
        <is>
          <t>https://www.contratacion.euskadi.eus/anuncio_contratacion/plan-anual-contratacion/expapjaso675357/webkpe00-kpesimpc/es/</t>
        </is>
      </c>
      <c r="AA256" s="2" t="inlineStr">
        <is>
          <t>https://www.contratacion.euskadi.eus/webkpe00-kpesimpc/es/contenidos/anuncio_contratacion/expapjaso675357/es_doc/index.html</t>
        </is>
      </c>
      <c r="AB256" s="2" t="inlineStr">
        <is>
          <t>https://www.contratacion.euskadi.eus/contenidos/anuncio_contratacion/expapjaso675357/es_doc/data/es_r01dtpd19bdb4290ba5336b2eee5301c33778fd925</t>
        </is>
      </c>
      <c r="AC256" s="2" t="inlineStr">
        <is>
          <t>https://www.contratacion.euskadi.eus/contenidos/anuncio_contratacion/expapjaso675357/r01Index/expapjaso675357-idxContent.xml</t>
        </is>
      </c>
      <c r="AD256" s="2" t="inlineStr">
        <is>
          <t>20/01/2026</t>
        </is>
      </c>
      <c r="AE256" s="2" t="inlineStr">
        <is>
          <t>r01eEF101135D3F04C4806230B827B80FC4755949557</t>
        </is>
      </c>
      <c r="AF256" s="2" t="inlineStr">
        <is>
          <t>Osakidetza - Servicio Vasco de Salud</t>
        </is>
      </c>
      <c r="AG256" s="2" t="inlineStr">
        <is>
          <t>r01epd011aed98d68b24a1ebab62469133413189f</t>
        </is>
      </c>
      <c r="AH256" s="2" t="inlineStr">
        <is>
          <t>Comarca Gipuzkoa</t>
        </is>
      </c>
      <c r="AI256" s="2" t="inlineStr">
        <is>
          <t/>
        </is>
      </c>
      <c r="AJ256" s="2" t="inlineStr">
        <is>
          <t/>
        </is>
      </c>
    </row>
    <row r="257" customHeight="true" ht="15.0">
      <c r="A257" s="2" t="inlineStr">
        <is>
          <t>Asistencia técnica Elaboración documentos de Planeamiento II Red Foral Carreteras de Bizkaia 2026-28</t>
        </is>
      </c>
      <c r="B257" s="2" t="inlineStr">
        <is>
          <t/>
        </is>
      </c>
      <c r="C257" s="2" t="inlineStr">
        <is>
          <t>Gobierno Vasco</t>
        </is>
      </c>
      <c r="D257" s="2" t="inlineStr">
        <is>
          <t/>
        </is>
      </c>
      <c r="E257" s="2" t="inlineStr">
        <is>
          <t/>
        </is>
      </c>
      <c r="F257" s="2" t="inlineStr">
        <is>
          <t/>
        </is>
      </c>
      <c r="G257" s="2" t="inlineStr">
        <is>
          <t>Asistencia técnica Elaboración documentos de Planeamiento II Red Foral Carreteras de Bizkaia 2026-28</t>
        </is>
      </c>
      <c r="H257" s="2" t="inlineStr">
        <is>
          <t>Asistencia técnica Elaboración documentos de Planeamiento II Red Foral Carreteras de Bizkaia 2026-28</t>
        </is>
      </c>
      <c r="I257" s="2" t="inlineStr">
        <is>
          <t/>
        </is>
      </c>
      <c r="J257" s="2" t="inlineStr">
        <is>
          <t>27/01/2026</t>
        </is>
      </c>
      <c r="K257" s="2" t="inlineStr">
        <is>
          <t/>
        </is>
      </c>
      <c r="L257" s="2" t="inlineStr">
        <is>
          <t/>
        </is>
      </c>
      <c r="M257" s="2" t="inlineStr">
        <is>
          <t>false</t>
        </is>
      </c>
      <c r="N257" s="2" t="inlineStr">
        <is>
          <t/>
        </is>
      </c>
      <c r="O257" s="2" t="inlineStr">
        <is>
          <t/>
        </is>
      </c>
      <c r="P257" s="2" t="inlineStr">
        <is>
          <t/>
        </is>
      </c>
      <c r="Q257" s="2" t="inlineStr">
        <is>
          <t/>
        </is>
      </c>
      <c r="R257" s="2" t="inlineStr">
        <is>
          <t/>
        </is>
      </c>
      <c r="S257" s="2" t="inlineStr">
        <is>
          <t>https://www.contratacion.euskadi.eus/webkpe00-kpeperfi/es/contenidos/anuncio_contratacion/expapjaso675361/es_doc/images/logo_diputacion_bizkaia.jpg</t>
        </is>
      </c>
      <c r="T257" s="2" t="inlineStr">
        <is>
          <t>Diputación Foral de Bizkaia</t>
        </is>
      </c>
      <c r="U257" s="2" t="inlineStr">
        <is>
          <t>P4800000D - Departamento de Infraestructuras y Desarrollo Territorial</t>
        </is>
      </c>
      <c r="V257" s="2" t="inlineStr">
        <is>
          <t/>
        </is>
      </c>
      <c r="W257" s="2" t="inlineStr">
        <is>
          <t/>
        </is>
      </c>
      <c r="X257" s="2" t="inlineStr">
        <is>
          <t/>
        </is>
      </c>
      <c r="Y257" s="2" t="inlineStr">
        <is>
          <t/>
        </is>
      </c>
      <c r="Z257" s="2" t="inlineStr">
        <is>
          <t>https://www.contratacion.euskadi.eus/anuncio_contratacion/asistencia-tecnica-elaboracion-documentos-planeamiento-ii-red-foral-carreteras-bizkaia-2026-28/webkpe00-kpesimpc/es/</t>
        </is>
      </c>
      <c r="AA257" s="2" t="inlineStr">
        <is>
          <t>https://www.contratacion.euskadi.eus/webkpe00-kpesimpc/es/contenidos/anuncio_contratacion/expapjaso675361/es_doc/index.html</t>
        </is>
      </c>
      <c r="AB257" s="2" t="inlineStr">
        <is>
          <t>https://www.contratacion.euskadi.eus/contenidos/anuncio_contratacion/expapjaso675361/es_doc/data/es_r01dtpd19bfdb2ca6f6fe61f8cf39b3409cfd61a22</t>
        </is>
      </c>
      <c r="AC257" s="2" t="inlineStr">
        <is>
          <t>https://www.contratacion.euskadi.eus/contenidos/anuncio_contratacion/expapjaso675361/r01Index/expapjaso675361-idxContent.xml</t>
        </is>
      </c>
      <c r="AD257" s="2" t="inlineStr">
        <is>
          <t>27/01/2026</t>
        </is>
      </c>
      <c r="AE257" s="2" t="inlineStr">
        <is>
          <t>r01epd01218c375c4e1bfc566db81a063c05283a0</t>
        </is>
      </c>
      <c r="AF257" s="2" t="inlineStr">
        <is>
          <t>Diputación Foral de Bizkaia</t>
        </is>
      </c>
      <c r="AG257" s="2" t="inlineStr">
        <is>
          <t>r01etpd16bffdb3a8a7c332e83846a74e9be031dcd</t>
        </is>
      </c>
      <c r="AH257" s="2" t="inlineStr">
        <is>
          <t>Departamento de Infraestructuras y Desarrollo Territorial</t>
        </is>
      </c>
      <c r="AI257" s="2" t="inlineStr">
        <is>
          <t/>
        </is>
      </c>
      <c r="AJ257" s="2" t="inlineStr">
        <is>
          <t/>
        </is>
      </c>
    </row>
    <row r="258" customHeight="true" ht="15.0">
      <c r="A258" s="2" t="inlineStr">
        <is>
          <t>Implantación del sistema de accesibilidad Navilens en las paradas de Bizkaibus de Bizkaia.</t>
        </is>
      </c>
      <c r="B258" s="2" t="inlineStr">
        <is>
          <t/>
        </is>
      </c>
      <c r="C258" s="2" t="inlineStr">
        <is>
          <t>Gobierno Vasco</t>
        </is>
      </c>
      <c r="D258" s="2" t="inlineStr">
        <is>
          <t/>
        </is>
      </c>
      <c r="E258" s="2" t="inlineStr">
        <is>
          <t/>
        </is>
      </c>
      <c r="F258" s="2" t="inlineStr">
        <is>
          <t/>
        </is>
      </c>
      <c r="G258" s="2" t="inlineStr">
        <is>
          <t>Implantación del sistema de accesibilidad Navilens en las paradas de Bizkaibus de Bizkaia.</t>
        </is>
      </c>
      <c r="H258" s="2" t="inlineStr">
        <is>
          <t>Implantación del sistema de accesibilidad Navilens en las paradas de Bizkaibus de Bizkaia.</t>
        </is>
      </c>
      <c r="I258" s="2" t="inlineStr">
        <is>
          <t/>
        </is>
      </c>
      <c r="J258" s="2" t="inlineStr">
        <is>
          <t>27/01/2026</t>
        </is>
      </c>
      <c r="K258" s="2" t="inlineStr">
        <is>
          <t/>
        </is>
      </c>
      <c r="L258" s="2" t="inlineStr">
        <is>
          <t/>
        </is>
      </c>
      <c r="M258" s="2" t="inlineStr">
        <is>
          <t>false</t>
        </is>
      </c>
      <c r="N258" s="2" t="inlineStr">
        <is>
          <t/>
        </is>
      </c>
      <c r="O258" s="2" t="inlineStr">
        <is>
          <t/>
        </is>
      </c>
      <c r="P258" s="2" t="inlineStr">
        <is>
          <t/>
        </is>
      </c>
      <c r="Q258" s="2" t="inlineStr">
        <is>
          <t/>
        </is>
      </c>
      <c r="R258" s="2" t="inlineStr">
        <is>
          <t/>
        </is>
      </c>
      <c r="S258" s="2" t="inlineStr">
        <is>
          <t>https://www.contratacion.euskadi.eus/webkpe00-kpeperfi/es/contenidos/anuncio_contratacion/expapjaso675369/es_doc/images/logo_diputacion_bizkaia.jpg</t>
        </is>
      </c>
      <c r="T258" s="2" t="inlineStr">
        <is>
          <t>Diputación Foral de Bizkaia</t>
        </is>
      </c>
      <c r="U258" s="2" t="inlineStr">
        <is>
          <t>P4800000D - Departamento de Transportes, Movilidad y Turismo</t>
        </is>
      </c>
      <c r="V258" s="2" t="inlineStr">
        <is>
          <t/>
        </is>
      </c>
      <c r="W258" s="2" t="inlineStr">
        <is>
          <t/>
        </is>
      </c>
      <c r="X258" s="2" t="inlineStr">
        <is>
          <t/>
        </is>
      </c>
      <c r="Y258" s="2" t="inlineStr">
        <is>
          <t/>
        </is>
      </c>
      <c r="Z258" s="2" t="inlineStr">
        <is>
          <t>https://www.contratacion.euskadi.eus/anuncio_contratacion/implantacion-del-sistema-accesibilidad-navilens-paradas-bizkaibus-bizkaia/webkpe00-kpesimpc/es/</t>
        </is>
      </c>
      <c r="AA258" s="2" t="inlineStr">
        <is>
          <t>https://www.contratacion.euskadi.eus/webkpe00-kpesimpc/es/contenidos/anuncio_contratacion/expapjaso675369/es_doc/index.html</t>
        </is>
      </c>
      <c r="AB258" s="2" t="inlineStr">
        <is>
          <t>https://www.contratacion.euskadi.eus/contenidos/anuncio_contratacion/expapjaso675369/es_doc/data/es_r01dtpd19bfdb2f32b6fe61f8c61a0022f96ae5b0c</t>
        </is>
      </c>
      <c r="AC258" s="2" t="inlineStr">
        <is>
          <t>https://www.contratacion.euskadi.eus/contenidos/anuncio_contratacion/expapjaso675369/r01Index/expapjaso675369-idxContent.xml</t>
        </is>
      </c>
      <c r="AD258" s="2" t="inlineStr">
        <is>
          <t>27/01/2026</t>
        </is>
      </c>
      <c r="AE258" s="2" t="inlineStr">
        <is>
          <t>r01epd01218c375c4e1bfc566db81a063c05283a0</t>
        </is>
      </c>
      <c r="AF258" s="2" t="inlineStr">
        <is>
          <t>Diputación Foral de Bizkaia</t>
        </is>
      </c>
      <c r="AG258" s="2" t="inlineStr">
        <is>
          <t>r01epd01218c11ffc81bfc566cf0e656a7bf7a106</t>
        </is>
      </c>
      <c r="AH258" s="2" t="inlineStr">
        <is>
          <t>Departamento de Transportes y Movilidad Sostenible</t>
        </is>
      </c>
      <c r="AI258" s="2" t="inlineStr">
        <is>
          <t/>
        </is>
      </c>
      <c r="AJ258" s="2" t="inlineStr">
        <is>
          <t/>
        </is>
      </c>
    </row>
    <row r="259" customHeight="true" ht="15.0">
      <c r="A259" s="2" t="inlineStr">
        <is>
          <t>Asistencia técnica redacción de proyectos de construcción en la red foral de carreteras de Bizkaia.</t>
        </is>
      </c>
      <c r="B259" s="2" t="inlineStr">
        <is>
          <t/>
        </is>
      </c>
      <c r="C259" s="2" t="inlineStr">
        <is>
          <t>Gobierno Vasco</t>
        </is>
      </c>
      <c r="D259" s="2" t="inlineStr">
        <is>
          <t/>
        </is>
      </c>
      <c r="E259" s="2" t="inlineStr">
        <is>
          <t/>
        </is>
      </c>
      <c r="F259" s="2" t="inlineStr">
        <is>
          <t/>
        </is>
      </c>
      <c r="G259" s="2" t="inlineStr">
        <is>
          <t>Asistencia técnica redacción de proyectos de construcción en la red foral de carreteras de Bizkaia.</t>
        </is>
      </c>
      <c r="H259" s="2" t="inlineStr">
        <is>
          <t>Asistencia técnica redacción de proyectos de construcción en la red foral de carreteras de Bizkaia.</t>
        </is>
      </c>
      <c r="I259" s="2" t="inlineStr">
        <is>
          <t/>
        </is>
      </c>
      <c r="J259" s="2" t="inlineStr">
        <is>
          <t>27/01/2026</t>
        </is>
      </c>
      <c r="K259" s="2" t="inlineStr">
        <is>
          <t/>
        </is>
      </c>
      <c r="L259" s="2" t="inlineStr">
        <is>
          <t/>
        </is>
      </c>
      <c r="M259" s="2" t="inlineStr">
        <is>
          <t>false</t>
        </is>
      </c>
      <c r="N259" s="2" t="inlineStr">
        <is>
          <t/>
        </is>
      </c>
      <c r="O259" s="2" t="inlineStr">
        <is>
          <t/>
        </is>
      </c>
      <c r="P259" s="2" t="inlineStr">
        <is>
          <t/>
        </is>
      </c>
      <c r="Q259" s="2" t="inlineStr">
        <is>
          <t/>
        </is>
      </c>
      <c r="R259" s="2" t="inlineStr">
        <is>
          <t/>
        </is>
      </c>
      <c r="S259" s="2" t="inlineStr">
        <is>
          <t>https://www.contratacion.euskadi.eus/webkpe00-kpeperfi/es/contenidos/anuncio_contratacion/expapjaso675387/es_doc/images/logo_diputacion_bizkaia.jpg</t>
        </is>
      </c>
      <c r="T259" s="2" t="inlineStr">
        <is>
          <t>Diputación Foral de Bizkaia</t>
        </is>
      </c>
      <c r="U259" s="2" t="inlineStr">
        <is>
          <t>P4800000D - Departamento de Infraestructuras y Desarrollo Territorial</t>
        </is>
      </c>
      <c r="V259" s="2" t="inlineStr">
        <is>
          <t/>
        </is>
      </c>
      <c r="W259" s="2" t="inlineStr">
        <is>
          <t/>
        </is>
      </c>
      <c r="X259" s="2" t="inlineStr">
        <is>
          <t/>
        </is>
      </c>
      <c r="Y259" s="2" t="inlineStr">
        <is>
          <t/>
        </is>
      </c>
      <c r="Z259" s="2" t="inlineStr">
        <is>
          <t>https://www.contratacion.euskadi.eus/anuncio_contratacion/asistencia-tecnica-redaccion-proyectos-construccion-red-foral-carreteras-bizkaia/webkpe00-kpesimpc/es/</t>
        </is>
      </c>
      <c r="AA259" s="2" t="inlineStr">
        <is>
          <t>https://www.contratacion.euskadi.eus/webkpe00-kpesimpc/es/contenidos/anuncio_contratacion/expapjaso675387/es_doc/index.html</t>
        </is>
      </c>
      <c r="AB259" s="2" t="inlineStr">
        <is>
          <t>https://www.contratacion.euskadi.eus/contenidos/anuncio_contratacion/expapjaso675387/es_doc/data/es_r01dtpd19bfdb31b746fe61f8cf4a1fe820fc2fa93</t>
        </is>
      </c>
      <c r="AC259" s="2" t="inlineStr">
        <is>
          <t>https://www.contratacion.euskadi.eus/contenidos/anuncio_contratacion/expapjaso675387/r01Index/expapjaso675387-idxContent.xml</t>
        </is>
      </c>
      <c r="AD259" s="2" t="inlineStr">
        <is>
          <t>27/01/2026</t>
        </is>
      </c>
      <c r="AE259" s="2" t="inlineStr">
        <is>
          <t>r01epd01218c375c4e1bfc566db81a063c05283a0</t>
        </is>
      </c>
      <c r="AF259" s="2" t="inlineStr">
        <is>
          <t>Diputación Foral de Bizkaia</t>
        </is>
      </c>
      <c r="AG259" s="2" t="inlineStr">
        <is>
          <t>r01etpd16bffdb3a8a7c332e83846a74e9be031dcd</t>
        </is>
      </c>
      <c r="AH259" s="2" t="inlineStr">
        <is>
          <t>Departamento de Infraestructuras y Desarrollo Territorial</t>
        </is>
      </c>
      <c r="AI259" s="2" t="inlineStr">
        <is>
          <t/>
        </is>
      </c>
      <c r="AJ259" s="2" t="inlineStr">
        <is>
          <t/>
        </is>
      </c>
    </row>
    <row r="260" customHeight="true" ht="15.0">
      <c r="A260" s="2" t="inlineStr">
        <is>
          <t>Servicios de ingeniería y consultoría asociados a la Superestructura en la Red Viaria de Bizkaia.</t>
        </is>
      </c>
      <c r="B260" s="2" t="inlineStr">
        <is>
          <t/>
        </is>
      </c>
      <c r="C260" s="2" t="inlineStr">
        <is>
          <t>Gobierno Vasco</t>
        </is>
      </c>
      <c r="D260" s="2" t="inlineStr">
        <is>
          <t/>
        </is>
      </c>
      <c r="E260" s="2" t="inlineStr">
        <is>
          <t/>
        </is>
      </c>
      <c r="F260" s="2" t="inlineStr">
        <is>
          <t/>
        </is>
      </c>
      <c r="G260" s="2" t="inlineStr">
        <is>
          <t>Servicios de ingeniería y consultoría asociados a la Superestructura en la Red Viaria de Bizkaia.</t>
        </is>
      </c>
      <c r="H260" s="2" t="inlineStr">
        <is>
          <t>Servicios de ingeniería y consultoría asociados a la Superestructura en la Red Viaria de Bizkaia.</t>
        </is>
      </c>
      <c r="I260" s="2" t="inlineStr">
        <is>
          <t/>
        </is>
      </c>
      <c r="J260" s="2" t="inlineStr">
        <is>
          <t>27/01/2026</t>
        </is>
      </c>
      <c r="K260" s="2" t="inlineStr">
        <is>
          <t/>
        </is>
      </c>
      <c r="L260" s="2" t="inlineStr">
        <is>
          <t/>
        </is>
      </c>
      <c r="M260" s="2" t="inlineStr">
        <is>
          <t>false</t>
        </is>
      </c>
      <c r="N260" s="2" t="inlineStr">
        <is>
          <t/>
        </is>
      </c>
      <c r="O260" s="2" t="inlineStr">
        <is>
          <t/>
        </is>
      </c>
      <c r="P260" s="2" t="inlineStr">
        <is>
          <t/>
        </is>
      </c>
      <c r="Q260" s="2" t="inlineStr">
        <is>
          <t/>
        </is>
      </c>
      <c r="R260" s="2" t="inlineStr">
        <is>
          <t/>
        </is>
      </c>
      <c r="S260" s="2" t="inlineStr">
        <is>
          <t>https://www.contratacion.euskadi.eus/webkpe00-kpeperfi/es/contenidos/anuncio_contratacion/expapjaso675508/es_doc/images/logo_diputacion_bizkaia.jpg</t>
        </is>
      </c>
      <c r="T260" s="2" t="inlineStr">
        <is>
          <t>Diputación Foral de Bizkaia</t>
        </is>
      </c>
      <c r="U260" s="2" t="inlineStr">
        <is>
          <t>P4800000D - Departamento de Infraestructuras y Desarrollo Territorial</t>
        </is>
      </c>
      <c r="V260" s="2" t="inlineStr">
        <is>
          <t/>
        </is>
      </c>
      <c r="W260" s="2" t="inlineStr">
        <is>
          <t/>
        </is>
      </c>
      <c r="X260" s="2" t="inlineStr">
        <is>
          <t/>
        </is>
      </c>
      <c r="Y260" s="2" t="inlineStr">
        <is>
          <t/>
        </is>
      </c>
      <c r="Z260" s="2" t="inlineStr">
        <is>
          <t>https://www.contratacion.euskadi.eus/anuncio_contratacion/servicios-ingenieria-y-consultoria-asociados-superestructura-red-viaria-bizkaia/webkpe00-kpesimpc/es/</t>
        </is>
      </c>
      <c r="AA260" s="2" t="inlineStr">
        <is>
          <t>https://www.contratacion.euskadi.eus/webkpe00-kpesimpc/es/contenidos/anuncio_contratacion/expapjaso675508/es_doc/index.html</t>
        </is>
      </c>
      <c r="AB260" s="2" t="inlineStr">
        <is>
          <t>https://www.contratacion.euskadi.eus/contenidos/anuncio_contratacion/expapjaso675508/es_doc/data/es_r01dtpd19bfdb3438c6fe61f8c505d348c9793f1a4</t>
        </is>
      </c>
      <c r="AC260" s="2" t="inlineStr">
        <is>
          <t>https://www.contratacion.euskadi.eus/contenidos/anuncio_contratacion/expapjaso675508/r01Index/expapjaso675508-idxContent.xml</t>
        </is>
      </c>
      <c r="AD260" s="2" t="inlineStr">
        <is>
          <t>27/01/2026</t>
        </is>
      </c>
      <c r="AE260" s="2" t="inlineStr">
        <is>
          <t>r01epd01218c375c4e1bfc566db81a063c05283a0</t>
        </is>
      </c>
      <c r="AF260" s="2" t="inlineStr">
        <is>
          <t>Diputación Foral de Bizkaia</t>
        </is>
      </c>
      <c r="AG260" s="2" t="inlineStr">
        <is>
          <t>r01etpd16bffdb3a8a7c332e83846a74e9be031dcd</t>
        </is>
      </c>
      <c r="AH260" s="2" t="inlineStr">
        <is>
          <t>Departamento de Infraestructuras y Desarrollo Territorial</t>
        </is>
      </c>
      <c r="AI260" s="2" t="inlineStr">
        <is>
          <t/>
        </is>
      </c>
      <c r="AJ260" s="2" t="inlineStr">
        <is>
          <t/>
        </is>
      </c>
    </row>
    <row r="261" customHeight="true" ht="15.0">
      <c r="A261" s="2" t="inlineStr">
        <is>
          <t>PLAN ANUAL DE CONTRATACIÓN DE LA OSI GOIERRI ALTO UROLA PARA EL EJERCICIO 2026.</t>
        </is>
      </c>
      <c r="B261" s="2" t="inlineStr">
        <is>
          <t/>
        </is>
      </c>
      <c r="C261" s="2" t="inlineStr">
        <is>
          <t>Gobierno Vasco</t>
        </is>
      </c>
      <c r="D261" s="2" t="inlineStr">
        <is>
          <t/>
        </is>
      </c>
      <c r="E261" s="2" t="inlineStr">
        <is>
          <t/>
        </is>
      </c>
      <c r="F261" s="2" t="inlineStr">
        <is>
          <t/>
        </is>
      </c>
      <c r="G261" s="2" t="inlineStr">
        <is>
          <t>PLAN ANUAL DE CONTRATACIÓN DE LA OSI GOIERRI ALTO UROLA PARA EL EJERCICIO 2026.</t>
        </is>
      </c>
      <c r="H261" s="2" t="inlineStr">
        <is>
          <t>PLAN ANUAL DE CONTRATACIÓN DE LA OSI GOIERRI ALTO UROLA PARA EL EJERCICIO 2026.</t>
        </is>
      </c>
      <c r="I261" s="2" t="inlineStr">
        <is>
          <t/>
        </is>
      </c>
      <c r="J261" s="2" t="inlineStr">
        <is>
          <t>23/01/2026</t>
        </is>
      </c>
      <c r="K261" s="2" t="inlineStr">
        <is>
          <t/>
        </is>
      </c>
      <c r="L261" s="2" t="inlineStr">
        <is>
          <t/>
        </is>
      </c>
      <c r="M261" s="2" t="inlineStr">
        <is>
          <t>false</t>
        </is>
      </c>
      <c r="N261" s="2" t="inlineStr">
        <is>
          <t/>
        </is>
      </c>
      <c r="O261" s="2" t="inlineStr">
        <is>
          <t/>
        </is>
      </c>
      <c r="P261" s="2" t="inlineStr">
        <is>
          <t/>
        </is>
      </c>
      <c r="Q261" s="2" t="inlineStr">
        <is>
          <t/>
        </is>
      </c>
      <c r="R261" s="2" t="inlineStr">
        <is>
          <t/>
        </is>
      </c>
      <c r="S261" s="2" t="inlineStr">
        <is>
          <t>https://www.contratacion.euskadi.eus/webkpe00-kpeperfi/es/contenidos/anuncio_contratacion/expapjaso676001/es_doc/images/logo_oskidetza_30.jpg</t>
        </is>
      </c>
      <c r="T261" s="2" t="inlineStr">
        <is>
          <t>OSAKIDETZA - Servicio Vasco de Salud</t>
        </is>
      </c>
      <c r="U261" s="2" t="inlineStr">
        <is>
          <t>S5100023J - Organización Sanitaria Integrada Goierri-Alto Urola</t>
        </is>
      </c>
      <c r="V261" s="2" t="inlineStr">
        <is>
          <t/>
        </is>
      </c>
      <c r="W261" s="2" t="inlineStr">
        <is>
          <t/>
        </is>
      </c>
      <c r="X261" s="2" t="inlineStr">
        <is>
          <t/>
        </is>
      </c>
      <c r="Y261" s="2" t="inlineStr">
        <is>
          <t/>
        </is>
      </c>
      <c r="Z261" s="2" t="inlineStr">
        <is>
          <t>https://www.contratacion.euskadi.eus/anuncio_contratacion/plan-anual-contratacion-osi-goierri-alto-urola-ejercicio-2026/webkpe00-kpesimpc/es/</t>
        </is>
      </c>
      <c r="AA261" s="2" t="inlineStr">
        <is>
          <t>https://www.contratacion.euskadi.eus/webkpe00-kpesimpc/es/contenidos/anuncio_contratacion/expapjaso676001/es_doc/index.html</t>
        </is>
      </c>
      <c r="AB261" s="2" t="inlineStr">
        <is>
          <t>https://www.contratacion.euskadi.eus/contenidos/anuncio_contratacion/expapjaso676001/es_doc/data/es_r01dtpd19be9d556f72904c0227b064d66b7f34805</t>
        </is>
      </c>
      <c r="AC261" s="2" t="inlineStr">
        <is>
          <t>https://www.contratacion.euskadi.eus/contenidos/anuncio_contratacion/expapjaso676001/r01Index/expapjaso676001-idxContent.xml</t>
        </is>
      </c>
      <c r="AD261" s="2" t="inlineStr">
        <is>
          <t>23/01/2026</t>
        </is>
      </c>
      <c r="AE261" s="2" t="inlineStr">
        <is>
          <t>r01eEF101135D3F04C4806230B827B80FC4755949557</t>
        </is>
      </c>
      <c r="AF261" s="2" t="inlineStr">
        <is>
          <t>Osakidetza - Servicio Vasco de Salud</t>
        </is>
      </c>
      <c r="AG261" s="2" t="inlineStr">
        <is>
          <t>r01epd01362ab035db1bbca9ede5aea826f784356</t>
        </is>
      </c>
      <c r="AH261" s="2" t="inlineStr">
        <is>
          <t>Organización Sanitaria Integrada Goierri-Alto Urola</t>
        </is>
      </c>
      <c r="AI261" s="2" t="inlineStr">
        <is>
          <t/>
        </is>
      </c>
      <c r="AJ261" s="2" t="inlineStr">
        <is>
          <t/>
        </is>
      </c>
    </row>
    <row r="262" customHeight="true" ht="15.0">
      <c r="A262" s="2" t="inlineStr">
        <is>
          <t>Plan Anual de Contratación 2026</t>
        </is>
      </c>
      <c r="B262" s="2" t="inlineStr">
        <is>
          <t/>
        </is>
      </c>
      <c r="C262" s="2" t="inlineStr">
        <is>
          <t>Gobierno Vasco</t>
        </is>
      </c>
      <c r="D262" s="2" t="inlineStr">
        <is>
          <t/>
        </is>
      </c>
      <c r="E262" s="2" t="inlineStr">
        <is>
          <t/>
        </is>
      </c>
      <c r="F262" s="2" t="inlineStr">
        <is>
          <t/>
        </is>
      </c>
      <c r="G262" s="2" t="inlineStr">
        <is>
          <t>Plan Anual de Contratación 2026</t>
        </is>
      </c>
      <c r="H262" s="2" t="inlineStr">
        <is>
          <t>Plan Anual de Contratación 2026</t>
        </is>
      </c>
      <c r="I262" s="2" t="inlineStr">
        <is>
          <t/>
        </is>
      </c>
      <c r="J262" s="2" t="inlineStr">
        <is>
          <t>26/01/2026</t>
        </is>
      </c>
      <c r="K262" s="2" t="inlineStr">
        <is>
          <t/>
        </is>
      </c>
      <c r="L262" s="2" t="inlineStr">
        <is>
          <t/>
        </is>
      </c>
      <c r="M262" s="2" t="inlineStr">
        <is>
          <t>false</t>
        </is>
      </c>
      <c r="N262" s="2" t="inlineStr">
        <is>
          <t/>
        </is>
      </c>
      <c r="O262" s="2" t="inlineStr">
        <is>
          <t/>
        </is>
      </c>
      <c r="P262" s="2" t="inlineStr">
        <is>
          <t/>
        </is>
      </c>
      <c r="Q262" s="2" t="inlineStr">
        <is>
          <t/>
        </is>
      </c>
      <c r="R262" s="2" t="inlineStr">
        <is>
          <t/>
        </is>
      </c>
      <c r="S262" s="2" t="inlineStr">
        <is>
          <t>https://www.contratacion.euskadi.eus/webkpe00-kpeperfi/es/contenidos/anuncio_contratacion/expapjaso676550/es_doc/images/logo_amorebieta.jpg</t>
        </is>
      </c>
      <c r="T262" s="2" t="inlineStr">
        <is>
          <t>Ayuntamiento de Amorebieta-Etxano</t>
        </is>
      </c>
      <c r="U262" s="2" t="inlineStr">
        <is>
          <t>P4800300H - Ayuntamiento de Amorebieta-Etxano</t>
        </is>
      </c>
      <c r="V262" s="2" t="inlineStr">
        <is>
          <t/>
        </is>
      </c>
      <c r="W262" s="2" t="inlineStr">
        <is>
          <t/>
        </is>
      </c>
      <c r="X262" s="2" t="inlineStr">
        <is>
          <t/>
        </is>
      </c>
      <c r="Y262" s="2" t="inlineStr">
        <is>
          <t/>
        </is>
      </c>
      <c r="Z262" s="2" t="inlineStr">
        <is>
          <t>https://www.contratacion.euskadi.eus/anuncio_contratacion/plan-anual-contratacion-2026/expapjaso676550/webkpe00-kpesimpc/es/</t>
        </is>
      </c>
      <c r="AA262" s="2" t="inlineStr">
        <is>
          <t>https://www.contratacion.euskadi.eus/webkpe00-kpesimpc/es/contenidos/anuncio_contratacion/expapjaso676550/es_doc/index.html</t>
        </is>
      </c>
      <c r="AB262" s="2" t="inlineStr">
        <is>
          <t>https://www.contratacion.euskadi.eus/contenidos/anuncio_contratacion/expapjaso676550/es_doc/data/es_r01dtpd19bfa3b5fc96fe61f8cfa01c68089c4756c</t>
        </is>
      </c>
      <c r="AC262" s="2" t="inlineStr">
        <is>
          <t>https://www.contratacion.euskadi.eus/contenidos/anuncio_contratacion/expapjaso676550/r01Index/expapjaso676550-idxContent.xml</t>
        </is>
      </c>
      <c r="AD262" s="2" t="inlineStr">
        <is>
          <t>26/01/2026</t>
        </is>
      </c>
      <c r="AE262" s="2" t="inlineStr">
        <is>
          <t>r01etpd14d675bc6e018057d31325063f75baccfd9</t>
        </is>
      </c>
      <c r="AF262" s="2" t="inlineStr">
        <is>
          <t>Ayuntamiento de Amorebieta-Etxano</t>
        </is>
      </c>
      <c r="AG262" s="2" t="inlineStr">
        <is>
          <t>r01etpd1617a811163245f80fcb0e33108175f46b4</t>
        </is>
      </c>
      <c r="AH262" s="2" t="inlineStr">
        <is>
          <t>Ayuntamiento de Amorebieta-Etxano</t>
        </is>
      </c>
      <c r="AI262" s="2" t="inlineStr">
        <is>
          <t/>
        </is>
      </c>
      <c r="AJ262" s="2" t="inlineStr">
        <is>
          <t/>
        </is>
      </c>
    </row>
    <row r="263" customHeight="true" ht="15.0">
      <c r="A263" s="2" t="inlineStr">
        <is>
          <t>Plan Anual de Contratación de 2026</t>
        </is>
      </c>
      <c r="B263" s="2" t="inlineStr">
        <is>
          <t/>
        </is>
      </c>
      <c r="C263" s="2" t="inlineStr">
        <is>
          <t>Gobierno Vasco</t>
        </is>
      </c>
      <c r="D263" s="2" t="inlineStr">
        <is>
          <t/>
        </is>
      </c>
      <c r="E263" s="2" t="inlineStr">
        <is>
          <t/>
        </is>
      </c>
      <c r="F263" s="2" t="inlineStr">
        <is>
          <t/>
        </is>
      </c>
      <c r="G263" s="2" t="inlineStr">
        <is>
          <t>Plan Anual de Contratación de 2026</t>
        </is>
      </c>
      <c r="H263" s="2" t="inlineStr">
        <is>
          <t>Plan Anual de Contratación de 2026</t>
        </is>
      </c>
      <c r="I263" s="2" t="inlineStr">
        <is>
          <t/>
        </is>
      </c>
      <c r="J263" s="2" t="inlineStr">
        <is>
          <t>28/01/2026</t>
        </is>
      </c>
      <c r="K263" s="2" t="inlineStr">
        <is>
          <t/>
        </is>
      </c>
      <c r="L263" s="2" t="inlineStr">
        <is>
          <t/>
        </is>
      </c>
      <c r="M263" s="2" t="inlineStr">
        <is>
          <t>false</t>
        </is>
      </c>
      <c r="N263" s="2" t="inlineStr">
        <is>
          <t/>
        </is>
      </c>
      <c r="O263" s="2" t="inlineStr">
        <is>
          <t/>
        </is>
      </c>
      <c r="P263" s="2" t="inlineStr">
        <is>
          <t/>
        </is>
      </c>
      <c r="Q263" s="2" t="inlineStr">
        <is>
          <t/>
        </is>
      </c>
      <c r="R263" s="2" t="inlineStr">
        <is>
          <t/>
        </is>
      </c>
      <c r="S263" s="2" t="inlineStr">
        <is>
          <t>https://www.contratacion.euskadi.eus/webkpe00-kpeperfi/es/contenidos/anuncio_contratacion/expapjaso677646/es_doc/images/logo_ararteko.jpg</t>
        </is>
      </c>
      <c r="T263" s="2" t="inlineStr">
        <is>
          <t>ARARTEKO Defensoría del Pueblo del País Vasco</t>
        </is>
      </c>
      <c r="U263" s="2" t="inlineStr">
        <is>
          <t>S5100022B - ARARTEKO - Defensoría del Pueblo del Páis Vasco</t>
        </is>
      </c>
      <c r="V263" s="2" t="inlineStr">
        <is>
          <t/>
        </is>
      </c>
      <c r="W263" s="2" t="inlineStr">
        <is>
          <t/>
        </is>
      </c>
      <c r="X263" s="2" t="inlineStr">
        <is>
          <t/>
        </is>
      </c>
      <c r="Y263" s="2" t="inlineStr">
        <is>
          <t/>
        </is>
      </c>
      <c r="Z263" s="2" t="inlineStr">
        <is>
          <t>https://www.contratacion.euskadi.eus/anuncio_contratacion/plan-anual-contratacion-2026/expapjaso677646/webkpe00-kpesimpc/es/</t>
        </is>
      </c>
      <c r="AA263" s="2" t="inlineStr">
        <is>
          <t>https://www.contratacion.euskadi.eus/webkpe00-kpesimpc/es/contenidos/anuncio_contratacion/expapjaso677646/es_doc/index.html</t>
        </is>
      </c>
      <c r="AB263" s="2" t="inlineStr">
        <is>
          <t>https://www.contratacion.euskadi.eus/contenidos/anuncio_contratacion/expapjaso677646/es_doc/data/es_r01dtpd019c0587c9a9b3932775ca82c983e5e201a</t>
        </is>
      </c>
      <c r="AC263" s="2" t="inlineStr">
        <is>
          <t>https://www.contratacion.euskadi.eus/contenidos/anuncio_contratacion/expapjaso677646/r01Index/expapjaso677646-idxContent.xml</t>
        </is>
      </c>
      <c r="AD263" s="2" t="inlineStr">
        <is>
          <t>28/01/2026</t>
        </is>
      </c>
      <c r="AE263" s="2" t="inlineStr">
        <is>
          <t>r01etpd1628f604b326f1f8040d61f0acd99d8dff5</t>
        </is>
      </c>
      <c r="AF263" s="2" t="inlineStr">
        <is>
          <t>Ararteko - Defensoría del Pueblo del País Vasco</t>
        </is>
      </c>
      <c r="AG263" s="2" t="inlineStr">
        <is>
          <t>r01etpd1628f64deea6f1f8040cb5085bb179f8809</t>
        </is>
      </c>
      <c r="AH263" s="2" t="inlineStr">
        <is>
          <t>Ararteko - Defensoría del Pueblo del País Vasco</t>
        </is>
      </c>
      <c r="AI263" s="2" t="inlineStr">
        <is>
          <t/>
        </is>
      </c>
      <c r="AJ263" s="2" t="inlineStr">
        <is>
          <t/>
        </is>
      </c>
    </row>
    <row r="264" customHeight="true" ht="15.0">
      <c r="A264" s="2" t="inlineStr">
        <is>
          <t>Plan Anual de Contratación 2026</t>
        </is>
      </c>
      <c r="B264" s="2" t="inlineStr">
        <is>
          <t/>
        </is>
      </c>
      <c r="C264" s="2" t="inlineStr">
        <is>
          <t>Gobierno Vasco</t>
        </is>
      </c>
      <c r="D264" s="2" t="inlineStr">
        <is>
          <t/>
        </is>
      </c>
      <c r="E264" s="2" t="inlineStr">
        <is>
          <t/>
        </is>
      </c>
      <c r="F264" s="2" t="inlineStr">
        <is>
          <t/>
        </is>
      </c>
      <c r="G264" s="2" t="inlineStr">
        <is>
          <t>Plan Anual de Contratación 2026</t>
        </is>
      </c>
      <c r="H264" s="2" t="inlineStr">
        <is>
          <t>Plan Anual de Contratación 2026</t>
        </is>
      </c>
      <c r="I264" s="2" t="inlineStr">
        <is>
          <t/>
        </is>
      </c>
      <c r="J264" s="2" t="inlineStr">
        <is>
          <t>29/01/2026</t>
        </is>
      </c>
      <c r="K264" s="2" t="inlineStr">
        <is>
          <t/>
        </is>
      </c>
      <c r="L264" s="2" t="inlineStr">
        <is>
          <t/>
        </is>
      </c>
      <c r="M264" s="2" t="inlineStr">
        <is>
          <t>false</t>
        </is>
      </c>
      <c r="N264" s="2" t="inlineStr">
        <is>
          <t/>
        </is>
      </c>
      <c r="O264" s="2" t="inlineStr">
        <is>
          <t/>
        </is>
      </c>
      <c r="P264" s="2" t="inlineStr">
        <is>
          <t/>
        </is>
      </c>
      <c r="Q264" s="2" t="inlineStr">
        <is>
          <t/>
        </is>
      </c>
      <c r="R264" s="2" t="inlineStr">
        <is>
          <t/>
        </is>
      </c>
      <c r="S264" s="2" t="inlineStr">
        <is>
          <t>https://www.contratacion.euskadi.eus/webkpe00-kpeperfi/es/contenidos/anuncio_contratacion/expapjaso678172/es_doc/images/logo_bilbao_2.png</t>
        </is>
      </c>
      <c r="T264" s="2" t="inlineStr">
        <is>
          <t>Ayuntamiento de Bilbao</t>
        </is>
      </c>
      <c r="U264" s="2" t="inlineStr">
        <is>
          <t>P4802400D - Área de Hacienda</t>
        </is>
      </c>
      <c r="V264" s="2" t="inlineStr">
        <is>
          <t/>
        </is>
      </c>
      <c r="W264" s="2" t="inlineStr">
        <is>
          <t/>
        </is>
      </c>
      <c r="X264" s="2" t="inlineStr">
        <is>
          <t/>
        </is>
      </c>
      <c r="Y264" s="2" t="inlineStr">
        <is>
          <t/>
        </is>
      </c>
      <c r="Z264" s="2" t="inlineStr">
        <is>
          <t>https://www.contratacion.euskadi.eus/anuncio_contratacion/plan-anual-contratacion-2026/expapjaso678172/webkpe00-kpesimpc/es/</t>
        </is>
      </c>
      <c r="AA264" s="2" t="inlineStr">
        <is>
          <t>https://www.contratacion.euskadi.eus/webkpe00-kpesimpc/es/contenidos/anuncio_contratacion/expapjaso678172/es_doc/index.html</t>
        </is>
      </c>
      <c r="AB264" s="2" t="inlineStr">
        <is>
          <t>https://www.contratacion.euskadi.eus/contenidos/anuncio_contratacion/expapjaso678172/es_doc/data/es_r01dtpd019c08d67f50b393277c5517782df81dd03</t>
        </is>
      </c>
      <c r="AC264" s="2" t="inlineStr">
        <is>
          <t>https://www.contratacion.euskadi.eus/contenidos/anuncio_contratacion/expapjaso678172/r01Index/expapjaso678172-idxContent.xml</t>
        </is>
      </c>
      <c r="AD264" s="2" t="inlineStr">
        <is>
          <t>10/02/2026</t>
        </is>
      </c>
      <c r="AE264" s="2" t="inlineStr">
        <is>
          <t>r01epd1247745439f102546e8fe12bcb098e44cd3</t>
        </is>
      </c>
      <c r="AF264" s="2" t="inlineStr">
        <is>
          <t>Ayuntamiento de Bilbao</t>
        </is>
      </c>
      <c r="AG264" s="2" t="inlineStr">
        <is>
          <t>r01etpd17a7a8ccd4c4c01065723713c2313b4240d</t>
        </is>
      </c>
      <c r="AH264" s="2" t="inlineStr">
        <is>
          <t>Ayuntamiento de Bilbao</t>
        </is>
      </c>
      <c r="AI264" s="2" t="inlineStr">
        <is>
          <t/>
        </is>
      </c>
      <c r="AJ264" s="2" t="inlineStr">
        <is>
          <t/>
        </is>
      </c>
    </row>
    <row r="265" customHeight="true" ht="15.0">
      <c r="A265" s="2" t="inlineStr">
        <is>
          <t>Plan anual de contratación 2026</t>
        </is>
      </c>
      <c r="B265" s="2" t="inlineStr">
        <is>
          <t/>
        </is>
      </c>
      <c r="C265" s="2" t="inlineStr">
        <is>
          <t>Gobierno Vasco</t>
        </is>
      </c>
      <c r="D265" s="2" t="inlineStr">
        <is>
          <t/>
        </is>
      </c>
      <c r="E265" s="2" t="inlineStr">
        <is>
          <t/>
        </is>
      </c>
      <c r="F265" s="2" t="inlineStr">
        <is>
          <t/>
        </is>
      </c>
      <c r="G265" s="2" t="inlineStr">
        <is>
          <t>Plan anual de contratación 2026</t>
        </is>
      </c>
      <c r="H265" s="2" t="inlineStr">
        <is>
          <t>Plan anual de contratación 2026</t>
        </is>
      </c>
      <c r="I265" s="2" t="inlineStr">
        <is>
          <t/>
        </is>
      </c>
      <c r="J265" s="2" t="inlineStr">
        <is>
          <t>30/01/2026</t>
        </is>
      </c>
      <c r="K265" s="2" t="inlineStr">
        <is>
          <t/>
        </is>
      </c>
      <c r="L265" s="2" t="inlineStr">
        <is>
          <t/>
        </is>
      </c>
      <c r="M265" s="2" t="inlineStr">
        <is>
          <t>false</t>
        </is>
      </c>
      <c r="N265" s="2" t="inlineStr">
        <is>
          <t/>
        </is>
      </c>
      <c r="O265" s="2" t="inlineStr">
        <is>
          <t/>
        </is>
      </c>
      <c r="P265" s="2" t="inlineStr">
        <is>
          <t/>
        </is>
      </c>
      <c r="Q265" s="2" t="inlineStr">
        <is>
          <t/>
        </is>
      </c>
      <c r="R265" s="2" t="inlineStr">
        <is>
          <t/>
        </is>
      </c>
      <c r="S265" s="2" t="inlineStr">
        <is>
          <t>https://www.contratacion.euskadi.eus/webkpe00-kpeperfi/es/contenidos/anuncio_contratacion/expapjaso678190/es_doc/images/logo_lasarte-oria.jpg</t>
        </is>
      </c>
      <c r="T265" s="2" t="inlineStr">
        <is>
          <t>Ayuntamiento de Lasarte-Oria</t>
        </is>
      </c>
      <c r="U265" s="2" t="inlineStr">
        <is>
          <t>P2009500F - Ayuntamiento de Lasarte-Oria</t>
        </is>
      </c>
      <c r="V265" s="2" t="inlineStr">
        <is>
          <t/>
        </is>
      </c>
      <c r="W265" s="2" t="inlineStr">
        <is>
          <t/>
        </is>
      </c>
      <c r="X265" s="2" t="inlineStr">
        <is>
          <t/>
        </is>
      </c>
      <c r="Y265" s="2" t="inlineStr">
        <is>
          <t/>
        </is>
      </c>
      <c r="Z265" s="2" t="inlineStr">
        <is>
          <t>https://www.contratacion.euskadi.eus/anuncio_contratacion/plan-anual-contratacion-2026/expapjaso678190/webkpe00-kpesimpc/es/</t>
        </is>
      </c>
      <c r="AA265" s="2" t="inlineStr">
        <is>
          <t>https://www.contratacion.euskadi.eus/webkpe00-kpesimpc/es/contenidos/anuncio_contratacion/expapjaso678190/es_doc/index.html</t>
        </is>
      </c>
      <c r="AB265" s="2" t="inlineStr">
        <is>
          <t>https://www.contratacion.euskadi.eus/contenidos/anuncio_contratacion/expapjaso678190/es_doc/data/es_r01dtpd19c0e58949740327570b6327f5491dce44f</t>
        </is>
      </c>
      <c r="AC265" s="2" t="inlineStr">
        <is>
          <t>https://www.contratacion.euskadi.eus/contenidos/anuncio_contratacion/expapjaso678190/r01Index/expapjaso678190-idxContent.xml</t>
        </is>
      </c>
      <c r="AD265" s="2" t="inlineStr">
        <is>
          <t>30/01/2026</t>
        </is>
      </c>
      <c r="AE265" s="2" t="inlineStr">
        <is>
          <t>r01etpd1582f6755d71b50e9369aab5289898c8f02</t>
        </is>
      </c>
      <c r="AF265" s="2" t="inlineStr">
        <is>
          <t>Ayuntamiento de Lasarte-Oria</t>
        </is>
      </c>
      <c r="AG265" s="2" t="inlineStr">
        <is>
          <t>r01etpd1618aca04141dc44916f2ef8763f1dbb014</t>
        </is>
      </c>
      <c r="AH265" s="2" t="inlineStr">
        <is>
          <t>Ayuntamiento de Lasarte-Oria</t>
        </is>
      </c>
      <c r="AI265" s="2" t="inlineStr">
        <is>
          <t/>
        </is>
      </c>
      <c r="AJ265" s="2" t="inlineStr">
        <is>
          <t/>
        </is>
      </c>
    </row>
    <row r="266" customHeight="true" ht="15.0">
      <c r="A266" s="2" t="inlineStr">
        <is>
          <t>Programa de Punto de Encuentro Familiar de Atención Especializada.</t>
        </is>
      </c>
      <c r="B266" s="2" t="inlineStr">
        <is>
          <t/>
        </is>
      </c>
      <c r="C266" s="2" t="inlineStr">
        <is>
          <t>Gobierno Vasco</t>
        </is>
      </c>
      <c r="D266" s="2" t="inlineStr">
        <is>
          <t/>
        </is>
      </c>
      <c r="E266" s="2" t="inlineStr">
        <is>
          <t/>
        </is>
      </c>
      <c r="F266" s="2" t="inlineStr">
        <is>
          <t/>
        </is>
      </c>
      <c r="G266" s="2" t="inlineStr">
        <is>
          <t>Programa de Punto de Encuentro Familiar de Atención Especializada.</t>
        </is>
      </c>
      <c r="H266" s="2" t="inlineStr">
        <is>
          <t>Programa de Punto de Encuentro Familiar de Atención Especializada.</t>
        </is>
      </c>
      <c r="I266" s="2" t="inlineStr">
        <is>
          <t/>
        </is>
      </c>
      <c r="J266" s="2" t="inlineStr">
        <is>
          <t>02/02/2026</t>
        </is>
      </c>
      <c r="K266" s="2" t="inlineStr">
        <is>
          <t/>
        </is>
      </c>
      <c r="L266" s="2" t="inlineStr">
        <is>
          <t/>
        </is>
      </c>
      <c r="M266" s="2" t="inlineStr">
        <is>
          <t>false</t>
        </is>
      </c>
      <c r="N266" s="2" t="inlineStr">
        <is>
          <t/>
        </is>
      </c>
      <c r="O266" s="2" t="inlineStr">
        <is>
          <t/>
        </is>
      </c>
      <c r="P266" s="2" t="inlineStr">
        <is>
          <t/>
        </is>
      </c>
      <c r="Q266" s="2" t="inlineStr">
        <is>
          <t/>
        </is>
      </c>
      <c r="R266" s="2" t="inlineStr">
        <is>
          <t/>
        </is>
      </c>
      <c r="S266" s="2" t="inlineStr">
        <is>
          <t>https://www.contratacion.euskadi.eus/webkpe00-kpeperfi/es/contenidos/anuncio_contratacion/expapjaso678806/es_doc/images/logo_diputacion_bizkaia.jpg</t>
        </is>
      </c>
      <c r="T266" s="2" t="inlineStr">
        <is>
          <t>Diputación Foral de Bizkaia</t>
        </is>
      </c>
      <c r="U266" s="2" t="inlineStr">
        <is>
          <t>P4800000D - Departamento de Acción Social</t>
        </is>
      </c>
      <c r="V266" s="2" t="inlineStr">
        <is>
          <t/>
        </is>
      </c>
      <c r="W266" s="2" t="inlineStr">
        <is>
          <t/>
        </is>
      </c>
      <c r="X266" s="2" t="inlineStr">
        <is>
          <t/>
        </is>
      </c>
      <c r="Y266" s="2" t="inlineStr">
        <is>
          <t/>
        </is>
      </c>
      <c r="Z266" s="2" t="inlineStr">
        <is>
          <t>https://www.contratacion.euskadi.eus/anuncio_contratacion/programa-punto-encuentro-familiar-atencion-especializada/expapjaso678806/webkpe00-kpesimpc/es/</t>
        </is>
      </c>
      <c r="AA266" s="2" t="inlineStr">
        <is>
          <t>https://www.contratacion.euskadi.eus/webkpe00-kpesimpc/es/contenidos/anuncio_contratacion/expapjaso678806/es_doc/index.html</t>
        </is>
      </c>
      <c r="AB266" s="2" t="inlineStr">
        <is>
          <t>https://www.contratacion.euskadi.eus/contenidos/anuncio_contratacion/expapjaso678806/es_doc/data/es_r01dtpd019c1ef55f6a7319ea996cbc15cfdde5562</t>
        </is>
      </c>
      <c r="AC266" s="2" t="inlineStr">
        <is>
          <t>https://www.contratacion.euskadi.eus/contenidos/anuncio_contratacion/expapjaso678806/r01Index/expapjaso678806-idxContent.xml</t>
        </is>
      </c>
      <c r="AD266" s="2" t="inlineStr">
        <is>
          <t>03/02/2026</t>
        </is>
      </c>
      <c r="AE266" s="2" t="inlineStr">
        <is>
          <t>r01epd01218c375c4e1bfc566db81a063c05283a0</t>
        </is>
      </c>
      <c r="AF266" s="2" t="inlineStr">
        <is>
          <t>Diputación Foral de Bizkaia</t>
        </is>
      </c>
      <c r="AG266" s="2" t="inlineStr">
        <is>
          <t>r01epd01218c11fbc81bfc566734170931a0619ff</t>
        </is>
      </c>
      <c r="AH266" s="2" t="inlineStr">
        <is>
          <t>Departamento de Acción Social</t>
        </is>
      </c>
      <c r="AI266" s="2" t="inlineStr">
        <is>
          <t/>
        </is>
      </c>
      <c r="AJ266" s="2" t="inlineStr">
        <is>
          <t/>
        </is>
      </c>
    </row>
    <row r="267" customHeight="true" ht="15.0">
      <c r="A267" s="2" t="inlineStr">
        <is>
          <t>Coordinación a urgencias sociales en el Territorio Histórico de Bizkaia</t>
        </is>
      </c>
      <c r="B267" s="2" t="inlineStr">
        <is>
          <t/>
        </is>
      </c>
      <c r="C267" s="2" t="inlineStr">
        <is>
          <t>Gobierno Vasco</t>
        </is>
      </c>
      <c r="D267" s="2" t="inlineStr">
        <is>
          <t/>
        </is>
      </c>
      <c r="E267" s="2" t="inlineStr">
        <is>
          <t/>
        </is>
      </c>
      <c r="F267" s="2" t="inlineStr">
        <is>
          <t/>
        </is>
      </c>
      <c r="G267" s="2" t="inlineStr">
        <is>
          <t>Coordinación a urgencias sociales en el Territorio Histórico de Bizkaia</t>
        </is>
      </c>
      <c r="H267" s="2" t="inlineStr">
        <is>
          <t>Coordinación a urgencias sociales en el Territorio Histórico de Bizkaia</t>
        </is>
      </c>
      <c r="I267" s="2" t="inlineStr">
        <is>
          <t/>
        </is>
      </c>
      <c r="J267" s="2" t="inlineStr">
        <is>
          <t>02/02/2026</t>
        </is>
      </c>
      <c r="K267" s="2" t="inlineStr">
        <is>
          <t/>
        </is>
      </c>
      <c r="L267" s="2" t="inlineStr">
        <is>
          <t/>
        </is>
      </c>
      <c r="M267" s="2" t="inlineStr">
        <is>
          <t>false</t>
        </is>
      </c>
      <c r="N267" s="2" t="inlineStr">
        <is>
          <t/>
        </is>
      </c>
      <c r="O267" s="2" t="inlineStr">
        <is>
          <t/>
        </is>
      </c>
      <c r="P267" s="2" t="inlineStr">
        <is>
          <t/>
        </is>
      </c>
      <c r="Q267" s="2" t="inlineStr">
        <is>
          <t/>
        </is>
      </c>
      <c r="R267" s="2" t="inlineStr">
        <is>
          <t/>
        </is>
      </c>
      <c r="S267" s="2" t="inlineStr">
        <is>
          <t>https://www.contratacion.euskadi.eus/webkpe00-kpeperfi/es/contenidos/anuncio_contratacion/expapjaso678815/es_doc/images/logo_diputacion_bizkaia.jpg</t>
        </is>
      </c>
      <c r="T267" s="2" t="inlineStr">
        <is>
          <t>Diputación Foral de Bizkaia</t>
        </is>
      </c>
      <c r="U267" s="2" t="inlineStr">
        <is>
          <t>P4800000D - Departamento de Acción Social</t>
        </is>
      </c>
      <c r="V267" s="2" t="inlineStr">
        <is>
          <t/>
        </is>
      </c>
      <c r="W267" s="2" t="inlineStr">
        <is>
          <t/>
        </is>
      </c>
      <c r="X267" s="2" t="inlineStr">
        <is>
          <t/>
        </is>
      </c>
      <c r="Y267" s="2" t="inlineStr">
        <is>
          <t/>
        </is>
      </c>
      <c r="Z267" s="2" t="inlineStr">
        <is>
          <t>https://www.contratacion.euskadi.eus/anuncio_contratacion/coordinacion-urgencias-sociales-territorio-historico-bizkaia/webkpe00-kpesimpc/es/</t>
        </is>
      </c>
      <c r="AA267" s="2" t="inlineStr">
        <is>
          <t>https://www.contratacion.euskadi.eus/webkpe00-kpesimpc/es/contenidos/anuncio_contratacion/expapjaso678815/es_doc/index.html</t>
        </is>
      </c>
      <c r="AB267" s="2" t="inlineStr">
        <is>
          <t>https://www.contratacion.euskadi.eus/contenidos/anuncio_contratacion/expapjaso678815/es_doc/data/es_r01dtpd019c1ef58b2f7319ea996dee8a24884261f</t>
        </is>
      </c>
      <c r="AC267" s="2" t="inlineStr">
        <is>
          <t>https://www.contratacion.euskadi.eus/contenidos/anuncio_contratacion/expapjaso678815/r01Index/expapjaso678815-idxContent.xml</t>
        </is>
      </c>
      <c r="AD267" s="2" t="inlineStr">
        <is>
          <t>02/02/2026</t>
        </is>
      </c>
      <c r="AE267" s="2" t="inlineStr">
        <is>
          <t>r01epd01218c375c4e1bfc566db81a063c05283a0</t>
        </is>
      </c>
      <c r="AF267" s="2" t="inlineStr">
        <is>
          <t>Diputación Foral de Bizkaia</t>
        </is>
      </c>
      <c r="AG267" s="2" t="inlineStr">
        <is>
          <t>r01epd01218c11fbc81bfc566734170931a0619ff</t>
        </is>
      </c>
      <c r="AH267" s="2" t="inlineStr">
        <is>
          <t>Departamento de Acción Social</t>
        </is>
      </c>
      <c r="AI267" s="2" t="inlineStr">
        <is>
          <t/>
        </is>
      </c>
      <c r="AJ267" s="2" t="inlineStr">
        <is>
          <t/>
        </is>
      </c>
    </row>
    <row r="268" customHeight="true" ht="15.0">
      <c r="A268" s="2" t="inlineStr">
        <is>
          <t>Plan anual de contratación 2026 Emergentziak</t>
        </is>
      </c>
      <c r="B268" s="2" t="inlineStr">
        <is>
          <t/>
        </is>
      </c>
      <c r="C268" s="2" t="inlineStr">
        <is>
          <t>Gobierno Vasco</t>
        </is>
      </c>
      <c r="D268" s="2" t="inlineStr">
        <is>
          <t/>
        </is>
      </c>
      <c r="E268" s="2" t="inlineStr">
        <is>
          <t/>
        </is>
      </c>
      <c r="F268" s="2" t="inlineStr">
        <is>
          <t/>
        </is>
      </c>
      <c r="G268" s="2" t="inlineStr">
        <is>
          <t>Plan anual de contratación 2026 Emergentziak</t>
        </is>
      </c>
      <c r="H268" s="2" t="inlineStr">
        <is>
          <t>Plan anual de contratación 2026 Emergentziak</t>
        </is>
      </c>
      <c r="I268" s="2" t="inlineStr">
        <is>
          <t/>
        </is>
      </c>
      <c r="J268" s="2" t="inlineStr">
        <is>
          <t>01/02/2026</t>
        </is>
      </c>
      <c r="K268" s="2" t="inlineStr">
        <is>
          <t/>
        </is>
      </c>
      <c r="L268" s="2" t="inlineStr">
        <is>
          <t/>
        </is>
      </c>
      <c r="M268" s="2" t="inlineStr">
        <is>
          <t>false</t>
        </is>
      </c>
      <c r="N268" s="2" t="inlineStr">
        <is>
          <t/>
        </is>
      </c>
      <c r="O268" s="2" t="inlineStr">
        <is>
          <t/>
        </is>
      </c>
      <c r="P268" s="2" t="inlineStr">
        <is>
          <t/>
        </is>
      </c>
      <c r="Q268" s="2" t="inlineStr">
        <is>
          <t/>
        </is>
      </c>
      <c r="R268" s="2" t="inlineStr">
        <is>
          <t/>
        </is>
      </c>
      <c r="S268" s="2" t="inlineStr">
        <is>
          <t>https://www.contratacion.euskadi.eus/webkpe00-kpeperfi/es/contenidos/anuncio_contratacion/expapjaso678840/es_doc/images/logo_oskidetza_30.jpg</t>
        </is>
      </c>
      <c r="T268" s="2" t="inlineStr">
        <is>
          <t>OSAKIDETZA - Servicio Vasco de Salud</t>
        </is>
      </c>
      <c r="U268" s="2" t="inlineStr">
        <is>
          <t>S5100023J - Unidad Territorial Emergencias (Impulsora)</t>
        </is>
      </c>
      <c r="V268" s="2" t="inlineStr">
        <is>
          <t/>
        </is>
      </c>
      <c r="W268" s="2" t="inlineStr">
        <is>
          <t/>
        </is>
      </c>
      <c r="X268" s="2" t="inlineStr">
        <is>
          <t/>
        </is>
      </c>
      <c r="Y268" s="2" t="inlineStr">
        <is>
          <t/>
        </is>
      </c>
      <c r="Z268" s="2" t="inlineStr">
        <is>
          <t>https://www.contratacion.euskadi.eus/anuncio_contratacion/plan-anual-contratacion-2026-emergentziak/webkpe00-kpesimpc/es/</t>
        </is>
      </c>
      <c r="AA268" s="2" t="inlineStr">
        <is>
          <t>https://www.contratacion.euskadi.eus/webkpe00-kpesimpc/es/contenidos/anuncio_contratacion/expapjaso678840/es_doc/index.html</t>
        </is>
      </c>
      <c r="AB268" s="2" t="inlineStr">
        <is>
          <t>https://www.contratacion.euskadi.eus/contenidos/anuncio_contratacion/expapjaso678840/es_doc/data/es_r01dtpd19c17696ebf40327570e452e2a2f7e2f1ee</t>
        </is>
      </c>
      <c r="AC268" s="2" t="inlineStr">
        <is>
          <t>https://www.contratacion.euskadi.eus/contenidos/anuncio_contratacion/expapjaso678840/r01Index/expapjaso678840-idxContent.xml</t>
        </is>
      </c>
      <c r="AD268" s="2" t="inlineStr">
        <is>
          <t>01/02/2026</t>
        </is>
      </c>
      <c r="AE268" s="2" t="inlineStr">
        <is>
          <t>r01eEF101135D3F04C4806230B827B80FC4755949557</t>
        </is>
      </c>
      <c r="AF268" s="2" t="inlineStr">
        <is>
          <t>Osakidetza - Servicio Vasco de Salud</t>
        </is>
      </c>
      <c r="AG268" s="2" t="inlineStr">
        <is>
          <t>r01epd011aecf82a8424a1eba539bede1976ff417</t>
        </is>
      </c>
      <c r="AH268" s="2" t="inlineStr">
        <is>
          <t>Emergencias</t>
        </is>
      </c>
      <c r="AI268" s="2" t="inlineStr">
        <is>
          <t/>
        </is>
      </c>
      <c r="AJ268" s="2" t="inlineStr">
        <is>
          <t/>
        </is>
      </c>
    </row>
    <row r="269" customHeight="true" ht="15.0">
      <c r="A269" s="2" t="inlineStr">
        <is>
          <t>Excavación arqueológica del castro de Arrola (2026-2028)</t>
        </is>
      </c>
      <c r="B269" s="2" t="inlineStr">
        <is>
          <t/>
        </is>
      </c>
      <c r="C269" s="2" t="inlineStr">
        <is>
          <t>Gobierno Vasco</t>
        </is>
      </c>
      <c r="D269" s="2" t="inlineStr">
        <is>
          <t/>
        </is>
      </c>
      <c r="E269" s="2" t="inlineStr">
        <is>
          <t/>
        </is>
      </c>
      <c r="F269" s="2" t="inlineStr">
        <is>
          <t/>
        </is>
      </c>
      <c r="G269" s="2" t="inlineStr">
        <is>
          <t>Excavación arqueológica del castro de Arrola (2026-2028)</t>
        </is>
      </c>
      <c r="H269" s="2" t="inlineStr">
        <is>
          <t>Excavación arqueológica del castro de Arrola (2026-2028)</t>
        </is>
      </c>
      <c r="I269" s="2" t="inlineStr">
        <is>
          <t/>
        </is>
      </c>
      <c r="J269" s="2" t="inlineStr">
        <is>
          <t>03/02/2026</t>
        </is>
      </c>
      <c r="K269" s="2" t="inlineStr">
        <is>
          <t/>
        </is>
      </c>
      <c r="L269" s="2" t="inlineStr">
        <is>
          <t/>
        </is>
      </c>
      <c r="M269" s="2" t="inlineStr">
        <is>
          <t>false</t>
        </is>
      </c>
      <c r="N269" s="2" t="inlineStr">
        <is>
          <t/>
        </is>
      </c>
      <c r="O269" s="2" t="inlineStr">
        <is>
          <t/>
        </is>
      </c>
      <c r="P269" s="2" t="inlineStr">
        <is>
          <t/>
        </is>
      </c>
      <c r="Q269" s="2" t="inlineStr">
        <is>
          <t/>
        </is>
      </c>
      <c r="R269" s="2" t="inlineStr">
        <is>
          <t/>
        </is>
      </c>
      <c r="S269" s="2" t="inlineStr">
        <is>
          <t>https://www.contratacion.euskadi.eus/webkpe00-kpeperfi/es/contenidos/anuncio_contratacion/expapjaso678901/es_doc/images/logo_diputacion_bizkaia.jpg</t>
        </is>
      </c>
      <c r="T269" s="2" t="inlineStr">
        <is>
          <t>Diputación Foral de Bizkaia</t>
        </is>
      </c>
      <c r="U269" s="2" t="inlineStr">
        <is>
          <t>P4800000D - Departamento de Euskera, Cultura y Deporte</t>
        </is>
      </c>
      <c r="V269" s="2" t="inlineStr">
        <is>
          <t/>
        </is>
      </c>
      <c r="W269" s="2" t="inlineStr">
        <is>
          <t/>
        </is>
      </c>
      <c r="X269" s="2" t="inlineStr">
        <is>
          <t/>
        </is>
      </c>
      <c r="Y269" s="2" t="inlineStr">
        <is>
          <t/>
        </is>
      </c>
      <c r="Z269" s="2" t="inlineStr">
        <is>
          <t>https://www.contratacion.euskadi.eus/anuncio_contratacion/excavacion-arqueologica-del-castro-arrola-2026-2028/webkpe00-kpesimpc/es/</t>
        </is>
      </c>
      <c r="AA269" s="2" t="inlineStr">
        <is>
          <t>https://www.contratacion.euskadi.eus/webkpe00-kpesimpc/es/contenidos/anuncio_contratacion/expapjaso678901/es_doc/index.html</t>
        </is>
      </c>
      <c r="AB269" s="2" t="inlineStr">
        <is>
          <t>https://www.contratacion.euskadi.eus/contenidos/anuncio_contratacion/expapjaso678901/es_doc/data/es_r01dtpd19c21b71f7e40327570d38c0b1493408125</t>
        </is>
      </c>
      <c r="AC269" s="2" t="inlineStr">
        <is>
          <t>https://www.contratacion.euskadi.eus/contenidos/anuncio_contratacion/expapjaso678901/r01Index/expapjaso678901-idxContent.xml</t>
        </is>
      </c>
      <c r="AD269" s="2" t="inlineStr">
        <is>
          <t>03/02/2026</t>
        </is>
      </c>
      <c r="AE269" s="2" t="inlineStr">
        <is>
          <t>r01epd01218c375c4e1bfc566db81a063c05283a0</t>
        </is>
      </c>
      <c r="AF269" s="2" t="inlineStr">
        <is>
          <t>Diputación Foral de Bizkaia</t>
        </is>
      </c>
      <c r="AG269" s="2" t="inlineStr">
        <is>
          <t>r01epd01218c11fcba1bfc5667ab5ea9e7216b964</t>
        </is>
      </c>
      <c r="AH269" s="2" t="inlineStr">
        <is>
          <t>Departamento de Euskera, Cultura y Deporte</t>
        </is>
      </c>
      <c r="AI269" s="2" t="inlineStr">
        <is>
          <t/>
        </is>
      </c>
      <c r="AJ269" s="2" t="inlineStr">
        <is>
          <t/>
        </is>
      </c>
    </row>
    <row r="270" customHeight="true" ht="15.0">
      <c r="A270" s="2" t="inlineStr">
        <is>
          <t>PAC 2026</t>
        </is>
      </c>
      <c r="B270" s="2" t="inlineStr">
        <is>
          <t/>
        </is>
      </c>
      <c r="C270" s="2" t="inlineStr">
        <is>
          <t>Gobierno Vasco</t>
        </is>
      </c>
      <c r="D270" s="2" t="inlineStr">
        <is>
          <t/>
        </is>
      </c>
      <c r="E270" s="2" t="inlineStr">
        <is>
          <t/>
        </is>
      </c>
      <c r="F270" s="2" t="inlineStr">
        <is>
          <t/>
        </is>
      </c>
      <c r="G270" s="2" t="inlineStr">
        <is>
          <t>PAC 2026</t>
        </is>
      </c>
      <c r="H270" s="2" t="inlineStr">
        <is>
          <t>PAC 2026</t>
        </is>
      </c>
      <c r="I270" s="2" t="inlineStr">
        <is>
          <t/>
        </is>
      </c>
      <c r="J270" s="2" t="inlineStr">
        <is>
          <t>02/02/2026</t>
        </is>
      </c>
      <c r="K270" s="2" t="inlineStr">
        <is>
          <t/>
        </is>
      </c>
      <c r="L270" s="2" t="inlineStr">
        <is>
          <t/>
        </is>
      </c>
      <c r="M270" s="2" t="inlineStr">
        <is>
          <t>false</t>
        </is>
      </c>
      <c r="N270" s="2" t="inlineStr">
        <is>
          <t/>
        </is>
      </c>
      <c r="O270" s="2" t="inlineStr">
        <is>
          <t/>
        </is>
      </c>
      <c r="P270" s="2" t="inlineStr">
        <is>
          <t/>
        </is>
      </c>
      <c r="Q270" s="2" t="inlineStr">
        <is>
          <t/>
        </is>
      </c>
      <c r="R270" s="2" t="inlineStr">
        <is>
          <t/>
        </is>
      </c>
      <c r="S270" s="2" t="inlineStr">
        <is>
          <t>https://www.contratacion.euskadi.eus/webkpe00-kpeperfi/es/contenidos/anuncio_contratacion/expapjaso679135/es_doc/images/bizkaikoa_logo.jpg</t>
        </is>
      </c>
      <c r="T270" s="2" t="inlineStr">
        <is>
          <t>BIZKAIKOA EPEF</t>
        </is>
      </c>
      <c r="U270" s="2" t="inlineStr">
        <is>
          <t>Q4800720G - BIZKAIKOA EPEF</t>
        </is>
      </c>
      <c r="V270" s="2" t="inlineStr">
        <is>
          <t/>
        </is>
      </c>
      <c r="W270" s="2" t="inlineStr">
        <is>
          <t/>
        </is>
      </c>
      <c r="X270" s="2" t="inlineStr">
        <is>
          <t/>
        </is>
      </c>
      <c r="Y270" s="2" t="inlineStr">
        <is>
          <t/>
        </is>
      </c>
      <c r="Z270" s="2" t="inlineStr">
        <is>
          <t>https://www.contratacion.euskadi.eus/anuncio_contratacion/pac-2026/expapjaso679135/webkpe00-kpesimpc/es/</t>
        </is>
      </c>
      <c r="AA270" s="2" t="inlineStr">
        <is>
          <t>https://www.contratacion.euskadi.eus/webkpe00-kpesimpc/es/contenidos/anuncio_contratacion/expapjaso679135/es_doc/index.html</t>
        </is>
      </c>
      <c r="AB270" s="2" t="inlineStr">
        <is>
          <t>https://www.contratacion.euskadi.eus/contenidos/anuncio_contratacion/expapjaso679135/es_doc/data/es_r01dtpd19c1dfe31d24032757068bd4fd44fba3691</t>
        </is>
      </c>
      <c r="AC270" s="2" t="inlineStr">
        <is>
          <t>https://www.contratacion.euskadi.eus/contenidos/anuncio_contratacion/expapjaso679135/r01Index/expapjaso679135-idxContent.xml</t>
        </is>
      </c>
      <c r="AD270" s="2" t="inlineStr">
        <is>
          <t>02/02/2026</t>
        </is>
      </c>
      <c r="AE270" s="2" t="inlineStr">
        <is>
          <t>r01etpd15e98c09d8c1b68a324cde61a6936df03c6</t>
        </is>
      </c>
      <c r="AF270" s="2" t="inlineStr">
        <is>
          <t>Bizkaikoa, EPEF</t>
        </is>
      </c>
      <c r="AG270" s="2" t="inlineStr">
        <is>
          <t>r01etpd15e98d1a3a01b68a324789cdb78f91836ed</t>
        </is>
      </c>
      <c r="AH270" s="2" t="inlineStr">
        <is>
          <t>Bizkaikoa, EPEF</t>
        </is>
      </c>
      <c r="AI270" s="2" t="inlineStr">
        <is>
          <t/>
        </is>
      </c>
      <c r="AJ270" s="2" t="inlineStr">
        <is>
          <t/>
        </is>
      </c>
    </row>
    <row r="271" customHeight="true" ht="15.0">
      <c r="A271" s="2" t="inlineStr">
        <is>
          <t>Plan Anual de Contratación 2026</t>
        </is>
      </c>
      <c r="B271" s="2" t="inlineStr">
        <is>
          <t/>
        </is>
      </c>
      <c r="C271" s="2" t="inlineStr">
        <is>
          <t>Gobierno Vasco</t>
        </is>
      </c>
      <c r="D271" s="2" t="inlineStr">
        <is>
          <t/>
        </is>
      </c>
      <c r="E271" s="2" t="inlineStr">
        <is>
          <t/>
        </is>
      </c>
      <c r="F271" s="2" t="inlineStr">
        <is>
          <t/>
        </is>
      </c>
      <c r="G271" s="2" t="inlineStr">
        <is>
          <t>Plan Anual de Contratación 2026</t>
        </is>
      </c>
      <c r="H271" s="2" t="inlineStr">
        <is>
          <t>Plan Anual de Contratación 2026</t>
        </is>
      </c>
      <c r="I271" s="2" t="inlineStr">
        <is>
          <t/>
        </is>
      </c>
      <c r="J271" s="2" t="inlineStr">
        <is>
          <t>02/02/2026</t>
        </is>
      </c>
      <c r="K271" s="2" t="inlineStr">
        <is>
          <t/>
        </is>
      </c>
      <c r="L271" s="2" t="inlineStr">
        <is>
          <t/>
        </is>
      </c>
      <c r="M271" s="2" t="inlineStr">
        <is>
          <t>false</t>
        </is>
      </c>
      <c r="N271" s="2" t="inlineStr">
        <is>
          <t/>
        </is>
      </c>
      <c r="O271" s="2" t="inlineStr">
        <is>
          <t/>
        </is>
      </c>
      <c r="P271" s="2" t="inlineStr">
        <is>
          <t/>
        </is>
      </c>
      <c r="Q271" s="2" t="inlineStr">
        <is>
          <t/>
        </is>
      </c>
      <c r="R271" s="2" t="inlineStr">
        <is>
          <t/>
        </is>
      </c>
      <c r="S271" s="2" t="inlineStr">
        <is>
          <t>https://www.contratacion.euskadi.eus/webkpe00-kpeperfi/es/contenidos/anuncio_contratacion/expapjaso679152/es_doc/images/itelazpi.gif</t>
        </is>
      </c>
      <c r="T271" s="2" t="inlineStr">
        <is>
          <t>ITELAZPI, S.A.</t>
        </is>
      </c>
      <c r="U271" s="2" t="inlineStr">
        <is>
          <t>A95282216 - ITELAZPI, S.A.</t>
        </is>
      </c>
      <c r="V271" s="2" t="inlineStr">
        <is>
          <t/>
        </is>
      </c>
      <c r="W271" s="2" t="inlineStr">
        <is>
          <t/>
        </is>
      </c>
      <c r="X271" s="2" t="inlineStr">
        <is>
          <t/>
        </is>
      </c>
      <c r="Y271" s="2" t="inlineStr">
        <is>
          <t/>
        </is>
      </c>
      <c r="Z271" s="2" t="inlineStr">
        <is>
          <t>https://www.contratacion.euskadi.eus/anuncio_contratacion/plan-anual-contratacion-2026/expapjaso679152/webkpe00-kpesimpc/es/</t>
        </is>
      </c>
      <c r="AA271" s="2" t="inlineStr">
        <is>
          <t>https://www.contratacion.euskadi.eus/webkpe00-kpesimpc/es/contenidos/anuncio_contratacion/expapjaso679152/es_doc/index.html</t>
        </is>
      </c>
      <c r="AB271" s="2" t="inlineStr">
        <is>
          <t>https://www.contratacion.euskadi.eus/contenidos/anuncio_contratacion/expapjaso679152/es_doc/data/es_r01dtpd19c1dd524ed40327570a61d115535a958a9</t>
        </is>
      </c>
      <c r="AC271" s="2" t="inlineStr">
        <is>
          <t>https://www.contratacion.euskadi.eus/contenidos/anuncio_contratacion/expapjaso679152/r01Index/expapjaso679152-idxContent.xml</t>
        </is>
      </c>
      <c r="AD271" s="2" t="inlineStr">
        <is>
          <t>02/02/2026</t>
        </is>
      </c>
      <c r="AE271" s="2" t="inlineStr">
        <is>
          <t>r01epd0130d01e05ae5d40450360588b8913ed50a</t>
        </is>
      </c>
      <c r="AF271" s="2" t="inlineStr">
        <is>
          <t>ITELAZPI, S.A.</t>
        </is>
      </c>
      <c r="AG271" s="2" t="inlineStr">
        <is>
          <t>r01epd012641c35395902dadacdea2e291e80510e</t>
        </is>
      </c>
      <c r="AH271" s="2" t="inlineStr">
        <is>
          <t>ITELAZPI, S.A.</t>
        </is>
      </c>
      <c r="AI271" s="2" t="inlineStr">
        <is>
          <t/>
        </is>
      </c>
      <c r="AJ271" s="2" t="inlineStr">
        <is>
          <t/>
        </is>
      </c>
    </row>
    <row r="272" customHeight="true" ht="15.0">
      <c r="A272" s="2" t="inlineStr">
        <is>
          <t>Retirada de áridos Ondarreta. Lote 1: Retirada de áridos.</t>
        </is>
      </c>
      <c r="B272" s="2" t="inlineStr">
        <is>
          <t/>
        </is>
      </c>
      <c r="C272" s="2" t="inlineStr">
        <is>
          <t>Gobierno Vasco</t>
        </is>
      </c>
      <c r="D272" s="2" t="inlineStr">
        <is>
          <t/>
        </is>
      </c>
      <c r="E272" s="2" t="inlineStr">
        <is>
          <t/>
        </is>
      </c>
      <c r="F272" s="2" t="inlineStr">
        <is>
          <t/>
        </is>
      </c>
      <c r="G272" s="2" t="inlineStr">
        <is>
          <t>Retirada de áridos Ondarreta. Lote 1: Retirada de áridos.</t>
        </is>
      </c>
      <c r="H272" s="2" t="inlineStr">
        <is>
          <t>Retirada de áridos Ondarreta. Lote 1: Retirada de áridos.</t>
        </is>
      </c>
      <c r="I272" s="2" t="inlineStr">
        <is>
          <t/>
        </is>
      </c>
      <c r="J272" s="2" t="inlineStr">
        <is>
          <t>11/02/2026</t>
        </is>
      </c>
      <c r="K272" s="2" t="inlineStr">
        <is>
          <t/>
        </is>
      </c>
      <c r="L272" s="2" t="inlineStr">
        <is>
          <t/>
        </is>
      </c>
      <c r="M272" s="2" t="inlineStr">
        <is>
          <t>false</t>
        </is>
      </c>
      <c r="N272" s="2" t="inlineStr">
        <is>
          <t/>
        </is>
      </c>
      <c r="O272" s="2" t="inlineStr">
        <is>
          <t/>
        </is>
      </c>
      <c r="P272" s="2" t="inlineStr">
        <is>
          <t/>
        </is>
      </c>
      <c r="Q272" s="2" t="inlineStr">
        <is>
          <t/>
        </is>
      </c>
      <c r="R272" s="2" t="inlineStr">
        <is>
          <t/>
        </is>
      </c>
      <c r="S272" s="2" t="inlineStr">
        <is>
          <t>https://www.contratacion.euskadi.eus/webkpe00-kpeperfi/es/contenidos/anuncio_contratacion/expapjaso679214/es_doc/images/logo_ayto_donostia.gif</t>
        </is>
      </c>
      <c r="T272" s="2" t="inlineStr">
        <is>
          <t>Ayuntamiento de Donostia/San Sebastián</t>
        </is>
      </c>
      <c r="U272" s="2" t="inlineStr">
        <is>
          <t>P2007400A - Ayuntamiento de Donostia/San Sebastián</t>
        </is>
      </c>
      <c r="V272" s="2" t="inlineStr">
        <is>
          <t/>
        </is>
      </c>
      <c r="W272" s="2" t="inlineStr">
        <is>
          <t/>
        </is>
      </c>
      <c r="X272" s="2" t="inlineStr">
        <is>
          <t/>
        </is>
      </c>
      <c r="Y272" s="2" t="inlineStr">
        <is>
          <t/>
        </is>
      </c>
      <c r="Z272" s="2" t="inlineStr">
        <is>
          <t>https://www.contratacion.euskadi.eus/anuncio_contratacion/retirada-aridos-ondarreta-lote-1-retirada-aridos/webkpe00-kpesimpc/es/</t>
        </is>
      </c>
      <c r="AA272" s="2" t="inlineStr">
        <is>
          <t>https://www.contratacion.euskadi.eus/webkpe00-kpesimpc/es/contenidos/anuncio_contratacion/expapjaso679214/es_doc/index.html</t>
        </is>
      </c>
      <c r="AB272" s="2" t="inlineStr">
        <is>
          <t>https://www.contratacion.euskadi.eus/contenidos/anuncio_contratacion/expapjaso679214/es_doc/data/es_r01dtpd19c4b0df530207b0eadb8a961bca2c2714c</t>
        </is>
      </c>
      <c r="AC272" s="2" t="inlineStr">
        <is>
          <t>https://www.contratacion.euskadi.eus/contenidos/anuncio_contratacion/expapjaso679214/r01Index/expapjaso679214-idxContent.xml</t>
        </is>
      </c>
      <c r="AD272" s="2" t="inlineStr">
        <is>
          <t>11/02/2026</t>
        </is>
      </c>
      <c r="AE272" s="2" t="inlineStr">
        <is>
          <t>r01epd01247c8fb471dd55724e66c64c6f5b59ffd</t>
        </is>
      </c>
      <c r="AF272" s="2" t="inlineStr">
        <is>
          <t>Ayuntamiento de Donostia-San Sebastián</t>
        </is>
      </c>
      <c r="AG272" s="2" t="inlineStr">
        <is>
          <t>r01etpd157e6e3f7fc1b50e9367c03853b9d294361</t>
        </is>
      </c>
      <c r="AH272" s="2" t="inlineStr">
        <is>
          <t>Ayuntamiento de Donostia/San Sebastián</t>
        </is>
      </c>
      <c r="AI272" s="2" t="inlineStr">
        <is>
          <t/>
        </is>
      </c>
      <c r="AJ272" s="2" t="inlineStr">
        <is>
          <t/>
        </is>
      </c>
    </row>
    <row r="273" customHeight="true" ht="15.0">
      <c r="A273" s="2" t="inlineStr">
        <is>
          <t>Gestión integral de la red de aparcamientos para bicicletas/ciclos del servicio DBIZI PARKING</t>
        </is>
      </c>
      <c r="B273" s="2" t="inlineStr">
        <is>
          <t/>
        </is>
      </c>
      <c r="C273" s="2" t="inlineStr">
        <is>
          <t>Gobierno Vasco</t>
        </is>
      </c>
      <c r="D273" s="2" t="inlineStr">
        <is>
          <t/>
        </is>
      </c>
      <c r="E273" s="2" t="inlineStr">
        <is>
          <t/>
        </is>
      </c>
      <c r="F273" s="2" t="inlineStr">
        <is>
          <t/>
        </is>
      </c>
      <c r="G273" s="2" t="inlineStr">
        <is>
          <t>Gestión integral de la red de aparcamientos para bicicletas/ciclos del servicio DBIZI PARKING</t>
        </is>
      </c>
      <c r="H273" s="2" t="inlineStr">
        <is>
          <t>Gestión integral de la red de aparcamientos para bicicletas/ciclos del servicio DBIZI PARKING</t>
        </is>
      </c>
      <c r="I273" s="2" t="inlineStr">
        <is>
          <t/>
        </is>
      </c>
      <c r="J273" s="2" t="inlineStr">
        <is>
          <t>11/02/2026</t>
        </is>
      </c>
      <c r="K273" s="2" t="inlineStr">
        <is>
          <t/>
        </is>
      </c>
      <c r="L273" s="2" t="inlineStr">
        <is>
          <t/>
        </is>
      </c>
      <c r="M273" s="2" t="inlineStr">
        <is>
          <t>false</t>
        </is>
      </c>
      <c r="N273" s="2" t="inlineStr">
        <is>
          <t/>
        </is>
      </c>
      <c r="O273" s="2" t="inlineStr">
        <is>
          <t/>
        </is>
      </c>
      <c r="P273" s="2" t="inlineStr">
        <is>
          <t/>
        </is>
      </c>
      <c r="Q273" s="2" t="inlineStr">
        <is>
          <t/>
        </is>
      </c>
      <c r="R273" s="2" t="inlineStr">
        <is>
          <t/>
        </is>
      </c>
      <c r="S273" s="2" t="inlineStr">
        <is>
          <t>https://www.contratacion.euskadi.eus/webkpe00-kpeperfi/es/contenidos/anuncio_contratacion/expapjaso679218/es_doc/images/logo_ayto_donostia.gif</t>
        </is>
      </c>
      <c r="T273" s="2" t="inlineStr">
        <is>
          <t>Ayuntamiento de Donostia/San Sebastián</t>
        </is>
      </c>
      <c r="U273" s="2" t="inlineStr">
        <is>
          <t>P2007400A - Ayuntamiento de Donostia/San Sebastián</t>
        </is>
      </c>
      <c r="V273" s="2" t="inlineStr">
        <is>
          <t/>
        </is>
      </c>
      <c r="W273" s="2" t="inlineStr">
        <is>
          <t/>
        </is>
      </c>
      <c r="X273" s="2" t="inlineStr">
        <is>
          <t/>
        </is>
      </c>
      <c r="Y273" s="2" t="inlineStr">
        <is>
          <t/>
        </is>
      </c>
      <c r="Z273" s="2" t="inlineStr">
        <is>
          <t>https://www.contratacion.euskadi.eus/anuncio_contratacion/gestion-integral-red-aparcamientos-bicicletas-ciclos-del-servicio-dbizi-parking/webkpe00-kpesimpc/es/</t>
        </is>
      </c>
      <c r="AA273" s="2" t="inlineStr">
        <is>
          <t>https://www.contratacion.euskadi.eus/webkpe00-kpesimpc/es/contenidos/anuncio_contratacion/expapjaso679218/es_doc/index.html</t>
        </is>
      </c>
      <c r="AB273" s="2" t="inlineStr">
        <is>
          <t>https://www.contratacion.euskadi.eus/contenidos/anuncio_contratacion/expapjaso679218/es_doc/data/es_r01dtpd19c4b0e1d34207b0eaddf26ffa473544778</t>
        </is>
      </c>
      <c r="AC273" s="2" t="inlineStr">
        <is>
          <t>https://www.contratacion.euskadi.eus/contenidos/anuncio_contratacion/expapjaso679218/r01Index/expapjaso679218-idxContent.xml</t>
        </is>
      </c>
      <c r="AD273" s="2" t="inlineStr">
        <is>
          <t>11/02/2026</t>
        </is>
      </c>
      <c r="AE273" s="2" t="inlineStr">
        <is>
          <t>r01epd01247c8fb471dd55724e66c64c6f5b59ffd</t>
        </is>
      </c>
      <c r="AF273" s="2" t="inlineStr">
        <is>
          <t>Ayuntamiento de Donostia-San Sebastián</t>
        </is>
      </c>
      <c r="AG273" s="2" t="inlineStr">
        <is>
          <t>r01etpd157e6e3f7fc1b50e9367c03853b9d294361</t>
        </is>
      </c>
      <c r="AH273" s="2" t="inlineStr">
        <is>
          <t>Ayuntamiento de Donostia/San Sebastián</t>
        </is>
      </c>
      <c r="AI273" s="2" t="inlineStr">
        <is>
          <t/>
        </is>
      </c>
      <c r="AJ273" s="2" t="inlineStr">
        <is>
          <t/>
        </is>
      </c>
    </row>
    <row r="274" customHeight="true" ht="15.0">
      <c r="A274" s="2" t="inlineStr">
        <is>
          <t>Servicio de atención de abonados y alquiler de parasoles, sillas y tumbonas en las playas</t>
        </is>
      </c>
      <c r="B274" s="2" t="inlineStr">
        <is>
          <t/>
        </is>
      </c>
      <c r="C274" s="2" t="inlineStr">
        <is>
          <t>Gobierno Vasco</t>
        </is>
      </c>
      <c r="D274" s="2" t="inlineStr">
        <is>
          <t/>
        </is>
      </c>
      <c r="E274" s="2" t="inlineStr">
        <is>
          <t/>
        </is>
      </c>
      <c r="F274" s="2" t="inlineStr">
        <is>
          <t/>
        </is>
      </c>
      <c r="G274" s="2" t="inlineStr">
        <is>
          <t>Servicio de atención de abonados y alquiler de parasoles, sillas y tumbonas en las playas</t>
        </is>
      </c>
      <c r="H274" s="2" t="inlineStr">
        <is>
          <t>Servicio de atención de abonados y alquiler de parasoles, sillas y tumbonas en las playas</t>
        </is>
      </c>
      <c r="I274" s="2" t="inlineStr">
        <is>
          <t/>
        </is>
      </c>
      <c r="J274" s="2" t="inlineStr">
        <is>
          <t>11/02/2026</t>
        </is>
      </c>
      <c r="K274" s="2" t="inlineStr">
        <is>
          <t/>
        </is>
      </c>
      <c r="L274" s="2" t="inlineStr">
        <is>
          <t/>
        </is>
      </c>
      <c r="M274" s="2" t="inlineStr">
        <is>
          <t>false</t>
        </is>
      </c>
      <c r="N274" s="2" t="inlineStr">
        <is>
          <t/>
        </is>
      </c>
      <c r="O274" s="2" t="inlineStr">
        <is>
          <t/>
        </is>
      </c>
      <c r="P274" s="2" t="inlineStr">
        <is>
          <t/>
        </is>
      </c>
      <c r="Q274" s="2" t="inlineStr">
        <is>
          <t/>
        </is>
      </c>
      <c r="R274" s="2" t="inlineStr">
        <is>
          <t/>
        </is>
      </c>
      <c r="S274" s="2" t="inlineStr">
        <is>
          <t>https://www.contratacion.euskadi.eus/webkpe00-kpeperfi/es/contenidos/anuncio_contratacion/expapjaso679219/es_doc/images/logo_ayto_donostia.gif</t>
        </is>
      </c>
      <c r="T274" s="2" t="inlineStr">
        <is>
          <t>Ayuntamiento de Donostia/San Sebastián</t>
        </is>
      </c>
      <c r="U274" s="2" t="inlineStr">
        <is>
          <t>P2007400A - Ayuntamiento de Donostia/San Sebastián</t>
        </is>
      </c>
      <c r="V274" s="2" t="inlineStr">
        <is>
          <t/>
        </is>
      </c>
      <c r="W274" s="2" t="inlineStr">
        <is>
          <t/>
        </is>
      </c>
      <c r="X274" s="2" t="inlineStr">
        <is>
          <t/>
        </is>
      </c>
      <c r="Y274" s="2" t="inlineStr">
        <is>
          <t/>
        </is>
      </c>
      <c r="Z274" s="2" t="inlineStr">
        <is>
          <t>https://www.contratacion.euskadi.eus/anuncio_contratacion/servicio-atencion-abonados-y-alquiler-parasoles-sillas-y-tumbonas-playas/webkpe00-kpesimpc/es/</t>
        </is>
      </c>
      <c r="AA274" s="2" t="inlineStr">
        <is>
          <t>https://www.contratacion.euskadi.eus/webkpe00-kpesimpc/es/contenidos/anuncio_contratacion/expapjaso679219/es_doc/index.html</t>
        </is>
      </c>
      <c r="AB274" s="2" t="inlineStr">
        <is>
          <t>https://www.contratacion.euskadi.eus/contenidos/anuncio_contratacion/expapjaso679219/es_doc/data/es_r01dtpd19c4b0e458a207b0ead5a4162f83027382a</t>
        </is>
      </c>
      <c r="AC274" s="2" t="inlineStr">
        <is>
          <t>https://www.contratacion.euskadi.eus/contenidos/anuncio_contratacion/expapjaso679219/r01Index/expapjaso679219-idxContent.xml</t>
        </is>
      </c>
      <c r="AD274" s="2" t="inlineStr">
        <is>
          <t>11/02/2026</t>
        </is>
      </c>
      <c r="AE274" s="2" t="inlineStr">
        <is>
          <t>r01epd01247c8fb471dd55724e66c64c6f5b59ffd</t>
        </is>
      </c>
      <c r="AF274" s="2" t="inlineStr">
        <is>
          <t>Ayuntamiento de Donostia-San Sebastián</t>
        </is>
      </c>
      <c r="AG274" s="2" t="inlineStr">
        <is>
          <t>r01etpd157e6e3f7fc1b50e9367c03853b9d294361</t>
        </is>
      </c>
      <c r="AH274" s="2" t="inlineStr">
        <is>
          <t>Ayuntamiento de Donostia/San Sebastián</t>
        </is>
      </c>
      <c r="AI274" s="2" t="inlineStr">
        <is>
          <t/>
        </is>
      </c>
      <c r="AJ274" s="2" t="inlineStr">
        <is>
          <t/>
        </is>
      </c>
    </row>
    <row r="275" customHeight="true" ht="15.0">
      <c r="A275" s="2" t="inlineStr">
        <is>
          <t>Kultur-tailerrak</t>
        </is>
      </c>
      <c r="B275" s="2" t="inlineStr">
        <is>
          <t/>
        </is>
      </c>
      <c r="C275" s="2" t="inlineStr">
        <is>
          <t>Gobierno Vasco</t>
        </is>
      </c>
      <c r="D275" s="2" t="inlineStr">
        <is>
          <t/>
        </is>
      </c>
      <c r="E275" s="2" t="inlineStr">
        <is>
          <t/>
        </is>
      </c>
      <c r="F275" s="2" t="inlineStr">
        <is>
          <t/>
        </is>
      </c>
      <c r="G275" s="2" t="inlineStr">
        <is>
          <t>Kultur-tailerrak</t>
        </is>
      </c>
      <c r="H275" s="2" t="inlineStr">
        <is>
          <t>Kultur-tailerrak</t>
        </is>
      </c>
      <c r="I275" s="2" t="inlineStr">
        <is>
          <t/>
        </is>
      </c>
      <c r="J275" s="2" t="inlineStr">
        <is>
          <t>04/02/2026</t>
        </is>
      </c>
      <c r="K275" s="2" t="inlineStr">
        <is>
          <t/>
        </is>
      </c>
      <c r="L275" s="2" t="inlineStr">
        <is>
          <t/>
        </is>
      </c>
      <c r="M275" s="2" t="inlineStr">
        <is>
          <t>false</t>
        </is>
      </c>
      <c r="N275" s="2" t="inlineStr">
        <is>
          <t/>
        </is>
      </c>
      <c r="O275" s="2" t="inlineStr">
        <is>
          <t/>
        </is>
      </c>
      <c r="P275" s="2" t="inlineStr">
        <is>
          <t/>
        </is>
      </c>
      <c r="Q275" s="2" t="inlineStr">
        <is>
          <t/>
        </is>
      </c>
      <c r="R275" s="2" t="inlineStr">
        <is>
          <t/>
        </is>
      </c>
      <c r="S275" s="2" t="inlineStr">
        <is>
          <t>https://www.contratacion.euskadi.eus/webkpe00-kpeperfi/es/contenidos/anuncio_contratacion/expapjaso679222/es_doc/images/tolosa_berria.jpg</t>
        </is>
      </c>
      <c r="T275" s="2" t="inlineStr">
        <is>
          <t>Ayuntamiento de Tolosa</t>
        </is>
      </c>
      <c r="U275" s="2" t="inlineStr">
        <is>
          <t>P2007600F - Ayuntamiento de Tolosa</t>
        </is>
      </c>
      <c r="V275" s="2" t="inlineStr">
        <is>
          <t/>
        </is>
      </c>
      <c r="W275" s="2" t="inlineStr">
        <is>
          <t/>
        </is>
      </c>
      <c r="X275" s="2" t="inlineStr">
        <is>
          <t/>
        </is>
      </c>
      <c r="Y275" s="2" t="inlineStr">
        <is>
          <t/>
        </is>
      </c>
      <c r="Z275" s="2" t="inlineStr">
        <is>
          <t>https://www.contratacion.euskadi.eus/anuncio_contratacion/kultur-tailerrak/webkpe00-kpesimpc/es/</t>
        </is>
      </c>
      <c r="AA275" s="2" t="inlineStr">
        <is>
          <t>https://www.contratacion.euskadi.eus/webkpe00-kpesimpc/es/contenidos/anuncio_contratacion/expapjaso679222/es_doc/index.html</t>
        </is>
      </c>
      <c r="AB275" s="2" t="inlineStr">
        <is>
          <t>https://www.contratacion.euskadi.eus/contenidos/anuncio_contratacion/expapjaso679222/es_doc/data/es_r01dtpd19c26d90f07403275702626e3de2bec9a1f</t>
        </is>
      </c>
      <c r="AC275" s="2" t="inlineStr">
        <is>
          <t>https://www.contratacion.euskadi.eus/contenidos/anuncio_contratacion/expapjaso679222/r01Index/expapjaso679222-idxContent.xml</t>
        </is>
      </c>
      <c r="AD275" s="2" t="inlineStr">
        <is>
          <t>04/02/2026</t>
        </is>
      </c>
      <c r="AE275" s="2" t="inlineStr">
        <is>
          <t>r01etpd14c6a8973fa18c94007f93a569d7c4277f6</t>
        </is>
      </c>
      <c r="AF275" s="2" t="inlineStr">
        <is>
          <t>Ayuntamiento de Tolosa</t>
        </is>
      </c>
      <c r="AG275" s="2" t="inlineStr">
        <is>
          <t>r01etpd14c6a8b4dd818c94007f3da954400f5c753</t>
        </is>
      </c>
      <c r="AH275" s="2" t="inlineStr">
        <is>
          <t>Ayuntamiento de Tolosa</t>
        </is>
      </c>
      <c r="AI275" s="2" t="inlineStr">
        <is>
          <t/>
        </is>
      </c>
      <c r="AJ275" s="2" t="inlineStr">
        <is>
          <t/>
        </is>
      </c>
    </row>
    <row r="276" customHeight="true" ht="15.0">
      <c r="A276" s="2" t="inlineStr">
        <is>
          <t>Servicio para atender las necesidades de comunicación estructural del Ayuntamiento</t>
        </is>
      </c>
      <c r="B276" s="2" t="inlineStr">
        <is>
          <t/>
        </is>
      </c>
      <c r="C276" s="2" t="inlineStr">
        <is>
          <t>Gobierno Vasco</t>
        </is>
      </c>
      <c r="D276" s="2" t="inlineStr">
        <is>
          <t/>
        </is>
      </c>
      <c r="E276" s="2" t="inlineStr">
        <is>
          <t/>
        </is>
      </c>
      <c r="F276" s="2" t="inlineStr">
        <is>
          <t/>
        </is>
      </c>
      <c r="G276" s="2" t="inlineStr">
        <is>
          <t>Servicio para atender las necesidades de comunicación estructural del Ayuntamiento</t>
        </is>
      </c>
      <c r="H276" s="2" t="inlineStr">
        <is>
          <t>Servicio para atender las necesidades de comunicación estructural del Ayuntamiento</t>
        </is>
      </c>
      <c r="I276" s="2" t="inlineStr">
        <is>
          <t/>
        </is>
      </c>
      <c r="J276" s="2" t="inlineStr">
        <is>
          <t>04/02/2026</t>
        </is>
      </c>
      <c r="K276" s="2" t="inlineStr">
        <is>
          <t/>
        </is>
      </c>
      <c r="L276" s="2" t="inlineStr">
        <is>
          <t/>
        </is>
      </c>
      <c r="M276" s="2" t="inlineStr">
        <is>
          <t>false</t>
        </is>
      </c>
      <c r="N276" s="2" t="inlineStr">
        <is>
          <t/>
        </is>
      </c>
      <c r="O276" s="2" t="inlineStr">
        <is>
          <t/>
        </is>
      </c>
      <c r="P276" s="2" t="inlineStr">
        <is>
          <t/>
        </is>
      </c>
      <c r="Q276" s="2" t="inlineStr">
        <is>
          <t/>
        </is>
      </c>
      <c r="R276" s="2" t="inlineStr">
        <is>
          <t/>
        </is>
      </c>
      <c r="S276" s="2" t="inlineStr">
        <is>
          <t>https://www.contratacion.euskadi.eus/webkpe00-kpeperfi/es/contenidos/anuncio_contratacion/expapjaso679249/es_doc/images/tolosa_berria.jpg</t>
        </is>
      </c>
      <c r="T276" s="2" t="inlineStr">
        <is>
          <t>Ayuntamiento de Tolosa</t>
        </is>
      </c>
      <c r="U276" s="2" t="inlineStr">
        <is>
          <t>P2007600F - Ayuntamiento de Tolosa</t>
        </is>
      </c>
      <c r="V276" s="2" t="inlineStr">
        <is>
          <t/>
        </is>
      </c>
      <c r="W276" s="2" t="inlineStr">
        <is>
          <t/>
        </is>
      </c>
      <c r="X276" s="2" t="inlineStr">
        <is>
          <t/>
        </is>
      </c>
      <c r="Y276" s="2" t="inlineStr">
        <is>
          <t/>
        </is>
      </c>
      <c r="Z276" s="2" t="inlineStr">
        <is>
          <t>https://www.contratacion.euskadi.eus/anuncio_contratacion/servicio-atender-necesidades-comunicacion-estructural-del-ayuntamiento/webkpe00-kpesimpc/es/</t>
        </is>
      </c>
      <c r="AA276" s="2" t="inlineStr">
        <is>
          <t>https://www.contratacion.euskadi.eus/webkpe00-kpesimpc/es/contenidos/anuncio_contratacion/expapjaso679249/es_doc/index.html</t>
        </is>
      </c>
      <c r="AB276" s="2" t="inlineStr">
        <is>
          <t>https://www.contratacion.euskadi.eus/contenidos/anuncio_contratacion/expapjaso679249/es_doc/data/es_r01dtpd19c26d93a2a4032757040132486b8cbfd0c</t>
        </is>
      </c>
      <c r="AC276" s="2" t="inlineStr">
        <is>
          <t>https://www.contratacion.euskadi.eus/contenidos/anuncio_contratacion/expapjaso679249/r01Index/expapjaso679249-idxContent.xml</t>
        </is>
      </c>
      <c r="AD276" s="2" t="inlineStr">
        <is>
          <t>04/02/2026</t>
        </is>
      </c>
      <c r="AE276" s="2" t="inlineStr">
        <is>
          <t>r01etpd14c6a8973fa18c94007f93a569d7c4277f6</t>
        </is>
      </c>
      <c r="AF276" s="2" t="inlineStr">
        <is>
          <t>Ayuntamiento de Tolosa</t>
        </is>
      </c>
      <c r="AG276" s="2" t="inlineStr">
        <is>
          <t>r01etpd14c6a8b4dd818c94007f3da954400f5c753</t>
        </is>
      </c>
      <c r="AH276" s="2" t="inlineStr">
        <is>
          <t>Ayuntamiento de Tolosa</t>
        </is>
      </c>
      <c r="AI276" s="2" t="inlineStr">
        <is>
          <t/>
        </is>
      </c>
      <c r="AJ276" s="2" t="inlineStr">
        <is>
          <t/>
        </is>
      </c>
    </row>
    <row r="277" customHeight="true" ht="15.0">
      <c r="A277" s="2" t="inlineStr">
        <is>
          <t>Obra del barrio de YIurre</t>
        </is>
      </c>
      <c r="B277" s="2" t="inlineStr">
        <is>
          <t/>
        </is>
      </c>
      <c r="C277" s="2" t="inlineStr">
        <is>
          <t>Gobierno Vasco</t>
        </is>
      </c>
      <c r="D277" s="2" t="inlineStr">
        <is>
          <t/>
        </is>
      </c>
      <c r="E277" s="2" t="inlineStr">
        <is>
          <t/>
        </is>
      </c>
      <c r="F277" s="2" t="inlineStr">
        <is>
          <t/>
        </is>
      </c>
      <c r="G277" s="2" t="inlineStr">
        <is>
          <t>Obra del barrio de YIurre</t>
        </is>
      </c>
      <c r="H277" s="2" t="inlineStr">
        <is>
          <t>Obra del barrio de YIurre</t>
        </is>
      </c>
      <c r="I277" s="2" t="inlineStr">
        <is>
          <t/>
        </is>
      </c>
      <c r="J277" s="2" t="inlineStr">
        <is>
          <t>04/02/2026</t>
        </is>
      </c>
      <c r="K277" s="2" t="inlineStr">
        <is>
          <t/>
        </is>
      </c>
      <c r="L277" s="2" t="inlineStr">
        <is>
          <t/>
        </is>
      </c>
      <c r="M277" s="2" t="inlineStr">
        <is>
          <t>false</t>
        </is>
      </c>
      <c r="N277" s="2" t="inlineStr">
        <is>
          <t/>
        </is>
      </c>
      <c r="O277" s="2" t="inlineStr">
        <is>
          <t/>
        </is>
      </c>
      <c r="P277" s="2" t="inlineStr">
        <is>
          <t/>
        </is>
      </c>
      <c r="Q277" s="2" t="inlineStr">
        <is>
          <t/>
        </is>
      </c>
      <c r="R277" s="2" t="inlineStr">
        <is>
          <t/>
        </is>
      </c>
      <c r="S277" s="2" t="inlineStr">
        <is>
          <t>https://www.contratacion.euskadi.eus/webkpe00-kpeperfi/es/contenidos/anuncio_contratacion/expapjaso679250/es_doc/images/tolosa_berria.jpg</t>
        </is>
      </c>
      <c r="T277" s="2" t="inlineStr">
        <is>
          <t>Ayuntamiento de Tolosa</t>
        </is>
      </c>
      <c r="U277" s="2" t="inlineStr">
        <is>
          <t>P2007600F - Ayuntamiento de Tolosa</t>
        </is>
      </c>
      <c r="V277" s="2" t="inlineStr">
        <is>
          <t/>
        </is>
      </c>
      <c r="W277" s="2" t="inlineStr">
        <is>
          <t/>
        </is>
      </c>
      <c r="X277" s="2" t="inlineStr">
        <is>
          <t/>
        </is>
      </c>
      <c r="Y277" s="2" t="inlineStr">
        <is>
          <t/>
        </is>
      </c>
      <c r="Z277" s="2" t="inlineStr">
        <is>
          <t>https://www.contratacion.euskadi.eus/anuncio_contratacion/obra-del-barrio-yiurre/webkpe00-kpesimpc/es/</t>
        </is>
      </c>
      <c r="AA277" s="2" t="inlineStr">
        <is>
          <t>https://www.contratacion.euskadi.eus/webkpe00-kpesimpc/es/contenidos/anuncio_contratacion/expapjaso679250/es_doc/index.html</t>
        </is>
      </c>
      <c r="AB277" s="2" t="inlineStr">
        <is>
          <t>https://www.contratacion.euskadi.eus/contenidos/anuncio_contratacion/expapjaso679250/es_doc/data/es_r01dtpd19c26dc64b8403275703a2f14b5d86cc58a</t>
        </is>
      </c>
      <c r="AC277" s="2" t="inlineStr">
        <is>
          <t>https://www.contratacion.euskadi.eus/contenidos/anuncio_contratacion/expapjaso679250/r01Index/expapjaso679250-idxContent.xml</t>
        </is>
      </c>
      <c r="AD277" s="2" t="inlineStr">
        <is>
          <t>04/02/2026</t>
        </is>
      </c>
      <c r="AE277" s="2" t="inlineStr">
        <is>
          <t>r01etpd14c6a8973fa18c94007f93a569d7c4277f6</t>
        </is>
      </c>
      <c r="AF277" s="2" t="inlineStr">
        <is>
          <t>Ayuntamiento de Tolosa</t>
        </is>
      </c>
      <c r="AG277" s="2" t="inlineStr">
        <is>
          <t>r01etpd14c6a8b4dd818c94007f3da954400f5c753</t>
        </is>
      </c>
      <c r="AH277" s="2" t="inlineStr">
        <is>
          <t>Ayuntamiento de Tolosa</t>
        </is>
      </c>
      <c r="AI277" s="2" t="inlineStr">
        <is>
          <t/>
        </is>
      </c>
      <c r="AJ277" s="2" t="inlineStr">
        <is>
          <t/>
        </is>
      </c>
    </row>
    <row r="278" customHeight="true" ht="15.0">
      <c r="A278" s="2" t="inlineStr">
        <is>
          <t>Servicio de autobús urbano</t>
        </is>
      </c>
      <c r="B278" s="2" t="inlineStr">
        <is>
          <t/>
        </is>
      </c>
      <c r="C278" s="2" t="inlineStr">
        <is>
          <t>Gobierno Vasco</t>
        </is>
      </c>
      <c r="D278" s="2" t="inlineStr">
        <is>
          <t/>
        </is>
      </c>
      <c r="E278" s="2" t="inlineStr">
        <is>
          <t/>
        </is>
      </c>
      <c r="F278" s="2" t="inlineStr">
        <is>
          <t/>
        </is>
      </c>
      <c r="G278" s="2" t="inlineStr">
        <is>
          <t>Servicio de autobús urbano</t>
        </is>
      </c>
      <c r="H278" s="2" t="inlineStr">
        <is>
          <t>Servicio de autobús urbano</t>
        </is>
      </c>
      <c r="I278" s="2" t="inlineStr">
        <is>
          <t/>
        </is>
      </c>
      <c r="J278" s="2" t="inlineStr">
        <is>
          <t>04/02/2026</t>
        </is>
      </c>
      <c r="K278" s="2" t="inlineStr">
        <is>
          <t/>
        </is>
      </c>
      <c r="L278" s="2" t="inlineStr">
        <is>
          <t/>
        </is>
      </c>
      <c r="M278" s="2" t="inlineStr">
        <is>
          <t>false</t>
        </is>
      </c>
      <c r="N278" s="2" t="inlineStr">
        <is>
          <t/>
        </is>
      </c>
      <c r="O278" s="2" t="inlineStr">
        <is>
          <t/>
        </is>
      </c>
      <c r="P278" s="2" t="inlineStr">
        <is>
          <t/>
        </is>
      </c>
      <c r="Q278" s="2" t="inlineStr">
        <is>
          <t/>
        </is>
      </c>
      <c r="R278" s="2" t="inlineStr">
        <is>
          <t/>
        </is>
      </c>
      <c r="S278" s="2" t="inlineStr">
        <is>
          <t>https://www.contratacion.euskadi.eus/webkpe00-kpeperfi/es/contenidos/anuncio_contratacion/expapjaso679251/es_doc/images/tolosa_berria.jpg</t>
        </is>
      </c>
      <c r="T278" s="2" t="inlineStr">
        <is>
          <t>Ayuntamiento de Tolosa</t>
        </is>
      </c>
      <c r="U278" s="2" t="inlineStr">
        <is>
          <t>P2007600F - Ayuntamiento de Tolosa</t>
        </is>
      </c>
      <c r="V278" s="2" t="inlineStr">
        <is>
          <t/>
        </is>
      </c>
      <c r="W278" s="2" t="inlineStr">
        <is>
          <t/>
        </is>
      </c>
      <c r="X278" s="2" t="inlineStr">
        <is>
          <t/>
        </is>
      </c>
      <c r="Y278" s="2" t="inlineStr">
        <is>
          <t/>
        </is>
      </c>
      <c r="Z278" s="2" t="inlineStr">
        <is>
          <t>https://www.contratacion.euskadi.eus/anuncio_contratacion/servicio-autobus-urbano/webkpe00-kpesimpc/es/</t>
        </is>
      </c>
      <c r="AA278" s="2" t="inlineStr">
        <is>
          <t>https://www.contratacion.euskadi.eus/webkpe00-kpesimpc/es/contenidos/anuncio_contratacion/expapjaso679251/es_doc/index.html</t>
        </is>
      </c>
      <c r="AB278" s="2" t="inlineStr">
        <is>
          <t>https://www.contratacion.euskadi.eus/contenidos/anuncio_contratacion/expapjaso679251/es_doc/data/es_r01dtpd19c26dc9d26403275705aeba393854fa355</t>
        </is>
      </c>
      <c r="AC278" s="2" t="inlineStr">
        <is>
          <t>https://www.contratacion.euskadi.eus/contenidos/anuncio_contratacion/expapjaso679251/r01Index/expapjaso679251-idxContent.xml</t>
        </is>
      </c>
      <c r="AD278" s="2" t="inlineStr">
        <is>
          <t>04/02/2026</t>
        </is>
      </c>
      <c r="AE278" s="2" t="inlineStr">
        <is>
          <t>r01etpd14c6a8973fa18c94007f93a569d7c4277f6</t>
        </is>
      </c>
      <c r="AF278" s="2" t="inlineStr">
        <is>
          <t>Ayuntamiento de Tolosa</t>
        </is>
      </c>
      <c r="AG278" s="2" t="inlineStr">
        <is>
          <t>r01etpd14c6a8b4dd818c94007f3da954400f5c753</t>
        </is>
      </c>
      <c r="AH278" s="2" t="inlineStr">
        <is>
          <t>Ayuntamiento de Tolosa</t>
        </is>
      </c>
      <c r="AI278" s="2" t="inlineStr">
        <is>
          <t/>
        </is>
      </c>
      <c r="AJ278" s="2" t="inlineStr">
        <is>
          <t/>
        </is>
      </c>
    </row>
    <row r="279" customHeight="true" ht="15.0">
      <c r="A279" s="2" t="inlineStr">
        <is>
          <t>Seguros privados del Ayuntamiento</t>
        </is>
      </c>
      <c r="B279" s="2" t="inlineStr">
        <is>
          <t/>
        </is>
      </c>
      <c r="C279" s="2" t="inlineStr">
        <is>
          <t>Gobierno Vasco</t>
        </is>
      </c>
      <c r="D279" s="2" t="inlineStr">
        <is>
          <t/>
        </is>
      </c>
      <c r="E279" s="2" t="inlineStr">
        <is>
          <t/>
        </is>
      </c>
      <c r="F279" s="2" t="inlineStr">
        <is>
          <t/>
        </is>
      </c>
      <c r="G279" s="2" t="inlineStr">
        <is>
          <t>Seguros privados del Ayuntamiento</t>
        </is>
      </c>
      <c r="H279" s="2" t="inlineStr">
        <is>
          <t>Seguros privados del Ayuntamiento</t>
        </is>
      </c>
      <c r="I279" s="2" t="inlineStr">
        <is>
          <t/>
        </is>
      </c>
      <c r="J279" s="2" t="inlineStr">
        <is>
          <t>04/02/2026</t>
        </is>
      </c>
      <c r="K279" s="2" t="inlineStr">
        <is>
          <t/>
        </is>
      </c>
      <c r="L279" s="2" t="inlineStr">
        <is>
          <t/>
        </is>
      </c>
      <c r="M279" s="2" t="inlineStr">
        <is>
          <t>false</t>
        </is>
      </c>
      <c r="N279" s="2" t="inlineStr">
        <is>
          <t/>
        </is>
      </c>
      <c r="O279" s="2" t="inlineStr">
        <is>
          <t/>
        </is>
      </c>
      <c r="P279" s="2" t="inlineStr">
        <is>
          <t/>
        </is>
      </c>
      <c r="Q279" s="2" t="inlineStr">
        <is>
          <t/>
        </is>
      </c>
      <c r="R279" s="2" t="inlineStr">
        <is>
          <t/>
        </is>
      </c>
      <c r="S279" s="2" t="inlineStr">
        <is>
          <t>https://www.contratacion.euskadi.eus/webkpe00-kpeperfi/es/contenidos/anuncio_contratacion/expapjaso679252/es_doc/images/tolosa_berria.jpg</t>
        </is>
      </c>
      <c r="T279" s="2" t="inlineStr">
        <is>
          <t>Ayuntamiento de Tolosa</t>
        </is>
      </c>
      <c r="U279" s="2" t="inlineStr">
        <is>
          <t>P2007600F - Ayuntamiento de Tolosa</t>
        </is>
      </c>
      <c r="V279" s="2" t="inlineStr">
        <is>
          <t/>
        </is>
      </c>
      <c r="W279" s="2" t="inlineStr">
        <is>
          <t/>
        </is>
      </c>
      <c r="X279" s="2" t="inlineStr">
        <is>
          <t/>
        </is>
      </c>
      <c r="Y279" s="2" t="inlineStr">
        <is>
          <t/>
        </is>
      </c>
      <c r="Z279" s="2" t="inlineStr">
        <is>
          <t>https://www.contratacion.euskadi.eus/anuncio_contratacion/seguros-privados-del-ayuntamiento/webkpe00-kpesimpc/es/</t>
        </is>
      </c>
      <c r="AA279" s="2" t="inlineStr">
        <is>
          <t>https://www.contratacion.euskadi.eus/webkpe00-kpesimpc/es/contenidos/anuncio_contratacion/expapjaso679252/es_doc/index.html</t>
        </is>
      </c>
      <c r="AB279" s="2" t="inlineStr">
        <is>
          <t>https://www.contratacion.euskadi.eus/contenidos/anuncio_contratacion/expapjaso679252/es_doc/data/es_r01dtpd19c26dcdff740327570abb25fa1e45e690e</t>
        </is>
      </c>
      <c r="AC279" s="2" t="inlineStr">
        <is>
          <t>https://www.contratacion.euskadi.eus/contenidos/anuncio_contratacion/expapjaso679252/r01Index/expapjaso679252-idxContent.xml</t>
        </is>
      </c>
      <c r="AD279" s="2" t="inlineStr">
        <is>
          <t>04/02/2026</t>
        </is>
      </c>
      <c r="AE279" s="2" t="inlineStr">
        <is>
          <t>r01etpd14c6a8973fa18c94007f93a569d7c4277f6</t>
        </is>
      </c>
      <c r="AF279" s="2" t="inlineStr">
        <is>
          <t>Ayuntamiento de Tolosa</t>
        </is>
      </c>
      <c r="AG279" s="2" t="inlineStr">
        <is>
          <t>r01etpd14c6a8b4dd818c94007f3da954400f5c753</t>
        </is>
      </c>
      <c r="AH279" s="2" t="inlineStr">
        <is>
          <t>Ayuntamiento de Tolosa</t>
        </is>
      </c>
      <c r="AI279" s="2" t="inlineStr">
        <is>
          <t/>
        </is>
      </c>
      <c r="AJ279" s="2" t="inlineStr">
        <is>
          <t/>
        </is>
      </c>
    </row>
    <row r="280" customHeight="true" ht="15.0">
      <c r="A280" s="2" t="inlineStr">
        <is>
          <t>Limpieza de edificios municipales</t>
        </is>
      </c>
      <c r="B280" s="2" t="inlineStr">
        <is>
          <t/>
        </is>
      </c>
      <c r="C280" s="2" t="inlineStr">
        <is>
          <t>Gobierno Vasco</t>
        </is>
      </c>
      <c r="D280" s="2" t="inlineStr">
        <is>
          <t/>
        </is>
      </c>
      <c r="E280" s="2" t="inlineStr">
        <is>
          <t/>
        </is>
      </c>
      <c r="F280" s="2" t="inlineStr">
        <is>
          <t/>
        </is>
      </c>
      <c r="G280" s="2" t="inlineStr">
        <is>
          <t>Limpieza de edificios municipales</t>
        </is>
      </c>
      <c r="H280" s="2" t="inlineStr">
        <is>
          <t>Limpieza de edificios municipales</t>
        </is>
      </c>
      <c r="I280" s="2" t="inlineStr">
        <is>
          <t/>
        </is>
      </c>
      <c r="J280" s="2" t="inlineStr">
        <is>
          <t>04/02/2026</t>
        </is>
      </c>
      <c r="K280" s="2" t="inlineStr">
        <is>
          <t/>
        </is>
      </c>
      <c r="L280" s="2" t="inlineStr">
        <is>
          <t/>
        </is>
      </c>
      <c r="M280" s="2" t="inlineStr">
        <is>
          <t>false</t>
        </is>
      </c>
      <c r="N280" s="2" t="inlineStr">
        <is>
          <t/>
        </is>
      </c>
      <c r="O280" s="2" t="inlineStr">
        <is>
          <t/>
        </is>
      </c>
      <c r="P280" s="2" t="inlineStr">
        <is>
          <t/>
        </is>
      </c>
      <c r="Q280" s="2" t="inlineStr">
        <is>
          <t/>
        </is>
      </c>
      <c r="R280" s="2" t="inlineStr">
        <is>
          <t/>
        </is>
      </c>
      <c r="S280" s="2" t="inlineStr">
        <is>
          <t>https://www.contratacion.euskadi.eus/webkpe00-kpeperfi/es/contenidos/anuncio_contratacion/expapjaso679253/es_doc/images/tolosa_berria.jpg</t>
        </is>
      </c>
      <c r="T280" s="2" t="inlineStr">
        <is>
          <t>Ayuntamiento de Tolosa</t>
        </is>
      </c>
      <c r="U280" s="2" t="inlineStr">
        <is>
          <t>P2007600F - Ayuntamiento de Tolosa</t>
        </is>
      </c>
      <c r="V280" s="2" t="inlineStr">
        <is>
          <t/>
        </is>
      </c>
      <c r="W280" s="2" t="inlineStr">
        <is>
          <t/>
        </is>
      </c>
      <c r="X280" s="2" t="inlineStr">
        <is>
          <t/>
        </is>
      </c>
      <c r="Y280" s="2" t="inlineStr">
        <is>
          <t/>
        </is>
      </c>
      <c r="Z280" s="2" t="inlineStr">
        <is>
          <t>https://www.contratacion.euskadi.eus/anuncio_contratacion/limpieza-edificios-municipales/expapjaso679253/webkpe00-kpesimpc/es/</t>
        </is>
      </c>
      <c r="AA280" s="2" t="inlineStr">
        <is>
          <t>https://www.contratacion.euskadi.eus/webkpe00-kpesimpc/es/contenidos/anuncio_contratacion/expapjaso679253/es_doc/index.html</t>
        </is>
      </c>
      <c r="AB280" s="2" t="inlineStr">
        <is>
          <t>https://www.contratacion.euskadi.eus/contenidos/anuncio_contratacion/expapjaso679253/es_doc/data/es_r01dtpd19c26dd00b140327570390d8da7d848d909</t>
        </is>
      </c>
      <c r="AC280" s="2" t="inlineStr">
        <is>
          <t>https://www.contratacion.euskadi.eus/contenidos/anuncio_contratacion/expapjaso679253/r01Index/expapjaso679253-idxContent.xml</t>
        </is>
      </c>
      <c r="AD280" s="2" t="inlineStr">
        <is>
          <t>04/02/2026</t>
        </is>
      </c>
      <c r="AE280" s="2" t="inlineStr">
        <is>
          <t>r01etpd14c6a8973fa18c94007f93a569d7c4277f6</t>
        </is>
      </c>
      <c r="AF280" s="2" t="inlineStr">
        <is>
          <t>Ayuntamiento de Tolosa</t>
        </is>
      </c>
      <c r="AG280" s="2" t="inlineStr">
        <is>
          <t>r01etpd14c6a8b4dd818c94007f3da954400f5c753</t>
        </is>
      </c>
      <c r="AH280" s="2" t="inlineStr">
        <is>
          <t>Ayuntamiento de Tolosa</t>
        </is>
      </c>
      <c r="AI280" s="2" t="inlineStr">
        <is>
          <t/>
        </is>
      </c>
      <c r="AJ280" s="2" t="inlineStr">
        <is>
          <t/>
        </is>
      </c>
    </row>
    <row r="281" customHeight="true" ht="15.0">
      <c r="A281" s="2" t="inlineStr">
        <is>
          <t>Intervención socioeducativa y psicosocial</t>
        </is>
      </c>
      <c r="B281" s="2" t="inlineStr">
        <is>
          <t/>
        </is>
      </c>
      <c r="C281" s="2" t="inlineStr">
        <is>
          <t>Gobierno Vasco</t>
        </is>
      </c>
      <c r="D281" s="2" t="inlineStr">
        <is>
          <t/>
        </is>
      </c>
      <c r="E281" s="2" t="inlineStr">
        <is>
          <t/>
        </is>
      </c>
      <c r="F281" s="2" t="inlineStr">
        <is>
          <t/>
        </is>
      </c>
      <c r="G281" s="2" t="inlineStr">
        <is>
          <t>Intervención socioeducativa y psicosocial</t>
        </is>
      </c>
      <c r="H281" s="2" t="inlineStr">
        <is>
          <t>Intervención socioeducativa y psicosocial</t>
        </is>
      </c>
      <c r="I281" s="2" t="inlineStr">
        <is>
          <t/>
        </is>
      </c>
      <c r="J281" s="2" t="inlineStr">
        <is>
          <t>04/02/2026</t>
        </is>
      </c>
      <c r="K281" s="2" t="inlineStr">
        <is>
          <t/>
        </is>
      </c>
      <c r="L281" s="2" t="inlineStr">
        <is>
          <t/>
        </is>
      </c>
      <c r="M281" s="2" t="inlineStr">
        <is>
          <t>false</t>
        </is>
      </c>
      <c r="N281" s="2" t="inlineStr">
        <is>
          <t/>
        </is>
      </c>
      <c r="O281" s="2" t="inlineStr">
        <is>
          <t/>
        </is>
      </c>
      <c r="P281" s="2" t="inlineStr">
        <is>
          <t/>
        </is>
      </c>
      <c r="Q281" s="2" t="inlineStr">
        <is>
          <t/>
        </is>
      </c>
      <c r="R281" s="2" t="inlineStr">
        <is>
          <t/>
        </is>
      </c>
      <c r="S281" s="2" t="inlineStr">
        <is>
          <t>https://www.contratacion.euskadi.eus/webkpe00-kpeperfi/es/contenidos/anuncio_contratacion/expapjaso679254/es_doc/images/tolosa_berria.jpg</t>
        </is>
      </c>
      <c r="T281" s="2" t="inlineStr">
        <is>
          <t>Ayuntamiento de Tolosa</t>
        </is>
      </c>
      <c r="U281" s="2" t="inlineStr">
        <is>
          <t>P2007600F - Ayuntamiento de Tolosa</t>
        </is>
      </c>
      <c r="V281" s="2" t="inlineStr">
        <is>
          <t/>
        </is>
      </c>
      <c r="W281" s="2" t="inlineStr">
        <is>
          <t/>
        </is>
      </c>
      <c r="X281" s="2" t="inlineStr">
        <is>
          <t/>
        </is>
      </c>
      <c r="Y281" s="2" t="inlineStr">
        <is>
          <t/>
        </is>
      </c>
      <c r="Z281" s="2" t="inlineStr">
        <is>
          <t>https://www.contratacion.euskadi.eus/anuncio_contratacion/intervencion-socioeducativa-y-psicosocial/expapjaso679254/webkpe00-kpesimpc/es/</t>
        </is>
      </c>
      <c r="AA281" s="2" t="inlineStr">
        <is>
          <t>https://www.contratacion.euskadi.eus/webkpe00-kpesimpc/es/contenidos/anuncio_contratacion/expapjaso679254/es_doc/index.html</t>
        </is>
      </c>
      <c r="AB281" s="2" t="inlineStr">
        <is>
          <t>https://www.contratacion.euskadi.eus/contenidos/anuncio_contratacion/expapjaso679254/es_doc/data/es_r01dtpd19c26dd5cef403275703d82e16126e5ecf6</t>
        </is>
      </c>
      <c r="AC281" s="2" t="inlineStr">
        <is>
          <t>https://www.contratacion.euskadi.eus/contenidos/anuncio_contratacion/expapjaso679254/r01Index/expapjaso679254-idxContent.xml</t>
        </is>
      </c>
      <c r="AD281" s="2" t="inlineStr">
        <is>
          <t>04/02/2026</t>
        </is>
      </c>
      <c r="AE281" s="2" t="inlineStr">
        <is>
          <t>r01etpd14c6a8973fa18c94007f93a569d7c4277f6</t>
        </is>
      </c>
      <c r="AF281" s="2" t="inlineStr">
        <is>
          <t>Ayuntamiento de Tolosa</t>
        </is>
      </c>
      <c r="AG281" s="2" t="inlineStr">
        <is>
          <t>r01etpd14c6a8b4dd818c94007f3da954400f5c753</t>
        </is>
      </c>
      <c r="AH281" s="2" t="inlineStr">
        <is>
          <t>Ayuntamiento de Tolosa</t>
        </is>
      </c>
      <c r="AI281" s="2" t="inlineStr">
        <is>
          <t/>
        </is>
      </c>
      <c r="AJ281" s="2" t="inlineStr">
        <is>
          <t/>
        </is>
      </c>
    </row>
    <row r="282" customHeight="true" ht="15.0">
      <c r="A282" s="2" t="inlineStr">
        <is>
          <t>Gestión de los cementerios municipales</t>
        </is>
      </c>
      <c r="B282" s="2" t="inlineStr">
        <is>
          <t/>
        </is>
      </c>
      <c r="C282" s="2" t="inlineStr">
        <is>
          <t>Gobierno Vasco</t>
        </is>
      </c>
      <c r="D282" s="2" t="inlineStr">
        <is>
          <t/>
        </is>
      </c>
      <c r="E282" s="2" t="inlineStr">
        <is>
          <t/>
        </is>
      </c>
      <c r="F282" s="2" t="inlineStr">
        <is>
          <t/>
        </is>
      </c>
      <c r="G282" s="2" t="inlineStr">
        <is>
          <t>Gestión de los cementerios municipales</t>
        </is>
      </c>
      <c r="H282" s="2" t="inlineStr">
        <is>
          <t>Gestión de los cementerios municipales</t>
        </is>
      </c>
      <c r="I282" s="2" t="inlineStr">
        <is>
          <t/>
        </is>
      </c>
      <c r="J282" s="2" t="inlineStr">
        <is>
          <t>04/02/2026</t>
        </is>
      </c>
      <c r="K282" s="2" t="inlineStr">
        <is>
          <t/>
        </is>
      </c>
      <c r="L282" s="2" t="inlineStr">
        <is>
          <t/>
        </is>
      </c>
      <c r="M282" s="2" t="inlineStr">
        <is>
          <t>false</t>
        </is>
      </c>
      <c r="N282" s="2" t="inlineStr">
        <is>
          <t/>
        </is>
      </c>
      <c r="O282" s="2" t="inlineStr">
        <is>
          <t/>
        </is>
      </c>
      <c r="P282" s="2" t="inlineStr">
        <is>
          <t/>
        </is>
      </c>
      <c r="Q282" s="2" t="inlineStr">
        <is>
          <t/>
        </is>
      </c>
      <c r="R282" s="2" t="inlineStr">
        <is>
          <t/>
        </is>
      </c>
      <c r="S282" s="2" t="inlineStr">
        <is>
          <t>https://www.contratacion.euskadi.eus/webkpe00-kpeperfi/es/contenidos/anuncio_contratacion/expapjaso679255/es_doc/images/tolosa_berria.jpg</t>
        </is>
      </c>
      <c r="T282" s="2" t="inlineStr">
        <is>
          <t>Ayuntamiento de Tolosa</t>
        </is>
      </c>
      <c r="U282" s="2" t="inlineStr">
        <is>
          <t>P2007600F - Ayuntamiento de Tolosa</t>
        </is>
      </c>
      <c r="V282" s="2" t="inlineStr">
        <is>
          <t/>
        </is>
      </c>
      <c r="W282" s="2" t="inlineStr">
        <is>
          <t/>
        </is>
      </c>
      <c r="X282" s="2" t="inlineStr">
        <is>
          <t/>
        </is>
      </c>
      <c r="Y282" s="2" t="inlineStr">
        <is>
          <t/>
        </is>
      </c>
      <c r="Z282" s="2" t="inlineStr">
        <is>
          <t>https://www.contratacion.euskadi.eus/anuncio_contratacion/gestion-cementerios-municipales/webkpe00-kpesimpc/es/</t>
        </is>
      </c>
      <c r="AA282" s="2" t="inlineStr">
        <is>
          <t>https://www.contratacion.euskadi.eus/webkpe00-kpesimpc/es/contenidos/anuncio_contratacion/expapjaso679255/es_doc/index.html</t>
        </is>
      </c>
      <c r="AB282" s="2" t="inlineStr">
        <is>
          <t>https://www.contratacion.euskadi.eus/contenidos/anuncio_contratacion/expapjaso679255/es_doc/data/es_r01dtpd19c26dd790d4032757083d64c83d01a177b</t>
        </is>
      </c>
      <c r="AC282" s="2" t="inlineStr">
        <is>
          <t>https://www.contratacion.euskadi.eus/contenidos/anuncio_contratacion/expapjaso679255/r01Index/expapjaso679255-idxContent.xml</t>
        </is>
      </c>
      <c r="AD282" s="2" t="inlineStr">
        <is>
          <t>04/02/2026</t>
        </is>
      </c>
      <c r="AE282" s="2" t="inlineStr">
        <is>
          <t>r01etpd14c6a8973fa18c94007f93a569d7c4277f6</t>
        </is>
      </c>
      <c r="AF282" s="2" t="inlineStr">
        <is>
          <t>Ayuntamiento de Tolosa</t>
        </is>
      </c>
      <c r="AG282" s="2" t="inlineStr">
        <is>
          <t>r01etpd14c6a8b4dd818c94007f3da954400f5c753</t>
        </is>
      </c>
      <c r="AH282" s="2" t="inlineStr">
        <is>
          <t>Ayuntamiento de Tolosa</t>
        </is>
      </c>
      <c r="AI282" s="2" t="inlineStr">
        <is>
          <t/>
        </is>
      </c>
      <c r="AJ282" s="2" t="inlineStr">
        <is>
          <t/>
        </is>
      </c>
    </row>
    <row r="283" customHeight="true" ht="15.0">
      <c r="A283" s="2" t="inlineStr">
        <is>
          <t>Abegi, servicio de atención diurna y nocturna</t>
        </is>
      </c>
      <c r="B283" s="2" t="inlineStr">
        <is>
          <t/>
        </is>
      </c>
      <c r="C283" s="2" t="inlineStr">
        <is>
          <t>Gobierno Vasco</t>
        </is>
      </c>
      <c r="D283" s="2" t="inlineStr">
        <is>
          <t/>
        </is>
      </c>
      <c r="E283" s="2" t="inlineStr">
        <is>
          <t/>
        </is>
      </c>
      <c r="F283" s="2" t="inlineStr">
        <is>
          <t/>
        </is>
      </c>
      <c r="G283" s="2" t="inlineStr">
        <is>
          <t>Abegi, servicio de atención diurna y nocturna</t>
        </is>
      </c>
      <c r="H283" s="2" t="inlineStr">
        <is>
          <t>Abegi, servicio de atención diurna y nocturna</t>
        </is>
      </c>
      <c r="I283" s="2" t="inlineStr">
        <is>
          <t/>
        </is>
      </c>
      <c r="J283" s="2" t="inlineStr">
        <is>
          <t>04/02/2026</t>
        </is>
      </c>
      <c r="K283" s="2" t="inlineStr">
        <is>
          <t/>
        </is>
      </c>
      <c r="L283" s="2" t="inlineStr">
        <is>
          <t/>
        </is>
      </c>
      <c r="M283" s="2" t="inlineStr">
        <is>
          <t>false</t>
        </is>
      </c>
      <c r="N283" s="2" t="inlineStr">
        <is>
          <t/>
        </is>
      </c>
      <c r="O283" s="2" t="inlineStr">
        <is>
          <t/>
        </is>
      </c>
      <c r="P283" s="2" t="inlineStr">
        <is>
          <t/>
        </is>
      </c>
      <c r="Q283" s="2" t="inlineStr">
        <is>
          <t/>
        </is>
      </c>
      <c r="R283" s="2" t="inlineStr">
        <is>
          <t/>
        </is>
      </c>
      <c r="S283" s="2" t="inlineStr">
        <is>
          <t>https://www.contratacion.euskadi.eus/webkpe00-kpeperfi/es/contenidos/anuncio_contratacion/expapjaso679256/es_doc/images/tolosa_berria.jpg</t>
        </is>
      </c>
      <c r="T283" s="2" t="inlineStr">
        <is>
          <t>Ayuntamiento de Tolosa</t>
        </is>
      </c>
      <c r="U283" s="2" t="inlineStr">
        <is>
          <t>P2007600F - Ayuntamiento de Tolosa</t>
        </is>
      </c>
      <c r="V283" s="2" t="inlineStr">
        <is>
          <t/>
        </is>
      </c>
      <c r="W283" s="2" t="inlineStr">
        <is>
          <t/>
        </is>
      </c>
      <c r="X283" s="2" t="inlineStr">
        <is>
          <t/>
        </is>
      </c>
      <c r="Y283" s="2" t="inlineStr">
        <is>
          <t/>
        </is>
      </c>
      <c r="Z283" s="2" t="inlineStr">
        <is>
          <t>https://www.contratacion.euskadi.eus/anuncio_contratacion/abegi-servicio-atencion-diurna-y-nocturna/webkpe00-kpesimpc/es/</t>
        </is>
      </c>
      <c r="AA283" s="2" t="inlineStr">
        <is>
          <t>https://www.contratacion.euskadi.eus/webkpe00-kpesimpc/es/contenidos/anuncio_contratacion/expapjaso679256/es_doc/index.html</t>
        </is>
      </c>
      <c r="AB283" s="2" t="inlineStr">
        <is>
          <t>https://www.contratacion.euskadi.eus/contenidos/anuncio_contratacion/expapjaso679256/es_doc/data/es_r01dtpd19c26dded2640327570ffc8ca8be2b36554</t>
        </is>
      </c>
      <c r="AC283" s="2" t="inlineStr">
        <is>
          <t>https://www.contratacion.euskadi.eus/contenidos/anuncio_contratacion/expapjaso679256/r01Index/expapjaso679256-idxContent.xml</t>
        </is>
      </c>
      <c r="AD283" s="2" t="inlineStr">
        <is>
          <t>04/02/2026</t>
        </is>
      </c>
      <c r="AE283" s="2" t="inlineStr">
        <is>
          <t>r01etpd14c6a8973fa18c94007f93a569d7c4277f6</t>
        </is>
      </c>
      <c r="AF283" s="2" t="inlineStr">
        <is>
          <t>Ayuntamiento de Tolosa</t>
        </is>
      </c>
      <c r="AG283" s="2" t="inlineStr">
        <is>
          <t>r01etpd14c6a8b4dd818c94007f3da954400f5c753</t>
        </is>
      </c>
      <c r="AH283" s="2" t="inlineStr">
        <is>
          <t>Ayuntamiento de Tolosa</t>
        </is>
      </c>
      <c r="AI283" s="2" t="inlineStr">
        <is>
          <t/>
        </is>
      </c>
      <c r="AJ283" s="2" t="inlineStr">
        <is>
          <t/>
        </is>
      </c>
    </row>
    <row r="284" customHeight="true" ht="15.0">
      <c r="A284" s="2" t="inlineStr">
        <is>
          <t>Explotación del centro socio-cultural</t>
        </is>
      </c>
      <c r="B284" s="2" t="inlineStr">
        <is>
          <t/>
        </is>
      </c>
      <c r="C284" s="2" t="inlineStr">
        <is>
          <t>Gobierno Vasco</t>
        </is>
      </c>
      <c r="D284" s="2" t="inlineStr">
        <is>
          <t/>
        </is>
      </c>
      <c r="E284" s="2" t="inlineStr">
        <is>
          <t/>
        </is>
      </c>
      <c r="F284" s="2" t="inlineStr">
        <is>
          <t/>
        </is>
      </c>
      <c r="G284" s="2" t="inlineStr">
        <is>
          <t>Explotación del centro socio-cultural</t>
        </is>
      </c>
      <c r="H284" s="2" t="inlineStr">
        <is>
          <t>Explotación del centro socio-cultural</t>
        </is>
      </c>
      <c r="I284" s="2" t="inlineStr">
        <is>
          <t/>
        </is>
      </c>
      <c r="J284" s="2" t="inlineStr">
        <is>
          <t>04/02/2026</t>
        </is>
      </c>
      <c r="K284" s="2" t="inlineStr">
        <is>
          <t/>
        </is>
      </c>
      <c r="L284" s="2" t="inlineStr">
        <is>
          <t/>
        </is>
      </c>
      <c r="M284" s="2" t="inlineStr">
        <is>
          <t>false</t>
        </is>
      </c>
      <c r="N284" s="2" t="inlineStr">
        <is>
          <t/>
        </is>
      </c>
      <c r="O284" s="2" t="inlineStr">
        <is>
          <t/>
        </is>
      </c>
      <c r="P284" s="2" t="inlineStr">
        <is>
          <t/>
        </is>
      </c>
      <c r="Q284" s="2" t="inlineStr">
        <is>
          <t/>
        </is>
      </c>
      <c r="R284" s="2" t="inlineStr">
        <is>
          <t/>
        </is>
      </c>
      <c r="S284" s="2" t="inlineStr">
        <is>
          <t>https://www.contratacion.euskadi.eus/webkpe00-kpeperfi/es/contenidos/anuncio_contratacion/expapjaso679257/es_doc/images/tolosa_berria.jpg</t>
        </is>
      </c>
      <c r="T284" s="2" t="inlineStr">
        <is>
          <t>Ayuntamiento de Tolosa</t>
        </is>
      </c>
      <c r="U284" s="2" t="inlineStr">
        <is>
          <t>P2007600F - Ayuntamiento de Tolosa</t>
        </is>
      </c>
      <c r="V284" s="2" t="inlineStr">
        <is>
          <t/>
        </is>
      </c>
      <c r="W284" s="2" t="inlineStr">
        <is>
          <t/>
        </is>
      </c>
      <c r="X284" s="2" t="inlineStr">
        <is>
          <t/>
        </is>
      </c>
      <c r="Y284" s="2" t="inlineStr">
        <is>
          <t/>
        </is>
      </c>
      <c r="Z284" s="2" t="inlineStr">
        <is>
          <t>https://www.contratacion.euskadi.eus/anuncio_contratacion/explotacion-del-centro-socio-cultural/webkpe00-kpesimpc/es/</t>
        </is>
      </c>
      <c r="AA284" s="2" t="inlineStr">
        <is>
          <t>https://www.contratacion.euskadi.eus/webkpe00-kpesimpc/es/contenidos/anuncio_contratacion/expapjaso679257/es_doc/index.html</t>
        </is>
      </c>
      <c r="AB284" s="2" t="inlineStr">
        <is>
          <t>https://www.contratacion.euskadi.eus/contenidos/anuncio_contratacion/expapjaso679257/es_doc/data/es_r01dtpd19c26ddf79740327570990f26dc2cd46418</t>
        </is>
      </c>
      <c r="AC284" s="2" t="inlineStr">
        <is>
          <t>https://www.contratacion.euskadi.eus/contenidos/anuncio_contratacion/expapjaso679257/r01Index/expapjaso679257-idxContent.xml</t>
        </is>
      </c>
      <c r="AD284" s="2" t="inlineStr">
        <is>
          <t>04/02/2026</t>
        </is>
      </c>
      <c r="AE284" s="2" t="inlineStr">
        <is>
          <t>r01etpd14c6a8973fa18c94007f93a569d7c4277f6</t>
        </is>
      </c>
      <c r="AF284" s="2" t="inlineStr">
        <is>
          <t>Ayuntamiento de Tolosa</t>
        </is>
      </c>
      <c r="AG284" s="2" t="inlineStr">
        <is>
          <t>r01etpd14c6a8b4dd818c94007f3da954400f5c753</t>
        </is>
      </c>
      <c r="AH284" s="2" t="inlineStr">
        <is>
          <t>Ayuntamiento de Tolosa</t>
        </is>
      </c>
      <c r="AI284" s="2" t="inlineStr">
        <is>
          <t/>
        </is>
      </c>
      <c r="AJ284" s="2" t="inlineStr">
        <is>
          <t/>
        </is>
      </c>
    </row>
    <row r="285" customHeight="true" ht="15.0">
      <c r="A285" s="2" t="inlineStr">
        <is>
          <t>Gestión integral de las instalaciones deportivas municipales</t>
        </is>
      </c>
      <c r="B285" s="2" t="inlineStr">
        <is>
          <t/>
        </is>
      </c>
      <c r="C285" s="2" t="inlineStr">
        <is>
          <t>Gobierno Vasco</t>
        </is>
      </c>
      <c r="D285" s="2" t="inlineStr">
        <is>
          <t/>
        </is>
      </c>
      <c r="E285" s="2" t="inlineStr">
        <is>
          <t/>
        </is>
      </c>
      <c r="F285" s="2" t="inlineStr">
        <is>
          <t/>
        </is>
      </c>
      <c r="G285" s="2" t="inlineStr">
        <is>
          <t>Gestión integral de las instalaciones deportivas municipales</t>
        </is>
      </c>
      <c r="H285" s="2" t="inlineStr">
        <is>
          <t>Gestión integral de las instalaciones deportivas municipales</t>
        </is>
      </c>
      <c r="I285" s="2" t="inlineStr">
        <is>
          <t/>
        </is>
      </c>
      <c r="J285" s="2" t="inlineStr">
        <is>
          <t>04/02/2026</t>
        </is>
      </c>
      <c r="K285" s="2" t="inlineStr">
        <is>
          <t/>
        </is>
      </c>
      <c r="L285" s="2" t="inlineStr">
        <is>
          <t/>
        </is>
      </c>
      <c r="M285" s="2" t="inlineStr">
        <is>
          <t>false</t>
        </is>
      </c>
      <c r="N285" s="2" t="inlineStr">
        <is>
          <t/>
        </is>
      </c>
      <c r="O285" s="2" t="inlineStr">
        <is>
          <t/>
        </is>
      </c>
      <c r="P285" s="2" t="inlineStr">
        <is>
          <t/>
        </is>
      </c>
      <c r="Q285" s="2" t="inlineStr">
        <is>
          <t/>
        </is>
      </c>
      <c r="R285" s="2" t="inlineStr">
        <is>
          <t/>
        </is>
      </c>
      <c r="S285" s="2" t="inlineStr">
        <is>
          <t>https://www.contratacion.euskadi.eus/webkpe00-kpeperfi/es/contenidos/anuncio_contratacion/expapjaso679258/es_doc/images/tolosa_berria.jpg</t>
        </is>
      </c>
      <c r="T285" s="2" t="inlineStr">
        <is>
          <t>Ayuntamiento de Tolosa</t>
        </is>
      </c>
      <c r="U285" s="2" t="inlineStr">
        <is>
          <t>P2007600F - Ayuntamiento de Tolosa</t>
        </is>
      </c>
      <c r="V285" s="2" t="inlineStr">
        <is>
          <t/>
        </is>
      </c>
      <c r="W285" s="2" t="inlineStr">
        <is>
          <t/>
        </is>
      </c>
      <c r="X285" s="2" t="inlineStr">
        <is>
          <t/>
        </is>
      </c>
      <c r="Y285" s="2" t="inlineStr">
        <is>
          <t/>
        </is>
      </c>
      <c r="Z285" s="2" t="inlineStr">
        <is>
          <t>https://www.contratacion.euskadi.eus/anuncio_contratacion/gestion-integral-instalaciones-deportivas-municipales/webkpe00-kpesimpc/es/</t>
        </is>
      </c>
      <c r="AA285" s="2" t="inlineStr">
        <is>
          <t>https://www.contratacion.euskadi.eus/webkpe00-kpesimpc/es/contenidos/anuncio_contratacion/expapjaso679258/es_doc/index.html</t>
        </is>
      </c>
      <c r="AB285" s="2" t="inlineStr">
        <is>
          <t>https://www.contratacion.euskadi.eus/contenidos/anuncio_contratacion/expapjaso679258/es_doc/data/es_r01dtpd19c26de165140327570a0bd406b35af7c7d</t>
        </is>
      </c>
      <c r="AC285" s="2" t="inlineStr">
        <is>
          <t>https://www.contratacion.euskadi.eus/contenidos/anuncio_contratacion/expapjaso679258/r01Index/expapjaso679258-idxContent.xml</t>
        </is>
      </c>
      <c r="AD285" s="2" t="inlineStr">
        <is>
          <t>04/02/2026</t>
        </is>
      </c>
      <c r="AE285" s="2" t="inlineStr">
        <is>
          <t>r01etpd14c6a8973fa18c94007f93a569d7c4277f6</t>
        </is>
      </c>
      <c r="AF285" s="2" t="inlineStr">
        <is>
          <t>Ayuntamiento de Tolosa</t>
        </is>
      </c>
      <c r="AG285" s="2" t="inlineStr">
        <is>
          <t>r01etpd14c6a8b4dd818c94007f3da954400f5c753</t>
        </is>
      </c>
      <c r="AH285" s="2" t="inlineStr">
        <is>
          <t>Ayuntamiento de Tolosa</t>
        </is>
      </c>
      <c r="AI285" s="2" t="inlineStr">
        <is>
          <t/>
        </is>
      </c>
      <c r="AJ285" s="2" t="inlineStr">
        <is>
          <t/>
        </is>
      </c>
    </row>
    <row r="286" customHeight="true" ht="15.0">
      <c r="A286" s="2" t="inlineStr">
        <is>
          <t>Servicio de pintado y repintado de mantenimiento de señalización horizontal en la vía pública</t>
        </is>
      </c>
      <c r="B286" s="2" t="inlineStr">
        <is>
          <t/>
        </is>
      </c>
      <c r="C286" s="2" t="inlineStr">
        <is>
          <t>Gobierno Vasco</t>
        </is>
      </c>
      <c r="D286" s="2" t="inlineStr">
        <is>
          <t/>
        </is>
      </c>
      <c r="E286" s="2" t="inlineStr">
        <is>
          <t/>
        </is>
      </c>
      <c r="F286" s="2" t="inlineStr">
        <is>
          <t/>
        </is>
      </c>
      <c r="G286" s="2" t="inlineStr">
        <is>
          <t>Servicio de pintado y repintado de mantenimiento de señalización horizontal en la vía pública</t>
        </is>
      </c>
      <c r="H286" s="2" t="inlineStr">
        <is>
          <t>Servicio de pintado y repintado de mantenimiento de señalización horizontal en la vía pública</t>
        </is>
      </c>
      <c r="I286" s="2" t="inlineStr">
        <is>
          <t/>
        </is>
      </c>
      <c r="J286" s="2" t="inlineStr">
        <is>
          <t>11/02/2026</t>
        </is>
      </c>
      <c r="K286" s="2" t="inlineStr">
        <is>
          <t/>
        </is>
      </c>
      <c r="L286" s="2" t="inlineStr">
        <is>
          <t/>
        </is>
      </c>
      <c r="M286" s="2" t="inlineStr">
        <is>
          <t>false</t>
        </is>
      </c>
      <c r="N286" s="2" t="inlineStr">
        <is>
          <t/>
        </is>
      </c>
      <c r="O286" s="2" t="inlineStr">
        <is>
          <t/>
        </is>
      </c>
      <c r="P286" s="2" t="inlineStr">
        <is>
          <t/>
        </is>
      </c>
      <c r="Q286" s="2" t="inlineStr">
        <is>
          <t/>
        </is>
      </c>
      <c r="R286" s="2" t="inlineStr">
        <is>
          <t/>
        </is>
      </c>
      <c r="S286" s="2" t="inlineStr">
        <is>
          <t>https://www.contratacion.euskadi.eus/webkpe00-kpeperfi/es/contenidos/anuncio_contratacion/expapjaso679259/es_doc/images/logo_ayto_donostia.gif</t>
        </is>
      </c>
      <c r="T286" s="2" t="inlineStr">
        <is>
          <t>Ayuntamiento de Donostia/San Sebastián</t>
        </is>
      </c>
      <c r="U286" s="2" t="inlineStr">
        <is>
          <t>P2007400A - Ayuntamiento de Donostia/San Sebastián</t>
        </is>
      </c>
      <c r="V286" s="2" t="inlineStr">
        <is>
          <t/>
        </is>
      </c>
      <c r="W286" s="2" t="inlineStr">
        <is>
          <t/>
        </is>
      </c>
      <c r="X286" s="2" t="inlineStr">
        <is>
          <t/>
        </is>
      </c>
      <c r="Y286" s="2" t="inlineStr">
        <is>
          <t/>
        </is>
      </c>
      <c r="Z286" s="2" t="inlineStr">
        <is>
          <t>https://www.contratacion.euskadi.eus/anuncio_contratacion/servicio-pintado-y-repintado-mantenimiento-senalizacion-horizontal-via-publica/expapjaso679259/webkpe00-kpesimpc/es/</t>
        </is>
      </c>
      <c r="AA286" s="2" t="inlineStr">
        <is>
          <t>https://www.contratacion.euskadi.eus/webkpe00-kpesimpc/es/contenidos/anuncio_contratacion/expapjaso679259/es_doc/index.html</t>
        </is>
      </c>
      <c r="AB286" s="2" t="inlineStr">
        <is>
          <t>https://www.contratacion.euskadi.eus/contenidos/anuncio_contratacion/expapjaso679259/es_doc/data/es_r01dtpd19c4b0e71fc207b0eadd1014ec6edd47a54</t>
        </is>
      </c>
      <c r="AC286" s="2" t="inlineStr">
        <is>
          <t>https://www.contratacion.euskadi.eus/contenidos/anuncio_contratacion/expapjaso679259/r01Index/expapjaso679259-idxContent.xml</t>
        </is>
      </c>
      <c r="AD286" s="2" t="inlineStr">
        <is>
          <t>11/02/2026</t>
        </is>
      </c>
      <c r="AE286" s="2" t="inlineStr">
        <is>
          <t>r01epd01247c8fb471dd55724e66c64c6f5b59ffd</t>
        </is>
      </c>
      <c r="AF286" s="2" t="inlineStr">
        <is>
          <t>Ayuntamiento de Donostia-San Sebastián</t>
        </is>
      </c>
      <c r="AG286" s="2" t="inlineStr">
        <is>
          <t>r01etpd157e6e3f7fc1b50e9367c03853b9d294361</t>
        </is>
      </c>
      <c r="AH286" s="2" t="inlineStr">
        <is>
          <t>Ayuntamiento de Donostia/San Sebastián</t>
        </is>
      </c>
      <c r="AI286" s="2" t="inlineStr">
        <is>
          <t/>
        </is>
      </c>
      <c r="AJ286" s="2" t="inlineStr">
        <is>
          <t/>
        </is>
      </c>
    </row>
    <row r="287" customHeight="true" ht="15.0">
      <c r="A287" s="2" t="inlineStr">
        <is>
          <t>PLAN ANUAL DE CONTRATACIÓN 2026</t>
        </is>
      </c>
      <c r="B287" s="2" t="inlineStr">
        <is>
          <t/>
        </is>
      </c>
      <c r="C287" s="2" t="inlineStr">
        <is>
          <t>Gobierno Vasco</t>
        </is>
      </c>
      <c r="D287" s="2" t="inlineStr">
        <is>
          <t/>
        </is>
      </c>
      <c r="E287" s="2" t="inlineStr">
        <is>
          <t/>
        </is>
      </c>
      <c r="F287" s="2" t="inlineStr">
        <is>
          <t/>
        </is>
      </c>
      <c r="G287" s="2" t="inlineStr">
        <is>
          <t>PLAN ANUAL DE CONTRATACIÓN 2026</t>
        </is>
      </c>
      <c r="H287" s="2" t="inlineStr">
        <is>
          <t>PLAN ANUAL DE CONTRATACIÓN 2026</t>
        </is>
      </c>
      <c r="I287" s="2" t="inlineStr">
        <is>
          <t/>
        </is>
      </c>
      <c r="J287" s="2" t="inlineStr">
        <is>
          <t>05/02/2026</t>
        </is>
      </c>
      <c r="K287" s="2" t="inlineStr">
        <is>
          <t/>
        </is>
      </c>
      <c r="L287" s="2" t="inlineStr">
        <is>
          <t/>
        </is>
      </c>
      <c r="M287" s="2" t="inlineStr">
        <is>
          <t>false</t>
        </is>
      </c>
      <c r="N287" s="2" t="inlineStr">
        <is>
          <t/>
        </is>
      </c>
      <c r="O287" s="2" t="inlineStr">
        <is>
          <t/>
        </is>
      </c>
      <c r="P287" s="2" t="inlineStr">
        <is>
          <t/>
        </is>
      </c>
      <c r="Q287" s="2" t="inlineStr">
        <is>
          <t/>
        </is>
      </c>
      <c r="R287" s="2" t="inlineStr">
        <is>
          <t/>
        </is>
      </c>
      <c r="S287" s="2" t="inlineStr">
        <is>
          <t>https://www.contratacion.euskadi.eus/webkpe00-kpeperfi/es/contenidos/anuncio_contratacion/expapjaso679260/es_doc/images/alokabide_logo.jpg</t>
        </is>
      </c>
      <c r="T287" s="2" t="inlineStr">
        <is>
          <t>ALOKABIDE - Sociedad de Alquiler S.A.</t>
        </is>
      </c>
      <c r="U287" s="2" t="inlineStr">
        <is>
          <t>A01300706 - ALOKABIDE - Sociedad de Alquiler S.A.</t>
        </is>
      </c>
      <c r="V287" s="2" t="inlineStr">
        <is>
          <t/>
        </is>
      </c>
      <c r="W287" s="2" t="inlineStr">
        <is>
          <t/>
        </is>
      </c>
      <c r="X287" s="2" t="inlineStr">
        <is>
          <t/>
        </is>
      </c>
      <c r="Y287" s="2" t="inlineStr">
        <is>
          <t/>
        </is>
      </c>
      <c r="Z287" s="2" t="inlineStr">
        <is>
          <t>https://www.contratacion.euskadi.eus/anuncio_contratacion/plan-anual-contratacion-2026/expapjaso679260/webkpe00-kpesimpc/es/</t>
        </is>
      </c>
      <c r="AA287" s="2" t="inlineStr">
        <is>
          <t>https://www.contratacion.euskadi.eus/webkpe00-kpesimpc/es/contenidos/anuncio_contratacion/expapjaso679260/es_doc/index.html</t>
        </is>
      </c>
      <c r="AB287" s="2" t="inlineStr">
        <is>
          <t>https://www.contratacion.euskadi.eus/contenidos/anuncio_contratacion/expapjaso679260/es_doc/data/es_r01dtpd19c2c09e7a92af37f38417ab5250d9f8cfa</t>
        </is>
      </c>
      <c r="AC287" s="2" t="inlineStr">
        <is>
          <t>https://www.contratacion.euskadi.eus/contenidos/anuncio_contratacion/expapjaso679260/r01Index/expapjaso679260-idxContent.xml</t>
        </is>
      </c>
      <c r="AD287" s="2" t="inlineStr">
        <is>
          <t>05/02/2026</t>
        </is>
      </c>
      <c r="AE287" s="2" t="inlineStr">
        <is>
          <t>r01epd01409b55d1dc15b23cfbc0106d993c957ea</t>
        </is>
      </c>
      <c r="AF287" s="2" t="inlineStr">
        <is>
          <t>Alokabide - Sociedad de Alquiler, S.A.</t>
        </is>
      </c>
      <c r="AG287" s="2" t="inlineStr">
        <is>
          <t>r01epd012641c35429902dadab3ab735580062465</t>
        </is>
      </c>
      <c r="AH287" s="2" t="inlineStr">
        <is>
          <t>Alokabide - Sociedad de Alquiler</t>
        </is>
      </c>
      <c r="AI287" s="2" t="inlineStr">
        <is>
          <t/>
        </is>
      </c>
      <c r="AJ287" s="2" t="inlineStr">
        <is>
          <t/>
        </is>
      </c>
    </row>
    <row r="288" customHeight="true" ht="15.0">
      <c r="A288" s="2" t="inlineStr">
        <is>
          <t>Redacción del proyecto BEI</t>
        </is>
      </c>
      <c r="B288" s="2" t="inlineStr">
        <is>
          <t/>
        </is>
      </c>
      <c r="C288" s="2" t="inlineStr">
        <is>
          <t>Gobierno Vasco</t>
        </is>
      </c>
      <c r="D288" s="2" t="inlineStr">
        <is>
          <t/>
        </is>
      </c>
      <c r="E288" s="2" t="inlineStr">
        <is>
          <t/>
        </is>
      </c>
      <c r="F288" s="2" t="inlineStr">
        <is>
          <t/>
        </is>
      </c>
      <c r="G288" s="2" t="inlineStr">
        <is>
          <t>Redacción del proyecto BEI</t>
        </is>
      </c>
      <c r="H288" s="2" t="inlineStr">
        <is>
          <t>Redacción del proyecto BEI</t>
        </is>
      </c>
      <c r="I288" s="2" t="inlineStr">
        <is>
          <t/>
        </is>
      </c>
      <c r="J288" s="2" t="inlineStr">
        <is>
          <t>11/02/2026</t>
        </is>
      </c>
      <c r="K288" s="2" t="inlineStr">
        <is>
          <t/>
        </is>
      </c>
      <c r="L288" s="2" t="inlineStr">
        <is>
          <t/>
        </is>
      </c>
      <c r="M288" s="2" t="inlineStr">
        <is>
          <t>false</t>
        </is>
      </c>
      <c r="N288" s="2" t="inlineStr">
        <is>
          <t/>
        </is>
      </c>
      <c r="O288" s="2" t="inlineStr">
        <is>
          <t/>
        </is>
      </c>
      <c r="P288" s="2" t="inlineStr">
        <is>
          <t/>
        </is>
      </c>
      <c r="Q288" s="2" t="inlineStr">
        <is>
          <t/>
        </is>
      </c>
      <c r="R288" s="2" t="inlineStr">
        <is>
          <t/>
        </is>
      </c>
      <c r="S288" s="2" t="inlineStr">
        <is>
          <t>https://www.contratacion.euskadi.eus/webkpe00-kpeperfi/es/contenidos/anuncio_contratacion/expapjaso679262/es_doc/images/logo_ayto_donostia.gif</t>
        </is>
      </c>
      <c r="T288" s="2" t="inlineStr">
        <is>
          <t>Ayuntamiento de Donostia/San Sebastián</t>
        </is>
      </c>
      <c r="U288" s="2" t="inlineStr">
        <is>
          <t>P2007400A - Ayuntamiento de Donostia/San Sebastián</t>
        </is>
      </c>
      <c r="V288" s="2" t="inlineStr">
        <is>
          <t/>
        </is>
      </c>
      <c r="W288" s="2" t="inlineStr">
        <is>
          <t/>
        </is>
      </c>
      <c r="X288" s="2" t="inlineStr">
        <is>
          <t/>
        </is>
      </c>
      <c r="Y288" s="2" t="inlineStr">
        <is>
          <t/>
        </is>
      </c>
      <c r="Z288" s="2" t="inlineStr">
        <is>
          <t>https://www.contratacion.euskadi.eus/anuncio_contratacion/redaccion-del-proyecto-bei/webkpe00-kpesimpc/es/</t>
        </is>
      </c>
      <c r="AA288" s="2" t="inlineStr">
        <is>
          <t>https://www.contratacion.euskadi.eus/webkpe00-kpesimpc/es/contenidos/anuncio_contratacion/expapjaso679262/es_doc/index.html</t>
        </is>
      </c>
      <c r="AB288" s="2" t="inlineStr">
        <is>
          <t>https://www.contratacion.euskadi.eus/contenidos/anuncio_contratacion/expapjaso679262/es_doc/data/es_r01dtpd19c4b0e97b0207b0ead83cfee957672b89d</t>
        </is>
      </c>
      <c r="AC288" s="2" t="inlineStr">
        <is>
          <t>https://www.contratacion.euskadi.eus/contenidos/anuncio_contratacion/expapjaso679262/r01Index/expapjaso679262-idxContent.xml</t>
        </is>
      </c>
      <c r="AD288" s="2" t="inlineStr">
        <is>
          <t>11/02/2026</t>
        </is>
      </c>
      <c r="AE288" s="2" t="inlineStr">
        <is>
          <t>r01epd01247c8fb471dd55724e66c64c6f5b59ffd</t>
        </is>
      </c>
      <c r="AF288" s="2" t="inlineStr">
        <is>
          <t>Ayuntamiento de Donostia-San Sebastián</t>
        </is>
      </c>
      <c r="AG288" s="2" t="inlineStr">
        <is>
          <t>r01etpd157e6e3f7fc1b50e9367c03853b9d294361</t>
        </is>
      </c>
      <c r="AH288" s="2" t="inlineStr">
        <is>
          <t>Ayuntamiento de Donostia/San Sebastián</t>
        </is>
      </c>
      <c r="AI288" s="2" t="inlineStr">
        <is>
          <t/>
        </is>
      </c>
      <c r="AJ288" s="2" t="inlineStr">
        <is>
          <t/>
        </is>
      </c>
    </row>
    <row r="289" customHeight="true" ht="15.0">
      <c r="A289" s="2" t="inlineStr">
        <is>
          <t>Seguridad y salud y gestión de residuos</t>
        </is>
      </c>
      <c r="B289" s="2" t="inlineStr">
        <is>
          <t/>
        </is>
      </c>
      <c r="C289" s="2" t="inlineStr">
        <is>
          <t>Gobierno Vasco</t>
        </is>
      </c>
      <c r="D289" s="2" t="inlineStr">
        <is>
          <t/>
        </is>
      </c>
      <c r="E289" s="2" t="inlineStr">
        <is>
          <t/>
        </is>
      </c>
      <c r="F289" s="2" t="inlineStr">
        <is>
          <t/>
        </is>
      </c>
      <c r="G289" s="2" t="inlineStr">
        <is>
          <t>Seguridad y salud y gestión de residuos</t>
        </is>
      </c>
      <c r="H289" s="2" t="inlineStr">
        <is>
          <t>Seguridad y salud y gestión de residuos</t>
        </is>
      </c>
      <c r="I289" s="2" t="inlineStr">
        <is>
          <t/>
        </is>
      </c>
      <c r="J289" s="2" t="inlineStr">
        <is>
          <t>11/02/2026</t>
        </is>
      </c>
      <c r="K289" s="2" t="inlineStr">
        <is>
          <t/>
        </is>
      </c>
      <c r="L289" s="2" t="inlineStr">
        <is>
          <t/>
        </is>
      </c>
      <c r="M289" s="2" t="inlineStr">
        <is>
          <t>false</t>
        </is>
      </c>
      <c r="N289" s="2" t="inlineStr">
        <is>
          <t/>
        </is>
      </c>
      <c r="O289" s="2" t="inlineStr">
        <is>
          <t/>
        </is>
      </c>
      <c r="P289" s="2" t="inlineStr">
        <is>
          <t/>
        </is>
      </c>
      <c r="Q289" s="2" t="inlineStr">
        <is>
          <t/>
        </is>
      </c>
      <c r="R289" s="2" t="inlineStr">
        <is>
          <t/>
        </is>
      </c>
      <c r="S289" s="2" t="inlineStr">
        <is>
          <t>https://www.contratacion.euskadi.eus/webkpe00-kpeperfi/es/contenidos/anuncio_contratacion/expapjaso679274/es_doc/images/logo_ayto_donostia.gif</t>
        </is>
      </c>
      <c r="T289" s="2" t="inlineStr">
        <is>
          <t>Ayuntamiento de Donostia/San Sebastián</t>
        </is>
      </c>
      <c r="U289" s="2" t="inlineStr">
        <is>
          <t>P2007400A - Ayuntamiento de Donostia/San Sebastián</t>
        </is>
      </c>
      <c r="V289" s="2" t="inlineStr">
        <is>
          <t/>
        </is>
      </c>
      <c r="W289" s="2" t="inlineStr">
        <is>
          <t/>
        </is>
      </c>
      <c r="X289" s="2" t="inlineStr">
        <is>
          <t/>
        </is>
      </c>
      <c r="Y289" s="2" t="inlineStr">
        <is>
          <t/>
        </is>
      </c>
      <c r="Z289" s="2" t="inlineStr">
        <is>
          <t>https://www.contratacion.euskadi.eus/anuncio_contratacion/seguridad-y-salud-y-gestion-residuos/expapjaso679274/webkpe00-kpesimpc/es/</t>
        </is>
      </c>
      <c r="AA289" s="2" t="inlineStr">
        <is>
          <t>https://www.contratacion.euskadi.eus/webkpe00-kpesimpc/es/contenidos/anuncio_contratacion/expapjaso679274/es_doc/index.html</t>
        </is>
      </c>
      <c r="AB289" s="2" t="inlineStr">
        <is>
          <t>https://www.contratacion.euskadi.eus/contenidos/anuncio_contratacion/expapjaso679274/es_doc/data/es_r01dtpd19c4b0ec2cc207b0eadcc85288fff3b3bb5</t>
        </is>
      </c>
      <c r="AC289" s="2" t="inlineStr">
        <is>
          <t>https://www.contratacion.euskadi.eus/contenidos/anuncio_contratacion/expapjaso679274/r01Index/expapjaso679274-idxContent.xml</t>
        </is>
      </c>
      <c r="AD289" s="2" t="inlineStr">
        <is>
          <t>11/02/2026</t>
        </is>
      </c>
      <c r="AE289" s="2" t="inlineStr">
        <is>
          <t>r01epd01247c8fb471dd55724e66c64c6f5b59ffd</t>
        </is>
      </c>
      <c r="AF289" s="2" t="inlineStr">
        <is>
          <t>Ayuntamiento de Donostia-San Sebastián</t>
        </is>
      </c>
      <c r="AG289" s="2" t="inlineStr">
        <is>
          <t>r01etpd157e6e3f7fc1b50e9367c03853b9d294361</t>
        </is>
      </c>
      <c r="AH289" s="2" t="inlineStr">
        <is>
          <t>Ayuntamiento de Donostia/San Sebastián</t>
        </is>
      </c>
      <c r="AI289" s="2" t="inlineStr">
        <is>
          <t/>
        </is>
      </c>
      <c r="AJ289" s="2" t="inlineStr">
        <is>
          <t/>
        </is>
      </c>
    </row>
    <row r="290" customHeight="true" ht="15.0">
      <c r="A290" s="2" t="inlineStr">
        <is>
          <t>Acondicionamiento de un local en el edificio Arkoak para el centro de Servicios Sociales Parte Vieja</t>
        </is>
      </c>
      <c r="B290" s="2" t="inlineStr">
        <is>
          <t/>
        </is>
      </c>
      <c r="C290" s="2" t="inlineStr">
        <is>
          <t>Gobierno Vasco</t>
        </is>
      </c>
      <c r="D290" s="2" t="inlineStr">
        <is>
          <t/>
        </is>
      </c>
      <c r="E290" s="2" t="inlineStr">
        <is>
          <t/>
        </is>
      </c>
      <c r="F290" s="2" t="inlineStr">
        <is>
          <t/>
        </is>
      </c>
      <c r="G290" s="2" t="inlineStr">
        <is>
          <t>Acondicionamiento de un local en el edificio Arkoak para el centro de Servicios Sociales Parte Vieja</t>
        </is>
      </c>
      <c r="H290" s="2" t="inlineStr">
        <is>
          <t>Acondicionamiento de un local en el edificio Arkoak para el centro de Servicios Sociales Parte Vieja</t>
        </is>
      </c>
      <c r="I290" s="2" t="inlineStr">
        <is>
          <t/>
        </is>
      </c>
      <c r="J290" s="2" t="inlineStr">
        <is>
          <t>11/02/2026</t>
        </is>
      </c>
      <c r="K290" s="2" t="inlineStr">
        <is>
          <t/>
        </is>
      </c>
      <c r="L290" s="2" t="inlineStr">
        <is>
          <t/>
        </is>
      </c>
      <c r="M290" s="2" t="inlineStr">
        <is>
          <t>false</t>
        </is>
      </c>
      <c r="N290" s="2" t="inlineStr">
        <is>
          <t/>
        </is>
      </c>
      <c r="O290" s="2" t="inlineStr">
        <is>
          <t/>
        </is>
      </c>
      <c r="P290" s="2" t="inlineStr">
        <is>
          <t/>
        </is>
      </c>
      <c r="Q290" s="2" t="inlineStr">
        <is>
          <t/>
        </is>
      </c>
      <c r="R290" s="2" t="inlineStr">
        <is>
          <t/>
        </is>
      </c>
      <c r="S290" s="2" t="inlineStr">
        <is>
          <t>https://www.contratacion.euskadi.eus/webkpe00-kpeperfi/es/contenidos/anuncio_contratacion/expapjaso679298/es_doc/images/logo_ayto_donostia.gif</t>
        </is>
      </c>
      <c r="T290" s="2" t="inlineStr">
        <is>
          <t>Ayuntamiento de Donostia/San Sebastián</t>
        </is>
      </c>
      <c r="U290" s="2" t="inlineStr">
        <is>
          <t>P2007400A - Ayuntamiento de Donostia/San Sebastián</t>
        </is>
      </c>
      <c r="V290" s="2" t="inlineStr">
        <is>
          <t/>
        </is>
      </c>
      <c r="W290" s="2" t="inlineStr">
        <is>
          <t/>
        </is>
      </c>
      <c r="X290" s="2" t="inlineStr">
        <is>
          <t/>
        </is>
      </c>
      <c r="Y290" s="2" t="inlineStr">
        <is>
          <t/>
        </is>
      </c>
      <c r="Z290" s="2" t="inlineStr">
        <is>
          <t>https://www.contratacion.euskadi.eus/anuncio_contratacion/acondicionamiento-local-edificio-arkoak-centro-servicios-sociales-parte-vieja/webkpe00-kpesimpc/es/</t>
        </is>
      </c>
      <c r="AA290" s="2" t="inlineStr">
        <is>
          <t>https://www.contratacion.euskadi.eus/webkpe00-kpesimpc/es/contenidos/anuncio_contratacion/expapjaso679298/es_doc/index.html</t>
        </is>
      </c>
      <c r="AB290" s="2" t="inlineStr">
        <is>
          <t>https://www.contratacion.euskadi.eus/contenidos/anuncio_contratacion/expapjaso679298/es_doc/data/es_r01dtpd19c4b0eea72207b0eadc242214d0cbf1cc7</t>
        </is>
      </c>
      <c r="AC290" s="2" t="inlineStr">
        <is>
          <t>https://www.contratacion.euskadi.eus/contenidos/anuncio_contratacion/expapjaso679298/r01Index/expapjaso679298-idxContent.xml</t>
        </is>
      </c>
      <c r="AD290" s="2" t="inlineStr">
        <is>
          <t>11/02/2026</t>
        </is>
      </c>
      <c r="AE290" s="2" t="inlineStr">
        <is>
          <t>r01epd01247c8fb471dd55724e66c64c6f5b59ffd</t>
        </is>
      </c>
      <c r="AF290" s="2" t="inlineStr">
        <is>
          <t>Ayuntamiento de Donostia-San Sebastián</t>
        </is>
      </c>
      <c r="AG290" s="2" t="inlineStr">
        <is>
          <t>r01etpd157e6e3f7fc1b50e9367c03853b9d294361</t>
        </is>
      </c>
      <c r="AH290" s="2" t="inlineStr">
        <is>
          <t>Ayuntamiento de Donostia/San Sebastián</t>
        </is>
      </c>
      <c r="AI290" s="2" t="inlineStr">
        <is>
          <t/>
        </is>
      </c>
      <c r="AJ290" s="2" t="inlineStr">
        <is>
          <t/>
        </is>
      </c>
    </row>
    <row r="291" customHeight="true" ht="15.0">
      <c r="A291" s="2" t="inlineStr">
        <is>
          <t>Limpieza, revisión y mantenimiento de los evacuatorios públicos autolimpiables</t>
        </is>
      </c>
      <c r="B291" s="2" t="inlineStr">
        <is>
          <t/>
        </is>
      </c>
      <c r="C291" s="2" t="inlineStr">
        <is>
          <t>Gobierno Vasco</t>
        </is>
      </c>
      <c r="D291" s="2" t="inlineStr">
        <is>
          <t/>
        </is>
      </c>
      <c r="E291" s="2" t="inlineStr">
        <is>
          <t/>
        </is>
      </c>
      <c r="F291" s="2" t="inlineStr">
        <is>
          <t/>
        </is>
      </c>
      <c r="G291" s="2" t="inlineStr">
        <is>
          <t>Limpieza, revisión y mantenimiento de los evacuatorios públicos autolimpiables</t>
        </is>
      </c>
      <c r="H291" s="2" t="inlineStr">
        <is>
          <t>Limpieza, revisión y mantenimiento de los evacuatorios públicos autolimpiables</t>
        </is>
      </c>
      <c r="I291" s="2" t="inlineStr">
        <is>
          <t/>
        </is>
      </c>
      <c r="J291" s="2" t="inlineStr">
        <is>
          <t>11/02/2026</t>
        </is>
      </c>
      <c r="K291" s="2" t="inlineStr">
        <is>
          <t/>
        </is>
      </c>
      <c r="L291" s="2" t="inlineStr">
        <is>
          <t/>
        </is>
      </c>
      <c r="M291" s="2" t="inlineStr">
        <is>
          <t>false</t>
        </is>
      </c>
      <c r="N291" s="2" t="inlineStr">
        <is>
          <t/>
        </is>
      </c>
      <c r="O291" s="2" t="inlineStr">
        <is>
          <t/>
        </is>
      </c>
      <c r="P291" s="2" t="inlineStr">
        <is>
          <t/>
        </is>
      </c>
      <c r="Q291" s="2" t="inlineStr">
        <is>
          <t/>
        </is>
      </c>
      <c r="R291" s="2" t="inlineStr">
        <is>
          <t/>
        </is>
      </c>
      <c r="S291" s="2" t="inlineStr">
        <is>
          <t>https://www.contratacion.euskadi.eus/webkpe00-kpeperfi/es/contenidos/anuncio_contratacion/expapjaso679316/es_doc/images/logo_ayto_donostia.gif</t>
        </is>
      </c>
      <c r="T291" s="2" t="inlineStr">
        <is>
          <t>Ayuntamiento de Donostia/San Sebastián</t>
        </is>
      </c>
      <c r="U291" s="2" t="inlineStr">
        <is>
          <t>P2007400A - Ayuntamiento de Donostia/San Sebastián</t>
        </is>
      </c>
      <c r="V291" s="2" t="inlineStr">
        <is>
          <t/>
        </is>
      </c>
      <c r="W291" s="2" t="inlineStr">
        <is>
          <t/>
        </is>
      </c>
      <c r="X291" s="2" t="inlineStr">
        <is>
          <t/>
        </is>
      </c>
      <c r="Y291" s="2" t="inlineStr">
        <is>
          <t/>
        </is>
      </c>
      <c r="Z291" s="2" t="inlineStr">
        <is>
          <t>https://www.contratacion.euskadi.eus/anuncio_contratacion/limpieza-revision-y-mantenimiento-evacuatorios-publicos-autolimpiables/webkpe00-kpesimpc/es/</t>
        </is>
      </c>
      <c r="AA291" s="2" t="inlineStr">
        <is>
          <t>https://www.contratacion.euskadi.eus/webkpe00-kpesimpc/es/contenidos/anuncio_contratacion/expapjaso679316/es_doc/index.html</t>
        </is>
      </c>
      <c r="AB291" s="2" t="inlineStr">
        <is>
          <t>https://www.contratacion.euskadi.eus/contenidos/anuncio_contratacion/expapjaso679316/es_doc/data/es_r01dtpd19c4b121865207b0eada534dcc04215f736</t>
        </is>
      </c>
      <c r="AC291" s="2" t="inlineStr">
        <is>
          <t>https://www.contratacion.euskadi.eus/contenidos/anuncio_contratacion/expapjaso679316/r01Index/expapjaso679316-idxContent.xml</t>
        </is>
      </c>
      <c r="AD291" s="2" t="inlineStr">
        <is>
          <t>11/02/2026</t>
        </is>
      </c>
      <c r="AE291" s="2" t="inlineStr">
        <is>
          <t>r01epd01247c8fb471dd55724e66c64c6f5b59ffd</t>
        </is>
      </c>
      <c r="AF291" s="2" t="inlineStr">
        <is>
          <t>Ayuntamiento de Donostia-San Sebastián</t>
        </is>
      </c>
      <c r="AG291" s="2" t="inlineStr">
        <is>
          <t>r01etpd157e6e3f7fc1b50e9367c03853b9d294361</t>
        </is>
      </c>
      <c r="AH291" s="2" t="inlineStr">
        <is>
          <t>Ayuntamiento de Donostia/San Sebastián</t>
        </is>
      </c>
      <c r="AI291" s="2" t="inlineStr">
        <is>
          <t/>
        </is>
      </c>
      <c r="AJ291" s="2" t="inlineStr">
        <is>
          <t/>
        </is>
      </c>
    </row>
    <row r="292" customHeight="true" ht="15.0">
      <c r="A292" s="2" t="inlineStr">
        <is>
          <t>Gestión de apartamentos para personas mayores en diversos barrios</t>
        </is>
      </c>
      <c r="B292" s="2" t="inlineStr">
        <is>
          <t/>
        </is>
      </c>
      <c r="C292" s="2" t="inlineStr">
        <is>
          <t>Gobierno Vasco</t>
        </is>
      </c>
      <c r="D292" s="2" t="inlineStr">
        <is>
          <t/>
        </is>
      </c>
      <c r="E292" s="2" t="inlineStr">
        <is>
          <t/>
        </is>
      </c>
      <c r="F292" s="2" t="inlineStr">
        <is>
          <t/>
        </is>
      </c>
      <c r="G292" s="2" t="inlineStr">
        <is>
          <t>Gestión de apartamentos para personas mayores en diversos barrios</t>
        </is>
      </c>
      <c r="H292" s="2" t="inlineStr">
        <is>
          <t>Gestión de apartamentos para personas mayores en diversos barrios</t>
        </is>
      </c>
      <c r="I292" s="2" t="inlineStr">
        <is>
          <t/>
        </is>
      </c>
      <c r="J292" s="2" t="inlineStr">
        <is>
          <t>11/02/2026</t>
        </is>
      </c>
      <c r="K292" s="2" t="inlineStr">
        <is>
          <t/>
        </is>
      </c>
      <c r="L292" s="2" t="inlineStr">
        <is>
          <t/>
        </is>
      </c>
      <c r="M292" s="2" t="inlineStr">
        <is>
          <t>false</t>
        </is>
      </c>
      <c r="N292" s="2" t="inlineStr">
        <is>
          <t/>
        </is>
      </c>
      <c r="O292" s="2" t="inlineStr">
        <is>
          <t/>
        </is>
      </c>
      <c r="P292" s="2" t="inlineStr">
        <is>
          <t/>
        </is>
      </c>
      <c r="Q292" s="2" t="inlineStr">
        <is>
          <t/>
        </is>
      </c>
      <c r="R292" s="2" t="inlineStr">
        <is>
          <t/>
        </is>
      </c>
      <c r="S292" s="2" t="inlineStr">
        <is>
          <t>https://www.contratacion.euskadi.eus/webkpe00-kpeperfi/es/contenidos/anuncio_contratacion/expapjaso679320/es_doc/images/logo_ayto_donostia.gif</t>
        </is>
      </c>
      <c r="T292" s="2" t="inlineStr">
        <is>
          <t>Ayuntamiento de Donostia/San Sebastián</t>
        </is>
      </c>
      <c r="U292" s="2" t="inlineStr">
        <is>
          <t>P2007400A - Ayuntamiento de Donostia/San Sebastián</t>
        </is>
      </c>
      <c r="V292" s="2" t="inlineStr">
        <is>
          <t/>
        </is>
      </c>
      <c r="W292" s="2" t="inlineStr">
        <is>
          <t/>
        </is>
      </c>
      <c r="X292" s="2" t="inlineStr">
        <is>
          <t/>
        </is>
      </c>
      <c r="Y292" s="2" t="inlineStr">
        <is>
          <t/>
        </is>
      </c>
      <c r="Z292" s="2" t="inlineStr">
        <is>
          <t>https://www.contratacion.euskadi.eus/anuncio_contratacion/gestion-apartamentos-personas-mayores-diversos-barrios/webkpe00-kpesimpc/es/</t>
        </is>
      </c>
      <c r="AA292" s="2" t="inlineStr">
        <is>
          <t>https://www.contratacion.euskadi.eus/webkpe00-kpesimpc/es/contenidos/anuncio_contratacion/expapjaso679320/es_doc/index.html</t>
        </is>
      </c>
      <c r="AB292" s="2" t="inlineStr">
        <is>
          <t>https://www.contratacion.euskadi.eus/contenidos/anuncio_contratacion/expapjaso679320/es_doc/data/es_r01dtpd19c4b124534207b0ead144db0e26e63e4b4</t>
        </is>
      </c>
      <c r="AC292" s="2" t="inlineStr">
        <is>
          <t>https://www.contratacion.euskadi.eus/contenidos/anuncio_contratacion/expapjaso679320/r01Index/expapjaso679320-idxContent.xml</t>
        </is>
      </c>
      <c r="AD292" s="2" t="inlineStr">
        <is>
          <t>11/02/2026</t>
        </is>
      </c>
      <c r="AE292" s="2" t="inlineStr">
        <is>
          <t>r01epd01247c8fb471dd55724e66c64c6f5b59ffd</t>
        </is>
      </c>
      <c r="AF292" s="2" t="inlineStr">
        <is>
          <t>Ayuntamiento de Donostia-San Sebastián</t>
        </is>
      </c>
      <c r="AG292" s="2" t="inlineStr">
        <is>
          <t>r01etpd157e6e3f7fc1b50e9367c03853b9d294361</t>
        </is>
      </c>
      <c r="AH292" s="2" t="inlineStr">
        <is>
          <t>Ayuntamiento de Donostia/San Sebastián</t>
        </is>
      </c>
      <c r="AI292" s="2" t="inlineStr">
        <is>
          <t/>
        </is>
      </c>
      <c r="AJ292" s="2" t="inlineStr">
        <is>
          <t/>
        </is>
      </c>
    </row>
    <row r="293" customHeight="true" ht="15.0">
      <c r="A293" s="2" t="inlineStr">
        <is>
          <t>Explotación y mantenimiento de la red de recogida neumática de residuos urbanos</t>
        </is>
      </c>
      <c r="B293" s="2" t="inlineStr">
        <is>
          <t/>
        </is>
      </c>
      <c r="C293" s="2" t="inlineStr">
        <is>
          <t>Gobierno Vasco</t>
        </is>
      </c>
      <c r="D293" s="2" t="inlineStr">
        <is>
          <t/>
        </is>
      </c>
      <c r="E293" s="2" t="inlineStr">
        <is>
          <t/>
        </is>
      </c>
      <c r="F293" s="2" t="inlineStr">
        <is>
          <t/>
        </is>
      </c>
      <c r="G293" s="2" t="inlineStr">
        <is>
          <t>Explotación y mantenimiento de la red de recogida neumática de residuos urbanos</t>
        </is>
      </c>
      <c r="H293" s="2" t="inlineStr">
        <is>
          <t>Explotación y mantenimiento de la red de recogida neumática de residuos urbanos</t>
        </is>
      </c>
      <c r="I293" s="2" t="inlineStr">
        <is>
          <t/>
        </is>
      </c>
      <c r="J293" s="2" t="inlineStr">
        <is>
          <t>11/02/2026</t>
        </is>
      </c>
      <c r="K293" s="2" t="inlineStr">
        <is>
          <t/>
        </is>
      </c>
      <c r="L293" s="2" t="inlineStr">
        <is>
          <t/>
        </is>
      </c>
      <c r="M293" s="2" t="inlineStr">
        <is>
          <t>false</t>
        </is>
      </c>
      <c r="N293" s="2" t="inlineStr">
        <is>
          <t/>
        </is>
      </c>
      <c r="O293" s="2" t="inlineStr">
        <is>
          <t/>
        </is>
      </c>
      <c r="P293" s="2" t="inlineStr">
        <is>
          <t/>
        </is>
      </c>
      <c r="Q293" s="2" t="inlineStr">
        <is>
          <t/>
        </is>
      </c>
      <c r="R293" s="2" t="inlineStr">
        <is>
          <t/>
        </is>
      </c>
      <c r="S293" s="2" t="inlineStr">
        <is>
          <t>https://www.contratacion.euskadi.eus/webkpe00-kpeperfi/es/contenidos/anuncio_contratacion/expapjaso679321/es_doc/images/logo_ayto_donostia.gif</t>
        </is>
      </c>
      <c r="T293" s="2" t="inlineStr">
        <is>
          <t>Ayuntamiento de Donostia/San Sebastián</t>
        </is>
      </c>
      <c r="U293" s="2" t="inlineStr">
        <is>
          <t>P2007400A - Ayuntamiento de Donostia/San Sebastián</t>
        </is>
      </c>
      <c r="V293" s="2" t="inlineStr">
        <is>
          <t/>
        </is>
      </c>
      <c r="W293" s="2" t="inlineStr">
        <is>
          <t/>
        </is>
      </c>
      <c r="X293" s="2" t="inlineStr">
        <is>
          <t/>
        </is>
      </c>
      <c r="Y293" s="2" t="inlineStr">
        <is>
          <t/>
        </is>
      </c>
      <c r="Z293" s="2" t="inlineStr">
        <is>
          <t>https://www.contratacion.euskadi.eus/anuncio_contratacion/explotacion-y-mantenimiento-red-recogida-neumatica-residuos-urbanos/webkpe00-kpesimpc/es/</t>
        </is>
      </c>
      <c r="AA293" s="2" t="inlineStr">
        <is>
          <t>https://www.contratacion.euskadi.eus/webkpe00-kpesimpc/es/contenidos/anuncio_contratacion/expapjaso679321/es_doc/index.html</t>
        </is>
      </c>
      <c r="AB293" s="2" t="inlineStr">
        <is>
          <t>https://www.contratacion.euskadi.eus/contenidos/anuncio_contratacion/expapjaso679321/es_doc/data/es_r01dtpd19c4b12719b207b0eadb9c7e891a1b89f6d</t>
        </is>
      </c>
      <c r="AC293" s="2" t="inlineStr">
        <is>
          <t>https://www.contratacion.euskadi.eus/contenidos/anuncio_contratacion/expapjaso679321/r01Index/expapjaso679321-idxContent.xml</t>
        </is>
      </c>
      <c r="AD293" s="2" t="inlineStr">
        <is>
          <t>11/02/2026</t>
        </is>
      </c>
      <c r="AE293" s="2" t="inlineStr">
        <is>
          <t>r01epd01247c8fb471dd55724e66c64c6f5b59ffd</t>
        </is>
      </c>
      <c r="AF293" s="2" t="inlineStr">
        <is>
          <t>Ayuntamiento de Donostia-San Sebastián</t>
        </is>
      </c>
      <c r="AG293" s="2" t="inlineStr">
        <is>
          <t>r01etpd157e6e3f7fc1b50e9367c03853b9d294361</t>
        </is>
      </c>
      <c r="AH293" s="2" t="inlineStr">
        <is>
          <t>Ayuntamiento de Donostia/San Sebastián</t>
        </is>
      </c>
      <c r="AI293" s="2" t="inlineStr">
        <is>
          <t/>
        </is>
      </c>
      <c r="AJ293" s="2" t="inlineStr">
        <is>
          <t/>
        </is>
      </c>
    </row>
    <row r="294" customHeight="true" ht="15.0">
      <c r="A294" s="2" t="inlineStr">
        <is>
          <t>Servicios de atencion diurna para mayores frágiles ?GOIZALDIAK?</t>
        </is>
      </c>
      <c r="B294" s="2" t="inlineStr">
        <is>
          <t/>
        </is>
      </c>
      <c r="C294" s="2" t="inlineStr">
        <is>
          <t>Gobierno Vasco</t>
        </is>
      </c>
      <c r="D294" s="2" t="inlineStr">
        <is>
          <t/>
        </is>
      </c>
      <c r="E294" s="2" t="inlineStr">
        <is>
          <t/>
        </is>
      </c>
      <c r="F294" s="2" t="inlineStr">
        <is>
          <t/>
        </is>
      </c>
      <c r="G294" s="2" t="inlineStr">
        <is>
          <t>Servicios de atencion diurna para mayores frágiles ?GOIZALDIAK?</t>
        </is>
      </c>
      <c r="H294" s="2" t="inlineStr">
        <is>
          <t>Servicios de atencion diurna para mayores frágiles ?GOIZALDIAK?</t>
        </is>
      </c>
      <c r="I294" s="2" t="inlineStr">
        <is>
          <t/>
        </is>
      </c>
      <c r="J294" s="2" t="inlineStr">
        <is>
          <t>11/02/2026</t>
        </is>
      </c>
      <c r="K294" s="2" t="inlineStr">
        <is>
          <t/>
        </is>
      </c>
      <c r="L294" s="2" t="inlineStr">
        <is>
          <t/>
        </is>
      </c>
      <c r="M294" s="2" t="inlineStr">
        <is>
          <t>false</t>
        </is>
      </c>
      <c r="N294" s="2" t="inlineStr">
        <is>
          <t/>
        </is>
      </c>
      <c r="O294" s="2" t="inlineStr">
        <is>
          <t/>
        </is>
      </c>
      <c r="P294" s="2" t="inlineStr">
        <is>
          <t/>
        </is>
      </c>
      <c r="Q294" s="2" t="inlineStr">
        <is>
          <t/>
        </is>
      </c>
      <c r="R294" s="2" t="inlineStr">
        <is>
          <t/>
        </is>
      </c>
      <c r="S294" s="2" t="inlineStr">
        <is>
          <t>https://www.contratacion.euskadi.eus/webkpe00-kpeperfi/es/contenidos/anuncio_contratacion/expapjaso679323/es_doc/images/logo_ayto_donostia.gif</t>
        </is>
      </c>
      <c r="T294" s="2" t="inlineStr">
        <is>
          <t>Ayuntamiento de Donostia/San Sebastián</t>
        </is>
      </c>
      <c r="U294" s="2" t="inlineStr">
        <is>
          <t>P2007400A - Ayuntamiento de Donostia/San Sebastián</t>
        </is>
      </c>
      <c r="V294" s="2" t="inlineStr">
        <is>
          <t/>
        </is>
      </c>
      <c r="W294" s="2" t="inlineStr">
        <is>
          <t/>
        </is>
      </c>
      <c r="X294" s="2" t="inlineStr">
        <is>
          <t/>
        </is>
      </c>
      <c r="Y294" s="2" t="inlineStr">
        <is>
          <t/>
        </is>
      </c>
      <c r="Z294" s="2" t="inlineStr">
        <is>
          <t>https://www.contratacion.euskadi.eus/anuncio_contratacion/servicios-atencion-diurna-mayores-fragiles-goizaldiak/webkpe00-kpesimpc/es/</t>
        </is>
      </c>
      <c r="AA294" s="2" t="inlineStr">
        <is>
          <t>https://www.contratacion.euskadi.eus/webkpe00-kpesimpc/es/contenidos/anuncio_contratacion/expapjaso679323/es_doc/index.html</t>
        </is>
      </c>
      <c r="AB294" s="2" t="inlineStr">
        <is>
          <t>https://www.contratacion.euskadi.eus/contenidos/anuncio_contratacion/expapjaso679323/es_doc/data/es_r01dtpd19c4b1295e7207b0eadbea112646a19a873</t>
        </is>
      </c>
      <c r="AC294" s="2" t="inlineStr">
        <is>
          <t>https://www.contratacion.euskadi.eus/contenidos/anuncio_contratacion/expapjaso679323/r01Index/expapjaso679323-idxContent.xml</t>
        </is>
      </c>
      <c r="AD294" s="2" t="inlineStr">
        <is>
          <t>11/02/2026</t>
        </is>
      </c>
      <c r="AE294" s="2" t="inlineStr">
        <is>
          <t>r01epd01247c8fb471dd55724e66c64c6f5b59ffd</t>
        </is>
      </c>
      <c r="AF294" s="2" t="inlineStr">
        <is>
          <t>Ayuntamiento de Donostia-San Sebastián</t>
        </is>
      </c>
      <c r="AG294" s="2" t="inlineStr">
        <is>
          <t>r01etpd157e6e3f7fc1b50e9367c03853b9d294361</t>
        </is>
      </c>
      <c r="AH294" s="2" t="inlineStr">
        <is>
          <t>Ayuntamiento de Donostia/San Sebastián</t>
        </is>
      </c>
      <c r="AI294" s="2" t="inlineStr">
        <is>
          <t/>
        </is>
      </c>
      <c r="AJ294" s="2" t="inlineStr">
        <is>
          <t/>
        </is>
      </c>
    </row>
    <row r="295" customHeight="true" ht="15.0">
      <c r="A295" s="2" t="inlineStr">
        <is>
          <t>Recogida, reciclaje y valorización de voluminosos y Aparatos Electricos y Electrónicos. Lote 1</t>
        </is>
      </c>
      <c r="B295" s="2" t="inlineStr">
        <is>
          <t/>
        </is>
      </c>
      <c r="C295" s="2" t="inlineStr">
        <is>
          <t>Gobierno Vasco</t>
        </is>
      </c>
      <c r="D295" s="2" t="inlineStr">
        <is>
          <t/>
        </is>
      </c>
      <c r="E295" s="2" t="inlineStr">
        <is>
          <t/>
        </is>
      </c>
      <c r="F295" s="2" t="inlineStr">
        <is>
          <t/>
        </is>
      </c>
      <c r="G295" s="2" t="inlineStr">
        <is>
          <t>Recogida, reciclaje y valorización de voluminosos y Aparatos Electricos y Electrónicos. Lote 1</t>
        </is>
      </c>
      <c r="H295" s="2" t="inlineStr">
        <is>
          <t>Recogida, reciclaje y valorización de voluminosos y Aparatos Electricos y Electrónicos. Lote 1</t>
        </is>
      </c>
      <c r="I295" s="2" t="inlineStr">
        <is>
          <t/>
        </is>
      </c>
      <c r="J295" s="2" t="inlineStr">
        <is>
          <t>11/02/2026</t>
        </is>
      </c>
      <c r="K295" s="2" t="inlineStr">
        <is>
          <t/>
        </is>
      </c>
      <c r="L295" s="2" t="inlineStr">
        <is>
          <t/>
        </is>
      </c>
      <c r="M295" s="2" t="inlineStr">
        <is>
          <t>false</t>
        </is>
      </c>
      <c r="N295" s="2" t="inlineStr">
        <is>
          <t/>
        </is>
      </c>
      <c r="O295" s="2" t="inlineStr">
        <is>
          <t/>
        </is>
      </c>
      <c r="P295" s="2" t="inlineStr">
        <is>
          <t/>
        </is>
      </c>
      <c r="Q295" s="2" t="inlineStr">
        <is>
          <t/>
        </is>
      </c>
      <c r="R295" s="2" t="inlineStr">
        <is>
          <t/>
        </is>
      </c>
      <c r="S295" s="2" t="inlineStr">
        <is>
          <t>https://www.contratacion.euskadi.eus/webkpe00-kpeperfi/es/contenidos/anuncio_contratacion/expapjaso679324/es_doc/images/logo_ayto_donostia.gif</t>
        </is>
      </c>
      <c r="T295" s="2" t="inlineStr">
        <is>
          <t>Ayuntamiento de Donostia/San Sebastián</t>
        </is>
      </c>
      <c r="U295" s="2" t="inlineStr">
        <is>
          <t>P2007400A - Ayuntamiento de Donostia/San Sebastián</t>
        </is>
      </c>
      <c r="V295" s="2" t="inlineStr">
        <is>
          <t/>
        </is>
      </c>
      <c r="W295" s="2" t="inlineStr">
        <is>
          <t/>
        </is>
      </c>
      <c r="X295" s="2" t="inlineStr">
        <is>
          <t/>
        </is>
      </c>
      <c r="Y295" s="2" t="inlineStr">
        <is>
          <t/>
        </is>
      </c>
      <c r="Z295" s="2" t="inlineStr">
        <is>
          <t>https://www.contratacion.euskadi.eus/anuncio_contratacion/recogida-reciclaje-y-valorizacion-voluminosos-y-aparatos-electricos-y-electronicos-lote-1/webkpe00-kpesimpc/es/</t>
        </is>
      </c>
      <c r="AA295" s="2" t="inlineStr">
        <is>
          <t>https://www.contratacion.euskadi.eus/webkpe00-kpesimpc/es/contenidos/anuncio_contratacion/expapjaso679324/es_doc/index.html</t>
        </is>
      </c>
      <c r="AB295" s="2" t="inlineStr">
        <is>
          <t>https://www.contratacion.euskadi.eus/contenidos/anuncio_contratacion/expapjaso679324/es_doc/data/es_r01dtpd19c4b12c55e207b0ead28fe21acb369b10e</t>
        </is>
      </c>
      <c r="AC295" s="2" t="inlineStr">
        <is>
          <t>https://www.contratacion.euskadi.eus/contenidos/anuncio_contratacion/expapjaso679324/r01Index/expapjaso679324-idxContent.xml</t>
        </is>
      </c>
      <c r="AD295" s="2" t="inlineStr">
        <is>
          <t>11/02/2026</t>
        </is>
      </c>
      <c r="AE295" s="2" t="inlineStr">
        <is>
          <t>r01epd01247c8fb471dd55724e66c64c6f5b59ffd</t>
        </is>
      </c>
      <c r="AF295" s="2" t="inlineStr">
        <is>
          <t>Ayuntamiento de Donostia-San Sebastián</t>
        </is>
      </c>
      <c r="AG295" s="2" t="inlineStr">
        <is>
          <t>r01etpd157e6e3f7fc1b50e9367c03853b9d294361</t>
        </is>
      </c>
      <c r="AH295" s="2" t="inlineStr">
        <is>
          <t>Ayuntamiento de Donostia/San Sebastián</t>
        </is>
      </c>
      <c r="AI295" s="2" t="inlineStr">
        <is>
          <t/>
        </is>
      </c>
      <c r="AJ295" s="2" t="inlineStr">
        <is>
          <t/>
        </is>
      </c>
    </row>
    <row r="296" customHeight="true" ht="15.0">
      <c r="A296" s="2" t="inlineStr">
        <is>
          <t>Atención socioeducativa en los recursos de alojamiento de inserción social</t>
        </is>
      </c>
      <c r="B296" s="2" t="inlineStr">
        <is>
          <t/>
        </is>
      </c>
      <c r="C296" s="2" t="inlineStr">
        <is>
          <t>Gobierno Vasco</t>
        </is>
      </c>
      <c r="D296" s="2" t="inlineStr">
        <is>
          <t/>
        </is>
      </c>
      <c r="E296" s="2" t="inlineStr">
        <is>
          <t/>
        </is>
      </c>
      <c r="F296" s="2" t="inlineStr">
        <is>
          <t/>
        </is>
      </c>
      <c r="G296" s="2" t="inlineStr">
        <is>
          <t>Atención socioeducativa en los recursos de alojamiento de inserción social</t>
        </is>
      </c>
      <c r="H296" s="2" t="inlineStr">
        <is>
          <t>Atención socioeducativa en los recursos de alojamiento de inserción social</t>
        </is>
      </c>
      <c r="I296" s="2" t="inlineStr">
        <is>
          <t/>
        </is>
      </c>
      <c r="J296" s="2" t="inlineStr">
        <is>
          <t>11/02/2026</t>
        </is>
      </c>
      <c r="K296" s="2" t="inlineStr">
        <is>
          <t/>
        </is>
      </c>
      <c r="L296" s="2" t="inlineStr">
        <is>
          <t/>
        </is>
      </c>
      <c r="M296" s="2" t="inlineStr">
        <is>
          <t>false</t>
        </is>
      </c>
      <c r="N296" s="2" t="inlineStr">
        <is>
          <t/>
        </is>
      </c>
      <c r="O296" s="2" t="inlineStr">
        <is>
          <t/>
        </is>
      </c>
      <c r="P296" s="2" t="inlineStr">
        <is>
          <t/>
        </is>
      </c>
      <c r="Q296" s="2" t="inlineStr">
        <is>
          <t/>
        </is>
      </c>
      <c r="R296" s="2" t="inlineStr">
        <is>
          <t/>
        </is>
      </c>
      <c r="S296" s="2" t="inlineStr">
        <is>
          <t>https://www.contratacion.euskadi.eus/webkpe00-kpeperfi/es/contenidos/anuncio_contratacion/expapjaso679325/es_doc/images/logo_ayto_donostia.gif</t>
        </is>
      </c>
      <c r="T296" s="2" t="inlineStr">
        <is>
          <t>Ayuntamiento de Donostia/San Sebastián</t>
        </is>
      </c>
      <c r="U296" s="2" t="inlineStr">
        <is>
          <t>P2007400A - Ayuntamiento de Donostia/San Sebastián</t>
        </is>
      </c>
      <c r="V296" s="2" t="inlineStr">
        <is>
          <t/>
        </is>
      </c>
      <c r="W296" s="2" t="inlineStr">
        <is>
          <t/>
        </is>
      </c>
      <c r="X296" s="2" t="inlineStr">
        <is>
          <t/>
        </is>
      </c>
      <c r="Y296" s="2" t="inlineStr">
        <is>
          <t/>
        </is>
      </c>
      <c r="Z296" s="2" t="inlineStr">
        <is>
          <t>https://www.contratacion.euskadi.eus/anuncio_contratacion/atencion-socioeducativa-recursos-alojamiento-insercion-social/webkpe00-kpesimpc/es/</t>
        </is>
      </c>
      <c r="AA296" s="2" t="inlineStr">
        <is>
          <t>https://www.contratacion.euskadi.eus/webkpe00-kpesimpc/es/contenidos/anuncio_contratacion/expapjaso679325/es_doc/index.html</t>
        </is>
      </c>
      <c r="AB296" s="2" t="inlineStr">
        <is>
          <t>https://www.contratacion.euskadi.eus/contenidos/anuncio_contratacion/expapjaso679325/es_doc/data/es_r01dtpd19c4b12e5ea207b0eada7f89b414c396e5a</t>
        </is>
      </c>
      <c r="AC296" s="2" t="inlineStr">
        <is>
          <t>https://www.contratacion.euskadi.eus/contenidos/anuncio_contratacion/expapjaso679325/r01Index/expapjaso679325-idxContent.xml</t>
        </is>
      </c>
      <c r="AD296" s="2" t="inlineStr">
        <is>
          <t>11/02/2026</t>
        </is>
      </c>
      <c r="AE296" s="2" t="inlineStr">
        <is>
          <t>r01epd01247c8fb471dd55724e66c64c6f5b59ffd</t>
        </is>
      </c>
      <c r="AF296" s="2" t="inlineStr">
        <is>
          <t>Ayuntamiento de Donostia-San Sebastián</t>
        </is>
      </c>
      <c r="AG296" s="2" t="inlineStr">
        <is>
          <t>r01etpd157e6e3f7fc1b50e9367c03853b9d294361</t>
        </is>
      </c>
      <c r="AH296" s="2" t="inlineStr">
        <is>
          <t>Ayuntamiento de Donostia/San Sebastián</t>
        </is>
      </c>
      <c r="AI296" s="2" t="inlineStr">
        <is>
          <t/>
        </is>
      </c>
      <c r="AJ296" s="2" t="inlineStr">
        <is>
          <t/>
        </is>
      </c>
    </row>
    <row r="297" customHeight="true" ht="15.0">
      <c r="A297" s="2" t="inlineStr">
        <is>
          <t>Recogida, reciclaje y valorización de voluminosos y Aparatos Electricos y Electrónicos. Lote 2</t>
        </is>
      </c>
      <c r="B297" s="2" t="inlineStr">
        <is>
          <t/>
        </is>
      </c>
      <c r="C297" s="2" t="inlineStr">
        <is>
          <t>Gobierno Vasco</t>
        </is>
      </c>
      <c r="D297" s="2" t="inlineStr">
        <is>
          <t/>
        </is>
      </c>
      <c r="E297" s="2" t="inlineStr">
        <is>
          <t/>
        </is>
      </c>
      <c r="F297" s="2" t="inlineStr">
        <is>
          <t/>
        </is>
      </c>
      <c r="G297" s="2" t="inlineStr">
        <is>
          <t>Recogida, reciclaje y valorización de voluminosos y Aparatos Electricos y Electrónicos. Lote 2</t>
        </is>
      </c>
      <c r="H297" s="2" t="inlineStr">
        <is>
          <t>Recogida, reciclaje y valorización de voluminosos y Aparatos Electricos y Electrónicos. Lote 2</t>
        </is>
      </c>
      <c r="I297" s="2" t="inlineStr">
        <is>
          <t/>
        </is>
      </c>
      <c r="J297" s="2" t="inlineStr">
        <is>
          <t>11/02/2026</t>
        </is>
      </c>
      <c r="K297" s="2" t="inlineStr">
        <is>
          <t/>
        </is>
      </c>
      <c r="L297" s="2" t="inlineStr">
        <is>
          <t/>
        </is>
      </c>
      <c r="M297" s="2" t="inlineStr">
        <is>
          <t>false</t>
        </is>
      </c>
      <c r="N297" s="2" t="inlineStr">
        <is>
          <t/>
        </is>
      </c>
      <c r="O297" s="2" t="inlineStr">
        <is>
          <t/>
        </is>
      </c>
      <c r="P297" s="2" t="inlineStr">
        <is>
          <t/>
        </is>
      </c>
      <c r="Q297" s="2" t="inlineStr">
        <is>
          <t/>
        </is>
      </c>
      <c r="R297" s="2" t="inlineStr">
        <is>
          <t/>
        </is>
      </c>
      <c r="S297" s="2" t="inlineStr">
        <is>
          <t>https://www.contratacion.euskadi.eus/webkpe00-kpeperfi/es/contenidos/anuncio_contratacion/expapjaso679326/es_doc/images/logo_ayto_donostia.gif</t>
        </is>
      </c>
      <c r="T297" s="2" t="inlineStr">
        <is>
          <t>Ayuntamiento de Donostia/San Sebastián</t>
        </is>
      </c>
      <c r="U297" s="2" t="inlineStr">
        <is>
          <t>P2007400A - Ayuntamiento de Donostia/San Sebastián</t>
        </is>
      </c>
      <c r="V297" s="2" t="inlineStr">
        <is>
          <t/>
        </is>
      </c>
      <c r="W297" s="2" t="inlineStr">
        <is>
          <t/>
        </is>
      </c>
      <c r="X297" s="2" t="inlineStr">
        <is>
          <t/>
        </is>
      </c>
      <c r="Y297" s="2" t="inlineStr">
        <is>
          <t/>
        </is>
      </c>
      <c r="Z297" s="2" t="inlineStr">
        <is>
          <t>https://www.contratacion.euskadi.eus/anuncio_contratacion/recogida-reciclaje-y-valorizacion-voluminosos-y-aparatos-electricos-y-electronicos-lote-2/webkpe00-kpesimpc/es/</t>
        </is>
      </c>
      <c r="AA297" s="2" t="inlineStr">
        <is>
          <t>https://www.contratacion.euskadi.eus/webkpe00-kpesimpc/es/contenidos/anuncio_contratacion/expapjaso679326/es_doc/index.html</t>
        </is>
      </c>
      <c r="AB297" s="2" t="inlineStr">
        <is>
          <t>https://www.contratacion.euskadi.eus/contenidos/anuncio_contratacion/expapjaso679326/es_doc/data/es_r01dtpd19c4b130e5b207b0ead20deb311910ea6d8</t>
        </is>
      </c>
      <c r="AC297" s="2" t="inlineStr">
        <is>
          <t>https://www.contratacion.euskadi.eus/contenidos/anuncio_contratacion/expapjaso679326/r01Index/expapjaso679326-idxContent.xml</t>
        </is>
      </c>
      <c r="AD297" s="2" t="inlineStr">
        <is>
          <t>11/02/2026</t>
        </is>
      </c>
      <c r="AE297" s="2" t="inlineStr">
        <is>
          <t>r01epd01247c8fb471dd55724e66c64c6f5b59ffd</t>
        </is>
      </c>
      <c r="AF297" s="2" t="inlineStr">
        <is>
          <t>Ayuntamiento de Donostia-San Sebastián</t>
        </is>
      </c>
      <c r="AG297" s="2" t="inlineStr">
        <is>
          <t>r01etpd157e6e3f7fc1b50e9367c03853b9d294361</t>
        </is>
      </c>
      <c r="AH297" s="2" t="inlineStr">
        <is>
          <t>Ayuntamiento de Donostia/San Sebastián</t>
        </is>
      </c>
      <c r="AI297" s="2" t="inlineStr">
        <is>
          <t/>
        </is>
      </c>
      <c r="AJ297" s="2" t="inlineStr">
        <is>
          <t/>
        </is>
      </c>
    </row>
    <row r="298" customHeight="true" ht="15.0">
      <c r="A298" s="2" t="inlineStr">
        <is>
          <t>Bolsas compostables. Lote 1: bolsas de 10 litros.</t>
        </is>
      </c>
      <c r="B298" s="2" t="inlineStr">
        <is>
          <t/>
        </is>
      </c>
      <c r="C298" s="2" t="inlineStr">
        <is>
          <t>Gobierno Vasco</t>
        </is>
      </c>
      <c r="D298" s="2" t="inlineStr">
        <is>
          <t/>
        </is>
      </c>
      <c r="E298" s="2" t="inlineStr">
        <is>
          <t/>
        </is>
      </c>
      <c r="F298" s="2" t="inlineStr">
        <is>
          <t/>
        </is>
      </c>
      <c r="G298" s="2" t="inlineStr">
        <is>
          <t>Bolsas compostables. Lote 1: bolsas de 10 litros.</t>
        </is>
      </c>
      <c r="H298" s="2" t="inlineStr">
        <is>
          <t>Bolsas compostables. Lote 1: bolsas de 10 litros.</t>
        </is>
      </c>
      <c r="I298" s="2" t="inlineStr">
        <is>
          <t/>
        </is>
      </c>
      <c r="J298" s="2" t="inlineStr">
        <is>
          <t>10/02/2026</t>
        </is>
      </c>
      <c r="K298" s="2" t="inlineStr">
        <is>
          <t/>
        </is>
      </c>
      <c r="L298" s="2" t="inlineStr">
        <is>
          <t/>
        </is>
      </c>
      <c r="M298" s="2" t="inlineStr">
        <is>
          <t>false</t>
        </is>
      </c>
      <c r="N298" s="2" t="inlineStr">
        <is>
          <t/>
        </is>
      </c>
      <c r="O298" s="2" t="inlineStr">
        <is>
          <t/>
        </is>
      </c>
      <c r="P298" s="2" t="inlineStr">
        <is>
          <t/>
        </is>
      </c>
      <c r="Q298" s="2" t="inlineStr">
        <is>
          <t/>
        </is>
      </c>
      <c r="R298" s="2" t="inlineStr">
        <is>
          <t/>
        </is>
      </c>
      <c r="S298" s="2" t="inlineStr">
        <is>
          <t>https://www.contratacion.euskadi.eus/webkpe00-kpeperfi/es/contenidos/anuncio_contratacion/expapjaso679379/es_doc/images/logo_ayto_donostia.gif</t>
        </is>
      </c>
      <c r="T298" s="2" t="inlineStr">
        <is>
          <t>Ayuntamiento de Donostia/San Sebastián</t>
        </is>
      </c>
      <c r="U298" s="2" t="inlineStr">
        <is>
          <t>P2007400A - Ayuntamiento de Donostia/San Sebastián</t>
        </is>
      </c>
      <c r="V298" s="2" t="inlineStr">
        <is>
          <t/>
        </is>
      </c>
      <c r="W298" s="2" t="inlineStr">
        <is>
          <t/>
        </is>
      </c>
      <c r="X298" s="2" t="inlineStr">
        <is>
          <t/>
        </is>
      </c>
      <c r="Y298" s="2" t="inlineStr">
        <is>
          <t/>
        </is>
      </c>
      <c r="Z298" s="2" t="inlineStr">
        <is>
          <t>https://www.contratacion.euskadi.eus/anuncio_contratacion/bolsas-compostables-lote-1-bolsas-10-litros/webkpe00-kpesimpc/es/</t>
        </is>
      </c>
      <c r="AA298" s="2" t="inlineStr">
        <is>
          <t>https://www.contratacion.euskadi.eus/webkpe00-kpesimpc/es/contenidos/anuncio_contratacion/expapjaso679379/es_doc/index.html</t>
        </is>
      </c>
      <c r="AB298" s="2" t="inlineStr">
        <is>
          <t>https://www.contratacion.euskadi.eus/contenidos/anuncio_contratacion/expapjaso679379/es_doc/data/es_r01dtpd019c45c2af697319ea9ddd7fa4b13527c50</t>
        </is>
      </c>
      <c r="AC298" s="2" t="inlineStr">
        <is>
          <t>https://www.contratacion.euskadi.eus/contenidos/anuncio_contratacion/expapjaso679379/r01Index/expapjaso679379-idxContent.xml</t>
        </is>
      </c>
      <c r="AD298" s="2" t="inlineStr">
        <is>
          <t>10/02/2026</t>
        </is>
      </c>
      <c r="AE298" s="2" t="inlineStr">
        <is>
          <t>r01epd01247c8fb471dd55724e66c64c6f5b59ffd</t>
        </is>
      </c>
      <c r="AF298" s="2" t="inlineStr">
        <is>
          <t>Ayuntamiento de Donostia-San Sebastián</t>
        </is>
      </c>
      <c r="AG298" s="2" t="inlineStr">
        <is>
          <t>r01etpd157e6e3f7fc1b50e9367c03853b9d294361</t>
        </is>
      </c>
      <c r="AH298" s="2" t="inlineStr">
        <is>
          <t>Ayuntamiento de Donostia/San Sebastián</t>
        </is>
      </c>
      <c r="AI298" s="2" t="inlineStr">
        <is>
          <t/>
        </is>
      </c>
      <c r="AJ298" s="2" t="inlineStr">
        <is>
          <t/>
        </is>
      </c>
    </row>
    <row r="299" customHeight="true" ht="15.0">
      <c r="A299" s="2" t="inlineStr">
        <is>
          <t>Mantenimiento y reparación de los equipos de telecontrol de las instalaciones del servicio de aguas</t>
        </is>
      </c>
      <c r="B299" s="2" t="inlineStr">
        <is>
          <t/>
        </is>
      </c>
      <c r="C299" s="2" t="inlineStr">
        <is>
          <t>Gobierno Vasco</t>
        </is>
      </c>
      <c r="D299" s="2" t="inlineStr">
        <is>
          <t/>
        </is>
      </c>
      <c r="E299" s="2" t="inlineStr">
        <is>
          <t/>
        </is>
      </c>
      <c r="F299" s="2" t="inlineStr">
        <is>
          <t/>
        </is>
      </c>
      <c r="G299" s="2" t="inlineStr">
        <is>
          <t>Mantenimiento y reparación de los equipos de telecontrol de las instalaciones del servicio de aguas</t>
        </is>
      </c>
      <c r="H299" s="2" t="inlineStr">
        <is>
          <t>Mantenimiento y reparación de los equipos de telecontrol de las instalaciones del servicio de aguas</t>
        </is>
      </c>
      <c r="I299" s="2" t="inlineStr">
        <is>
          <t/>
        </is>
      </c>
      <c r="J299" s="2" t="inlineStr">
        <is>
          <t>10/02/2026</t>
        </is>
      </c>
      <c r="K299" s="2" t="inlineStr">
        <is>
          <t/>
        </is>
      </c>
      <c r="L299" s="2" t="inlineStr">
        <is>
          <t/>
        </is>
      </c>
      <c r="M299" s="2" t="inlineStr">
        <is>
          <t>false</t>
        </is>
      </c>
      <c r="N299" s="2" t="inlineStr">
        <is>
          <t/>
        </is>
      </c>
      <c r="O299" s="2" t="inlineStr">
        <is>
          <t/>
        </is>
      </c>
      <c r="P299" s="2" t="inlineStr">
        <is>
          <t/>
        </is>
      </c>
      <c r="Q299" s="2" t="inlineStr">
        <is>
          <t/>
        </is>
      </c>
      <c r="R299" s="2" t="inlineStr">
        <is>
          <t/>
        </is>
      </c>
      <c r="S299" s="2" t="inlineStr">
        <is>
          <t>https://www.contratacion.euskadi.eus/webkpe00-kpeperfi/es/contenidos/anuncio_contratacion/expapjaso679391/es_doc/images/logo_ayto_donostia.gif</t>
        </is>
      </c>
      <c r="T299" s="2" t="inlineStr">
        <is>
          <t>Ayuntamiento de Donostia/San Sebastián</t>
        </is>
      </c>
      <c r="U299" s="2" t="inlineStr">
        <is>
          <t>P2007400A - Ayuntamiento de Donostia/San Sebastián</t>
        </is>
      </c>
      <c r="V299" s="2" t="inlineStr">
        <is>
          <t/>
        </is>
      </c>
      <c r="W299" s="2" t="inlineStr">
        <is>
          <t/>
        </is>
      </c>
      <c r="X299" s="2" t="inlineStr">
        <is>
          <t/>
        </is>
      </c>
      <c r="Y299" s="2" t="inlineStr">
        <is>
          <t/>
        </is>
      </c>
      <c r="Z299" s="2" t="inlineStr">
        <is>
          <t>https://www.contratacion.euskadi.eus/anuncio_contratacion/mantenimiento-y-reparacion-equipos-telecontrol-instalaciones-del-servicio-aguas/webkpe00-kpesimpc/es/</t>
        </is>
      </c>
      <c r="AA299" s="2" t="inlineStr">
        <is>
          <t>https://www.contratacion.euskadi.eus/webkpe00-kpesimpc/es/contenidos/anuncio_contratacion/expapjaso679391/es_doc/index.html</t>
        </is>
      </c>
      <c r="AB299" s="2" t="inlineStr">
        <is>
          <t>https://www.contratacion.euskadi.eus/contenidos/anuncio_contratacion/expapjaso679391/es_doc/data/es_r01dtpd019c45c333347319ea9bd17c0691d96d6bf</t>
        </is>
      </c>
      <c r="AC299" s="2" t="inlineStr">
        <is>
          <t>https://www.contratacion.euskadi.eus/contenidos/anuncio_contratacion/expapjaso679391/r01Index/expapjaso679391-idxContent.xml</t>
        </is>
      </c>
      <c r="AD299" s="2" t="inlineStr">
        <is>
          <t>10/02/2026</t>
        </is>
      </c>
      <c r="AE299" s="2" t="inlineStr">
        <is>
          <t>r01epd01247c8fb471dd55724e66c64c6f5b59ffd</t>
        </is>
      </c>
      <c r="AF299" s="2" t="inlineStr">
        <is>
          <t>Ayuntamiento de Donostia-San Sebastián</t>
        </is>
      </c>
      <c r="AG299" s="2" t="inlineStr">
        <is>
          <t>r01etpd157e6e3f7fc1b50e9367c03853b9d294361</t>
        </is>
      </c>
      <c r="AH299" s="2" t="inlineStr">
        <is>
          <t>Ayuntamiento de Donostia/San Sebastián</t>
        </is>
      </c>
      <c r="AI299" s="2" t="inlineStr">
        <is>
          <t/>
        </is>
      </c>
      <c r="AJ299" s="2" t="inlineStr">
        <is>
          <t/>
        </is>
      </c>
    </row>
    <row r="300" customHeight="true" ht="15.0">
      <c r="A300" s="2" t="inlineStr">
        <is>
          <t>Lectura de contadores de agua</t>
        </is>
      </c>
      <c r="B300" s="2" t="inlineStr">
        <is>
          <t/>
        </is>
      </c>
      <c r="C300" s="2" t="inlineStr">
        <is>
          <t>Gobierno Vasco</t>
        </is>
      </c>
      <c r="D300" s="2" t="inlineStr">
        <is>
          <t/>
        </is>
      </c>
      <c r="E300" s="2" t="inlineStr">
        <is>
          <t/>
        </is>
      </c>
      <c r="F300" s="2" t="inlineStr">
        <is>
          <t/>
        </is>
      </c>
      <c r="G300" s="2" t="inlineStr">
        <is>
          <t>Lectura de contadores de agua</t>
        </is>
      </c>
      <c r="H300" s="2" t="inlineStr">
        <is>
          <t>Lectura de contadores de agua</t>
        </is>
      </c>
      <c r="I300" s="2" t="inlineStr">
        <is>
          <t/>
        </is>
      </c>
      <c r="J300" s="2" t="inlineStr">
        <is>
          <t>10/02/2026</t>
        </is>
      </c>
      <c r="K300" s="2" t="inlineStr">
        <is>
          <t/>
        </is>
      </c>
      <c r="L300" s="2" t="inlineStr">
        <is>
          <t/>
        </is>
      </c>
      <c r="M300" s="2" t="inlineStr">
        <is>
          <t>false</t>
        </is>
      </c>
      <c r="N300" s="2" t="inlineStr">
        <is>
          <t/>
        </is>
      </c>
      <c r="O300" s="2" t="inlineStr">
        <is>
          <t/>
        </is>
      </c>
      <c r="P300" s="2" t="inlineStr">
        <is>
          <t/>
        </is>
      </c>
      <c r="Q300" s="2" t="inlineStr">
        <is>
          <t/>
        </is>
      </c>
      <c r="R300" s="2" t="inlineStr">
        <is>
          <t/>
        </is>
      </c>
      <c r="S300" s="2" t="inlineStr">
        <is>
          <t>https://www.contratacion.euskadi.eus/webkpe00-kpeperfi/es/contenidos/anuncio_contratacion/expapjaso679403/es_doc/images/logo_ayto_donostia.gif</t>
        </is>
      </c>
      <c r="T300" s="2" t="inlineStr">
        <is>
          <t>Ayuntamiento de Donostia/San Sebastián</t>
        </is>
      </c>
      <c r="U300" s="2" t="inlineStr">
        <is>
          <t>P2007400A - Ayuntamiento de Donostia/San Sebastián</t>
        </is>
      </c>
      <c r="V300" s="2" t="inlineStr">
        <is>
          <t/>
        </is>
      </c>
      <c r="W300" s="2" t="inlineStr">
        <is>
          <t/>
        </is>
      </c>
      <c r="X300" s="2" t="inlineStr">
        <is>
          <t/>
        </is>
      </c>
      <c r="Y300" s="2" t="inlineStr">
        <is>
          <t/>
        </is>
      </c>
      <c r="Z300" s="2" t="inlineStr">
        <is>
          <t>https://www.contratacion.euskadi.eus/anuncio_contratacion/lectura-contadores-agua/webkpe00-kpesimpc/es/</t>
        </is>
      </c>
      <c r="AA300" s="2" t="inlineStr">
        <is>
          <t>https://www.contratacion.euskadi.eus/webkpe00-kpesimpc/es/contenidos/anuncio_contratacion/expapjaso679403/es_doc/index.html</t>
        </is>
      </c>
      <c r="AB300" s="2" t="inlineStr">
        <is>
          <t>https://www.contratacion.euskadi.eus/contenidos/anuncio_contratacion/expapjaso679403/es_doc/data/es_r01dtpd0019c45c3824224f971fb51f67487481401</t>
        </is>
      </c>
      <c r="AC300" s="2" t="inlineStr">
        <is>
          <t>https://www.contratacion.euskadi.eus/contenidos/anuncio_contratacion/expapjaso679403/r01Index/expapjaso679403-idxContent.xml</t>
        </is>
      </c>
      <c r="AD300" s="2" t="inlineStr">
        <is>
          <t>10/02/2026</t>
        </is>
      </c>
      <c r="AE300" s="2" t="inlineStr">
        <is>
          <t>r01epd01247c8fb471dd55724e66c64c6f5b59ffd</t>
        </is>
      </c>
      <c r="AF300" s="2" t="inlineStr">
        <is>
          <t>Ayuntamiento de Donostia-San Sebastián</t>
        </is>
      </c>
      <c r="AG300" s="2" t="inlineStr">
        <is>
          <t>r01etpd157e6e3f7fc1b50e9367c03853b9d294361</t>
        </is>
      </c>
      <c r="AH300" s="2" t="inlineStr">
        <is>
          <t>Ayuntamiento de Donostia/San Sebastián</t>
        </is>
      </c>
      <c r="AI300" s="2" t="inlineStr">
        <is>
          <t/>
        </is>
      </c>
      <c r="AJ300" s="2" t="inlineStr">
        <is>
          <t/>
        </is>
      </c>
    </row>
    <row r="301" customHeight="true" ht="15.0">
      <c r="A301" s="2" t="inlineStr">
        <is>
          <t>Implantación y gestión del servicio de estacionamiento de vehículos en la vía pública (Servicio OTA)</t>
        </is>
      </c>
      <c r="B301" s="2" t="inlineStr">
        <is>
          <t/>
        </is>
      </c>
      <c r="C301" s="2" t="inlineStr">
        <is>
          <t>Gobierno Vasco</t>
        </is>
      </c>
      <c r="D301" s="2" t="inlineStr">
        <is>
          <t/>
        </is>
      </c>
      <c r="E301" s="2" t="inlineStr">
        <is>
          <t/>
        </is>
      </c>
      <c r="F301" s="2" t="inlineStr">
        <is>
          <t/>
        </is>
      </c>
      <c r="G301" s="2" t="inlineStr">
        <is>
          <t>Implantación y gestión del servicio de estacionamiento de vehículos en la vía pública (Servicio OTA)</t>
        </is>
      </c>
      <c r="H301" s="2" t="inlineStr">
        <is>
          <t>Implantación y gestión del servicio de estacionamiento de vehículos en la vía pública (Servicio OTA)</t>
        </is>
      </c>
      <c r="I301" s="2" t="inlineStr">
        <is>
          <t/>
        </is>
      </c>
      <c r="J301" s="2" t="inlineStr">
        <is>
          <t>10/02/2026</t>
        </is>
      </c>
      <c r="K301" s="2" t="inlineStr">
        <is>
          <t/>
        </is>
      </c>
      <c r="L301" s="2" t="inlineStr">
        <is>
          <t/>
        </is>
      </c>
      <c r="M301" s="2" t="inlineStr">
        <is>
          <t>false</t>
        </is>
      </c>
      <c r="N301" s="2" t="inlineStr">
        <is>
          <t/>
        </is>
      </c>
      <c r="O301" s="2" t="inlineStr">
        <is>
          <t/>
        </is>
      </c>
      <c r="P301" s="2" t="inlineStr">
        <is>
          <t/>
        </is>
      </c>
      <c r="Q301" s="2" t="inlineStr">
        <is>
          <t/>
        </is>
      </c>
      <c r="R301" s="2" t="inlineStr">
        <is>
          <t/>
        </is>
      </c>
      <c r="S301" s="2" t="inlineStr">
        <is>
          <t>https://www.contratacion.euskadi.eus/webkpe00-kpeperfi/es/contenidos/anuncio_contratacion/expapjaso679425/es_doc/images/logo_ayto_donostia.gif</t>
        </is>
      </c>
      <c r="T301" s="2" t="inlineStr">
        <is>
          <t>Ayuntamiento de Donostia/San Sebastián</t>
        </is>
      </c>
      <c r="U301" s="2" t="inlineStr">
        <is>
          <t>P2007400A - Ayuntamiento de Donostia/San Sebastián</t>
        </is>
      </c>
      <c r="V301" s="2" t="inlineStr">
        <is>
          <t/>
        </is>
      </c>
      <c r="W301" s="2" t="inlineStr">
        <is>
          <t/>
        </is>
      </c>
      <c r="X301" s="2" t="inlineStr">
        <is>
          <t/>
        </is>
      </c>
      <c r="Y301" s="2" t="inlineStr">
        <is>
          <t/>
        </is>
      </c>
      <c r="Z301" s="2" t="inlineStr">
        <is>
          <t>https://www.contratacion.euskadi.eus/anuncio_contratacion/implantacion-y-gestion-del-servicio-estacionamiento-vehiculos-via-publica-servicio-ota/webkpe00-kpesimpc/es/</t>
        </is>
      </c>
      <c r="AA301" s="2" t="inlineStr">
        <is>
          <t>https://www.contratacion.euskadi.eus/webkpe00-kpesimpc/es/contenidos/anuncio_contratacion/expapjaso679425/es_doc/index.html</t>
        </is>
      </c>
      <c r="AB301" s="2" t="inlineStr">
        <is>
          <t>https://www.contratacion.euskadi.eus/contenidos/anuncio_contratacion/expapjaso679425/es_doc/data/es_r01dtpd019c45c692287319ea9d410682edba4c6ae</t>
        </is>
      </c>
      <c r="AC301" s="2" t="inlineStr">
        <is>
          <t>https://www.contratacion.euskadi.eus/contenidos/anuncio_contratacion/expapjaso679425/r01Index/expapjaso679425-idxContent.xml</t>
        </is>
      </c>
      <c r="AD301" s="2" t="inlineStr">
        <is>
          <t>10/02/2026</t>
        </is>
      </c>
      <c r="AE301" s="2" t="inlineStr">
        <is>
          <t>r01epd01247c8fb471dd55724e66c64c6f5b59ffd</t>
        </is>
      </c>
      <c r="AF301" s="2" t="inlineStr">
        <is>
          <t>Ayuntamiento de Donostia-San Sebastián</t>
        </is>
      </c>
      <c r="AG301" s="2" t="inlineStr">
        <is>
          <t>r01etpd157e6e3f7fc1b50e9367c03853b9d294361</t>
        </is>
      </c>
      <c r="AH301" s="2" t="inlineStr">
        <is>
          <t>Ayuntamiento de Donostia/San Sebastián</t>
        </is>
      </c>
      <c r="AI301" s="2" t="inlineStr">
        <is>
          <t/>
        </is>
      </c>
      <c r="AJ301" s="2" t="inlineStr">
        <is>
          <t/>
        </is>
      </c>
    </row>
    <row r="302" customHeight="true" ht="15.0">
      <c r="A302" s="2" t="inlineStr">
        <is>
          <t>Proyecto de urbanización de Okendo Alde</t>
        </is>
      </c>
      <c r="B302" s="2" t="inlineStr">
        <is>
          <t/>
        </is>
      </c>
      <c r="C302" s="2" t="inlineStr">
        <is>
          <t>Gobierno Vasco</t>
        </is>
      </c>
      <c r="D302" s="2" t="inlineStr">
        <is>
          <t/>
        </is>
      </c>
      <c r="E302" s="2" t="inlineStr">
        <is>
          <t/>
        </is>
      </c>
      <c r="F302" s="2" t="inlineStr">
        <is>
          <t/>
        </is>
      </c>
      <c r="G302" s="2" t="inlineStr">
        <is>
          <t>Proyecto de urbanización de Okendo Alde</t>
        </is>
      </c>
      <c r="H302" s="2" t="inlineStr">
        <is>
          <t>Proyecto de urbanización de Okendo Alde</t>
        </is>
      </c>
      <c r="I302" s="2" t="inlineStr">
        <is>
          <t/>
        </is>
      </c>
      <c r="J302" s="2" t="inlineStr">
        <is>
          <t>11/02/2026</t>
        </is>
      </c>
      <c r="K302" s="2" t="inlineStr">
        <is>
          <t/>
        </is>
      </c>
      <c r="L302" s="2" t="inlineStr">
        <is>
          <t/>
        </is>
      </c>
      <c r="M302" s="2" t="inlineStr">
        <is>
          <t>false</t>
        </is>
      </c>
      <c r="N302" s="2" t="inlineStr">
        <is>
          <t/>
        </is>
      </c>
      <c r="O302" s="2" t="inlineStr">
        <is>
          <t/>
        </is>
      </c>
      <c r="P302" s="2" t="inlineStr">
        <is>
          <t/>
        </is>
      </c>
      <c r="Q302" s="2" t="inlineStr">
        <is>
          <t/>
        </is>
      </c>
      <c r="R302" s="2" t="inlineStr">
        <is>
          <t/>
        </is>
      </c>
      <c r="S302" s="2" t="inlineStr">
        <is>
          <t>https://www.contratacion.euskadi.eus/webkpe00-kpeperfi/es/contenidos/anuncio_contratacion/expapjaso679461/es_doc/images/logo_ayto_donostia.gif</t>
        </is>
      </c>
      <c r="T302" s="2" t="inlineStr">
        <is>
          <t>Ayuntamiento de Donostia/San Sebastián</t>
        </is>
      </c>
      <c r="U302" s="2" t="inlineStr">
        <is>
          <t>P2007400A - Ayuntamiento de Donostia/San Sebastián</t>
        </is>
      </c>
      <c r="V302" s="2" t="inlineStr">
        <is>
          <t/>
        </is>
      </c>
      <c r="W302" s="2" t="inlineStr">
        <is>
          <t/>
        </is>
      </c>
      <c r="X302" s="2" t="inlineStr">
        <is>
          <t/>
        </is>
      </c>
      <c r="Y302" s="2" t="inlineStr">
        <is>
          <t/>
        </is>
      </c>
      <c r="Z302" s="2" t="inlineStr">
        <is>
          <t>https://www.contratacion.euskadi.eus/anuncio_contratacion/proyecto-urbanizacion-okendo-alde/expapjaso679461/webkpe00-kpesimpc/es/</t>
        </is>
      </c>
      <c r="AA302" s="2" t="inlineStr">
        <is>
          <t>https://www.contratacion.euskadi.eus/webkpe00-kpesimpc/es/contenidos/anuncio_contratacion/expapjaso679461/es_doc/index.html</t>
        </is>
      </c>
      <c r="AB302" s="2" t="inlineStr">
        <is>
          <t>https://www.contratacion.euskadi.eus/contenidos/anuncio_contratacion/expapjaso679461/es_doc/data/es_r01dtpd19c4b133d41207b0ead39049ade9d500a23</t>
        </is>
      </c>
      <c r="AC302" s="2" t="inlineStr">
        <is>
          <t>https://www.contratacion.euskadi.eus/contenidos/anuncio_contratacion/expapjaso679461/r01Index/expapjaso679461-idxContent.xml</t>
        </is>
      </c>
      <c r="AD302" s="2" t="inlineStr">
        <is>
          <t>11/02/2026</t>
        </is>
      </c>
      <c r="AE302" s="2" t="inlineStr">
        <is>
          <t>r01epd01247c8fb471dd55724e66c64c6f5b59ffd</t>
        </is>
      </c>
      <c r="AF302" s="2" t="inlineStr">
        <is>
          <t>Ayuntamiento de Donostia-San Sebastián</t>
        </is>
      </c>
      <c r="AG302" s="2" t="inlineStr">
        <is>
          <t>r01etpd157e6e3f7fc1b50e9367c03853b9d294361</t>
        </is>
      </c>
      <c r="AH302" s="2" t="inlineStr">
        <is>
          <t>Ayuntamiento de Donostia/San Sebastián</t>
        </is>
      </c>
      <c r="AI302" s="2" t="inlineStr">
        <is>
          <t/>
        </is>
      </c>
      <c r="AJ302" s="2" t="inlineStr">
        <is>
          <t/>
        </is>
      </c>
    </row>
    <row r="303" customHeight="true" ht="15.0">
      <c r="A303" s="2" t="inlineStr">
        <is>
          <t>Concurso de ideas para la ordenación de la explanada Sagües</t>
        </is>
      </c>
      <c r="B303" s="2" t="inlineStr">
        <is>
          <t/>
        </is>
      </c>
      <c r="C303" s="2" t="inlineStr">
        <is>
          <t>Gobierno Vasco</t>
        </is>
      </c>
      <c r="D303" s="2" t="inlineStr">
        <is>
          <t/>
        </is>
      </c>
      <c r="E303" s="2" t="inlineStr">
        <is>
          <t/>
        </is>
      </c>
      <c r="F303" s="2" t="inlineStr">
        <is>
          <t/>
        </is>
      </c>
      <c r="G303" s="2" t="inlineStr">
        <is>
          <t>Concurso de ideas para la ordenación de la explanada Sagües</t>
        </is>
      </c>
      <c r="H303" s="2" t="inlineStr">
        <is>
          <t>Concurso de ideas para la ordenación de la explanada Sagües</t>
        </is>
      </c>
      <c r="I303" s="2" t="inlineStr">
        <is>
          <t/>
        </is>
      </c>
      <c r="J303" s="2" t="inlineStr">
        <is>
          <t>11/02/2026</t>
        </is>
      </c>
      <c r="K303" s="2" t="inlineStr">
        <is>
          <t/>
        </is>
      </c>
      <c r="L303" s="2" t="inlineStr">
        <is>
          <t/>
        </is>
      </c>
      <c r="M303" s="2" t="inlineStr">
        <is>
          <t>false</t>
        </is>
      </c>
      <c r="N303" s="2" t="inlineStr">
        <is>
          <t/>
        </is>
      </c>
      <c r="O303" s="2" t="inlineStr">
        <is>
          <t/>
        </is>
      </c>
      <c r="P303" s="2" t="inlineStr">
        <is>
          <t/>
        </is>
      </c>
      <c r="Q303" s="2" t="inlineStr">
        <is>
          <t/>
        </is>
      </c>
      <c r="R303" s="2" t="inlineStr">
        <is>
          <t/>
        </is>
      </c>
      <c r="S303" s="2" t="inlineStr">
        <is>
          <t>https://www.contratacion.euskadi.eus/webkpe00-kpeperfi/es/contenidos/anuncio_contratacion/expapjaso679464/es_doc/images/logo_ayto_donostia.gif</t>
        </is>
      </c>
      <c r="T303" s="2" t="inlineStr">
        <is>
          <t>Ayuntamiento de Donostia/San Sebastián</t>
        </is>
      </c>
      <c r="U303" s="2" t="inlineStr">
        <is>
          <t>P2007400A - Ayuntamiento de Donostia/San Sebastián</t>
        </is>
      </c>
      <c r="V303" s="2" t="inlineStr">
        <is>
          <t/>
        </is>
      </c>
      <c r="W303" s="2" t="inlineStr">
        <is>
          <t/>
        </is>
      </c>
      <c r="X303" s="2" t="inlineStr">
        <is>
          <t/>
        </is>
      </c>
      <c r="Y303" s="2" t="inlineStr">
        <is>
          <t/>
        </is>
      </c>
      <c r="Z303" s="2" t="inlineStr">
        <is>
          <t>https://www.contratacion.euskadi.eus/anuncio_contratacion/concurso-ideas-ordenacion-explanada-sagues/webkpe00-kpesimpc/es/</t>
        </is>
      </c>
      <c r="AA303" s="2" t="inlineStr">
        <is>
          <t>https://www.contratacion.euskadi.eus/webkpe00-kpesimpc/es/contenidos/anuncio_contratacion/expapjaso679464/es_doc/index.html</t>
        </is>
      </c>
      <c r="AB303" s="2" t="inlineStr">
        <is>
          <t>https://www.contratacion.euskadi.eus/contenidos/anuncio_contratacion/expapjaso679464/es_doc/data/es_r01dtpd19c4b13679d207b0ead7b92b74ffef4812a</t>
        </is>
      </c>
      <c r="AC303" s="2" t="inlineStr">
        <is>
          <t>https://www.contratacion.euskadi.eus/contenidos/anuncio_contratacion/expapjaso679464/r01Index/expapjaso679464-idxContent.xml</t>
        </is>
      </c>
      <c r="AD303" s="2" t="inlineStr">
        <is>
          <t>11/02/2026</t>
        </is>
      </c>
      <c r="AE303" s="2" t="inlineStr">
        <is>
          <t>r01epd01247c8fb471dd55724e66c64c6f5b59ffd</t>
        </is>
      </c>
      <c r="AF303" s="2" t="inlineStr">
        <is>
          <t>Ayuntamiento de Donostia-San Sebastián</t>
        </is>
      </c>
      <c r="AG303" s="2" t="inlineStr">
        <is>
          <t>r01etpd157e6e3f7fc1b50e9367c03853b9d294361</t>
        </is>
      </c>
      <c r="AH303" s="2" t="inlineStr">
        <is>
          <t>Ayuntamiento de Donostia/San Sebastián</t>
        </is>
      </c>
      <c r="AI303" s="2" t="inlineStr">
        <is>
          <t/>
        </is>
      </c>
      <c r="AJ303" s="2" t="inlineStr">
        <is>
          <t/>
        </is>
      </c>
    </row>
    <row r="304" customHeight="true" ht="15.0">
      <c r="A304" s="2" t="inlineStr">
        <is>
          <t>Redacción de la modificación del Plan General de Ordenación Urbana para el ámbito Cuarteles Loiola</t>
        </is>
      </c>
      <c r="B304" s="2" t="inlineStr">
        <is>
          <t/>
        </is>
      </c>
      <c r="C304" s="2" t="inlineStr">
        <is>
          <t>Gobierno Vasco</t>
        </is>
      </c>
      <c r="D304" s="2" t="inlineStr">
        <is>
          <t/>
        </is>
      </c>
      <c r="E304" s="2" t="inlineStr">
        <is>
          <t/>
        </is>
      </c>
      <c r="F304" s="2" t="inlineStr">
        <is>
          <t/>
        </is>
      </c>
      <c r="G304" s="2" t="inlineStr">
        <is>
          <t>Redacción de la modificación del Plan General de Ordenación Urbana para el ámbito Cuarteles Loiola</t>
        </is>
      </c>
      <c r="H304" s="2" t="inlineStr">
        <is>
          <t>Redacción de la modificación del Plan General de Ordenación Urbana para el ámbito Cuarteles Loiola</t>
        </is>
      </c>
      <c r="I304" s="2" t="inlineStr">
        <is>
          <t/>
        </is>
      </c>
      <c r="J304" s="2" t="inlineStr">
        <is>
          <t>11/02/2026</t>
        </is>
      </c>
      <c r="K304" s="2" t="inlineStr">
        <is>
          <t/>
        </is>
      </c>
      <c r="L304" s="2" t="inlineStr">
        <is>
          <t/>
        </is>
      </c>
      <c r="M304" s="2" t="inlineStr">
        <is>
          <t>false</t>
        </is>
      </c>
      <c r="N304" s="2" t="inlineStr">
        <is>
          <t/>
        </is>
      </c>
      <c r="O304" s="2" t="inlineStr">
        <is>
          <t/>
        </is>
      </c>
      <c r="P304" s="2" t="inlineStr">
        <is>
          <t/>
        </is>
      </c>
      <c r="Q304" s="2" t="inlineStr">
        <is>
          <t/>
        </is>
      </c>
      <c r="R304" s="2" t="inlineStr">
        <is>
          <t/>
        </is>
      </c>
      <c r="S304" s="2" t="inlineStr">
        <is>
          <t>https://www.contratacion.euskadi.eus/webkpe00-kpeperfi/es/contenidos/anuncio_contratacion/expapjaso679466/es_doc/images/logo_ayto_donostia.gif</t>
        </is>
      </c>
      <c r="T304" s="2" t="inlineStr">
        <is>
          <t>Ayuntamiento de Donostia/San Sebastián</t>
        </is>
      </c>
      <c r="U304" s="2" t="inlineStr">
        <is>
          <t>P2007400A - Ayuntamiento de Donostia/San Sebastián</t>
        </is>
      </c>
      <c r="V304" s="2" t="inlineStr">
        <is>
          <t/>
        </is>
      </c>
      <c r="W304" s="2" t="inlineStr">
        <is>
          <t/>
        </is>
      </c>
      <c r="X304" s="2" t="inlineStr">
        <is>
          <t/>
        </is>
      </c>
      <c r="Y304" s="2" t="inlineStr">
        <is>
          <t/>
        </is>
      </c>
      <c r="Z304" s="2" t="inlineStr">
        <is>
          <t>https://www.contratacion.euskadi.eus/anuncio_contratacion/redaccion-modificacion-del-plan-general-ordenacion-urbana-ambito-cuarteles-loiola/webkpe00-kpesimpc/es/</t>
        </is>
      </c>
      <c r="AA304" s="2" t="inlineStr">
        <is>
          <t>https://www.contratacion.euskadi.eus/webkpe00-kpesimpc/es/contenidos/anuncio_contratacion/expapjaso679466/es_doc/index.html</t>
        </is>
      </c>
      <c r="AB304" s="2" t="inlineStr">
        <is>
          <t>https://www.contratacion.euskadi.eus/contenidos/anuncio_contratacion/expapjaso679466/es_doc/data/es_r01dtpd19c4b138906207b0ead516f6856276328eb</t>
        </is>
      </c>
      <c r="AC304" s="2" t="inlineStr">
        <is>
          <t>https://www.contratacion.euskadi.eus/contenidos/anuncio_contratacion/expapjaso679466/r01Index/expapjaso679466-idxContent.xml</t>
        </is>
      </c>
      <c r="AD304" s="2" t="inlineStr">
        <is>
          <t>11/02/2026</t>
        </is>
      </c>
      <c r="AE304" s="2" t="inlineStr">
        <is>
          <t>r01epd01247c8fb471dd55724e66c64c6f5b59ffd</t>
        </is>
      </c>
      <c r="AF304" s="2" t="inlineStr">
        <is>
          <t>Ayuntamiento de Donostia-San Sebastián</t>
        </is>
      </c>
      <c r="AG304" s="2" t="inlineStr">
        <is>
          <t>r01etpd157e6e3f7fc1b50e9367c03853b9d294361</t>
        </is>
      </c>
      <c r="AH304" s="2" t="inlineStr">
        <is>
          <t>Ayuntamiento de Donostia/San Sebastián</t>
        </is>
      </c>
      <c r="AI304" s="2" t="inlineStr">
        <is>
          <t/>
        </is>
      </c>
      <c r="AJ304" s="2" t="inlineStr">
        <is>
          <t/>
        </is>
      </c>
    </row>
    <row r="305" customHeight="true" ht="15.0">
      <c r="A305" s="2" t="inlineStr">
        <is>
          <t>Reparación, renovación y mantenimiento barandillas y otros trabajos de herreria</t>
        </is>
      </c>
      <c r="B305" s="2" t="inlineStr">
        <is>
          <t/>
        </is>
      </c>
      <c r="C305" s="2" t="inlineStr">
        <is>
          <t>Gobierno Vasco</t>
        </is>
      </c>
      <c r="D305" s="2" t="inlineStr">
        <is>
          <t/>
        </is>
      </c>
      <c r="E305" s="2" t="inlineStr">
        <is>
          <t/>
        </is>
      </c>
      <c r="F305" s="2" t="inlineStr">
        <is>
          <t/>
        </is>
      </c>
      <c r="G305" s="2" t="inlineStr">
        <is>
          <t>Reparación, renovación y mantenimiento barandillas y otros trabajos de herreria</t>
        </is>
      </c>
      <c r="H305" s="2" t="inlineStr">
        <is>
          <t>Reparación, renovación y mantenimiento barandillas y otros trabajos de herreria</t>
        </is>
      </c>
      <c r="I305" s="2" t="inlineStr">
        <is>
          <t/>
        </is>
      </c>
      <c r="J305" s="2" t="inlineStr">
        <is>
          <t>11/02/2026</t>
        </is>
      </c>
      <c r="K305" s="2" t="inlineStr">
        <is>
          <t/>
        </is>
      </c>
      <c r="L305" s="2" t="inlineStr">
        <is>
          <t/>
        </is>
      </c>
      <c r="M305" s="2" t="inlineStr">
        <is>
          <t>false</t>
        </is>
      </c>
      <c r="N305" s="2" t="inlineStr">
        <is>
          <t/>
        </is>
      </c>
      <c r="O305" s="2" t="inlineStr">
        <is>
          <t/>
        </is>
      </c>
      <c r="P305" s="2" t="inlineStr">
        <is>
          <t/>
        </is>
      </c>
      <c r="Q305" s="2" t="inlineStr">
        <is>
          <t/>
        </is>
      </c>
      <c r="R305" s="2" t="inlineStr">
        <is>
          <t/>
        </is>
      </c>
      <c r="S305" s="2" t="inlineStr">
        <is>
          <t>https://www.contratacion.euskadi.eus/webkpe00-kpeperfi/es/contenidos/anuncio_contratacion/expapjaso679492/es_doc/images/logo_ayto_donostia.gif</t>
        </is>
      </c>
      <c r="T305" s="2" t="inlineStr">
        <is>
          <t>Ayuntamiento de Donostia/San Sebastián</t>
        </is>
      </c>
      <c r="U305" s="2" t="inlineStr">
        <is>
          <t>P2007400A - Ayuntamiento de Donostia/San Sebastián</t>
        </is>
      </c>
      <c r="V305" s="2" t="inlineStr">
        <is>
          <t/>
        </is>
      </c>
      <c r="W305" s="2" t="inlineStr">
        <is>
          <t/>
        </is>
      </c>
      <c r="X305" s="2" t="inlineStr">
        <is>
          <t/>
        </is>
      </c>
      <c r="Y305" s="2" t="inlineStr">
        <is>
          <t/>
        </is>
      </c>
      <c r="Z305" s="2" t="inlineStr">
        <is>
          <t>https://www.contratacion.euskadi.eus/anuncio_contratacion/reparacion-renovacion-y-mantenimiento-barandillas-y-otros-trabajos-herreria/webkpe00-kpesimpc/es/</t>
        </is>
      </c>
      <c r="AA305" s="2" t="inlineStr">
        <is>
          <t>https://www.contratacion.euskadi.eus/webkpe00-kpesimpc/es/contenidos/anuncio_contratacion/expapjaso679492/es_doc/index.html</t>
        </is>
      </c>
      <c r="AB305" s="2" t="inlineStr">
        <is>
          <t>https://www.contratacion.euskadi.eus/contenidos/anuncio_contratacion/expapjaso679492/es_doc/data/es_r01dtpd19c4b16a3c521d9cfcfd683b3b3ceca8794</t>
        </is>
      </c>
      <c r="AC305" s="2" t="inlineStr">
        <is>
          <t>https://www.contratacion.euskadi.eus/contenidos/anuncio_contratacion/expapjaso679492/r01Index/expapjaso679492-idxContent.xml</t>
        </is>
      </c>
      <c r="AD305" s="2" t="inlineStr">
        <is>
          <t>11/02/2026</t>
        </is>
      </c>
      <c r="AE305" s="2" t="inlineStr">
        <is>
          <t>r01epd01247c8fb471dd55724e66c64c6f5b59ffd</t>
        </is>
      </c>
      <c r="AF305" s="2" t="inlineStr">
        <is>
          <t>Ayuntamiento de Donostia-San Sebastián</t>
        </is>
      </c>
      <c r="AG305" s="2" t="inlineStr">
        <is>
          <t>r01etpd157e6e3f7fc1b50e9367c03853b9d294361</t>
        </is>
      </c>
      <c r="AH305" s="2" t="inlineStr">
        <is>
          <t>Ayuntamiento de Donostia/San Sebastián</t>
        </is>
      </c>
      <c r="AI305" s="2" t="inlineStr">
        <is>
          <t/>
        </is>
      </c>
      <c r="AJ305" s="2" t="inlineStr">
        <is>
          <t/>
        </is>
      </c>
    </row>
    <row r="306" customHeight="true" ht="15.0">
      <c r="A306" s="2" t="inlineStr">
        <is>
          <t>ACS, Calefacción y climatización</t>
        </is>
      </c>
      <c r="B306" s="2" t="inlineStr">
        <is>
          <t/>
        </is>
      </c>
      <c r="C306" s="2" t="inlineStr">
        <is>
          <t>Gobierno Vasco</t>
        </is>
      </c>
      <c r="D306" s="2" t="inlineStr">
        <is>
          <t/>
        </is>
      </c>
      <c r="E306" s="2" t="inlineStr">
        <is>
          <t/>
        </is>
      </c>
      <c r="F306" s="2" t="inlineStr">
        <is>
          <t/>
        </is>
      </c>
      <c r="G306" s="2" t="inlineStr">
        <is>
          <t>ACS, Calefacción y climatización</t>
        </is>
      </c>
      <c r="H306" s="2" t="inlineStr">
        <is>
          <t>ACS, Calefacción y climatización</t>
        </is>
      </c>
      <c r="I306" s="2" t="inlineStr">
        <is>
          <t/>
        </is>
      </c>
      <c r="J306" s="2" t="inlineStr">
        <is>
          <t>11/02/2026</t>
        </is>
      </c>
      <c r="K306" s="2" t="inlineStr">
        <is>
          <t/>
        </is>
      </c>
      <c r="L306" s="2" t="inlineStr">
        <is>
          <t/>
        </is>
      </c>
      <c r="M306" s="2" t="inlineStr">
        <is>
          <t>false</t>
        </is>
      </c>
      <c r="N306" s="2" t="inlineStr">
        <is>
          <t/>
        </is>
      </c>
      <c r="O306" s="2" t="inlineStr">
        <is>
          <t/>
        </is>
      </c>
      <c r="P306" s="2" t="inlineStr">
        <is>
          <t/>
        </is>
      </c>
      <c r="Q306" s="2" t="inlineStr">
        <is>
          <t/>
        </is>
      </c>
      <c r="R306" s="2" t="inlineStr">
        <is>
          <t/>
        </is>
      </c>
      <c r="S306" s="2" t="inlineStr">
        <is>
          <t>https://www.contratacion.euskadi.eus/webkpe00-kpeperfi/es/contenidos/anuncio_contratacion/expapjaso679493/es_doc/images/logo_ayto_donostia.gif</t>
        </is>
      </c>
      <c r="T306" s="2" t="inlineStr">
        <is>
          <t>Ayuntamiento de Donostia/San Sebastián</t>
        </is>
      </c>
      <c r="U306" s="2" t="inlineStr">
        <is>
          <t>P2007400A - Ayuntamiento de Donostia/San Sebastián</t>
        </is>
      </c>
      <c r="V306" s="2" t="inlineStr">
        <is>
          <t/>
        </is>
      </c>
      <c r="W306" s="2" t="inlineStr">
        <is>
          <t/>
        </is>
      </c>
      <c r="X306" s="2" t="inlineStr">
        <is>
          <t/>
        </is>
      </c>
      <c r="Y306" s="2" t="inlineStr">
        <is>
          <t/>
        </is>
      </c>
      <c r="Z306" s="2" t="inlineStr">
        <is>
          <t>https://www.contratacion.euskadi.eus/anuncio_contratacion/acs-calefaccion-y-climatizacion/expapjaso679493/webkpe00-kpesimpc/es/</t>
        </is>
      </c>
      <c r="AA306" s="2" t="inlineStr">
        <is>
          <t>https://www.contratacion.euskadi.eus/webkpe00-kpesimpc/es/contenidos/anuncio_contratacion/expapjaso679493/es_doc/index.html</t>
        </is>
      </c>
      <c r="AB306" s="2" t="inlineStr">
        <is>
          <t>https://www.contratacion.euskadi.eus/contenidos/anuncio_contratacion/expapjaso679493/es_doc/data/es_r01dtpd19c4b16cb7621d9cfcf48db0d2ce49e6972</t>
        </is>
      </c>
      <c r="AC306" s="2" t="inlineStr">
        <is>
          <t>https://www.contratacion.euskadi.eus/contenidos/anuncio_contratacion/expapjaso679493/r01Index/expapjaso679493-idxContent.xml</t>
        </is>
      </c>
      <c r="AD306" s="2" t="inlineStr">
        <is>
          <t>11/02/2026</t>
        </is>
      </c>
      <c r="AE306" s="2" t="inlineStr">
        <is>
          <t>r01epd01247c8fb471dd55724e66c64c6f5b59ffd</t>
        </is>
      </c>
      <c r="AF306" s="2" t="inlineStr">
        <is>
          <t>Ayuntamiento de Donostia-San Sebastián</t>
        </is>
      </c>
      <c r="AG306" s="2" t="inlineStr">
        <is>
          <t>r01etpd157e6e3f7fc1b50e9367c03853b9d294361</t>
        </is>
      </c>
      <c r="AH306" s="2" t="inlineStr">
        <is>
          <t>Ayuntamiento de Donostia/San Sebastián</t>
        </is>
      </c>
      <c r="AI306" s="2" t="inlineStr">
        <is>
          <t/>
        </is>
      </c>
      <c r="AJ306" s="2" t="inlineStr">
        <is>
          <t/>
        </is>
      </c>
    </row>
    <row r="307" customHeight="true" ht="15.0">
      <c r="A307" s="2" t="inlineStr">
        <is>
          <t>Mantenimiento del alumbrado público. Lote 1. Zona oeste</t>
        </is>
      </c>
      <c r="B307" s="2" t="inlineStr">
        <is>
          <t/>
        </is>
      </c>
      <c r="C307" s="2" t="inlineStr">
        <is>
          <t>Gobierno Vasco</t>
        </is>
      </c>
      <c r="D307" s="2" t="inlineStr">
        <is>
          <t/>
        </is>
      </c>
      <c r="E307" s="2" t="inlineStr">
        <is>
          <t/>
        </is>
      </c>
      <c r="F307" s="2" t="inlineStr">
        <is>
          <t/>
        </is>
      </c>
      <c r="G307" s="2" t="inlineStr">
        <is>
          <t>Mantenimiento del alumbrado público. Lote 1. Zona oeste</t>
        </is>
      </c>
      <c r="H307" s="2" t="inlineStr">
        <is>
          <t>Mantenimiento del alumbrado público. Lote 1. Zona oeste</t>
        </is>
      </c>
      <c r="I307" s="2" t="inlineStr">
        <is>
          <t/>
        </is>
      </c>
      <c r="J307" s="2" t="inlineStr">
        <is>
          <t>11/02/2026</t>
        </is>
      </c>
      <c r="K307" s="2" t="inlineStr">
        <is>
          <t/>
        </is>
      </c>
      <c r="L307" s="2" t="inlineStr">
        <is>
          <t/>
        </is>
      </c>
      <c r="M307" s="2" t="inlineStr">
        <is>
          <t>false</t>
        </is>
      </c>
      <c r="N307" s="2" t="inlineStr">
        <is>
          <t/>
        </is>
      </c>
      <c r="O307" s="2" t="inlineStr">
        <is>
          <t/>
        </is>
      </c>
      <c r="P307" s="2" t="inlineStr">
        <is>
          <t/>
        </is>
      </c>
      <c r="Q307" s="2" t="inlineStr">
        <is>
          <t/>
        </is>
      </c>
      <c r="R307" s="2" t="inlineStr">
        <is>
          <t/>
        </is>
      </c>
      <c r="S307" s="2" t="inlineStr">
        <is>
          <t>https://www.contratacion.euskadi.eus/webkpe00-kpeperfi/es/contenidos/anuncio_contratacion/expapjaso679495/es_doc/images/logo_ayto_donostia.gif</t>
        </is>
      </c>
      <c r="T307" s="2" t="inlineStr">
        <is>
          <t>Ayuntamiento de Donostia/San Sebastián</t>
        </is>
      </c>
      <c r="U307" s="2" t="inlineStr">
        <is>
          <t>P2007400A - Ayuntamiento de Donostia/San Sebastián</t>
        </is>
      </c>
      <c r="V307" s="2" t="inlineStr">
        <is>
          <t/>
        </is>
      </c>
      <c r="W307" s="2" t="inlineStr">
        <is>
          <t/>
        </is>
      </c>
      <c r="X307" s="2" t="inlineStr">
        <is>
          <t/>
        </is>
      </c>
      <c r="Y307" s="2" t="inlineStr">
        <is>
          <t/>
        </is>
      </c>
      <c r="Z307" s="2" t="inlineStr">
        <is>
          <t>https://www.contratacion.euskadi.eus/anuncio_contratacion/mantenimiento-del-alumbrado-publico-lote-1-zona-oeste/webkpe00-kpesimpc/es/</t>
        </is>
      </c>
      <c r="AA307" s="2" t="inlineStr">
        <is>
          <t>https://www.contratacion.euskadi.eus/webkpe00-kpesimpc/es/contenidos/anuncio_contratacion/expapjaso679495/es_doc/index.html</t>
        </is>
      </c>
      <c r="AB307" s="2" t="inlineStr">
        <is>
          <t>https://www.contratacion.euskadi.eus/contenidos/anuncio_contratacion/expapjaso679495/es_doc/data/es_r01dtpd19c4b16f7b021d9cfcf71da26a353ca3ad0</t>
        </is>
      </c>
      <c r="AC307" s="2" t="inlineStr">
        <is>
          <t>https://www.contratacion.euskadi.eus/contenidos/anuncio_contratacion/expapjaso679495/r01Index/expapjaso679495-idxContent.xml</t>
        </is>
      </c>
      <c r="AD307" s="2" t="inlineStr">
        <is>
          <t>11/02/2026</t>
        </is>
      </c>
      <c r="AE307" s="2" t="inlineStr">
        <is>
          <t>r01epd01247c8fb471dd55724e66c64c6f5b59ffd</t>
        </is>
      </c>
      <c r="AF307" s="2" t="inlineStr">
        <is>
          <t>Ayuntamiento de Donostia-San Sebastián</t>
        </is>
      </c>
      <c r="AG307" s="2" t="inlineStr">
        <is>
          <t>r01etpd157e6e3f7fc1b50e9367c03853b9d294361</t>
        </is>
      </c>
      <c r="AH307" s="2" t="inlineStr">
        <is>
          <t>Ayuntamiento de Donostia/San Sebastián</t>
        </is>
      </c>
      <c r="AI307" s="2" t="inlineStr">
        <is>
          <t/>
        </is>
      </c>
      <c r="AJ307" s="2" t="inlineStr">
        <is>
          <t/>
        </is>
      </c>
    </row>
    <row r="308" customHeight="true" ht="15.0">
      <c r="A308" s="2" t="inlineStr">
        <is>
          <t>Impresión y manipulado de notificaciones administrativas</t>
        </is>
      </c>
      <c r="B308" s="2" t="inlineStr">
        <is>
          <t/>
        </is>
      </c>
      <c r="C308" s="2" t="inlineStr">
        <is>
          <t>Gobierno Vasco</t>
        </is>
      </c>
      <c r="D308" s="2" t="inlineStr">
        <is>
          <t/>
        </is>
      </c>
      <c r="E308" s="2" t="inlineStr">
        <is>
          <t/>
        </is>
      </c>
      <c r="F308" s="2" t="inlineStr">
        <is>
          <t/>
        </is>
      </c>
      <c r="G308" s="2" t="inlineStr">
        <is>
          <t>Impresión y manipulado de notificaciones administrativas</t>
        </is>
      </c>
      <c r="H308" s="2" t="inlineStr">
        <is>
          <t>Impresión y manipulado de notificaciones administrativas</t>
        </is>
      </c>
      <c r="I308" s="2" t="inlineStr">
        <is>
          <t/>
        </is>
      </c>
      <c r="J308" s="2" t="inlineStr">
        <is>
          <t>11/02/2026</t>
        </is>
      </c>
      <c r="K308" s="2" t="inlineStr">
        <is>
          <t/>
        </is>
      </c>
      <c r="L308" s="2" t="inlineStr">
        <is>
          <t/>
        </is>
      </c>
      <c r="M308" s="2" t="inlineStr">
        <is>
          <t>false</t>
        </is>
      </c>
      <c r="N308" s="2" t="inlineStr">
        <is>
          <t/>
        </is>
      </c>
      <c r="O308" s="2" t="inlineStr">
        <is>
          <t/>
        </is>
      </c>
      <c r="P308" s="2" t="inlineStr">
        <is>
          <t/>
        </is>
      </c>
      <c r="Q308" s="2" t="inlineStr">
        <is>
          <t/>
        </is>
      </c>
      <c r="R308" s="2" t="inlineStr">
        <is>
          <t/>
        </is>
      </c>
      <c r="S308" s="2" t="inlineStr">
        <is>
          <t>https://www.contratacion.euskadi.eus/webkpe00-kpeperfi/es/contenidos/anuncio_contratacion/expapjaso679500/es_doc/images/logo_ayto_donostia.gif</t>
        </is>
      </c>
      <c r="T308" s="2" t="inlineStr">
        <is>
          <t>Ayuntamiento de Donostia/San Sebastián</t>
        </is>
      </c>
      <c r="U308" s="2" t="inlineStr">
        <is>
          <t>P2007400A - Ayuntamiento de Donostia/San Sebastián</t>
        </is>
      </c>
      <c r="V308" s="2" t="inlineStr">
        <is>
          <t/>
        </is>
      </c>
      <c r="W308" s="2" t="inlineStr">
        <is>
          <t/>
        </is>
      </c>
      <c r="X308" s="2" t="inlineStr">
        <is>
          <t/>
        </is>
      </c>
      <c r="Y308" s="2" t="inlineStr">
        <is>
          <t/>
        </is>
      </c>
      <c r="Z308" s="2" t="inlineStr">
        <is>
          <t>https://www.contratacion.euskadi.eus/anuncio_contratacion/impresion-y-manipulado-notificaciones-administrativas/webkpe00-kpesimpc/es/</t>
        </is>
      </c>
      <c r="AA308" s="2" t="inlineStr">
        <is>
          <t>https://www.contratacion.euskadi.eus/webkpe00-kpesimpc/es/contenidos/anuncio_contratacion/expapjaso679500/es_doc/index.html</t>
        </is>
      </c>
      <c r="AB308" s="2" t="inlineStr">
        <is>
          <t>https://www.contratacion.euskadi.eus/contenidos/anuncio_contratacion/expapjaso679500/es_doc/data/es_r01dtpd19c4b171edf21d9cfcf1fd54d5e68f7e557</t>
        </is>
      </c>
      <c r="AC308" s="2" t="inlineStr">
        <is>
          <t>https://www.contratacion.euskadi.eus/contenidos/anuncio_contratacion/expapjaso679500/r01Index/expapjaso679500-idxContent.xml</t>
        </is>
      </c>
      <c r="AD308" s="2" t="inlineStr">
        <is>
          <t>11/02/2026</t>
        </is>
      </c>
      <c r="AE308" s="2" t="inlineStr">
        <is>
          <t>r01epd01247c8fb471dd55724e66c64c6f5b59ffd</t>
        </is>
      </c>
      <c r="AF308" s="2" t="inlineStr">
        <is>
          <t>Ayuntamiento de Donostia-San Sebastián</t>
        </is>
      </c>
      <c r="AG308" s="2" t="inlineStr">
        <is>
          <t>r01etpd157e6e3f7fc1b50e9367c03853b9d294361</t>
        </is>
      </c>
      <c r="AH308" s="2" t="inlineStr">
        <is>
          <t>Ayuntamiento de Donostia/San Sebastián</t>
        </is>
      </c>
      <c r="AI308" s="2" t="inlineStr">
        <is>
          <t/>
        </is>
      </c>
      <c r="AJ308" s="2" t="inlineStr">
        <is>
          <t/>
        </is>
      </c>
    </row>
    <row r="309" customHeight="true" ht="15.0">
      <c r="A309" s="2" t="inlineStr">
        <is>
          <t>Mantenimiento, conservación, inspección periódica y reparación de fuentes ornamentales.</t>
        </is>
      </c>
      <c r="B309" s="2" t="inlineStr">
        <is>
          <t/>
        </is>
      </c>
      <c r="C309" s="2" t="inlineStr">
        <is>
          <t>Gobierno Vasco</t>
        </is>
      </c>
      <c r="D309" s="2" t="inlineStr">
        <is>
          <t/>
        </is>
      </c>
      <c r="E309" s="2" t="inlineStr">
        <is>
          <t/>
        </is>
      </c>
      <c r="F309" s="2" t="inlineStr">
        <is>
          <t/>
        </is>
      </c>
      <c r="G309" s="2" t="inlineStr">
        <is>
          <t>Mantenimiento, conservación, inspección periódica y reparación de fuentes ornamentales.</t>
        </is>
      </c>
      <c r="H309" s="2" t="inlineStr">
        <is>
          <t>Mantenimiento, conservación, inspección periódica y reparación de fuentes ornamentales.</t>
        </is>
      </c>
      <c r="I309" s="2" t="inlineStr">
        <is>
          <t/>
        </is>
      </c>
      <c r="J309" s="2" t="inlineStr">
        <is>
          <t>11/02/2026</t>
        </is>
      </c>
      <c r="K309" s="2" t="inlineStr">
        <is>
          <t/>
        </is>
      </c>
      <c r="L309" s="2" t="inlineStr">
        <is>
          <t/>
        </is>
      </c>
      <c r="M309" s="2" t="inlineStr">
        <is>
          <t>false</t>
        </is>
      </c>
      <c r="N309" s="2" t="inlineStr">
        <is>
          <t/>
        </is>
      </c>
      <c r="O309" s="2" t="inlineStr">
        <is>
          <t/>
        </is>
      </c>
      <c r="P309" s="2" t="inlineStr">
        <is>
          <t/>
        </is>
      </c>
      <c r="Q309" s="2" t="inlineStr">
        <is>
          <t/>
        </is>
      </c>
      <c r="R309" s="2" t="inlineStr">
        <is>
          <t/>
        </is>
      </c>
      <c r="S309" s="2" t="inlineStr">
        <is>
          <t>https://www.contratacion.euskadi.eus/webkpe00-kpeperfi/es/contenidos/anuncio_contratacion/expapjaso679501/es_doc/images/logo_ayto_donostia.gif</t>
        </is>
      </c>
      <c r="T309" s="2" t="inlineStr">
        <is>
          <t>Ayuntamiento de Donostia/San Sebastián</t>
        </is>
      </c>
      <c r="U309" s="2" t="inlineStr">
        <is>
          <t>P2007400A - Ayuntamiento de Donostia/San Sebastián</t>
        </is>
      </c>
      <c r="V309" s="2" t="inlineStr">
        <is>
          <t/>
        </is>
      </c>
      <c r="W309" s="2" t="inlineStr">
        <is>
          <t/>
        </is>
      </c>
      <c r="X309" s="2" t="inlineStr">
        <is>
          <t/>
        </is>
      </c>
      <c r="Y309" s="2" t="inlineStr">
        <is>
          <t/>
        </is>
      </c>
      <c r="Z309" s="2" t="inlineStr">
        <is>
          <t>https://www.contratacion.euskadi.eus/anuncio_contratacion/mantenimiento-conservacion-inspeccion-periodica-y-reparacion-fuentes-ornamentales/webkpe00-kpesimpc/es/</t>
        </is>
      </c>
      <c r="AA309" s="2" t="inlineStr">
        <is>
          <t>https://www.contratacion.euskadi.eus/webkpe00-kpesimpc/es/contenidos/anuncio_contratacion/expapjaso679501/es_doc/index.html</t>
        </is>
      </c>
      <c r="AB309" s="2" t="inlineStr">
        <is>
          <t>https://www.contratacion.euskadi.eus/contenidos/anuncio_contratacion/expapjaso679501/es_doc/data/es_r01dtpd19c4b1745a121d9cfcf4a3e5ebe7a491aab</t>
        </is>
      </c>
      <c r="AC309" s="2" t="inlineStr">
        <is>
          <t>https://www.contratacion.euskadi.eus/contenidos/anuncio_contratacion/expapjaso679501/r01Index/expapjaso679501-idxContent.xml</t>
        </is>
      </c>
      <c r="AD309" s="2" t="inlineStr">
        <is>
          <t>11/02/2026</t>
        </is>
      </c>
      <c r="AE309" s="2" t="inlineStr">
        <is>
          <t>r01epd01247c8fb471dd55724e66c64c6f5b59ffd</t>
        </is>
      </c>
      <c r="AF309" s="2" t="inlineStr">
        <is>
          <t>Ayuntamiento de Donostia-San Sebastián</t>
        </is>
      </c>
      <c r="AG309" s="2" t="inlineStr">
        <is>
          <t>r01etpd157e6e3f7fc1b50e9367c03853b9d294361</t>
        </is>
      </c>
      <c r="AH309" s="2" t="inlineStr">
        <is>
          <t>Ayuntamiento de Donostia/San Sebastián</t>
        </is>
      </c>
      <c r="AI309" s="2" t="inlineStr">
        <is>
          <t/>
        </is>
      </c>
      <c r="AJ309" s="2" t="inlineStr">
        <is>
          <t/>
        </is>
      </c>
    </row>
    <row r="310" customHeight="true" ht="15.0">
      <c r="A310" s="2" t="inlineStr">
        <is>
          <t>Sustitución y renovación de varios parques</t>
        </is>
      </c>
      <c r="B310" s="2" t="inlineStr">
        <is>
          <t/>
        </is>
      </c>
      <c r="C310" s="2" t="inlineStr">
        <is>
          <t>Gobierno Vasco</t>
        </is>
      </c>
      <c r="D310" s="2" t="inlineStr">
        <is>
          <t/>
        </is>
      </c>
      <c r="E310" s="2" t="inlineStr">
        <is>
          <t/>
        </is>
      </c>
      <c r="F310" s="2" t="inlineStr">
        <is>
          <t/>
        </is>
      </c>
      <c r="G310" s="2" t="inlineStr">
        <is>
          <t>Sustitución y renovación de varios parques</t>
        </is>
      </c>
      <c r="H310" s="2" t="inlineStr">
        <is>
          <t>Sustitución y renovación de varios parques</t>
        </is>
      </c>
      <c r="I310" s="2" t="inlineStr">
        <is>
          <t/>
        </is>
      </c>
      <c r="J310" s="2" t="inlineStr">
        <is>
          <t>11/02/2026</t>
        </is>
      </c>
      <c r="K310" s="2" t="inlineStr">
        <is>
          <t/>
        </is>
      </c>
      <c r="L310" s="2" t="inlineStr">
        <is>
          <t/>
        </is>
      </c>
      <c r="M310" s="2" t="inlineStr">
        <is>
          <t>false</t>
        </is>
      </c>
      <c r="N310" s="2" t="inlineStr">
        <is>
          <t/>
        </is>
      </c>
      <c r="O310" s="2" t="inlineStr">
        <is>
          <t/>
        </is>
      </c>
      <c r="P310" s="2" t="inlineStr">
        <is>
          <t/>
        </is>
      </c>
      <c r="Q310" s="2" t="inlineStr">
        <is>
          <t/>
        </is>
      </c>
      <c r="R310" s="2" t="inlineStr">
        <is>
          <t/>
        </is>
      </c>
      <c r="S310" s="2" t="inlineStr">
        <is>
          <t>https://www.contratacion.euskadi.eus/webkpe00-kpeperfi/es/contenidos/anuncio_contratacion/expapjaso679502/es_doc/images/logo_ayto_donostia.gif</t>
        </is>
      </c>
      <c r="T310" s="2" t="inlineStr">
        <is>
          <t>Ayuntamiento de Donostia/San Sebastián</t>
        </is>
      </c>
      <c r="U310" s="2" t="inlineStr">
        <is>
          <t>P2007400A - Ayuntamiento de Donostia/San Sebastián</t>
        </is>
      </c>
      <c r="V310" s="2" t="inlineStr">
        <is>
          <t/>
        </is>
      </c>
      <c r="W310" s="2" t="inlineStr">
        <is>
          <t/>
        </is>
      </c>
      <c r="X310" s="2" t="inlineStr">
        <is>
          <t/>
        </is>
      </c>
      <c r="Y310" s="2" t="inlineStr">
        <is>
          <t/>
        </is>
      </c>
      <c r="Z310" s="2" t="inlineStr">
        <is>
          <t>https://www.contratacion.euskadi.eus/anuncio_contratacion/sustitucion-y-renovacion-varios-parques/webkpe00-kpesimpc/es/</t>
        </is>
      </c>
      <c r="AA310" s="2" t="inlineStr">
        <is>
          <t>https://www.contratacion.euskadi.eus/webkpe00-kpesimpc/es/contenidos/anuncio_contratacion/expapjaso679502/es_doc/index.html</t>
        </is>
      </c>
      <c r="AB310" s="2" t="inlineStr">
        <is>
          <t>https://www.contratacion.euskadi.eus/contenidos/anuncio_contratacion/expapjaso679502/es_doc/data/es_r01dtpd19c4b176e3021d9cfcf5d339531f470ad0f</t>
        </is>
      </c>
      <c r="AC310" s="2" t="inlineStr">
        <is>
          <t>https://www.contratacion.euskadi.eus/contenidos/anuncio_contratacion/expapjaso679502/r01Index/expapjaso679502-idxContent.xml</t>
        </is>
      </c>
      <c r="AD310" s="2" t="inlineStr">
        <is>
          <t>11/02/2026</t>
        </is>
      </c>
      <c r="AE310" s="2" t="inlineStr">
        <is>
          <t>r01epd01247c8fb471dd55724e66c64c6f5b59ffd</t>
        </is>
      </c>
      <c r="AF310" s="2" t="inlineStr">
        <is>
          <t>Ayuntamiento de Donostia-San Sebastián</t>
        </is>
      </c>
      <c r="AG310" s="2" t="inlineStr">
        <is>
          <t>r01etpd157e6e3f7fc1b50e9367c03853b9d294361</t>
        </is>
      </c>
      <c r="AH310" s="2" t="inlineStr">
        <is>
          <t>Ayuntamiento de Donostia/San Sebastián</t>
        </is>
      </c>
      <c r="AI310" s="2" t="inlineStr">
        <is>
          <t/>
        </is>
      </c>
      <c r="AJ310" s="2" t="inlineStr">
        <is>
          <t/>
        </is>
      </c>
    </row>
    <row r="311" customHeight="true" ht="15.0">
      <c r="A311" s="2" t="inlineStr">
        <is>
          <t>Vestuario, calzado y complementos de trabajo para el personal</t>
        </is>
      </c>
      <c r="B311" s="2" t="inlineStr">
        <is>
          <t/>
        </is>
      </c>
      <c r="C311" s="2" t="inlineStr">
        <is>
          <t>Gobierno Vasco</t>
        </is>
      </c>
      <c r="D311" s="2" t="inlineStr">
        <is>
          <t/>
        </is>
      </c>
      <c r="E311" s="2" t="inlineStr">
        <is>
          <t/>
        </is>
      </c>
      <c r="F311" s="2" t="inlineStr">
        <is>
          <t/>
        </is>
      </c>
      <c r="G311" s="2" t="inlineStr">
        <is>
          <t>Vestuario, calzado y complementos de trabajo para el personal</t>
        </is>
      </c>
      <c r="H311" s="2" t="inlineStr">
        <is>
          <t>Vestuario, calzado y complementos de trabajo para el personal</t>
        </is>
      </c>
      <c r="I311" s="2" t="inlineStr">
        <is>
          <t/>
        </is>
      </c>
      <c r="J311" s="2" t="inlineStr">
        <is>
          <t>11/02/2026</t>
        </is>
      </c>
      <c r="K311" s="2" t="inlineStr">
        <is>
          <t/>
        </is>
      </c>
      <c r="L311" s="2" t="inlineStr">
        <is>
          <t/>
        </is>
      </c>
      <c r="M311" s="2" t="inlineStr">
        <is>
          <t>false</t>
        </is>
      </c>
      <c r="N311" s="2" t="inlineStr">
        <is>
          <t/>
        </is>
      </c>
      <c r="O311" s="2" t="inlineStr">
        <is>
          <t/>
        </is>
      </c>
      <c r="P311" s="2" t="inlineStr">
        <is>
          <t/>
        </is>
      </c>
      <c r="Q311" s="2" t="inlineStr">
        <is>
          <t/>
        </is>
      </c>
      <c r="R311" s="2" t="inlineStr">
        <is>
          <t/>
        </is>
      </c>
      <c r="S311" s="2" t="inlineStr">
        <is>
          <t>https://www.contratacion.euskadi.eus/webkpe00-kpeperfi/es/contenidos/anuncio_contratacion/expapjaso679542/es_doc/images/logo_ayto_donostia.gif</t>
        </is>
      </c>
      <c r="T311" s="2" t="inlineStr">
        <is>
          <t>Ayuntamiento de Donostia/San Sebastián</t>
        </is>
      </c>
      <c r="U311" s="2" t="inlineStr">
        <is>
          <t>P2007400A - Ayuntamiento de Donostia/San Sebastián</t>
        </is>
      </c>
      <c r="V311" s="2" t="inlineStr">
        <is>
          <t/>
        </is>
      </c>
      <c r="W311" s="2" t="inlineStr">
        <is>
          <t/>
        </is>
      </c>
      <c r="X311" s="2" t="inlineStr">
        <is>
          <t/>
        </is>
      </c>
      <c r="Y311" s="2" t="inlineStr">
        <is>
          <t/>
        </is>
      </c>
      <c r="Z311" s="2" t="inlineStr">
        <is>
          <t>https://www.contratacion.euskadi.eus/anuncio_contratacion/vestuario-calzado-y-complementos-trabajo-personal/webkpe00-kpesimpc/es/</t>
        </is>
      </c>
      <c r="AA311" s="2" t="inlineStr">
        <is>
          <t>https://www.contratacion.euskadi.eus/webkpe00-kpesimpc/es/contenidos/anuncio_contratacion/expapjaso679542/es_doc/index.html</t>
        </is>
      </c>
      <c r="AB311" s="2" t="inlineStr">
        <is>
          <t>https://www.contratacion.euskadi.eus/contenidos/anuncio_contratacion/expapjaso679542/es_doc/data/es_r01dtpd19c4b179d9021d9cfcf1112b67d16cf9b7e</t>
        </is>
      </c>
      <c r="AC311" s="2" t="inlineStr">
        <is>
          <t>https://www.contratacion.euskadi.eus/contenidos/anuncio_contratacion/expapjaso679542/r01Index/expapjaso679542-idxContent.xml</t>
        </is>
      </c>
      <c r="AD311" s="2" t="inlineStr">
        <is>
          <t>11/02/2026</t>
        </is>
      </c>
      <c r="AE311" s="2" t="inlineStr">
        <is>
          <t>r01epd01247c8fb471dd55724e66c64c6f5b59ffd</t>
        </is>
      </c>
      <c r="AF311" s="2" t="inlineStr">
        <is>
          <t>Ayuntamiento de Donostia-San Sebastián</t>
        </is>
      </c>
      <c r="AG311" s="2" t="inlineStr">
        <is>
          <t>r01etpd157e6e3f7fc1b50e9367c03853b9d294361</t>
        </is>
      </c>
      <c r="AH311" s="2" t="inlineStr">
        <is>
          <t>Ayuntamiento de Donostia/San Sebastián</t>
        </is>
      </c>
      <c r="AI311" s="2" t="inlineStr">
        <is>
          <t/>
        </is>
      </c>
      <c r="AJ311" s="2" t="inlineStr">
        <is>
          <t/>
        </is>
      </c>
    </row>
    <row r="312" customHeight="true" ht="15.0">
      <c r="A312" s="2" t="inlineStr">
        <is>
          <t>Servicio polivalente para la adolescencia</t>
        </is>
      </c>
      <c r="B312" s="2" t="inlineStr">
        <is>
          <t/>
        </is>
      </c>
      <c r="C312" s="2" t="inlineStr">
        <is>
          <t>Gobierno Vasco</t>
        </is>
      </c>
      <c r="D312" s="2" t="inlineStr">
        <is>
          <t/>
        </is>
      </c>
      <c r="E312" s="2" t="inlineStr">
        <is>
          <t/>
        </is>
      </c>
      <c r="F312" s="2" t="inlineStr">
        <is>
          <t/>
        </is>
      </c>
      <c r="G312" s="2" t="inlineStr">
        <is>
          <t>Servicio polivalente para la adolescencia</t>
        </is>
      </c>
      <c r="H312" s="2" t="inlineStr">
        <is>
          <t>Servicio polivalente para la adolescencia</t>
        </is>
      </c>
      <c r="I312" s="2" t="inlineStr">
        <is>
          <t/>
        </is>
      </c>
      <c r="J312" s="2" t="inlineStr">
        <is>
          <t>04/02/2026</t>
        </is>
      </c>
      <c r="K312" s="2" t="inlineStr">
        <is>
          <t/>
        </is>
      </c>
      <c r="L312" s="2" t="inlineStr">
        <is>
          <t/>
        </is>
      </c>
      <c r="M312" s="2" t="inlineStr">
        <is>
          <t>false</t>
        </is>
      </c>
      <c r="N312" s="2" t="inlineStr">
        <is>
          <t/>
        </is>
      </c>
      <c r="O312" s="2" t="inlineStr">
        <is>
          <t/>
        </is>
      </c>
      <c r="P312" s="2" t="inlineStr">
        <is>
          <t/>
        </is>
      </c>
      <c r="Q312" s="2" t="inlineStr">
        <is>
          <t/>
        </is>
      </c>
      <c r="R312" s="2" t="inlineStr">
        <is>
          <t/>
        </is>
      </c>
      <c r="S312" s="2" t="inlineStr">
        <is>
          <t>https://www.contratacion.euskadi.eus/webkpe00-kpeperfi/es/contenidos/anuncio_contratacion/expapjaso679544/es_doc/images/logo_astigarraga.jpg</t>
        </is>
      </c>
      <c r="T312" s="2" t="inlineStr">
        <is>
          <t>Ayuntamiento de Astigarraga</t>
        </is>
      </c>
      <c r="U312" s="2" t="inlineStr">
        <is>
          <t>P2009400I - Ayuntamiento de Astigarraga</t>
        </is>
      </c>
      <c r="V312" s="2" t="inlineStr">
        <is>
          <t/>
        </is>
      </c>
      <c r="W312" s="2" t="inlineStr">
        <is>
          <t/>
        </is>
      </c>
      <c r="X312" s="2" t="inlineStr">
        <is>
          <t/>
        </is>
      </c>
      <c r="Y312" s="2" t="inlineStr">
        <is>
          <t/>
        </is>
      </c>
      <c r="Z312" s="2" t="inlineStr">
        <is>
          <t>https://www.contratacion.euskadi.eus/anuncio_contratacion/servicio-polivalente-adolescencia/webkpe00-kpesimpc/es/</t>
        </is>
      </c>
      <c r="AA312" s="2" t="inlineStr">
        <is>
          <t>https://www.contratacion.euskadi.eus/webkpe00-kpesimpc/es/contenidos/anuncio_contratacion/expapjaso679544/es_doc/index.html</t>
        </is>
      </c>
      <c r="AB312" s="2" t="inlineStr">
        <is>
          <t>https://www.contratacion.euskadi.eus/contenidos/anuncio_contratacion/expapjaso679544/es_doc/data/es_r01dtpd19c27cefa3c2af37f384ede0c8e172cd414</t>
        </is>
      </c>
      <c r="AC312" s="2" t="inlineStr">
        <is>
          <t>https://www.contratacion.euskadi.eus/contenidos/anuncio_contratacion/expapjaso679544/r01Index/expapjaso679544-idxContent.xml</t>
        </is>
      </c>
      <c r="AD312" s="2" t="inlineStr">
        <is>
          <t>09/02/2026</t>
        </is>
      </c>
      <c r="AE312" s="2" t="inlineStr">
        <is>
          <t>r01etpd161ae7202eb4fb69e014849819cadfd05e5</t>
        </is>
      </c>
      <c r="AF312" s="2" t="inlineStr">
        <is>
          <t>Ayuntamiento de Astigarraga</t>
        </is>
      </c>
      <c r="AG312" s="2" t="inlineStr">
        <is>
          <t>r01etpd161ae7374b54fb69e0136d439a7903d30d0</t>
        </is>
      </c>
      <c r="AH312" s="2" t="inlineStr">
        <is>
          <t>Ayuntamiento de Astigarraga</t>
        </is>
      </c>
      <c r="AI312" s="2" t="inlineStr">
        <is>
          <t/>
        </is>
      </c>
      <c r="AJ312" s="2" t="inlineStr">
        <is>
          <t/>
        </is>
      </c>
    </row>
    <row r="313" customHeight="true" ht="15.0">
      <c r="A313" s="2" t="inlineStr">
        <is>
          <t>PLAN ANUAL DE CONTRATACIÓN DE NEIKER 2026</t>
        </is>
      </c>
      <c r="B313" s="2" t="inlineStr">
        <is>
          <t/>
        </is>
      </c>
      <c r="C313" s="2" t="inlineStr">
        <is>
          <t>Gobierno Vasco</t>
        </is>
      </c>
      <c r="D313" s="2" t="inlineStr">
        <is>
          <t/>
        </is>
      </c>
      <c r="E313" s="2" t="inlineStr">
        <is>
          <t/>
        </is>
      </c>
      <c r="F313" s="2" t="inlineStr">
        <is>
          <t/>
        </is>
      </c>
      <c r="G313" s="2" t="inlineStr">
        <is>
          <t>PLAN ANUAL DE CONTRATACIÓN DE NEIKER 2026</t>
        </is>
      </c>
      <c r="H313" s="2" t="inlineStr">
        <is>
          <t>PLAN ANUAL DE CONTRATACIÓN DE NEIKER 2026</t>
        </is>
      </c>
      <c r="I313" s="2" t="inlineStr">
        <is>
          <t/>
        </is>
      </c>
      <c r="J313" s="2" t="inlineStr">
        <is>
          <t>04/02/2026</t>
        </is>
      </c>
      <c r="K313" s="2" t="inlineStr">
        <is>
          <t/>
        </is>
      </c>
      <c r="L313" s="2" t="inlineStr">
        <is>
          <t/>
        </is>
      </c>
      <c r="M313" s="2" t="inlineStr">
        <is>
          <t>false</t>
        </is>
      </c>
      <c r="N313" s="2" t="inlineStr">
        <is>
          <t/>
        </is>
      </c>
      <c r="O313" s="2" t="inlineStr">
        <is>
          <t/>
        </is>
      </c>
      <c r="P313" s="2" t="inlineStr">
        <is>
          <t/>
        </is>
      </c>
      <c r="Q313" s="2" t="inlineStr">
        <is>
          <t/>
        </is>
      </c>
      <c r="R313" s="2" t="inlineStr">
        <is>
          <t/>
        </is>
      </c>
      <c r="S313" s="2" t="inlineStr">
        <is>
          <t>https://www.contratacion.euskadi.eus/webkpe00-kpeperfi/es/contenidos/anuncio_contratacion/expapjaso679550/es_doc/images/NEIKER-BRTA-207-7-.jpg</t>
        </is>
      </c>
      <c r="T313" s="2" t="inlineStr">
        <is>
          <t>NEIKER, Instituto Vasco de Investigación y Desarrollo Agrario, S.A.</t>
        </is>
      </c>
      <c r="U313" s="2" t="inlineStr">
        <is>
          <t>A48167902 - NEIKER, Instituto Vasco de Investigación y Desarrollo Agrario, S.A.</t>
        </is>
      </c>
      <c r="V313" s="2" t="inlineStr">
        <is>
          <t/>
        </is>
      </c>
      <c r="W313" s="2" t="inlineStr">
        <is>
          <t/>
        </is>
      </c>
      <c r="X313" s="2" t="inlineStr">
        <is>
          <t/>
        </is>
      </c>
      <c r="Y313" s="2" t="inlineStr">
        <is>
          <t/>
        </is>
      </c>
      <c r="Z313" s="2" t="inlineStr">
        <is>
          <t>https://www.contratacion.euskadi.eus/anuncio_contratacion/plan-anual-contratacion-neiker-2026/webkpe00-kpesimpc/es/</t>
        </is>
      </c>
      <c r="AA313" s="2" t="inlineStr">
        <is>
          <t>https://www.contratacion.euskadi.eus/webkpe00-kpesimpc/es/contenidos/anuncio_contratacion/expapjaso679550/es_doc/index.html</t>
        </is>
      </c>
      <c r="AB313" s="2" t="inlineStr">
        <is>
          <t>https://www.contratacion.euskadi.eus/contenidos/anuncio_contratacion/expapjaso679550/es_doc/data/es_r01dtpd19c280f86df2af37f383b0bcba9bfd770dc</t>
        </is>
      </c>
      <c r="AC313" s="2" t="inlineStr">
        <is>
          <t>https://www.contratacion.euskadi.eus/contenidos/anuncio_contratacion/expapjaso679550/r01Index/expapjaso679550-idxContent.xml</t>
        </is>
      </c>
      <c r="AD313" s="2" t="inlineStr">
        <is>
          <t>04/02/2026</t>
        </is>
      </c>
      <c r="AE313" s="2" t="inlineStr">
        <is>
          <t>r01epd0139e890fc6f42849b412cbe528d27ba47d</t>
        </is>
      </c>
      <c r="AF313" s="2" t="inlineStr">
        <is>
          <t>NEIKER- Instituto Vasco de Investigación y Desarrollo Agrario, S.A.</t>
        </is>
      </c>
      <c r="AG313" s="2" t="inlineStr">
        <is>
          <t>r01epd012641c35674902dadacfec1065d1eb96d2</t>
        </is>
      </c>
      <c r="AH313" s="2" t="inlineStr">
        <is>
          <t>NEIKER-Instituto Vasco de Investigación y Desarrollo Agrario</t>
        </is>
      </c>
      <c r="AI313" s="2" t="inlineStr">
        <is>
          <t/>
        </is>
      </c>
      <c r="AJ313" s="2" t="inlineStr">
        <is>
          <t/>
        </is>
      </c>
    </row>
    <row r="314" customHeight="true" ht="15.0">
      <c r="A314" s="2" t="inlineStr">
        <is>
          <t>Plan de contratación Ihobe 2026</t>
        </is>
      </c>
      <c r="B314" s="2" t="inlineStr">
        <is>
          <t/>
        </is>
      </c>
      <c r="C314" s="2" t="inlineStr">
        <is>
          <t>Gobierno Vasco</t>
        </is>
      </c>
      <c r="D314" s="2" t="inlineStr">
        <is>
          <t/>
        </is>
      </c>
      <c r="E314" s="2" t="inlineStr">
        <is>
          <t/>
        </is>
      </c>
      <c r="F314" s="2" t="inlineStr">
        <is>
          <t/>
        </is>
      </c>
      <c r="G314" s="2" t="inlineStr">
        <is>
          <t>Plan de contratación Ihobe 2026</t>
        </is>
      </c>
      <c r="H314" s="2" t="inlineStr">
        <is>
          <t>Plan de contratación Ihobe 2026</t>
        </is>
      </c>
      <c r="I314" s="2" t="inlineStr">
        <is>
          <t/>
        </is>
      </c>
      <c r="J314" s="2" t="inlineStr">
        <is>
          <t>04/02/2026</t>
        </is>
      </c>
      <c r="K314" s="2" t="inlineStr">
        <is>
          <t/>
        </is>
      </c>
      <c r="L314" s="2" t="inlineStr">
        <is>
          <t/>
        </is>
      </c>
      <c r="M314" s="2" t="inlineStr">
        <is>
          <t>false</t>
        </is>
      </c>
      <c r="N314" s="2" t="inlineStr">
        <is>
          <t/>
        </is>
      </c>
      <c r="O314" s="2" t="inlineStr">
        <is>
          <t/>
        </is>
      </c>
      <c r="P314" s="2" t="inlineStr">
        <is>
          <t/>
        </is>
      </c>
      <c r="Q314" s="2" t="inlineStr">
        <is>
          <t/>
        </is>
      </c>
      <c r="R314" s="2" t="inlineStr">
        <is>
          <t/>
        </is>
      </c>
      <c r="S314" s="2" t="inlineStr">
        <is>
          <t>https://www.contratacion.euskadi.eus/webkpe00-kpeperfi/es/contenidos/anuncio_contratacion/expapjaso679738/es_doc/images/nuevo-ihobe-positivo_color.png</t>
        </is>
      </c>
      <c r="T314" s="2" t="inlineStr">
        <is>
          <t>Sociedad Pública de Gestión Ambiental, IHOBE, S.A.</t>
        </is>
      </c>
      <c r="U314" s="2" t="inlineStr">
        <is>
          <t>A01024223 - IHOBE, S.A.</t>
        </is>
      </c>
      <c r="V314" s="2" t="inlineStr">
        <is>
          <t/>
        </is>
      </c>
      <c r="W314" s="2" t="inlineStr">
        <is>
          <t/>
        </is>
      </c>
      <c r="X314" s="2" t="inlineStr">
        <is>
          <t/>
        </is>
      </c>
      <c r="Y314" s="2" t="inlineStr">
        <is>
          <t/>
        </is>
      </c>
      <c r="Z314" s="2" t="inlineStr">
        <is>
          <t>https://www.contratacion.euskadi.eus/anuncio_contratacion/plan-contratacion-ihobe-2026/webkpe00-kpesimpc/es/</t>
        </is>
      </c>
      <c r="AA314" s="2" t="inlineStr">
        <is>
          <t>https://www.contratacion.euskadi.eus/webkpe00-kpesimpc/es/contenidos/anuncio_contratacion/expapjaso679738/es_doc/index.html</t>
        </is>
      </c>
      <c r="AB314" s="2" t="inlineStr">
        <is>
          <t>https://www.contratacion.euskadi.eus/contenidos/anuncio_contratacion/expapjaso679738/es_doc/data/es_r01dtpd19c28f41ff240327570922b3d9d3bb36e23</t>
        </is>
      </c>
      <c r="AC314" s="2" t="inlineStr">
        <is>
          <t>https://www.contratacion.euskadi.eus/contenidos/anuncio_contratacion/expapjaso679738/r01Index/expapjaso679738-idxContent.xml</t>
        </is>
      </c>
      <c r="AD314" s="2" t="inlineStr">
        <is>
          <t>04/02/2026</t>
        </is>
      </c>
      <c r="AE314" s="2" t="inlineStr">
        <is>
          <t>r01epd012761b52b7aeeaede4756370898b0aa43e</t>
        </is>
      </c>
      <c r="AF314" s="2" t="inlineStr">
        <is>
          <t>IHOBE - Sociedad Pública de Gestión Ambiental, S.A.</t>
        </is>
      </c>
      <c r="AG314" s="2" t="inlineStr">
        <is>
          <t>r01epd01463c6474041493a2a2528c64294e6810c</t>
        </is>
      </c>
      <c r="AH314" s="2" t="inlineStr">
        <is>
          <t>IHOBE - Sociedad Pública de Gestión Ambiental</t>
        </is>
      </c>
      <c r="AI314" s="2" t="inlineStr">
        <is>
          <t/>
        </is>
      </c>
      <c r="AJ314" s="2" t="inlineStr">
        <is>
          <t/>
        </is>
      </c>
    </row>
    <row r="315" customHeight="true" ht="15.0">
      <c r="A315" s="2" t="inlineStr">
        <is>
          <t>SERVICIO DE MANTENIMIENTO DE JARDINERIA</t>
        </is>
      </c>
      <c r="B315" s="2" t="inlineStr">
        <is>
          <t/>
        </is>
      </c>
      <c r="C315" s="2" t="inlineStr">
        <is>
          <t>Gobierno Vasco</t>
        </is>
      </c>
      <c r="D315" s="2" t="inlineStr">
        <is>
          <t/>
        </is>
      </c>
      <c r="E315" s="2" t="inlineStr">
        <is>
          <t/>
        </is>
      </c>
      <c r="F315" s="2" t="inlineStr">
        <is>
          <t/>
        </is>
      </c>
      <c r="G315" s="2" t="inlineStr">
        <is>
          <t>SERVICIO DE MANTENIMIENTO DE JARDINERIA</t>
        </is>
      </c>
      <c r="H315" s="2" t="inlineStr">
        <is>
          <t>SERVICIO DE MANTENIMIENTO DE JARDINERIA</t>
        </is>
      </c>
      <c r="I315" s="2" t="inlineStr">
        <is>
          <t/>
        </is>
      </c>
      <c r="J315" s="2" t="inlineStr">
        <is>
          <t>06/02/2026</t>
        </is>
      </c>
      <c r="K315" s="2" t="inlineStr">
        <is>
          <t/>
        </is>
      </c>
      <c r="L315" s="2" t="inlineStr">
        <is>
          <t/>
        </is>
      </c>
      <c r="M315" s="2" t="inlineStr">
        <is>
          <t>false</t>
        </is>
      </c>
      <c r="N315" s="2" t="inlineStr">
        <is>
          <t/>
        </is>
      </c>
      <c r="O315" s="2" t="inlineStr">
        <is>
          <t/>
        </is>
      </c>
      <c r="P315" s="2" t="inlineStr">
        <is>
          <t/>
        </is>
      </c>
      <c r="Q315" s="2" t="inlineStr">
        <is>
          <t/>
        </is>
      </c>
      <c r="R315" s="2" t="inlineStr">
        <is>
          <t/>
        </is>
      </c>
      <c r="S315" s="2" t="inlineStr">
        <is>
          <t>https://www.contratacion.euskadi.eus/webkpe00-kpeperfi/es/contenidos/anuncio_contratacion/expapjaso680496/es_doc/images/logo_astigarraga.jpg</t>
        </is>
      </c>
      <c r="T315" s="2" t="inlineStr">
        <is>
          <t>Ayuntamiento de Astigarraga</t>
        </is>
      </c>
      <c r="U315" s="2" t="inlineStr">
        <is>
          <t>P2009400I - Ayuntamiento de Astigarraga</t>
        </is>
      </c>
      <c r="V315" s="2" t="inlineStr">
        <is>
          <t/>
        </is>
      </c>
      <c r="W315" s="2" t="inlineStr">
        <is>
          <t/>
        </is>
      </c>
      <c r="X315" s="2" t="inlineStr">
        <is>
          <t/>
        </is>
      </c>
      <c r="Y315" s="2" t="inlineStr">
        <is>
          <t/>
        </is>
      </c>
      <c r="Z315" s="2" t="inlineStr">
        <is>
          <t>https://www.contratacion.euskadi.eus/anuncio_contratacion/servicio-mantenimiento-jardineria/webkpe00-kpesimpc/es/</t>
        </is>
      </c>
      <c r="AA315" s="2" t="inlineStr">
        <is>
          <t>https://www.contratacion.euskadi.eus/webkpe00-kpesimpc/es/contenidos/anuncio_contratacion/expapjaso680496/es_doc/index.html</t>
        </is>
      </c>
      <c r="AB315" s="2" t="inlineStr">
        <is>
          <t>https://www.contratacion.euskadi.eus/contenidos/anuncio_contratacion/expapjaso680496/es_doc/data/es_r01dtpd19c32e0df06403275701b0ed1a65fd76a17</t>
        </is>
      </c>
      <c r="AC315" s="2" t="inlineStr">
        <is>
          <t>https://www.contratacion.euskadi.eus/contenidos/anuncio_contratacion/expapjaso680496/r01Index/expapjaso680496-idxContent.xml</t>
        </is>
      </c>
      <c r="AD315" s="2" t="inlineStr">
        <is>
          <t>06/02/2026</t>
        </is>
      </c>
      <c r="AE315" s="2" t="inlineStr">
        <is>
          <t>r01etpd161ae7202eb4fb69e014849819cadfd05e5</t>
        </is>
      </c>
      <c r="AF315" s="2" t="inlineStr">
        <is>
          <t>Ayuntamiento de Astigarraga</t>
        </is>
      </c>
      <c r="AG315" s="2" t="inlineStr">
        <is>
          <t>r01etpd161ae7374b54fb69e0136d439a7903d30d0</t>
        </is>
      </c>
      <c r="AH315" s="2" t="inlineStr">
        <is>
          <t>Ayuntamiento de Astigarraga</t>
        </is>
      </c>
      <c r="AI315" s="2" t="inlineStr">
        <is>
          <t/>
        </is>
      </c>
      <c r="AJ315" s="2" t="inlineStr">
        <is>
          <t/>
        </is>
      </c>
    </row>
    <row r="316" customHeight="true" ht="15.0">
      <c r="A316" s="2" t="inlineStr">
        <is>
          <t>SERVICIO DE LIMPIEZA VIARIA</t>
        </is>
      </c>
      <c r="B316" s="2" t="inlineStr">
        <is>
          <t/>
        </is>
      </c>
      <c r="C316" s="2" t="inlineStr">
        <is>
          <t>Gobierno Vasco</t>
        </is>
      </c>
      <c r="D316" s="2" t="inlineStr">
        <is>
          <t/>
        </is>
      </c>
      <c r="E316" s="2" t="inlineStr">
        <is>
          <t/>
        </is>
      </c>
      <c r="F316" s="2" t="inlineStr">
        <is>
          <t/>
        </is>
      </c>
      <c r="G316" s="2" t="inlineStr">
        <is>
          <t>SERVICIO DE LIMPIEZA VIARIA</t>
        </is>
      </c>
      <c r="H316" s="2" t="inlineStr">
        <is>
          <t>SERVICIO DE LIMPIEZA VIARIA</t>
        </is>
      </c>
      <c r="I316" s="2" t="inlineStr">
        <is>
          <t/>
        </is>
      </c>
      <c r="J316" s="2" t="inlineStr">
        <is>
          <t>06/02/2026</t>
        </is>
      </c>
      <c r="K316" s="2" t="inlineStr">
        <is>
          <t/>
        </is>
      </c>
      <c r="L316" s="2" t="inlineStr">
        <is>
          <t/>
        </is>
      </c>
      <c r="M316" s="2" t="inlineStr">
        <is>
          <t>false</t>
        </is>
      </c>
      <c r="N316" s="2" t="inlineStr">
        <is>
          <t/>
        </is>
      </c>
      <c r="O316" s="2" t="inlineStr">
        <is>
          <t/>
        </is>
      </c>
      <c r="P316" s="2" t="inlineStr">
        <is>
          <t/>
        </is>
      </c>
      <c r="Q316" s="2" t="inlineStr">
        <is>
          <t/>
        </is>
      </c>
      <c r="R316" s="2" t="inlineStr">
        <is>
          <t/>
        </is>
      </c>
      <c r="S316" s="2" t="inlineStr">
        <is>
          <t>https://www.contratacion.euskadi.eus/webkpe00-kpeperfi/es/contenidos/anuncio_contratacion/expapjaso680529/es_doc/images/logo_astigarraga.jpg</t>
        </is>
      </c>
      <c r="T316" s="2" t="inlineStr">
        <is>
          <t>Ayuntamiento de Astigarraga</t>
        </is>
      </c>
      <c r="U316" s="2" t="inlineStr">
        <is>
          <t>P2009400I - Ayuntamiento de Astigarraga</t>
        </is>
      </c>
      <c r="V316" s="2" t="inlineStr">
        <is>
          <t/>
        </is>
      </c>
      <c r="W316" s="2" t="inlineStr">
        <is>
          <t/>
        </is>
      </c>
      <c r="X316" s="2" t="inlineStr">
        <is>
          <t/>
        </is>
      </c>
      <c r="Y316" s="2" t="inlineStr">
        <is>
          <t/>
        </is>
      </c>
      <c r="Z316" s="2" t="inlineStr">
        <is>
          <t>https://www.contratacion.euskadi.eus/anuncio_contratacion/servicio-limpieza-viaria/expapjaso680529/webkpe00-kpesimpc/es/</t>
        </is>
      </c>
      <c r="AA316" s="2" t="inlineStr">
        <is>
          <t>https://www.contratacion.euskadi.eus/webkpe00-kpesimpc/es/contenidos/anuncio_contratacion/expapjaso680529/es_doc/index.html</t>
        </is>
      </c>
      <c r="AB316" s="2" t="inlineStr">
        <is>
          <t>https://www.contratacion.euskadi.eus/contenidos/anuncio_contratacion/expapjaso680529/es_doc/data/es_r01dtpd019c32e9dbc57319ea96a63fe93a994bd54</t>
        </is>
      </c>
      <c r="AC316" s="2" t="inlineStr">
        <is>
          <t>https://www.contratacion.euskadi.eus/contenidos/anuncio_contratacion/expapjaso680529/r01Index/expapjaso680529-idxContent.xml</t>
        </is>
      </c>
      <c r="AD316" s="2" t="inlineStr">
        <is>
          <t>06/02/2026</t>
        </is>
      </c>
      <c r="AE316" s="2" t="inlineStr">
        <is>
          <t>r01etpd161ae7202eb4fb69e014849819cadfd05e5</t>
        </is>
      </c>
      <c r="AF316" s="2" t="inlineStr">
        <is>
          <t>Ayuntamiento de Astigarraga</t>
        </is>
      </c>
      <c r="AG316" s="2" t="inlineStr">
        <is>
          <t>r01etpd161ae7374b54fb69e0136d439a7903d30d0</t>
        </is>
      </c>
      <c r="AH316" s="2" t="inlineStr">
        <is>
          <t>Ayuntamiento de Astigarraga</t>
        </is>
      </c>
      <c r="AI316" s="2" t="inlineStr">
        <is>
          <t/>
        </is>
      </c>
      <c r="AJ316" s="2" t="inlineStr">
        <is>
          <t/>
        </is>
      </c>
    </row>
    <row r="317" customHeight="true" ht="15.0">
      <c r="A317" s="2" t="inlineStr">
        <is>
          <t>Adecuación del archivo físico municipal:
- Dimensionamiento e identificación de espacios para el archivo municipal.
- Transferencias y/o expurgo de documentación pendiente de transferencia al archivo de los Departamentos.
- Realizar trabajos de transferencia sin archivar o expurgar en los espacios actuales del Archivo (especialmente en el Ático).
- Actualizar todos los trabajos citados en la aplicación informática de IZFE ARKU.</t>
        </is>
      </c>
      <c r="B317" s="2" t="inlineStr">
        <is>
          <t/>
        </is>
      </c>
      <c r="C317" s="2" t="inlineStr">
        <is>
          <t>Gobierno Vasco</t>
        </is>
      </c>
      <c r="D317" s="2" t="inlineStr">
        <is>
          <t/>
        </is>
      </c>
      <c r="E317" s="2" t="inlineStr">
        <is>
          <t/>
        </is>
      </c>
      <c r="F317" s="2" t="inlineStr">
        <is>
          <t/>
        </is>
      </c>
      <c r="G317" s="2" t="inlineStr">
        <is>
          <t>Adecuación del archivo físico municipal:- Dimensionamiento e identificación de espacios para el archivo municipal.- Transferencias y/o expurgo de documentación pendiente de transferencia al archivo de los Departamentos.- Realizar trabajos de transferencia sin archivar o expurgar en los espacios actuales del Archivo (especialmente en el Ático).- Actualizar todos los trabajos citados en la aplicación informática de IZFE ARKU.</t>
        </is>
      </c>
      <c r="H317" s="2" t="inlineStr">
        <is>
          <t>Adecuación del archivo físico municipal:- Dimensionamiento e identificación de espacios para el archivo municipal.- Transferencias y/o expurgo de documentación pendiente de transferencia al archivo de los Departamentos.- Realizar trabajos de transferencia sin archivar o expurgar en los espacios actuales del Archivo (especialmente en el Ático).- Actualizar todos los trabajos citados en la aplicación informática de IZFE ARKU.</t>
        </is>
      </c>
      <c r="I317" s="2" t="inlineStr">
        <is>
          <t/>
        </is>
      </c>
      <c r="J317" s="2" t="inlineStr">
        <is>
          <t>09/02/2026</t>
        </is>
      </c>
      <c r="K317" s="2" t="inlineStr">
        <is>
          <t/>
        </is>
      </c>
      <c r="L317" s="2" t="inlineStr">
        <is>
          <t/>
        </is>
      </c>
      <c r="M317" s="2" t="inlineStr">
        <is>
          <t>false</t>
        </is>
      </c>
      <c r="N317" s="2" t="inlineStr">
        <is>
          <t/>
        </is>
      </c>
      <c r="O317" s="2" t="inlineStr">
        <is>
          <t/>
        </is>
      </c>
      <c r="P317" s="2" t="inlineStr">
        <is>
          <t/>
        </is>
      </c>
      <c r="Q317" s="2" t="inlineStr">
        <is>
          <t/>
        </is>
      </c>
      <c r="R317" s="2" t="inlineStr">
        <is>
          <t/>
        </is>
      </c>
      <c r="S317" s="2" t="inlineStr">
        <is>
          <t>https://www.contratacion.euskadi.eus/webkpe00-kpeperfi/es/contenidos/anuncio_contratacion/expapjaso680532/es_doc/images/pasaia_logo.jpg</t>
        </is>
      </c>
      <c r="T317" s="2" t="inlineStr">
        <is>
          <t>Ayuntamiento de Pasaia</t>
        </is>
      </c>
      <c r="U317" s="2" t="inlineStr">
        <is>
          <t>P2006900A - Ayuntamiento de Pasaia</t>
        </is>
      </c>
      <c r="V317" s="2" t="inlineStr">
        <is>
          <t/>
        </is>
      </c>
      <c r="W317" s="2" t="inlineStr">
        <is>
          <t/>
        </is>
      </c>
      <c r="X317" s="2" t="inlineStr">
        <is>
          <t/>
        </is>
      </c>
      <c r="Y317" s="2" t="inlineStr">
        <is>
          <t/>
        </is>
      </c>
      <c r="Z317" s="2" t="inlineStr">
        <is>
          <t>https://www.contratacion.euskadi.eus/anuncio_contratacion/adecuacion-del-archivo-fisico-municipal-dimensionamiento-e-identificacion-espacios-archivo-municipal-transferencias-y-o-expurgo-documentacion-pendiente-transferencia-al-archivo-departamentos-realizar-trabajos-transferencia-archivar-o-expurgar-espacios-ac/webkpe00-kpesimpc/es/</t>
        </is>
      </c>
      <c r="AA317" s="2" t="inlineStr">
        <is>
          <t>https://www.contratacion.euskadi.eus/webkpe00-kpesimpc/es/contenidos/anuncio_contratacion/expapjaso680532/es_doc/index.html</t>
        </is>
      </c>
      <c r="AB317" s="2" t="inlineStr">
        <is>
          <t>https://www.contratacion.euskadi.eus/contenidos/anuncio_contratacion/expapjaso680532/es_doc/data/es_r01dtpd019c40b4798c7319ea9ab5db085189bf120</t>
        </is>
      </c>
      <c r="AC317" s="2" t="inlineStr">
        <is>
          <t>https://www.contratacion.euskadi.eus/contenidos/anuncio_contratacion/expapjaso680532/r01Index/expapjaso680532-idxContent.xml</t>
        </is>
      </c>
      <c r="AD317" s="2" t="inlineStr">
        <is>
          <t>09/02/2026</t>
        </is>
      </c>
      <c r="AE317" s="2" t="inlineStr">
        <is>
          <t>r01etpd14c9dded4b1194b4a5196f745dc90356442</t>
        </is>
      </c>
      <c r="AF317" s="2" t="inlineStr">
        <is>
          <t>Ayuntamiento de Pasaia</t>
        </is>
      </c>
      <c r="AG317" s="2" t="inlineStr">
        <is>
          <t>r01etpd14c9de2268a194b4a513dc80684919e5af3</t>
        </is>
      </c>
      <c r="AH317" s="2" t="inlineStr">
        <is>
          <t>Ayuntamiento de Pasaia</t>
        </is>
      </c>
      <c r="AI317" s="2" t="inlineStr">
        <is>
          <t/>
        </is>
      </c>
      <c r="AJ317" s="2" t="inlineStr">
        <is>
          <t/>
        </is>
      </c>
    </row>
    <row r="318" customHeight="true" ht="15.0">
      <c r="A318" s="2" t="inlineStr">
        <is>
          <t>Adecuación del archivo físico municipal:
- Dimensionamiento e identificación de espacios para el archivo municipal.
- Transferencias y/o expurgo de documentación pendiente de transferencia al archivo de los Departamentos.
- Realizar trabajos de transferencia sin archivar o expurgar en los espacios actuales del Archivo (especialmente en el Ático).
- Actualizar todos los trabajos citados en la aplicación informática de IZFE ARKU.</t>
        </is>
      </c>
      <c r="B318" s="2" t="inlineStr">
        <is>
          <t/>
        </is>
      </c>
      <c r="C318" s="2" t="inlineStr">
        <is>
          <t/>
        </is>
      </c>
      <c r="D318" s="2" t="inlineStr">
        <is>
          <t/>
        </is>
      </c>
      <c r="E318" s="2" t="inlineStr">
        <is>
          <t/>
        </is>
      </c>
      <c r="F318" s="2" t="inlineStr">
        <is>
          <t/>
        </is>
      </c>
      <c r="G318" s="2" t="inlineStr">
        <is>
          <t/>
        </is>
      </c>
      <c r="H318" s="2" t="inlineStr">
        <is>
          <t/>
        </is>
      </c>
      <c r="I318" s="2" t="inlineStr">
        <is>
          <t/>
        </is>
      </c>
      <c r="J318" s="2" t="inlineStr">
        <is>
          <t/>
        </is>
      </c>
      <c r="K318" s="2" t="inlineStr">
        <is>
          <t/>
        </is>
      </c>
      <c r="L318" s="2" t="inlineStr">
        <is>
          <t/>
        </is>
      </c>
      <c r="M318" s="2" t="inlineStr">
        <is>
          <t/>
        </is>
      </c>
      <c r="N318" s="2" t="inlineStr">
        <is>
          <t/>
        </is>
      </c>
      <c r="O318" s="2" t="inlineStr">
        <is>
          <t/>
        </is>
      </c>
      <c r="P318" s="2" t="inlineStr">
        <is>
          <t/>
        </is>
      </c>
      <c r="Q318" s="2" t="inlineStr">
        <is>
          <t/>
        </is>
      </c>
      <c r="R318" s="2" t="inlineStr">
        <is>
          <t/>
        </is>
      </c>
      <c r="S318" s="2" t="inlineStr">
        <is>
          <t/>
        </is>
      </c>
      <c r="T318" s="2" t="inlineStr">
        <is>
          <t/>
        </is>
      </c>
      <c r="U318" s="2" t="inlineStr">
        <is>
          <t/>
        </is>
      </c>
      <c r="V318" s="2" t="inlineStr">
        <is>
          <t/>
        </is>
      </c>
      <c r="W318" s="2" t="inlineStr">
        <is>
          <t/>
        </is>
      </c>
      <c r="X318" s="2" t="inlineStr">
        <is>
          <t/>
        </is>
      </c>
      <c r="Y318" s="2" t="inlineStr">
        <is>
          <t/>
        </is>
      </c>
      <c r="Z318" s="2" t="inlineStr">
        <is>
          <t>https://www.contratacion.euskadi.eus/anuncio_contratacion/adecuacion-del-archivo-fisico-municipal-dimensionamiento-e-identificacion-espacios-archivo-municipal-transferencias-y-o-expurgo-documentacion-pendiente-transferencia-al-archivo-departamentos-realizar-trabajos-transferencia-archivar-o-expurgar-espacios-ac/webkpe00-kpesimpc/es/</t>
        </is>
      </c>
      <c r="AA318" s="2" t="inlineStr">
        <is>
          <t>https://www.contratacion.euskadi.eus/webkpe00-kpesimpc/es/contenidos/anuncio_contratacion/expapjaso680532/es_doc/index.html</t>
        </is>
      </c>
      <c r="AB318" s="2" t="inlineStr">
        <is>
          <t>https://www.contratacion.euskadi.eus/contenidos/anuncio_contratacion/expapjaso680532/es_doc/data/es_r01dtpd019c40b47c1a7319ea956b05a6ecb8f2324</t>
        </is>
      </c>
      <c r="AC318" s="2" t="inlineStr">
        <is>
          <t>https://www.contratacion.euskadi.eus/contenidos/anuncio_contratacion/expapjaso680532/r01Index/expapjaso680532-idxContent.xml</t>
        </is>
      </c>
      <c r="AD318" s="2" t="inlineStr">
        <is>
          <t>09/02/2026</t>
        </is>
      </c>
      <c r="AE318" s="2" t="inlineStr">
        <is>
          <t>r01etpd14c9dded4b1194b4a5196f745dc90356442</t>
        </is>
      </c>
      <c r="AF318" s="2" t="inlineStr">
        <is>
          <t>Ayuntamiento de Pasaia</t>
        </is>
      </c>
      <c r="AG318" s="2" t="inlineStr">
        <is>
          <t>r01etpd14c9de2268a194b4a513dc80684919e5af3</t>
        </is>
      </c>
      <c r="AH318" s="2" t="inlineStr">
        <is>
          <t>Ayuntamiento de Pasaia</t>
        </is>
      </c>
      <c r="AI318" s="2" t="inlineStr">
        <is>
          <t/>
        </is>
      </c>
      <c r="AJ318" s="2" t="inlineStr">
        <is>
          <t/>
        </is>
      </c>
    </row>
    <row r="319" customHeight="true" ht="15.0">
      <c r="A319" s="2" t="inlineStr">
        <is>
          <t>Plan de contratación de 2026</t>
        </is>
      </c>
      <c r="B319" s="2" t="inlineStr">
        <is>
          <t/>
        </is>
      </c>
      <c r="C319" s="2" t="inlineStr">
        <is>
          <t>Gobierno Vasco</t>
        </is>
      </c>
      <c r="D319" s="2" t="inlineStr">
        <is>
          <t/>
        </is>
      </c>
      <c r="E319" s="2" t="inlineStr">
        <is>
          <t/>
        </is>
      </c>
      <c r="F319" s="2" t="inlineStr">
        <is>
          <t/>
        </is>
      </c>
      <c r="G319" s="2" t="inlineStr">
        <is>
          <t>Plan de contratación de 2026</t>
        </is>
      </c>
      <c r="H319" s="2" t="inlineStr">
        <is>
          <t>Plan de contratación de 2026</t>
        </is>
      </c>
      <c r="I319" s="2" t="inlineStr">
        <is>
          <t/>
        </is>
      </c>
      <c r="J319" s="2" t="inlineStr">
        <is>
          <t>10/02/2026</t>
        </is>
      </c>
      <c r="K319" s="2" t="inlineStr">
        <is>
          <t/>
        </is>
      </c>
      <c r="L319" s="2" t="inlineStr">
        <is>
          <t/>
        </is>
      </c>
      <c r="M319" s="2" t="inlineStr">
        <is>
          <t>false</t>
        </is>
      </c>
      <c r="N319" s="2" t="inlineStr">
        <is>
          <t/>
        </is>
      </c>
      <c r="O319" s="2" t="inlineStr">
        <is>
          <t/>
        </is>
      </c>
      <c r="P319" s="2" t="inlineStr">
        <is>
          <t/>
        </is>
      </c>
      <c r="Q319" s="2" t="inlineStr">
        <is>
          <t/>
        </is>
      </c>
      <c r="R319" s="2" t="inlineStr">
        <is>
          <t/>
        </is>
      </c>
      <c r="S319" s="2" t="inlineStr">
        <is>
          <t>https://www.contratacion.euskadi.eus/webkpe00-kpeperfi/es/contenidos/anuncio_contratacion/expapjaso681675/es_doc/images/urnieta_logo.jpg</t>
        </is>
      </c>
      <c r="T319" s="2" t="inlineStr">
        <is>
          <t>Ayuntamiento de Urnieta</t>
        </is>
      </c>
      <c r="U319" s="2" t="inlineStr">
        <is>
          <t>P2007700D - Ayuntamiento de Urnieta</t>
        </is>
      </c>
      <c r="V319" s="2" t="inlineStr">
        <is>
          <t/>
        </is>
      </c>
      <c r="W319" s="2" t="inlineStr">
        <is>
          <t/>
        </is>
      </c>
      <c r="X319" s="2" t="inlineStr">
        <is>
          <t/>
        </is>
      </c>
      <c r="Y319" s="2" t="inlineStr">
        <is>
          <t/>
        </is>
      </c>
      <c r="Z319" s="2" t="inlineStr">
        <is>
          <t>https://www.contratacion.euskadi.eus/anuncio_contratacion/plan-contratacion-2026/expapjaso681675/webkpe00-kpesimpc/es/</t>
        </is>
      </c>
      <c r="AA319" s="2" t="inlineStr">
        <is>
          <t>https://www.contratacion.euskadi.eus/webkpe00-kpesimpc/es/contenidos/anuncio_contratacion/expapjaso681675/es_doc/index.html</t>
        </is>
      </c>
      <c r="AB319" s="2" t="inlineStr">
        <is>
          <t>https://www.contratacion.euskadi.eus/contenidos/anuncio_contratacion/expapjaso681675/es_doc/data/es_r01dtpd19c467e89ef24f971fbffc2cc19b2086a1f</t>
        </is>
      </c>
      <c r="AC319" s="2" t="inlineStr">
        <is>
          <t>https://www.contratacion.euskadi.eus/contenidos/anuncio_contratacion/expapjaso681675/r01Index/expapjaso681675-idxContent.xml</t>
        </is>
      </c>
      <c r="AD319" s="2" t="inlineStr">
        <is>
          <t>10/02/2026</t>
        </is>
      </c>
      <c r="AE319" s="2" t="inlineStr">
        <is>
          <t>r01etpd0161d2a35a002b095b767c5313af776e86b</t>
        </is>
      </c>
      <c r="AF319" s="2" t="inlineStr">
        <is>
          <t>Ayuntamiento de Urnieta</t>
        </is>
      </c>
      <c r="AG319" s="2" t="inlineStr">
        <is>
          <t>r01etpd162d902f5377d18d2d4fb7b0616a211b860</t>
        </is>
      </c>
      <c r="AH319" s="2" t="inlineStr">
        <is>
          <t>Ayuntamiento de Urnieta</t>
        </is>
      </c>
      <c r="AI319" s="2" t="inlineStr">
        <is>
          <t/>
        </is>
      </c>
      <c r="AJ319" s="2" t="inlineStr">
        <is>
          <t/>
        </is>
      </c>
    </row>
    <row r="320" customHeight="true" ht="15.0">
      <c r="A320" s="2" t="inlineStr">
        <is>
          <t>Suministro en régimen de compra de dos contenedores marítimos y una terraza superior.</t>
        </is>
      </c>
      <c r="B320" s="2" t="inlineStr">
        <is>
          <t/>
        </is>
      </c>
      <c r="C320" s="2" t="inlineStr">
        <is>
          <t>Gobierno Vasco</t>
        </is>
      </c>
      <c r="D320" s="2" t="inlineStr">
        <is>
          <t/>
        </is>
      </c>
      <c r="E320" s="2" t="inlineStr">
        <is>
          <t/>
        </is>
      </c>
      <c r="F320" s="2" t="inlineStr">
        <is>
          <t/>
        </is>
      </c>
      <c r="G320" s="2" t="inlineStr">
        <is>
          <t>Suministro en régimen de compra de dos contenedores marítimos y una terraza superior.</t>
        </is>
      </c>
      <c r="H320" s="2" t="inlineStr">
        <is>
          <t>Suministro en régimen de compra de dos contenedores marítimos y una terraza superior.</t>
        </is>
      </c>
      <c r="I320" s="2" t="inlineStr">
        <is>
          <t/>
        </is>
      </c>
      <c r="J320" s="2" t="inlineStr">
        <is>
          <t>09/02/2026</t>
        </is>
      </c>
      <c r="K320" s="2" t="inlineStr">
        <is>
          <t/>
        </is>
      </c>
      <c r="L320" s="2" t="inlineStr">
        <is>
          <t/>
        </is>
      </c>
      <c r="M320" s="2" t="inlineStr">
        <is>
          <t>false</t>
        </is>
      </c>
      <c r="N320" s="2" t="inlineStr">
        <is>
          <t/>
        </is>
      </c>
      <c r="O320" s="2" t="inlineStr">
        <is>
          <t/>
        </is>
      </c>
      <c r="P320" s="2" t="inlineStr">
        <is>
          <t/>
        </is>
      </c>
      <c r="Q320" s="2" t="inlineStr">
        <is>
          <t/>
        </is>
      </c>
      <c r="R320" s="2" t="inlineStr">
        <is>
          <t/>
        </is>
      </c>
      <c r="S320" s="2" t="inlineStr">
        <is>
          <t>https://www.contratacion.euskadi.eus/webkpe00-kpeperfi/es/contenidos/anuncio_contratacion/expapjaso681701/es_doc/images/logo_sopela.jpg</t>
        </is>
      </c>
      <c r="T320" s="2" t="inlineStr">
        <is>
          <t>Ayuntamiento de Sopela</t>
        </is>
      </c>
      <c r="U320" s="2" t="inlineStr">
        <is>
          <t>P4809900F - Ayuntamiento de Sopela</t>
        </is>
      </c>
      <c r="V320" s="2" t="inlineStr">
        <is>
          <t/>
        </is>
      </c>
      <c r="W320" s="2" t="inlineStr">
        <is>
          <t/>
        </is>
      </c>
      <c r="X320" s="2" t="inlineStr">
        <is>
          <t/>
        </is>
      </c>
      <c r="Y320" s="2" t="inlineStr">
        <is>
          <t/>
        </is>
      </c>
      <c r="Z320" s="2" t="inlineStr">
        <is>
          <t>https://www.contratacion.euskadi.eus/anuncio_contratacion/suministro-regimen-compra-dos-contenedores-maritimos-y-terraza-superior/webkpe00-kpesimpc/es/</t>
        </is>
      </c>
      <c r="AA320" s="2" t="inlineStr">
        <is>
          <t>https://www.contratacion.euskadi.eus/webkpe00-kpesimpc/es/contenidos/anuncio_contratacion/expapjaso681701/es_doc/index.html</t>
        </is>
      </c>
      <c r="AB320" s="2" t="inlineStr">
        <is>
          <t>https://www.contratacion.euskadi.eus/contenidos/anuncio_contratacion/expapjaso681701/es_doc/data/es_r01dtpd19c4213b0ff57195dd512fa5f8c7f18d395</t>
        </is>
      </c>
      <c r="AC320" s="2" t="inlineStr">
        <is>
          <t>https://www.contratacion.euskadi.eus/contenidos/anuncio_contratacion/expapjaso681701/r01Index/expapjaso681701-idxContent.xml</t>
        </is>
      </c>
      <c r="AD320" s="2" t="inlineStr">
        <is>
          <t>09/02/2026</t>
        </is>
      </c>
      <c r="AE320" s="2" t="inlineStr">
        <is>
          <t>r01etpd0161d1f01a292b095b77841b0f93bf6a49d</t>
        </is>
      </c>
      <c r="AF320" s="2" t="inlineStr">
        <is>
          <t>Ayuntamiento de Sopela</t>
        </is>
      </c>
      <c r="AG320" s="2" t="inlineStr">
        <is>
          <t>r01etpd162440d10a167f5ec14d6f769a0957e431f</t>
        </is>
      </c>
      <c r="AH320" s="2" t="inlineStr">
        <is>
          <t>Ayuntamiento de Sopela</t>
        </is>
      </c>
      <c r="AI320" s="2" t="inlineStr">
        <is>
          <t/>
        </is>
      </c>
      <c r="AJ320" s="2" t="inlineStr">
        <is>
          <t/>
        </is>
      </c>
    </row>
    <row r="321" customHeight="true" ht="15.0">
      <c r="A321" s="2" t="inlineStr">
        <is>
          <t>Compra de mesas y sillas para la sala de prensa del edificio Elkargunea</t>
        </is>
      </c>
      <c r="B321" s="2" t="inlineStr">
        <is>
          <t/>
        </is>
      </c>
      <c r="C321" s="2" t="inlineStr">
        <is>
          <t>Gobierno Vasco</t>
        </is>
      </c>
      <c r="D321" s="2" t="inlineStr">
        <is>
          <t/>
        </is>
      </c>
      <c r="E321" s="2" t="inlineStr">
        <is>
          <t/>
        </is>
      </c>
      <c r="F321" s="2" t="inlineStr">
        <is>
          <t/>
        </is>
      </c>
      <c r="G321" s="2" t="inlineStr">
        <is>
          <t>Compra de mesas y sillas para la sala de prensa del edificio Elkargunea</t>
        </is>
      </c>
      <c r="H321" s="2" t="inlineStr">
        <is>
          <t>Compra de mesas y sillas para la sala de prensa del edificio Elkargunea</t>
        </is>
      </c>
      <c r="I321" s="2" t="inlineStr">
        <is>
          <t/>
        </is>
      </c>
      <c r="J321" s="2" t="inlineStr">
        <is>
          <t>09/02/2026</t>
        </is>
      </c>
      <c r="K321" s="2" t="inlineStr">
        <is>
          <t/>
        </is>
      </c>
      <c r="L321" s="2" t="inlineStr">
        <is>
          <t/>
        </is>
      </c>
      <c r="M321" s="2" t="inlineStr">
        <is>
          <t>false</t>
        </is>
      </c>
      <c r="N321" s="2" t="inlineStr">
        <is>
          <t/>
        </is>
      </c>
      <c r="O321" s="2" t="inlineStr">
        <is>
          <t/>
        </is>
      </c>
      <c r="P321" s="2" t="inlineStr">
        <is>
          <t/>
        </is>
      </c>
      <c r="Q321" s="2" t="inlineStr">
        <is>
          <t/>
        </is>
      </c>
      <c r="R321" s="2" t="inlineStr">
        <is>
          <t/>
        </is>
      </c>
      <c r="S321" s="2" t="inlineStr">
        <is>
          <t>https://www.contratacion.euskadi.eus/webkpe00-kpeperfi/es/contenidos/anuncio_contratacion/expapjaso681739/es_doc/images/w32_logoGobiernoVasco.gif</t>
        </is>
      </c>
      <c r="T321" s="2" t="inlineStr">
        <is>
          <t>Gobierno Vasco</t>
        </is>
      </c>
      <c r="U321" s="2" t="inlineStr">
        <is>
          <t>S4833001C - Presidencia del Gobierno - Lehendakaritza</t>
        </is>
      </c>
      <c r="V321" s="2" t="inlineStr">
        <is>
          <t/>
        </is>
      </c>
      <c r="W321" s="2" t="inlineStr">
        <is>
          <t/>
        </is>
      </c>
      <c r="X321" s="2" t="inlineStr">
        <is>
          <t/>
        </is>
      </c>
      <c r="Y321" s="2" t="inlineStr">
        <is>
          <t/>
        </is>
      </c>
      <c r="Z321" s="2" t="inlineStr">
        <is>
          <t>https://www.contratacion.euskadi.eus/anuncio_contratacion/compra-mesas-y-sillas-sala-prensa-del-edificio-elkargunea/webkpe00-kpesimpc/es/</t>
        </is>
      </c>
      <c r="AA321" s="2" t="inlineStr">
        <is>
          <t>https://www.contratacion.euskadi.eus/webkpe00-kpesimpc/es/contenidos/anuncio_contratacion/expapjaso681739/es_doc/index.html</t>
        </is>
      </c>
      <c r="AB321" s="2" t="inlineStr">
        <is>
          <t>https://www.contratacion.euskadi.eus/contenidos/anuncio_contratacion/expapjaso681739/es_doc/data/es_r01dtpd019c433881c57319ea988754156bc3c7a58</t>
        </is>
      </c>
      <c r="AC321" s="2" t="inlineStr">
        <is>
          <t>https://www.contratacion.euskadi.eus/contenidos/anuncio_contratacion/expapjaso681739/r01Index/expapjaso681739-idxContent.xml</t>
        </is>
      </c>
      <c r="AD321" s="2" t="inlineStr">
        <is>
          <t>09/02/2026</t>
        </is>
      </c>
      <c r="AE321" s="2" t="inlineStr">
        <is>
          <t>r01epd01197b2aaddb4a50ddf50f48805bac8fe21</t>
        </is>
      </c>
      <c r="AF321" s="2" t="inlineStr">
        <is>
          <t>Gobierno Vasco</t>
        </is>
      </c>
      <c r="AG321" s="2" t="inlineStr">
        <is>
          <t>r01e00000fe4e66771ba470b824b4611c98397a70</t>
        </is>
      </c>
      <c r="AH321" s="2" t="inlineStr">
        <is>
          <t>Lehendakaritza</t>
        </is>
      </c>
      <c r="AI321" s="2" t="inlineStr">
        <is>
          <t/>
        </is>
      </c>
      <c r="AJ321" s="2" t="inlineStr">
        <is>
          <t/>
        </is>
      </c>
    </row>
    <row r="322" customHeight="true" ht="15.0">
      <c r="A322" s="2" t="inlineStr">
        <is>
          <t>Plan anual de contratación del Parlamento Vasco 2026</t>
        </is>
      </c>
      <c r="B322" s="2" t="inlineStr">
        <is>
          <t/>
        </is>
      </c>
      <c r="C322" s="2" t="inlineStr">
        <is>
          <t>Gobierno Vasco</t>
        </is>
      </c>
      <c r="D322" s="2" t="inlineStr">
        <is>
          <t/>
        </is>
      </c>
      <c r="E322" s="2" t="inlineStr">
        <is>
          <t/>
        </is>
      </c>
      <c r="F322" s="2" t="inlineStr">
        <is>
          <t/>
        </is>
      </c>
      <c r="G322" s="2" t="inlineStr">
        <is>
          <t>Plan anual de contratación del Parlamento Vasco 2026</t>
        </is>
      </c>
      <c r="H322" s="2" t="inlineStr">
        <is>
          <t>Plan anual de contratación del Parlamento Vasco 2026</t>
        </is>
      </c>
      <c r="I322" s="2" t="inlineStr">
        <is>
          <t/>
        </is>
      </c>
      <c r="J322" s="2" t="inlineStr">
        <is>
          <t>09/02/2026</t>
        </is>
      </c>
      <c r="K322" s="2" t="inlineStr">
        <is>
          <t/>
        </is>
      </c>
      <c r="L322" s="2" t="inlineStr">
        <is>
          <t/>
        </is>
      </c>
      <c r="M322" s="2" t="inlineStr">
        <is>
          <t>false</t>
        </is>
      </c>
      <c r="N322" s="2" t="inlineStr">
        <is>
          <t/>
        </is>
      </c>
      <c r="O322" s="2" t="inlineStr">
        <is>
          <t/>
        </is>
      </c>
      <c r="P322" s="2" t="inlineStr">
        <is>
          <t/>
        </is>
      </c>
      <c r="Q322" s="2" t="inlineStr">
        <is>
          <t/>
        </is>
      </c>
      <c r="R322" s="2" t="inlineStr">
        <is>
          <t/>
        </is>
      </c>
      <c r="S322" s="2" t="inlineStr">
        <is>
          <t>https://www.contratacion.euskadi.eus/webkpe00-kpeperfi/es/contenidos/anuncio_contratacion/expapjaso681742/es_doc/images/logo_parlamento.jpg</t>
        </is>
      </c>
      <c r="T322" s="2" t="inlineStr">
        <is>
          <t>Parlamento Vasco</t>
        </is>
      </c>
      <c r="U322" s="2" t="inlineStr">
        <is>
          <t>S0133001H - Parlamento Vasco</t>
        </is>
      </c>
      <c r="V322" s="2" t="inlineStr">
        <is>
          <t/>
        </is>
      </c>
      <c r="W322" s="2" t="inlineStr">
        <is>
          <t/>
        </is>
      </c>
      <c r="X322" s="2" t="inlineStr">
        <is>
          <t/>
        </is>
      </c>
      <c r="Y322" s="2" t="inlineStr">
        <is>
          <t/>
        </is>
      </c>
      <c r="Z322" s="2" t="inlineStr">
        <is>
          <t>https://www.contratacion.euskadi.eus/anuncio_contratacion/plan-anual-contratacion-del-parlamento-vasco-2026/webkpe00-kpesimpc/es/</t>
        </is>
      </c>
      <c r="AA322" s="2" t="inlineStr">
        <is>
          <t>https://www.contratacion.euskadi.eus/webkpe00-kpesimpc/es/contenidos/anuncio_contratacion/expapjaso681742/es_doc/index.html</t>
        </is>
      </c>
      <c r="AB322" s="2" t="inlineStr">
        <is>
          <t>https://www.contratacion.euskadi.eus/contenidos/anuncio_contratacion/expapjaso681742/es_doc/data/es_r01dtpd019c43186f3557ea70fac0bd1964cebdf13</t>
        </is>
      </c>
      <c r="AC322" s="2" t="inlineStr">
        <is>
          <t>https://www.contratacion.euskadi.eus/contenidos/anuncio_contratacion/expapjaso681742/r01Index/expapjaso681742-idxContent.xml</t>
        </is>
      </c>
      <c r="AD322" s="2" t="inlineStr">
        <is>
          <t>09/02/2026</t>
        </is>
      </c>
      <c r="AE322" s="2" t="inlineStr">
        <is>
          <t>r01etpd1621a3d513715bae6e77f95aa2c3c498e22</t>
        </is>
      </c>
      <c r="AF322" s="2" t="inlineStr">
        <is>
          <t>Parlamento Vasco</t>
        </is>
      </c>
      <c r="AG322" s="2" t="inlineStr">
        <is>
          <t>r01etpd1621a570dbe15bae6e7e9f560b3146addbd</t>
        </is>
      </c>
      <c r="AH322" s="2" t="inlineStr">
        <is>
          <t>Parlamento Vasco</t>
        </is>
      </c>
      <c r="AI322" s="2" t="inlineStr">
        <is>
          <t/>
        </is>
      </c>
      <c r="AJ322" s="2" t="inlineStr">
        <is>
          <t/>
        </is>
      </c>
    </row>
    <row r="323" customHeight="true" ht="15.0">
      <c r="A323" s="2" t="inlineStr">
        <is>
          <t>Plan de Contratación 2026</t>
        </is>
      </c>
      <c r="B323" s="2" t="inlineStr">
        <is>
          <t/>
        </is>
      </c>
      <c r="C323" s="2" t="inlineStr">
        <is>
          <t>Gobierno Vasco</t>
        </is>
      </c>
      <c r="D323" s="2" t="inlineStr">
        <is>
          <t/>
        </is>
      </c>
      <c r="E323" s="2" t="inlineStr">
        <is>
          <t/>
        </is>
      </c>
      <c r="F323" s="2" t="inlineStr">
        <is>
          <t/>
        </is>
      </c>
      <c r="G323" s="2" t="inlineStr">
        <is>
          <t>Plan de Contratación 2026</t>
        </is>
      </c>
      <c r="H323" s="2" t="inlineStr">
        <is>
          <t>Plan de Contratación 2026</t>
        </is>
      </c>
      <c r="I323" s="2" t="inlineStr">
        <is>
          <t/>
        </is>
      </c>
      <c r="J323" s="2" t="inlineStr">
        <is>
          <t>10/02/2026</t>
        </is>
      </c>
      <c r="K323" s="2" t="inlineStr">
        <is>
          <t/>
        </is>
      </c>
      <c r="L323" s="2" t="inlineStr">
        <is>
          <t/>
        </is>
      </c>
      <c r="M323" s="2" t="inlineStr">
        <is>
          <t>false</t>
        </is>
      </c>
      <c r="N323" s="2" t="inlineStr">
        <is>
          <t/>
        </is>
      </c>
      <c r="O323" s="2" t="inlineStr">
        <is>
          <t/>
        </is>
      </c>
      <c r="P323" s="2" t="inlineStr">
        <is>
          <t/>
        </is>
      </c>
      <c r="Q323" s="2" t="inlineStr">
        <is>
          <t/>
        </is>
      </c>
      <c r="R323" s="2" t="inlineStr">
        <is>
          <t/>
        </is>
      </c>
      <c r="S323" s="2" t="inlineStr">
        <is>
          <t>https://www.contratacion.euskadi.eus/webkpe00-kpeperfi/es/contenidos/anuncio_contratacion/expapjaso681754/es_doc/images/hernani_logo.jpg</t>
        </is>
      </c>
      <c r="T323" s="2" t="inlineStr">
        <is>
          <t>Ayuntamiento de Hernani</t>
        </is>
      </c>
      <c r="U323" s="2" t="inlineStr">
        <is>
          <t>B2004300F - Ayuntamiento de Hernani</t>
        </is>
      </c>
      <c r="V323" s="2" t="inlineStr">
        <is>
          <t/>
        </is>
      </c>
      <c r="W323" s="2" t="inlineStr">
        <is>
          <t/>
        </is>
      </c>
      <c r="X323" s="2" t="inlineStr">
        <is>
          <t/>
        </is>
      </c>
      <c r="Y323" s="2" t="inlineStr">
        <is>
          <t/>
        </is>
      </c>
      <c r="Z323" s="2" t="inlineStr">
        <is>
          <t>https://www.contratacion.euskadi.eus/anuncio_contratacion/plan-contratacion-2026/expapjaso681754/webkpe00-kpesimpc/es/</t>
        </is>
      </c>
      <c r="AA323" s="2" t="inlineStr">
        <is>
          <t>https://www.contratacion.euskadi.eus/webkpe00-kpesimpc/es/contenidos/anuncio_contratacion/expapjaso681754/es_doc/index.html</t>
        </is>
      </c>
      <c r="AB323" s="2" t="inlineStr">
        <is>
          <t>https://www.contratacion.euskadi.eus/contenidos/anuncio_contratacion/expapjaso681754/es_doc/data/es_r01dtpd19c46b1037957195dd55773c8bc4d9eb56e</t>
        </is>
      </c>
      <c r="AC323" s="2" t="inlineStr">
        <is>
          <t>https://www.contratacion.euskadi.eus/contenidos/anuncio_contratacion/expapjaso681754/r01Index/expapjaso681754-idxContent.xml</t>
        </is>
      </c>
      <c r="AD323" s="2" t="inlineStr">
        <is>
          <t>10/02/2026</t>
        </is>
      </c>
      <c r="AE323" s="2" t="inlineStr">
        <is>
          <t>r01etpd150f69471cf19325f3678dc3237cb5165c6</t>
        </is>
      </c>
      <c r="AF323" s="2" t="inlineStr">
        <is>
          <t>Ayuntamiento de Hernani</t>
        </is>
      </c>
      <c r="AG323" s="2" t="inlineStr">
        <is>
          <t>r01etpd150f6b7673919325f3677d19a13c2103da1</t>
        </is>
      </c>
      <c r="AH323" s="2" t="inlineStr">
        <is>
          <t>Ayuntamiento de Hernani</t>
        </is>
      </c>
      <c r="AI323" s="2" t="inlineStr">
        <is>
          <t/>
        </is>
      </c>
      <c r="AJ323" s="2" t="inlineStr">
        <is>
          <t/>
        </is>
      </c>
    </row>
    <row r="324" customHeight="true" ht="15.0">
      <c r="A324" s="2" t="inlineStr">
        <is>
          <t>Utensilios de cocina</t>
        </is>
      </c>
      <c r="B324" s="2" t="inlineStr">
        <is>
          <t/>
        </is>
      </c>
      <c r="C324" s="2" t="inlineStr">
        <is>
          <t>Gobierno Vasco</t>
        </is>
      </c>
      <c r="D324" s="2" t="inlineStr">
        <is>
          <t/>
        </is>
      </c>
      <c r="E324" s="2" t="inlineStr">
        <is>
          <t/>
        </is>
      </c>
      <c r="F324" s="2" t="inlineStr">
        <is>
          <t/>
        </is>
      </c>
      <c r="G324" s="2" t="inlineStr">
        <is>
          <t>Utensilios de cocina</t>
        </is>
      </c>
      <c r="H324" s="2" t="inlineStr">
        <is>
          <t>Utensilios de cocina</t>
        </is>
      </c>
      <c r="I324" s="2" t="inlineStr">
        <is>
          <t/>
        </is>
      </c>
      <c r="J324" s="2" t="inlineStr">
        <is>
          <t>21/10/2021</t>
        </is>
      </c>
      <c r="K324" s="2" t="inlineStr">
        <is>
          <t>00023150/0100003202/23299</t>
        </is>
      </c>
      <c r="L324" s="2" t="inlineStr">
        <is>
          <t>Adjudicación provisional / definitiva</t>
        </is>
      </c>
      <c r="M324" s="2" t="inlineStr">
        <is>
          <t>true</t>
        </is>
      </c>
      <c r="N324" s="2" t="inlineStr">
        <is>
          <t/>
        </is>
      </c>
      <c r="O324" s="2" t="inlineStr">
        <is>
          <t/>
        </is>
      </c>
      <c r="P324" s="2" t="inlineStr">
        <is>
          <t/>
        </is>
      </c>
      <c r="Q324" s="2" t="inlineStr">
        <is>
          <t/>
        </is>
      </c>
      <c r="R324" s="2" t="inlineStr">
        <is>
          <t/>
        </is>
      </c>
      <c r="S324" s="2" t="inlineStr">
        <is>
          <t>https://www.contratacion.euskadi.eus/webkpe00-kpeperfi/es/contenidos/anuncio_contratacion/expcm151502/es_doc/images/logo_ifas.gif</t>
        </is>
      </c>
      <c r="T324" s="2" t="inlineStr">
        <is>
          <t>Instituto Foral de Asistencia Social de Bizkaia</t>
        </is>
      </c>
      <c r="U324" s="2" t="inlineStr">
        <is>
          <t>P9800001A - Instituto Foral de Asistencia Social de Bizkaia</t>
        </is>
      </c>
      <c r="V324" s="2" t="inlineStr">
        <is>
          <t>Gerente/a</t>
        </is>
      </c>
      <c r="W324" s="2" t="inlineStr">
        <is>
          <t/>
        </is>
      </c>
      <c r="X324" s="2" t="inlineStr">
        <is>
          <t/>
        </is>
      </c>
      <c r="Y324" s="2" t="inlineStr">
        <is>
          <t/>
        </is>
      </c>
      <c r="Z324" s="2" t="inlineStr">
        <is>
          <t>https://www.contratacion.euskadi.eus/anuncio_contratacion/utensilios-cocina/expcm151502/webkpe00-kpesimpc/es/</t>
        </is>
      </c>
      <c r="AA324" s="2" t="inlineStr">
        <is>
          <t>https://www.contratacion.euskadi.eus/webkpe00-kpesimpc/es/contenidos/anuncio_contratacion/expcm151502/es_doc/index.html</t>
        </is>
      </c>
      <c r="AB324" s="2" t="inlineStr">
        <is>
          <t>https://www.contratacion.euskadi.eus/contenidos/anuncio_contratacion/expcm151502/es_doc/data/es_r01dtpd17ca10325ca5e8e2aadab54279cd20f4214</t>
        </is>
      </c>
      <c r="AC324" s="2" t="inlineStr">
        <is>
          <t>https://www.contratacion.euskadi.eus/contenidos/anuncio_contratacion/expcm151502/r01Index/expcm151502-idxContent.xml</t>
        </is>
      </c>
      <c r="AD324" s="2" t="inlineStr">
        <is>
          <t>09/01/2026</t>
        </is>
      </c>
      <c r="AE324" s="2" t="inlineStr">
        <is>
          <t>r01epd01218c1204011bfc56628142af83964295e</t>
        </is>
      </c>
      <c r="AF324" s="2" t="inlineStr">
        <is>
          <t>Instituto Foral de Asistencia Social de Bizkaia (IFAS)</t>
        </is>
      </c>
      <c r="AG324" s="2" t="inlineStr">
        <is>
          <t>r01etpd15e132ccb8f1b4834749b6df90400fba3b9</t>
        </is>
      </c>
      <c r="AH324" s="2" t="inlineStr">
        <is>
          <t>Instituto Foral de Asistencia Social de Bizkaia (IFAS)</t>
        </is>
      </c>
      <c r="AI324" s="2" t="inlineStr">
        <is>
          <t/>
        </is>
      </c>
      <c r="AJ324" s="2" t="inlineStr">
        <is>
          <t/>
        </is>
      </c>
    </row>
    <row r="325" customHeight="true" ht="15.0">
      <c r="A325" s="2" t="inlineStr">
        <is>
          <t>Equipo diverso</t>
        </is>
      </c>
      <c r="B325" s="2" t="inlineStr">
        <is>
          <t/>
        </is>
      </c>
      <c r="C325" s="2" t="inlineStr">
        <is>
          <t>Gobierno Vasco</t>
        </is>
      </c>
      <c r="D325" s="2" t="inlineStr">
        <is>
          <t/>
        </is>
      </c>
      <c r="E325" s="2" t="inlineStr">
        <is>
          <t/>
        </is>
      </c>
      <c r="F325" s="2" t="inlineStr">
        <is>
          <t/>
        </is>
      </c>
      <c r="G325" s="2" t="inlineStr">
        <is>
          <t>Equipo diverso</t>
        </is>
      </c>
      <c r="H325" s="2" t="inlineStr">
        <is>
          <t>Equipo diverso</t>
        </is>
      </c>
      <c r="I325" s="2" t="inlineStr">
        <is>
          <t/>
        </is>
      </c>
      <c r="J325" s="2" t="inlineStr">
        <is>
          <t>28/03/2022</t>
        </is>
      </c>
      <c r="K325" s="2" t="inlineStr">
        <is>
          <t>00011671/0100002990/23705</t>
        </is>
      </c>
      <c r="L325" s="2" t="inlineStr">
        <is>
          <t>Adjudicación provisional / definitiva</t>
        </is>
      </c>
      <c r="M325" s="2" t="inlineStr">
        <is>
          <t>true</t>
        </is>
      </c>
      <c r="N325" s="2" t="inlineStr">
        <is>
          <t/>
        </is>
      </c>
      <c r="O325" s="2" t="inlineStr">
        <is>
          <t/>
        </is>
      </c>
      <c r="P325" s="2" t="inlineStr">
        <is>
          <t/>
        </is>
      </c>
      <c r="Q325" s="2" t="inlineStr">
        <is>
          <t/>
        </is>
      </c>
      <c r="R325" s="2" t="inlineStr">
        <is>
          <t/>
        </is>
      </c>
      <c r="S325" s="2" t="inlineStr">
        <is>
          <t>https://www.contratacion.euskadi.eus/webkpe00-kpeperfi/es/contenidos/anuncio_contratacion/expcm179496/es_doc/images/logo_ifas.gif</t>
        </is>
      </c>
      <c r="T325" s="2" t="inlineStr">
        <is>
          <t>Instituto Foral de Asistencia Social de Bizkaia</t>
        </is>
      </c>
      <c r="U325" s="2" t="inlineStr">
        <is>
          <t>P9800001A - Instituto Foral de Asistencia Social de Bizkaia</t>
        </is>
      </c>
      <c r="V325" s="2" t="inlineStr">
        <is>
          <t>Gerente/a</t>
        </is>
      </c>
      <c r="W325" s="2" t="inlineStr">
        <is>
          <t/>
        </is>
      </c>
      <c r="X325" s="2" t="inlineStr">
        <is>
          <t/>
        </is>
      </c>
      <c r="Y325" s="2" t="inlineStr">
        <is>
          <t/>
        </is>
      </c>
      <c r="Z325" s="2" t="inlineStr">
        <is>
          <t>https://www.contratacion.euskadi.eus/anuncio_contratacion/equipo-diverso/expcm179496/webkpe00-kpesimpc/es/</t>
        </is>
      </c>
      <c r="AA325" s="2" t="inlineStr">
        <is>
          <t>https://www.contratacion.euskadi.eus/webkpe00-kpesimpc/es/contenidos/anuncio_contratacion/expcm179496/es_doc/index.html</t>
        </is>
      </c>
      <c r="AB325" s="2" t="inlineStr">
        <is>
          <t>https://www.contratacion.euskadi.eus/contenidos/anuncio_contratacion/expcm179496/es_doc/data/es_r01dtpd0017fd1ada267b1e9175a4a8f003dfdeb67</t>
        </is>
      </c>
      <c r="AC325" s="2" t="inlineStr">
        <is>
          <t>https://www.contratacion.euskadi.eus/contenidos/anuncio_contratacion/expcm179496/r01Index/expcm179496-idxContent.xml</t>
        </is>
      </c>
      <c r="AD325" s="2" t="inlineStr">
        <is>
          <t>10/01/2026</t>
        </is>
      </c>
      <c r="AE325" s="2" t="inlineStr">
        <is>
          <t>r01epd01218c1204011bfc56628142af83964295e</t>
        </is>
      </c>
      <c r="AF325" s="2" t="inlineStr">
        <is>
          <t>Instituto Foral de Asistencia Social de Bizkaia (IFAS)</t>
        </is>
      </c>
      <c r="AG325" s="2" t="inlineStr">
        <is>
          <t>r01etpd15e132ccb8f1b4834749b6df90400fba3b9</t>
        </is>
      </c>
      <c r="AH325" s="2" t="inlineStr">
        <is>
          <t>Instituto Foral de Asistencia Social de Bizkaia (IFAS)</t>
        </is>
      </c>
      <c r="AI325" s="2" t="inlineStr">
        <is>
          <t/>
        </is>
      </c>
      <c r="AJ325" s="2" t="inlineStr">
        <is>
          <t/>
        </is>
      </c>
    </row>
    <row r="326" customHeight="true" ht="15.0">
      <c r="A326" s="2" t="inlineStr">
        <is>
          <t>Productos farmacÃ©uticos</t>
        </is>
      </c>
      <c r="B326" s="2" t="inlineStr">
        <is>
          <t/>
        </is>
      </c>
      <c r="C326" s="2" t="inlineStr">
        <is>
          <t>Gobierno Vasco</t>
        </is>
      </c>
      <c r="D326" s="2" t="inlineStr">
        <is>
          <t/>
        </is>
      </c>
      <c r="E326" s="2" t="inlineStr">
        <is>
          <t/>
        </is>
      </c>
      <c r="F326" s="2" t="inlineStr">
        <is>
          <t/>
        </is>
      </c>
      <c r="G326" s="2" t="inlineStr">
        <is>
          <t>Productos farmacÃ©uticos</t>
        </is>
      </c>
      <c r="H326" s="2" t="inlineStr">
        <is>
          <t>Productos farmacÃ©uticos</t>
        </is>
      </c>
      <c r="I326" s="2" t="inlineStr">
        <is>
          <t/>
        </is>
      </c>
      <c r="J326" s="2" t="inlineStr">
        <is>
          <t>25/04/2023</t>
        </is>
      </c>
      <c r="K326" s="2" t="inlineStr">
        <is>
          <t>00007321/0000005186/23207</t>
        </is>
      </c>
      <c r="L326" s="2" t="inlineStr">
        <is>
          <t>Adjudicación provisional / definitiva</t>
        </is>
      </c>
      <c r="M326" s="2" t="inlineStr">
        <is>
          <t>true</t>
        </is>
      </c>
      <c r="N326" s="2" t="inlineStr">
        <is>
          <t/>
        </is>
      </c>
      <c r="O326" s="2" t="inlineStr">
        <is>
          <t/>
        </is>
      </c>
      <c r="P326" s="2" t="inlineStr">
        <is>
          <t/>
        </is>
      </c>
      <c r="Q326" s="2" t="inlineStr">
        <is>
          <t/>
        </is>
      </c>
      <c r="R326" s="2" t="inlineStr">
        <is>
          <t/>
        </is>
      </c>
      <c r="S326" s="2" t="inlineStr">
        <is>
          <t>https://www.contratacion.euskadi.eus/webkpe00-kpeperfi/es/contenidos/anuncio_contratacion/expcm268433/es_doc/images/logo_ifas.gif</t>
        </is>
      </c>
      <c r="T326" s="2" t="inlineStr">
        <is>
          <t>Instituto Foral de Asistencia Social de Bizkaia</t>
        </is>
      </c>
      <c r="U326" s="2" t="inlineStr">
        <is>
          <t>P9800001A - Instituto Foral de Asistencia Social de Bizkaia</t>
        </is>
      </c>
      <c r="V326" s="2" t="inlineStr">
        <is>
          <t>Gerente/a</t>
        </is>
      </c>
      <c r="W326" s="2" t="inlineStr">
        <is>
          <t/>
        </is>
      </c>
      <c r="X326" s="2" t="inlineStr">
        <is>
          <t/>
        </is>
      </c>
      <c r="Y326" s="2" t="inlineStr">
        <is>
          <t/>
        </is>
      </c>
      <c r="Z326" s="2" t="inlineStr">
        <is>
          <t>https://www.contratacion.euskadi.eus/anuncio_contratacion/productos-farmaceuticos-expcm268433/webkpe00-kpesimpc/es/</t>
        </is>
      </c>
      <c r="AA326" s="2" t="inlineStr">
        <is>
          <t>https://www.contratacion.euskadi.eus/webkpe00-kpesimpc/es/contenidos/anuncio_contratacion/expcm268433/es_doc/index.html</t>
        </is>
      </c>
      <c r="AB326" s="2" t="inlineStr">
        <is>
          <t>https://www.contratacion.euskadi.eus/contenidos/anuncio_contratacion/expcm268433/es_doc/data/es_r01dtpd187bb767251717cd4ee8029d22d1f679fa6</t>
        </is>
      </c>
      <c r="AC326" s="2" t="inlineStr">
        <is>
          <t>https://www.contratacion.euskadi.eus/contenidos/anuncio_contratacion/expcm268433/r01Index/expcm268433-idxContent.xml</t>
        </is>
      </c>
      <c r="AD326" s="2" t="inlineStr">
        <is>
          <t>10/01/2026</t>
        </is>
      </c>
      <c r="AE326" s="2" t="inlineStr">
        <is>
          <t>r01epd01218c1204011bfc56628142af83964295e</t>
        </is>
      </c>
      <c r="AF326" s="2" t="inlineStr">
        <is>
          <t>Instituto Foral de Asistencia Social de Bizkaia (IFAS)</t>
        </is>
      </c>
      <c r="AG326" s="2" t="inlineStr">
        <is>
          <t>r01etpd15e132ccb8f1b4834749b6df90400fba3b9</t>
        </is>
      </c>
      <c r="AH326" s="2" t="inlineStr">
        <is>
          <t>Instituto Foral de Asistencia Social de Bizkaia (IFAS)</t>
        </is>
      </c>
      <c r="AI326" s="2" t="inlineStr">
        <is>
          <t/>
        </is>
      </c>
      <c r="AJ326" s="2" t="inlineStr">
        <is>
          <t/>
        </is>
      </c>
    </row>
    <row r="327" customHeight="true" ht="15.0">
      <c r="A327" s="2" t="inlineStr">
        <is>
          <t>Utensilios para cocinar</t>
        </is>
      </c>
      <c r="B327" s="2" t="inlineStr">
        <is>
          <t/>
        </is>
      </c>
      <c r="C327" s="2" t="inlineStr">
        <is>
          <t>Gobierno Vasco</t>
        </is>
      </c>
      <c r="D327" s="2" t="inlineStr">
        <is>
          <t/>
        </is>
      </c>
      <c r="E327" s="2" t="inlineStr">
        <is>
          <t/>
        </is>
      </c>
      <c r="F327" s="2" t="inlineStr">
        <is>
          <t/>
        </is>
      </c>
      <c r="G327" s="2" t="inlineStr">
        <is>
          <t>Utensilios para cocinar</t>
        </is>
      </c>
      <c r="H327" s="2" t="inlineStr">
        <is>
          <t>Utensilios para cocinar</t>
        </is>
      </c>
      <c r="I327" s="2" t="inlineStr">
        <is>
          <t/>
        </is>
      </c>
      <c r="J327" s="2" t="inlineStr">
        <is>
          <t>25/04/2023</t>
        </is>
      </c>
      <c r="K327" s="2" t="inlineStr">
        <is>
          <t>00000121/0100003202/23299</t>
        </is>
      </c>
      <c r="L327" s="2" t="inlineStr">
        <is>
          <t>Adjudicación provisional / definitiva</t>
        </is>
      </c>
      <c r="M327" s="2" t="inlineStr">
        <is>
          <t>true</t>
        </is>
      </c>
      <c r="N327" s="2" t="inlineStr">
        <is>
          <t/>
        </is>
      </c>
      <c r="O327" s="2" t="inlineStr">
        <is>
          <t/>
        </is>
      </c>
      <c r="P327" s="2" t="inlineStr">
        <is>
          <t/>
        </is>
      </c>
      <c r="Q327" s="2" t="inlineStr">
        <is>
          <t/>
        </is>
      </c>
      <c r="R327" s="2" t="inlineStr">
        <is>
          <t/>
        </is>
      </c>
      <c r="S327" s="2" t="inlineStr">
        <is>
          <t>https://www.contratacion.euskadi.eus/webkpe00-kpeperfi/es/contenidos/anuncio_contratacion/expcm268444/es_doc/images/logo_ifas.gif</t>
        </is>
      </c>
      <c r="T327" s="2" t="inlineStr">
        <is>
          <t>Instituto Foral de Asistencia Social de Bizkaia</t>
        </is>
      </c>
      <c r="U327" s="2" t="inlineStr">
        <is>
          <t>P9800001A - Instituto Foral de Asistencia Social de Bizkaia</t>
        </is>
      </c>
      <c r="V327" s="2" t="inlineStr">
        <is>
          <t>Gerente/a</t>
        </is>
      </c>
      <c r="W327" s="2" t="inlineStr">
        <is>
          <t/>
        </is>
      </c>
      <c r="X327" s="2" t="inlineStr">
        <is>
          <t/>
        </is>
      </c>
      <c r="Y327" s="2" t="inlineStr">
        <is>
          <t/>
        </is>
      </c>
      <c r="Z327" s="2" t="inlineStr">
        <is>
          <t>https://www.contratacion.euskadi.eus/anuncio_contratacion/otros-suministros-y-bienes-expcm268444/webkpe00-kpesimpc/es/</t>
        </is>
      </c>
      <c r="AA327" s="2" t="inlineStr">
        <is>
          <t>https://www.contratacion.euskadi.eus/webkpe00-kpesimpc/es/contenidos/anuncio_contratacion/expcm268444/es_doc/index.html</t>
        </is>
      </c>
      <c r="AB327" s="2" t="inlineStr">
        <is>
          <t>https://www.contratacion.euskadi.eus/contenidos/anuncio_contratacion/expcm268444/es_doc/data/es_r01dtpd187bb7fbe123324bab1c07b610d68844905</t>
        </is>
      </c>
      <c r="AC327" s="2" t="inlineStr">
        <is>
          <t>https://www.contratacion.euskadi.eus/contenidos/anuncio_contratacion/expcm268444/r01Index/expcm268444-idxContent.xml</t>
        </is>
      </c>
      <c r="AD327" s="2" t="inlineStr">
        <is>
          <t>10/01/2026</t>
        </is>
      </c>
      <c r="AE327" s="2" t="inlineStr">
        <is>
          <t>r01epd01218c1204011bfc56628142af83964295e</t>
        </is>
      </c>
      <c r="AF327" s="2" t="inlineStr">
        <is>
          <t>Instituto Foral de Asistencia Social de Bizkaia (IFAS)</t>
        </is>
      </c>
      <c r="AG327" s="2" t="inlineStr">
        <is>
          <t>r01etpd15e132ccb8f1b4834749b6df90400fba3b9</t>
        </is>
      </c>
      <c r="AH327" s="2" t="inlineStr">
        <is>
          <t>Instituto Foral de Asistencia Social de Bizkaia (IFAS)</t>
        </is>
      </c>
      <c r="AI327" s="2" t="inlineStr">
        <is>
          <t/>
        </is>
      </c>
      <c r="AJ327" s="2" t="inlineStr">
        <is>
          <t/>
        </is>
      </c>
    </row>
    <row r="328" customHeight="true" ht="15.0">
      <c r="A328" s="2" t="inlineStr">
        <is>
          <t>Servicios de transporte por carretera</t>
        </is>
      </c>
      <c r="B328" s="2" t="inlineStr">
        <is>
          <t/>
        </is>
      </c>
      <c r="C328" s="2" t="inlineStr">
        <is>
          <t>Gobierno Vasco</t>
        </is>
      </c>
      <c r="D328" s="2" t="inlineStr">
        <is>
          <t/>
        </is>
      </c>
      <c r="E328" s="2" t="inlineStr">
        <is>
          <t/>
        </is>
      </c>
      <c r="F328" s="2" t="inlineStr">
        <is>
          <t/>
        </is>
      </c>
      <c r="G328" s="2" t="inlineStr">
        <is>
          <t>Servicios de transporte por carretera</t>
        </is>
      </c>
      <c r="H328" s="2" t="inlineStr">
        <is>
          <t>Servicios de transporte por carretera</t>
        </is>
      </c>
      <c r="I328" s="2" t="inlineStr">
        <is>
          <t/>
        </is>
      </c>
      <c r="J328" s="2" t="inlineStr">
        <is>
          <t>23/10/2023</t>
        </is>
      </c>
      <c r="K328" s="2" t="inlineStr">
        <is>
          <t>00021395/0100015837/23400</t>
        </is>
      </c>
      <c r="L328" s="2" t="inlineStr">
        <is>
          <t>Adjudicación provisional / definitiva</t>
        </is>
      </c>
      <c r="M328" s="2" t="inlineStr">
        <is>
          <t>true</t>
        </is>
      </c>
      <c r="N328" s="2" t="inlineStr">
        <is>
          <t/>
        </is>
      </c>
      <c r="O328" s="2" t="inlineStr">
        <is>
          <t/>
        </is>
      </c>
      <c r="P328" s="2" t="inlineStr">
        <is>
          <t/>
        </is>
      </c>
      <c r="Q328" s="2" t="inlineStr">
        <is>
          <t/>
        </is>
      </c>
      <c r="R328" s="2" t="inlineStr">
        <is>
          <t/>
        </is>
      </c>
      <c r="S328" s="2" t="inlineStr">
        <is>
          <t>https://www.contratacion.euskadi.eus/webkpe00-kpeperfi/es/contenidos/anuncio_contratacion/expcm308026/es_doc/images/logo_ifas.gif</t>
        </is>
      </c>
      <c r="T328" s="2" t="inlineStr">
        <is>
          <t>Instituto Foral de Asistencia Social de Bizkaia</t>
        </is>
      </c>
      <c r="U328" s="2" t="inlineStr">
        <is>
          <t>P9800001A - Instituto Foral de Asistencia Social de Bizkaia</t>
        </is>
      </c>
      <c r="V328" s="2" t="inlineStr">
        <is>
          <t>Gerente/a</t>
        </is>
      </c>
      <c r="W328" s="2" t="inlineStr">
        <is>
          <t/>
        </is>
      </c>
      <c r="X328" s="2" t="inlineStr">
        <is>
          <t/>
        </is>
      </c>
      <c r="Y328" s="2" t="inlineStr">
        <is>
          <t/>
        </is>
      </c>
      <c r="Z328" s="2" t="inlineStr">
        <is>
          <t>https://www.contratacion.euskadi.eus/anuncio_contratacion/contratos-exteriores/expcm308026/webkpe00-kpesimpc/es/</t>
        </is>
      </c>
      <c r="AA328" s="2" t="inlineStr">
        <is>
          <t>https://www.contratacion.euskadi.eus/webkpe00-kpesimpc/es/contenidos/anuncio_contratacion/expcm308026/es_doc/index.html</t>
        </is>
      </c>
      <c r="AB328" s="2" t="inlineStr">
        <is>
          <t>https://www.contratacion.euskadi.eus/contenidos/anuncio_contratacion/expcm308026/es_doc/data/es_r01dtpd018b5dc4fcc16d3b9eb6863b1b8c9710197</t>
        </is>
      </c>
      <c r="AC328" s="2" t="inlineStr">
        <is>
          <t>https://www.contratacion.euskadi.eus/contenidos/anuncio_contratacion/expcm308026/r01Index/expcm308026-idxContent.xml</t>
        </is>
      </c>
      <c r="AD328" s="2" t="inlineStr">
        <is>
          <t>10/01/2026</t>
        </is>
      </c>
      <c r="AE328" s="2" t="inlineStr">
        <is>
          <t>r01epd01218c1204011bfc56628142af83964295e</t>
        </is>
      </c>
      <c r="AF328" s="2" t="inlineStr">
        <is>
          <t>Instituto Foral de Asistencia Social de Bizkaia (IFAS)</t>
        </is>
      </c>
      <c r="AG328" s="2" t="inlineStr">
        <is>
          <t>r01etpd15e132ccb8f1b4834749b6df90400fba3b9</t>
        </is>
      </c>
      <c r="AH328" s="2" t="inlineStr">
        <is>
          <t>Instituto Foral de Asistencia Social de Bizkaia (IFAS)</t>
        </is>
      </c>
      <c r="AI328" s="2" t="inlineStr">
        <is>
          <t/>
        </is>
      </c>
      <c r="AJ328" s="2" t="inlineStr">
        <is>
          <t/>
        </is>
      </c>
    </row>
    <row r="329" customHeight="true" ht="15.0">
      <c r="A329" s="2" t="inlineStr">
        <is>
          <t>Valoración del edificio de hormigón de "Barinaga &amp; Alberdi"</t>
        </is>
      </c>
      <c r="B329" s="2" t="inlineStr">
        <is>
          <t/>
        </is>
      </c>
      <c r="C329" s="2" t="inlineStr">
        <is>
          <t>Gobierno Vasco</t>
        </is>
      </c>
      <c r="D329" s="2" t="inlineStr">
        <is>
          <t/>
        </is>
      </c>
      <c r="E329" s="2" t="inlineStr">
        <is>
          <t/>
        </is>
      </c>
      <c r="F329" s="2" t="inlineStr">
        <is>
          <t/>
        </is>
      </c>
      <c r="G329" s="2" t="inlineStr">
        <is>
          <t>Valoración del edificio de hormigón de "Barinaga &amp; Alberdi"</t>
        </is>
      </c>
      <c r="H329" s="2" t="inlineStr">
        <is>
          <t>Valoración del edificio de hormigón de "Barinaga &amp; Alberdi"</t>
        </is>
      </c>
      <c r="I329" s="2" t="inlineStr">
        <is>
          <t/>
        </is>
      </c>
      <c r="J329" s="2" t="inlineStr">
        <is>
          <t>09/04/2024</t>
        </is>
      </c>
      <c r="K329" s="2" t="inlineStr">
        <is>
          <t>2024-UPR-001</t>
        </is>
      </c>
      <c r="L329" s="2" t="inlineStr">
        <is>
          <t>Adjudicación provisional / definitiva</t>
        </is>
      </c>
      <c r="M329" s="2" t="inlineStr">
        <is>
          <t>true</t>
        </is>
      </c>
      <c r="N329" s="2" t="inlineStr">
        <is>
          <t/>
        </is>
      </c>
      <c r="O329" s="2" t="inlineStr">
        <is>
          <t/>
        </is>
      </c>
      <c r="P329" s="2" t="inlineStr">
        <is>
          <t/>
        </is>
      </c>
      <c r="Q329" s="2" t="inlineStr">
        <is>
          <t/>
        </is>
      </c>
      <c r="R329" s="2" t="inlineStr">
        <is>
          <t/>
        </is>
      </c>
      <c r="S329" s="2" t="inlineStr">
        <is>
          <t>https://www.contratacion.euskadi.eus/webkpe00-kpeperfi/es/contenidos/anuncio_contratacion/expcm349000/es_doc/images/logo_markina.jpg</t>
        </is>
      </c>
      <c r="T329" s="2" t="inlineStr">
        <is>
          <t>Ayuntamiento de Markina-Xemein</t>
        </is>
      </c>
      <c r="U329" s="2" t="inlineStr">
        <is>
          <t>P4807100E - Ayuntamiento de Markina-Xemein</t>
        </is>
      </c>
      <c r="V329" s="2" t="inlineStr">
        <is>
          <t>Alcalde</t>
        </is>
      </c>
      <c r="W329" s="2" t="inlineStr">
        <is>
          <t/>
        </is>
      </c>
      <c r="X329" s="2" t="inlineStr">
        <is>
          <t/>
        </is>
      </c>
      <c r="Y329" s="2" t="inlineStr">
        <is>
          <t/>
        </is>
      </c>
      <c r="Z329" s="2" t="inlineStr">
        <is>
          <t>https://www.contratacion.euskadi.eus/anuncio_contratacion/informe-valoracion-derribo-del-pabellon-azpiri-y-habilitacion-del-aparcamiento/webkpe00-kpesimpc/es/</t>
        </is>
      </c>
      <c r="AA329" s="2" t="inlineStr">
        <is>
          <t>https://www.contratacion.euskadi.eus/webkpe00-kpesimpc/es/contenidos/anuncio_contratacion/expcm349000/es_doc/index.html</t>
        </is>
      </c>
      <c r="AB329" s="2" t="inlineStr">
        <is>
          <t>https://www.contratacion.euskadi.eus/contenidos/anuncio_contratacion/expcm349000/es_doc/data/es_r01dtpd18ec6ff44a62387d0e9520dd423da4e7b74</t>
        </is>
      </c>
      <c r="AC329" s="2" t="inlineStr">
        <is>
          <t>https://www.contratacion.euskadi.eus/contenidos/anuncio_contratacion/expcm349000/r01Index/expcm349000-idxContent.xml</t>
        </is>
      </c>
      <c r="AD329" s="2" t="inlineStr">
        <is>
          <t>17/01/2026</t>
        </is>
      </c>
      <c r="AE329" s="2" t="inlineStr">
        <is>
          <t>r01etpd16002f082eb4af9375cc723038ec690ccb0</t>
        </is>
      </c>
      <c r="AF329" s="2" t="inlineStr">
        <is>
          <t>Ayuntamiento de Markina-Xemein</t>
        </is>
      </c>
      <c r="AG329" s="2" t="inlineStr">
        <is>
          <t>r01etpd16002f524494af9375cf62508be4f785619</t>
        </is>
      </c>
      <c r="AH329" s="2" t="inlineStr">
        <is>
          <t>Ayuntamiento de Markina-Xemein</t>
        </is>
      </c>
      <c r="AI329" s="2" t="inlineStr">
        <is>
          <t/>
        </is>
      </c>
      <c r="AJ329" s="2" t="inlineStr">
        <is>
          <t/>
        </is>
      </c>
    </row>
    <row r="330" customHeight="true" ht="15.0">
      <c r="A330" s="2" t="inlineStr">
        <is>
          <t>Servicios de esparcimiento, culturales y deportivos</t>
        </is>
      </c>
      <c r="B330" s="2" t="inlineStr">
        <is>
          <t/>
        </is>
      </c>
      <c r="C330" s="2" t="inlineStr">
        <is>
          <t>Gobierno Vasco</t>
        </is>
      </c>
      <c r="D330" s="2" t="inlineStr">
        <is>
          <t/>
        </is>
      </c>
      <c r="E330" s="2" t="inlineStr">
        <is>
          <t/>
        </is>
      </c>
      <c r="F330" s="2" t="inlineStr">
        <is>
          <t/>
        </is>
      </c>
      <c r="G330" s="2" t="inlineStr">
        <is>
          <t>Servicios de esparcimiento, culturales y deportivos</t>
        </is>
      </c>
      <c r="H330" s="2" t="inlineStr">
        <is>
          <t>Servicios de esparcimiento, culturales y deportivos</t>
        </is>
      </c>
      <c r="I330" s="2" t="inlineStr">
        <is>
          <t/>
        </is>
      </c>
      <c r="J330" s="2" t="inlineStr">
        <is>
          <t>26/04/2024</t>
        </is>
      </c>
      <c r="K330" s="2" t="inlineStr">
        <is>
          <t>00000137/0100014357/23999</t>
        </is>
      </c>
      <c r="L330" s="2" t="inlineStr">
        <is>
          <t>Adjudicación provisional / definitiva</t>
        </is>
      </c>
      <c r="M330" s="2" t="inlineStr">
        <is>
          <t>true</t>
        </is>
      </c>
      <c r="N330" s="2" t="inlineStr">
        <is>
          <t/>
        </is>
      </c>
      <c r="O330" s="2" t="inlineStr">
        <is>
          <t/>
        </is>
      </c>
      <c r="P330" s="2" t="inlineStr">
        <is>
          <t/>
        </is>
      </c>
      <c r="Q330" s="2" t="inlineStr">
        <is>
          <t/>
        </is>
      </c>
      <c r="R330" s="2" t="inlineStr">
        <is>
          <t/>
        </is>
      </c>
      <c r="S330" s="2" t="inlineStr">
        <is>
          <t>https://www.contratacion.euskadi.eus/webkpe00-kpeperfi/es/contenidos/anuncio_contratacion/expcm354161/es_doc/images/logo_ifas.gif</t>
        </is>
      </c>
      <c r="T330" s="2" t="inlineStr">
        <is>
          <t>Instituto Foral de Asistencia Social de Bizkaia</t>
        </is>
      </c>
      <c r="U330" s="2" t="inlineStr">
        <is>
          <t>P9800001A - Instituto Foral de Asistencia Social de Bizkaia</t>
        </is>
      </c>
      <c r="V330" s="2" t="inlineStr">
        <is>
          <t>Gerente/a</t>
        </is>
      </c>
      <c r="W330" s="2" t="inlineStr">
        <is>
          <t/>
        </is>
      </c>
      <c r="X330" s="2" t="inlineStr">
        <is>
          <t/>
        </is>
      </c>
      <c r="Y330" s="2" t="inlineStr">
        <is>
          <t/>
        </is>
      </c>
      <c r="Z330" s="2" t="inlineStr">
        <is>
          <t>https://www.contratacion.euskadi.eus/anuncio_contratacion/servicios-diversos/expcm354161/webkpe00-kpesimpc/es/</t>
        </is>
      </c>
      <c r="AA330" s="2" t="inlineStr">
        <is>
          <t>https://www.contratacion.euskadi.eus/webkpe00-kpesimpc/es/contenidos/anuncio_contratacion/expcm354161/es_doc/index.html</t>
        </is>
      </c>
      <c r="AB330" s="2" t="inlineStr">
        <is>
          <t>https://www.contratacion.euskadi.eus/contenidos/anuncio_contratacion/expcm354161/es_doc/data/es_r01dtpd18f16f203197db5761845984c818d022484</t>
        </is>
      </c>
      <c r="AC330" s="2" t="inlineStr">
        <is>
          <t>https://www.contratacion.euskadi.eus/contenidos/anuncio_contratacion/expcm354161/r01Index/expcm354161-idxContent.xml</t>
        </is>
      </c>
      <c r="AD330" s="2" t="inlineStr">
        <is>
          <t>10/01/2026</t>
        </is>
      </c>
      <c r="AE330" s="2" t="inlineStr">
        <is>
          <t>r01epd01218c1204011bfc56628142af83964295e</t>
        </is>
      </c>
      <c r="AF330" s="2" t="inlineStr">
        <is>
          <t>Instituto Foral de Asistencia Social de Bizkaia (IFAS)</t>
        </is>
      </c>
      <c r="AG330" s="2" t="inlineStr">
        <is>
          <t>r01etpd15e132ccb8f1b4834749b6df90400fba3b9</t>
        </is>
      </c>
      <c r="AH330" s="2" t="inlineStr">
        <is>
          <t>Instituto Foral de Asistencia Social de Bizkaia (IFAS)</t>
        </is>
      </c>
      <c r="AI330" s="2" t="inlineStr">
        <is>
          <t/>
        </is>
      </c>
      <c r="AJ330" s="2" t="inlineStr">
        <is>
          <t/>
        </is>
      </c>
    </row>
    <row r="331" customHeight="true" ht="15.0">
      <c r="A331" s="2" t="inlineStr">
        <is>
          <t>Servicios de esparcimiento, culturales y deportivos</t>
        </is>
      </c>
      <c r="B331" s="2" t="inlineStr">
        <is>
          <t/>
        </is>
      </c>
      <c r="C331" s="2" t="inlineStr">
        <is>
          <t>Gobierno Vasco</t>
        </is>
      </c>
      <c r="D331" s="2" t="inlineStr">
        <is>
          <t/>
        </is>
      </c>
      <c r="E331" s="2" t="inlineStr">
        <is>
          <t/>
        </is>
      </c>
      <c r="F331" s="2" t="inlineStr">
        <is>
          <t/>
        </is>
      </c>
      <c r="G331" s="2" t="inlineStr">
        <is>
          <t>Servicios de esparcimiento, culturales y deportivos</t>
        </is>
      </c>
      <c r="H331" s="2" t="inlineStr">
        <is>
          <t>Servicios de esparcimiento, culturales y deportivos</t>
        </is>
      </c>
      <c r="I331" s="2" t="inlineStr">
        <is>
          <t/>
        </is>
      </c>
      <c r="J331" s="2" t="inlineStr">
        <is>
          <t>23/04/2024</t>
        </is>
      </c>
      <c r="K331" s="2" t="inlineStr">
        <is>
          <t>00000140/0100014357/23999</t>
        </is>
      </c>
      <c r="L331" s="2" t="inlineStr">
        <is>
          <t>Adjudicación provisional / definitiva</t>
        </is>
      </c>
      <c r="M331" s="2" t="inlineStr">
        <is>
          <t>true</t>
        </is>
      </c>
      <c r="N331" s="2" t="inlineStr">
        <is>
          <t/>
        </is>
      </c>
      <c r="O331" s="2" t="inlineStr">
        <is>
          <t/>
        </is>
      </c>
      <c r="P331" s="2" t="inlineStr">
        <is>
          <t/>
        </is>
      </c>
      <c r="Q331" s="2" t="inlineStr">
        <is>
          <t/>
        </is>
      </c>
      <c r="R331" s="2" t="inlineStr">
        <is>
          <t/>
        </is>
      </c>
      <c r="S331" s="2" t="inlineStr">
        <is>
          <t>https://www.contratacion.euskadi.eus/webkpe00-kpeperfi/es/contenidos/anuncio_contratacion/expcm354164/es_doc/images/logo_ifas.gif</t>
        </is>
      </c>
      <c r="T331" s="2" t="inlineStr">
        <is>
          <t>Instituto Foral de Asistencia Social de Bizkaia</t>
        </is>
      </c>
      <c r="U331" s="2" t="inlineStr">
        <is>
          <t>P9800001A - Instituto Foral de Asistencia Social de Bizkaia</t>
        </is>
      </c>
      <c r="V331" s="2" t="inlineStr">
        <is>
          <t>Gerente/a</t>
        </is>
      </c>
      <c r="W331" s="2" t="inlineStr">
        <is>
          <t/>
        </is>
      </c>
      <c r="X331" s="2" t="inlineStr">
        <is>
          <t/>
        </is>
      </c>
      <c r="Y331" s="2" t="inlineStr">
        <is>
          <t/>
        </is>
      </c>
      <c r="Z331" s="2" t="inlineStr">
        <is>
          <t>https://www.contratacion.euskadi.eus/anuncio_contratacion/servicios-deportivos/expcm354164/webkpe00-kpesimpc/es/</t>
        </is>
      </c>
      <c r="AA331" s="2" t="inlineStr">
        <is>
          <t>https://www.contratacion.euskadi.eus/webkpe00-kpesimpc/es/contenidos/anuncio_contratacion/expcm354164/es_doc/index.html</t>
        </is>
      </c>
      <c r="AB331" s="2" t="inlineStr">
        <is>
          <t>https://www.contratacion.euskadi.eus/contenidos/anuncio_contratacion/expcm354164/es_doc/data/es_r01dtpd18f16f657303256057f272a953e06e543ee</t>
        </is>
      </c>
      <c r="AC331" s="2" t="inlineStr">
        <is>
          <t>https://www.contratacion.euskadi.eus/contenidos/anuncio_contratacion/expcm354164/r01Index/expcm354164-idxContent.xml</t>
        </is>
      </c>
      <c r="AD331" s="2" t="inlineStr">
        <is>
          <t>10/01/2026</t>
        </is>
      </c>
      <c r="AE331" s="2" t="inlineStr">
        <is>
          <t>r01epd01218c1204011bfc56628142af83964295e</t>
        </is>
      </c>
      <c r="AF331" s="2" t="inlineStr">
        <is>
          <t>Instituto Foral de Asistencia Social de Bizkaia (IFAS)</t>
        </is>
      </c>
      <c r="AG331" s="2" t="inlineStr">
        <is>
          <t>r01etpd15e132ccb8f1b4834749b6df90400fba3b9</t>
        </is>
      </c>
      <c r="AH331" s="2" t="inlineStr">
        <is>
          <t>Instituto Foral de Asistencia Social de Bizkaia (IFAS)</t>
        </is>
      </c>
      <c r="AI331" s="2" t="inlineStr">
        <is>
          <t/>
        </is>
      </c>
      <c r="AJ331" s="2" t="inlineStr">
        <is>
          <t/>
        </is>
      </c>
    </row>
    <row r="332" customHeight="true" ht="15.0">
      <c r="A332" s="2" t="inlineStr">
        <is>
          <t>Servicio de prevención ajeno</t>
        </is>
      </c>
      <c r="B332" s="2" t="inlineStr">
        <is>
          <t/>
        </is>
      </c>
      <c r="C332" s="2" t="inlineStr">
        <is>
          <t>Gobierno Vasco</t>
        </is>
      </c>
      <c r="D332" s="2" t="inlineStr">
        <is>
          <t/>
        </is>
      </c>
      <c r="E332" s="2" t="inlineStr">
        <is>
          <t/>
        </is>
      </c>
      <c r="F332" s="2" t="inlineStr">
        <is>
          <t/>
        </is>
      </c>
      <c r="G332" s="2" t="inlineStr">
        <is>
          <t>Servicio de prevención ajeno</t>
        </is>
      </c>
      <c r="H332" s="2" t="inlineStr">
        <is>
          <t>Servicio de prevención ajeno</t>
        </is>
      </c>
      <c r="I332" s="2" t="inlineStr">
        <is>
          <t/>
        </is>
      </c>
      <c r="J332" s="2" t="inlineStr">
        <is>
          <t>30/01/2025</t>
        </is>
      </c>
      <c r="K332" s="3" t="inlineStr">
        <is>
          <t>10091201426</t>
        </is>
      </c>
      <c r="L332" s="2" t="inlineStr">
        <is>
          <t>Adjudicación provisional / definitiva</t>
        </is>
      </c>
      <c r="M332" s="2" t="inlineStr">
        <is>
          <t>true</t>
        </is>
      </c>
      <c r="N332" s="2" t="inlineStr">
        <is>
          <t/>
        </is>
      </c>
      <c r="O332" s="2" t="inlineStr">
        <is>
          <t/>
        </is>
      </c>
      <c r="P332" s="2" t="inlineStr">
        <is>
          <t/>
        </is>
      </c>
      <c r="Q332" s="2" t="inlineStr">
        <is>
          <t/>
        </is>
      </c>
      <c r="R332" s="2" t="inlineStr">
        <is>
          <t/>
        </is>
      </c>
      <c r="S332" s="2" t="inlineStr">
        <is>
          <t>https://www.contratacion.euskadi.eus/webkpe00-kpeperfi/es/contenidos/anuncio_contratacion/expcm408757/es_doc/images/logo_bec_ok.jpg</t>
        </is>
      </c>
      <c r="T332" s="2" t="inlineStr">
        <is>
          <t>Bilbao Exhibition Centre, S.A.</t>
        </is>
      </c>
      <c r="U332" s="2" t="inlineStr">
        <is>
          <t>A95135984 - Bilbao Exhibition Centre, S.A.</t>
        </is>
      </c>
      <c r="V332" s="2" t="inlineStr">
        <is>
          <t>Director General</t>
        </is>
      </c>
      <c r="W332" s="2" t="inlineStr">
        <is>
          <t/>
        </is>
      </c>
      <c r="X332" s="2" t="inlineStr">
        <is>
          <t/>
        </is>
      </c>
      <c r="Y332" s="2" t="inlineStr">
        <is>
          <t/>
        </is>
      </c>
      <c r="Z332" s="2" t="inlineStr">
        <is>
          <t>https://www.contratacion.euskadi.eus/anuncio_contratacion/servicio-prevencion-ajeno/expcm408757/webkpe00-kpesimpc/es/</t>
        </is>
      </c>
      <c r="AA332" s="2" t="inlineStr">
        <is>
          <t>https://www.contratacion.euskadi.eus/webkpe00-kpesimpc/es/contenidos/anuncio_contratacion/expcm408757/es_doc/index.html</t>
        </is>
      </c>
      <c r="AB332" s="2" t="inlineStr">
        <is>
          <t>https://www.contratacion.euskadi.eus/contenidos/anuncio_contratacion/expcm408757/es_doc/data/es_r01dtpd194b6730e5213840ffc8fcb2ce81da1e5d1</t>
        </is>
      </c>
      <c r="AC332" s="2" t="inlineStr">
        <is>
          <t>https://www.contratacion.euskadi.eus/contenidos/anuncio_contratacion/expcm408757/r01Index/expcm408757-idxContent.xml</t>
        </is>
      </c>
      <c r="AD332" s="2" t="inlineStr">
        <is>
          <t>29/01/2026</t>
        </is>
      </c>
      <c r="AE332" s="2" t="inlineStr">
        <is>
          <t>r01etpd1556cc279081b5650fb58348ee95ce8f158</t>
        </is>
      </c>
      <c r="AF332" s="2" t="inlineStr">
        <is>
          <t>Bilbao Exhibition Centre</t>
        </is>
      </c>
      <c r="AG332" s="2" t="inlineStr">
        <is>
          <t>r01etpd1556cc51fd41b5650fb8870f2f50e8cfdfc</t>
        </is>
      </c>
      <c r="AH332" s="2" t="inlineStr">
        <is>
          <t>Bilbao Exhibition Centre</t>
        </is>
      </c>
      <c r="AI332" s="2" t="inlineStr">
        <is>
          <t/>
        </is>
      </c>
      <c r="AJ332" s="2" t="inlineStr">
        <is>
          <t/>
        </is>
      </c>
    </row>
    <row r="333" customHeight="true" ht="15.0">
      <c r="A333" s="2" t="inlineStr">
        <is>
          <t>Servicio de prevención ajeno</t>
        </is>
      </c>
      <c r="B333" s="2" t="inlineStr">
        <is>
          <t/>
        </is>
      </c>
      <c r="C333" s="2" t="inlineStr">
        <is>
          <t>Gobierno Vasco</t>
        </is>
      </c>
      <c r="D333" s="2" t="inlineStr">
        <is>
          <t/>
        </is>
      </c>
      <c r="E333" s="2" t="inlineStr">
        <is>
          <t/>
        </is>
      </c>
      <c r="F333" s="2" t="inlineStr">
        <is>
          <t/>
        </is>
      </c>
      <c r="G333" s="2" t="inlineStr">
        <is>
          <t>Servicio de prevención ajeno</t>
        </is>
      </c>
      <c r="H333" s="2" t="inlineStr">
        <is>
          <t>Servicio de prevención ajeno</t>
        </is>
      </c>
      <c r="I333" s="2" t="inlineStr">
        <is>
          <t/>
        </is>
      </c>
      <c r="J333" s="2" t="inlineStr">
        <is>
          <t>30/01/2025</t>
        </is>
      </c>
      <c r="K333" s="3" t="inlineStr">
        <is>
          <t>10091201425</t>
        </is>
      </c>
      <c r="L333" s="2" t="inlineStr">
        <is>
          <t>Adjudicación provisional / definitiva</t>
        </is>
      </c>
      <c r="M333" s="2" t="inlineStr">
        <is>
          <t>true</t>
        </is>
      </c>
      <c r="N333" s="2" t="inlineStr">
        <is>
          <t/>
        </is>
      </c>
      <c r="O333" s="2" t="inlineStr">
        <is>
          <t/>
        </is>
      </c>
      <c r="P333" s="2" t="inlineStr">
        <is>
          <t/>
        </is>
      </c>
      <c r="Q333" s="2" t="inlineStr">
        <is>
          <t/>
        </is>
      </c>
      <c r="R333" s="2" t="inlineStr">
        <is>
          <t/>
        </is>
      </c>
      <c r="S333" s="2" t="inlineStr">
        <is>
          <t>https://www.contratacion.euskadi.eus/webkpe00-kpeperfi/es/contenidos/anuncio_contratacion/expcm408758/es_doc/images/logo_bec_ok.jpg</t>
        </is>
      </c>
      <c r="T333" s="2" t="inlineStr">
        <is>
          <t>Bilbao Exhibition Centre, S.A.</t>
        </is>
      </c>
      <c r="U333" s="2" t="inlineStr">
        <is>
          <t>A95135984 - Bilbao Exhibition Centre, S.A.</t>
        </is>
      </c>
      <c r="V333" s="2" t="inlineStr">
        <is>
          <t>Director General</t>
        </is>
      </c>
      <c r="W333" s="2" t="inlineStr">
        <is>
          <t/>
        </is>
      </c>
      <c r="X333" s="2" t="inlineStr">
        <is>
          <t/>
        </is>
      </c>
      <c r="Y333" s="2" t="inlineStr">
        <is>
          <t/>
        </is>
      </c>
      <c r="Z333" s="2" t="inlineStr">
        <is>
          <t>https://www.contratacion.euskadi.eus/anuncio_contratacion/servicio-prevencion-ajeno/expcm408758/webkpe00-kpesimpc/es/</t>
        </is>
      </c>
      <c r="AA333" s="2" t="inlineStr">
        <is>
          <t>https://www.contratacion.euskadi.eus/webkpe00-kpesimpc/es/contenidos/anuncio_contratacion/expcm408758/es_doc/index.html</t>
        </is>
      </c>
      <c r="AB333" s="2" t="inlineStr">
        <is>
          <t>https://www.contratacion.euskadi.eus/contenidos/anuncio_contratacion/expcm408758/es_doc/data/es_r01dtpd194b67335f613840ffc3eaebb39c73a86af</t>
        </is>
      </c>
      <c r="AC333" s="2" t="inlineStr">
        <is>
          <t>https://www.contratacion.euskadi.eus/contenidos/anuncio_contratacion/expcm408758/r01Index/expcm408758-idxContent.xml</t>
        </is>
      </c>
      <c r="AD333" s="2" t="inlineStr">
        <is>
          <t>29/01/2026</t>
        </is>
      </c>
      <c r="AE333" s="2" t="inlineStr">
        <is>
          <t>r01etpd1556cc279081b5650fb58348ee95ce8f158</t>
        </is>
      </c>
      <c r="AF333" s="2" t="inlineStr">
        <is>
          <t>Bilbao Exhibition Centre</t>
        </is>
      </c>
      <c r="AG333" s="2" t="inlineStr">
        <is>
          <t>r01etpd1556cc51fd41b5650fb8870f2f50e8cfdfc</t>
        </is>
      </c>
      <c r="AH333" s="2" t="inlineStr">
        <is>
          <t>Bilbao Exhibition Centre</t>
        </is>
      </c>
      <c r="AI333" s="2" t="inlineStr">
        <is>
          <t/>
        </is>
      </c>
      <c r="AJ333" s="2" t="inlineStr">
        <is>
          <t/>
        </is>
      </c>
    </row>
    <row r="334" customHeight="true" ht="15.0">
      <c r="A334" s="2" t="inlineStr">
        <is>
          <t>Alquiler vallas</t>
        </is>
      </c>
      <c r="B334" s="2" t="inlineStr">
        <is>
          <t/>
        </is>
      </c>
      <c r="C334" s="2" t="inlineStr">
        <is>
          <t>Gobierno Vasco</t>
        </is>
      </c>
      <c r="D334" s="2" t="inlineStr">
        <is>
          <t/>
        </is>
      </c>
      <c r="E334" s="2" t="inlineStr">
        <is>
          <t/>
        </is>
      </c>
      <c r="F334" s="2" t="inlineStr">
        <is>
          <t/>
        </is>
      </c>
      <c r="G334" s="2" t="inlineStr">
        <is>
          <t>Alquiler vallas</t>
        </is>
      </c>
      <c r="H334" s="2" t="inlineStr">
        <is>
          <t>Alquiler vallas</t>
        </is>
      </c>
      <c r="I334" s="2" t="inlineStr">
        <is>
          <t/>
        </is>
      </c>
      <c r="J334" s="2" t="inlineStr">
        <is>
          <t>30/01/2025</t>
        </is>
      </c>
      <c r="K334" s="3" t="inlineStr">
        <is>
          <t>10187401425</t>
        </is>
      </c>
      <c r="L334" s="2" t="inlineStr">
        <is>
          <t>Adjudicación provisional / definitiva</t>
        </is>
      </c>
      <c r="M334" s="2" t="inlineStr">
        <is>
          <t>true</t>
        </is>
      </c>
      <c r="N334" s="2" t="inlineStr">
        <is>
          <t/>
        </is>
      </c>
      <c r="O334" s="2" t="inlineStr">
        <is>
          <t/>
        </is>
      </c>
      <c r="P334" s="2" t="inlineStr">
        <is>
          <t/>
        </is>
      </c>
      <c r="Q334" s="2" t="inlineStr">
        <is>
          <t/>
        </is>
      </c>
      <c r="R334" s="2" t="inlineStr">
        <is>
          <t/>
        </is>
      </c>
      <c r="S334" s="2" t="inlineStr">
        <is>
          <t>https://www.contratacion.euskadi.eus/webkpe00-kpeperfi/es/contenidos/anuncio_contratacion/expcm408761/es_doc/images/logo_bec_ok.jpg</t>
        </is>
      </c>
      <c r="T334" s="2" t="inlineStr">
        <is>
          <t>Bilbao Exhibition Centre, S.A.</t>
        </is>
      </c>
      <c r="U334" s="2" t="inlineStr">
        <is>
          <t>A95135984 - Bilbao Exhibition Centre, S.A.</t>
        </is>
      </c>
      <c r="V334" s="2" t="inlineStr">
        <is>
          <t>Director General</t>
        </is>
      </c>
      <c r="W334" s="2" t="inlineStr">
        <is>
          <t/>
        </is>
      </c>
      <c r="X334" s="2" t="inlineStr">
        <is>
          <t/>
        </is>
      </c>
      <c r="Y334" s="2" t="inlineStr">
        <is>
          <t/>
        </is>
      </c>
      <c r="Z334" s="2" t="inlineStr">
        <is>
          <t>https://www.contratacion.euskadi.eus/anuncio_contratacion/alquiler-vallas/expcm408761/webkpe00-kpesimpc/es/</t>
        </is>
      </c>
      <c r="AA334" s="2" t="inlineStr">
        <is>
          <t>https://www.contratacion.euskadi.eus/webkpe00-kpesimpc/es/contenidos/anuncio_contratacion/expcm408761/es_doc/index.html</t>
        </is>
      </c>
      <c r="AB334" s="2" t="inlineStr">
        <is>
          <t>https://www.contratacion.euskadi.eus/contenidos/anuncio_contratacion/expcm408761/es_doc/data/es_r01dtpd194b673ad8813840ffcaff4bef6f9b8e06f</t>
        </is>
      </c>
      <c r="AC334" s="2" t="inlineStr">
        <is>
          <t>https://www.contratacion.euskadi.eus/contenidos/anuncio_contratacion/expcm408761/r01Index/expcm408761-idxContent.xml</t>
        </is>
      </c>
      <c r="AD334" s="2" t="inlineStr">
        <is>
          <t>29/01/2026</t>
        </is>
      </c>
      <c r="AE334" s="2" t="inlineStr">
        <is>
          <t>r01etpd1556cc279081b5650fb58348ee95ce8f158</t>
        </is>
      </c>
      <c r="AF334" s="2" t="inlineStr">
        <is>
          <t>Bilbao Exhibition Centre</t>
        </is>
      </c>
      <c r="AG334" s="2" t="inlineStr">
        <is>
          <t>r01etpd1556cc51fd41b5650fb8870f2f50e8cfdfc</t>
        </is>
      </c>
      <c r="AH334" s="2" t="inlineStr">
        <is>
          <t>Bilbao Exhibition Centre</t>
        </is>
      </c>
      <c r="AI334" s="2" t="inlineStr">
        <is>
          <t/>
        </is>
      </c>
      <c r="AJ334" s="2" t="inlineStr">
        <is>
          <t/>
        </is>
      </c>
    </row>
    <row r="335" customHeight="true" ht="15.0">
      <c r="A335" s="2" t="inlineStr">
        <is>
          <t>(ug) ep.03.1 azpieremuko xehetasun azterlanaren hasierako onarpenaren iragarkia</t>
        </is>
      </c>
      <c r="B335" s="2" t="inlineStr">
        <is>
          <t/>
        </is>
      </c>
      <c r="C335" s="2" t="inlineStr">
        <is>
          <t>Gobierno Vasco</t>
        </is>
      </c>
      <c r="D335" s="2" t="inlineStr">
        <is>
          <t/>
        </is>
      </c>
      <c r="E335" s="2" t="inlineStr">
        <is>
          <t/>
        </is>
      </c>
      <c r="F335" s="2" t="inlineStr">
        <is>
          <t/>
        </is>
      </c>
      <c r="G335" s="2" t="inlineStr">
        <is>
          <t>(ug) ep.03.1 azpieremuko xehetasun azterlanaren hasierako onarpenaren iragarkia</t>
        </is>
      </c>
      <c r="H335" s="2" t="inlineStr">
        <is>
          <t>(ug) ep.03.1 azpieremuko xehetasun azterlanaren hasierako onarpenaren iragarkia</t>
        </is>
      </c>
      <c r="I335" s="2" t="inlineStr">
        <is>
          <t/>
        </is>
      </c>
      <c r="J335" s="2" t="inlineStr">
        <is>
          <t>06/02/2025</t>
        </is>
      </c>
      <c r="K335" s="2" t="inlineStr">
        <is>
          <t>2025-ESKA-000028-00</t>
        </is>
      </c>
      <c r="L335" s="2" t="inlineStr">
        <is>
          <t>Adjudicación provisional / definitiva</t>
        </is>
      </c>
      <c r="M335" s="2" t="inlineStr">
        <is>
          <t>true</t>
        </is>
      </c>
      <c r="N335" s="2" t="inlineStr">
        <is>
          <t/>
        </is>
      </c>
      <c r="O335" s="2" t="inlineStr">
        <is>
          <t/>
        </is>
      </c>
      <c r="P335" s="2" t="inlineStr">
        <is>
          <t/>
        </is>
      </c>
      <c r="Q335" s="2" t="inlineStr">
        <is>
          <t/>
        </is>
      </c>
      <c r="R335" s="2" t="inlineStr">
        <is>
          <t/>
        </is>
      </c>
      <c r="S335" s="2" t="inlineStr">
        <is>
          <t>https://www.contratacion.euskadi.eus/webkpe00-kpeperfi/es/contenidos/anuncio_contratacion/expcm409582/es_doc/images/hernani_logo.jpg</t>
        </is>
      </c>
      <c r="T335" s="2" t="inlineStr">
        <is>
          <t>Ayuntamiento de Hernani</t>
        </is>
      </c>
      <c r="U335" s="2" t="inlineStr">
        <is>
          <t>B2004300F - Ayuntamiento de Hernani</t>
        </is>
      </c>
      <c r="V335" s="2" t="inlineStr">
        <is>
          <t>Alcalde</t>
        </is>
      </c>
      <c r="W335" s="2" t="inlineStr">
        <is>
          <t/>
        </is>
      </c>
      <c r="X335" s="2" t="inlineStr">
        <is>
          <t/>
        </is>
      </c>
      <c r="Y335" s="2" t="inlineStr">
        <is>
          <t/>
        </is>
      </c>
      <c r="Z335" s="2" t="inlineStr">
        <is>
          <t>https://www.contratacion.euskadi.eus/anuncio_contratacion/ug-ep-03-1-azpieremuko-xehetasun-azterlanaren-hasierako-onarpenaren-iragarkia/expcm409582/webkpe00-kpesimpc/es/</t>
        </is>
      </c>
      <c r="AA335" s="2" t="inlineStr">
        <is>
          <t>https://www.contratacion.euskadi.eus/webkpe00-kpesimpc/es/contenidos/anuncio_contratacion/expcm409582/es_doc/index.html</t>
        </is>
      </c>
      <c r="AB335" s="2" t="inlineStr">
        <is>
          <t>https://www.contratacion.euskadi.eus/contenidos/anuncio_contratacion/expcm409582/es_doc/data/es_r01dtpd0194dd49af1910ec8ba675e47c0b4e062cf</t>
        </is>
      </c>
      <c r="AC335" s="2" t="inlineStr">
        <is>
          <t>https://www.contratacion.euskadi.eus/contenidos/anuncio_contratacion/expcm409582/r01Index/expcm409582-idxContent.xml</t>
        </is>
      </c>
      <c r="AD335" s="2" t="inlineStr">
        <is>
          <t>14/01/2026</t>
        </is>
      </c>
      <c r="AE335" s="2" t="inlineStr">
        <is>
          <t>r01etpd150f69471cf19325f3678dc3237cb5165c6</t>
        </is>
      </c>
      <c r="AF335" s="2" t="inlineStr">
        <is>
          <t>Ayuntamiento de Hernani</t>
        </is>
      </c>
      <c r="AG335" s="2" t="inlineStr">
        <is>
          <t>r01etpd150f6b7673919325f3677d19a13c2103da1</t>
        </is>
      </c>
      <c r="AH335" s="2" t="inlineStr">
        <is>
          <t>Ayuntamiento de Hernani</t>
        </is>
      </c>
      <c r="AI335" s="2" t="inlineStr">
        <is>
          <t/>
        </is>
      </c>
      <c r="AJ335" s="2" t="inlineStr">
        <is>
          <t/>
        </is>
      </c>
    </row>
    <row r="336" customHeight="true" ht="15.0">
      <c r="A336" s="2" t="inlineStr">
        <is>
          <t>zerbitzu publikoak sailerako ibilgailua alokatzea</t>
        </is>
      </c>
      <c r="B336" s="2" t="inlineStr">
        <is>
          <t/>
        </is>
      </c>
      <c r="C336" s="2" t="inlineStr">
        <is>
          <t>Gobierno Vasco</t>
        </is>
      </c>
      <c r="D336" s="2" t="inlineStr">
        <is>
          <t/>
        </is>
      </c>
      <c r="E336" s="2" t="inlineStr">
        <is>
          <t/>
        </is>
      </c>
      <c r="F336" s="2" t="inlineStr">
        <is>
          <t/>
        </is>
      </c>
      <c r="G336" s="2" t="inlineStr">
        <is>
          <t>zerbitzu publikoak sailerako ibilgailua alokatzea</t>
        </is>
      </c>
      <c r="H336" s="2" t="inlineStr">
        <is>
          <t>zerbitzu publikoak sailerako ibilgailua alokatzea</t>
        </is>
      </c>
      <c r="I336" s="2" t="inlineStr">
        <is>
          <t/>
        </is>
      </c>
      <c r="J336" s="2" t="inlineStr">
        <is>
          <t>06/02/2025</t>
        </is>
      </c>
      <c r="K336" s="2" t="inlineStr">
        <is>
          <t>2025-ESKA-000037-00</t>
        </is>
      </c>
      <c r="L336" s="2" t="inlineStr">
        <is>
          <t>Adjudicación provisional / definitiva</t>
        </is>
      </c>
      <c r="M336" s="2" t="inlineStr">
        <is>
          <t>true</t>
        </is>
      </c>
      <c r="N336" s="2" t="inlineStr">
        <is>
          <t/>
        </is>
      </c>
      <c r="O336" s="2" t="inlineStr">
        <is>
          <t/>
        </is>
      </c>
      <c r="P336" s="2" t="inlineStr">
        <is>
          <t/>
        </is>
      </c>
      <c r="Q336" s="2" t="inlineStr">
        <is>
          <t/>
        </is>
      </c>
      <c r="R336" s="2" t="inlineStr">
        <is>
          <t/>
        </is>
      </c>
      <c r="S336" s="2" t="inlineStr">
        <is>
          <t>https://www.contratacion.euskadi.eus/webkpe00-kpeperfi/es/contenidos/anuncio_contratacion/expcm409589/es_doc/images/hernani_logo.jpg</t>
        </is>
      </c>
      <c r="T336" s="2" t="inlineStr">
        <is>
          <t>Ayuntamiento de Hernani</t>
        </is>
      </c>
      <c r="U336" s="2" t="inlineStr">
        <is>
          <t>B2004300F - Ayuntamiento de Hernani</t>
        </is>
      </c>
      <c r="V336" s="2" t="inlineStr">
        <is>
          <t>Alcalde</t>
        </is>
      </c>
      <c r="W336" s="2" t="inlineStr">
        <is>
          <t/>
        </is>
      </c>
      <c r="X336" s="2" t="inlineStr">
        <is>
          <t/>
        </is>
      </c>
      <c r="Y336" s="2" t="inlineStr">
        <is>
          <t/>
        </is>
      </c>
      <c r="Z336" s="2" t="inlineStr">
        <is>
          <t>https://www.contratacion.euskadi.eus/anuncio_contratacion/zerbitzu-publikoak-sailerako-ibilgailua-alokatzea/webkpe00-kpesimpc/es/</t>
        </is>
      </c>
      <c r="AA336" s="2" t="inlineStr">
        <is>
          <t>https://www.contratacion.euskadi.eus/webkpe00-kpesimpc/es/contenidos/anuncio_contratacion/expcm409589/es_doc/index.html</t>
        </is>
      </c>
      <c r="AB336" s="2" t="inlineStr">
        <is>
          <t>https://www.contratacion.euskadi.eus/contenidos/anuncio_contratacion/expcm409589/es_doc/data/es_r01dtpd00194dd4e93d32edb24538f6df22fda7ab6</t>
        </is>
      </c>
      <c r="AC336" s="2" t="inlineStr">
        <is>
          <t>https://www.contratacion.euskadi.eus/contenidos/anuncio_contratacion/expcm409589/r01Index/expcm409589-idxContent.xml</t>
        </is>
      </c>
      <c r="AD336" s="2" t="inlineStr">
        <is>
          <t>14/01/2026</t>
        </is>
      </c>
      <c r="AE336" s="2" t="inlineStr">
        <is>
          <t>r01etpd150f69471cf19325f3678dc3237cb5165c6</t>
        </is>
      </c>
      <c r="AF336" s="2" t="inlineStr">
        <is>
          <t>Ayuntamiento de Hernani</t>
        </is>
      </c>
      <c r="AG336" s="2" t="inlineStr">
        <is>
          <t>r01etpd150f6b7673919325f3677d19a13c2103da1</t>
        </is>
      </c>
      <c r="AH336" s="2" t="inlineStr">
        <is>
          <t>Ayuntamiento de Hernani</t>
        </is>
      </c>
      <c r="AI336" s="2" t="inlineStr">
        <is>
          <t/>
        </is>
      </c>
      <c r="AJ336" s="2" t="inlineStr">
        <is>
          <t/>
        </is>
      </c>
    </row>
    <row r="337" customHeight="true" ht="15.0">
      <c r="A337" s="2" t="inlineStr">
        <is>
          <t>plataforma altxagarria duen ibilgailuaren alokairua</t>
        </is>
      </c>
      <c r="B337" s="2" t="inlineStr">
        <is>
          <t/>
        </is>
      </c>
      <c r="C337" s="2" t="inlineStr">
        <is>
          <t>Gobierno Vasco</t>
        </is>
      </c>
      <c r="D337" s="2" t="inlineStr">
        <is>
          <t/>
        </is>
      </c>
      <c r="E337" s="2" t="inlineStr">
        <is>
          <t/>
        </is>
      </c>
      <c r="F337" s="2" t="inlineStr">
        <is>
          <t/>
        </is>
      </c>
      <c r="G337" s="2" t="inlineStr">
        <is>
          <t>plataforma altxagarria duen ibilgailuaren alokairua</t>
        </is>
      </c>
      <c r="H337" s="2" t="inlineStr">
        <is>
          <t>plataforma altxagarria duen ibilgailuaren alokairua</t>
        </is>
      </c>
      <c r="I337" s="2" t="inlineStr">
        <is>
          <t/>
        </is>
      </c>
      <c r="J337" s="2" t="inlineStr">
        <is>
          <t>06/02/2025</t>
        </is>
      </c>
      <c r="K337" s="2" t="inlineStr">
        <is>
          <t>2025-ESKA-000068-00</t>
        </is>
      </c>
      <c r="L337" s="2" t="inlineStr">
        <is>
          <t>Adjudicación provisional / definitiva</t>
        </is>
      </c>
      <c r="M337" s="2" t="inlineStr">
        <is>
          <t>true</t>
        </is>
      </c>
      <c r="N337" s="2" t="inlineStr">
        <is>
          <t/>
        </is>
      </c>
      <c r="O337" s="2" t="inlineStr">
        <is>
          <t/>
        </is>
      </c>
      <c r="P337" s="2" t="inlineStr">
        <is>
          <t/>
        </is>
      </c>
      <c r="Q337" s="2" t="inlineStr">
        <is>
          <t/>
        </is>
      </c>
      <c r="R337" s="2" t="inlineStr">
        <is>
          <t/>
        </is>
      </c>
      <c r="S337" s="2" t="inlineStr">
        <is>
          <t>https://www.contratacion.euskadi.eus/webkpe00-kpeperfi/es/contenidos/anuncio_contratacion/expcm409619/es_doc/images/hernani_logo.jpg</t>
        </is>
      </c>
      <c r="T337" s="2" t="inlineStr">
        <is>
          <t>Ayuntamiento de Hernani</t>
        </is>
      </c>
      <c r="U337" s="2" t="inlineStr">
        <is>
          <t>B2004300F - Ayuntamiento de Hernani</t>
        </is>
      </c>
      <c r="V337" s="2" t="inlineStr">
        <is>
          <t>Alcalde</t>
        </is>
      </c>
      <c r="W337" s="2" t="inlineStr">
        <is>
          <t/>
        </is>
      </c>
      <c r="X337" s="2" t="inlineStr">
        <is>
          <t/>
        </is>
      </c>
      <c r="Y337" s="2" t="inlineStr">
        <is>
          <t/>
        </is>
      </c>
      <c r="Z337" s="2" t="inlineStr">
        <is>
          <t>https://www.contratacion.euskadi.eus/anuncio_contratacion/plataforma-altxagarria-duen-ibilgailuaren-alokairua/webkpe00-kpesimpc/es/</t>
        </is>
      </c>
      <c r="AA337" s="2" t="inlineStr">
        <is>
          <t>https://www.contratacion.euskadi.eus/webkpe00-kpesimpc/es/contenidos/anuncio_contratacion/expcm409619/es_doc/index.html</t>
        </is>
      </c>
      <c r="AB337" s="2" t="inlineStr">
        <is>
          <t>https://www.contratacion.euskadi.eus/contenidos/anuncio_contratacion/expcm409619/es_doc/data/es_r01dtpd0194dd6a0a35f96b4e2e5cecbe7ee26723f</t>
        </is>
      </c>
      <c r="AC337" s="2" t="inlineStr">
        <is>
          <t>https://www.contratacion.euskadi.eus/contenidos/anuncio_contratacion/expcm409619/r01Index/expcm409619-idxContent.xml</t>
        </is>
      </c>
      <c r="AD337" s="2" t="inlineStr">
        <is>
          <t>14/01/2026</t>
        </is>
      </c>
      <c r="AE337" s="2" t="inlineStr">
        <is>
          <t>r01etpd150f69471cf19325f3678dc3237cb5165c6</t>
        </is>
      </c>
      <c r="AF337" s="2" t="inlineStr">
        <is>
          <t>Ayuntamiento de Hernani</t>
        </is>
      </c>
      <c r="AG337" s="2" t="inlineStr">
        <is>
          <t>r01etpd150f6b7673919325f3677d19a13c2103da1</t>
        </is>
      </c>
      <c r="AH337" s="2" t="inlineStr">
        <is>
          <t>Ayuntamiento de Hernani</t>
        </is>
      </c>
      <c r="AI337" s="2" t="inlineStr">
        <is>
          <t/>
        </is>
      </c>
      <c r="AJ337" s="2" t="inlineStr">
        <is>
          <t/>
        </is>
      </c>
    </row>
    <row r="338" customHeight="true" ht="15.0">
      <c r="A338" s="2" t="inlineStr">
        <is>
          <t>suteen aurkako babes aktiboko instalazioen bigarren ikuskapena</t>
        </is>
      </c>
      <c r="B338" s="2" t="inlineStr">
        <is>
          <t/>
        </is>
      </c>
      <c r="C338" s="2" t="inlineStr">
        <is>
          <t>Gobierno Vasco</t>
        </is>
      </c>
      <c r="D338" s="2" t="inlineStr">
        <is>
          <t/>
        </is>
      </c>
      <c r="E338" s="2" t="inlineStr">
        <is>
          <t/>
        </is>
      </c>
      <c r="F338" s="2" t="inlineStr">
        <is>
          <t/>
        </is>
      </c>
      <c r="G338" s="2" t="inlineStr">
        <is>
          <t>suteen aurkako babes aktiboko instalazioen bigarren ikuskapena</t>
        </is>
      </c>
      <c r="H338" s="2" t="inlineStr">
        <is>
          <t>suteen aurkako babes aktiboko instalazioen bigarren ikuskapena</t>
        </is>
      </c>
      <c r="I338" s="2" t="inlineStr">
        <is>
          <t/>
        </is>
      </c>
      <c r="J338" s="2" t="inlineStr">
        <is>
          <t>06/02/2025</t>
        </is>
      </c>
      <c r="K338" s="2" t="inlineStr">
        <is>
          <t>2025-ESKA-000070-00</t>
        </is>
      </c>
      <c r="L338" s="2" t="inlineStr">
        <is>
          <t>Adjudicación provisional / definitiva</t>
        </is>
      </c>
      <c r="M338" s="2" t="inlineStr">
        <is>
          <t>true</t>
        </is>
      </c>
      <c r="N338" s="2" t="inlineStr">
        <is>
          <t/>
        </is>
      </c>
      <c r="O338" s="2" t="inlineStr">
        <is>
          <t/>
        </is>
      </c>
      <c r="P338" s="2" t="inlineStr">
        <is>
          <t/>
        </is>
      </c>
      <c r="Q338" s="2" t="inlineStr">
        <is>
          <t/>
        </is>
      </c>
      <c r="R338" s="2" t="inlineStr">
        <is>
          <t/>
        </is>
      </c>
      <c r="S338" s="2" t="inlineStr">
        <is>
          <t>https://www.contratacion.euskadi.eus/webkpe00-kpeperfi/es/contenidos/anuncio_contratacion/expcm409620/es_doc/images/hernani_logo.jpg</t>
        </is>
      </c>
      <c r="T338" s="2" t="inlineStr">
        <is>
          <t>Ayuntamiento de Hernani</t>
        </is>
      </c>
      <c r="U338" s="2" t="inlineStr">
        <is>
          <t>B2004300F - Ayuntamiento de Hernani</t>
        </is>
      </c>
      <c r="V338" s="2" t="inlineStr">
        <is>
          <t>Alcalde</t>
        </is>
      </c>
      <c r="W338" s="2" t="inlineStr">
        <is>
          <t/>
        </is>
      </c>
      <c r="X338" s="2" t="inlineStr">
        <is>
          <t/>
        </is>
      </c>
      <c r="Y338" s="2" t="inlineStr">
        <is>
          <t/>
        </is>
      </c>
      <c r="Z338" s="2" t="inlineStr">
        <is>
          <t>https://www.contratacion.euskadi.eus/anuncio_contratacion/suteen-aurkako-babes-aktiboko-instalazioen-bigarren-ikuskapena/webkpe00-kpesimpc/es/</t>
        </is>
      </c>
      <c r="AA338" s="2" t="inlineStr">
        <is>
          <t>https://www.contratacion.euskadi.eus/webkpe00-kpesimpc/es/contenidos/anuncio_contratacion/expcm409620/es_doc/index.html</t>
        </is>
      </c>
      <c r="AB338" s="2" t="inlineStr">
        <is>
          <t>https://www.contratacion.euskadi.eus/contenidos/anuncio_contratacion/expcm409620/es_doc/data/es_r01dtpd0194dd6a30b2f96b4e29c425bf5dc654c15</t>
        </is>
      </c>
      <c r="AC338" s="2" t="inlineStr">
        <is>
          <t>https://www.contratacion.euskadi.eus/contenidos/anuncio_contratacion/expcm409620/r01Index/expcm409620-idxContent.xml</t>
        </is>
      </c>
      <c r="AD338" s="2" t="inlineStr">
        <is>
          <t>14/01/2026</t>
        </is>
      </c>
      <c r="AE338" s="2" t="inlineStr">
        <is>
          <t>r01etpd150f69471cf19325f3678dc3237cb5165c6</t>
        </is>
      </c>
      <c r="AF338" s="2" t="inlineStr">
        <is>
          <t>Ayuntamiento de Hernani</t>
        </is>
      </c>
      <c r="AG338" s="2" t="inlineStr">
        <is>
          <t>r01etpd150f6b7673919325f3677d19a13c2103da1</t>
        </is>
      </c>
      <c r="AH338" s="2" t="inlineStr">
        <is>
          <t>Ayuntamiento de Hernani</t>
        </is>
      </c>
      <c r="AI338" s="2" t="inlineStr">
        <is>
          <t/>
        </is>
      </c>
      <c r="AJ338" s="2" t="inlineStr">
        <is>
          <t/>
        </is>
      </c>
    </row>
    <row r="339" customHeight="true" ht="15.0">
      <c r="A339" s="2" t="inlineStr">
        <is>
          <t>traspacar-eko lursailaren azterketa xehatua</t>
        </is>
      </c>
      <c r="B339" s="2" t="inlineStr">
        <is>
          <t/>
        </is>
      </c>
      <c r="C339" s="2" t="inlineStr">
        <is>
          <t>Gobierno Vasco</t>
        </is>
      </c>
      <c r="D339" s="2" t="inlineStr">
        <is>
          <t/>
        </is>
      </c>
      <c r="E339" s="2" t="inlineStr">
        <is>
          <t/>
        </is>
      </c>
      <c r="F339" s="2" t="inlineStr">
        <is>
          <t/>
        </is>
      </c>
      <c r="G339" s="2" t="inlineStr">
        <is>
          <t>traspacar-eko lursailaren azterketa xehatua</t>
        </is>
      </c>
      <c r="H339" s="2" t="inlineStr">
        <is>
          <t>traspacar-eko lursailaren azterketa xehatua</t>
        </is>
      </c>
      <c r="I339" s="2" t="inlineStr">
        <is>
          <t/>
        </is>
      </c>
      <c r="J339" s="2" t="inlineStr">
        <is>
          <t>06/02/2025</t>
        </is>
      </c>
      <c r="K339" s="2" t="inlineStr">
        <is>
          <t>2025-ESKA-000092-00</t>
        </is>
      </c>
      <c r="L339" s="2" t="inlineStr">
        <is>
          <t>Adjudicación provisional / definitiva</t>
        </is>
      </c>
      <c r="M339" s="2" t="inlineStr">
        <is>
          <t>true</t>
        </is>
      </c>
      <c r="N339" s="2" t="inlineStr">
        <is>
          <t/>
        </is>
      </c>
      <c r="O339" s="2" t="inlineStr">
        <is>
          <t/>
        </is>
      </c>
      <c r="P339" s="2" t="inlineStr">
        <is>
          <t/>
        </is>
      </c>
      <c r="Q339" s="2" t="inlineStr">
        <is>
          <t/>
        </is>
      </c>
      <c r="R339" s="2" t="inlineStr">
        <is>
          <t/>
        </is>
      </c>
      <c r="S339" s="2" t="inlineStr">
        <is>
          <t>https://www.contratacion.euskadi.eus/webkpe00-kpeperfi/es/contenidos/anuncio_contratacion/expcm409640/es_doc/images/hernani_logo.jpg</t>
        </is>
      </c>
      <c r="T339" s="2" t="inlineStr">
        <is>
          <t>Ayuntamiento de Hernani</t>
        </is>
      </c>
      <c r="U339" s="2" t="inlineStr">
        <is>
          <t>B2004300F - Ayuntamiento de Hernani</t>
        </is>
      </c>
      <c r="V339" s="2" t="inlineStr">
        <is>
          <t>Alcalde</t>
        </is>
      </c>
      <c r="W339" s="2" t="inlineStr">
        <is>
          <t/>
        </is>
      </c>
      <c r="X339" s="2" t="inlineStr">
        <is>
          <t/>
        </is>
      </c>
      <c r="Y339" s="2" t="inlineStr">
        <is>
          <t/>
        </is>
      </c>
      <c r="Z339" s="2" t="inlineStr">
        <is>
          <t>https://www.contratacion.euskadi.eus/anuncio_contratacion/traspacar-eko-lursailaren-azterketa-xehatua/webkpe00-kpesimpc/es/</t>
        </is>
      </c>
      <c r="AA339" s="2" t="inlineStr">
        <is>
          <t>https://www.contratacion.euskadi.eus/webkpe00-kpesimpc/es/contenidos/anuncio_contratacion/expcm409640/es_doc/index.html</t>
        </is>
      </c>
      <c r="AB339" s="2" t="inlineStr">
        <is>
          <t>https://www.contratacion.euskadi.eus/contenidos/anuncio_contratacion/expcm409640/es_doc/data/es_r01dtpd194dd7c860113840ffca1575868a2165a99</t>
        </is>
      </c>
      <c r="AC339" s="2" t="inlineStr">
        <is>
          <t>https://www.contratacion.euskadi.eus/contenidos/anuncio_contratacion/expcm409640/r01Index/expcm409640-idxContent.xml</t>
        </is>
      </c>
      <c r="AD339" s="2" t="inlineStr">
        <is>
          <t>14/01/2026</t>
        </is>
      </c>
      <c r="AE339" s="2" t="inlineStr">
        <is>
          <t>r01etpd150f69471cf19325f3678dc3237cb5165c6</t>
        </is>
      </c>
      <c r="AF339" s="2" t="inlineStr">
        <is>
          <t>Ayuntamiento de Hernani</t>
        </is>
      </c>
      <c r="AG339" s="2" t="inlineStr">
        <is>
          <t>r01etpd150f6b7673919325f3677d19a13c2103da1</t>
        </is>
      </c>
      <c r="AH339" s="2" t="inlineStr">
        <is>
          <t>Ayuntamiento de Hernani</t>
        </is>
      </c>
      <c r="AI339" s="2" t="inlineStr">
        <is>
          <t/>
        </is>
      </c>
      <c r="AJ339" s="2" t="inlineStr">
        <is>
          <t/>
        </is>
      </c>
    </row>
    <row r="340" customHeight="true" ht="15.0">
      <c r="A340" s="2" t="inlineStr">
        <is>
          <t>trabajos varios en korreo 42 (ejecución subsidiaria)</t>
        </is>
      </c>
      <c r="B340" s="2" t="inlineStr">
        <is>
          <t/>
        </is>
      </c>
      <c r="C340" s="2" t="inlineStr">
        <is>
          <t>Gobierno Vasco</t>
        </is>
      </c>
      <c r="D340" s="2" t="inlineStr">
        <is>
          <t/>
        </is>
      </c>
      <c r="E340" s="2" t="inlineStr">
        <is>
          <t/>
        </is>
      </c>
      <c r="F340" s="2" t="inlineStr">
        <is>
          <t/>
        </is>
      </c>
      <c r="G340" s="2" t="inlineStr">
        <is>
          <t>trabajos varios en korreo 42 (ejecución subsidiaria)</t>
        </is>
      </c>
      <c r="H340" s="2" t="inlineStr">
        <is>
          <t>trabajos varios en korreo 42 (ejecución subsidiaria)</t>
        </is>
      </c>
      <c r="I340" s="2" t="inlineStr">
        <is>
          <t/>
        </is>
      </c>
      <c r="J340" s="2" t="inlineStr">
        <is>
          <t>11/03/2025</t>
        </is>
      </c>
      <c r="K340" s="2" t="inlineStr">
        <is>
          <t>2025-ESKA-000142-00</t>
        </is>
      </c>
      <c r="L340" s="2" t="inlineStr">
        <is>
          <t>Adjudicación provisional / definitiva</t>
        </is>
      </c>
      <c r="M340" s="2" t="inlineStr">
        <is>
          <t>true</t>
        </is>
      </c>
      <c r="N340" s="2" t="inlineStr">
        <is>
          <t/>
        </is>
      </c>
      <c r="O340" s="2" t="inlineStr">
        <is>
          <t/>
        </is>
      </c>
      <c r="P340" s="2" t="inlineStr">
        <is>
          <t/>
        </is>
      </c>
      <c r="Q340" s="2" t="inlineStr">
        <is>
          <t/>
        </is>
      </c>
      <c r="R340" s="2" t="inlineStr">
        <is>
          <t/>
        </is>
      </c>
      <c r="S340" s="2" t="inlineStr">
        <is>
          <t>https://www.contratacion.euskadi.eus/webkpe00-kpeperfi/es/contenidos/anuncio_contratacion/expcm419446/es_doc/images/tolosa_berria.jpg</t>
        </is>
      </c>
      <c r="T340" s="2" t="inlineStr">
        <is>
          <t>Ayuntamiento de Tolosa</t>
        </is>
      </c>
      <c r="U340" s="2" t="inlineStr">
        <is>
          <t>P2007600F - Ayuntamiento de Tolosa</t>
        </is>
      </c>
      <c r="V340" s="2" t="inlineStr">
        <is>
          <t>Alcalde</t>
        </is>
      </c>
      <c r="W340" s="2" t="inlineStr">
        <is>
          <t/>
        </is>
      </c>
      <c r="X340" s="2" t="inlineStr">
        <is>
          <t/>
        </is>
      </c>
      <c r="Y340" s="2" t="inlineStr">
        <is>
          <t/>
        </is>
      </c>
      <c r="Z340" s="2" t="inlineStr">
        <is>
          <t>https://www.contratacion.euskadi.eus/anuncio_contratacion/trabajos-varios-korreo-42-ejecucion-subsidiaria/webkpe00-kpesimpc/es/</t>
        </is>
      </c>
      <c r="AA340" s="2" t="inlineStr">
        <is>
          <t>https://www.contratacion.euskadi.eus/webkpe00-kpesimpc/es/contenidos/anuncio_contratacion/expcm419446/es_doc/index.html</t>
        </is>
      </c>
      <c r="AB340" s="2" t="inlineStr">
        <is>
          <t>https://www.contratacion.euskadi.eus/contenidos/anuncio_contratacion/expcm419446/es_doc/data/es_r01dtpd0195846cde03478407a75c52e20e7f534c0</t>
        </is>
      </c>
      <c r="AC340" s="2" t="inlineStr">
        <is>
          <t>https://www.contratacion.euskadi.eus/contenidos/anuncio_contratacion/expcm419446/r01Index/expcm419446-idxContent.xml</t>
        </is>
      </c>
      <c r="AD340" s="2" t="inlineStr">
        <is>
          <t>07/01/2026</t>
        </is>
      </c>
      <c r="AE340" s="2" t="inlineStr">
        <is>
          <t>r01etpd14c6a8973fa18c94007f93a569d7c4277f6</t>
        </is>
      </c>
      <c r="AF340" s="2" t="inlineStr">
        <is>
          <t>Ayuntamiento de Tolosa</t>
        </is>
      </c>
      <c r="AG340" s="2" t="inlineStr">
        <is>
          <t>r01etpd14c6a8b4dd818c94007f3da954400f5c753</t>
        </is>
      </c>
      <c r="AH340" s="2" t="inlineStr">
        <is>
          <t>Ayuntamiento de Tolosa</t>
        </is>
      </c>
      <c r="AI340" s="2" t="inlineStr">
        <is>
          <t/>
        </is>
      </c>
      <c r="AJ340" s="2" t="inlineStr">
        <is>
          <t/>
        </is>
      </c>
    </row>
    <row r="341" customHeight="true" ht="15.0">
      <c r="A341" s="2" t="inlineStr">
        <is>
          <t>irakurketa errazeko taldeen dinamizazioa</t>
        </is>
      </c>
      <c r="B341" s="2" t="inlineStr">
        <is>
          <t/>
        </is>
      </c>
      <c r="C341" s="2" t="inlineStr">
        <is>
          <t>Gobierno Vasco</t>
        </is>
      </c>
      <c r="D341" s="2" t="inlineStr">
        <is>
          <t/>
        </is>
      </c>
      <c r="E341" s="2" t="inlineStr">
        <is>
          <t/>
        </is>
      </c>
      <c r="F341" s="2" t="inlineStr">
        <is>
          <t/>
        </is>
      </c>
      <c r="G341" s="2" t="inlineStr">
        <is>
          <t>irakurketa errazeko taldeen dinamizazioa</t>
        </is>
      </c>
      <c r="H341" s="2" t="inlineStr">
        <is>
          <t>irakurketa errazeko taldeen dinamizazioa</t>
        </is>
      </c>
      <c r="I341" s="2" t="inlineStr">
        <is>
          <t/>
        </is>
      </c>
      <c r="J341" s="2" t="inlineStr">
        <is>
          <t>11/03/2025</t>
        </is>
      </c>
      <c r="K341" s="2" t="inlineStr">
        <is>
          <t>2025-ESKA-000009-00</t>
        </is>
      </c>
      <c r="L341" s="2" t="inlineStr">
        <is>
          <t>Adjudicación provisional / definitiva</t>
        </is>
      </c>
      <c r="M341" s="2" t="inlineStr">
        <is>
          <t>true</t>
        </is>
      </c>
      <c r="N341" s="2" t="inlineStr">
        <is>
          <t/>
        </is>
      </c>
      <c r="O341" s="2" t="inlineStr">
        <is>
          <t/>
        </is>
      </c>
      <c r="P341" s="2" t="inlineStr">
        <is>
          <t/>
        </is>
      </c>
      <c r="Q341" s="2" t="inlineStr">
        <is>
          <t/>
        </is>
      </c>
      <c r="R341" s="2" t="inlineStr">
        <is>
          <t/>
        </is>
      </c>
      <c r="S341" s="2" t="inlineStr">
        <is>
          <t>https://www.contratacion.euskadi.eus/webkpe00-kpeperfi/es/contenidos/anuncio_contratacion/expcm419618/es_doc/images/tolosa_berria.jpg</t>
        </is>
      </c>
      <c r="T341" s="2" t="inlineStr">
        <is>
          <t>Ayuntamiento de Tolosa</t>
        </is>
      </c>
      <c r="U341" s="2" t="inlineStr">
        <is>
          <t>P2007600F - Ayuntamiento de Tolosa</t>
        </is>
      </c>
      <c r="V341" s="2" t="inlineStr">
        <is>
          <t>Alcalde</t>
        </is>
      </c>
      <c r="W341" s="2" t="inlineStr">
        <is>
          <t/>
        </is>
      </c>
      <c r="X341" s="2" t="inlineStr">
        <is>
          <t/>
        </is>
      </c>
      <c r="Y341" s="2" t="inlineStr">
        <is>
          <t/>
        </is>
      </c>
      <c r="Z341" s="2" t="inlineStr">
        <is>
          <t>https://www.contratacion.euskadi.eus/anuncio_contratacion/irakurketa-errazeko-taldeen-dinamizazioa/expcm419618/webkpe00-kpesimpc/es/</t>
        </is>
      </c>
      <c r="AA341" s="2" t="inlineStr">
        <is>
          <t>https://www.contratacion.euskadi.eus/webkpe00-kpesimpc/es/contenidos/anuncio_contratacion/expcm419618/es_doc/index.html</t>
        </is>
      </c>
      <c r="AB341" s="2" t="inlineStr">
        <is>
          <t>https://www.contratacion.euskadi.eus/contenidos/anuncio_contratacion/expcm419618/es_doc/data/es_r01dtpd1958551bb673957ac80d9802cbb0264e090</t>
        </is>
      </c>
      <c r="AC341" s="2" t="inlineStr">
        <is>
          <t>https://www.contratacion.euskadi.eus/contenidos/anuncio_contratacion/expcm419618/r01Index/expcm419618-idxContent.xml</t>
        </is>
      </c>
      <c r="AD341" s="2" t="inlineStr">
        <is>
          <t>07/01/2026</t>
        </is>
      </c>
      <c r="AE341" s="2" t="inlineStr">
        <is>
          <t>r01etpd14c6a8973fa18c94007f93a569d7c4277f6</t>
        </is>
      </c>
      <c r="AF341" s="2" t="inlineStr">
        <is>
          <t>Ayuntamiento de Tolosa</t>
        </is>
      </c>
      <c r="AG341" s="2" t="inlineStr">
        <is>
          <t>r01etpd14c6a8b4dd818c94007f3da954400f5c753</t>
        </is>
      </c>
      <c r="AH341" s="2" t="inlineStr">
        <is>
          <t>Ayuntamiento de Tolosa</t>
        </is>
      </c>
      <c r="AI341" s="2" t="inlineStr">
        <is>
          <t/>
        </is>
      </c>
      <c r="AJ341" s="2" t="inlineStr">
        <is>
          <t/>
        </is>
      </c>
    </row>
    <row r="342" customHeight="true" ht="15.0">
      <c r="A342" s="2" t="inlineStr">
        <is>
          <t>traspacar eraikineko eraispenean laginak jasotzea</t>
        </is>
      </c>
      <c r="B342" s="2" t="inlineStr">
        <is>
          <t/>
        </is>
      </c>
      <c r="C342" s="2" t="inlineStr">
        <is>
          <t>Gobierno Vasco</t>
        </is>
      </c>
      <c r="D342" s="2" t="inlineStr">
        <is>
          <t/>
        </is>
      </c>
      <c r="E342" s="2" t="inlineStr">
        <is>
          <t/>
        </is>
      </c>
      <c r="F342" s="2" t="inlineStr">
        <is>
          <t/>
        </is>
      </c>
      <c r="G342" s="2" t="inlineStr">
        <is>
          <t>traspacar eraikineko eraispenean laginak jasotzea</t>
        </is>
      </c>
      <c r="H342" s="2" t="inlineStr">
        <is>
          <t>traspacar eraikineko eraispenean laginak jasotzea</t>
        </is>
      </c>
      <c r="I342" s="2" t="inlineStr">
        <is>
          <t/>
        </is>
      </c>
      <c r="J342" s="2" t="inlineStr">
        <is>
          <t>26/03/2025</t>
        </is>
      </c>
      <c r="K342" s="2" t="inlineStr">
        <is>
          <t>2025-ESKA-000203-00</t>
        </is>
      </c>
      <c r="L342" s="2" t="inlineStr">
        <is>
          <t>Adjudicación provisional / definitiva</t>
        </is>
      </c>
      <c r="M342" s="2" t="inlineStr">
        <is>
          <t>true</t>
        </is>
      </c>
      <c r="N342" s="2" t="inlineStr">
        <is>
          <t/>
        </is>
      </c>
      <c r="O342" s="2" t="inlineStr">
        <is>
          <t/>
        </is>
      </c>
      <c r="P342" s="2" t="inlineStr">
        <is>
          <t/>
        </is>
      </c>
      <c r="Q342" s="2" t="inlineStr">
        <is>
          <t/>
        </is>
      </c>
      <c r="R342" s="2" t="inlineStr">
        <is>
          <t/>
        </is>
      </c>
      <c r="S342" s="2" t="inlineStr">
        <is>
          <t>https://www.contratacion.euskadi.eus/webkpe00-kpeperfi/es/contenidos/anuncio_contratacion/expcm423792/es_doc/images/hernani_logo.jpg</t>
        </is>
      </c>
      <c r="T342" s="2" t="inlineStr">
        <is>
          <t>Ayuntamiento de Hernani</t>
        </is>
      </c>
      <c r="U342" s="2" t="inlineStr">
        <is>
          <t>B2004300F - Ayuntamiento de Hernani</t>
        </is>
      </c>
      <c r="V342" s="2" t="inlineStr">
        <is>
          <t>Alcalde</t>
        </is>
      </c>
      <c r="W342" s="2" t="inlineStr">
        <is>
          <t/>
        </is>
      </c>
      <c r="X342" s="2" t="inlineStr">
        <is>
          <t/>
        </is>
      </c>
      <c r="Y342" s="2" t="inlineStr">
        <is>
          <t/>
        </is>
      </c>
      <c r="Z342" s="2" t="inlineStr">
        <is>
          <t>https://www.contratacion.euskadi.eus/anuncio_contratacion/traspacar-eraikineko-eraispenean-laginak-jasotzea/webkpe00-kpesimpc/es/</t>
        </is>
      </c>
      <c r="AA342" s="2" t="inlineStr">
        <is>
          <t>https://www.contratacion.euskadi.eus/webkpe00-kpesimpc/es/contenidos/anuncio_contratacion/expcm423792/es_doc/index.html</t>
        </is>
      </c>
      <c r="AB342" s="2" t="inlineStr">
        <is>
          <t>https://www.contratacion.euskadi.eus/contenidos/anuncio_contratacion/expcm423792/es_doc/data/es_r01dtpd195d1ba21986c5656d352ff64f1281fc609</t>
        </is>
      </c>
      <c r="AC342" s="2" t="inlineStr">
        <is>
          <t>https://www.contratacion.euskadi.eus/contenidos/anuncio_contratacion/expcm423792/r01Index/expcm423792-idxContent.xml</t>
        </is>
      </c>
      <c r="AD342" s="2" t="inlineStr">
        <is>
          <t>14/01/2026</t>
        </is>
      </c>
      <c r="AE342" s="2" t="inlineStr">
        <is>
          <t>r01etpd150f69471cf19325f3678dc3237cb5165c6</t>
        </is>
      </c>
      <c r="AF342" s="2" t="inlineStr">
        <is>
          <t>Ayuntamiento de Hernani</t>
        </is>
      </c>
      <c r="AG342" s="2" t="inlineStr">
        <is>
          <t>r01etpd150f6b7673919325f3677d19a13c2103da1</t>
        </is>
      </c>
      <c r="AH342" s="2" t="inlineStr">
        <is>
          <t>Ayuntamiento de Hernani</t>
        </is>
      </c>
      <c r="AI342" s="2" t="inlineStr">
        <is>
          <t/>
        </is>
      </c>
      <c r="AJ342" s="2" t="inlineStr">
        <is>
          <t/>
        </is>
      </c>
    </row>
    <row r="343" customHeight="true" ht="15.0">
      <c r="A343" s="2" t="inlineStr">
        <is>
          <t>hernaniko urumea ibaian sakabanatutako zaborren bilketa integrala eta garbiketa.</t>
        </is>
      </c>
      <c r="B343" s="2" t="inlineStr">
        <is>
          <t/>
        </is>
      </c>
      <c r="C343" s="2" t="inlineStr">
        <is>
          <t>Gobierno Vasco</t>
        </is>
      </c>
      <c r="D343" s="2" t="inlineStr">
        <is>
          <t/>
        </is>
      </c>
      <c r="E343" s="2" t="inlineStr">
        <is>
          <t/>
        </is>
      </c>
      <c r="F343" s="2" t="inlineStr">
        <is>
          <t/>
        </is>
      </c>
      <c r="G343" s="2" t="inlineStr">
        <is>
          <t>hernaniko urumea ibaian sakabanatutako zaborren bilketa integrala eta garbiketa.</t>
        </is>
      </c>
      <c r="H343" s="2" t="inlineStr">
        <is>
          <t>hernaniko urumea ibaian sakabanatutako zaborren bilketa integrala eta garbiketa.</t>
        </is>
      </c>
      <c r="I343" s="2" t="inlineStr">
        <is>
          <t/>
        </is>
      </c>
      <c r="J343" s="2" t="inlineStr">
        <is>
          <t>26/03/2025</t>
        </is>
      </c>
      <c r="K343" s="2" t="inlineStr">
        <is>
          <t>2025-ESKA-000122-00</t>
        </is>
      </c>
      <c r="L343" s="2" t="inlineStr">
        <is>
          <t>Adjudicación provisional / definitiva</t>
        </is>
      </c>
      <c r="M343" s="2" t="inlineStr">
        <is>
          <t>true</t>
        </is>
      </c>
      <c r="N343" s="2" t="inlineStr">
        <is>
          <t/>
        </is>
      </c>
      <c r="O343" s="2" t="inlineStr">
        <is>
          <t/>
        </is>
      </c>
      <c r="P343" s="2" t="inlineStr">
        <is>
          <t/>
        </is>
      </c>
      <c r="Q343" s="2" t="inlineStr">
        <is>
          <t/>
        </is>
      </c>
      <c r="R343" s="2" t="inlineStr">
        <is>
          <t/>
        </is>
      </c>
      <c r="S343" s="2" t="inlineStr">
        <is>
          <t>https://www.contratacion.euskadi.eus/webkpe00-kpeperfi/es/contenidos/anuncio_contratacion/expcm424034/es_doc/images/hernani_logo.jpg</t>
        </is>
      </c>
      <c r="T343" s="2" t="inlineStr">
        <is>
          <t>Ayuntamiento de Hernani</t>
        </is>
      </c>
      <c r="U343" s="2" t="inlineStr">
        <is>
          <t>B2004300F - Ayuntamiento de Hernani</t>
        </is>
      </c>
      <c r="V343" s="2" t="inlineStr">
        <is>
          <t>Alcalde</t>
        </is>
      </c>
      <c r="W343" s="2" t="inlineStr">
        <is>
          <t/>
        </is>
      </c>
      <c r="X343" s="2" t="inlineStr">
        <is>
          <t/>
        </is>
      </c>
      <c r="Y343" s="2" t="inlineStr">
        <is>
          <t/>
        </is>
      </c>
      <c r="Z343" s="2" t="inlineStr">
        <is>
          <t>https://www.contratacion.euskadi.eus/anuncio_contratacion/hernaniko-urumea-ibaian-sakabanatutako-zaborren-bilketa-integrala-eta-garbiketa/expcm424034/webkpe00-kpesimpc/es/</t>
        </is>
      </c>
      <c r="AA343" s="2" t="inlineStr">
        <is>
          <t>https://www.contratacion.euskadi.eus/webkpe00-kpesimpc/es/contenidos/anuncio_contratacion/expcm424034/es_doc/index.html</t>
        </is>
      </c>
      <c r="AB343" s="2" t="inlineStr">
        <is>
          <t>https://www.contratacion.euskadi.eus/contenidos/anuncio_contratacion/expcm424034/es_doc/data/es_r01dtpd195d29a4dae518ba55f63ee43d722489113</t>
        </is>
      </c>
      <c r="AC343" s="2" t="inlineStr">
        <is>
          <t>https://www.contratacion.euskadi.eus/contenidos/anuncio_contratacion/expcm424034/r01Index/expcm424034-idxContent.xml</t>
        </is>
      </c>
      <c r="AD343" s="2" t="inlineStr">
        <is>
          <t>14/01/2026</t>
        </is>
      </c>
      <c r="AE343" s="2" t="inlineStr">
        <is>
          <t>r01etpd150f69471cf19325f3678dc3237cb5165c6</t>
        </is>
      </c>
      <c r="AF343" s="2" t="inlineStr">
        <is>
          <t>Ayuntamiento de Hernani</t>
        </is>
      </c>
      <c r="AG343" s="2" t="inlineStr">
        <is>
          <t>r01etpd150f6b7673919325f3677d19a13c2103da1</t>
        </is>
      </c>
      <c r="AH343" s="2" t="inlineStr">
        <is>
          <t>Ayuntamiento de Hernani</t>
        </is>
      </c>
      <c r="AI343" s="2" t="inlineStr">
        <is>
          <t/>
        </is>
      </c>
      <c r="AJ343" s="2" t="inlineStr">
        <is>
          <t/>
        </is>
      </c>
    </row>
    <row r="344" customHeight="true" ht="15.0">
      <c r="A344" s="2" t="inlineStr">
        <is>
          <t>zaintza taldeari zaintzaileen aholkularitza eskaintzea.</t>
        </is>
      </c>
      <c r="B344" s="2" t="inlineStr">
        <is>
          <t/>
        </is>
      </c>
      <c r="C344" s="2" t="inlineStr">
        <is>
          <t>Gobierno Vasco</t>
        </is>
      </c>
      <c r="D344" s="2" t="inlineStr">
        <is>
          <t/>
        </is>
      </c>
      <c r="E344" s="2" t="inlineStr">
        <is>
          <t/>
        </is>
      </c>
      <c r="F344" s="2" t="inlineStr">
        <is>
          <t/>
        </is>
      </c>
      <c r="G344" s="2" t="inlineStr">
        <is>
          <t>zaintza taldeari zaintzaileen aholkularitza eskaintzea.</t>
        </is>
      </c>
      <c r="H344" s="2" t="inlineStr">
        <is>
          <t>zaintza taldeari zaintzaileen aholkularitza eskaintzea.</t>
        </is>
      </c>
      <c r="I344" s="2" t="inlineStr">
        <is>
          <t/>
        </is>
      </c>
      <c r="J344" s="2" t="inlineStr">
        <is>
          <t>26/03/2025</t>
        </is>
      </c>
      <c r="K344" s="2" t="inlineStr">
        <is>
          <t>2025-ESKA-000126-00</t>
        </is>
      </c>
      <c r="L344" s="2" t="inlineStr">
        <is>
          <t>Adjudicación provisional / definitiva</t>
        </is>
      </c>
      <c r="M344" s="2" t="inlineStr">
        <is>
          <t>true</t>
        </is>
      </c>
      <c r="N344" s="2" t="inlineStr">
        <is>
          <t/>
        </is>
      </c>
      <c r="O344" s="2" t="inlineStr">
        <is>
          <t/>
        </is>
      </c>
      <c r="P344" s="2" t="inlineStr">
        <is>
          <t/>
        </is>
      </c>
      <c r="Q344" s="2" t="inlineStr">
        <is>
          <t/>
        </is>
      </c>
      <c r="R344" s="2" t="inlineStr">
        <is>
          <t/>
        </is>
      </c>
      <c r="S344" s="2" t="inlineStr">
        <is>
          <t>https://www.contratacion.euskadi.eus/webkpe00-kpeperfi/es/contenidos/anuncio_contratacion/expcm424038/es_doc/images/hernani_logo.jpg</t>
        </is>
      </c>
      <c r="T344" s="2" t="inlineStr">
        <is>
          <t>Ayuntamiento de Hernani</t>
        </is>
      </c>
      <c r="U344" s="2" t="inlineStr">
        <is>
          <t>B2004300F - Ayuntamiento de Hernani</t>
        </is>
      </c>
      <c r="V344" s="2" t="inlineStr">
        <is>
          <t>Alcalde</t>
        </is>
      </c>
      <c r="W344" s="2" t="inlineStr">
        <is>
          <t/>
        </is>
      </c>
      <c r="X344" s="2" t="inlineStr">
        <is>
          <t/>
        </is>
      </c>
      <c r="Y344" s="2" t="inlineStr">
        <is>
          <t/>
        </is>
      </c>
      <c r="Z344" s="2" t="inlineStr">
        <is>
          <t>https://www.contratacion.euskadi.eus/anuncio_contratacion/zaintza-taldeari-zaintzaileen-aholkularitza-eskaintzea/webkpe00-kpesimpc/es/</t>
        </is>
      </c>
      <c r="AA344" s="2" t="inlineStr">
        <is>
          <t>https://www.contratacion.euskadi.eus/webkpe00-kpesimpc/es/contenidos/anuncio_contratacion/expcm424038/es_doc/index.html</t>
        </is>
      </c>
      <c r="AB344" s="2" t="inlineStr">
        <is>
          <t>https://www.contratacion.euskadi.eus/contenidos/anuncio_contratacion/expcm424038/es_doc/data/es_r01dtpd195d29ae761518ba55f36381b03804b657d</t>
        </is>
      </c>
      <c r="AC344" s="2" t="inlineStr">
        <is>
          <t>https://www.contratacion.euskadi.eus/contenidos/anuncio_contratacion/expcm424038/r01Index/expcm424038-idxContent.xml</t>
        </is>
      </c>
      <c r="AD344" s="2" t="inlineStr">
        <is>
          <t>14/01/2026</t>
        </is>
      </c>
      <c r="AE344" s="2" t="inlineStr">
        <is>
          <t>r01etpd150f69471cf19325f3678dc3237cb5165c6</t>
        </is>
      </c>
      <c r="AF344" s="2" t="inlineStr">
        <is>
          <t>Ayuntamiento de Hernani</t>
        </is>
      </c>
      <c r="AG344" s="2" t="inlineStr">
        <is>
          <t>r01etpd150f6b7673919325f3677d19a13c2103da1</t>
        </is>
      </c>
      <c r="AH344" s="2" t="inlineStr">
        <is>
          <t>Ayuntamiento de Hernani</t>
        </is>
      </c>
      <c r="AI344" s="2" t="inlineStr">
        <is>
          <t/>
        </is>
      </c>
      <c r="AJ344" s="2" t="inlineStr">
        <is>
          <t/>
        </is>
      </c>
    </row>
    <row r="345" customHeight="true" ht="15.0">
      <c r="A345" s="2" t="inlineStr">
        <is>
          <t>colocar un andamio en la trasera de kale nagusia 36</t>
        </is>
      </c>
      <c r="B345" s="2" t="inlineStr">
        <is>
          <t/>
        </is>
      </c>
      <c r="C345" s="2" t="inlineStr">
        <is>
          <t>Gobierno Vasco</t>
        </is>
      </c>
      <c r="D345" s="2" t="inlineStr">
        <is>
          <t/>
        </is>
      </c>
      <c r="E345" s="2" t="inlineStr">
        <is>
          <t/>
        </is>
      </c>
      <c r="F345" s="2" t="inlineStr">
        <is>
          <t/>
        </is>
      </c>
      <c r="G345" s="2" t="inlineStr">
        <is>
          <t>colocar un andamio en la trasera de kale nagusia 36</t>
        </is>
      </c>
      <c r="H345" s="2" t="inlineStr">
        <is>
          <t>colocar un andamio en la trasera de kale nagusia 36</t>
        </is>
      </c>
      <c r="I345" s="2" t="inlineStr">
        <is>
          <t/>
        </is>
      </c>
      <c r="J345" s="2" t="inlineStr">
        <is>
          <t>26/03/2025</t>
        </is>
      </c>
      <c r="K345" s="2" t="inlineStr">
        <is>
          <t>2025-ESKA-000132-00</t>
        </is>
      </c>
      <c r="L345" s="2" t="inlineStr">
        <is>
          <t>Adjudicación provisional / definitiva</t>
        </is>
      </c>
      <c r="M345" s="2" t="inlineStr">
        <is>
          <t>true</t>
        </is>
      </c>
      <c r="N345" s="2" t="inlineStr">
        <is>
          <t/>
        </is>
      </c>
      <c r="O345" s="2" t="inlineStr">
        <is>
          <t/>
        </is>
      </c>
      <c r="P345" s="2" t="inlineStr">
        <is>
          <t/>
        </is>
      </c>
      <c r="Q345" s="2" t="inlineStr">
        <is>
          <t/>
        </is>
      </c>
      <c r="R345" s="2" t="inlineStr">
        <is>
          <t/>
        </is>
      </c>
      <c r="S345" s="2" t="inlineStr">
        <is>
          <t>https://www.contratacion.euskadi.eus/webkpe00-kpeperfi/es/contenidos/anuncio_contratacion/expcm424044/es_doc/images/hernani_logo.jpg</t>
        </is>
      </c>
      <c r="T345" s="2" t="inlineStr">
        <is>
          <t>Ayuntamiento de Hernani</t>
        </is>
      </c>
      <c r="U345" s="2" t="inlineStr">
        <is>
          <t>B2004300F - Ayuntamiento de Hernani</t>
        </is>
      </c>
      <c r="V345" s="2" t="inlineStr">
        <is>
          <t>Alcalde</t>
        </is>
      </c>
      <c r="W345" s="2" t="inlineStr">
        <is>
          <t/>
        </is>
      </c>
      <c r="X345" s="2" t="inlineStr">
        <is>
          <t/>
        </is>
      </c>
      <c r="Y345" s="2" t="inlineStr">
        <is>
          <t/>
        </is>
      </c>
      <c r="Z345" s="2" t="inlineStr">
        <is>
          <t>https://www.contratacion.euskadi.eus/anuncio_contratacion/colocar-andamio-trasera-kale-nagusia-36/webkpe00-kpesimpc/es/</t>
        </is>
      </c>
      <c r="AA345" s="2" t="inlineStr">
        <is>
          <t>https://www.contratacion.euskadi.eus/webkpe00-kpesimpc/es/contenidos/anuncio_contratacion/expcm424044/es_doc/index.html</t>
        </is>
      </c>
      <c r="AB345" s="2" t="inlineStr">
        <is>
          <t>https://www.contratacion.euskadi.eus/contenidos/anuncio_contratacion/expcm424044/es_doc/data/es_r01dtpd195d2a36f1262f541029c92909fa175dc5d</t>
        </is>
      </c>
      <c r="AC345" s="2" t="inlineStr">
        <is>
          <t>https://www.contratacion.euskadi.eus/contenidos/anuncio_contratacion/expcm424044/r01Index/expcm424044-idxContent.xml</t>
        </is>
      </c>
      <c r="AD345" s="2" t="inlineStr">
        <is>
          <t>14/01/2026</t>
        </is>
      </c>
      <c r="AE345" s="2" t="inlineStr">
        <is>
          <t>r01etpd150f69471cf19325f3678dc3237cb5165c6</t>
        </is>
      </c>
      <c r="AF345" s="2" t="inlineStr">
        <is>
          <t>Ayuntamiento de Hernani</t>
        </is>
      </c>
      <c r="AG345" s="2" t="inlineStr">
        <is>
          <t>r01etpd150f6b7673919325f3677d19a13c2103da1</t>
        </is>
      </c>
      <c r="AH345" s="2" t="inlineStr">
        <is>
          <t>Ayuntamiento de Hernani</t>
        </is>
      </c>
      <c r="AI345" s="2" t="inlineStr">
        <is>
          <t/>
        </is>
      </c>
      <c r="AJ345" s="2" t="inlineStr">
        <is>
          <t/>
        </is>
      </c>
    </row>
    <row r="346" customHeight="true" ht="15.0">
      <c r="A346" s="2" t="inlineStr">
        <is>
          <t>elkano kaleko biteri kultur etxe aurreko autobus markesina berriaren hornidura</t>
        </is>
      </c>
      <c r="B346" s="2" t="inlineStr">
        <is>
          <t/>
        </is>
      </c>
      <c r="C346" s="2" t="inlineStr">
        <is>
          <t>Gobierno Vasco</t>
        </is>
      </c>
      <c r="D346" s="2" t="inlineStr">
        <is>
          <t/>
        </is>
      </c>
      <c r="E346" s="2" t="inlineStr">
        <is>
          <t/>
        </is>
      </c>
      <c r="F346" s="2" t="inlineStr">
        <is>
          <t/>
        </is>
      </c>
      <c r="G346" s="2" t="inlineStr">
        <is>
          <t>elkano kaleko biteri kultur etxe aurreko autobus markesina berriaren hornidura</t>
        </is>
      </c>
      <c r="H346" s="2" t="inlineStr">
        <is>
          <t>elkano kaleko biteri kultur etxe aurreko autobus markesina berriaren hornidura</t>
        </is>
      </c>
      <c r="I346" s="2" t="inlineStr">
        <is>
          <t/>
        </is>
      </c>
      <c r="J346" s="2" t="inlineStr">
        <is>
          <t>26/03/2025</t>
        </is>
      </c>
      <c r="K346" s="2" t="inlineStr">
        <is>
          <t>2025-ESKA-000137-00</t>
        </is>
      </c>
      <c r="L346" s="2" t="inlineStr">
        <is>
          <t>Adjudicación provisional / definitiva</t>
        </is>
      </c>
      <c r="M346" s="2" t="inlineStr">
        <is>
          <t>true</t>
        </is>
      </c>
      <c r="N346" s="2" t="inlineStr">
        <is>
          <t/>
        </is>
      </c>
      <c r="O346" s="2" t="inlineStr">
        <is>
          <t/>
        </is>
      </c>
      <c r="P346" s="2" t="inlineStr">
        <is>
          <t/>
        </is>
      </c>
      <c r="Q346" s="2" t="inlineStr">
        <is>
          <t/>
        </is>
      </c>
      <c r="R346" s="2" t="inlineStr">
        <is>
          <t/>
        </is>
      </c>
      <c r="S346" s="2" t="inlineStr">
        <is>
          <t>https://www.contratacion.euskadi.eus/webkpe00-kpeperfi/es/contenidos/anuncio_contratacion/expcm424048/es_doc/images/hernani_logo.jpg</t>
        </is>
      </c>
      <c r="T346" s="2" t="inlineStr">
        <is>
          <t>Ayuntamiento de Hernani</t>
        </is>
      </c>
      <c r="U346" s="2" t="inlineStr">
        <is>
          <t>B2004300F - Ayuntamiento de Hernani</t>
        </is>
      </c>
      <c r="V346" s="2" t="inlineStr">
        <is>
          <t>Alcalde</t>
        </is>
      </c>
      <c r="W346" s="2" t="inlineStr">
        <is>
          <t/>
        </is>
      </c>
      <c r="X346" s="2" t="inlineStr">
        <is>
          <t/>
        </is>
      </c>
      <c r="Y346" s="2" t="inlineStr">
        <is>
          <t/>
        </is>
      </c>
      <c r="Z346" s="2" t="inlineStr">
        <is>
          <t>https://www.contratacion.euskadi.eus/anuncio_contratacion/elkano-kaleko-biteri-kultur-etxe-aurreko-autobus-markesina-berriaren-hornidura/webkpe00-kpesimpc/es/</t>
        </is>
      </c>
      <c r="AA346" s="2" t="inlineStr">
        <is>
          <t>https://www.contratacion.euskadi.eus/webkpe00-kpesimpc/es/contenidos/anuncio_contratacion/expcm424048/es_doc/index.html</t>
        </is>
      </c>
      <c r="AB346" s="2" t="inlineStr">
        <is>
          <t>https://www.contratacion.euskadi.eus/contenidos/anuncio_contratacion/expcm424048/es_doc/data/es_r01dtpd195d2a40e5962f54102a40b95a0f553c8ad</t>
        </is>
      </c>
      <c r="AC346" s="2" t="inlineStr">
        <is>
          <t>https://www.contratacion.euskadi.eus/contenidos/anuncio_contratacion/expcm424048/r01Index/expcm424048-idxContent.xml</t>
        </is>
      </c>
      <c r="AD346" s="2" t="inlineStr">
        <is>
          <t>14/01/2026</t>
        </is>
      </c>
      <c r="AE346" s="2" t="inlineStr">
        <is>
          <t>r01etpd150f69471cf19325f3678dc3237cb5165c6</t>
        </is>
      </c>
      <c r="AF346" s="2" t="inlineStr">
        <is>
          <t>Ayuntamiento de Hernani</t>
        </is>
      </c>
      <c r="AG346" s="2" t="inlineStr">
        <is>
          <t>r01etpd150f6b7673919325f3677d19a13c2103da1</t>
        </is>
      </c>
      <c r="AH346" s="2" t="inlineStr">
        <is>
          <t>Ayuntamiento de Hernani</t>
        </is>
      </c>
      <c r="AI346" s="2" t="inlineStr">
        <is>
          <t/>
        </is>
      </c>
      <c r="AJ346" s="2" t="inlineStr">
        <is>
          <t/>
        </is>
      </c>
    </row>
    <row r="347" customHeight="true" ht="15.0">
      <c r="A347" s="2" t="inlineStr">
        <is>
          <t>plataforma altxagailua duen kamioia alokatzea, zuhaitzen kimaketak egiteko</t>
        </is>
      </c>
      <c r="B347" s="2" t="inlineStr">
        <is>
          <t/>
        </is>
      </c>
      <c r="C347" s="2" t="inlineStr">
        <is>
          <t>Gobierno Vasco</t>
        </is>
      </c>
      <c r="D347" s="2" t="inlineStr">
        <is>
          <t/>
        </is>
      </c>
      <c r="E347" s="2" t="inlineStr">
        <is>
          <t/>
        </is>
      </c>
      <c r="F347" s="2" t="inlineStr">
        <is>
          <t/>
        </is>
      </c>
      <c r="G347" s="2" t="inlineStr">
        <is>
          <t>plataforma altxagailua duen kamioia alokatzea, zuhaitzen kimaketak egiteko</t>
        </is>
      </c>
      <c r="H347" s="2" t="inlineStr">
        <is>
          <t>plataforma altxagailua duen kamioia alokatzea, zuhaitzen kimaketak egiteko</t>
        </is>
      </c>
      <c r="I347" s="2" t="inlineStr">
        <is>
          <t/>
        </is>
      </c>
      <c r="J347" s="2" t="inlineStr">
        <is>
          <t>26/03/2025</t>
        </is>
      </c>
      <c r="K347" s="2" t="inlineStr">
        <is>
          <t>2025-ESKA-000148-00</t>
        </is>
      </c>
      <c r="L347" s="2" t="inlineStr">
        <is>
          <t>Adjudicación provisional / definitiva</t>
        </is>
      </c>
      <c r="M347" s="2" t="inlineStr">
        <is>
          <t>true</t>
        </is>
      </c>
      <c r="N347" s="2" t="inlineStr">
        <is>
          <t/>
        </is>
      </c>
      <c r="O347" s="2" t="inlineStr">
        <is>
          <t/>
        </is>
      </c>
      <c r="P347" s="2" t="inlineStr">
        <is>
          <t/>
        </is>
      </c>
      <c r="Q347" s="2" t="inlineStr">
        <is>
          <t/>
        </is>
      </c>
      <c r="R347" s="2" t="inlineStr">
        <is>
          <t/>
        </is>
      </c>
      <c r="S347" s="2" t="inlineStr">
        <is>
          <t>https://www.contratacion.euskadi.eus/webkpe00-kpeperfi/es/contenidos/anuncio_contratacion/expcm424059/es_doc/images/hernani_logo.jpg</t>
        </is>
      </c>
      <c r="T347" s="2" t="inlineStr">
        <is>
          <t>Ayuntamiento de Hernani</t>
        </is>
      </c>
      <c r="U347" s="2" t="inlineStr">
        <is>
          <t>B2004300F - Ayuntamiento de Hernani</t>
        </is>
      </c>
      <c r="V347" s="2" t="inlineStr">
        <is>
          <t>Alcalde</t>
        </is>
      </c>
      <c r="W347" s="2" t="inlineStr">
        <is>
          <t/>
        </is>
      </c>
      <c r="X347" s="2" t="inlineStr">
        <is>
          <t/>
        </is>
      </c>
      <c r="Y347" s="2" t="inlineStr">
        <is>
          <t/>
        </is>
      </c>
      <c r="Z347" s="2" t="inlineStr">
        <is>
          <t>https://www.contratacion.euskadi.eus/anuncio_contratacion/plataforma-altxagailua-duen-kamioia-alokatzea-zuhaitzen-kimaketak-egiteko/webkpe00-kpesimpc/es/</t>
        </is>
      </c>
      <c r="AA347" s="2" t="inlineStr">
        <is>
          <t>https://www.contratacion.euskadi.eus/webkpe00-kpesimpc/es/contenidos/anuncio_contratacion/expcm424059/es_doc/index.html</t>
        </is>
      </c>
      <c r="AB347" s="2" t="inlineStr">
        <is>
          <t>https://www.contratacion.euskadi.eus/contenidos/anuncio_contratacion/expcm424059/es_doc/data/es_r01dtpd195d2b12aa762f54102fc41bbd9ee148e45</t>
        </is>
      </c>
      <c r="AC347" s="2" t="inlineStr">
        <is>
          <t>https://www.contratacion.euskadi.eus/contenidos/anuncio_contratacion/expcm424059/r01Index/expcm424059-idxContent.xml</t>
        </is>
      </c>
      <c r="AD347" s="2" t="inlineStr">
        <is>
          <t>14/01/2026</t>
        </is>
      </c>
      <c r="AE347" s="2" t="inlineStr">
        <is>
          <t>r01etpd150f69471cf19325f3678dc3237cb5165c6</t>
        </is>
      </c>
      <c r="AF347" s="2" t="inlineStr">
        <is>
          <t>Ayuntamiento de Hernani</t>
        </is>
      </c>
      <c r="AG347" s="2" t="inlineStr">
        <is>
          <t>r01etpd150f6b7673919325f3677d19a13c2103da1</t>
        </is>
      </c>
      <c r="AH347" s="2" t="inlineStr">
        <is>
          <t>Ayuntamiento de Hernani</t>
        </is>
      </c>
      <c r="AI347" s="2" t="inlineStr">
        <is>
          <t/>
        </is>
      </c>
      <c r="AJ347" s="2" t="inlineStr">
        <is>
          <t/>
        </is>
      </c>
    </row>
    <row r="348" customHeight="true" ht="15.0">
      <c r="A348" s="2" t="inlineStr">
        <is>
          <t>contratación de la coordinación de seguridad y salud para la ejecución de la obra de reforma de pavimentos y servicios municipales en el barrio karobieta entre los números 9 y 33 del barrio karobieta de hernani</t>
        </is>
      </c>
      <c r="B348" s="2" t="inlineStr">
        <is>
          <t/>
        </is>
      </c>
      <c r="C348" s="2" t="inlineStr">
        <is>
          <t>Gobierno Vasco</t>
        </is>
      </c>
      <c r="D348" s="2" t="inlineStr">
        <is>
          <t/>
        </is>
      </c>
      <c r="E348" s="2" t="inlineStr">
        <is>
          <t/>
        </is>
      </c>
      <c r="F348" s="2" t="inlineStr">
        <is>
          <t/>
        </is>
      </c>
      <c r="G348" s="2" t="inlineStr">
        <is>
          <t>contratación de la coordinación de seguridad y salud para la ejecución de la obra de reforma de pavimentos y servicios municipales en el barrio karobieta entre los números 9 y 33 del barrio karobieta de hernani</t>
        </is>
      </c>
      <c r="H348" s="2" t="inlineStr">
        <is>
          <t>contratación de la coordinación de seguridad y salud para la ejecución de la obra de reforma de pavimentos y servicios municipales en el barrio karobieta entre los números 9 y 33 del barrio karobieta de hernani</t>
        </is>
      </c>
      <c r="I348" s="2" t="inlineStr">
        <is>
          <t/>
        </is>
      </c>
      <c r="J348" s="2" t="inlineStr">
        <is>
          <t>26/03/2025</t>
        </is>
      </c>
      <c r="K348" s="2" t="inlineStr">
        <is>
          <t>2025-ESKA-000164-00</t>
        </is>
      </c>
      <c r="L348" s="2" t="inlineStr">
        <is>
          <t>Adjudicación provisional / definitiva</t>
        </is>
      </c>
      <c r="M348" s="2" t="inlineStr">
        <is>
          <t>true</t>
        </is>
      </c>
      <c r="N348" s="2" t="inlineStr">
        <is>
          <t/>
        </is>
      </c>
      <c r="O348" s="2" t="inlineStr">
        <is>
          <t/>
        </is>
      </c>
      <c r="P348" s="2" t="inlineStr">
        <is>
          <t/>
        </is>
      </c>
      <c r="Q348" s="2" t="inlineStr">
        <is>
          <t/>
        </is>
      </c>
      <c r="R348" s="2" t="inlineStr">
        <is>
          <t/>
        </is>
      </c>
      <c r="S348" s="2" t="inlineStr">
        <is>
          <t>https://www.contratacion.euskadi.eus/webkpe00-kpeperfi/es/contenidos/anuncio_contratacion/expcm424075/es_doc/images/hernani_logo.jpg</t>
        </is>
      </c>
      <c r="T348" s="2" t="inlineStr">
        <is>
          <t>Ayuntamiento de Hernani</t>
        </is>
      </c>
      <c r="U348" s="2" t="inlineStr">
        <is>
          <t>B2004300F - Ayuntamiento de Hernani</t>
        </is>
      </c>
      <c r="V348" s="2" t="inlineStr">
        <is>
          <t>Alcalde</t>
        </is>
      </c>
      <c r="W348" s="2" t="inlineStr">
        <is>
          <t/>
        </is>
      </c>
      <c r="X348" s="2" t="inlineStr">
        <is>
          <t/>
        </is>
      </c>
      <c r="Y348" s="2" t="inlineStr">
        <is>
          <t/>
        </is>
      </c>
      <c r="Z348" s="2" t="inlineStr">
        <is>
          <t>https://www.contratacion.euskadi.eus/anuncio_contratacion/contratacion-coordinacion-seguridad-y-salud-ejecucion-obra-reforma-pavimentos-y-servicios-municipales-barrio-karobieta-numeros-9-y-33-del-barrio-karobieta-hernani/webkpe00-kpesimpc/es/</t>
        </is>
      </c>
      <c r="AA348" s="2" t="inlineStr">
        <is>
          <t>https://www.contratacion.euskadi.eus/webkpe00-kpesimpc/es/contenidos/anuncio_contratacion/expcm424075/es_doc/index.html</t>
        </is>
      </c>
      <c r="AB348" s="2" t="inlineStr">
        <is>
          <t>https://www.contratacion.euskadi.eus/contenidos/anuncio_contratacion/expcm424075/es_doc/data/es_r01dtpd195d2bf0d9062f541026819d2f158eecdb2</t>
        </is>
      </c>
      <c r="AC348" s="2" t="inlineStr">
        <is>
          <t>https://www.contratacion.euskadi.eus/contenidos/anuncio_contratacion/expcm424075/r01Index/expcm424075-idxContent.xml</t>
        </is>
      </c>
      <c r="AD348" s="2" t="inlineStr">
        <is>
          <t>14/01/2026</t>
        </is>
      </c>
      <c r="AE348" s="2" t="inlineStr">
        <is>
          <t>r01etpd150f69471cf19325f3678dc3237cb5165c6</t>
        </is>
      </c>
      <c r="AF348" s="2" t="inlineStr">
        <is>
          <t>Ayuntamiento de Hernani</t>
        </is>
      </c>
      <c r="AG348" s="2" t="inlineStr">
        <is>
          <t>r01etpd150f6b7673919325f3677d19a13c2103da1</t>
        </is>
      </c>
      <c r="AH348" s="2" t="inlineStr">
        <is>
          <t>Ayuntamiento de Hernani</t>
        </is>
      </c>
      <c r="AI348" s="2" t="inlineStr">
        <is>
          <t/>
        </is>
      </c>
      <c r="AJ348" s="2" t="inlineStr">
        <is>
          <t/>
        </is>
      </c>
    </row>
    <row r="349" customHeight="true" ht="15.0">
      <c r="A349" s="2" t="inlineStr">
        <is>
          <t>kiroldegian hipoklorito depositu berria jartzea (apurtuta dago) eta kloroa dosifikatzeko instalazioa aldatzea</t>
        </is>
      </c>
      <c r="B349" s="2" t="inlineStr">
        <is>
          <t/>
        </is>
      </c>
      <c r="C349" s="2" t="inlineStr">
        <is>
          <t>Gobierno Vasco</t>
        </is>
      </c>
      <c r="D349" s="2" t="inlineStr">
        <is>
          <t/>
        </is>
      </c>
      <c r="E349" s="2" t="inlineStr">
        <is>
          <t/>
        </is>
      </c>
      <c r="F349" s="2" t="inlineStr">
        <is>
          <t/>
        </is>
      </c>
      <c r="G349" s="2" t="inlineStr">
        <is>
          <t>kiroldegian hipoklorito depositu berria jartzea (apurtuta dago) eta kloroa dosifikatzeko instalazioa aldatzea</t>
        </is>
      </c>
      <c r="H349" s="2" t="inlineStr">
        <is>
          <t>kiroldegian hipoklorito depositu berria jartzea (apurtuta dago) eta kloroa dosifikatzeko instalazioa aldatzea</t>
        </is>
      </c>
      <c r="I349" s="2" t="inlineStr">
        <is>
          <t/>
        </is>
      </c>
      <c r="J349" s="2" t="inlineStr">
        <is>
          <t>26/03/2025</t>
        </is>
      </c>
      <c r="K349" s="2" t="inlineStr">
        <is>
          <t>2025-ESKA-000176-00</t>
        </is>
      </c>
      <c r="L349" s="2" t="inlineStr">
        <is>
          <t>Adjudicación provisional / definitiva</t>
        </is>
      </c>
      <c r="M349" s="2" t="inlineStr">
        <is>
          <t>true</t>
        </is>
      </c>
      <c r="N349" s="2" t="inlineStr">
        <is>
          <t/>
        </is>
      </c>
      <c r="O349" s="2" t="inlineStr">
        <is>
          <t/>
        </is>
      </c>
      <c r="P349" s="2" t="inlineStr">
        <is>
          <t/>
        </is>
      </c>
      <c r="Q349" s="2" t="inlineStr">
        <is>
          <t/>
        </is>
      </c>
      <c r="R349" s="2" t="inlineStr">
        <is>
          <t/>
        </is>
      </c>
      <c r="S349" s="2" t="inlineStr">
        <is>
          <t>https://www.contratacion.euskadi.eus/webkpe00-kpeperfi/es/contenidos/anuncio_contratacion/expcm424087/es_doc/images/hernani_logo.jpg</t>
        </is>
      </c>
      <c r="T349" s="2" t="inlineStr">
        <is>
          <t>Ayuntamiento de Hernani</t>
        </is>
      </c>
      <c r="U349" s="2" t="inlineStr">
        <is>
          <t>B2004300F - Ayuntamiento de Hernani</t>
        </is>
      </c>
      <c r="V349" s="2" t="inlineStr">
        <is>
          <t>Alcalde</t>
        </is>
      </c>
      <c r="W349" s="2" t="inlineStr">
        <is>
          <t/>
        </is>
      </c>
      <c r="X349" s="2" t="inlineStr">
        <is>
          <t/>
        </is>
      </c>
      <c r="Y349" s="2" t="inlineStr">
        <is>
          <t/>
        </is>
      </c>
      <c r="Z349" s="2" t="inlineStr">
        <is>
          <t>https://www.contratacion.euskadi.eus/anuncio_contratacion/kiroldegian-hipoklorito-depositu-berria-jartzea-apurtuta-dago-eta-kloroa-dosifikatzeko-instalazioa-aldatzea/webkpe00-kpesimpc/es/</t>
        </is>
      </c>
      <c r="AA349" s="2" t="inlineStr">
        <is>
          <t>https://www.contratacion.euskadi.eus/webkpe00-kpesimpc/es/contenidos/anuncio_contratacion/expcm424087/es_doc/index.html</t>
        </is>
      </c>
      <c r="AB349" s="2" t="inlineStr">
        <is>
          <t>https://www.contratacion.euskadi.eus/contenidos/anuncio_contratacion/expcm424087/es_doc/data/es_r01dtpd195d2c885a7518ba55f5b2698f727ba94ad</t>
        </is>
      </c>
      <c r="AC349" s="2" t="inlineStr">
        <is>
          <t>https://www.contratacion.euskadi.eus/contenidos/anuncio_contratacion/expcm424087/r01Index/expcm424087-idxContent.xml</t>
        </is>
      </c>
      <c r="AD349" s="2" t="inlineStr">
        <is>
          <t>14/01/2026</t>
        </is>
      </c>
      <c r="AE349" s="2" t="inlineStr">
        <is>
          <t>r01etpd150f69471cf19325f3678dc3237cb5165c6</t>
        </is>
      </c>
      <c r="AF349" s="2" t="inlineStr">
        <is>
          <t>Ayuntamiento de Hernani</t>
        </is>
      </c>
      <c r="AG349" s="2" t="inlineStr">
        <is>
          <t>r01etpd150f6b7673919325f3677d19a13c2103da1</t>
        </is>
      </c>
      <c r="AH349" s="2" t="inlineStr">
        <is>
          <t>Ayuntamiento de Hernani</t>
        </is>
      </c>
      <c r="AI349" s="2" t="inlineStr">
        <is>
          <t/>
        </is>
      </c>
      <c r="AJ349" s="2" t="inlineStr">
        <is>
          <t/>
        </is>
      </c>
    </row>
    <row r="350" customHeight="true" ht="15.0">
      <c r="A350" s="2" t="inlineStr">
        <is>
          <t>contratación de coordinación de seguridad y salud para la obra de ejecución de la cubierta en la plaza olaeta de hernani</t>
        </is>
      </c>
      <c r="B350" s="2" t="inlineStr">
        <is>
          <t/>
        </is>
      </c>
      <c r="C350" s="2" t="inlineStr">
        <is>
          <t>Gobierno Vasco</t>
        </is>
      </c>
      <c r="D350" s="2" t="inlineStr">
        <is>
          <t/>
        </is>
      </c>
      <c r="E350" s="2" t="inlineStr">
        <is>
          <t/>
        </is>
      </c>
      <c r="F350" s="2" t="inlineStr">
        <is>
          <t/>
        </is>
      </c>
      <c r="G350" s="2" t="inlineStr">
        <is>
          <t>contratación de coordinación de seguridad y salud para la obra de ejecución de la cubierta en la plaza olaeta de hernani</t>
        </is>
      </c>
      <c r="H350" s="2" t="inlineStr">
        <is>
          <t>contratación de coordinación de seguridad y salud para la obra de ejecución de la cubierta en la plaza olaeta de hernani</t>
        </is>
      </c>
      <c r="I350" s="2" t="inlineStr">
        <is>
          <t/>
        </is>
      </c>
      <c r="J350" s="2" t="inlineStr">
        <is>
          <t>26/03/2025</t>
        </is>
      </c>
      <c r="K350" s="2" t="inlineStr">
        <is>
          <t>2025-ESKA-000179-00</t>
        </is>
      </c>
      <c r="L350" s="2" t="inlineStr">
        <is>
          <t>Adjudicación provisional / definitiva</t>
        </is>
      </c>
      <c r="M350" s="2" t="inlineStr">
        <is>
          <t>true</t>
        </is>
      </c>
      <c r="N350" s="2" t="inlineStr">
        <is>
          <t/>
        </is>
      </c>
      <c r="O350" s="2" t="inlineStr">
        <is>
          <t/>
        </is>
      </c>
      <c r="P350" s="2" t="inlineStr">
        <is>
          <t/>
        </is>
      </c>
      <c r="Q350" s="2" t="inlineStr">
        <is>
          <t/>
        </is>
      </c>
      <c r="R350" s="2" t="inlineStr">
        <is>
          <t/>
        </is>
      </c>
      <c r="S350" s="2" t="inlineStr">
        <is>
          <t>https://www.contratacion.euskadi.eus/webkpe00-kpeperfi/es/contenidos/anuncio_contratacion/expcm424090/es_doc/images/hernani_logo.jpg</t>
        </is>
      </c>
      <c r="T350" s="2" t="inlineStr">
        <is>
          <t>Ayuntamiento de Hernani</t>
        </is>
      </c>
      <c r="U350" s="2" t="inlineStr">
        <is>
          <t>B2004300F - Ayuntamiento de Hernani</t>
        </is>
      </c>
      <c r="V350" s="2" t="inlineStr">
        <is>
          <t>Alcalde</t>
        </is>
      </c>
      <c r="W350" s="2" t="inlineStr">
        <is>
          <t/>
        </is>
      </c>
      <c r="X350" s="2" t="inlineStr">
        <is>
          <t/>
        </is>
      </c>
      <c r="Y350" s="2" t="inlineStr">
        <is>
          <t/>
        </is>
      </c>
      <c r="Z350" s="2" t="inlineStr">
        <is>
          <t>https://www.contratacion.euskadi.eus/anuncio_contratacion/contratacion-coordinacion-seguridad-y-salud-obra-ejecucion-cubierta-plaza-olaeta-hernani/webkpe00-kpesimpc/es/</t>
        </is>
      </c>
      <c r="AA350" s="2" t="inlineStr">
        <is>
          <t>https://www.contratacion.euskadi.eus/webkpe00-kpesimpc/es/contenidos/anuncio_contratacion/expcm424090/es_doc/index.html</t>
        </is>
      </c>
      <c r="AB350" s="2" t="inlineStr">
        <is>
          <t>https://www.contratacion.euskadi.eus/contenidos/anuncio_contratacion/expcm424090/es_doc/data/es_r01dtpd195d2ccc9886c5656d3defcdce82cbc9ed0</t>
        </is>
      </c>
      <c r="AC350" s="2" t="inlineStr">
        <is>
          <t>https://www.contratacion.euskadi.eus/contenidos/anuncio_contratacion/expcm424090/r01Index/expcm424090-idxContent.xml</t>
        </is>
      </c>
      <c r="AD350" s="2" t="inlineStr">
        <is>
          <t>14/01/2026</t>
        </is>
      </c>
      <c r="AE350" s="2" t="inlineStr">
        <is>
          <t>r01etpd150f69471cf19325f3678dc3237cb5165c6</t>
        </is>
      </c>
      <c r="AF350" s="2" t="inlineStr">
        <is>
          <t>Ayuntamiento de Hernani</t>
        </is>
      </c>
      <c r="AG350" s="2" t="inlineStr">
        <is>
          <t>r01etpd150f6b7673919325f3677d19a13c2103da1</t>
        </is>
      </c>
      <c r="AH350" s="2" t="inlineStr">
        <is>
          <t>Ayuntamiento de Hernani</t>
        </is>
      </c>
      <c r="AI350" s="2" t="inlineStr">
        <is>
          <t/>
        </is>
      </c>
      <c r="AJ350" s="2" t="inlineStr">
        <is>
          <t/>
        </is>
      </c>
    </row>
    <row r="351" customHeight="true" ht="15.0">
      <c r="A351" s="2" t="inlineStr">
        <is>
          <t>preparación de 2 ordenadores para el gazteleku y pantallas nuevas</t>
        </is>
      </c>
      <c r="B351" s="2" t="inlineStr">
        <is>
          <t/>
        </is>
      </c>
      <c r="C351" s="2" t="inlineStr">
        <is>
          <t>Gobierno Vasco</t>
        </is>
      </c>
      <c r="D351" s="2" t="inlineStr">
        <is>
          <t/>
        </is>
      </c>
      <c r="E351" s="2" t="inlineStr">
        <is>
          <t/>
        </is>
      </c>
      <c r="F351" s="2" t="inlineStr">
        <is>
          <t/>
        </is>
      </c>
      <c r="G351" s="2" t="inlineStr">
        <is>
          <t>preparación de 2 ordenadores para el gazteleku y pantallas nuevas</t>
        </is>
      </c>
      <c r="H351" s="2" t="inlineStr">
        <is>
          <t>preparación de 2 ordenadores para el gazteleku y pantallas nuevas</t>
        </is>
      </c>
      <c r="I351" s="2" t="inlineStr">
        <is>
          <t/>
        </is>
      </c>
      <c r="J351" s="2" t="inlineStr">
        <is>
          <t>03/04/2025</t>
        </is>
      </c>
      <c r="K351" s="2" t="inlineStr">
        <is>
          <t>2025-ESKA-000026-00</t>
        </is>
      </c>
      <c r="L351" s="2" t="inlineStr">
        <is>
          <t>Adjudicación provisional / definitiva</t>
        </is>
      </c>
      <c r="M351" s="2" t="inlineStr">
        <is>
          <t>true</t>
        </is>
      </c>
      <c r="N351" s="2" t="inlineStr">
        <is>
          <t/>
        </is>
      </c>
      <c r="O351" s="2" t="inlineStr">
        <is>
          <t/>
        </is>
      </c>
      <c r="P351" s="2" t="inlineStr">
        <is>
          <t/>
        </is>
      </c>
      <c r="Q351" s="2" t="inlineStr">
        <is>
          <t/>
        </is>
      </c>
      <c r="R351" s="2" t="inlineStr">
        <is>
          <t/>
        </is>
      </c>
      <c r="S351" s="2" t="inlineStr">
        <is>
          <t>https://www.contratacion.euskadi.eus/webkpe00-kpeperfi/es/contenidos/anuncio_contratacion/expcm425879/es_doc/images/logo_ordizia.jpg</t>
        </is>
      </c>
      <c r="T351" s="2" t="inlineStr">
        <is>
          <t>Ayuntamiento de Ordizia</t>
        </is>
      </c>
      <c r="U351" s="2" t="inlineStr">
        <is>
          <t>P2008200D - Ayuntamiento de Ordizia</t>
        </is>
      </c>
      <c r="V351" s="2" t="inlineStr">
        <is>
          <t>Alcaldía</t>
        </is>
      </c>
      <c r="W351" s="2" t="inlineStr">
        <is>
          <t/>
        </is>
      </c>
      <c r="X351" s="2" t="inlineStr">
        <is>
          <t/>
        </is>
      </c>
      <c r="Y351" s="2" t="inlineStr">
        <is>
          <t/>
        </is>
      </c>
      <c r="Z351" s="2" t="inlineStr">
        <is>
          <t>https://www.contratacion.euskadi.eus/anuncio_contratacion/preparacion-2-ordenadores-gazteleku-y-pantallas-nuevas/webkpe00-kpesimpc/es/</t>
        </is>
      </c>
      <c r="AA351" s="2" t="inlineStr">
        <is>
          <t>https://www.contratacion.euskadi.eus/webkpe00-kpesimpc/es/contenidos/anuncio_contratacion/expcm425879/es_doc/index.html</t>
        </is>
      </c>
      <c r="AB351" s="2" t="inlineStr">
        <is>
          <t>https://www.contratacion.euskadi.eus/contenidos/anuncio_contratacion/expcm425879/es_doc/data/es_r01dtpd0195fa884c448276500c4f63e32eff2ea70</t>
        </is>
      </c>
      <c r="AC351" s="2" t="inlineStr">
        <is>
          <t>https://www.contratacion.euskadi.eus/contenidos/anuncio_contratacion/expcm425879/r01Index/expcm425879-idxContent.xml</t>
        </is>
      </c>
      <c r="AD351" s="2" t="inlineStr">
        <is>
          <t>29/01/2026</t>
        </is>
      </c>
      <c r="AE351" s="2" t="inlineStr">
        <is>
          <t>r01epd01438f9f719815c1328a474e645d86593dd</t>
        </is>
      </c>
      <c r="AF351" s="2" t="inlineStr">
        <is>
          <t>Ayuntamiento de Ordizia</t>
        </is>
      </c>
      <c r="AG351" s="2" t="inlineStr">
        <is>
          <t>r01etpd015b41e09e2f194155a7c4dedc9bf50c57b</t>
        </is>
      </c>
      <c r="AH351" s="2" t="inlineStr">
        <is>
          <t>Ayuntamiento de Ordizia</t>
        </is>
      </c>
      <c r="AI351" s="2" t="inlineStr">
        <is>
          <t/>
        </is>
      </c>
      <c r="AJ351" s="2" t="inlineStr">
        <is>
          <t/>
        </is>
      </c>
    </row>
    <row r="352" customHeight="true" ht="15.0">
      <c r="A352" s="2" t="inlineStr">
        <is>
          <t>alquiler de películas a proyectar en herri antzokia de enero a julio</t>
        </is>
      </c>
      <c r="B352" s="2" t="inlineStr">
        <is>
          <t/>
        </is>
      </c>
      <c r="C352" s="2" t="inlineStr">
        <is>
          <t>Gobierno Vasco</t>
        </is>
      </c>
      <c r="D352" s="2" t="inlineStr">
        <is>
          <t/>
        </is>
      </c>
      <c r="E352" s="2" t="inlineStr">
        <is>
          <t/>
        </is>
      </c>
      <c r="F352" s="2" t="inlineStr">
        <is>
          <t/>
        </is>
      </c>
      <c r="G352" s="2" t="inlineStr">
        <is>
          <t>alquiler de películas a proyectar en herri antzokia de enero a julio</t>
        </is>
      </c>
      <c r="H352" s="2" t="inlineStr">
        <is>
          <t>alquiler de películas a proyectar en herri antzokia de enero a julio</t>
        </is>
      </c>
      <c r="I352" s="2" t="inlineStr">
        <is>
          <t/>
        </is>
      </c>
      <c r="J352" s="2" t="inlineStr">
        <is>
          <t>03/04/2025</t>
        </is>
      </c>
      <c r="K352" s="2" t="inlineStr">
        <is>
          <t>2025-ESKA-000031-00</t>
        </is>
      </c>
      <c r="L352" s="2" t="inlineStr">
        <is>
          <t>Adjudicación provisional / definitiva</t>
        </is>
      </c>
      <c r="M352" s="2" t="inlineStr">
        <is>
          <t>true</t>
        </is>
      </c>
      <c r="N352" s="2" t="inlineStr">
        <is>
          <t/>
        </is>
      </c>
      <c r="O352" s="2" t="inlineStr">
        <is>
          <t/>
        </is>
      </c>
      <c r="P352" s="2" t="inlineStr">
        <is>
          <t/>
        </is>
      </c>
      <c r="Q352" s="2" t="inlineStr">
        <is>
          <t/>
        </is>
      </c>
      <c r="R352" s="2" t="inlineStr">
        <is>
          <t/>
        </is>
      </c>
      <c r="S352" s="2" t="inlineStr">
        <is>
          <t>https://www.contratacion.euskadi.eus/webkpe00-kpeperfi/es/contenidos/anuncio_contratacion/expcm425883/es_doc/images/logo_ordizia.jpg</t>
        </is>
      </c>
      <c r="T352" s="2" t="inlineStr">
        <is>
          <t>Ayuntamiento de Ordizia</t>
        </is>
      </c>
      <c r="U352" s="2" t="inlineStr">
        <is>
          <t>P2008200D - Ayuntamiento de Ordizia</t>
        </is>
      </c>
      <c r="V352" s="2" t="inlineStr">
        <is>
          <t>Alcaldía</t>
        </is>
      </c>
      <c r="W352" s="2" t="inlineStr">
        <is>
          <t/>
        </is>
      </c>
      <c r="X352" s="2" t="inlineStr">
        <is>
          <t/>
        </is>
      </c>
      <c r="Y352" s="2" t="inlineStr">
        <is>
          <t/>
        </is>
      </c>
      <c r="Z352" s="2" t="inlineStr">
        <is>
          <t>https://www.contratacion.euskadi.eus/anuncio_contratacion/alquiler-peliculas-proyectar-herri-antzokia-enero-julio/webkpe00-kpesimpc/es/</t>
        </is>
      </c>
      <c r="AA352" s="2" t="inlineStr">
        <is>
          <t>https://www.contratacion.euskadi.eus/webkpe00-kpesimpc/es/contenidos/anuncio_contratacion/expcm425883/es_doc/index.html</t>
        </is>
      </c>
      <c r="AB352" s="2" t="inlineStr">
        <is>
          <t>https://www.contratacion.euskadi.eus/contenidos/anuncio_contratacion/expcm425883/es_doc/data/es_r01dtpd195fa8cbee5518ba55fa5775b51d405400c</t>
        </is>
      </c>
      <c r="AC352" s="2" t="inlineStr">
        <is>
          <t>https://www.contratacion.euskadi.eus/contenidos/anuncio_contratacion/expcm425883/r01Index/expcm425883-idxContent.xml</t>
        </is>
      </c>
      <c r="AD352" s="2" t="inlineStr">
        <is>
          <t>29/01/2026</t>
        </is>
      </c>
      <c r="AE352" s="2" t="inlineStr">
        <is>
          <t>r01epd01438f9f719815c1328a474e645d86593dd</t>
        </is>
      </c>
      <c r="AF352" s="2" t="inlineStr">
        <is>
          <t>Ayuntamiento de Ordizia</t>
        </is>
      </c>
      <c r="AG352" s="2" t="inlineStr">
        <is>
          <t>r01etpd015b41e09e2f194155a7c4dedc9bf50c57b</t>
        </is>
      </c>
      <c r="AH352" s="2" t="inlineStr">
        <is>
          <t>Ayuntamiento de Ordizia</t>
        </is>
      </c>
      <c r="AI352" s="2" t="inlineStr">
        <is>
          <t/>
        </is>
      </c>
      <c r="AJ352" s="2" t="inlineStr">
        <is>
          <t/>
        </is>
      </c>
    </row>
    <row r="353" customHeight="true" ht="15.0">
      <c r="A353" s="2" t="inlineStr">
        <is>
          <t>alquiler de películas a proyectar en herri antzokia de enero a julio</t>
        </is>
      </c>
      <c r="B353" s="2" t="inlineStr">
        <is>
          <t/>
        </is>
      </c>
      <c r="C353" s="2" t="inlineStr">
        <is>
          <t>Gobierno Vasco</t>
        </is>
      </c>
      <c r="D353" s="2" t="inlineStr">
        <is>
          <t/>
        </is>
      </c>
      <c r="E353" s="2" t="inlineStr">
        <is>
          <t/>
        </is>
      </c>
      <c r="F353" s="2" t="inlineStr">
        <is>
          <t/>
        </is>
      </c>
      <c r="G353" s="2" t="inlineStr">
        <is>
          <t>alquiler de películas a proyectar en herri antzokia de enero a julio</t>
        </is>
      </c>
      <c r="H353" s="2" t="inlineStr">
        <is>
          <t>alquiler de películas a proyectar en herri antzokia de enero a julio</t>
        </is>
      </c>
      <c r="I353" s="2" t="inlineStr">
        <is>
          <t/>
        </is>
      </c>
      <c r="J353" s="2" t="inlineStr">
        <is>
          <t>03/04/2025</t>
        </is>
      </c>
      <c r="K353" s="2" t="inlineStr">
        <is>
          <t>2025-ESKA-000033-00</t>
        </is>
      </c>
      <c r="L353" s="2" t="inlineStr">
        <is>
          <t>Adjudicación provisional / definitiva</t>
        </is>
      </c>
      <c r="M353" s="2" t="inlineStr">
        <is>
          <t>true</t>
        </is>
      </c>
      <c r="N353" s="2" t="inlineStr">
        <is>
          <t/>
        </is>
      </c>
      <c r="O353" s="2" t="inlineStr">
        <is>
          <t/>
        </is>
      </c>
      <c r="P353" s="2" t="inlineStr">
        <is>
          <t/>
        </is>
      </c>
      <c r="Q353" s="2" t="inlineStr">
        <is>
          <t/>
        </is>
      </c>
      <c r="R353" s="2" t="inlineStr">
        <is>
          <t/>
        </is>
      </c>
      <c r="S353" s="2" t="inlineStr">
        <is>
          <t>https://www.contratacion.euskadi.eus/webkpe00-kpeperfi/es/contenidos/anuncio_contratacion/expcm425885/es_doc/images/logo_ordizia.jpg</t>
        </is>
      </c>
      <c r="T353" s="2" t="inlineStr">
        <is>
          <t>Ayuntamiento de Ordizia</t>
        </is>
      </c>
      <c r="U353" s="2" t="inlineStr">
        <is>
          <t>P2008200D - Ayuntamiento de Ordizia</t>
        </is>
      </c>
      <c r="V353" s="2" t="inlineStr">
        <is>
          <t>Alcaldía</t>
        </is>
      </c>
      <c r="W353" s="2" t="inlineStr">
        <is>
          <t/>
        </is>
      </c>
      <c r="X353" s="2" t="inlineStr">
        <is>
          <t/>
        </is>
      </c>
      <c r="Y353" s="2" t="inlineStr">
        <is>
          <t/>
        </is>
      </c>
      <c r="Z353" s="2" t="inlineStr">
        <is>
          <t>https://www.contratacion.euskadi.eus/anuncio_contratacion/alquiler-peliculas-proyectar-herri-antzokia-enero-julio/expcm425885/webkpe00-kpesimpc/es/</t>
        </is>
      </c>
      <c r="AA353" s="2" t="inlineStr">
        <is>
          <t>https://www.contratacion.euskadi.eus/webkpe00-kpesimpc/es/contenidos/anuncio_contratacion/expcm425885/es_doc/index.html</t>
        </is>
      </c>
      <c r="AB353" s="2" t="inlineStr">
        <is>
          <t>https://www.contratacion.euskadi.eus/contenidos/anuncio_contratacion/expcm425885/es_doc/data/es_r01dtpd195fa8d08cc518ba55f478ee419ab16777b</t>
        </is>
      </c>
      <c r="AC353" s="2" t="inlineStr">
        <is>
          <t>https://www.contratacion.euskadi.eus/contenidos/anuncio_contratacion/expcm425885/r01Index/expcm425885-idxContent.xml</t>
        </is>
      </c>
      <c r="AD353" s="2" t="inlineStr">
        <is>
          <t>29/01/2026</t>
        </is>
      </c>
      <c r="AE353" s="2" t="inlineStr">
        <is>
          <t>r01epd01438f9f719815c1328a474e645d86593dd</t>
        </is>
      </c>
      <c r="AF353" s="2" t="inlineStr">
        <is>
          <t>Ayuntamiento de Ordizia</t>
        </is>
      </c>
      <c r="AG353" s="2" t="inlineStr">
        <is>
          <t>r01etpd015b41e09e2f194155a7c4dedc9bf50c57b</t>
        </is>
      </c>
      <c r="AH353" s="2" t="inlineStr">
        <is>
          <t>Ayuntamiento de Ordizia</t>
        </is>
      </c>
      <c r="AI353" s="2" t="inlineStr">
        <is>
          <t/>
        </is>
      </c>
      <c r="AJ353" s="2" t="inlineStr">
        <is>
          <t/>
        </is>
      </c>
    </row>
    <row r="354" customHeight="true" ht="15.0">
      <c r="A354" s="2" t="inlineStr">
        <is>
          <t>alquiler de películas a proyectar en el herri antzokia de enero a julio</t>
        </is>
      </c>
      <c r="B354" s="2" t="inlineStr">
        <is>
          <t/>
        </is>
      </c>
      <c r="C354" s="2" t="inlineStr">
        <is>
          <t>Gobierno Vasco</t>
        </is>
      </c>
      <c r="D354" s="2" t="inlineStr">
        <is>
          <t/>
        </is>
      </c>
      <c r="E354" s="2" t="inlineStr">
        <is>
          <t/>
        </is>
      </c>
      <c r="F354" s="2" t="inlineStr">
        <is>
          <t/>
        </is>
      </c>
      <c r="G354" s="2" t="inlineStr">
        <is>
          <t>alquiler de películas a proyectar en el herri antzokia de enero a julio</t>
        </is>
      </c>
      <c r="H354" s="2" t="inlineStr">
        <is>
          <t>alquiler de películas a proyectar en el herri antzokia de enero a julio</t>
        </is>
      </c>
      <c r="I354" s="2" t="inlineStr">
        <is>
          <t/>
        </is>
      </c>
      <c r="J354" s="2" t="inlineStr">
        <is>
          <t>03/04/2025</t>
        </is>
      </c>
      <c r="K354" s="2" t="inlineStr">
        <is>
          <t>2025-ESKA-000035-00</t>
        </is>
      </c>
      <c r="L354" s="2" t="inlineStr">
        <is>
          <t>Adjudicación provisional / definitiva</t>
        </is>
      </c>
      <c r="M354" s="2" t="inlineStr">
        <is>
          <t>true</t>
        </is>
      </c>
      <c r="N354" s="2" t="inlineStr">
        <is>
          <t/>
        </is>
      </c>
      <c r="O354" s="2" t="inlineStr">
        <is>
          <t/>
        </is>
      </c>
      <c r="P354" s="2" t="inlineStr">
        <is>
          <t/>
        </is>
      </c>
      <c r="Q354" s="2" t="inlineStr">
        <is>
          <t/>
        </is>
      </c>
      <c r="R354" s="2" t="inlineStr">
        <is>
          <t/>
        </is>
      </c>
      <c r="S354" s="2" t="inlineStr">
        <is>
          <t>https://www.contratacion.euskadi.eus/webkpe00-kpeperfi/es/contenidos/anuncio_contratacion/expcm425886/es_doc/images/logo_ordizia.jpg</t>
        </is>
      </c>
      <c r="T354" s="2" t="inlineStr">
        <is>
          <t>Ayuntamiento de Ordizia</t>
        </is>
      </c>
      <c r="U354" s="2" t="inlineStr">
        <is>
          <t>P2008200D - Ayuntamiento de Ordizia</t>
        </is>
      </c>
      <c r="V354" s="2" t="inlineStr">
        <is>
          <t>Alcaldía</t>
        </is>
      </c>
      <c r="W354" s="2" t="inlineStr">
        <is>
          <t/>
        </is>
      </c>
      <c r="X354" s="2" t="inlineStr">
        <is>
          <t/>
        </is>
      </c>
      <c r="Y354" s="2" t="inlineStr">
        <is>
          <t/>
        </is>
      </c>
      <c r="Z354" s="2" t="inlineStr">
        <is>
          <t>https://www.contratacion.euskadi.eus/anuncio_contratacion/alquiler-peliculas-proyectar-herri-antzokia-enero-julio/expcm425886/webkpe00-kpesimpc/es/</t>
        </is>
      </c>
      <c r="AA354" s="2" t="inlineStr">
        <is>
          <t>https://www.contratacion.euskadi.eus/webkpe00-kpesimpc/es/contenidos/anuncio_contratacion/expcm425886/es_doc/index.html</t>
        </is>
      </c>
      <c r="AB354" s="2" t="inlineStr">
        <is>
          <t>https://www.contratacion.euskadi.eus/contenidos/anuncio_contratacion/expcm425886/es_doc/data/es_r01dtpd195fa8d307b518ba55f263d95f71d2ec0ef</t>
        </is>
      </c>
      <c r="AC354" s="2" t="inlineStr">
        <is>
          <t>https://www.contratacion.euskadi.eus/contenidos/anuncio_contratacion/expcm425886/r01Index/expcm425886-idxContent.xml</t>
        </is>
      </c>
      <c r="AD354" s="2" t="inlineStr">
        <is>
          <t>29/01/2026</t>
        </is>
      </c>
      <c r="AE354" s="2" t="inlineStr">
        <is>
          <t>r01epd01438f9f719815c1328a474e645d86593dd</t>
        </is>
      </c>
      <c r="AF354" s="2" t="inlineStr">
        <is>
          <t>Ayuntamiento de Ordizia</t>
        </is>
      </c>
      <c r="AG354" s="2" t="inlineStr">
        <is>
          <t>r01etpd015b41e09e2f194155a7c4dedc9bf50c57b</t>
        </is>
      </c>
      <c r="AH354" s="2" t="inlineStr">
        <is>
          <t>Ayuntamiento de Ordizia</t>
        </is>
      </c>
      <c r="AI354" s="2" t="inlineStr">
        <is>
          <t/>
        </is>
      </c>
      <c r="AJ354" s="2" t="inlineStr">
        <is>
          <t/>
        </is>
      </c>
    </row>
    <row r="355" customHeight="true" ht="15.0">
      <c r="A355" s="2" t="inlineStr">
        <is>
          <t>alquiler de películas a proyectar en herri antzokia de enero a julio</t>
        </is>
      </c>
      <c r="B355" s="2" t="inlineStr">
        <is>
          <t/>
        </is>
      </c>
      <c r="C355" s="2" t="inlineStr">
        <is>
          <t>Gobierno Vasco</t>
        </is>
      </c>
      <c r="D355" s="2" t="inlineStr">
        <is>
          <t/>
        </is>
      </c>
      <c r="E355" s="2" t="inlineStr">
        <is>
          <t/>
        </is>
      </c>
      <c r="F355" s="2" t="inlineStr">
        <is>
          <t/>
        </is>
      </c>
      <c r="G355" s="2" t="inlineStr">
        <is>
          <t>alquiler de películas a proyectar en herri antzokia de enero a julio</t>
        </is>
      </c>
      <c r="H355" s="2" t="inlineStr">
        <is>
          <t>alquiler de películas a proyectar en herri antzokia de enero a julio</t>
        </is>
      </c>
      <c r="I355" s="2" t="inlineStr">
        <is>
          <t/>
        </is>
      </c>
      <c r="J355" s="2" t="inlineStr">
        <is>
          <t>03/04/2025</t>
        </is>
      </c>
      <c r="K355" s="2" t="inlineStr">
        <is>
          <t>2025-ESKA-000036-00</t>
        </is>
      </c>
      <c r="L355" s="2" t="inlineStr">
        <is>
          <t>Adjudicación provisional / definitiva</t>
        </is>
      </c>
      <c r="M355" s="2" t="inlineStr">
        <is>
          <t>true</t>
        </is>
      </c>
      <c r="N355" s="2" t="inlineStr">
        <is>
          <t/>
        </is>
      </c>
      <c r="O355" s="2" t="inlineStr">
        <is>
          <t/>
        </is>
      </c>
      <c r="P355" s="2" t="inlineStr">
        <is>
          <t/>
        </is>
      </c>
      <c r="Q355" s="2" t="inlineStr">
        <is>
          <t/>
        </is>
      </c>
      <c r="R355" s="2" t="inlineStr">
        <is>
          <t/>
        </is>
      </c>
      <c r="S355" s="2" t="inlineStr">
        <is>
          <t>https://www.contratacion.euskadi.eus/webkpe00-kpeperfi/es/contenidos/anuncio_contratacion/expcm425887/es_doc/images/logo_ordizia.jpg</t>
        </is>
      </c>
      <c r="T355" s="2" t="inlineStr">
        <is>
          <t>Ayuntamiento de Ordizia</t>
        </is>
      </c>
      <c r="U355" s="2" t="inlineStr">
        <is>
          <t>P2008200D - Ayuntamiento de Ordizia</t>
        </is>
      </c>
      <c r="V355" s="2" t="inlineStr">
        <is>
          <t>Alcaldía</t>
        </is>
      </c>
      <c r="W355" s="2" t="inlineStr">
        <is>
          <t/>
        </is>
      </c>
      <c r="X355" s="2" t="inlineStr">
        <is>
          <t/>
        </is>
      </c>
      <c r="Y355" s="2" t="inlineStr">
        <is>
          <t/>
        </is>
      </c>
      <c r="Z355" s="2" t="inlineStr">
        <is>
          <t>https://www.contratacion.euskadi.eus/anuncio_contratacion/alquiler-peliculas-proyectar-herri-antzokia-enero-julio/expcm425887/webkpe00-kpesimpc/es/</t>
        </is>
      </c>
      <c r="AA355" s="2" t="inlineStr">
        <is>
          <t>https://www.contratacion.euskadi.eus/webkpe00-kpesimpc/es/contenidos/anuncio_contratacion/expcm425887/es_doc/index.html</t>
        </is>
      </c>
      <c r="AB355" s="2" t="inlineStr">
        <is>
          <t>https://www.contratacion.euskadi.eus/contenidos/anuncio_contratacion/expcm425887/es_doc/data/es_r01dtpd195fa8d58bd518ba55f7dc9e0a448e385c5</t>
        </is>
      </c>
      <c r="AC355" s="2" t="inlineStr">
        <is>
          <t>https://www.contratacion.euskadi.eus/contenidos/anuncio_contratacion/expcm425887/r01Index/expcm425887-idxContent.xml</t>
        </is>
      </c>
      <c r="AD355" s="2" t="inlineStr">
        <is>
          <t>29/01/2026</t>
        </is>
      </c>
      <c r="AE355" s="2" t="inlineStr">
        <is>
          <t>r01epd01438f9f719815c1328a474e645d86593dd</t>
        </is>
      </c>
      <c r="AF355" s="2" t="inlineStr">
        <is>
          <t>Ayuntamiento de Ordizia</t>
        </is>
      </c>
      <c r="AG355" s="2" t="inlineStr">
        <is>
          <t>r01etpd015b41e09e2f194155a7c4dedc9bf50c57b</t>
        </is>
      </c>
      <c r="AH355" s="2" t="inlineStr">
        <is>
          <t>Ayuntamiento de Ordizia</t>
        </is>
      </c>
      <c r="AI355" s="2" t="inlineStr">
        <is>
          <t/>
        </is>
      </c>
      <c r="AJ355" s="2" t="inlineStr">
        <is>
          <t/>
        </is>
      </c>
    </row>
    <row r="356" customHeight="true" ht="15.0">
      <c r="A356" s="2" t="inlineStr">
        <is>
          <t>alquiler de películas a proyectar en herri antzokia de enero a julio</t>
        </is>
      </c>
      <c r="B356" s="2" t="inlineStr">
        <is>
          <t/>
        </is>
      </c>
      <c r="C356" s="2" t="inlineStr">
        <is>
          <t>Gobierno Vasco</t>
        </is>
      </c>
      <c r="D356" s="2" t="inlineStr">
        <is>
          <t/>
        </is>
      </c>
      <c r="E356" s="2" t="inlineStr">
        <is>
          <t/>
        </is>
      </c>
      <c r="F356" s="2" t="inlineStr">
        <is>
          <t/>
        </is>
      </c>
      <c r="G356" s="2" t="inlineStr">
        <is>
          <t>alquiler de películas a proyectar en herri antzokia de enero a julio</t>
        </is>
      </c>
      <c r="H356" s="2" t="inlineStr">
        <is>
          <t>alquiler de películas a proyectar en herri antzokia de enero a julio</t>
        </is>
      </c>
      <c r="I356" s="2" t="inlineStr">
        <is>
          <t/>
        </is>
      </c>
      <c r="J356" s="2" t="inlineStr">
        <is>
          <t>03/04/2025</t>
        </is>
      </c>
      <c r="K356" s="2" t="inlineStr">
        <is>
          <t>2025-ESKA-000038-00</t>
        </is>
      </c>
      <c r="L356" s="2" t="inlineStr">
        <is>
          <t>Adjudicación provisional / definitiva</t>
        </is>
      </c>
      <c r="M356" s="2" t="inlineStr">
        <is>
          <t>true</t>
        </is>
      </c>
      <c r="N356" s="2" t="inlineStr">
        <is>
          <t/>
        </is>
      </c>
      <c r="O356" s="2" t="inlineStr">
        <is>
          <t/>
        </is>
      </c>
      <c r="P356" s="2" t="inlineStr">
        <is>
          <t/>
        </is>
      </c>
      <c r="Q356" s="2" t="inlineStr">
        <is>
          <t/>
        </is>
      </c>
      <c r="R356" s="2" t="inlineStr">
        <is>
          <t/>
        </is>
      </c>
      <c r="S356" s="2" t="inlineStr">
        <is>
          <t>https://www.contratacion.euskadi.eus/webkpe00-kpeperfi/es/contenidos/anuncio_contratacion/expcm425888/es_doc/images/logo_ordizia.jpg</t>
        </is>
      </c>
      <c r="T356" s="2" t="inlineStr">
        <is>
          <t>Ayuntamiento de Ordizia</t>
        </is>
      </c>
      <c r="U356" s="2" t="inlineStr">
        <is>
          <t>P2008200D - Ayuntamiento de Ordizia</t>
        </is>
      </c>
      <c r="V356" s="2" t="inlineStr">
        <is>
          <t>Alcaldía</t>
        </is>
      </c>
      <c r="W356" s="2" t="inlineStr">
        <is>
          <t/>
        </is>
      </c>
      <c r="X356" s="2" t="inlineStr">
        <is>
          <t/>
        </is>
      </c>
      <c r="Y356" s="2" t="inlineStr">
        <is>
          <t/>
        </is>
      </c>
      <c r="Z356" s="2" t="inlineStr">
        <is>
          <t>https://www.contratacion.euskadi.eus/anuncio_contratacion/alquiler-peliculas-proyectar-herri-antzokia-enero-julio/expcm425888/webkpe00-kpesimpc/es/</t>
        </is>
      </c>
      <c r="AA356" s="2" t="inlineStr">
        <is>
          <t>https://www.contratacion.euskadi.eus/webkpe00-kpesimpc/es/contenidos/anuncio_contratacion/expcm425888/es_doc/index.html</t>
        </is>
      </c>
      <c r="AB356" s="2" t="inlineStr">
        <is>
          <t>https://www.contratacion.euskadi.eus/contenidos/anuncio_contratacion/expcm425888/es_doc/data/es_r01dtpd195fa91585a62f54102789f65bbdb66a8ae</t>
        </is>
      </c>
      <c r="AC356" s="2" t="inlineStr">
        <is>
          <t>https://www.contratacion.euskadi.eus/contenidos/anuncio_contratacion/expcm425888/r01Index/expcm425888-idxContent.xml</t>
        </is>
      </c>
      <c r="AD356" s="2" t="inlineStr">
        <is>
          <t>29/01/2026</t>
        </is>
      </c>
      <c r="AE356" s="2" t="inlineStr">
        <is>
          <t>r01epd01438f9f719815c1328a474e645d86593dd</t>
        </is>
      </c>
      <c r="AF356" s="2" t="inlineStr">
        <is>
          <t>Ayuntamiento de Ordizia</t>
        </is>
      </c>
      <c r="AG356" s="2" t="inlineStr">
        <is>
          <t>r01etpd015b41e09e2f194155a7c4dedc9bf50c57b</t>
        </is>
      </c>
      <c r="AH356" s="2" t="inlineStr">
        <is>
          <t>Ayuntamiento de Ordizia</t>
        </is>
      </c>
      <c r="AI356" s="2" t="inlineStr">
        <is>
          <t/>
        </is>
      </c>
      <c r="AJ356" s="2" t="inlineStr">
        <is>
          <t/>
        </is>
      </c>
    </row>
    <row r="357" customHeight="true" ht="15.0">
      <c r="A357" s="2" t="inlineStr">
        <is>
          <t>realizar la adquisición anual de libros.</t>
        </is>
      </c>
      <c r="B357" s="2" t="inlineStr">
        <is>
          <t/>
        </is>
      </c>
      <c r="C357" s="2" t="inlineStr">
        <is>
          <t>Gobierno Vasco</t>
        </is>
      </c>
      <c r="D357" s="2" t="inlineStr">
        <is>
          <t/>
        </is>
      </c>
      <c r="E357" s="2" t="inlineStr">
        <is>
          <t/>
        </is>
      </c>
      <c r="F357" s="2" t="inlineStr">
        <is>
          <t/>
        </is>
      </c>
      <c r="G357" s="2" t="inlineStr">
        <is>
          <t>realizar la adquisición anual de libros.</t>
        </is>
      </c>
      <c r="H357" s="2" t="inlineStr">
        <is>
          <t>realizar la adquisición anual de libros.</t>
        </is>
      </c>
      <c r="I357" s="2" t="inlineStr">
        <is>
          <t/>
        </is>
      </c>
      <c r="J357" s="2" t="inlineStr">
        <is>
          <t>03/04/2025</t>
        </is>
      </c>
      <c r="K357" s="2" t="inlineStr">
        <is>
          <t>2025-ESKA-000043-00</t>
        </is>
      </c>
      <c r="L357" s="2" t="inlineStr">
        <is>
          <t>Adjudicación provisional / definitiva</t>
        </is>
      </c>
      <c r="M357" s="2" t="inlineStr">
        <is>
          <t>true</t>
        </is>
      </c>
      <c r="N357" s="2" t="inlineStr">
        <is>
          <t/>
        </is>
      </c>
      <c r="O357" s="2" t="inlineStr">
        <is>
          <t/>
        </is>
      </c>
      <c r="P357" s="2" t="inlineStr">
        <is>
          <t/>
        </is>
      </c>
      <c r="Q357" s="2" t="inlineStr">
        <is>
          <t/>
        </is>
      </c>
      <c r="R357" s="2" t="inlineStr">
        <is>
          <t/>
        </is>
      </c>
      <c r="S357" s="2" t="inlineStr">
        <is>
          <t>https://www.contratacion.euskadi.eus/webkpe00-kpeperfi/es/contenidos/anuncio_contratacion/expcm425891/es_doc/images/logo_ordizia.jpg</t>
        </is>
      </c>
      <c r="T357" s="2" t="inlineStr">
        <is>
          <t>Ayuntamiento de Ordizia</t>
        </is>
      </c>
      <c r="U357" s="2" t="inlineStr">
        <is>
          <t>P2008200D - Ayuntamiento de Ordizia</t>
        </is>
      </c>
      <c r="V357" s="2" t="inlineStr">
        <is>
          <t>Alcaldía</t>
        </is>
      </c>
      <c r="W357" s="2" t="inlineStr">
        <is>
          <t/>
        </is>
      </c>
      <c r="X357" s="2" t="inlineStr">
        <is>
          <t/>
        </is>
      </c>
      <c r="Y357" s="2" t="inlineStr">
        <is>
          <t/>
        </is>
      </c>
      <c r="Z357" s="2" t="inlineStr">
        <is>
          <t>https://www.contratacion.euskadi.eus/anuncio_contratacion/realizar-adquisicion-anual-libros/webkpe00-kpesimpc/es/</t>
        </is>
      </c>
      <c r="AA357" s="2" t="inlineStr">
        <is>
          <t>https://www.contratacion.euskadi.eus/webkpe00-kpesimpc/es/contenidos/anuncio_contratacion/expcm425891/es_doc/index.html</t>
        </is>
      </c>
      <c r="AB357" s="2" t="inlineStr">
        <is>
          <t>https://www.contratacion.euskadi.eus/contenidos/anuncio_contratacion/expcm425891/es_doc/data/es_r01dtpd195fa91cfe162f54102a5b90e866cf856c4</t>
        </is>
      </c>
      <c r="AC357" s="2" t="inlineStr">
        <is>
          <t>https://www.contratacion.euskadi.eus/contenidos/anuncio_contratacion/expcm425891/r01Index/expcm425891-idxContent.xml</t>
        </is>
      </c>
      <c r="AD357" s="2" t="inlineStr">
        <is>
          <t>29/01/2026</t>
        </is>
      </c>
      <c r="AE357" s="2" t="inlineStr">
        <is>
          <t>r01epd01438f9f719815c1328a474e645d86593dd</t>
        </is>
      </c>
      <c r="AF357" s="2" t="inlineStr">
        <is>
          <t>Ayuntamiento de Ordizia</t>
        </is>
      </c>
      <c r="AG357" s="2" t="inlineStr">
        <is>
          <t>r01etpd015b41e09e2f194155a7c4dedc9bf50c57b</t>
        </is>
      </c>
      <c r="AH357" s="2" t="inlineStr">
        <is>
          <t>Ayuntamiento de Ordizia</t>
        </is>
      </c>
      <c r="AI357" s="2" t="inlineStr">
        <is>
          <t/>
        </is>
      </c>
      <c r="AJ357" s="2" t="inlineStr">
        <is>
          <t/>
        </is>
      </c>
    </row>
    <row r="358" customHeight="true" ht="15.0">
      <c r="A358" s="2" t="inlineStr">
        <is>
          <t>alquiler de películas para proyectar en el herri antzokia</t>
        </is>
      </c>
      <c r="B358" s="2" t="inlineStr">
        <is>
          <t/>
        </is>
      </c>
      <c r="C358" s="2" t="inlineStr">
        <is>
          <t>Gobierno Vasco</t>
        </is>
      </c>
      <c r="D358" s="2" t="inlineStr">
        <is>
          <t/>
        </is>
      </c>
      <c r="E358" s="2" t="inlineStr">
        <is>
          <t/>
        </is>
      </c>
      <c r="F358" s="2" t="inlineStr">
        <is>
          <t/>
        </is>
      </c>
      <c r="G358" s="2" t="inlineStr">
        <is>
          <t>alquiler de películas para proyectar en el herri antzokia</t>
        </is>
      </c>
      <c r="H358" s="2" t="inlineStr">
        <is>
          <t>alquiler de películas para proyectar en el herri antzokia</t>
        </is>
      </c>
      <c r="I358" s="2" t="inlineStr">
        <is>
          <t/>
        </is>
      </c>
      <c r="J358" s="2" t="inlineStr">
        <is>
          <t>03/04/2025</t>
        </is>
      </c>
      <c r="K358" s="2" t="inlineStr">
        <is>
          <t>2025-ESKA-000044-00</t>
        </is>
      </c>
      <c r="L358" s="2" t="inlineStr">
        <is>
          <t>Adjudicación provisional / definitiva</t>
        </is>
      </c>
      <c r="M358" s="2" t="inlineStr">
        <is>
          <t>true</t>
        </is>
      </c>
      <c r="N358" s="2" t="inlineStr">
        <is>
          <t/>
        </is>
      </c>
      <c r="O358" s="2" t="inlineStr">
        <is>
          <t/>
        </is>
      </c>
      <c r="P358" s="2" t="inlineStr">
        <is>
          <t/>
        </is>
      </c>
      <c r="Q358" s="2" t="inlineStr">
        <is>
          <t/>
        </is>
      </c>
      <c r="R358" s="2" t="inlineStr">
        <is>
          <t/>
        </is>
      </c>
      <c r="S358" s="2" t="inlineStr">
        <is>
          <t>https://www.contratacion.euskadi.eus/webkpe00-kpeperfi/es/contenidos/anuncio_contratacion/expcm425892/es_doc/images/logo_ordizia.jpg</t>
        </is>
      </c>
      <c r="T358" s="2" t="inlineStr">
        <is>
          <t>Ayuntamiento de Ordizia</t>
        </is>
      </c>
      <c r="U358" s="2" t="inlineStr">
        <is>
          <t>P2008200D - Ayuntamiento de Ordizia</t>
        </is>
      </c>
      <c r="V358" s="2" t="inlineStr">
        <is>
          <t>Alcaldía</t>
        </is>
      </c>
      <c r="W358" s="2" t="inlineStr">
        <is>
          <t/>
        </is>
      </c>
      <c r="X358" s="2" t="inlineStr">
        <is>
          <t/>
        </is>
      </c>
      <c r="Y358" s="2" t="inlineStr">
        <is>
          <t/>
        </is>
      </c>
      <c r="Z358" s="2" t="inlineStr">
        <is>
          <t>https://www.contratacion.euskadi.eus/anuncio_contratacion/alquiler-peliculas-proyectar-herri-antzokia/webkpe00-kpesimpc/es/</t>
        </is>
      </c>
      <c r="AA358" s="2" t="inlineStr">
        <is>
          <t>https://www.contratacion.euskadi.eus/webkpe00-kpesimpc/es/contenidos/anuncio_contratacion/expcm425892/es_doc/index.html</t>
        </is>
      </c>
      <c r="AB358" s="2" t="inlineStr">
        <is>
          <t>https://www.contratacion.euskadi.eus/contenidos/anuncio_contratacion/expcm425892/es_doc/data/es_r01dtpd195fa91f7a562f54102de5ef345facc8d6d</t>
        </is>
      </c>
      <c r="AC358" s="2" t="inlineStr">
        <is>
          <t>https://www.contratacion.euskadi.eus/contenidos/anuncio_contratacion/expcm425892/r01Index/expcm425892-idxContent.xml</t>
        </is>
      </c>
      <c r="AD358" s="2" t="inlineStr">
        <is>
          <t>29/01/2026</t>
        </is>
      </c>
      <c r="AE358" s="2" t="inlineStr">
        <is>
          <t>r01epd01438f9f719815c1328a474e645d86593dd</t>
        </is>
      </c>
      <c r="AF358" s="2" t="inlineStr">
        <is>
          <t>Ayuntamiento de Ordizia</t>
        </is>
      </c>
      <c r="AG358" s="2" t="inlineStr">
        <is>
          <t>r01etpd015b41e09e2f194155a7c4dedc9bf50c57b</t>
        </is>
      </c>
      <c r="AH358" s="2" t="inlineStr">
        <is>
          <t>Ayuntamiento de Ordizia</t>
        </is>
      </c>
      <c r="AI358" s="2" t="inlineStr">
        <is>
          <t/>
        </is>
      </c>
      <c r="AJ358" s="2" t="inlineStr">
        <is>
          <t/>
        </is>
      </c>
    </row>
    <row r="359" customHeight="true" ht="15.0">
      <c r="A359" s="2" t="inlineStr">
        <is>
          <t>realizar el catálogo de las exposiciones que se van a realizar en barrena a lo largo del año</t>
        </is>
      </c>
      <c r="B359" s="2" t="inlineStr">
        <is>
          <t/>
        </is>
      </c>
      <c r="C359" s="2" t="inlineStr">
        <is>
          <t>Gobierno Vasco</t>
        </is>
      </c>
      <c r="D359" s="2" t="inlineStr">
        <is>
          <t/>
        </is>
      </c>
      <c r="E359" s="2" t="inlineStr">
        <is>
          <t/>
        </is>
      </c>
      <c r="F359" s="2" t="inlineStr">
        <is>
          <t/>
        </is>
      </c>
      <c r="G359" s="2" t="inlineStr">
        <is>
          <t>realizar el catálogo de las exposiciones que se van a realizar en barrena a lo largo del año</t>
        </is>
      </c>
      <c r="H359" s="2" t="inlineStr">
        <is>
          <t>realizar el catálogo de las exposiciones que se van a realizar en barrena a lo largo del año</t>
        </is>
      </c>
      <c r="I359" s="2" t="inlineStr">
        <is>
          <t/>
        </is>
      </c>
      <c r="J359" s="2" t="inlineStr">
        <is>
          <t>03/04/2025</t>
        </is>
      </c>
      <c r="K359" s="2" t="inlineStr">
        <is>
          <t>2025-ESKA-000053-00</t>
        </is>
      </c>
      <c r="L359" s="2" t="inlineStr">
        <is>
          <t>Adjudicación provisional / definitiva</t>
        </is>
      </c>
      <c r="M359" s="2" t="inlineStr">
        <is>
          <t>true</t>
        </is>
      </c>
      <c r="N359" s="2" t="inlineStr">
        <is>
          <t/>
        </is>
      </c>
      <c r="O359" s="2" t="inlineStr">
        <is>
          <t/>
        </is>
      </c>
      <c r="P359" s="2" t="inlineStr">
        <is>
          <t/>
        </is>
      </c>
      <c r="Q359" s="2" t="inlineStr">
        <is>
          <t/>
        </is>
      </c>
      <c r="R359" s="2" t="inlineStr">
        <is>
          <t/>
        </is>
      </c>
      <c r="S359" s="2" t="inlineStr">
        <is>
          <t>https://www.contratacion.euskadi.eus/webkpe00-kpeperfi/es/contenidos/anuncio_contratacion/expcm425901/es_doc/images/logo_ordizia.jpg</t>
        </is>
      </c>
      <c r="T359" s="2" t="inlineStr">
        <is>
          <t>Ayuntamiento de Ordizia</t>
        </is>
      </c>
      <c r="U359" s="2" t="inlineStr">
        <is>
          <t>P2008200D - Ayuntamiento de Ordizia</t>
        </is>
      </c>
      <c r="V359" s="2" t="inlineStr">
        <is>
          <t>Alcaldía</t>
        </is>
      </c>
      <c r="W359" s="2" t="inlineStr">
        <is>
          <t/>
        </is>
      </c>
      <c r="X359" s="2" t="inlineStr">
        <is>
          <t/>
        </is>
      </c>
      <c r="Y359" s="2" t="inlineStr">
        <is>
          <t/>
        </is>
      </c>
      <c r="Z359" s="2" t="inlineStr">
        <is>
          <t>https://www.contratacion.euskadi.eus/anuncio_contratacion/realizar-catalogo-exposiciones-que-se-van-realizar-barrena-largo-del-ano/webkpe00-kpesimpc/es/</t>
        </is>
      </c>
      <c r="AA359" s="2" t="inlineStr">
        <is>
          <t>https://www.contratacion.euskadi.eus/webkpe00-kpesimpc/es/contenidos/anuncio_contratacion/expcm425901/es_doc/index.html</t>
        </is>
      </c>
      <c r="AB359" s="2" t="inlineStr">
        <is>
          <t>https://www.contratacion.euskadi.eus/contenidos/anuncio_contratacion/expcm425901/es_doc/data/es_r01dtpd195fa9aec16518ba55f93f5a5f05e7bf221</t>
        </is>
      </c>
      <c r="AC359" s="2" t="inlineStr">
        <is>
          <t>https://www.contratacion.euskadi.eus/contenidos/anuncio_contratacion/expcm425901/r01Index/expcm425901-idxContent.xml</t>
        </is>
      </c>
      <c r="AD359" s="2" t="inlineStr">
        <is>
          <t>29/01/2026</t>
        </is>
      </c>
      <c r="AE359" s="2" t="inlineStr">
        <is>
          <t>r01epd01438f9f719815c1328a474e645d86593dd</t>
        </is>
      </c>
      <c r="AF359" s="2" t="inlineStr">
        <is>
          <t>Ayuntamiento de Ordizia</t>
        </is>
      </c>
      <c r="AG359" s="2" t="inlineStr">
        <is>
          <t>r01etpd015b41e09e2f194155a7c4dedc9bf50c57b</t>
        </is>
      </c>
      <c r="AH359" s="2" t="inlineStr">
        <is>
          <t>Ayuntamiento de Ordizia</t>
        </is>
      </c>
      <c r="AI359" s="2" t="inlineStr">
        <is>
          <t/>
        </is>
      </c>
      <c r="AJ359" s="2" t="inlineStr">
        <is>
          <t/>
        </is>
      </c>
    </row>
    <row r="360" customHeight="true" ht="15.0">
      <c r="A360" s="2" t="inlineStr">
        <is>
          <t>realizar la adquisición anual de libros</t>
        </is>
      </c>
      <c r="B360" s="2" t="inlineStr">
        <is>
          <t/>
        </is>
      </c>
      <c r="C360" s="2" t="inlineStr">
        <is>
          <t>Gobierno Vasco</t>
        </is>
      </c>
      <c r="D360" s="2" t="inlineStr">
        <is>
          <t/>
        </is>
      </c>
      <c r="E360" s="2" t="inlineStr">
        <is>
          <t/>
        </is>
      </c>
      <c r="F360" s="2" t="inlineStr">
        <is>
          <t/>
        </is>
      </c>
      <c r="G360" s="2" t="inlineStr">
        <is>
          <t>realizar la adquisición anual de libros</t>
        </is>
      </c>
      <c r="H360" s="2" t="inlineStr">
        <is>
          <t>realizar la adquisición anual de libros</t>
        </is>
      </c>
      <c r="I360" s="2" t="inlineStr">
        <is>
          <t/>
        </is>
      </c>
      <c r="J360" s="2" t="inlineStr">
        <is>
          <t>03/04/2025</t>
        </is>
      </c>
      <c r="K360" s="2" t="inlineStr">
        <is>
          <t>2025-ESKA-000065-00</t>
        </is>
      </c>
      <c r="L360" s="2" t="inlineStr">
        <is>
          <t>Adjudicación provisional / definitiva</t>
        </is>
      </c>
      <c r="M360" s="2" t="inlineStr">
        <is>
          <t>true</t>
        </is>
      </c>
      <c r="N360" s="2" t="inlineStr">
        <is>
          <t/>
        </is>
      </c>
      <c r="O360" s="2" t="inlineStr">
        <is>
          <t/>
        </is>
      </c>
      <c r="P360" s="2" t="inlineStr">
        <is>
          <t/>
        </is>
      </c>
      <c r="Q360" s="2" t="inlineStr">
        <is>
          <t/>
        </is>
      </c>
      <c r="R360" s="2" t="inlineStr">
        <is>
          <t/>
        </is>
      </c>
      <c r="S360" s="2" t="inlineStr">
        <is>
          <t>https://www.contratacion.euskadi.eus/webkpe00-kpeperfi/es/contenidos/anuncio_contratacion/expcm425912/es_doc/images/logo_ordizia.jpg</t>
        </is>
      </c>
      <c r="T360" s="2" t="inlineStr">
        <is>
          <t>Ayuntamiento de Ordizia</t>
        </is>
      </c>
      <c r="U360" s="2" t="inlineStr">
        <is>
          <t>P2008200D - Ayuntamiento de Ordizia</t>
        </is>
      </c>
      <c r="V360" s="2" t="inlineStr">
        <is>
          <t>Alcaldía</t>
        </is>
      </c>
      <c r="W360" s="2" t="inlineStr">
        <is>
          <t/>
        </is>
      </c>
      <c r="X360" s="2" t="inlineStr">
        <is>
          <t/>
        </is>
      </c>
      <c r="Y360" s="2" t="inlineStr">
        <is>
          <t/>
        </is>
      </c>
      <c r="Z360" s="2" t="inlineStr">
        <is>
          <t>https://www.contratacion.euskadi.eus/anuncio_contratacion/realizar-adquisicion-anual-libros/expcm425912/webkpe00-kpesimpc/es/</t>
        </is>
      </c>
      <c r="AA360" s="2" t="inlineStr">
        <is>
          <t>https://www.contratacion.euskadi.eus/webkpe00-kpesimpc/es/contenidos/anuncio_contratacion/expcm425912/es_doc/index.html</t>
        </is>
      </c>
      <c r="AB360" s="2" t="inlineStr">
        <is>
          <t>https://www.contratacion.euskadi.eus/contenidos/anuncio_contratacion/expcm425912/es_doc/data/es_r01dtpd195faa43c4f6c5656d390dc3bc14ef6d161</t>
        </is>
      </c>
      <c r="AC360" s="2" t="inlineStr">
        <is>
          <t>https://www.contratacion.euskadi.eus/contenidos/anuncio_contratacion/expcm425912/r01Index/expcm425912-idxContent.xml</t>
        </is>
      </c>
      <c r="AD360" s="2" t="inlineStr">
        <is>
          <t>29/01/2026</t>
        </is>
      </c>
      <c r="AE360" s="2" t="inlineStr">
        <is>
          <t>r01epd01438f9f719815c1328a474e645d86593dd</t>
        </is>
      </c>
      <c r="AF360" s="2" t="inlineStr">
        <is>
          <t>Ayuntamiento de Ordizia</t>
        </is>
      </c>
      <c r="AG360" s="2" t="inlineStr">
        <is>
          <t>r01etpd015b41e09e2f194155a7c4dedc9bf50c57b</t>
        </is>
      </c>
      <c r="AH360" s="2" t="inlineStr">
        <is>
          <t>Ayuntamiento de Ordizia</t>
        </is>
      </c>
      <c r="AI360" s="2" t="inlineStr">
        <is>
          <t/>
        </is>
      </c>
      <c r="AJ360" s="2" t="inlineStr">
        <is>
          <t/>
        </is>
      </c>
    </row>
    <row r="361" customHeight="true" ht="15.0">
      <c r="A361" s="2" t="inlineStr">
        <is>
          <t>realizar la adquisición anual de libros</t>
        </is>
      </c>
      <c r="B361" s="2" t="inlineStr">
        <is>
          <t/>
        </is>
      </c>
      <c r="C361" s="2" t="inlineStr">
        <is>
          <t>Gobierno Vasco</t>
        </is>
      </c>
      <c r="D361" s="2" t="inlineStr">
        <is>
          <t/>
        </is>
      </c>
      <c r="E361" s="2" t="inlineStr">
        <is>
          <t/>
        </is>
      </c>
      <c r="F361" s="2" t="inlineStr">
        <is>
          <t/>
        </is>
      </c>
      <c r="G361" s="2" t="inlineStr">
        <is>
          <t>realizar la adquisición anual de libros</t>
        </is>
      </c>
      <c r="H361" s="2" t="inlineStr">
        <is>
          <t>realizar la adquisición anual de libros</t>
        </is>
      </c>
      <c r="I361" s="2" t="inlineStr">
        <is>
          <t/>
        </is>
      </c>
      <c r="J361" s="2" t="inlineStr">
        <is>
          <t>03/04/2025</t>
        </is>
      </c>
      <c r="K361" s="2" t="inlineStr">
        <is>
          <t>2025-ESKA-000066-00</t>
        </is>
      </c>
      <c r="L361" s="2" t="inlineStr">
        <is>
          <t>Adjudicación provisional / definitiva</t>
        </is>
      </c>
      <c r="M361" s="2" t="inlineStr">
        <is>
          <t>true</t>
        </is>
      </c>
      <c r="N361" s="2" t="inlineStr">
        <is>
          <t/>
        </is>
      </c>
      <c r="O361" s="2" t="inlineStr">
        <is>
          <t/>
        </is>
      </c>
      <c r="P361" s="2" t="inlineStr">
        <is>
          <t/>
        </is>
      </c>
      <c r="Q361" s="2" t="inlineStr">
        <is>
          <t/>
        </is>
      </c>
      <c r="R361" s="2" t="inlineStr">
        <is>
          <t/>
        </is>
      </c>
      <c r="S361" s="2" t="inlineStr">
        <is>
          <t>https://www.contratacion.euskadi.eus/webkpe00-kpeperfi/es/contenidos/anuncio_contratacion/expcm425913/es_doc/images/logo_ordizia.jpg</t>
        </is>
      </c>
      <c r="T361" s="2" t="inlineStr">
        <is>
          <t>Ayuntamiento de Ordizia</t>
        </is>
      </c>
      <c r="U361" s="2" t="inlineStr">
        <is>
          <t>P2008200D - Ayuntamiento de Ordizia</t>
        </is>
      </c>
      <c r="V361" s="2" t="inlineStr">
        <is>
          <t>Alcaldía</t>
        </is>
      </c>
      <c r="W361" s="2" t="inlineStr">
        <is>
          <t/>
        </is>
      </c>
      <c r="X361" s="2" t="inlineStr">
        <is>
          <t/>
        </is>
      </c>
      <c r="Y361" s="2" t="inlineStr">
        <is>
          <t/>
        </is>
      </c>
      <c r="Z361" s="2" t="inlineStr">
        <is>
          <t>https://www.contratacion.euskadi.eus/anuncio_contratacion/realizar-adquisicion-anual-libros/expcm425913/webkpe00-kpesimpc/es/</t>
        </is>
      </c>
      <c r="AA361" s="2" t="inlineStr">
        <is>
          <t>https://www.contratacion.euskadi.eus/webkpe00-kpesimpc/es/contenidos/anuncio_contratacion/expcm425913/es_doc/index.html</t>
        </is>
      </c>
      <c r="AB361" s="2" t="inlineStr">
        <is>
          <t>https://www.contratacion.euskadi.eus/contenidos/anuncio_contratacion/expcm425913/es_doc/data/es_r01dtpd195faa830cb62f541025ce0a6ab81d159e9</t>
        </is>
      </c>
      <c r="AC361" s="2" t="inlineStr">
        <is>
          <t>https://www.contratacion.euskadi.eus/contenidos/anuncio_contratacion/expcm425913/r01Index/expcm425913-idxContent.xml</t>
        </is>
      </c>
      <c r="AD361" s="2" t="inlineStr">
        <is>
          <t>29/01/2026</t>
        </is>
      </c>
      <c r="AE361" s="2" t="inlineStr">
        <is>
          <t>r01epd01438f9f719815c1328a474e645d86593dd</t>
        </is>
      </c>
      <c r="AF361" s="2" t="inlineStr">
        <is>
          <t>Ayuntamiento de Ordizia</t>
        </is>
      </c>
      <c r="AG361" s="2" t="inlineStr">
        <is>
          <t>r01etpd015b41e09e2f194155a7c4dedc9bf50c57b</t>
        </is>
      </c>
      <c r="AH361" s="2" t="inlineStr">
        <is>
          <t>Ayuntamiento de Ordizia</t>
        </is>
      </c>
      <c r="AI361" s="2" t="inlineStr">
        <is>
          <t/>
        </is>
      </c>
      <c r="AJ361" s="2" t="inlineStr">
        <is>
          <t/>
        </is>
      </c>
    </row>
    <row r="362" customHeight="true" ht="15.0">
      <c r="A362" s="2" t="inlineStr">
        <is>
          <t>contratación de maquetación, impresión y entrega de la revista santa ana</t>
        </is>
      </c>
      <c r="B362" s="2" t="inlineStr">
        <is>
          <t/>
        </is>
      </c>
      <c r="C362" s="2" t="inlineStr">
        <is>
          <t>Gobierno Vasco</t>
        </is>
      </c>
      <c r="D362" s="2" t="inlineStr">
        <is>
          <t/>
        </is>
      </c>
      <c r="E362" s="2" t="inlineStr">
        <is>
          <t/>
        </is>
      </c>
      <c r="F362" s="2" t="inlineStr">
        <is>
          <t/>
        </is>
      </c>
      <c r="G362" s="2" t="inlineStr">
        <is>
          <t>contratación de maquetación, impresión y entrega de la revista santa ana</t>
        </is>
      </c>
      <c r="H362" s="2" t="inlineStr">
        <is>
          <t>contratación de maquetación, impresión y entrega de la revista santa ana</t>
        </is>
      </c>
      <c r="I362" s="2" t="inlineStr">
        <is>
          <t/>
        </is>
      </c>
      <c r="J362" s="2" t="inlineStr">
        <is>
          <t>03/04/2025</t>
        </is>
      </c>
      <c r="K362" s="2" t="inlineStr">
        <is>
          <t>2025-ESKA-000072-00</t>
        </is>
      </c>
      <c r="L362" s="2" t="inlineStr">
        <is>
          <t>Adjudicación provisional / definitiva</t>
        </is>
      </c>
      <c r="M362" s="2" t="inlineStr">
        <is>
          <t>true</t>
        </is>
      </c>
      <c r="N362" s="2" t="inlineStr">
        <is>
          <t/>
        </is>
      </c>
      <c r="O362" s="2" t="inlineStr">
        <is>
          <t/>
        </is>
      </c>
      <c r="P362" s="2" t="inlineStr">
        <is>
          <t/>
        </is>
      </c>
      <c r="Q362" s="2" t="inlineStr">
        <is>
          <t/>
        </is>
      </c>
      <c r="R362" s="2" t="inlineStr">
        <is>
          <t/>
        </is>
      </c>
      <c r="S362" s="2" t="inlineStr">
        <is>
          <t>https://www.contratacion.euskadi.eus/webkpe00-kpeperfi/es/contenidos/anuncio_contratacion/expcm425918/es_doc/images/logo_ordizia.jpg</t>
        </is>
      </c>
      <c r="T362" s="2" t="inlineStr">
        <is>
          <t>Ayuntamiento de Ordizia</t>
        </is>
      </c>
      <c r="U362" s="2" t="inlineStr">
        <is>
          <t>P2008200D - Ayuntamiento de Ordizia</t>
        </is>
      </c>
      <c r="V362" s="2" t="inlineStr">
        <is>
          <t>Alcaldía</t>
        </is>
      </c>
      <c r="W362" s="2" t="inlineStr">
        <is>
          <t/>
        </is>
      </c>
      <c r="X362" s="2" t="inlineStr">
        <is>
          <t/>
        </is>
      </c>
      <c r="Y362" s="2" t="inlineStr">
        <is>
          <t/>
        </is>
      </c>
      <c r="Z362" s="2" t="inlineStr">
        <is>
          <t>https://www.contratacion.euskadi.eus/anuncio_contratacion/contratacion-maquetacion-impresion-y-entrega-revista-santa-ana/webkpe00-kpesimpc/es/</t>
        </is>
      </c>
      <c r="AA362" s="2" t="inlineStr">
        <is>
          <t>https://www.contratacion.euskadi.eus/webkpe00-kpesimpc/es/contenidos/anuncio_contratacion/expcm425918/es_doc/index.html</t>
        </is>
      </c>
      <c r="AB362" s="2" t="inlineStr">
        <is>
          <t>https://www.contratacion.euskadi.eus/contenidos/anuncio_contratacion/expcm425918/es_doc/data/es_r01dtpd0195faacc57b518ba55f2ad1ceb405ee8ba</t>
        </is>
      </c>
      <c r="AC362" s="2" t="inlineStr">
        <is>
          <t>https://www.contratacion.euskadi.eus/contenidos/anuncio_contratacion/expcm425918/r01Index/expcm425918-idxContent.xml</t>
        </is>
      </c>
      <c r="AD362" s="2" t="inlineStr">
        <is>
          <t>29/01/2026</t>
        </is>
      </c>
      <c r="AE362" s="2" t="inlineStr">
        <is>
          <t>r01epd01438f9f719815c1328a474e645d86593dd</t>
        </is>
      </c>
      <c r="AF362" s="2" t="inlineStr">
        <is>
          <t>Ayuntamiento de Ordizia</t>
        </is>
      </c>
      <c r="AG362" s="2" t="inlineStr">
        <is>
          <t>r01etpd015b41e09e2f194155a7c4dedc9bf50c57b</t>
        </is>
      </c>
      <c r="AH362" s="2" t="inlineStr">
        <is>
          <t>Ayuntamiento de Ordizia</t>
        </is>
      </c>
      <c r="AI362" s="2" t="inlineStr">
        <is>
          <t/>
        </is>
      </c>
      <c r="AJ362" s="2" t="inlineStr">
        <is>
          <t/>
        </is>
      </c>
    </row>
    <row r="363" customHeight="true" ht="15.0">
      <c r="A363" s="2" t="inlineStr">
        <is>
          <t>barredoran mekanikoan ehindako hainbat konponketa.</t>
        </is>
      </c>
      <c r="B363" s="2" t="inlineStr">
        <is>
          <t/>
        </is>
      </c>
      <c r="C363" s="2" t="inlineStr">
        <is>
          <t>Gobierno Vasco</t>
        </is>
      </c>
      <c r="D363" s="2" t="inlineStr">
        <is>
          <t/>
        </is>
      </c>
      <c r="E363" s="2" t="inlineStr">
        <is>
          <t/>
        </is>
      </c>
      <c r="F363" s="2" t="inlineStr">
        <is>
          <t/>
        </is>
      </c>
      <c r="G363" s="2" t="inlineStr">
        <is>
          <t>barredoran mekanikoan ehindako hainbat konponketa.</t>
        </is>
      </c>
      <c r="H363" s="2" t="inlineStr">
        <is>
          <t>barredoran mekanikoan ehindako hainbat konponketa.</t>
        </is>
      </c>
      <c r="I363" s="2" t="inlineStr">
        <is>
          <t/>
        </is>
      </c>
      <c r="J363" s="2" t="inlineStr">
        <is>
          <t>03/04/2025</t>
        </is>
      </c>
      <c r="K363" s="2" t="inlineStr">
        <is>
          <t>2025-ESKA-000091-00</t>
        </is>
      </c>
      <c r="L363" s="2" t="inlineStr">
        <is>
          <t>Adjudicación provisional / definitiva</t>
        </is>
      </c>
      <c r="M363" s="2" t="inlineStr">
        <is>
          <t>true</t>
        </is>
      </c>
      <c r="N363" s="2" t="inlineStr">
        <is>
          <t/>
        </is>
      </c>
      <c r="O363" s="2" t="inlineStr">
        <is>
          <t/>
        </is>
      </c>
      <c r="P363" s="2" t="inlineStr">
        <is>
          <t/>
        </is>
      </c>
      <c r="Q363" s="2" t="inlineStr">
        <is>
          <t/>
        </is>
      </c>
      <c r="R363" s="2" t="inlineStr">
        <is>
          <t/>
        </is>
      </c>
      <c r="S363" s="2" t="inlineStr">
        <is>
          <t>https://www.contratacion.euskadi.eus/webkpe00-kpeperfi/es/contenidos/anuncio_contratacion/expcm425957/es_doc/images/logo_ordizia.jpg</t>
        </is>
      </c>
      <c r="T363" s="2" t="inlineStr">
        <is>
          <t>Ayuntamiento de Ordizia</t>
        </is>
      </c>
      <c r="U363" s="2" t="inlineStr">
        <is>
          <t>P2008200D - Ayuntamiento de Ordizia</t>
        </is>
      </c>
      <c r="V363" s="2" t="inlineStr">
        <is>
          <t>Alcaldía</t>
        </is>
      </c>
      <c r="W363" s="2" t="inlineStr">
        <is>
          <t/>
        </is>
      </c>
      <c r="X363" s="2" t="inlineStr">
        <is>
          <t/>
        </is>
      </c>
      <c r="Y363" s="2" t="inlineStr">
        <is>
          <t/>
        </is>
      </c>
      <c r="Z363" s="2" t="inlineStr">
        <is>
          <t>https://www.contratacion.euskadi.eus/anuncio_contratacion/barredoran-mekanikoan-ehindako-hainbat-konponketa/webkpe00-kpesimpc/es/</t>
        </is>
      </c>
      <c r="AA363" s="2" t="inlineStr">
        <is>
          <t>https://www.contratacion.euskadi.eus/webkpe00-kpesimpc/es/contenidos/anuncio_contratacion/expcm425957/es_doc/index.html</t>
        </is>
      </c>
      <c r="AB363" s="2" t="inlineStr">
        <is>
          <t>https://www.contratacion.euskadi.eus/contenidos/anuncio_contratacion/expcm425957/es_doc/data/es_r01dtpd0195facd6fea82765008cdbf9b1de5c088d</t>
        </is>
      </c>
      <c r="AC363" s="2" t="inlineStr">
        <is>
          <t>https://www.contratacion.euskadi.eus/contenidos/anuncio_contratacion/expcm425957/r01Index/expcm425957-idxContent.xml</t>
        </is>
      </c>
      <c r="AD363" s="2" t="inlineStr">
        <is>
          <t>29/01/2026</t>
        </is>
      </c>
      <c r="AE363" s="2" t="inlineStr">
        <is>
          <t>r01epd01438f9f719815c1328a474e645d86593dd</t>
        </is>
      </c>
      <c r="AF363" s="2" t="inlineStr">
        <is>
          <t>Ayuntamiento de Ordizia</t>
        </is>
      </c>
      <c r="AG363" s="2" t="inlineStr">
        <is>
          <t>r01etpd015b41e09e2f194155a7c4dedc9bf50c57b</t>
        </is>
      </c>
      <c r="AH363" s="2" t="inlineStr">
        <is>
          <t>Ayuntamiento de Ordizia</t>
        </is>
      </c>
      <c r="AI363" s="2" t="inlineStr">
        <is>
          <t/>
        </is>
      </c>
      <c r="AJ363" s="2" t="inlineStr">
        <is>
          <t/>
        </is>
      </c>
    </row>
    <row r="364" customHeight="true" ht="15.0">
      <c r="A364" s="2" t="inlineStr">
        <is>
          <t>realizar la adquisición anual de libros</t>
        </is>
      </c>
      <c r="B364" s="2" t="inlineStr">
        <is>
          <t/>
        </is>
      </c>
      <c r="C364" s="2" t="inlineStr">
        <is>
          <t>Gobierno Vasco</t>
        </is>
      </c>
      <c r="D364" s="2" t="inlineStr">
        <is>
          <t/>
        </is>
      </c>
      <c r="E364" s="2" t="inlineStr">
        <is>
          <t/>
        </is>
      </c>
      <c r="F364" s="2" t="inlineStr">
        <is>
          <t/>
        </is>
      </c>
      <c r="G364" s="2" t="inlineStr">
        <is>
          <t>realizar la adquisición anual de libros</t>
        </is>
      </c>
      <c r="H364" s="2" t="inlineStr">
        <is>
          <t>realizar la adquisición anual de libros</t>
        </is>
      </c>
      <c r="I364" s="2" t="inlineStr">
        <is>
          <t/>
        </is>
      </c>
      <c r="J364" s="2" t="inlineStr">
        <is>
          <t>03/04/2025</t>
        </is>
      </c>
      <c r="K364" s="2" t="inlineStr">
        <is>
          <t>2025-ESKA-000093-00</t>
        </is>
      </c>
      <c r="L364" s="2" t="inlineStr">
        <is>
          <t>Adjudicación provisional / definitiva</t>
        </is>
      </c>
      <c r="M364" s="2" t="inlineStr">
        <is>
          <t>true</t>
        </is>
      </c>
      <c r="N364" s="2" t="inlineStr">
        <is>
          <t/>
        </is>
      </c>
      <c r="O364" s="2" t="inlineStr">
        <is>
          <t/>
        </is>
      </c>
      <c r="P364" s="2" t="inlineStr">
        <is>
          <t/>
        </is>
      </c>
      <c r="Q364" s="2" t="inlineStr">
        <is>
          <t/>
        </is>
      </c>
      <c r="R364" s="2" t="inlineStr">
        <is>
          <t/>
        </is>
      </c>
      <c r="S364" s="2" t="inlineStr">
        <is>
          <t>https://www.contratacion.euskadi.eus/webkpe00-kpeperfi/es/contenidos/anuncio_contratacion/expcm425959/es_doc/images/logo_ordizia.jpg</t>
        </is>
      </c>
      <c r="T364" s="2" t="inlineStr">
        <is>
          <t>Ayuntamiento de Ordizia</t>
        </is>
      </c>
      <c r="U364" s="2" t="inlineStr">
        <is>
          <t>P2008200D - Ayuntamiento de Ordizia</t>
        </is>
      </c>
      <c r="V364" s="2" t="inlineStr">
        <is>
          <t>Alcaldía</t>
        </is>
      </c>
      <c r="W364" s="2" t="inlineStr">
        <is>
          <t/>
        </is>
      </c>
      <c r="X364" s="2" t="inlineStr">
        <is>
          <t/>
        </is>
      </c>
      <c r="Y364" s="2" t="inlineStr">
        <is>
          <t/>
        </is>
      </c>
      <c r="Z364" s="2" t="inlineStr">
        <is>
          <t>https://www.contratacion.euskadi.eus/anuncio_contratacion/realizar-adquisicion-anual-libros/expcm425959/webkpe00-kpesimpc/es/</t>
        </is>
      </c>
      <c r="AA364" s="2" t="inlineStr">
        <is>
          <t>https://www.contratacion.euskadi.eus/webkpe00-kpesimpc/es/contenidos/anuncio_contratacion/expcm425959/es_doc/index.html</t>
        </is>
      </c>
      <c r="AB364" s="2" t="inlineStr">
        <is>
          <t>https://www.contratacion.euskadi.eus/contenidos/anuncio_contratacion/expcm425959/es_doc/data/es_r01dtpd195fad18b136c5656d3e35c7f2e9a33c389</t>
        </is>
      </c>
      <c r="AC364" s="2" t="inlineStr">
        <is>
          <t>https://www.contratacion.euskadi.eus/contenidos/anuncio_contratacion/expcm425959/r01Index/expcm425959-idxContent.xml</t>
        </is>
      </c>
      <c r="AD364" s="2" t="inlineStr">
        <is>
          <t>29/01/2026</t>
        </is>
      </c>
      <c r="AE364" s="2" t="inlineStr">
        <is>
          <t>r01epd01438f9f719815c1328a474e645d86593dd</t>
        </is>
      </c>
      <c r="AF364" s="2" t="inlineStr">
        <is>
          <t>Ayuntamiento de Ordizia</t>
        </is>
      </c>
      <c r="AG364" s="2" t="inlineStr">
        <is>
          <t>r01etpd015b41e09e2f194155a7c4dedc9bf50c57b</t>
        </is>
      </c>
      <c r="AH364" s="2" t="inlineStr">
        <is>
          <t>Ayuntamiento de Ordizia</t>
        </is>
      </c>
      <c r="AI364" s="2" t="inlineStr">
        <is>
          <t/>
        </is>
      </c>
      <c r="AJ364" s="2" t="inlineStr">
        <is>
          <t/>
        </is>
      </c>
    </row>
    <row r="365" customHeight="true" ht="15.0">
      <c r="A365" s="2" t="inlineStr">
        <is>
          <t>inspección pararrayos ayuntamiento</t>
        </is>
      </c>
      <c r="B365" s="2" t="inlineStr">
        <is>
          <t/>
        </is>
      </c>
      <c r="C365" s="2" t="inlineStr">
        <is>
          <t>Gobierno Vasco</t>
        </is>
      </c>
      <c r="D365" s="2" t="inlineStr">
        <is>
          <t/>
        </is>
      </c>
      <c r="E365" s="2" t="inlineStr">
        <is>
          <t/>
        </is>
      </c>
      <c r="F365" s="2" t="inlineStr">
        <is>
          <t/>
        </is>
      </c>
      <c r="G365" s="2" t="inlineStr">
        <is>
          <t>inspección pararrayos ayuntamiento</t>
        </is>
      </c>
      <c r="H365" s="2" t="inlineStr">
        <is>
          <t>inspección pararrayos ayuntamiento</t>
        </is>
      </c>
      <c r="I365" s="2" t="inlineStr">
        <is>
          <t/>
        </is>
      </c>
      <c r="J365" s="2" t="inlineStr">
        <is>
          <t>03/04/2025</t>
        </is>
      </c>
      <c r="K365" s="2" t="inlineStr">
        <is>
          <t>2025-ESKA-000096-00</t>
        </is>
      </c>
      <c r="L365" s="2" t="inlineStr">
        <is>
          <t>Adjudicación provisional / definitiva</t>
        </is>
      </c>
      <c r="M365" s="2" t="inlineStr">
        <is>
          <t>true</t>
        </is>
      </c>
      <c r="N365" s="2" t="inlineStr">
        <is>
          <t/>
        </is>
      </c>
      <c r="O365" s="2" t="inlineStr">
        <is>
          <t/>
        </is>
      </c>
      <c r="P365" s="2" t="inlineStr">
        <is>
          <t/>
        </is>
      </c>
      <c r="Q365" s="2" t="inlineStr">
        <is>
          <t/>
        </is>
      </c>
      <c r="R365" s="2" t="inlineStr">
        <is>
          <t/>
        </is>
      </c>
      <c r="S365" s="2" t="inlineStr">
        <is>
          <t>https://www.contratacion.euskadi.eus/webkpe00-kpeperfi/es/contenidos/anuncio_contratacion/expcm425962/es_doc/images/logo_ordizia.jpg</t>
        </is>
      </c>
      <c r="T365" s="2" t="inlineStr">
        <is>
          <t>Ayuntamiento de Ordizia</t>
        </is>
      </c>
      <c r="U365" s="2" t="inlineStr">
        <is>
          <t>P2008200D - Ayuntamiento de Ordizia</t>
        </is>
      </c>
      <c r="V365" s="2" t="inlineStr">
        <is>
          <t>Alcaldía</t>
        </is>
      </c>
      <c r="W365" s="2" t="inlineStr">
        <is>
          <t/>
        </is>
      </c>
      <c r="X365" s="2" t="inlineStr">
        <is>
          <t/>
        </is>
      </c>
      <c r="Y365" s="2" t="inlineStr">
        <is>
          <t/>
        </is>
      </c>
      <c r="Z365" s="2" t="inlineStr">
        <is>
          <t>https://www.contratacion.euskadi.eus/anuncio_contratacion/inspeccion-pararrayos-ayuntamiento/webkpe00-kpesimpc/es/</t>
        </is>
      </c>
      <c r="AA365" s="2" t="inlineStr">
        <is>
          <t>https://www.contratacion.euskadi.eus/webkpe00-kpesimpc/es/contenidos/anuncio_contratacion/expcm425962/es_doc/index.html</t>
        </is>
      </c>
      <c r="AB365" s="2" t="inlineStr">
        <is>
          <t>https://www.contratacion.euskadi.eus/contenidos/anuncio_contratacion/expcm425962/es_doc/data/es_r01dtpd195fad202c86c5656d364ee42795e975e00</t>
        </is>
      </c>
      <c r="AC365" s="2" t="inlineStr">
        <is>
          <t>https://www.contratacion.euskadi.eus/contenidos/anuncio_contratacion/expcm425962/r01Index/expcm425962-idxContent.xml</t>
        </is>
      </c>
      <c r="AD365" s="2" t="inlineStr">
        <is>
          <t>29/01/2026</t>
        </is>
      </c>
      <c r="AE365" s="2" t="inlineStr">
        <is>
          <t>r01epd01438f9f719815c1328a474e645d86593dd</t>
        </is>
      </c>
      <c r="AF365" s="2" t="inlineStr">
        <is>
          <t>Ayuntamiento de Ordizia</t>
        </is>
      </c>
      <c r="AG365" s="2" t="inlineStr">
        <is>
          <t>r01etpd015b41e09e2f194155a7c4dedc9bf50c57b</t>
        </is>
      </c>
      <c r="AH365" s="2" t="inlineStr">
        <is>
          <t>Ayuntamiento de Ordizia</t>
        </is>
      </c>
      <c r="AI365" s="2" t="inlineStr">
        <is>
          <t/>
        </is>
      </c>
      <c r="AJ365" s="2" t="inlineStr">
        <is>
          <t/>
        </is>
      </c>
    </row>
    <row r="366" customHeight="true" ht="15.0">
      <c r="A366" s="2" t="inlineStr">
        <is>
          <t>zumo de naranja natural para la iniciativa de goazen ordizia. 6.5¿/l</t>
        </is>
      </c>
      <c r="B366" s="2" t="inlineStr">
        <is>
          <t/>
        </is>
      </c>
      <c r="C366" s="2" t="inlineStr">
        <is>
          <t>Gobierno Vasco</t>
        </is>
      </c>
      <c r="D366" s="2" t="inlineStr">
        <is>
          <t/>
        </is>
      </c>
      <c r="E366" s="2" t="inlineStr">
        <is>
          <t/>
        </is>
      </c>
      <c r="F366" s="2" t="inlineStr">
        <is>
          <t/>
        </is>
      </c>
      <c r="G366" s="2" t="inlineStr">
        <is>
          <t>zumo de naranja natural para la iniciativa de goazen ordizia. 6.5¿/l</t>
        </is>
      </c>
      <c r="H366" s="2" t="inlineStr">
        <is>
          <t>zumo de naranja natural para la iniciativa de goazen ordizia. 6.5¿/l</t>
        </is>
      </c>
      <c r="I366" s="2" t="inlineStr">
        <is>
          <t/>
        </is>
      </c>
      <c r="J366" s="2" t="inlineStr">
        <is>
          <t>03/04/2025</t>
        </is>
      </c>
      <c r="K366" s="2" t="inlineStr">
        <is>
          <t>2025-ESKA-000157-00</t>
        </is>
      </c>
      <c r="L366" s="2" t="inlineStr">
        <is>
          <t>Adjudicación provisional / definitiva</t>
        </is>
      </c>
      <c r="M366" s="2" t="inlineStr">
        <is>
          <t>true</t>
        </is>
      </c>
      <c r="N366" s="2" t="inlineStr">
        <is>
          <t/>
        </is>
      </c>
      <c r="O366" s="2" t="inlineStr">
        <is>
          <t/>
        </is>
      </c>
      <c r="P366" s="2" t="inlineStr">
        <is>
          <t/>
        </is>
      </c>
      <c r="Q366" s="2" t="inlineStr">
        <is>
          <t/>
        </is>
      </c>
      <c r="R366" s="2" t="inlineStr">
        <is>
          <t/>
        </is>
      </c>
      <c r="S366" s="2" t="inlineStr">
        <is>
          <t>https://www.contratacion.euskadi.eus/webkpe00-kpeperfi/es/contenidos/anuncio_contratacion/expcm426017/es_doc/images/logo_ordizia.jpg</t>
        </is>
      </c>
      <c r="T366" s="2" t="inlineStr">
        <is>
          <t>Ayuntamiento de Ordizia</t>
        </is>
      </c>
      <c r="U366" s="2" t="inlineStr">
        <is>
          <t>P2008200D - Ayuntamiento de Ordizia</t>
        </is>
      </c>
      <c r="V366" s="2" t="inlineStr">
        <is>
          <t>Alcaldía</t>
        </is>
      </c>
      <c r="W366" s="2" t="inlineStr">
        <is>
          <t/>
        </is>
      </c>
      <c r="X366" s="2" t="inlineStr">
        <is>
          <t/>
        </is>
      </c>
      <c r="Y366" s="2" t="inlineStr">
        <is>
          <t/>
        </is>
      </c>
      <c r="Z366" s="2" t="inlineStr">
        <is>
          <t>https://www.contratacion.euskadi.eus/anuncio_contratacion/zumo-naranja-natural-iniciativa-goazen-ordizia-6-5-l/webkpe00-kpesimpc/es/</t>
        </is>
      </c>
      <c r="AA366" s="2" t="inlineStr">
        <is>
          <t>https://www.contratacion.euskadi.eus/webkpe00-kpesimpc/es/contenidos/anuncio_contratacion/expcm426017/es_doc/index.html</t>
        </is>
      </c>
      <c r="AB366" s="2" t="inlineStr">
        <is>
          <t>https://www.contratacion.euskadi.eus/contenidos/anuncio_contratacion/expcm426017/es_doc/data/es_r01dtpd195fbadbdf262f54102b6ac0f863ff6a158</t>
        </is>
      </c>
      <c r="AC366" s="2" t="inlineStr">
        <is>
          <t>https://www.contratacion.euskadi.eus/contenidos/anuncio_contratacion/expcm426017/r01Index/expcm426017-idxContent.xml</t>
        </is>
      </c>
      <c r="AD366" s="2" t="inlineStr">
        <is>
          <t>29/01/2026</t>
        </is>
      </c>
      <c r="AE366" s="2" t="inlineStr">
        <is>
          <t>r01epd01438f9f719815c1328a474e645d86593dd</t>
        </is>
      </c>
      <c r="AF366" s="2" t="inlineStr">
        <is>
          <t>Ayuntamiento de Ordizia</t>
        </is>
      </c>
      <c r="AG366" s="2" t="inlineStr">
        <is>
          <t>r01etpd015b41e09e2f194155a7c4dedc9bf50c57b</t>
        </is>
      </c>
      <c r="AH366" s="2" t="inlineStr">
        <is>
          <t>Ayuntamiento de Ordizia</t>
        </is>
      </c>
      <c r="AI366" s="2" t="inlineStr">
        <is>
          <t/>
        </is>
      </c>
      <c r="AJ366" s="2" t="inlineStr">
        <is>
          <t/>
        </is>
      </c>
    </row>
    <row r="367" customHeight="true" ht="15.0">
      <c r="A367" s="2" t="inlineStr">
        <is>
          <t>udaletxeko galdararen mantentze kontratua 2025 urterako. 2025wez10004 espedientea. 2025/41 alkate dekretua.</t>
        </is>
      </c>
      <c r="B367" s="2" t="inlineStr">
        <is>
          <t/>
        </is>
      </c>
      <c r="C367" s="2" t="inlineStr">
        <is>
          <t>Gobierno Vasco</t>
        </is>
      </c>
      <c r="D367" s="2" t="inlineStr">
        <is>
          <t/>
        </is>
      </c>
      <c r="E367" s="2" t="inlineStr">
        <is>
          <t/>
        </is>
      </c>
      <c r="F367" s="2" t="inlineStr">
        <is>
          <t/>
        </is>
      </c>
      <c r="G367" s="2" t="inlineStr">
        <is>
          <t>udaletxeko galdararen mantentze kontratua 2025 urterako. 2025wez10004 espedientea. 2025/41 alkate dekretua.</t>
        </is>
      </c>
      <c r="H367" s="2" t="inlineStr">
        <is>
          <t>udaletxeko galdararen mantentze kontratua 2025 urterako. 2025wez10004 espedientea. 2025/41 alkate dekretua.</t>
        </is>
      </c>
      <c r="I367" s="2" t="inlineStr">
        <is>
          <t/>
        </is>
      </c>
      <c r="J367" s="2" t="inlineStr">
        <is>
          <t>04/04/2025</t>
        </is>
      </c>
      <c r="K367" s="2" t="inlineStr">
        <is>
          <t>2025-ESKA-000009-00</t>
        </is>
      </c>
      <c r="L367" s="2" t="inlineStr">
        <is>
          <t>Adjudicación provisional / definitiva</t>
        </is>
      </c>
      <c r="M367" s="2" t="inlineStr">
        <is>
          <t>true</t>
        </is>
      </c>
      <c r="N367" s="2" t="inlineStr">
        <is>
          <t/>
        </is>
      </c>
      <c r="O367" s="2" t="inlineStr">
        <is>
          <t/>
        </is>
      </c>
      <c r="P367" s="2" t="inlineStr">
        <is>
          <t/>
        </is>
      </c>
      <c r="Q367" s="2" t="inlineStr">
        <is>
          <t/>
        </is>
      </c>
      <c r="R367" s="2" t="inlineStr">
        <is>
          <t/>
        </is>
      </c>
      <c r="S367" s="2" t="inlineStr">
        <is>
          <t>https://www.contratacion.euskadi.eus/webkpe00-kpeperfi/es/contenidos/anuncio_contratacion/expcm427233/es_doc/images/ibarra_logo.jpg</t>
        </is>
      </c>
      <c r="T367" s="2" t="inlineStr">
        <is>
          <t>Ayuntamiento de Ibarra</t>
        </is>
      </c>
      <c r="U367" s="2" t="inlineStr">
        <is>
          <t>P2004500A - Ayuntamiento de Ibarra</t>
        </is>
      </c>
      <c r="V367" s="2" t="inlineStr">
        <is>
          <t>Alcalde</t>
        </is>
      </c>
      <c r="W367" s="2" t="inlineStr">
        <is>
          <t/>
        </is>
      </c>
      <c r="X367" s="2" t="inlineStr">
        <is>
          <t/>
        </is>
      </c>
      <c r="Y367" s="2" t="inlineStr">
        <is>
          <t/>
        </is>
      </c>
      <c r="Z367" s="2" t="inlineStr">
        <is>
          <t>https://www.contratacion.euskadi.eus/anuncio_contratacion/udaletxeko-galdararen-mantentze-kontratua-2025-urterako-2025wez10004-espedientea-2025-41-alkate-dekretua/webkpe00-kpesimpc/es/</t>
        </is>
      </c>
      <c r="AA367" s="2" t="inlineStr">
        <is>
          <t>https://www.contratacion.euskadi.eus/webkpe00-kpesimpc/es/contenidos/anuncio_contratacion/expcm427233/es_doc/index.html</t>
        </is>
      </c>
      <c r="AB367" s="2" t="inlineStr">
        <is>
          <t>https://www.contratacion.euskadi.eus/contenidos/anuncio_contratacion/expcm427233/es_doc/data/es_r01dtpd019601cf8c6f8276500b0f4dc3583b2ea2d</t>
        </is>
      </c>
      <c r="AC367" s="2" t="inlineStr">
        <is>
          <t>https://www.contratacion.euskadi.eus/contenidos/anuncio_contratacion/expcm427233/r01Index/expcm427233-idxContent.xml</t>
        </is>
      </c>
      <c r="AD367" s="2" t="inlineStr">
        <is>
          <t>05/01/2026</t>
        </is>
      </c>
      <c r="AE367" s="2" t="inlineStr">
        <is>
          <t>r01epd013d637b26c21d0022fe828f4be57aaa9c6</t>
        </is>
      </c>
      <c r="AF367" s="2" t="inlineStr">
        <is>
          <t>Ayuntamiento de Ibarra</t>
        </is>
      </c>
      <c r="AG367" s="2" t="inlineStr">
        <is>
          <t>r01epd013d637f40181d0022f62cbf8994cd6ab93</t>
        </is>
      </c>
      <c r="AH367" s="2" t="inlineStr">
        <is>
          <t>Ayuntamiento de Ibarra</t>
        </is>
      </c>
      <c r="AI367" s="2" t="inlineStr">
        <is>
          <t/>
        </is>
      </c>
      <c r="AJ367" s="2" t="inlineStr">
        <is>
          <t/>
        </is>
      </c>
    </row>
    <row r="368" customHeight="true" ht="15.0">
      <c r="A368" s="2" t="inlineStr">
        <is>
          <t>kiroldegikoo galdararen mantentze kontratua. 2025wez10005. 2025/30 alkate dekretua</t>
        </is>
      </c>
      <c r="B368" s="2" t="inlineStr">
        <is>
          <t/>
        </is>
      </c>
      <c r="C368" s="2" t="inlineStr">
        <is>
          <t>Gobierno Vasco</t>
        </is>
      </c>
      <c r="D368" s="2" t="inlineStr">
        <is>
          <t/>
        </is>
      </c>
      <c r="E368" s="2" t="inlineStr">
        <is>
          <t/>
        </is>
      </c>
      <c r="F368" s="2" t="inlineStr">
        <is>
          <t/>
        </is>
      </c>
      <c r="G368" s="2" t="inlineStr">
        <is>
          <t>kiroldegikoo galdararen mantentze kontratua. 2025wez10005. 2025/30 alkate dekretua</t>
        </is>
      </c>
      <c r="H368" s="2" t="inlineStr">
        <is>
          <t>kiroldegikoo galdararen mantentze kontratua. 2025wez10005. 2025/30 alkate dekretua</t>
        </is>
      </c>
      <c r="I368" s="2" t="inlineStr">
        <is>
          <t/>
        </is>
      </c>
      <c r="J368" s="2" t="inlineStr">
        <is>
          <t>04/04/2025</t>
        </is>
      </c>
      <c r="K368" s="2" t="inlineStr">
        <is>
          <t>2025-ESKA-000010-00</t>
        </is>
      </c>
      <c r="L368" s="2" t="inlineStr">
        <is>
          <t>Adjudicación provisional / definitiva</t>
        </is>
      </c>
      <c r="M368" s="2" t="inlineStr">
        <is>
          <t>true</t>
        </is>
      </c>
      <c r="N368" s="2" t="inlineStr">
        <is>
          <t/>
        </is>
      </c>
      <c r="O368" s="2" t="inlineStr">
        <is>
          <t/>
        </is>
      </c>
      <c r="P368" s="2" t="inlineStr">
        <is>
          <t/>
        </is>
      </c>
      <c r="Q368" s="2" t="inlineStr">
        <is>
          <t/>
        </is>
      </c>
      <c r="R368" s="2" t="inlineStr">
        <is>
          <t/>
        </is>
      </c>
      <c r="S368" s="2" t="inlineStr">
        <is>
          <t>https://www.contratacion.euskadi.eus/webkpe00-kpeperfi/es/contenidos/anuncio_contratacion/expcm427234/es_doc/images/ibarra_logo.jpg</t>
        </is>
      </c>
      <c r="T368" s="2" t="inlineStr">
        <is>
          <t>Ayuntamiento de Ibarra</t>
        </is>
      </c>
      <c r="U368" s="2" t="inlineStr">
        <is>
          <t>P2004500A - Ayuntamiento de Ibarra</t>
        </is>
      </c>
      <c r="V368" s="2" t="inlineStr">
        <is>
          <t>Alcalde</t>
        </is>
      </c>
      <c r="W368" s="2" t="inlineStr">
        <is>
          <t/>
        </is>
      </c>
      <c r="X368" s="2" t="inlineStr">
        <is>
          <t/>
        </is>
      </c>
      <c r="Y368" s="2" t="inlineStr">
        <is>
          <t/>
        </is>
      </c>
      <c r="Z368" s="2" t="inlineStr">
        <is>
          <t>https://www.contratacion.euskadi.eus/anuncio_contratacion/kiroldegikoo-galdararen-mantentze-kontratua-2025wez10005-2025-30-alkate-dekretua/webkpe00-kpesimpc/es/</t>
        </is>
      </c>
      <c r="AA368" s="2" t="inlineStr">
        <is>
          <t>https://www.contratacion.euskadi.eus/webkpe00-kpesimpc/es/contenidos/anuncio_contratacion/expcm427234/es_doc/index.html</t>
        </is>
      </c>
      <c r="AB368" s="2" t="inlineStr">
        <is>
          <t>https://www.contratacion.euskadi.eus/contenidos/anuncio_contratacion/expcm427234/es_doc/data/es_r01dtpd019601cfb4688276500eaaf29daf0834112</t>
        </is>
      </c>
      <c r="AC368" s="2" t="inlineStr">
        <is>
          <t>https://www.contratacion.euskadi.eus/contenidos/anuncio_contratacion/expcm427234/r01Index/expcm427234-idxContent.xml</t>
        </is>
      </c>
      <c r="AD368" s="2" t="inlineStr">
        <is>
          <t>05/01/2026</t>
        </is>
      </c>
      <c r="AE368" s="2" t="inlineStr">
        <is>
          <t>r01epd013d637b26c21d0022fe828f4be57aaa9c6</t>
        </is>
      </c>
      <c r="AF368" s="2" t="inlineStr">
        <is>
          <t>Ayuntamiento de Ibarra</t>
        </is>
      </c>
      <c r="AG368" s="2" t="inlineStr">
        <is>
          <t>r01epd013d637f40181d0022f62cbf8994cd6ab93</t>
        </is>
      </c>
      <c r="AH368" s="2" t="inlineStr">
        <is>
          <t>Ayuntamiento de Ibarra</t>
        </is>
      </c>
      <c r="AI368" s="2" t="inlineStr">
        <is>
          <t/>
        </is>
      </c>
      <c r="AJ368" s="2" t="inlineStr">
        <is>
          <t/>
        </is>
      </c>
    </row>
    <row r="369" customHeight="true" ht="15.0">
      <c r="A369" s="2" t="inlineStr">
        <is>
          <t>formación aplicación nómina</t>
        </is>
      </c>
      <c r="B369" s="2" t="inlineStr">
        <is>
          <t/>
        </is>
      </c>
      <c r="C369" s="2" t="inlineStr">
        <is>
          <t>Gobierno Vasco</t>
        </is>
      </c>
      <c r="D369" s="2" t="inlineStr">
        <is>
          <t/>
        </is>
      </c>
      <c r="E369" s="2" t="inlineStr">
        <is>
          <t/>
        </is>
      </c>
      <c r="F369" s="2" t="inlineStr">
        <is>
          <t/>
        </is>
      </c>
      <c r="G369" s="2" t="inlineStr">
        <is>
          <t>formación aplicación nómina</t>
        </is>
      </c>
      <c r="H369" s="2" t="inlineStr">
        <is>
          <t>formación aplicación nómina</t>
        </is>
      </c>
      <c r="I369" s="2" t="inlineStr">
        <is>
          <t/>
        </is>
      </c>
      <c r="J369" s="2" t="inlineStr">
        <is>
          <t>04/04/2025</t>
        </is>
      </c>
      <c r="K369" s="2" t="inlineStr">
        <is>
          <t>2025-ESKA-000015-00</t>
        </is>
      </c>
      <c r="L369" s="2" t="inlineStr">
        <is>
          <t>Adjudicación provisional / definitiva</t>
        </is>
      </c>
      <c r="M369" s="2" t="inlineStr">
        <is>
          <t>true</t>
        </is>
      </c>
      <c r="N369" s="2" t="inlineStr">
        <is>
          <t/>
        </is>
      </c>
      <c r="O369" s="2" t="inlineStr">
        <is>
          <t/>
        </is>
      </c>
      <c r="P369" s="2" t="inlineStr">
        <is>
          <t/>
        </is>
      </c>
      <c r="Q369" s="2" t="inlineStr">
        <is>
          <t/>
        </is>
      </c>
      <c r="R369" s="2" t="inlineStr">
        <is>
          <t/>
        </is>
      </c>
      <c r="S369" s="2" t="inlineStr">
        <is>
          <t>https://www.contratacion.euskadi.eus/webkpe00-kpeperfi/es/contenidos/anuncio_contratacion/expcm427237/es_doc/images/ibarra_logo.jpg</t>
        </is>
      </c>
      <c r="T369" s="2" t="inlineStr">
        <is>
          <t>Ayuntamiento de Ibarra</t>
        </is>
      </c>
      <c r="U369" s="2" t="inlineStr">
        <is>
          <t>P2004500A - Ayuntamiento de Ibarra</t>
        </is>
      </c>
      <c r="V369" s="2" t="inlineStr">
        <is>
          <t>Alcalde</t>
        </is>
      </c>
      <c r="W369" s="2" t="inlineStr">
        <is>
          <t/>
        </is>
      </c>
      <c r="X369" s="2" t="inlineStr">
        <is>
          <t/>
        </is>
      </c>
      <c r="Y369" s="2" t="inlineStr">
        <is>
          <t/>
        </is>
      </c>
      <c r="Z369" s="2" t="inlineStr">
        <is>
          <t>https://www.contratacion.euskadi.eus/anuncio_contratacion/formacion-aplicacion-nomina/webkpe00-kpesimpc/es/</t>
        </is>
      </c>
      <c r="AA369" s="2" t="inlineStr">
        <is>
          <t>https://www.contratacion.euskadi.eus/webkpe00-kpesimpc/es/contenidos/anuncio_contratacion/expcm427237/es_doc/index.html</t>
        </is>
      </c>
      <c r="AB369" s="2" t="inlineStr">
        <is>
          <t>https://www.contratacion.euskadi.eus/contenidos/anuncio_contratacion/expcm427237/es_doc/data/es_r01dtpd19601d3f8786c5656d34be3b741bdf41fd7</t>
        </is>
      </c>
      <c r="AC369" s="2" t="inlineStr">
        <is>
          <t>https://www.contratacion.euskadi.eus/contenidos/anuncio_contratacion/expcm427237/r01Index/expcm427237-idxContent.xml</t>
        </is>
      </c>
      <c r="AD369" s="2" t="inlineStr">
        <is>
          <t>05/01/2026</t>
        </is>
      </c>
      <c r="AE369" s="2" t="inlineStr">
        <is>
          <t>r01epd013d637b26c21d0022fe828f4be57aaa9c6</t>
        </is>
      </c>
      <c r="AF369" s="2" t="inlineStr">
        <is>
          <t>Ayuntamiento de Ibarra</t>
        </is>
      </c>
      <c r="AG369" s="2" t="inlineStr">
        <is>
          <t>r01epd013d637f40181d0022f62cbf8994cd6ab93</t>
        </is>
      </c>
      <c r="AH369" s="2" t="inlineStr">
        <is>
          <t>Ayuntamiento de Ibarra</t>
        </is>
      </c>
      <c r="AI369" s="2" t="inlineStr">
        <is>
          <t/>
        </is>
      </c>
      <c r="AJ369" s="2" t="inlineStr">
        <is>
          <t/>
        </is>
      </c>
    </row>
    <row r="370" customHeight="true" ht="15.0">
      <c r="A370" s="2" t="inlineStr">
        <is>
          <t>servicio asesoramiento 2025 nomina</t>
        </is>
      </c>
      <c r="B370" s="2" t="inlineStr">
        <is>
          <t/>
        </is>
      </c>
      <c r="C370" s="2" t="inlineStr">
        <is>
          <t>Gobierno Vasco</t>
        </is>
      </c>
      <c r="D370" s="2" t="inlineStr">
        <is>
          <t/>
        </is>
      </c>
      <c r="E370" s="2" t="inlineStr">
        <is>
          <t/>
        </is>
      </c>
      <c r="F370" s="2" t="inlineStr">
        <is>
          <t/>
        </is>
      </c>
      <c r="G370" s="2" t="inlineStr">
        <is>
          <t>servicio asesoramiento 2025 nomina</t>
        </is>
      </c>
      <c r="H370" s="2" t="inlineStr">
        <is>
          <t>servicio asesoramiento 2025 nomina</t>
        </is>
      </c>
      <c r="I370" s="2" t="inlineStr">
        <is>
          <t/>
        </is>
      </c>
      <c r="J370" s="2" t="inlineStr">
        <is>
          <t>04/04/2025</t>
        </is>
      </c>
      <c r="K370" s="2" t="inlineStr">
        <is>
          <t>2025-ESKA-000018-00</t>
        </is>
      </c>
      <c r="L370" s="2" t="inlineStr">
        <is>
          <t>Adjudicación provisional / definitiva</t>
        </is>
      </c>
      <c r="M370" s="2" t="inlineStr">
        <is>
          <t>true</t>
        </is>
      </c>
      <c r="N370" s="2" t="inlineStr">
        <is>
          <t/>
        </is>
      </c>
      <c r="O370" s="2" t="inlineStr">
        <is>
          <t/>
        </is>
      </c>
      <c r="P370" s="2" t="inlineStr">
        <is>
          <t/>
        </is>
      </c>
      <c r="Q370" s="2" t="inlineStr">
        <is>
          <t/>
        </is>
      </c>
      <c r="R370" s="2" t="inlineStr">
        <is>
          <t/>
        </is>
      </c>
      <c r="S370" s="2" t="inlineStr">
        <is>
          <t>https://www.contratacion.euskadi.eus/webkpe00-kpeperfi/es/contenidos/anuncio_contratacion/expcm427239/es_doc/images/ibarra_logo.jpg</t>
        </is>
      </c>
      <c r="T370" s="2" t="inlineStr">
        <is>
          <t>Ayuntamiento de Ibarra</t>
        </is>
      </c>
      <c r="U370" s="2" t="inlineStr">
        <is>
          <t>P2004500A - Ayuntamiento de Ibarra</t>
        </is>
      </c>
      <c r="V370" s="2" t="inlineStr">
        <is>
          <t>Alcalde</t>
        </is>
      </c>
      <c r="W370" s="2" t="inlineStr">
        <is>
          <t/>
        </is>
      </c>
      <c r="X370" s="2" t="inlineStr">
        <is>
          <t/>
        </is>
      </c>
      <c r="Y370" s="2" t="inlineStr">
        <is>
          <t/>
        </is>
      </c>
      <c r="Z370" s="2" t="inlineStr">
        <is>
          <t>https://www.contratacion.euskadi.eus/anuncio_contratacion/servicio-asesoramiento-2025-nomina/webkpe00-kpesimpc/es/</t>
        </is>
      </c>
      <c r="AA370" s="2" t="inlineStr">
        <is>
          <t>https://www.contratacion.euskadi.eus/webkpe00-kpesimpc/es/contenidos/anuncio_contratacion/expcm427239/es_doc/index.html</t>
        </is>
      </c>
      <c r="AB370" s="2" t="inlineStr">
        <is>
          <t>https://www.contratacion.euskadi.eus/contenidos/anuncio_contratacion/expcm427239/es_doc/data/es_r01dtpd19601d4480c6c5656d32076722127fba2c5</t>
        </is>
      </c>
      <c r="AC370" s="2" t="inlineStr">
        <is>
          <t>https://www.contratacion.euskadi.eus/contenidos/anuncio_contratacion/expcm427239/r01Index/expcm427239-idxContent.xml</t>
        </is>
      </c>
      <c r="AD370" s="2" t="inlineStr">
        <is>
          <t>05/01/2026</t>
        </is>
      </c>
      <c r="AE370" s="2" t="inlineStr">
        <is>
          <t>r01epd013d637b26c21d0022fe828f4be57aaa9c6</t>
        </is>
      </c>
      <c r="AF370" s="2" t="inlineStr">
        <is>
          <t>Ayuntamiento de Ibarra</t>
        </is>
      </c>
      <c r="AG370" s="2" t="inlineStr">
        <is>
          <t>r01epd013d637f40181d0022f62cbf8994cd6ab93</t>
        </is>
      </c>
      <c r="AH370" s="2" t="inlineStr">
        <is>
          <t>Ayuntamiento de Ibarra</t>
        </is>
      </c>
      <c r="AI370" s="2" t="inlineStr">
        <is>
          <t/>
        </is>
      </c>
      <c r="AJ370" s="2" t="inlineStr">
        <is>
          <t/>
        </is>
      </c>
    </row>
    <row r="371" customHeight="true" ht="15.0">
      <c r="A371" s="2" t="inlineStr">
        <is>
          <t>uzturpe haurreskolarako led argien erosketa</t>
        </is>
      </c>
      <c r="B371" s="2" t="inlineStr">
        <is>
          <t/>
        </is>
      </c>
      <c r="C371" s="2" t="inlineStr">
        <is>
          <t>Gobierno Vasco</t>
        </is>
      </c>
      <c r="D371" s="2" t="inlineStr">
        <is>
          <t/>
        </is>
      </c>
      <c r="E371" s="2" t="inlineStr">
        <is>
          <t/>
        </is>
      </c>
      <c r="F371" s="2" t="inlineStr">
        <is>
          <t/>
        </is>
      </c>
      <c r="G371" s="2" t="inlineStr">
        <is>
          <t>uzturpe haurreskolarako led argien erosketa</t>
        </is>
      </c>
      <c r="H371" s="2" t="inlineStr">
        <is>
          <t>uzturpe haurreskolarako led argien erosketa</t>
        </is>
      </c>
      <c r="I371" s="2" t="inlineStr">
        <is>
          <t/>
        </is>
      </c>
      <c r="J371" s="2" t="inlineStr">
        <is>
          <t>04/04/2025</t>
        </is>
      </c>
      <c r="K371" s="2" t="inlineStr">
        <is>
          <t>2025-ESKA-000019-00</t>
        </is>
      </c>
      <c r="L371" s="2" t="inlineStr">
        <is>
          <t>Adjudicación provisional / definitiva</t>
        </is>
      </c>
      <c r="M371" s="2" t="inlineStr">
        <is>
          <t>true</t>
        </is>
      </c>
      <c r="N371" s="2" t="inlineStr">
        <is>
          <t/>
        </is>
      </c>
      <c r="O371" s="2" t="inlineStr">
        <is>
          <t/>
        </is>
      </c>
      <c r="P371" s="2" t="inlineStr">
        <is>
          <t/>
        </is>
      </c>
      <c r="Q371" s="2" t="inlineStr">
        <is>
          <t/>
        </is>
      </c>
      <c r="R371" s="2" t="inlineStr">
        <is>
          <t/>
        </is>
      </c>
      <c r="S371" s="2" t="inlineStr">
        <is>
          <t>https://www.contratacion.euskadi.eus/webkpe00-kpeperfi/es/contenidos/anuncio_contratacion/expcm427240/es_doc/images/ibarra_logo.jpg</t>
        </is>
      </c>
      <c r="T371" s="2" t="inlineStr">
        <is>
          <t>Ayuntamiento de Ibarra</t>
        </is>
      </c>
      <c r="U371" s="2" t="inlineStr">
        <is>
          <t>P2004500A - Ayuntamiento de Ibarra</t>
        </is>
      </c>
      <c r="V371" s="2" t="inlineStr">
        <is>
          <t>Alcalde</t>
        </is>
      </c>
      <c r="W371" s="2" t="inlineStr">
        <is>
          <t/>
        </is>
      </c>
      <c r="X371" s="2" t="inlineStr">
        <is>
          <t/>
        </is>
      </c>
      <c r="Y371" s="2" t="inlineStr">
        <is>
          <t/>
        </is>
      </c>
      <c r="Z371" s="2" t="inlineStr">
        <is>
          <t>https://www.contratacion.euskadi.eus/anuncio_contratacion/uzturpe-haurreskolarako-led-argien-erosketa/webkpe00-kpesimpc/es/</t>
        </is>
      </c>
      <c r="AA371" s="2" t="inlineStr">
        <is>
          <t>https://www.contratacion.euskadi.eus/webkpe00-kpesimpc/es/contenidos/anuncio_contratacion/expcm427240/es_doc/index.html</t>
        </is>
      </c>
      <c r="AB371" s="2" t="inlineStr">
        <is>
          <t>https://www.contratacion.euskadi.eus/contenidos/anuncio_contratacion/expcm427240/es_doc/data/es_r01dtpd19601d46ff26c5656d34226ea0586c5f72e</t>
        </is>
      </c>
      <c r="AC371" s="2" t="inlineStr">
        <is>
          <t>https://www.contratacion.euskadi.eus/contenidos/anuncio_contratacion/expcm427240/r01Index/expcm427240-idxContent.xml</t>
        </is>
      </c>
      <c r="AD371" s="2" t="inlineStr">
        <is>
          <t>05/01/2026</t>
        </is>
      </c>
      <c r="AE371" s="2" t="inlineStr">
        <is>
          <t>r01epd013d637b26c21d0022fe828f4be57aaa9c6</t>
        </is>
      </c>
      <c r="AF371" s="2" t="inlineStr">
        <is>
          <t>Ayuntamiento de Ibarra</t>
        </is>
      </c>
      <c r="AG371" s="2" t="inlineStr">
        <is>
          <t>r01epd013d637f40181d0022f62cbf8994cd6ab93</t>
        </is>
      </c>
      <c r="AH371" s="2" t="inlineStr">
        <is>
          <t>Ayuntamiento de Ibarra</t>
        </is>
      </c>
      <c r="AI371" s="2" t="inlineStr">
        <is>
          <t/>
        </is>
      </c>
      <c r="AJ371" s="2" t="inlineStr">
        <is>
          <t/>
        </is>
      </c>
    </row>
    <row r="372" customHeight="true" ht="15.0">
      <c r="A372" s="2" t="inlineStr">
        <is>
          <t>hainbat seinaleen erosketa. ibarra ufalbiltza, uzturpe ikastola eta beste batzuk.</t>
        </is>
      </c>
      <c r="B372" s="2" t="inlineStr">
        <is>
          <t/>
        </is>
      </c>
      <c r="C372" s="2" t="inlineStr">
        <is>
          <t>Gobierno Vasco</t>
        </is>
      </c>
      <c r="D372" s="2" t="inlineStr">
        <is>
          <t/>
        </is>
      </c>
      <c r="E372" s="2" t="inlineStr">
        <is>
          <t/>
        </is>
      </c>
      <c r="F372" s="2" t="inlineStr">
        <is>
          <t/>
        </is>
      </c>
      <c r="G372" s="2" t="inlineStr">
        <is>
          <t>hainbat seinaleen erosketa. ibarra ufalbiltza, uzturpe ikastola eta beste batzuk.</t>
        </is>
      </c>
      <c r="H372" s="2" t="inlineStr">
        <is>
          <t>hainbat seinaleen erosketa. ibarra ufalbiltza, uzturpe ikastola eta beste batzuk.</t>
        </is>
      </c>
      <c r="I372" s="2" t="inlineStr">
        <is>
          <t/>
        </is>
      </c>
      <c r="J372" s="2" t="inlineStr">
        <is>
          <t>04/04/2025</t>
        </is>
      </c>
      <c r="K372" s="2" t="inlineStr">
        <is>
          <t>2025-ESKA-000022-00</t>
        </is>
      </c>
      <c r="L372" s="2" t="inlineStr">
        <is>
          <t>Adjudicación provisional / definitiva</t>
        </is>
      </c>
      <c r="M372" s="2" t="inlineStr">
        <is>
          <t>true</t>
        </is>
      </c>
      <c r="N372" s="2" t="inlineStr">
        <is>
          <t/>
        </is>
      </c>
      <c r="O372" s="2" t="inlineStr">
        <is>
          <t/>
        </is>
      </c>
      <c r="P372" s="2" t="inlineStr">
        <is>
          <t/>
        </is>
      </c>
      <c r="Q372" s="2" t="inlineStr">
        <is>
          <t/>
        </is>
      </c>
      <c r="R372" s="2" t="inlineStr">
        <is>
          <t/>
        </is>
      </c>
      <c r="S372" s="2" t="inlineStr">
        <is>
          <t>https://www.contratacion.euskadi.eus/webkpe00-kpeperfi/es/contenidos/anuncio_contratacion/expcm427243/es_doc/images/ibarra_logo.jpg</t>
        </is>
      </c>
      <c r="T372" s="2" t="inlineStr">
        <is>
          <t>Ayuntamiento de Ibarra</t>
        </is>
      </c>
      <c r="U372" s="2" t="inlineStr">
        <is>
          <t>P2004500A - Ayuntamiento de Ibarra</t>
        </is>
      </c>
      <c r="V372" s="2" t="inlineStr">
        <is>
          <t>Alcalde</t>
        </is>
      </c>
      <c r="W372" s="2" t="inlineStr">
        <is>
          <t/>
        </is>
      </c>
      <c r="X372" s="2" t="inlineStr">
        <is>
          <t/>
        </is>
      </c>
      <c r="Y372" s="2" t="inlineStr">
        <is>
          <t/>
        </is>
      </c>
      <c r="Z372" s="2" t="inlineStr">
        <is>
          <t>https://www.contratacion.euskadi.eus/anuncio_contratacion/hainbat-seinaleen-erosketa-ibarra-ufalbiltza-uzturpe-ikastola-eta-beste-batzuk/webkpe00-kpesimpc/es/</t>
        </is>
      </c>
      <c r="AA372" s="2" t="inlineStr">
        <is>
          <t>https://www.contratacion.euskadi.eus/webkpe00-kpesimpc/es/contenidos/anuncio_contratacion/expcm427243/es_doc/index.html</t>
        </is>
      </c>
      <c r="AB372" s="2" t="inlineStr">
        <is>
          <t>https://www.contratacion.euskadi.eus/contenidos/anuncio_contratacion/expcm427243/es_doc/data/es_r01dtpd019601d8b4918276500436847cb8c39a270</t>
        </is>
      </c>
      <c r="AC372" s="2" t="inlineStr">
        <is>
          <t>https://www.contratacion.euskadi.eus/contenidos/anuncio_contratacion/expcm427243/r01Index/expcm427243-idxContent.xml</t>
        </is>
      </c>
      <c r="AD372" s="2" t="inlineStr">
        <is>
          <t>05/01/2026</t>
        </is>
      </c>
      <c r="AE372" s="2" t="inlineStr">
        <is>
          <t>r01epd013d637b26c21d0022fe828f4be57aaa9c6</t>
        </is>
      </c>
      <c r="AF372" s="2" t="inlineStr">
        <is>
          <t>Ayuntamiento de Ibarra</t>
        </is>
      </c>
      <c r="AG372" s="2" t="inlineStr">
        <is>
          <t>r01epd013d637f40181d0022f62cbf8994cd6ab93</t>
        </is>
      </c>
      <c r="AH372" s="2" t="inlineStr">
        <is>
          <t>Ayuntamiento de Ibarra</t>
        </is>
      </c>
      <c r="AI372" s="2" t="inlineStr">
        <is>
          <t/>
        </is>
      </c>
      <c r="AJ372" s="2" t="inlineStr">
        <is>
          <t/>
        </is>
      </c>
    </row>
    <row r="373" customHeight="true" ht="15.0">
      <c r="A373" s="2" t="inlineStr">
        <is>
          <t>minibasket saskia kalean jartzeko</t>
        </is>
      </c>
      <c r="B373" s="2" t="inlineStr">
        <is>
          <t/>
        </is>
      </c>
      <c r="C373" s="2" t="inlineStr">
        <is>
          <t>Gobierno Vasco</t>
        </is>
      </c>
      <c r="D373" s="2" t="inlineStr">
        <is>
          <t/>
        </is>
      </c>
      <c r="E373" s="2" t="inlineStr">
        <is>
          <t/>
        </is>
      </c>
      <c r="F373" s="2" t="inlineStr">
        <is>
          <t/>
        </is>
      </c>
      <c r="G373" s="2" t="inlineStr">
        <is>
          <t>minibasket saskia kalean jartzeko</t>
        </is>
      </c>
      <c r="H373" s="2" t="inlineStr">
        <is>
          <t>minibasket saskia kalean jartzeko</t>
        </is>
      </c>
      <c r="I373" s="2" t="inlineStr">
        <is>
          <t/>
        </is>
      </c>
      <c r="J373" s="2" t="inlineStr">
        <is>
          <t>04/04/2025</t>
        </is>
      </c>
      <c r="K373" s="2" t="inlineStr">
        <is>
          <t>2025-ESKA-000023-00</t>
        </is>
      </c>
      <c r="L373" s="2" t="inlineStr">
        <is>
          <t>Adjudicación provisional / definitiva</t>
        </is>
      </c>
      <c r="M373" s="2" t="inlineStr">
        <is>
          <t>true</t>
        </is>
      </c>
      <c r="N373" s="2" t="inlineStr">
        <is>
          <t/>
        </is>
      </c>
      <c r="O373" s="2" t="inlineStr">
        <is>
          <t/>
        </is>
      </c>
      <c r="P373" s="2" t="inlineStr">
        <is>
          <t/>
        </is>
      </c>
      <c r="Q373" s="2" t="inlineStr">
        <is>
          <t/>
        </is>
      </c>
      <c r="R373" s="2" t="inlineStr">
        <is>
          <t/>
        </is>
      </c>
      <c r="S373" s="2" t="inlineStr">
        <is>
          <t>https://www.contratacion.euskadi.eus/webkpe00-kpeperfi/es/contenidos/anuncio_contratacion/expcm427244/es_doc/images/ibarra_logo.jpg</t>
        </is>
      </c>
      <c r="T373" s="2" t="inlineStr">
        <is>
          <t>Ayuntamiento de Ibarra</t>
        </is>
      </c>
      <c r="U373" s="2" t="inlineStr">
        <is>
          <t>P2004500A - Ayuntamiento de Ibarra</t>
        </is>
      </c>
      <c r="V373" s="2" t="inlineStr">
        <is>
          <t>Alcalde</t>
        </is>
      </c>
      <c r="W373" s="2" t="inlineStr">
        <is>
          <t/>
        </is>
      </c>
      <c r="X373" s="2" t="inlineStr">
        <is>
          <t/>
        </is>
      </c>
      <c r="Y373" s="2" t="inlineStr">
        <is>
          <t/>
        </is>
      </c>
      <c r="Z373" s="2" t="inlineStr">
        <is>
          <t>https://www.contratacion.euskadi.eus/anuncio_contratacion/minibasket-saskia-kalean-jartzeko/webkpe00-kpesimpc/es/</t>
        </is>
      </c>
      <c r="AA373" s="2" t="inlineStr">
        <is>
          <t>https://www.contratacion.euskadi.eus/webkpe00-kpesimpc/es/contenidos/anuncio_contratacion/expcm427244/es_doc/index.html</t>
        </is>
      </c>
      <c r="AB373" s="2" t="inlineStr">
        <is>
          <t>https://www.contratacion.euskadi.eus/contenidos/anuncio_contratacion/expcm427244/es_doc/data/es_r01dtpd019601d8dc9382765001e4e1a766ca938ab</t>
        </is>
      </c>
      <c r="AC373" s="2" t="inlineStr">
        <is>
          <t>https://www.contratacion.euskadi.eus/contenidos/anuncio_contratacion/expcm427244/r01Index/expcm427244-idxContent.xml</t>
        </is>
      </c>
      <c r="AD373" s="2" t="inlineStr">
        <is>
          <t>05/01/2026</t>
        </is>
      </c>
      <c r="AE373" s="2" t="inlineStr">
        <is>
          <t>r01epd013d637b26c21d0022fe828f4be57aaa9c6</t>
        </is>
      </c>
      <c r="AF373" s="2" t="inlineStr">
        <is>
          <t>Ayuntamiento de Ibarra</t>
        </is>
      </c>
      <c r="AG373" s="2" t="inlineStr">
        <is>
          <t>r01epd013d637f40181d0022f62cbf8994cd6ab93</t>
        </is>
      </c>
      <c r="AH373" s="2" t="inlineStr">
        <is>
          <t>Ayuntamiento de Ibarra</t>
        </is>
      </c>
      <c r="AI373" s="2" t="inlineStr">
        <is>
          <t/>
        </is>
      </c>
      <c r="AJ373" s="2" t="inlineStr">
        <is>
          <t/>
        </is>
      </c>
    </row>
    <row r="374" customHeight="true" ht="15.0">
      <c r="A374" s="2" t="inlineStr">
        <is>
          <t>kiroldegiko, udaletxeko, kultur etxeko eta gaztezuloko unitate higienikoen hornidura eta mantentze zerbitzua. 108/2025 alkate dekretua. 2025wez10012 espedientea.</t>
        </is>
      </c>
      <c r="B374" s="2" t="inlineStr">
        <is>
          <t/>
        </is>
      </c>
      <c r="C374" s="2" t="inlineStr">
        <is>
          <t>Gobierno Vasco</t>
        </is>
      </c>
      <c r="D374" s="2" t="inlineStr">
        <is>
          <t/>
        </is>
      </c>
      <c r="E374" s="2" t="inlineStr">
        <is>
          <t/>
        </is>
      </c>
      <c r="F374" s="2" t="inlineStr">
        <is>
          <t/>
        </is>
      </c>
      <c r="G374" s="2" t="inlineStr">
        <is>
          <t>kiroldegiko, udaletxeko, kultur etxeko eta gaztezuloko unitate higienikoen hornidura eta mantentze zerbitzua. 108/2025 alkate dekretua. 2025wez10012 espedientea.</t>
        </is>
      </c>
      <c r="H374" s="2" t="inlineStr">
        <is>
          <t>kiroldegiko, udaletxeko, kultur etxeko eta gaztezuloko unitate higienikoen hornidura eta mantentze zerbitzua. 108/2025 alkate dekretua. 2025wez10012 espedientea.</t>
        </is>
      </c>
      <c r="I374" s="2" t="inlineStr">
        <is>
          <t/>
        </is>
      </c>
      <c r="J374" s="2" t="inlineStr">
        <is>
          <t>04/04/2025</t>
        </is>
      </c>
      <c r="K374" s="2" t="inlineStr">
        <is>
          <t>2025-ESKA-000025-00</t>
        </is>
      </c>
      <c r="L374" s="2" t="inlineStr">
        <is>
          <t>Adjudicación provisional / definitiva</t>
        </is>
      </c>
      <c r="M374" s="2" t="inlineStr">
        <is>
          <t>true</t>
        </is>
      </c>
      <c r="N374" s="2" t="inlineStr">
        <is>
          <t/>
        </is>
      </c>
      <c r="O374" s="2" t="inlineStr">
        <is>
          <t/>
        </is>
      </c>
      <c r="P374" s="2" t="inlineStr">
        <is>
          <t/>
        </is>
      </c>
      <c r="Q374" s="2" t="inlineStr">
        <is>
          <t/>
        </is>
      </c>
      <c r="R374" s="2" t="inlineStr">
        <is>
          <t/>
        </is>
      </c>
      <c r="S374" s="2" t="inlineStr">
        <is>
          <t>https://www.contratacion.euskadi.eus/webkpe00-kpeperfi/es/contenidos/anuncio_contratacion/expcm427246/es_doc/images/ibarra_logo.jpg</t>
        </is>
      </c>
      <c r="T374" s="2" t="inlineStr">
        <is>
          <t>Ayuntamiento de Ibarra</t>
        </is>
      </c>
      <c r="U374" s="2" t="inlineStr">
        <is>
          <t>P2004500A - Ayuntamiento de Ibarra</t>
        </is>
      </c>
      <c r="V374" s="2" t="inlineStr">
        <is>
          <t>Alcalde</t>
        </is>
      </c>
      <c r="W374" s="2" t="inlineStr">
        <is>
          <t/>
        </is>
      </c>
      <c r="X374" s="2" t="inlineStr">
        <is>
          <t/>
        </is>
      </c>
      <c r="Y374" s="2" t="inlineStr">
        <is>
          <t/>
        </is>
      </c>
      <c r="Z374" s="2" t="inlineStr">
        <is>
          <t>https://www.contratacion.euskadi.eus/anuncio_contratacion/kiroldegiko-udaletxeko-kultur-etxeko-eta-gaztezuloko-unitate-higienikoen-hornidura-eta-mantentze-zerbitzua-108-2025-alkate-dekretua-2025wez10012-espedientea/webkpe00-kpesimpc/es/</t>
        </is>
      </c>
      <c r="AA374" s="2" t="inlineStr">
        <is>
          <t>https://www.contratacion.euskadi.eus/webkpe00-kpesimpc/es/contenidos/anuncio_contratacion/expcm427246/es_doc/index.html</t>
        </is>
      </c>
      <c r="AB374" s="2" t="inlineStr">
        <is>
          <t>https://www.contratacion.euskadi.eus/contenidos/anuncio_contratacion/expcm427246/es_doc/data/es_r01dtpd19601dcfa4462f54102d3715b4ce6ed5f3e</t>
        </is>
      </c>
      <c r="AC374" s="2" t="inlineStr">
        <is>
          <t>https://www.contratacion.euskadi.eus/contenidos/anuncio_contratacion/expcm427246/r01Index/expcm427246-idxContent.xml</t>
        </is>
      </c>
      <c r="AD374" s="2" t="inlineStr">
        <is>
          <t>05/01/2026</t>
        </is>
      </c>
      <c r="AE374" s="2" t="inlineStr">
        <is>
          <t>r01epd013d637b26c21d0022fe828f4be57aaa9c6</t>
        </is>
      </c>
      <c r="AF374" s="2" t="inlineStr">
        <is>
          <t>Ayuntamiento de Ibarra</t>
        </is>
      </c>
      <c r="AG374" s="2" t="inlineStr">
        <is>
          <t>r01epd013d637f40181d0022f62cbf8994cd6ab93</t>
        </is>
      </c>
      <c r="AH374" s="2" t="inlineStr">
        <is>
          <t>Ayuntamiento de Ibarra</t>
        </is>
      </c>
      <c r="AI374" s="2" t="inlineStr">
        <is>
          <t/>
        </is>
      </c>
      <c r="AJ374" s="2" t="inlineStr">
        <is>
          <t/>
        </is>
      </c>
    </row>
    <row r="375" customHeight="true" ht="15.0">
      <c r="A375" s="2" t="inlineStr">
        <is>
          <t>astronomia ikastaroa antolatzea maiatzan.</t>
        </is>
      </c>
      <c r="B375" s="2" t="inlineStr">
        <is>
          <t/>
        </is>
      </c>
      <c r="C375" s="2" t="inlineStr">
        <is>
          <t>Gobierno Vasco</t>
        </is>
      </c>
      <c r="D375" s="2" t="inlineStr">
        <is>
          <t/>
        </is>
      </c>
      <c r="E375" s="2" t="inlineStr">
        <is>
          <t/>
        </is>
      </c>
      <c r="F375" s="2" t="inlineStr">
        <is>
          <t/>
        </is>
      </c>
      <c r="G375" s="2" t="inlineStr">
        <is>
          <t>astronomia ikastaroa antolatzea maiatzan.</t>
        </is>
      </c>
      <c r="H375" s="2" t="inlineStr">
        <is>
          <t>astronomia ikastaroa antolatzea maiatzan.</t>
        </is>
      </c>
      <c r="I375" s="2" t="inlineStr">
        <is>
          <t/>
        </is>
      </c>
      <c r="J375" s="2" t="inlineStr">
        <is>
          <t>04/04/2025</t>
        </is>
      </c>
      <c r="K375" s="2" t="inlineStr">
        <is>
          <t>2025-ESKA-000036-00</t>
        </is>
      </c>
      <c r="L375" s="2" t="inlineStr">
        <is>
          <t>Adjudicación provisional / definitiva</t>
        </is>
      </c>
      <c r="M375" s="2" t="inlineStr">
        <is>
          <t>true</t>
        </is>
      </c>
      <c r="N375" s="2" t="inlineStr">
        <is>
          <t/>
        </is>
      </c>
      <c r="O375" s="2" t="inlineStr">
        <is>
          <t/>
        </is>
      </c>
      <c r="P375" s="2" t="inlineStr">
        <is>
          <t/>
        </is>
      </c>
      <c r="Q375" s="2" t="inlineStr">
        <is>
          <t/>
        </is>
      </c>
      <c r="R375" s="2" t="inlineStr">
        <is>
          <t/>
        </is>
      </c>
      <c r="S375" s="2" t="inlineStr">
        <is>
          <t>https://www.contratacion.euskadi.eus/webkpe00-kpeperfi/es/contenidos/anuncio_contratacion/expcm427255/es_doc/images/ibarra_logo.jpg</t>
        </is>
      </c>
      <c r="T375" s="2" t="inlineStr">
        <is>
          <t>Ayuntamiento de Ibarra</t>
        </is>
      </c>
      <c r="U375" s="2" t="inlineStr">
        <is>
          <t>P2004500A - Ayuntamiento de Ibarra</t>
        </is>
      </c>
      <c r="V375" s="2" t="inlineStr">
        <is>
          <t>Alcalde</t>
        </is>
      </c>
      <c r="W375" s="2" t="inlineStr">
        <is>
          <t/>
        </is>
      </c>
      <c r="X375" s="2" t="inlineStr">
        <is>
          <t/>
        </is>
      </c>
      <c r="Y375" s="2" t="inlineStr">
        <is>
          <t/>
        </is>
      </c>
      <c r="Z375" s="2" t="inlineStr">
        <is>
          <t>https://www.contratacion.euskadi.eus/anuncio_contratacion/astronomia-ikastaroa-antolatzea-maiatzan/webkpe00-kpesimpc/es/</t>
        </is>
      </c>
      <c r="AA375" s="2" t="inlineStr">
        <is>
          <t>https://www.contratacion.euskadi.eus/webkpe00-kpesimpc/es/contenidos/anuncio_contratacion/expcm427255/es_doc/index.html</t>
        </is>
      </c>
      <c r="AB375" s="2" t="inlineStr">
        <is>
          <t>https://www.contratacion.euskadi.eus/contenidos/anuncio_contratacion/expcm427255/es_doc/data/es_r01dtpd19601e22a9e62f54102ccc0299c77f1f76a</t>
        </is>
      </c>
      <c r="AC375" s="2" t="inlineStr">
        <is>
          <t>https://www.contratacion.euskadi.eus/contenidos/anuncio_contratacion/expcm427255/r01Index/expcm427255-idxContent.xml</t>
        </is>
      </c>
      <c r="AD375" s="2" t="inlineStr">
        <is>
          <t>05/01/2026</t>
        </is>
      </c>
      <c r="AE375" s="2" t="inlineStr">
        <is>
          <t>r01epd013d637b26c21d0022fe828f4be57aaa9c6</t>
        </is>
      </c>
      <c r="AF375" s="2" t="inlineStr">
        <is>
          <t>Ayuntamiento de Ibarra</t>
        </is>
      </c>
      <c r="AG375" s="2" t="inlineStr">
        <is>
          <t>r01epd013d637f40181d0022f62cbf8994cd6ab93</t>
        </is>
      </c>
      <c r="AH375" s="2" t="inlineStr">
        <is>
          <t>Ayuntamiento de Ibarra</t>
        </is>
      </c>
      <c r="AI375" s="2" t="inlineStr">
        <is>
          <t/>
        </is>
      </c>
      <c r="AJ375" s="2" t="inlineStr">
        <is>
          <t/>
        </is>
      </c>
    </row>
    <row r="376" customHeight="true" ht="15.0">
      <c r="A376" s="2" t="inlineStr">
        <is>
          <t>material informatiko ezberdinen erosketa</t>
        </is>
      </c>
      <c r="B376" s="2" t="inlineStr">
        <is>
          <t/>
        </is>
      </c>
      <c r="C376" s="2" t="inlineStr">
        <is>
          <t>Gobierno Vasco</t>
        </is>
      </c>
      <c r="D376" s="2" t="inlineStr">
        <is>
          <t/>
        </is>
      </c>
      <c r="E376" s="2" t="inlineStr">
        <is>
          <t/>
        </is>
      </c>
      <c r="F376" s="2" t="inlineStr">
        <is>
          <t/>
        </is>
      </c>
      <c r="G376" s="2" t="inlineStr">
        <is>
          <t>material informatiko ezberdinen erosketa</t>
        </is>
      </c>
      <c r="H376" s="2" t="inlineStr">
        <is>
          <t>material informatiko ezberdinen erosketa</t>
        </is>
      </c>
      <c r="I376" s="2" t="inlineStr">
        <is>
          <t/>
        </is>
      </c>
      <c r="J376" s="2" t="inlineStr">
        <is>
          <t>04/04/2025</t>
        </is>
      </c>
      <c r="K376" s="2" t="inlineStr">
        <is>
          <t>2025-ESKA-000038-00</t>
        </is>
      </c>
      <c r="L376" s="2" t="inlineStr">
        <is>
          <t>Adjudicación provisional / definitiva</t>
        </is>
      </c>
      <c r="M376" s="2" t="inlineStr">
        <is>
          <t>true</t>
        </is>
      </c>
      <c r="N376" s="2" t="inlineStr">
        <is>
          <t/>
        </is>
      </c>
      <c r="O376" s="2" t="inlineStr">
        <is>
          <t/>
        </is>
      </c>
      <c r="P376" s="2" t="inlineStr">
        <is>
          <t/>
        </is>
      </c>
      <c r="Q376" s="2" t="inlineStr">
        <is>
          <t/>
        </is>
      </c>
      <c r="R376" s="2" t="inlineStr">
        <is>
          <t/>
        </is>
      </c>
      <c r="S376" s="2" t="inlineStr">
        <is>
          <t>https://www.contratacion.euskadi.eus/webkpe00-kpeperfi/es/contenidos/anuncio_contratacion/expcm427257/es_doc/images/ibarra_logo.jpg</t>
        </is>
      </c>
      <c r="T376" s="2" t="inlineStr">
        <is>
          <t>Ayuntamiento de Ibarra</t>
        </is>
      </c>
      <c r="U376" s="2" t="inlineStr">
        <is>
          <t>P2004500A - Ayuntamiento de Ibarra</t>
        </is>
      </c>
      <c r="V376" s="2" t="inlineStr">
        <is>
          <t>Alcalde</t>
        </is>
      </c>
      <c r="W376" s="2" t="inlineStr">
        <is>
          <t/>
        </is>
      </c>
      <c r="X376" s="2" t="inlineStr">
        <is>
          <t/>
        </is>
      </c>
      <c r="Y376" s="2" t="inlineStr">
        <is>
          <t/>
        </is>
      </c>
      <c r="Z376" s="2" t="inlineStr">
        <is>
          <t>https://www.contratacion.euskadi.eus/anuncio_contratacion/material-informatiko-ezberdinen-erosketa/webkpe00-kpesimpc/es/</t>
        </is>
      </c>
      <c r="AA376" s="2" t="inlineStr">
        <is>
          <t>https://www.contratacion.euskadi.eus/webkpe00-kpesimpc/es/contenidos/anuncio_contratacion/expcm427257/es_doc/index.html</t>
        </is>
      </c>
      <c r="AB376" s="2" t="inlineStr">
        <is>
          <t>https://www.contratacion.euskadi.eus/contenidos/anuncio_contratacion/expcm427257/es_doc/data/es_r01dtpd019601e647db518ba55fbb7c2a72adc50ca</t>
        </is>
      </c>
      <c r="AC376" s="2" t="inlineStr">
        <is>
          <t>https://www.contratacion.euskadi.eus/contenidos/anuncio_contratacion/expcm427257/r01Index/expcm427257-idxContent.xml</t>
        </is>
      </c>
      <c r="AD376" s="2" t="inlineStr">
        <is>
          <t>05/01/2026</t>
        </is>
      </c>
      <c r="AE376" s="2" t="inlineStr">
        <is>
          <t>r01epd013d637b26c21d0022fe828f4be57aaa9c6</t>
        </is>
      </c>
      <c r="AF376" s="2" t="inlineStr">
        <is>
          <t>Ayuntamiento de Ibarra</t>
        </is>
      </c>
      <c r="AG376" s="2" t="inlineStr">
        <is>
          <t>r01epd013d637f40181d0022f62cbf8994cd6ab93</t>
        </is>
      </c>
      <c r="AH376" s="2" t="inlineStr">
        <is>
          <t>Ayuntamiento de Ibarra</t>
        </is>
      </c>
      <c r="AI376" s="2" t="inlineStr">
        <is>
          <t/>
        </is>
      </c>
      <c r="AJ376" s="2" t="inlineStr">
        <is>
          <t/>
        </is>
      </c>
    </row>
    <row r="377" customHeight="true" ht="15.0">
      <c r="A377" s="2" t="inlineStr">
        <is>
          <t>proyecto y direccion del elvante del arco del piedar en terreno municipal junto a la iglesia</t>
        </is>
      </c>
      <c r="B377" s="2" t="inlineStr">
        <is>
          <t/>
        </is>
      </c>
      <c r="C377" s="2" t="inlineStr">
        <is>
          <t>Gobierno Vasco</t>
        </is>
      </c>
      <c r="D377" s="2" t="inlineStr">
        <is>
          <t/>
        </is>
      </c>
      <c r="E377" s="2" t="inlineStr">
        <is>
          <t/>
        </is>
      </c>
      <c r="F377" s="2" t="inlineStr">
        <is>
          <t/>
        </is>
      </c>
      <c r="G377" s="2" t="inlineStr">
        <is>
          <t>proyecto y direccion del elvante del arco del piedar en terreno municipal junto a la iglesia</t>
        </is>
      </c>
      <c r="H377" s="2" t="inlineStr">
        <is>
          <t>proyecto y direccion del elvante del arco del piedar en terreno municipal junto a la iglesia</t>
        </is>
      </c>
      <c r="I377" s="2" t="inlineStr">
        <is>
          <t/>
        </is>
      </c>
      <c r="J377" s="2" t="inlineStr">
        <is>
          <t>04/04/2025</t>
        </is>
      </c>
      <c r="K377" s="2" t="inlineStr">
        <is>
          <t>2025-ESKA-000041-00</t>
        </is>
      </c>
      <c r="L377" s="2" t="inlineStr">
        <is>
          <t>Adjudicación provisional / definitiva</t>
        </is>
      </c>
      <c r="M377" s="2" t="inlineStr">
        <is>
          <t>true</t>
        </is>
      </c>
      <c r="N377" s="2" t="inlineStr">
        <is>
          <t/>
        </is>
      </c>
      <c r="O377" s="2" t="inlineStr">
        <is>
          <t/>
        </is>
      </c>
      <c r="P377" s="2" t="inlineStr">
        <is>
          <t/>
        </is>
      </c>
      <c r="Q377" s="2" t="inlineStr">
        <is>
          <t/>
        </is>
      </c>
      <c r="R377" s="2" t="inlineStr">
        <is>
          <t/>
        </is>
      </c>
      <c r="S377" s="2" t="inlineStr">
        <is>
          <t>https://www.contratacion.euskadi.eus/webkpe00-kpeperfi/es/contenidos/anuncio_contratacion/expcm427259/es_doc/images/ibarra_logo.jpg</t>
        </is>
      </c>
      <c r="T377" s="2" t="inlineStr">
        <is>
          <t>Ayuntamiento de Ibarra</t>
        </is>
      </c>
      <c r="U377" s="2" t="inlineStr">
        <is>
          <t>P2004500A - Ayuntamiento de Ibarra</t>
        </is>
      </c>
      <c r="V377" s="2" t="inlineStr">
        <is>
          <t>Alcalde</t>
        </is>
      </c>
      <c r="W377" s="2" t="inlineStr">
        <is>
          <t/>
        </is>
      </c>
      <c r="X377" s="2" t="inlineStr">
        <is>
          <t/>
        </is>
      </c>
      <c r="Y377" s="2" t="inlineStr">
        <is>
          <t/>
        </is>
      </c>
      <c r="Z377" s="2" t="inlineStr">
        <is>
          <t>https://www.contratacion.euskadi.eus/anuncio_contratacion/proyecto-y-direccion-del-elvante-del-arco-del-piedar-terreno-municipal-junto-iglesia/webkpe00-kpesimpc/es/</t>
        </is>
      </c>
      <c r="AA377" s="2" t="inlineStr">
        <is>
          <t>https://www.contratacion.euskadi.eus/webkpe00-kpesimpc/es/contenidos/anuncio_contratacion/expcm427259/es_doc/index.html</t>
        </is>
      </c>
      <c r="AB377" s="2" t="inlineStr">
        <is>
          <t>https://www.contratacion.euskadi.eus/contenidos/anuncio_contratacion/expcm427259/es_doc/data/es_r01dtpd19601e69776518ba55fe89d584cd71866eb</t>
        </is>
      </c>
      <c r="AC377" s="2" t="inlineStr">
        <is>
          <t>https://www.contratacion.euskadi.eus/contenidos/anuncio_contratacion/expcm427259/r01Index/expcm427259-idxContent.xml</t>
        </is>
      </c>
      <c r="AD377" s="2" t="inlineStr">
        <is>
          <t>05/01/2026</t>
        </is>
      </c>
      <c r="AE377" s="2" t="inlineStr">
        <is>
          <t>r01epd013d637b26c21d0022fe828f4be57aaa9c6</t>
        </is>
      </c>
      <c r="AF377" s="2" t="inlineStr">
        <is>
          <t>Ayuntamiento de Ibarra</t>
        </is>
      </c>
      <c r="AG377" s="2" t="inlineStr">
        <is>
          <t>r01epd013d637f40181d0022f62cbf8994cd6ab93</t>
        </is>
      </c>
      <c r="AH377" s="2" t="inlineStr">
        <is>
          <t>Ayuntamiento de Ibarra</t>
        </is>
      </c>
      <c r="AI377" s="2" t="inlineStr">
        <is>
          <t/>
        </is>
      </c>
      <c r="AJ377" s="2" t="inlineStr">
        <is>
          <t/>
        </is>
      </c>
    </row>
    <row r="378" customHeight="true" ht="15.0">
      <c r="A378" s="2" t="inlineStr">
        <is>
          <t>contratación del servicio de telefonía móvil del ayuntamiento 2025wae10008</t>
        </is>
      </c>
      <c r="B378" s="2" t="inlineStr">
        <is>
          <t/>
        </is>
      </c>
      <c r="C378" s="2" t="inlineStr">
        <is>
          <t>Gobierno Vasco</t>
        </is>
      </c>
      <c r="D378" s="2" t="inlineStr">
        <is>
          <t/>
        </is>
      </c>
      <c r="E378" s="2" t="inlineStr">
        <is>
          <t/>
        </is>
      </c>
      <c r="F378" s="2" t="inlineStr">
        <is>
          <t/>
        </is>
      </c>
      <c r="G378" s="2" t="inlineStr">
        <is>
          <t>contratación del servicio de telefonía móvil del ayuntamiento 2025wae10008</t>
        </is>
      </c>
      <c r="H378" s="2" t="inlineStr">
        <is>
          <t>contratación del servicio de telefonía móvil del ayuntamiento 2025wae10008</t>
        </is>
      </c>
      <c r="I378" s="2" t="inlineStr">
        <is>
          <t/>
        </is>
      </c>
      <c r="J378" s="2" t="inlineStr">
        <is>
          <t>04/04/2025</t>
        </is>
      </c>
      <c r="K378" s="2" t="inlineStr">
        <is>
          <t>2025-ESKA-000043-00</t>
        </is>
      </c>
      <c r="L378" s="2" t="inlineStr">
        <is>
          <t>Adjudicación provisional / definitiva</t>
        </is>
      </c>
      <c r="M378" s="2" t="inlineStr">
        <is>
          <t>true</t>
        </is>
      </c>
      <c r="N378" s="2" t="inlineStr">
        <is>
          <t/>
        </is>
      </c>
      <c r="O378" s="2" t="inlineStr">
        <is>
          <t/>
        </is>
      </c>
      <c r="P378" s="2" t="inlineStr">
        <is>
          <t/>
        </is>
      </c>
      <c r="Q378" s="2" t="inlineStr">
        <is>
          <t/>
        </is>
      </c>
      <c r="R378" s="2" t="inlineStr">
        <is>
          <t/>
        </is>
      </c>
      <c r="S378" s="2" t="inlineStr">
        <is>
          <t>https://www.contratacion.euskadi.eus/webkpe00-kpeperfi/es/contenidos/anuncio_contratacion/expcm427261/es_doc/images/ibarra_logo.jpg</t>
        </is>
      </c>
      <c r="T378" s="2" t="inlineStr">
        <is>
          <t>Ayuntamiento de Ibarra</t>
        </is>
      </c>
      <c r="U378" s="2" t="inlineStr">
        <is>
          <t>P2004500A - Ayuntamiento de Ibarra</t>
        </is>
      </c>
      <c r="V378" s="2" t="inlineStr">
        <is>
          <t>Alcalde</t>
        </is>
      </c>
      <c r="W378" s="2" t="inlineStr">
        <is>
          <t/>
        </is>
      </c>
      <c r="X378" s="2" t="inlineStr">
        <is>
          <t/>
        </is>
      </c>
      <c r="Y378" s="2" t="inlineStr">
        <is>
          <t/>
        </is>
      </c>
      <c r="Z378" s="2" t="inlineStr">
        <is>
          <t>https://www.contratacion.euskadi.eus/anuncio_contratacion/contratacion-del-servicio-telefonia-movil-del-ayuntamiento-2025wae10008/webkpe00-kpesimpc/es/</t>
        </is>
      </c>
      <c r="AA378" s="2" t="inlineStr">
        <is>
          <t>https://www.contratacion.euskadi.eus/webkpe00-kpesimpc/es/contenidos/anuncio_contratacion/expcm427261/es_doc/index.html</t>
        </is>
      </c>
      <c r="AB378" s="2" t="inlineStr">
        <is>
          <t>https://www.contratacion.euskadi.eus/contenidos/anuncio_contratacion/expcm427261/es_doc/data/es_r01dtpd019601eab6428276500e02b857da6bfd2f7</t>
        </is>
      </c>
      <c r="AC378" s="2" t="inlineStr">
        <is>
          <t>https://www.contratacion.euskadi.eus/contenidos/anuncio_contratacion/expcm427261/r01Index/expcm427261-idxContent.xml</t>
        </is>
      </c>
      <c r="AD378" s="2" t="inlineStr">
        <is>
          <t>05/01/2026</t>
        </is>
      </c>
      <c r="AE378" s="2" t="inlineStr">
        <is>
          <t>r01epd013d637b26c21d0022fe828f4be57aaa9c6</t>
        </is>
      </c>
      <c r="AF378" s="2" t="inlineStr">
        <is>
          <t>Ayuntamiento de Ibarra</t>
        </is>
      </c>
      <c r="AG378" s="2" t="inlineStr">
        <is>
          <t>r01epd013d637f40181d0022f62cbf8994cd6ab93</t>
        </is>
      </c>
      <c r="AH378" s="2" t="inlineStr">
        <is>
          <t>Ayuntamiento de Ibarra</t>
        </is>
      </c>
      <c r="AI378" s="2" t="inlineStr">
        <is>
          <t/>
        </is>
      </c>
      <c r="AJ378" s="2" t="inlineStr">
        <is>
          <t/>
        </is>
      </c>
    </row>
    <row r="379" customHeight="true" ht="15.0">
      <c r="A379" s="2" t="inlineStr">
        <is>
          <t>Organización parque infantil de Navidad dias 2 y 3 de enero 2025 en frontón.</t>
        </is>
      </c>
      <c r="B379" s="2" t="inlineStr">
        <is>
          <t/>
        </is>
      </c>
      <c r="C379" s="2" t="inlineStr">
        <is>
          <t>Gobierno Vasco</t>
        </is>
      </c>
      <c r="D379" s="2" t="inlineStr">
        <is>
          <t/>
        </is>
      </c>
      <c r="E379" s="2" t="inlineStr">
        <is>
          <t/>
        </is>
      </c>
      <c r="F379" s="2" t="inlineStr">
        <is>
          <t/>
        </is>
      </c>
      <c r="G379" s="2" t="inlineStr">
        <is>
          <t>Organización parque infantil de Navidad dias 2 y 3 de enero 2025 en frontón.</t>
        </is>
      </c>
      <c r="H379" s="2" t="inlineStr">
        <is>
          <t>Organización parque infantil de Navidad dias 2 y 3 de enero 2025 en frontón.</t>
        </is>
      </c>
      <c r="I379" s="2" t="inlineStr">
        <is>
          <t/>
        </is>
      </c>
      <c r="J379" s="2" t="inlineStr">
        <is>
          <t>07/04/2025</t>
        </is>
      </c>
      <c r="K379" s="2" t="inlineStr">
        <is>
          <t>2025/002</t>
        </is>
      </c>
      <c r="L379" s="2" t="inlineStr">
        <is>
          <t>Adjudicación provisional / definitiva</t>
        </is>
      </c>
      <c r="M379" s="2" t="inlineStr">
        <is>
          <t>true</t>
        </is>
      </c>
      <c r="N379" s="2" t="inlineStr">
        <is>
          <t/>
        </is>
      </c>
      <c r="O379" s="2" t="inlineStr">
        <is>
          <t/>
        </is>
      </c>
      <c r="P379" s="2" t="inlineStr">
        <is>
          <t/>
        </is>
      </c>
      <c r="Q379" s="2" t="inlineStr">
        <is>
          <t/>
        </is>
      </c>
      <c r="R379" s="2" t="inlineStr">
        <is>
          <t/>
        </is>
      </c>
      <c r="S379" s="2" t="inlineStr">
        <is>
          <t>https://www.contratacion.euskadi.eus/webkpe00-kpeperfi/es/contenidos/anuncio_contratacion/expcm427548/es_doc/images/logo_lezama.jpg</t>
        </is>
      </c>
      <c r="T379" s="2" t="inlineStr">
        <is>
          <t>Ayuntamiento de Lezama</t>
        </is>
      </c>
      <c r="U379" s="2" t="inlineStr">
        <is>
          <t>P4809400G - Ayuntamiento de Lezama</t>
        </is>
      </c>
      <c r="V379" s="2" t="inlineStr">
        <is>
          <t>Alcalde</t>
        </is>
      </c>
      <c r="W379" s="2" t="inlineStr">
        <is>
          <t/>
        </is>
      </c>
      <c r="X379" s="2" t="inlineStr">
        <is>
          <t/>
        </is>
      </c>
      <c r="Y379" s="2" t="inlineStr">
        <is>
          <t/>
        </is>
      </c>
      <c r="Z379" s="2" t="inlineStr">
        <is>
          <t>https://www.contratacion.euskadi.eus/anuncio_contratacion/organizacion-parque-infantil-navidad-dias-2-y-3-enero-2025-fronton/webkpe00-kpesimpc/es/</t>
        </is>
      </c>
      <c r="AA379" s="2" t="inlineStr">
        <is>
          <t>https://www.contratacion.euskadi.eus/webkpe00-kpesimpc/es/contenidos/anuncio_contratacion/expcm427548/es_doc/index.html</t>
        </is>
      </c>
      <c r="AB379" s="2" t="inlineStr">
        <is>
          <t>https://www.contratacion.euskadi.eus/contenidos/anuncio_contratacion/expcm427548/es_doc/data/es_r01dtpd01960ffd9d78827650032da301535e48a53</t>
        </is>
      </c>
      <c r="AC379" s="2" t="inlineStr">
        <is>
          <t>https://www.contratacion.euskadi.eus/contenidos/anuncio_contratacion/expcm427548/r01Index/expcm427548-idxContent.xml</t>
        </is>
      </c>
      <c r="AD379" s="2" t="inlineStr">
        <is>
          <t>12/01/2026</t>
        </is>
      </c>
      <c r="AE379" s="2" t="inlineStr">
        <is>
          <t>r01etpd15a1e2c069119047c12713b2c221e1a42da</t>
        </is>
      </c>
      <c r="AF379" s="2" t="inlineStr">
        <is>
          <t>Ayuntamiento de Lezama</t>
        </is>
      </c>
      <c r="AG379" s="2" t="inlineStr">
        <is>
          <t>r01etpd15a1e2e4b3819047c12ac6af9a8d7f6ff64</t>
        </is>
      </c>
      <c r="AH379" s="2" t="inlineStr">
        <is>
          <t>Ayuntamiento de Lezama</t>
        </is>
      </c>
      <c r="AI379" s="2" t="inlineStr">
        <is>
          <t/>
        </is>
      </c>
      <c r="AJ379" s="2" t="inlineStr">
        <is>
          <t/>
        </is>
      </c>
    </row>
    <row r="380" customHeight="true" ht="15.0">
      <c r="A380" s="2" t="inlineStr">
        <is>
          <t>Cuñas radiofónicas y entrevistas con radio Onnda Vasca anual.</t>
        </is>
      </c>
      <c r="B380" s="2" t="inlineStr">
        <is>
          <t/>
        </is>
      </c>
      <c r="C380" s="2" t="inlineStr">
        <is>
          <t>Gobierno Vasco</t>
        </is>
      </c>
      <c r="D380" s="2" t="inlineStr">
        <is>
          <t/>
        </is>
      </c>
      <c r="E380" s="2" t="inlineStr">
        <is>
          <t/>
        </is>
      </c>
      <c r="F380" s="2" t="inlineStr">
        <is>
          <t/>
        </is>
      </c>
      <c r="G380" s="2" t="inlineStr">
        <is>
          <t>Cuñas radiofónicas y entrevistas con radio Onnda Vasca anual.</t>
        </is>
      </c>
      <c r="H380" s="2" t="inlineStr">
        <is>
          <t>Cuñas radiofónicas y entrevistas con radio Onnda Vasca anual.</t>
        </is>
      </c>
      <c r="I380" s="2" t="inlineStr">
        <is>
          <t/>
        </is>
      </c>
      <c r="J380" s="2" t="inlineStr">
        <is>
          <t>07/04/2025</t>
        </is>
      </c>
      <c r="K380" s="2" t="inlineStr">
        <is>
          <t>2025/003</t>
        </is>
      </c>
      <c r="L380" s="2" t="inlineStr">
        <is>
          <t>Adjudicación provisional / definitiva</t>
        </is>
      </c>
      <c r="M380" s="2" t="inlineStr">
        <is>
          <t>true</t>
        </is>
      </c>
      <c r="N380" s="2" t="inlineStr">
        <is>
          <t/>
        </is>
      </c>
      <c r="O380" s="2" t="inlineStr">
        <is>
          <t/>
        </is>
      </c>
      <c r="P380" s="2" t="inlineStr">
        <is>
          <t/>
        </is>
      </c>
      <c r="Q380" s="2" t="inlineStr">
        <is>
          <t/>
        </is>
      </c>
      <c r="R380" s="2" t="inlineStr">
        <is>
          <t/>
        </is>
      </c>
      <c r="S380" s="2" t="inlineStr">
        <is>
          <t>https://www.contratacion.euskadi.eus/webkpe00-kpeperfi/es/contenidos/anuncio_contratacion/expcm427549/es_doc/images/logo_lezama.jpg</t>
        </is>
      </c>
      <c r="T380" s="2" t="inlineStr">
        <is>
          <t>Ayuntamiento de Lezama</t>
        </is>
      </c>
      <c r="U380" s="2" t="inlineStr">
        <is>
          <t>P4809400G - Ayuntamiento de Lezama</t>
        </is>
      </c>
      <c r="V380" s="2" t="inlineStr">
        <is>
          <t>Alcalde</t>
        </is>
      </c>
      <c r="W380" s="2" t="inlineStr">
        <is>
          <t/>
        </is>
      </c>
      <c r="X380" s="2" t="inlineStr">
        <is>
          <t/>
        </is>
      </c>
      <c r="Y380" s="2" t="inlineStr">
        <is>
          <t/>
        </is>
      </c>
      <c r="Z380" s="2" t="inlineStr">
        <is>
          <t>https://www.contratacion.euskadi.eus/anuncio_contratacion/cunas-radiofonicas-y-entrevistas-radio-onnda-vasca-anual/webkpe00-kpesimpc/es/</t>
        </is>
      </c>
      <c r="AA380" s="2" t="inlineStr">
        <is>
          <t>https://www.contratacion.euskadi.eus/webkpe00-kpesimpc/es/contenidos/anuncio_contratacion/expcm427549/es_doc/index.html</t>
        </is>
      </c>
      <c r="AB380" s="2" t="inlineStr">
        <is>
          <t>https://www.contratacion.euskadi.eus/contenidos/anuncio_contratacion/expcm427549/es_doc/data/es_r01dtpd01960ffdc52c8276500ef2ae3e40cffaa19</t>
        </is>
      </c>
      <c r="AC380" s="2" t="inlineStr">
        <is>
          <t>https://www.contratacion.euskadi.eus/contenidos/anuncio_contratacion/expcm427549/r01Index/expcm427549-idxContent.xml</t>
        </is>
      </c>
      <c r="AD380" s="2" t="inlineStr">
        <is>
          <t>12/01/2026</t>
        </is>
      </c>
      <c r="AE380" s="2" t="inlineStr">
        <is>
          <t>r01etpd15a1e2c069119047c12713b2c221e1a42da</t>
        </is>
      </c>
      <c r="AF380" s="2" t="inlineStr">
        <is>
          <t>Ayuntamiento de Lezama</t>
        </is>
      </c>
      <c r="AG380" s="2" t="inlineStr">
        <is>
          <t>r01etpd15a1e2e4b3819047c12ac6af9a8d7f6ff64</t>
        </is>
      </c>
      <c r="AH380" s="2" t="inlineStr">
        <is>
          <t>Ayuntamiento de Lezama</t>
        </is>
      </c>
      <c r="AI380" s="2" t="inlineStr">
        <is>
          <t/>
        </is>
      </c>
      <c r="AJ380" s="2" t="inlineStr">
        <is>
          <t/>
        </is>
      </c>
    </row>
    <row r="381" customHeight="true" ht="15.0">
      <c r="A381" s="2" t="inlineStr">
        <is>
          <t>Contenedoor escombros para trabajos brigada municipal anual.</t>
        </is>
      </c>
      <c r="B381" s="2" t="inlineStr">
        <is>
          <t/>
        </is>
      </c>
      <c r="C381" s="2" t="inlineStr">
        <is>
          <t>Gobierno Vasco</t>
        </is>
      </c>
      <c r="D381" s="2" t="inlineStr">
        <is>
          <t/>
        </is>
      </c>
      <c r="E381" s="2" t="inlineStr">
        <is>
          <t/>
        </is>
      </c>
      <c r="F381" s="2" t="inlineStr">
        <is>
          <t/>
        </is>
      </c>
      <c r="G381" s="2" t="inlineStr">
        <is>
          <t>Contenedoor escombros para trabajos brigada municipal anual.</t>
        </is>
      </c>
      <c r="H381" s="2" t="inlineStr">
        <is>
          <t>Contenedoor escombros para trabajos brigada municipal anual.</t>
        </is>
      </c>
      <c r="I381" s="2" t="inlineStr">
        <is>
          <t/>
        </is>
      </c>
      <c r="J381" s="2" t="inlineStr">
        <is>
          <t>07/04/2025</t>
        </is>
      </c>
      <c r="K381" s="2" t="inlineStr">
        <is>
          <t>2025/004</t>
        </is>
      </c>
      <c r="L381" s="2" t="inlineStr">
        <is>
          <t>Adjudicación provisional / definitiva</t>
        </is>
      </c>
      <c r="M381" s="2" t="inlineStr">
        <is>
          <t>true</t>
        </is>
      </c>
      <c r="N381" s="2" t="inlineStr">
        <is>
          <t/>
        </is>
      </c>
      <c r="O381" s="2" t="inlineStr">
        <is>
          <t/>
        </is>
      </c>
      <c r="P381" s="2" t="inlineStr">
        <is>
          <t/>
        </is>
      </c>
      <c r="Q381" s="2" t="inlineStr">
        <is>
          <t/>
        </is>
      </c>
      <c r="R381" s="2" t="inlineStr">
        <is>
          <t/>
        </is>
      </c>
      <c r="S381" s="2" t="inlineStr">
        <is>
          <t>https://www.contratacion.euskadi.eus/webkpe00-kpeperfi/es/contenidos/anuncio_contratacion/expcm427550/es_doc/images/logo_lezama.jpg</t>
        </is>
      </c>
      <c r="T381" s="2" t="inlineStr">
        <is>
          <t>Ayuntamiento de Lezama</t>
        </is>
      </c>
      <c r="U381" s="2" t="inlineStr">
        <is>
          <t>P4809400G - Ayuntamiento de Lezama</t>
        </is>
      </c>
      <c r="V381" s="2" t="inlineStr">
        <is>
          <t>Alcalde</t>
        </is>
      </c>
      <c r="W381" s="2" t="inlineStr">
        <is>
          <t/>
        </is>
      </c>
      <c r="X381" s="2" t="inlineStr">
        <is>
          <t/>
        </is>
      </c>
      <c r="Y381" s="2" t="inlineStr">
        <is>
          <t/>
        </is>
      </c>
      <c r="Z381" s="2" t="inlineStr">
        <is>
          <t>https://www.contratacion.euskadi.eus/anuncio_contratacion/contenedoor-escombros-trabajos-brigada-municipal-anual/webkpe00-kpesimpc/es/</t>
        </is>
      </c>
      <c r="AA381" s="2" t="inlineStr">
        <is>
          <t>https://www.contratacion.euskadi.eus/webkpe00-kpesimpc/es/contenidos/anuncio_contratacion/expcm427550/es_doc/index.html</t>
        </is>
      </c>
      <c r="AB381" s="2" t="inlineStr">
        <is>
          <t>https://www.contratacion.euskadi.eus/contenidos/anuncio_contratacion/expcm427550/es_doc/data/es_r01dtpd01960ffdf3ba82765009edd0ac7772f5783</t>
        </is>
      </c>
      <c r="AC381" s="2" t="inlineStr">
        <is>
          <t>https://www.contratacion.euskadi.eus/contenidos/anuncio_contratacion/expcm427550/r01Index/expcm427550-idxContent.xml</t>
        </is>
      </c>
      <c r="AD381" s="2" t="inlineStr">
        <is>
          <t>12/01/2026</t>
        </is>
      </c>
      <c r="AE381" s="2" t="inlineStr">
        <is>
          <t>r01etpd15a1e2c069119047c12713b2c221e1a42da</t>
        </is>
      </c>
      <c r="AF381" s="2" t="inlineStr">
        <is>
          <t>Ayuntamiento de Lezama</t>
        </is>
      </c>
      <c r="AG381" s="2" t="inlineStr">
        <is>
          <t>r01etpd15a1e2e4b3819047c12ac6af9a8d7f6ff64</t>
        </is>
      </c>
      <c r="AH381" s="2" t="inlineStr">
        <is>
          <t>Ayuntamiento de Lezama</t>
        </is>
      </c>
      <c r="AI381" s="2" t="inlineStr">
        <is>
          <t/>
        </is>
      </c>
      <c r="AJ381" s="2" t="inlineStr">
        <is>
          <t/>
        </is>
      </c>
    </row>
    <row r="382" customHeight="true" ht="15.0">
      <c r="A382" s="2" t="inlineStr">
        <is>
          <t>Mantenimiento del gestor documental Newfile del Juzgado de Paz anual.</t>
        </is>
      </c>
      <c r="B382" s="2" t="inlineStr">
        <is>
          <t/>
        </is>
      </c>
      <c r="C382" s="2" t="inlineStr">
        <is>
          <t>Gobierno Vasco</t>
        </is>
      </c>
      <c r="D382" s="2" t="inlineStr">
        <is>
          <t/>
        </is>
      </c>
      <c r="E382" s="2" t="inlineStr">
        <is>
          <t/>
        </is>
      </c>
      <c r="F382" s="2" t="inlineStr">
        <is>
          <t/>
        </is>
      </c>
      <c r="G382" s="2" t="inlineStr">
        <is>
          <t>Mantenimiento del gestor documental Newfile del Juzgado de Paz anual.</t>
        </is>
      </c>
      <c r="H382" s="2" t="inlineStr">
        <is>
          <t>Mantenimiento del gestor documental Newfile del Juzgado de Paz anual.</t>
        </is>
      </c>
      <c r="I382" s="2" t="inlineStr">
        <is>
          <t/>
        </is>
      </c>
      <c r="J382" s="2" t="inlineStr">
        <is>
          <t>07/04/2025</t>
        </is>
      </c>
      <c r="K382" s="2" t="inlineStr">
        <is>
          <t>2025/005</t>
        </is>
      </c>
      <c r="L382" s="2" t="inlineStr">
        <is>
          <t>Adjudicación provisional / definitiva</t>
        </is>
      </c>
      <c r="M382" s="2" t="inlineStr">
        <is>
          <t>true</t>
        </is>
      </c>
      <c r="N382" s="2" t="inlineStr">
        <is>
          <t/>
        </is>
      </c>
      <c r="O382" s="2" t="inlineStr">
        <is>
          <t/>
        </is>
      </c>
      <c r="P382" s="2" t="inlineStr">
        <is>
          <t/>
        </is>
      </c>
      <c r="Q382" s="2" t="inlineStr">
        <is>
          <t/>
        </is>
      </c>
      <c r="R382" s="2" t="inlineStr">
        <is>
          <t/>
        </is>
      </c>
      <c r="S382" s="2" t="inlineStr">
        <is>
          <t>https://www.contratacion.euskadi.eus/webkpe00-kpeperfi/es/contenidos/anuncio_contratacion/expcm427551/es_doc/images/logo_lezama.jpg</t>
        </is>
      </c>
      <c r="T382" s="2" t="inlineStr">
        <is>
          <t>Ayuntamiento de Lezama</t>
        </is>
      </c>
      <c r="U382" s="2" t="inlineStr">
        <is>
          <t>P4809400G - Ayuntamiento de Lezama</t>
        </is>
      </c>
      <c r="V382" s="2" t="inlineStr">
        <is>
          <t>Alcalde</t>
        </is>
      </c>
      <c r="W382" s="2" t="inlineStr">
        <is>
          <t/>
        </is>
      </c>
      <c r="X382" s="2" t="inlineStr">
        <is>
          <t/>
        </is>
      </c>
      <c r="Y382" s="2" t="inlineStr">
        <is>
          <t/>
        </is>
      </c>
      <c r="Z382" s="2" t="inlineStr">
        <is>
          <t>https://www.contratacion.euskadi.eus/anuncio_contratacion/mantenimiento-del-gestor-documental-newfile-del-juzgado-paz-anual/webkpe00-kpesimpc/es/</t>
        </is>
      </c>
      <c r="AA382" s="2" t="inlineStr">
        <is>
          <t>https://www.contratacion.euskadi.eus/webkpe00-kpesimpc/es/contenidos/anuncio_contratacion/expcm427551/es_doc/index.html</t>
        </is>
      </c>
      <c r="AB382" s="2" t="inlineStr">
        <is>
          <t>https://www.contratacion.euskadi.eus/contenidos/anuncio_contratacion/expcm427551/es_doc/data/es_r01dtpd1961001e3de6c5656d341f3edc55125669a</t>
        </is>
      </c>
      <c r="AC382" s="2" t="inlineStr">
        <is>
          <t>https://www.contratacion.euskadi.eus/contenidos/anuncio_contratacion/expcm427551/r01Index/expcm427551-idxContent.xml</t>
        </is>
      </c>
      <c r="AD382" s="2" t="inlineStr">
        <is>
          <t>12/01/2026</t>
        </is>
      </c>
      <c r="AE382" s="2" t="inlineStr">
        <is>
          <t>r01etpd15a1e2c069119047c12713b2c221e1a42da</t>
        </is>
      </c>
      <c r="AF382" s="2" t="inlineStr">
        <is>
          <t>Ayuntamiento de Lezama</t>
        </is>
      </c>
      <c r="AG382" s="2" t="inlineStr">
        <is>
          <t>r01etpd15a1e2e4b3819047c12ac6af9a8d7f6ff64</t>
        </is>
      </c>
      <c r="AH382" s="2" t="inlineStr">
        <is>
          <t>Ayuntamiento de Lezama</t>
        </is>
      </c>
      <c r="AI382" s="2" t="inlineStr">
        <is>
          <t/>
        </is>
      </c>
      <c r="AJ382" s="2" t="inlineStr">
        <is>
          <t/>
        </is>
      </c>
    </row>
    <row r="383" customHeight="true" ht="15.0">
      <c r="A383" s="2" t="inlineStr">
        <is>
          <t>Inserción de anuncio en Deia de aprobación inicial de Plan Especial de Ordenación Urbana UA6.</t>
        </is>
      </c>
      <c r="B383" s="2" t="inlineStr">
        <is>
          <t/>
        </is>
      </c>
      <c r="C383" s="2" t="inlineStr">
        <is>
          <t>Gobierno Vasco</t>
        </is>
      </c>
      <c r="D383" s="2" t="inlineStr">
        <is>
          <t/>
        </is>
      </c>
      <c r="E383" s="2" t="inlineStr">
        <is>
          <t/>
        </is>
      </c>
      <c r="F383" s="2" t="inlineStr">
        <is>
          <t/>
        </is>
      </c>
      <c r="G383" s="2" t="inlineStr">
        <is>
          <t>Inserción de anuncio en Deia de aprobación inicial de Plan Especial de Ordenación Urbana UA6.</t>
        </is>
      </c>
      <c r="H383" s="2" t="inlineStr">
        <is>
          <t>Inserción de anuncio en Deia de aprobación inicial de Plan Especial de Ordenación Urbana UA6.</t>
        </is>
      </c>
      <c r="I383" s="2" t="inlineStr">
        <is>
          <t/>
        </is>
      </c>
      <c r="J383" s="2" t="inlineStr">
        <is>
          <t>07/04/2025</t>
        </is>
      </c>
      <c r="K383" s="2" t="inlineStr">
        <is>
          <t>2025/006</t>
        </is>
      </c>
      <c r="L383" s="2" t="inlineStr">
        <is>
          <t>Adjudicación provisional / definitiva</t>
        </is>
      </c>
      <c r="M383" s="2" t="inlineStr">
        <is>
          <t>true</t>
        </is>
      </c>
      <c r="N383" s="2" t="inlineStr">
        <is>
          <t/>
        </is>
      </c>
      <c r="O383" s="2" t="inlineStr">
        <is>
          <t/>
        </is>
      </c>
      <c r="P383" s="2" t="inlineStr">
        <is>
          <t/>
        </is>
      </c>
      <c r="Q383" s="2" t="inlineStr">
        <is>
          <t/>
        </is>
      </c>
      <c r="R383" s="2" t="inlineStr">
        <is>
          <t/>
        </is>
      </c>
      <c r="S383" s="2" t="inlineStr">
        <is>
          <t>https://www.contratacion.euskadi.eus/webkpe00-kpeperfi/es/contenidos/anuncio_contratacion/expcm427552/es_doc/images/logo_lezama.jpg</t>
        </is>
      </c>
      <c r="T383" s="2" t="inlineStr">
        <is>
          <t>Ayuntamiento de Lezama</t>
        </is>
      </c>
      <c r="U383" s="2" t="inlineStr">
        <is>
          <t>P4809400G - Ayuntamiento de Lezama</t>
        </is>
      </c>
      <c r="V383" s="2" t="inlineStr">
        <is>
          <t>Alcalde</t>
        </is>
      </c>
      <c r="W383" s="2" t="inlineStr">
        <is>
          <t/>
        </is>
      </c>
      <c r="X383" s="2" t="inlineStr">
        <is>
          <t/>
        </is>
      </c>
      <c r="Y383" s="2" t="inlineStr">
        <is>
          <t/>
        </is>
      </c>
      <c r="Z383" s="2" t="inlineStr">
        <is>
          <t>https://www.contratacion.euskadi.eus/anuncio_contratacion/insercion-anuncio-deia-aprobacion-inicial-plan-especial-ordenacion-urbana-ua6/webkpe00-kpesimpc/es/</t>
        </is>
      </c>
      <c r="AA383" s="2" t="inlineStr">
        <is>
          <t>https://www.contratacion.euskadi.eus/webkpe00-kpesimpc/es/contenidos/anuncio_contratacion/expcm427552/es_doc/index.html</t>
        </is>
      </c>
      <c r="AB383" s="2" t="inlineStr">
        <is>
          <t>https://www.contratacion.euskadi.eus/contenidos/anuncio_contratacion/expcm427552/es_doc/data/es_r01dtpd19610020b136c5656d316ce754535630440</t>
        </is>
      </c>
      <c r="AC383" s="2" t="inlineStr">
        <is>
          <t>https://www.contratacion.euskadi.eus/contenidos/anuncio_contratacion/expcm427552/r01Index/expcm427552-idxContent.xml</t>
        </is>
      </c>
      <c r="AD383" s="2" t="inlineStr">
        <is>
          <t>12/01/2026</t>
        </is>
      </c>
      <c r="AE383" s="2" t="inlineStr">
        <is>
          <t>r01etpd15a1e2c069119047c12713b2c221e1a42da</t>
        </is>
      </c>
      <c r="AF383" s="2" t="inlineStr">
        <is>
          <t>Ayuntamiento de Lezama</t>
        </is>
      </c>
      <c r="AG383" s="2" t="inlineStr">
        <is>
          <t>r01etpd15a1e2e4b3819047c12ac6af9a8d7f6ff64</t>
        </is>
      </c>
      <c r="AH383" s="2" t="inlineStr">
        <is>
          <t>Ayuntamiento de Lezama</t>
        </is>
      </c>
      <c r="AI383" s="2" t="inlineStr">
        <is>
          <t/>
        </is>
      </c>
      <c r="AJ383" s="2" t="inlineStr">
        <is>
          <t/>
        </is>
      </c>
    </row>
    <row r="384" customHeight="true" ht="15.0">
      <c r="A384" s="2" t="inlineStr">
        <is>
          <t>Inserción de anuncio en Berria de aprobación inicial de Plan Especial de Ordenación Urbana UA7.</t>
        </is>
      </c>
      <c r="B384" s="2" t="inlineStr">
        <is>
          <t/>
        </is>
      </c>
      <c r="C384" s="2" t="inlineStr">
        <is>
          <t>Gobierno Vasco</t>
        </is>
      </c>
      <c r="D384" s="2" t="inlineStr">
        <is>
          <t/>
        </is>
      </c>
      <c r="E384" s="2" t="inlineStr">
        <is>
          <t/>
        </is>
      </c>
      <c r="F384" s="2" t="inlineStr">
        <is>
          <t/>
        </is>
      </c>
      <c r="G384" s="2" t="inlineStr">
        <is>
          <t>Inserción de anuncio en Berria de aprobación inicial de Plan Especial de Ordenación Urbana UA7.</t>
        </is>
      </c>
      <c r="H384" s="2" t="inlineStr">
        <is>
          <t>Inserción de anuncio en Berria de aprobación inicial de Plan Especial de Ordenación Urbana UA7.</t>
        </is>
      </c>
      <c r="I384" s="2" t="inlineStr">
        <is>
          <t/>
        </is>
      </c>
      <c r="J384" s="2" t="inlineStr">
        <is>
          <t>07/04/2025</t>
        </is>
      </c>
      <c r="K384" s="2" t="inlineStr">
        <is>
          <t>2025/007</t>
        </is>
      </c>
      <c r="L384" s="2" t="inlineStr">
        <is>
          <t>Adjudicación provisional / definitiva</t>
        </is>
      </c>
      <c r="M384" s="2" t="inlineStr">
        <is>
          <t>true</t>
        </is>
      </c>
      <c r="N384" s="2" t="inlineStr">
        <is>
          <t/>
        </is>
      </c>
      <c r="O384" s="2" t="inlineStr">
        <is>
          <t/>
        </is>
      </c>
      <c r="P384" s="2" t="inlineStr">
        <is>
          <t/>
        </is>
      </c>
      <c r="Q384" s="2" t="inlineStr">
        <is>
          <t/>
        </is>
      </c>
      <c r="R384" s="2" t="inlineStr">
        <is>
          <t/>
        </is>
      </c>
      <c r="S384" s="2" t="inlineStr">
        <is>
          <t>https://www.contratacion.euskadi.eus/webkpe00-kpeperfi/es/contenidos/anuncio_contratacion/expcm427553/es_doc/images/logo_lezama.jpg</t>
        </is>
      </c>
      <c r="T384" s="2" t="inlineStr">
        <is>
          <t>Ayuntamiento de Lezama</t>
        </is>
      </c>
      <c r="U384" s="2" t="inlineStr">
        <is>
          <t>P4809400G - Ayuntamiento de Lezama</t>
        </is>
      </c>
      <c r="V384" s="2" t="inlineStr">
        <is>
          <t>Alcalde</t>
        </is>
      </c>
      <c r="W384" s="2" t="inlineStr">
        <is>
          <t/>
        </is>
      </c>
      <c r="X384" s="2" t="inlineStr">
        <is>
          <t/>
        </is>
      </c>
      <c r="Y384" s="2" t="inlineStr">
        <is>
          <t/>
        </is>
      </c>
      <c r="Z384" s="2" t="inlineStr">
        <is>
          <t>https://www.contratacion.euskadi.eus/anuncio_contratacion/insercion-anuncio-berria-aprobacion-inicial-plan-especial-ordenacion-urbana-ua7/webkpe00-kpesimpc/es/</t>
        </is>
      </c>
      <c r="AA384" s="2" t="inlineStr">
        <is>
          <t>https://www.contratacion.euskadi.eus/webkpe00-kpesimpc/es/contenidos/anuncio_contratacion/expcm427553/es_doc/index.html</t>
        </is>
      </c>
      <c r="AB384" s="2" t="inlineStr">
        <is>
          <t>https://www.contratacion.euskadi.eus/contenidos/anuncio_contratacion/expcm427553/es_doc/data/es_r01dtpd196100232e26c5656d3b401e0e901f61f2c</t>
        </is>
      </c>
      <c r="AC384" s="2" t="inlineStr">
        <is>
          <t>https://www.contratacion.euskadi.eus/contenidos/anuncio_contratacion/expcm427553/r01Index/expcm427553-idxContent.xml</t>
        </is>
      </c>
      <c r="AD384" s="2" t="inlineStr">
        <is>
          <t>12/01/2026</t>
        </is>
      </c>
      <c r="AE384" s="2" t="inlineStr">
        <is>
          <t>r01etpd15a1e2c069119047c12713b2c221e1a42da</t>
        </is>
      </c>
      <c r="AF384" s="2" t="inlineStr">
        <is>
          <t>Ayuntamiento de Lezama</t>
        </is>
      </c>
      <c r="AG384" s="2" t="inlineStr">
        <is>
          <t>r01etpd15a1e2e4b3819047c12ac6af9a8d7f6ff64</t>
        </is>
      </c>
      <c r="AH384" s="2" t="inlineStr">
        <is>
          <t>Ayuntamiento de Lezama</t>
        </is>
      </c>
      <c r="AI384" s="2" t="inlineStr">
        <is>
          <t/>
        </is>
      </c>
      <c r="AJ384" s="2" t="inlineStr">
        <is>
          <t/>
        </is>
      </c>
    </row>
    <row r="385" customHeight="true" ht="15.0">
      <c r="A385" s="2" t="inlineStr">
        <is>
          <t>Limpieza frontón municipal tras celebración de parque infantil de Navidad.</t>
        </is>
      </c>
      <c r="B385" s="2" t="inlineStr">
        <is>
          <t/>
        </is>
      </c>
      <c r="C385" s="2" t="inlineStr">
        <is>
          <t>Gobierno Vasco</t>
        </is>
      </c>
      <c r="D385" s="2" t="inlineStr">
        <is>
          <t/>
        </is>
      </c>
      <c r="E385" s="2" t="inlineStr">
        <is>
          <t/>
        </is>
      </c>
      <c r="F385" s="2" t="inlineStr">
        <is>
          <t/>
        </is>
      </c>
      <c r="G385" s="2" t="inlineStr">
        <is>
          <t>Limpieza frontón municipal tras celebración de parque infantil de Navidad.</t>
        </is>
      </c>
      <c r="H385" s="2" t="inlineStr">
        <is>
          <t>Limpieza frontón municipal tras celebración de parque infantil de Navidad.</t>
        </is>
      </c>
      <c r="I385" s="2" t="inlineStr">
        <is>
          <t/>
        </is>
      </c>
      <c r="J385" s="2" t="inlineStr">
        <is>
          <t>07/04/2025</t>
        </is>
      </c>
      <c r="K385" s="2" t="inlineStr">
        <is>
          <t>2025/008</t>
        </is>
      </c>
      <c r="L385" s="2" t="inlineStr">
        <is>
          <t>Adjudicación provisional / definitiva</t>
        </is>
      </c>
      <c r="M385" s="2" t="inlineStr">
        <is>
          <t>true</t>
        </is>
      </c>
      <c r="N385" s="2" t="inlineStr">
        <is>
          <t/>
        </is>
      </c>
      <c r="O385" s="2" t="inlineStr">
        <is>
          <t/>
        </is>
      </c>
      <c r="P385" s="2" t="inlineStr">
        <is>
          <t/>
        </is>
      </c>
      <c r="Q385" s="2" t="inlineStr">
        <is>
          <t/>
        </is>
      </c>
      <c r="R385" s="2" t="inlineStr">
        <is>
          <t/>
        </is>
      </c>
      <c r="S385" s="2" t="inlineStr">
        <is>
          <t>https://www.contratacion.euskadi.eus/webkpe00-kpeperfi/es/contenidos/anuncio_contratacion/expcm427554/es_doc/images/logo_lezama.jpg</t>
        </is>
      </c>
      <c r="T385" s="2" t="inlineStr">
        <is>
          <t>Ayuntamiento de Lezama</t>
        </is>
      </c>
      <c r="U385" s="2" t="inlineStr">
        <is>
          <t>P4809400G - Ayuntamiento de Lezama</t>
        </is>
      </c>
      <c r="V385" s="2" t="inlineStr">
        <is>
          <t>Alcalde</t>
        </is>
      </c>
      <c r="W385" s="2" t="inlineStr">
        <is>
          <t/>
        </is>
      </c>
      <c r="X385" s="2" t="inlineStr">
        <is>
          <t/>
        </is>
      </c>
      <c r="Y385" s="2" t="inlineStr">
        <is>
          <t/>
        </is>
      </c>
      <c r="Z385" s="2" t="inlineStr">
        <is>
          <t>https://www.contratacion.euskadi.eus/anuncio_contratacion/limpieza-fronton-municipal-celebracion-parque-infantil-navidad/webkpe00-kpesimpc/es/</t>
        </is>
      </c>
      <c r="AA385" s="2" t="inlineStr">
        <is>
          <t>https://www.contratacion.euskadi.eus/webkpe00-kpesimpc/es/contenidos/anuncio_contratacion/expcm427554/es_doc/index.html</t>
        </is>
      </c>
      <c r="AB385" s="2" t="inlineStr">
        <is>
          <t>https://www.contratacion.euskadi.eus/contenidos/anuncio_contratacion/expcm427554/es_doc/data/es_r01dtpd019610025ae76c5656d39cef6ba6814f962</t>
        </is>
      </c>
      <c r="AC385" s="2" t="inlineStr">
        <is>
          <t>https://www.contratacion.euskadi.eus/contenidos/anuncio_contratacion/expcm427554/r01Index/expcm427554-idxContent.xml</t>
        </is>
      </c>
      <c r="AD385" s="2" t="inlineStr">
        <is>
          <t>12/01/2026</t>
        </is>
      </c>
      <c r="AE385" s="2" t="inlineStr">
        <is>
          <t>r01etpd15a1e2c069119047c12713b2c221e1a42da</t>
        </is>
      </c>
      <c r="AF385" s="2" t="inlineStr">
        <is>
          <t>Ayuntamiento de Lezama</t>
        </is>
      </c>
      <c r="AG385" s="2" t="inlineStr">
        <is>
          <t>r01etpd15a1e2e4b3819047c12ac6af9a8d7f6ff64</t>
        </is>
      </c>
      <c r="AH385" s="2" t="inlineStr">
        <is>
          <t>Ayuntamiento de Lezama</t>
        </is>
      </c>
      <c r="AI385" s="2" t="inlineStr">
        <is>
          <t/>
        </is>
      </c>
      <c r="AJ385" s="2" t="inlineStr">
        <is>
          <t/>
        </is>
      </c>
    </row>
    <row r="386" customHeight="true" ht="15.0">
      <c r="A386" s="2" t="inlineStr">
        <is>
          <t>Consultoría en comunicación, gabinete de prensa y dinamización de las redes sociales municipales, además de la redacción, maquetación, traducción, impresión y entrega en ayuntamiento de la revista municipal Zebarri 2025.</t>
        </is>
      </c>
      <c r="B386" s="2" t="inlineStr">
        <is>
          <t/>
        </is>
      </c>
      <c r="C386" s="2" t="inlineStr">
        <is>
          <t>Gobierno Vasco</t>
        </is>
      </c>
      <c r="D386" s="2" t="inlineStr">
        <is>
          <t/>
        </is>
      </c>
      <c r="E386" s="2" t="inlineStr">
        <is>
          <t/>
        </is>
      </c>
      <c r="F386" s="2" t="inlineStr">
        <is>
          <t/>
        </is>
      </c>
      <c r="G386" s="2" t="inlineStr">
        <is>
          <t>Consultoría en comunicación, gabinete de prensa y dinamización de las redes sociales municipales, además de la redacción, maquetación, traducción, impresión y entrega en ayuntamiento de la revista municipal Zebarri 2025.</t>
        </is>
      </c>
      <c r="H386" s="2" t="inlineStr">
        <is>
          <t>Consultoría en comunicación, gabinete de prensa y dinamización de las redes sociales municipales, además de la redacción, maquetación, traducción, impresión y entrega en ayuntamiento de la revista municipal Zebarri 2025.</t>
        </is>
      </c>
      <c r="I386" s="2" t="inlineStr">
        <is>
          <t/>
        </is>
      </c>
      <c r="J386" s="2" t="inlineStr">
        <is>
          <t>07/04/2025</t>
        </is>
      </c>
      <c r="K386" s="2" t="inlineStr">
        <is>
          <t>2025/021</t>
        </is>
      </c>
      <c r="L386" s="2" t="inlineStr">
        <is>
          <t>Adjudicación provisional / definitiva</t>
        </is>
      </c>
      <c r="M386" s="2" t="inlineStr">
        <is>
          <t>true</t>
        </is>
      </c>
      <c r="N386" s="2" t="inlineStr">
        <is>
          <t/>
        </is>
      </c>
      <c r="O386" s="2" t="inlineStr">
        <is>
          <t/>
        </is>
      </c>
      <c r="P386" s="2" t="inlineStr">
        <is>
          <t/>
        </is>
      </c>
      <c r="Q386" s="2" t="inlineStr">
        <is>
          <t/>
        </is>
      </c>
      <c r="R386" s="2" t="inlineStr">
        <is>
          <t/>
        </is>
      </c>
      <c r="S386" s="2" t="inlineStr">
        <is>
          <t>https://www.contratacion.euskadi.eus/webkpe00-kpeperfi/es/contenidos/anuncio_contratacion/expcm427555/es_doc/images/logo_lezama.jpg</t>
        </is>
      </c>
      <c r="T386" s="2" t="inlineStr">
        <is>
          <t>Ayuntamiento de Lezama</t>
        </is>
      </c>
      <c r="U386" s="2" t="inlineStr">
        <is>
          <t>P4809400G - Ayuntamiento de Lezama</t>
        </is>
      </c>
      <c r="V386" s="2" t="inlineStr">
        <is>
          <t>Alcalde</t>
        </is>
      </c>
      <c r="W386" s="2" t="inlineStr">
        <is>
          <t/>
        </is>
      </c>
      <c r="X386" s="2" t="inlineStr">
        <is>
          <t/>
        </is>
      </c>
      <c r="Y386" s="2" t="inlineStr">
        <is>
          <t/>
        </is>
      </c>
      <c r="Z386" s="2" t="inlineStr">
        <is>
          <t>https://www.contratacion.euskadi.eus/anuncio_contratacion/consultoria-comunicacion-gabinete-prensa-y-dinamizacion-redes-sociales-municipales-ademas-redaccion-maquetacion-traduccion-impresion-y-entrega-ayuntamiento-revista-municipal-zebarri-2025/webkpe00-kpesimpc/es/</t>
        </is>
      </c>
      <c r="AA386" s="2" t="inlineStr">
        <is>
          <t>https://www.contratacion.euskadi.eus/webkpe00-kpesimpc/es/contenidos/anuncio_contratacion/expcm427555/es_doc/index.html</t>
        </is>
      </c>
      <c r="AB386" s="2" t="inlineStr">
        <is>
          <t>https://www.contratacion.euskadi.eus/contenidos/anuncio_contratacion/expcm427555/es_doc/data/es_r01dtpd1961002829a6c5656d33545c85e7a0f471e</t>
        </is>
      </c>
      <c r="AC386" s="2" t="inlineStr">
        <is>
          <t>https://www.contratacion.euskadi.eus/contenidos/anuncio_contratacion/expcm427555/r01Index/expcm427555-idxContent.xml</t>
        </is>
      </c>
      <c r="AD386" s="2" t="inlineStr">
        <is>
          <t>12/01/2026</t>
        </is>
      </c>
      <c r="AE386" s="2" t="inlineStr">
        <is>
          <t>r01etpd15a1e2c069119047c12713b2c221e1a42da</t>
        </is>
      </c>
      <c r="AF386" s="2" t="inlineStr">
        <is>
          <t>Ayuntamiento de Lezama</t>
        </is>
      </c>
      <c r="AG386" s="2" t="inlineStr">
        <is>
          <t>r01etpd15a1e2e4b3819047c12ac6af9a8d7f6ff64</t>
        </is>
      </c>
      <c r="AH386" s="2" t="inlineStr">
        <is>
          <t>Ayuntamiento de Lezama</t>
        </is>
      </c>
      <c r="AI386" s="2" t="inlineStr">
        <is>
          <t/>
        </is>
      </c>
      <c r="AJ386" s="2" t="inlineStr">
        <is>
          <t/>
        </is>
      </c>
    </row>
    <row r="387" customHeight="true" ht="15.0">
      <c r="A387" s="2" t="inlineStr">
        <is>
          <t>Mantenimiento preventivo DDD, control de plagas e higiene ambiental anual.</t>
        </is>
      </c>
      <c r="B387" s="2" t="inlineStr">
        <is>
          <t/>
        </is>
      </c>
      <c r="C387" s="2" t="inlineStr">
        <is>
          <t>Gobierno Vasco</t>
        </is>
      </c>
      <c r="D387" s="2" t="inlineStr">
        <is>
          <t/>
        </is>
      </c>
      <c r="E387" s="2" t="inlineStr">
        <is>
          <t/>
        </is>
      </c>
      <c r="F387" s="2" t="inlineStr">
        <is>
          <t/>
        </is>
      </c>
      <c r="G387" s="2" t="inlineStr">
        <is>
          <t>Mantenimiento preventivo DDD, control de plagas e higiene ambiental anual.</t>
        </is>
      </c>
      <c r="H387" s="2" t="inlineStr">
        <is>
          <t>Mantenimiento preventivo DDD, control de plagas e higiene ambiental anual.</t>
        </is>
      </c>
      <c r="I387" s="2" t="inlineStr">
        <is>
          <t/>
        </is>
      </c>
      <c r="J387" s="2" t="inlineStr">
        <is>
          <t>07/04/2025</t>
        </is>
      </c>
      <c r="K387" s="2" t="inlineStr">
        <is>
          <t>2025/025</t>
        </is>
      </c>
      <c r="L387" s="2" t="inlineStr">
        <is>
          <t>Adjudicación provisional / definitiva</t>
        </is>
      </c>
      <c r="M387" s="2" t="inlineStr">
        <is>
          <t>true</t>
        </is>
      </c>
      <c r="N387" s="2" t="inlineStr">
        <is>
          <t/>
        </is>
      </c>
      <c r="O387" s="2" t="inlineStr">
        <is>
          <t/>
        </is>
      </c>
      <c r="P387" s="2" t="inlineStr">
        <is>
          <t/>
        </is>
      </c>
      <c r="Q387" s="2" t="inlineStr">
        <is>
          <t/>
        </is>
      </c>
      <c r="R387" s="2" t="inlineStr">
        <is>
          <t/>
        </is>
      </c>
      <c r="S387" s="2" t="inlineStr">
        <is>
          <t>https://www.contratacion.euskadi.eus/webkpe00-kpeperfi/es/contenidos/anuncio_contratacion/expcm427556/es_doc/images/logo_lezama.jpg</t>
        </is>
      </c>
      <c r="T387" s="2" t="inlineStr">
        <is>
          <t>Ayuntamiento de Lezama</t>
        </is>
      </c>
      <c r="U387" s="2" t="inlineStr">
        <is>
          <t>P4809400G - Ayuntamiento de Lezama</t>
        </is>
      </c>
      <c r="V387" s="2" t="inlineStr">
        <is>
          <t>Alcalde</t>
        </is>
      </c>
      <c r="W387" s="2" t="inlineStr">
        <is>
          <t/>
        </is>
      </c>
      <c r="X387" s="2" t="inlineStr">
        <is>
          <t/>
        </is>
      </c>
      <c r="Y387" s="2" t="inlineStr">
        <is>
          <t/>
        </is>
      </c>
      <c r="Z387" s="2" t="inlineStr">
        <is>
          <t>https://www.contratacion.euskadi.eus/anuncio_contratacion/mantenimiento-preventivo-ddd-control-plagas-e-higiene-ambiental-anual/webkpe00-kpesimpc/es/</t>
        </is>
      </c>
      <c r="AA387" s="2" t="inlineStr">
        <is>
          <t>https://www.contratacion.euskadi.eus/webkpe00-kpesimpc/es/contenidos/anuncio_contratacion/expcm427556/es_doc/index.html</t>
        </is>
      </c>
      <c r="AB387" s="2" t="inlineStr">
        <is>
          <t>https://www.contratacion.euskadi.eus/contenidos/anuncio_contratacion/expcm427556/es_doc/data/es_r01dtpd196100677ad62f54102e3e631fbd2379b80</t>
        </is>
      </c>
      <c r="AC387" s="2" t="inlineStr">
        <is>
          <t>https://www.contratacion.euskadi.eus/contenidos/anuncio_contratacion/expcm427556/r01Index/expcm427556-idxContent.xml</t>
        </is>
      </c>
      <c r="AD387" s="2" t="inlineStr">
        <is>
          <t>12/01/2026</t>
        </is>
      </c>
      <c r="AE387" s="2" t="inlineStr">
        <is>
          <t>r01etpd15a1e2c069119047c12713b2c221e1a42da</t>
        </is>
      </c>
      <c r="AF387" s="2" t="inlineStr">
        <is>
          <t>Ayuntamiento de Lezama</t>
        </is>
      </c>
      <c r="AG387" s="2" t="inlineStr">
        <is>
          <t>r01etpd15a1e2e4b3819047c12ac6af9a8d7f6ff64</t>
        </is>
      </c>
      <c r="AH387" s="2" t="inlineStr">
        <is>
          <t>Ayuntamiento de Lezama</t>
        </is>
      </c>
      <c r="AI387" s="2" t="inlineStr">
        <is>
          <t/>
        </is>
      </c>
      <c r="AJ387" s="2" t="inlineStr">
        <is>
          <t/>
        </is>
      </c>
    </row>
    <row r="388" customHeight="true" ht="15.0">
      <c r="A388" s="2" t="inlineStr">
        <is>
          <t>Mantenimiento gestión de contenidos de la pantalla electrónica de información ciudadana anual.</t>
        </is>
      </c>
      <c r="B388" s="2" t="inlineStr">
        <is>
          <t/>
        </is>
      </c>
      <c r="C388" s="2" t="inlineStr">
        <is>
          <t>Gobierno Vasco</t>
        </is>
      </c>
      <c r="D388" s="2" t="inlineStr">
        <is>
          <t/>
        </is>
      </c>
      <c r="E388" s="2" t="inlineStr">
        <is>
          <t/>
        </is>
      </c>
      <c r="F388" s="2" t="inlineStr">
        <is>
          <t/>
        </is>
      </c>
      <c r="G388" s="2" t="inlineStr">
        <is>
          <t>Mantenimiento gestión de contenidos de la pantalla electrónica de información ciudadana anual.</t>
        </is>
      </c>
      <c r="H388" s="2" t="inlineStr">
        <is>
          <t>Mantenimiento gestión de contenidos de la pantalla electrónica de información ciudadana anual.</t>
        </is>
      </c>
      <c r="I388" s="2" t="inlineStr">
        <is>
          <t/>
        </is>
      </c>
      <c r="J388" s="2" t="inlineStr">
        <is>
          <t>07/04/2025</t>
        </is>
      </c>
      <c r="K388" s="2" t="inlineStr">
        <is>
          <t>2025/026</t>
        </is>
      </c>
      <c r="L388" s="2" t="inlineStr">
        <is>
          <t>Adjudicación provisional / definitiva</t>
        </is>
      </c>
      <c r="M388" s="2" t="inlineStr">
        <is>
          <t>true</t>
        </is>
      </c>
      <c r="N388" s="2" t="inlineStr">
        <is>
          <t/>
        </is>
      </c>
      <c r="O388" s="2" t="inlineStr">
        <is>
          <t/>
        </is>
      </c>
      <c r="P388" s="2" t="inlineStr">
        <is>
          <t/>
        </is>
      </c>
      <c r="Q388" s="2" t="inlineStr">
        <is>
          <t/>
        </is>
      </c>
      <c r="R388" s="2" t="inlineStr">
        <is>
          <t/>
        </is>
      </c>
      <c r="S388" s="2" t="inlineStr">
        <is>
          <t>https://www.contratacion.euskadi.eus/webkpe00-kpeperfi/es/contenidos/anuncio_contratacion/expcm427557/es_doc/images/logo_lezama.jpg</t>
        </is>
      </c>
      <c r="T388" s="2" t="inlineStr">
        <is>
          <t>Ayuntamiento de Lezama</t>
        </is>
      </c>
      <c r="U388" s="2" t="inlineStr">
        <is>
          <t>P4809400G - Ayuntamiento de Lezama</t>
        </is>
      </c>
      <c r="V388" s="2" t="inlineStr">
        <is>
          <t>Alcalde</t>
        </is>
      </c>
      <c r="W388" s="2" t="inlineStr">
        <is>
          <t/>
        </is>
      </c>
      <c r="X388" s="2" t="inlineStr">
        <is>
          <t/>
        </is>
      </c>
      <c r="Y388" s="2" t="inlineStr">
        <is>
          <t/>
        </is>
      </c>
      <c r="Z388" s="2" t="inlineStr">
        <is>
          <t>https://www.contratacion.euskadi.eus/anuncio_contratacion/mantenimiento-gestion-contenidos-pantalla-electronica-informacion-ciudadana-anual/webkpe00-kpesimpc/es/</t>
        </is>
      </c>
      <c r="AA388" s="2" t="inlineStr">
        <is>
          <t>https://www.contratacion.euskadi.eus/webkpe00-kpesimpc/es/contenidos/anuncio_contratacion/expcm427557/es_doc/index.html</t>
        </is>
      </c>
      <c r="AB388" s="2" t="inlineStr">
        <is>
          <t>https://www.contratacion.euskadi.eus/contenidos/anuncio_contratacion/expcm427557/es_doc/data/es_r01dtpd19610069f3b62f541029ed5c677c77ce119</t>
        </is>
      </c>
      <c r="AC388" s="2" t="inlineStr">
        <is>
          <t>https://www.contratacion.euskadi.eus/contenidos/anuncio_contratacion/expcm427557/r01Index/expcm427557-idxContent.xml</t>
        </is>
      </c>
      <c r="AD388" s="2" t="inlineStr">
        <is>
          <t>12/01/2026</t>
        </is>
      </c>
      <c r="AE388" s="2" t="inlineStr">
        <is>
          <t>r01etpd15a1e2c069119047c12713b2c221e1a42da</t>
        </is>
      </c>
      <c r="AF388" s="2" t="inlineStr">
        <is>
          <t>Ayuntamiento de Lezama</t>
        </is>
      </c>
      <c r="AG388" s="2" t="inlineStr">
        <is>
          <t>r01etpd15a1e2e4b3819047c12ac6af9a8d7f6ff64</t>
        </is>
      </c>
      <c r="AH388" s="2" t="inlineStr">
        <is>
          <t>Ayuntamiento de Lezama</t>
        </is>
      </c>
      <c r="AI388" s="2" t="inlineStr">
        <is>
          <t/>
        </is>
      </c>
      <c r="AJ388" s="2" t="inlineStr">
        <is>
          <t/>
        </is>
      </c>
    </row>
    <row r="389" customHeight="true" ht="15.0">
      <c r="A389" s="2" t="inlineStr">
        <is>
          <t>Suministro señales de tráfico.</t>
        </is>
      </c>
      <c r="B389" s="2" t="inlineStr">
        <is>
          <t/>
        </is>
      </c>
      <c r="C389" s="2" t="inlineStr">
        <is>
          <t>Gobierno Vasco</t>
        </is>
      </c>
      <c r="D389" s="2" t="inlineStr">
        <is>
          <t/>
        </is>
      </c>
      <c r="E389" s="2" t="inlineStr">
        <is>
          <t/>
        </is>
      </c>
      <c r="F389" s="2" t="inlineStr">
        <is>
          <t/>
        </is>
      </c>
      <c r="G389" s="2" t="inlineStr">
        <is>
          <t>Suministro señales de tráfico.</t>
        </is>
      </c>
      <c r="H389" s="2" t="inlineStr">
        <is>
          <t>Suministro señales de tráfico.</t>
        </is>
      </c>
      <c r="I389" s="2" t="inlineStr">
        <is>
          <t/>
        </is>
      </c>
      <c r="J389" s="2" t="inlineStr">
        <is>
          <t>07/04/2025</t>
        </is>
      </c>
      <c r="K389" s="2" t="inlineStr">
        <is>
          <t>2025/027</t>
        </is>
      </c>
      <c r="L389" s="2" t="inlineStr">
        <is>
          <t>Adjudicación provisional / definitiva</t>
        </is>
      </c>
      <c r="M389" s="2" t="inlineStr">
        <is>
          <t>true</t>
        </is>
      </c>
      <c r="N389" s="2" t="inlineStr">
        <is>
          <t/>
        </is>
      </c>
      <c r="O389" s="2" t="inlineStr">
        <is>
          <t/>
        </is>
      </c>
      <c r="P389" s="2" t="inlineStr">
        <is>
          <t/>
        </is>
      </c>
      <c r="Q389" s="2" t="inlineStr">
        <is>
          <t/>
        </is>
      </c>
      <c r="R389" s="2" t="inlineStr">
        <is>
          <t/>
        </is>
      </c>
      <c r="S389" s="2" t="inlineStr">
        <is>
          <t>https://www.contratacion.euskadi.eus/webkpe00-kpeperfi/es/contenidos/anuncio_contratacion/expcm427558/es_doc/images/logo_lezama.jpg</t>
        </is>
      </c>
      <c r="T389" s="2" t="inlineStr">
        <is>
          <t>Ayuntamiento de Lezama</t>
        </is>
      </c>
      <c r="U389" s="2" t="inlineStr">
        <is>
          <t>P4809400G - Ayuntamiento de Lezama</t>
        </is>
      </c>
      <c r="V389" s="2" t="inlineStr">
        <is>
          <t>Alcalde</t>
        </is>
      </c>
      <c r="W389" s="2" t="inlineStr">
        <is>
          <t/>
        </is>
      </c>
      <c r="X389" s="2" t="inlineStr">
        <is>
          <t/>
        </is>
      </c>
      <c r="Y389" s="2" t="inlineStr">
        <is>
          <t/>
        </is>
      </c>
      <c r="Z389" s="2" t="inlineStr">
        <is>
          <t>https://www.contratacion.euskadi.eus/anuncio_contratacion/suministro-senales-trafico/expcm427558/webkpe00-kpesimpc/es/</t>
        </is>
      </c>
      <c r="AA389" s="2" t="inlineStr">
        <is>
          <t>https://www.contratacion.euskadi.eus/webkpe00-kpesimpc/es/contenidos/anuncio_contratacion/expcm427558/es_doc/index.html</t>
        </is>
      </c>
      <c r="AB389" s="2" t="inlineStr">
        <is>
          <t>https://www.contratacion.euskadi.eus/contenidos/anuncio_contratacion/expcm427558/es_doc/data/es_r01dtpd1961006c77762f541027269993aa7073be1</t>
        </is>
      </c>
      <c r="AC389" s="2" t="inlineStr">
        <is>
          <t>https://www.contratacion.euskadi.eus/contenidos/anuncio_contratacion/expcm427558/r01Index/expcm427558-idxContent.xml</t>
        </is>
      </c>
      <c r="AD389" s="2" t="inlineStr">
        <is>
          <t>12/01/2026</t>
        </is>
      </c>
      <c r="AE389" s="2" t="inlineStr">
        <is>
          <t>r01etpd15a1e2c069119047c12713b2c221e1a42da</t>
        </is>
      </c>
      <c r="AF389" s="2" t="inlineStr">
        <is>
          <t>Ayuntamiento de Lezama</t>
        </is>
      </c>
      <c r="AG389" s="2" t="inlineStr">
        <is>
          <t>r01etpd15a1e2e4b3819047c12ac6af9a8d7f6ff64</t>
        </is>
      </c>
      <c r="AH389" s="2" t="inlineStr">
        <is>
          <t>Ayuntamiento de Lezama</t>
        </is>
      </c>
      <c r="AI389" s="2" t="inlineStr">
        <is>
          <t/>
        </is>
      </c>
      <c r="AJ389" s="2" t="inlineStr">
        <is>
          <t/>
        </is>
      </c>
    </row>
    <row r="390" customHeight="true" ht="15.0">
      <c r="A390" s="2" t="inlineStr">
        <is>
          <t>Mantenimiento de instalaciones termicas en edificios y/o locales dependientes del ayuntamiento anual.</t>
        </is>
      </c>
      <c r="B390" s="2" t="inlineStr">
        <is>
          <t/>
        </is>
      </c>
      <c r="C390" s="2" t="inlineStr">
        <is>
          <t>Gobierno Vasco</t>
        </is>
      </c>
      <c r="D390" s="2" t="inlineStr">
        <is>
          <t/>
        </is>
      </c>
      <c r="E390" s="2" t="inlineStr">
        <is>
          <t/>
        </is>
      </c>
      <c r="F390" s="2" t="inlineStr">
        <is>
          <t/>
        </is>
      </c>
      <c r="G390" s="2" t="inlineStr">
        <is>
          <t>Mantenimiento de instalaciones termicas en edificios y/o locales dependientes del ayuntamiento anual.</t>
        </is>
      </c>
      <c r="H390" s="2" t="inlineStr">
        <is>
          <t>Mantenimiento de instalaciones termicas en edificios y/o locales dependientes del ayuntamiento anual.</t>
        </is>
      </c>
      <c r="I390" s="2" t="inlineStr">
        <is>
          <t/>
        </is>
      </c>
      <c r="J390" s="2" t="inlineStr">
        <is>
          <t>07/04/2025</t>
        </is>
      </c>
      <c r="K390" s="2" t="inlineStr">
        <is>
          <t>2025/029</t>
        </is>
      </c>
      <c r="L390" s="2" t="inlineStr">
        <is>
          <t>Adjudicación provisional / definitiva</t>
        </is>
      </c>
      <c r="M390" s="2" t="inlineStr">
        <is>
          <t>true</t>
        </is>
      </c>
      <c r="N390" s="2" t="inlineStr">
        <is>
          <t/>
        </is>
      </c>
      <c r="O390" s="2" t="inlineStr">
        <is>
          <t/>
        </is>
      </c>
      <c r="P390" s="2" t="inlineStr">
        <is>
          <t/>
        </is>
      </c>
      <c r="Q390" s="2" t="inlineStr">
        <is>
          <t/>
        </is>
      </c>
      <c r="R390" s="2" t="inlineStr">
        <is>
          <t/>
        </is>
      </c>
      <c r="S390" s="2" t="inlineStr">
        <is>
          <t>https://www.contratacion.euskadi.eus/webkpe00-kpeperfi/es/contenidos/anuncio_contratacion/expcm427559/es_doc/images/logo_lezama.jpg</t>
        </is>
      </c>
      <c r="T390" s="2" t="inlineStr">
        <is>
          <t>Ayuntamiento de Lezama</t>
        </is>
      </c>
      <c r="U390" s="2" t="inlineStr">
        <is>
          <t>P4809400G - Ayuntamiento de Lezama</t>
        </is>
      </c>
      <c r="V390" s="2" t="inlineStr">
        <is>
          <t>Alcalde</t>
        </is>
      </c>
      <c r="W390" s="2" t="inlineStr">
        <is>
          <t/>
        </is>
      </c>
      <c r="X390" s="2" t="inlineStr">
        <is>
          <t/>
        </is>
      </c>
      <c r="Y390" s="2" t="inlineStr">
        <is>
          <t/>
        </is>
      </c>
      <c r="Z390" s="2" t="inlineStr">
        <is>
          <t>https://www.contratacion.euskadi.eus/anuncio_contratacion/mantenimiento-anual-instalaciones-termicas-edificios-y-o-locales-dependientes-del-ayuntamiento/webkpe00-kpesimpc/es/</t>
        </is>
      </c>
      <c r="AA390" s="2" t="inlineStr">
        <is>
          <t>https://www.contratacion.euskadi.eus/webkpe00-kpesimpc/es/contenidos/anuncio_contratacion/expcm427559/es_doc/index.html</t>
        </is>
      </c>
      <c r="AB390" s="2" t="inlineStr">
        <is>
          <t>https://www.contratacion.euskadi.eus/contenidos/anuncio_contratacion/expcm427559/es_doc/data/es_r01dtpd1961006ef4e62f54102853410684340672d</t>
        </is>
      </c>
      <c r="AC390" s="2" t="inlineStr">
        <is>
          <t>https://www.contratacion.euskadi.eus/contenidos/anuncio_contratacion/expcm427559/r01Index/expcm427559-idxContent.xml</t>
        </is>
      </c>
      <c r="AD390" s="2" t="inlineStr">
        <is>
          <t>12/01/2026</t>
        </is>
      </c>
      <c r="AE390" s="2" t="inlineStr">
        <is>
          <t>r01etpd15a1e2c069119047c12713b2c221e1a42da</t>
        </is>
      </c>
      <c r="AF390" s="2" t="inlineStr">
        <is>
          <t>Ayuntamiento de Lezama</t>
        </is>
      </c>
      <c r="AG390" s="2" t="inlineStr">
        <is>
          <t>r01etpd15a1e2e4b3819047c12ac6af9a8d7f6ff64</t>
        </is>
      </c>
      <c r="AH390" s="2" t="inlineStr">
        <is>
          <t>Ayuntamiento de Lezama</t>
        </is>
      </c>
      <c r="AI390" s="2" t="inlineStr">
        <is>
          <t/>
        </is>
      </c>
      <c r="AJ390" s="2" t="inlineStr">
        <is>
          <t/>
        </is>
      </c>
    </row>
    <row r="391" customHeight="true" ht="15.0">
      <c r="A391" s="2" t="inlineStr">
        <is>
          <t>Suministro de material de obra para obras de albañilería a realizar por la brigada municipal anual.</t>
        </is>
      </c>
      <c r="B391" s="2" t="inlineStr">
        <is>
          <t/>
        </is>
      </c>
      <c r="C391" s="2" t="inlineStr">
        <is>
          <t>Gobierno Vasco</t>
        </is>
      </c>
      <c r="D391" s="2" t="inlineStr">
        <is>
          <t/>
        </is>
      </c>
      <c r="E391" s="2" t="inlineStr">
        <is>
          <t/>
        </is>
      </c>
      <c r="F391" s="2" t="inlineStr">
        <is>
          <t/>
        </is>
      </c>
      <c r="G391" s="2" t="inlineStr">
        <is>
          <t>Suministro de material de obra para obras de albañilería a realizar por la brigada municipal anual.</t>
        </is>
      </c>
      <c r="H391" s="2" t="inlineStr">
        <is>
          <t>Suministro de material de obra para obras de albañilería a realizar por la brigada municipal anual.</t>
        </is>
      </c>
      <c r="I391" s="2" t="inlineStr">
        <is>
          <t/>
        </is>
      </c>
      <c r="J391" s="2" t="inlineStr">
        <is>
          <t>07/04/2025</t>
        </is>
      </c>
      <c r="K391" s="2" t="inlineStr">
        <is>
          <t>2025/046</t>
        </is>
      </c>
      <c r="L391" s="2" t="inlineStr">
        <is>
          <t>Adjudicación provisional / definitiva</t>
        </is>
      </c>
      <c r="M391" s="2" t="inlineStr">
        <is>
          <t>true</t>
        </is>
      </c>
      <c r="N391" s="2" t="inlineStr">
        <is>
          <t/>
        </is>
      </c>
      <c r="O391" s="2" t="inlineStr">
        <is>
          <t/>
        </is>
      </c>
      <c r="P391" s="2" t="inlineStr">
        <is>
          <t/>
        </is>
      </c>
      <c r="Q391" s="2" t="inlineStr">
        <is>
          <t/>
        </is>
      </c>
      <c r="R391" s="2" t="inlineStr">
        <is>
          <t/>
        </is>
      </c>
      <c r="S391" s="2" t="inlineStr">
        <is>
          <t>https://www.contratacion.euskadi.eus/webkpe00-kpeperfi/es/contenidos/anuncio_contratacion/expcm427564/es_doc/images/logo_lezama.jpg</t>
        </is>
      </c>
      <c r="T391" s="2" t="inlineStr">
        <is>
          <t>Ayuntamiento de Lezama</t>
        </is>
      </c>
      <c r="U391" s="2" t="inlineStr">
        <is>
          <t>P4809400G - Ayuntamiento de Lezama</t>
        </is>
      </c>
      <c r="V391" s="2" t="inlineStr">
        <is>
          <t>Alcalde</t>
        </is>
      </c>
      <c r="W391" s="2" t="inlineStr">
        <is>
          <t/>
        </is>
      </c>
      <c r="X391" s="2" t="inlineStr">
        <is>
          <t/>
        </is>
      </c>
      <c r="Y391" s="2" t="inlineStr">
        <is>
          <t/>
        </is>
      </c>
      <c r="Z391" s="2" t="inlineStr">
        <is>
          <t>https://www.contratacion.euskadi.eus/anuncio_contratacion/suministro-material-obra-obras-albanileria-realizar-brigada-municipal-anual/webkpe00-kpesimpc/es/</t>
        </is>
      </c>
      <c r="AA391" s="2" t="inlineStr">
        <is>
          <t>https://www.contratacion.euskadi.eus/webkpe00-kpesimpc/es/contenidos/anuncio_contratacion/expcm427564/es_doc/index.html</t>
        </is>
      </c>
      <c r="AB391" s="2" t="inlineStr">
        <is>
          <t>https://www.contratacion.euskadi.eus/contenidos/anuncio_contratacion/expcm427564/es_doc/data/es_r01dtpd196100b81d86c5656d3ab792f310214693c</t>
        </is>
      </c>
      <c r="AC391" s="2" t="inlineStr">
        <is>
          <t>https://www.contratacion.euskadi.eus/contenidos/anuncio_contratacion/expcm427564/r01Index/expcm427564-idxContent.xml</t>
        </is>
      </c>
      <c r="AD391" s="2" t="inlineStr">
        <is>
          <t>12/01/2026</t>
        </is>
      </c>
      <c r="AE391" s="2" t="inlineStr">
        <is>
          <t>r01etpd15a1e2c069119047c12713b2c221e1a42da</t>
        </is>
      </c>
      <c r="AF391" s="2" t="inlineStr">
        <is>
          <t>Ayuntamiento de Lezama</t>
        </is>
      </c>
      <c r="AG391" s="2" t="inlineStr">
        <is>
          <t>r01etpd15a1e2e4b3819047c12ac6af9a8d7f6ff64</t>
        </is>
      </c>
      <c r="AH391" s="2" t="inlineStr">
        <is>
          <t>Ayuntamiento de Lezama</t>
        </is>
      </c>
      <c r="AI391" s="2" t="inlineStr">
        <is>
          <t/>
        </is>
      </c>
      <c r="AJ391" s="2" t="inlineStr">
        <is>
          <t/>
        </is>
      </c>
    </row>
    <row r="392" customHeight="true" ht="15.0">
      <c r="A392" s="2" t="inlineStr">
        <is>
          <t>Suministro de material de obra para obras de electricidad a realizar por la brigada municipal anual.</t>
        </is>
      </c>
      <c r="B392" s="2" t="inlineStr">
        <is>
          <t/>
        </is>
      </c>
      <c r="C392" s="2" t="inlineStr">
        <is>
          <t>Gobierno Vasco</t>
        </is>
      </c>
      <c r="D392" s="2" t="inlineStr">
        <is>
          <t/>
        </is>
      </c>
      <c r="E392" s="2" t="inlineStr">
        <is>
          <t/>
        </is>
      </c>
      <c r="F392" s="2" t="inlineStr">
        <is>
          <t/>
        </is>
      </c>
      <c r="G392" s="2" t="inlineStr">
        <is>
          <t>Suministro de material de obra para obras de electricidad a realizar por la brigada municipal anual.</t>
        </is>
      </c>
      <c r="H392" s="2" t="inlineStr">
        <is>
          <t>Suministro de material de obra para obras de electricidad a realizar por la brigada municipal anual.</t>
        </is>
      </c>
      <c r="I392" s="2" t="inlineStr">
        <is>
          <t/>
        </is>
      </c>
      <c r="J392" s="2" t="inlineStr">
        <is>
          <t>07/04/2025</t>
        </is>
      </c>
      <c r="K392" s="2" t="inlineStr">
        <is>
          <t>2025/048</t>
        </is>
      </c>
      <c r="L392" s="2" t="inlineStr">
        <is>
          <t>Adjudicación provisional / definitiva</t>
        </is>
      </c>
      <c r="M392" s="2" t="inlineStr">
        <is>
          <t>true</t>
        </is>
      </c>
      <c r="N392" s="2" t="inlineStr">
        <is>
          <t/>
        </is>
      </c>
      <c r="O392" s="2" t="inlineStr">
        <is>
          <t/>
        </is>
      </c>
      <c r="P392" s="2" t="inlineStr">
        <is>
          <t/>
        </is>
      </c>
      <c r="Q392" s="2" t="inlineStr">
        <is>
          <t/>
        </is>
      </c>
      <c r="R392" s="2" t="inlineStr">
        <is>
          <t/>
        </is>
      </c>
      <c r="S392" s="2" t="inlineStr">
        <is>
          <t>https://www.contratacion.euskadi.eus/webkpe00-kpeperfi/es/contenidos/anuncio_contratacion/expcm427565/es_doc/images/logo_lezama.jpg</t>
        </is>
      </c>
      <c r="T392" s="2" t="inlineStr">
        <is>
          <t>Ayuntamiento de Lezama</t>
        </is>
      </c>
      <c r="U392" s="2" t="inlineStr">
        <is>
          <t>P4809400G - Ayuntamiento de Lezama</t>
        </is>
      </c>
      <c r="V392" s="2" t="inlineStr">
        <is>
          <t>Alcalde</t>
        </is>
      </c>
      <c r="W392" s="2" t="inlineStr">
        <is>
          <t/>
        </is>
      </c>
      <c r="X392" s="2" t="inlineStr">
        <is>
          <t/>
        </is>
      </c>
      <c r="Y392" s="2" t="inlineStr">
        <is>
          <t/>
        </is>
      </c>
      <c r="Z392" s="2" t="inlineStr">
        <is>
          <t>https://www.contratacion.euskadi.eus/anuncio_contratacion/suministro-material-obra-obras-electricidad-realizar-brigada-municipal-anual/webkpe00-kpesimpc/es/</t>
        </is>
      </c>
      <c r="AA392" s="2" t="inlineStr">
        <is>
          <t>https://www.contratacion.euskadi.eus/webkpe00-kpesimpc/es/contenidos/anuncio_contratacion/expcm427565/es_doc/index.html</t>
        </is>
      </c>
      <c r="AB392" s="2" t="inlineStr">
        <is>
          <t>https://www.contratacion.euskadi.eus/contenidos/anuncio_contratacion/expcm427565/es_doc/data/es_r01dtpd0196100ba9a76c5656d32e404341cef6bca</t>
        </is>
      </c>
      <c r="AC392" s="2" t="inlineStr">
        <is>
          <t>https://www.contratacion.euskadi.eus/contenidos/anuncio_contratacion/expcm427565/r01Index/expcm427565-idxContent.xml</t>
        </is>
      </c>
      <c r="AD392" s="2" t="inlineStr">
        <is>
          <t>12/01/2026</t>
        </is>
      </c>
      <c r="AE392" s="2" t="inlineStr">
        <is>
          <t>r01etpd15a1e2c069119047c12713b2c221e1a42da</t>
        </is>
      </c>
      <c r="AF392" s="2" t="inlineStr">
        <is>
          <t>Ayuntamiento de Lezama</t>
        </is>
      </c>
      <c r="AG392" s="2" t="inlineStr">
        <is>
          <t>r01etpd15a1e2e4b3819047c12ac6af9a8d7f6ff64</t>
        </is>
      </c>
      <c r="AH392" s="2" t="inlineStr">
        <is>
          <t>Ayuntamiento de Lezama</t>
        </is>
      </c>
      <c r="AI392" s="2" t="inlineStr">
        <is>
          <t/>
        </is>
      </c>
      <c r="AJ392" s="2" t="inlineStr">
        <is>
          <t/>
        </is>
      </c>
    </row>
    <row r="393" customHeight="true" ht="15.0">
      <c r="A393" s="2" t="inlineStr">
        <is>
          <t>Suministro de material de obra para obras de ferretería y cerrajería a realizar por la brigada municipal anual.</t>
        </is>
      </c>
      <c r="B393" s="2" t="inlineStr">
        <is>
          <t/>
        </is>
      </c>
      <c r="C393" s="2" t="inlineStr">
        <is>
          <t>Gobierno Vasco</t>
        </is>
      </c>
      <c r="D393" s="2" t="inlineStr">
        <is>
          <t/>
        </is>
      </c>
      <c r="E393" s="2" t="inlineStr">
        <is>
          <t/>
        </is>
      </c>
      <c r="F393" s="2" t="inlineStr">
        <is>
          <t/>
        </is>
      </c>
      <c r="G393" s="2" t="inlineStr">
        <is>
          <t>Suministro de material de obra para obras de ferretería y cerrajería a realizar por la brigada municipal anual.</t>
        </is>
      </c>
      <c r="H393" s="2" t="inlineStr">
        <is>
          <t>Suministro de material de obra para obras de ferretería y cerrajería a realizar por la brigada municipal anual.</t>
        </is>
      </c>
      <c r="I393" s="2" t="inlineStr">
        <is>
          <t/>
        </is>
      </c>
      <c r="J393" s="2" t="inlineStr">
        <is>
          <t>07/04/2025</t>
        </is>
      </c>
      <c r="K393" s="2" t="inlineStr">
        <is>
          <t>2025/049</t>
        </is>
      </c>
      <c r="L393" s="2" t="inlineStr">
        <is>
          <t>Adjudicación provisional / definitiva</t>
        </is>
      </c>
      <c r="M393" s="2" t="inlineStr">
        <is>
          <t>true</t>
        </is>
      </c>
      <c r="N393" s="2" t="inlineStr">
        <is>
          <t/>
        </is>
      </c>
      <c r="O393" s="2" t="inlineStr">
        <is>
          <t/>
        </is>
      </c>
      <c r="P393" s="2" t="inlineStr">
        <is>
          <t/>
        </is>
      </c>
      <c r="Q393" s="2" t="inlineStr">
        <is>
          <t/>
        </is>
      </c>
      <c r="R393" s="2" t="inlineStr">
        <is>
          <t/>
        </is>
      </c>
      <c r="S393" s="2" t="inlineStr">
        <is>
          <t>https://www.contratacion.euskadi.eus/webkpe00-kpeperfi/es/contenidos/anuncio_contratacion/expcm427566/es_doc/images/logo_lezama.jpg</t>
        </is>
      </c>
      <c r="T393" s="2" t="inlineStr">
        <is>
          <t>Ayuntamiento de Lezama</t>
        </is>
      </c>
      <c r="U393" s="2" t="inlineStr">
        <is>
          <t>P4809400G - Ayuntamiento de Lezama</t>
        </is>
      </c>
      <c r="V393" s="2" t="inlineStr">
        <is>
          <t>Alcalde</t>
        </is>
      </c>
      <c r="W393" s="2" t="inlineStr">
        <is>
          <t/>
        </is>
      </c>
      <c r="X393" s="2" t="inlineStr">
        <is>
          <t/>
        </is>
      </c>
      <c r="Y393" s="2" t="inlineStr">
        <is>
          <t/>
        </is>
      </c>
      <c r="Z393" s="2" t="inlineStr">
        <is>
          <t>https://www.contratacion.euskadi.eus/anuncio_contratacion/suministro-material-obra-obras-ferreteria-y-cerrajeria-realizar-brigada-municipal-anual/webkpe00-kpesimpc/es/</t>
        </is>
      </c>
      <c r="AA393" s="2" t="inlineStr">
        <is>
          <t>https://www.contratacion.euskadi.eus/webkpe00-kpesimpc/es/contenidos/anuncio_contratacion/expcm427566/es_doc/index.html</t>
        </is>
      </c>
      <c r="AB393" s="2" t="inlineStr">
        <is>
          <t>https://www.contratacion.euskadi.eus/contenidos/anuncio_contratacion/expcm427566/es_doc/data/es_r01dtpd00196100f9e258276500ad1ce3b8f76d726</t>
        </is>
      </c>
      <c r="AC393" s="2" t="inlineStr">
        <is>
          <t>https://www.contratacion.euskadi.eus/contenidos/anuncio_contratacion/expcm427566/r01Index/expcm427566-idxContent.xml</t>
        </is>
      </c>
      <c r="AD393" s="2" t="inlineStr">
        <is>
          <t>12/01/2026</t>
        </is>
      </c>
      <c r="AE393" s="2" t="inlineStr">
        <is>
          <t>r01etpd15a1e2c069119047c12713b2c221e1a42da</t>
        </is>
      </c>
      <c r="AF393" s="2" t="inlineStr">
        <is>
          <t>Ayuntamiento de Lezama</t>
        </is>
      </c>
      <c r="AG393" s="2" t="inlineStr">
        <is>
          <t>r01etpd15a1e2e4b3819047c12ac6af9a8d7f6ff64</t>
        </is>
      </c>
      <c r="AH393" s="2" t="inlineStr">
        <is>
          <t>Ayuntamiento de Lezama</t>
        </is>
      </c>
      <c r="AI393" s="2" t="inlineStr">
        <is>
          <t/>
        </is>
      </c>
      <c r="AJ393" s="2" t="inlineStr">
        <is>
          <t/>
        </is>
      </c>
    </row>
    <row r="394" customHeight="true" ht="15.0">
      <c r="A394" s="2" t="inlineStr">
        <is>
          <t>Suministro de material de obra para obras de fontanería a realizar por la brigada municipal anual.</t>
        </is>
      </c>
      <c r="B394" s="2" t="inlineStr">
        <is>
          <t/>
        </is>
      </c>
      <c r="C394" s="2" t="inlineStr">
        <is>
          <t>Gobierno Vasco</t>
        </is>
      </c>
      <c r="D394" s="2" t="inlineStr">
        <is>
          <t/>
        </is>
      </c>
      <c r="E394" s="2" t="inlineStr">
        <is>
          <t/>
        </is>
      </c>
      <c r="F394" s="2" t="inlineStr">
        <is>
          <t/>
        </is>
      </c>
      <c r="G394" s="2" t="inlineStr">
        <is>
          <t>Suministro de material de obra para obras de fontanería a realizar por la brigada municipal anual.</t>
        </is>
      </c>
      <c r="H394" s="2" t="inlineStr">
        <is>
          <t>Suministro de material de obra para obras de fontanería a realizar por la brigada municipal anual.</t>
        </is>
      </c>
      <c r="I394" s="2" t="inlineStr">
        <is>
          <t/>
        </is>
      </c>
      <c r="J394" s="2" t="inlineStr">
        <is>
          <t>07/04/2025</t>
        </is>
      </c>
      <c r="K394" s="2" t="inlineStr">
        <is>
          <t>2025/050</t>
        </is>
      </c>
      <c r="L394" s="2" t="inlineStr">
        <is>
          <t>Adjudicación provisional / definitiva</t>
        </is>
      </c>
      <c r="M394" s="2" t="inlineStr">
        <is>
          <t>true</t>
        </is>
      </c>
      <c r="N394" s="2" t="inlineStr">
        <is>
          <t/>
        </is>
      </c>
      <c r="O394" s="2" t="inlineStr">
        <is>
          <t/>
        </is>
      </c>
      <c r="P394" s="2" t="inlineStr">
        <is>
          <t/>
        </is>
      </c>
      <c r="Q394" s="2" t="inlineStr">
        <is>
          <t/>
        </is>
      </c>
      <c r="R394" s="2" t="inlineStr">
        <is>
          <t/>
        </is>
      </c>
      <c r="S394" s="2" t="inlineStr">
        <is>
          <t>https://www.contratacion.euskadi.eus/webkpe00-kpeperfi/es/contenidos/anuncio_contratacion/expcm427567/es_doc/images/logo_lezama.jpg</t>
        </is>
      </c>
      <c r="T394" s="2" t="inlineStr">
        <is>
          <t>Ayuntamiento de Lezama</t>
        </is>
      </c>
      <c r="U394" s="2" t="inlineStr">
        <is>
          <t>P4809400G - Ayuntamiento de Lezama</t>
        </is>
      </c>
      <c r="V394" s="2" t="inlineStr">
        <is>
          <t>Alcalde</t>
        </is>
      </c>
      <c r="W394" s="2" t="inlineStr">
        <is>
          <t/>
        </is>
      </c>
      <c r="X394" s="2" t="inlineStr">
        <is>
          <t/>
        </is>
      </c>
      <c r="Y394" s="2" t="inlineStr">
        <is>
          <t/>
        </is>
      </c>
      <c r="Z394" s="2" t="inlineStr">
        <is>
          <t>https://www.contratacion.euskadi.eus/anuncio_contratacion/suministro-material-obra-obras-fontaneria-realizar-brigada-municipal-anual/webkpe00-kpesimpc/es/</t>
        </is>
      </c>
      <c r="AA394" s="2" t="inlineStr">
        <is>
          <t>https://www.contratacion.euskadi.eus/webkpe00-kpesimpc/es/contenidos/anuncio_contratacion/expcm427567/es_doc/index.html</t>
        </is>
      </c>
      <c r="AB394" s="2" t="inlineStr">
        <is>
          <t>https://www.contratacion.euskadi.eus/contenidos/anuncio_contratacion/expcm427567/es_doc/data/es_r01dtpd0196100fc5e78276500bb818f48d7a3d08d</t>
        </is>
      </c>
      <c r="AC394" s="2" t="inlineStr">
        <is>
          <t>https://www.contratacion.euskadi.eus/contenidos/anuncio_contratacion/expcm427567/r01Index/expcm427567-idxContent.xml</t>
        </is>
      </c>
      <c r="AD394" s="2" t="inlineStr">
        <is>
          <t>12/01/2026</t>
        </is>
      </c>
      <c r="AE394" s="2" t="inlineStr">
        <is>
          <t>r01etpd15a1e2c069119047c12713b2c221e1a42da</t>
        </is>
      </c>
      <c r="AF394" s="2" t="inlineStr">
        <is>
          <t>Ayuntamiento de Lezama</t>
        </is>
      </c>
      <c r="AG394" s="2" t="inlineStr">
        <is>
          <t>r01etpd15a1e2e4b3819047c12ac6af9a8d7f6ff64</t>
        </is>
      </c>
      <c r="AH394" s="2" t="inlineStr">
        <is>
          <t>Ayuntamiento de Lezama</t>
        </is>
      </c>
      <c r="AI394" s="2" t="inlineStr">
        <is>
          <t/>
        </is>
      </c>
      <c r="AJ394" s="2" t="inlineStr">
        <is>
          <t/>
        </is>
      </c>
    </row>
    <row r="395" customHeight="true" ht="15.0">
      <c r="A395" s="2" t="inlineStr">
        <is>
          <t>Curso para arquitecto técnico "Certificados electrónicos y firma digital: utilización y oportunidades" el 31 enero.</t>
        </is>
      </c>
      <c r="B395" s="2" t="inlineStr">
        <is>
          <t/>
        </is>
      </c>
      <c r="C395" s="2" t="inlineStr">
        <is>
          <t>Gobierno Vasco</t>
        </is>
      </c>
      <c r="D395" s="2" t="inlineStr">
        <is>
          <t/>
        </is>
      </c>
      <c r="E395" s="2" t="inlineStr">
        <is>
          <t/>
        </is>
      </c>
      <c r="F395" s="2" t="inlineStr">
        <is>
          <t/>
        </is>
      </c>
      <c r="G395" s="2" t="inlineStr">
        <is>
          <t>Curso para arquitecto técnico "Certificados electrónicos y firma digital: utilización y oportunidades" el 31 enero.</t>
        </is>
      </c>
      <c r="H395" s="2" t="inlineStr">
        <is>
          <t>Curso para arquitecto técnico "Certificados electrónicos y firma digital: utilización y oportunidades" el 31 enero.</t>
        </is>
      </c>
      <c r="I395" s="2" t="inlineStr">
        <is>
          <t/>
        </is>
      </c>
      <c r="J395" s="2" t="inlineStr">
        <is>
          <t>07/04/2025</t>
        </is>
      </c>
      <c r="K395" s="2" t="inlineStr">
        <is>
          <t>2025/051</t>
        </is>
      </c>
      <c r="L395" s="2" t="inlineStr">
        <is>
          <t>Adjudicación provisional / definitiva</t>
        </is>
      </c>
      <c r="M395" s="2" t="inlineStr">
        <is>
          <t>true</t>
        </is>
      </c>
      <c r="N395" s="2" t="inlineStr">
        <is>
          <t/>
        </is>
      </c>
      <c r="O395" s="2" t="inlineStr">
        <is>
          <t/>
        </is>
      </c>
      <c r="P395" s="2" t="inlineStr">
        <is>
          <t/>
        </is>
      </c>
      <c r="Q395" s="2" t="inlineStr">
        <is>
          <t/>
        </is>
      </c>
      <c r="R395" s="2" t="inlineStr">
        <is>
          <t/>
        </is>
      </c>
      <c r="S395" s="2" t="inlineStr">
        <is>
          <t>https://www.contratacion.euskadi.eus/webkpe00-kpeperfi/es/contenidos/anuncio_contratacion/expcm427568/es_doc/images/logo_lezama.jpg</t>
        </is>
      </c>
      <c r="T395" s="2" t="inlineStr">
        <is>
          <t>Ayuntamiento de Lezama</t>
        </is>
      </c>
      <c r="U395" s="2" t="inlineStr">
        <is>
          <t>P4809400G - Ayuntamiento de Lezama</t>
        </is>
      </c>
      <c r="V395" s="2" t="inlineStr">
        <is>
          <t>Alcalde</t>
        </is>
      </c>
      <c r="W395" s="2" t="inlineStr">
        <is>
          <t/>
        </is>
      </c>
      <c r="X395" s="2" t="inlineStr">
        <is>
          <t/>
        </is>
      </c>
      <c r="Y395" s="2" t="inlineStr">
        <is>
          <t/>
        </is>
      </c>
      <c r="Z395" s="2" t="inlineStr">
        <is>
          <t>https://www.contratacion.euskadi.eus/anuncio_contratacion/curso-arquitecto-tecnico-certificados-electronicos-y-firma-digital-utilizacion-y-oportunidades-31-enero/webkpe00-kpesimpc/es/</t>
        </is>
      </c>
      <c r="AA395" s="2" t="inlineStr">
        <is>
          <t>https://www.contratacion.euskadi.eus/webkpe00-kpesimpc/es/contenidos/anuncio_contratacion/expcm427568/es_doc/index.html</t>
        </is>
      </c>
      <c r="AB395" s="2" t="inlineStr">
        <is>
          <t>https://www.contratacion.euskadi.eus/contenidos/anuncio_contratacion/expcm427568/es_doc/data/es_r01dtpd0196100fedd2827650063f1d0fc85555ab5</t>
        </is>
      </c>
      <c r="AC395" s="2" t="inlineStr">
        <is>
          <t>https://www.contratacion.euskadi.eus/contenidos/anuncio_contratacion/expcm427568/r01Index/expcm427568-idxContent.xml</t>
        </is>
      </c>
      <c r="AD395" s="2" t="inlineStr">
        <is>
          <t>12/01/2026</t>
        </is>
      </c>
      <c r="AE395" s="2" t="inlineStr">
        <is>
          <t>r01etpd15a1e2c069119047c12713b2c221e1a42da</t>
        </is>
      </c>
      <c r="AF395" s="2" t="inlineStr">
        <is>
          <t>Ayuntamiento de Lezama</t>
        </is>
      </c>
      <c r="AG395" s="2" t="inlineStr">
        <is>
          <t>r01etpd15a1e2e4b3819047c12ac6af9a8d7f6ff64</t>
        </is>
      </c>
      <c r="AH395" s="2" t="inlineStr">
        <is>
          <t>Ayuntamiento de Lezama</t>
        </is>
      </c>
      <c r="AI395" s="2" t="inlineStr">
        <is>
          <t/>
        </is>
      </c>
      <c r="AJ395" s="2" t="inlineStr">
        <is>
          <t/>
        </is>
      </c>
    </row>
    <row r="396" customHeight="true" ht="15.0">
      <c r="A396" s="2" t="inlineStr">
        <is>
          <t>Prevención en la áreas técnicas de seguridad, higiene industrial, ergonomía y psicosociología así como la vigilancia de la salud anual.</t>
        </is>
      </c>
      <c r="B396" s="2" t="inlineStr">
        <is>
          <t/>
        </is>
      </c>
      <c r="C396" s="2" t="inlineStr">
        <is>
          <t>Gobierno Vasco</t>
        </is>
      </c>
      <c r="D396" s="2" t="inlineStr">
        <is>
          <t/>
        </is>
      </c>
      <c r="E396" s="2" t="inlineStr">
        <is>
          <t/>
        </is>
      </c>
      <c r="F396" s="2" t="inlineStr">
        <is>
          <t/>
        </is>
      </c>
      <c r="G396" s="2" t="inlineStr">
        <is>
          <t>Prevención en la áreas técnicas de seguridad, higiene industrial, ergonomía y psicosociología así como la vigilancia de la salud anual.</t>
        </is>
      </c>
      <c r="H396" s="2" t="inlineStr">
        <is>
          <t>Prevención en la áreas técnicas de seguridad, higiene industrial, ergonomía y psicosociología así como la vigilancia de la salud anual.</t>
        </is>
      </c>
      <c r="I396" s="2" t="inlineStr">
        <is>
          <t/>
        </is>
      </c>
      <c r="J396" s="2" t="inlineStr">
        <is>
          <t>07/04/2025</t>
        </is>
      </c>
      <c r="K396" s="2" t="inlineStr">
        <is>
          <t>2025/052</t>
        </is>
      </c>
      <c r="L396" s="2" t="inlineStr">
        <is>
          <t>Adjudicación provisional / definitiva</t>
        </is>
      </c>
      <c r="M396" s="2" t="inlineStr">
        <is>
          <t>true</t>
        </is>
      </c>
      <c r="N396" s="2" t="inlineStr">
        <is>
          <t/>
        </is>
      </c>
      <c r="O396" s="2" t="inlineStr">
        <is>
          <t/>
        </is>
      </c>
      <c r="P396" s="2" t="inlineStr">
        <is>
          <t/>
        </is>
      </c>
      <c r="Q396" s="2" t="inlineStr">
        <is>
          <t/>
        </is>
      </c>
      <c r="R396" s="2" t="inlineStr">
        <is>
          <t/>
        </is>
      </c>
      <c r="S396" s="2" t="inlineStr">
        <is>
          <t>https://www.contratacion.euskadi.eus/webkpe00-kpeperfi/es/contenidos/anuncio_contratacion/expcm427569/es_doc/images/logo_lezama.jpg</t>
        </is>
      </c>
      <c r="T396" s="2" t="inlineStr">
        <is>
          <t>Ayuntamiento de Lezama</t>
        </is>
      </c>
      <c r="U396" s="2" t="inlineStr">
        <is>
          <t>P4809400G - Ayuntamiento de Lezama</t>
        </is>
      </c>
      <c r="V396" s="2" t="inlineStr">
        <is>
          <t>Alcalde</t>
        </is>
      </c>
      <c r="W396" s="2" t="inlineStr">
        <is>
          <t/>
        </is>
      </c>
      <c r="X396" s="2" t="inlineStr">
        <is>
          <t/>
        </is>
      </c>
      <c r="Y396" s="2" t="inlineStr">
        <is>
          <t/>
        </is>
      </c>
      <c r="Z396" s="2" t="inlineStr">
        <is>
          <t>https://www.contratacion.euskadi.eus/anuncio_contratacion/prevencion-areas-tecnicas-seguridad-higiene-industrial-ergonomia-y-psicosociologia-asi-como-vigilancia-salud-anual/webkpe00-kpesimpc/es/</t>
        </is>
      </c>
      <c r="AA396" s="2" t="inlineStr">
        <is>
          <t>https://www.contratacion.euskadi.eus/webkpe00-kpesimpc/es/contenidos/anuncio_contratacion/expcm427569/es_doc/index.html</t>
        </is>
      </c>
      <c r="AB396" s="2" t="inlineStr">
        <is>
          <t>https://www.contratacion.euskadi.eus/contenidos/anuncio_contratacion/expcm427569/es_doc/data/es_r01dtpd01961010161082765004d660dc624361477</t>
        </is>
      </c>
      <c r="AC396" s="2" t="inlineStr">
        <is>
          <t>https://www.contratacion.euskadi.eus/contenidos/anuncio_contratacion/expcm427569/r01Index/expcm427569-idxContent.xml</t>
        </is>
      </c>
      <c r="AD396" s="2" t="inlineStr">
        <is>
          <t>12/01/2026</t>
        </is>
      </c>
      <c r="AE396" s="2" t="inlineStr">
        <is>
          <t>r01etpd15a1e2c069119047c12713b2c221e1a42da</t>
        </is>
      </c>
      <c r="AF396" s="2" t="inlineStr">
        <is>
          <t>Ayuntamiento de Lezama</t>
        </is>
      </c>
      <c r="AG396" s="2" t="inlineStr">
        <is>
          <t>r01etpd15a1e2e4b3819047c12ac6af9a8d7f6ff64</t>
        </is>
      </c>
      <c r="AH396" s="2" t="inlineStr">
        <is>
          <t>Ayuntamiento de Lezama</t>
        </is>
      </c>
      <c r="AI396" s="2" t="inlineStr">
        <is>
          <t/>
        </is>
      </c>
      <c r="AJ396" s="2" t="inlineStr">
        <is>
          <t/>
        </is>
      </c>
    </row>
    <row r="397" customHeight="true" ht="15.0">
      <c r="A397" s="2" t="inlineStr">
        <is>
          <t>Suministro de material de obra para reparaciones de saneamiento a realizar por la brigada municipal anual.</t>
        </is>
      </c>
      <c r="B397" s="2" t="inlineStr">
        <is>
          <t/>
        </is>
      </c>
      <c r="C397" s="2" t="inlineStr">
        <is>
          <t>Gobierno Vasco</t>
        </is>
      </c>
      <c r="D397" s="2" t="inlineStr">
        <is>
          <t/>
        </is>
      </c>
      <c r="E397" s="2" t="inlineStr">
        <is>
          <t/>
        </is>
      </c>
      <c r="F397" s="2" t="inlineStr">
        <is>
          <t/>
        </is>
      </c>
      <c r="G397" s="2" t="inlineStr">
        <is>
          <t>Suministro de material de obra para reparaciones de saneamiento a realizar por la brigada municipal anual.</t>
        </is>
      </c>
      <c r="H397" s="2" t="inlineStr">
        <is>
          <t>Suministro de material de obra para reparaciones de saneamiento a realizar por la brigada municipal anual.</t>
        </is>
      </c>
      <c r="I397" s="2" t="inlineStr">
        <is>
          <t/>
        </is>
      </c>
      <c r="J397" s="2" t="inlineStr">
        <is>
          <t>07/04/2025</t>
        </is>
      </c>
      <c r="K397" s="2" t="inlineStr">
        <is>
          <t>2025/060</t>
        </is>
      </c>
      <c r="L397" s="2" t="inlineStr">
        <is>
          <t>Adjudicación provisional / definitiva</t>
        </is>
      </c>
      <c r="M397" s="2" t="inlineStr">
        <is>
          <t>true</t>
        </is>
      </c>
      <c r="N397" s="2" t="inlineStr">
        <is>
          <t/>
        </is>
      </c>
      <c r="O397" s="2" t="inlineStr">
        <is>
          <t/>
        </is>
      </c>
      <c r="P397" s="2" t="inlineStr">
        <is>
          <t/>
        </is>
      </c>
      <c r="Q397" s="2" t="inlineStr">
        <is>
          <t/>
        </is>
      </c>
      <c r="R397" s="2" t="inlineStr">
        <is>
          <t/>
        </is>
      </c>
      <c r="S397" s="2" t="inlineStr">
        <is>
          <t>https://www.contratacion.euskadi.eus/webkpe00-kpeperfi/es/contenidos/anuncio_contratacion/expcm427570/es_doc/images/logo_lezama.jpg</t>
        </is>
      </c>
      <c r="T397" s="2" t="inlineStr">
        <is>
          <t>Ayuntamiento de Lezama</t>
        </is>
      </c>
      <c r="U397" s="2" t="inlineStr">
        <is>
          <t>P4809400G - Ayuntamiento de Lezama</t>
        </is>
      </c>
      <c r="V397" s="2" t="inlineStr">
        <is>
          <t>Alcalde</t>
        </is>
      </c>
      <c r="W397" s="2" t="inlineStr">
        <is>
          <t/>
        </is>
      </c>
      <c r="X397" s="2" t="inlineStr">
        <is>
          <t/>
        </is>
      </c>
      <c r="Y397" s="2" t="inlineStr">
        <is>
          <t/>
        </is>
      </c>
      <c r="Z397" s="2" t="inlineStr">
        <is>
          <t>https://www.contratacion.euskadi.eus/anuncio_contratacion/suministro-material-obra-reparaciones-saneamiento-realizar-brigada-municipal-anual/webkpe00-kpesimpc/es/</t>
        </is>
      </c>
      <c r="AA397" s="2" t="inlineStr">
        <is>
          <t>https://www.contratacion.euskadi.eus/webkpe00-kpesimpc/es/contenidos/anuncio_contratacion/expcm427570/es_doc/index.html</t>
        </is>
      </c>
      <c r="AB397" s="2" t="inlineStr">
        <is>
          <t>https://www.contratacion.euskadi.eus/contenidos/anuncio_contratacion/expcm427570/es_doc/data/es_r01dtpd019610103eff82765006976eedec29119a9</t>
        </is>
      </c>
      <c r="AC397" s="2" t="inlineStr">
        <is>
          <t>https://www.contratacion.euskadi.eus/contenidos/anuncio_contratacion/expcm427570/r01Index/expcm427570-idxContent.xml</t>
        </is>
      </c>
      <c r="AD397" s="2" t="inlineStr">
        <is>
          <t>12/01/2026</t>
        </is>
      </c>
      <c r="AE397" s="2" t="inlineStr">
        <is>
          <t>r01etpd15a1e2c069119047c12713b2c221e1a42da</t>
        </is>
      </c>
      <c r="AF397" s="2" t="inlineStr">
        <is>
          <t>Ayuntamiento de Lezama</t>
        </is>
      </c>
      <c r="AG397" s="2" t="inlineStr">
        <is>
          <t>r01etpd15a1e2e4b3819047c12ac6af9a8d7f6ff64</t>
        </is>
      </c>
      <c r="AH397" s="2" t="inlineStr">
        <is>
          <t>Ayuntamiento de Lezama</t>
        </is>
      </c>
      <c r="AI397" s="2" t="inlineStr">
        <is>
          <t/>
        </is>
      </c>
      <c r="AJ397" s="2" t="inlineStr">
        <is>
          <t/>
        </is>
      </c>
    </row>
    <row r="398" customHeight="true" ht="15.0">
      <c r="A398" s="2" t="inlineStr">
        <is>
          <t>Trabajos de herrería en distintos locales municipales.</t>
        </is>
      </c>
      <c r="B398" s="2" t="inlineStr">
        <is>
          <t/>
        </is>
      </c>
      <c r="C398" s="2" t="inlineStr">
        <is>
          <t>Gobierno Vasco</t>
        </is>
      </c>
      <c r="D398" s="2" t="inlineStr">
        <is>
          <t/>
        </is>
      </c>
      <c r="E398" s="2" t="inlineStr">
        <is>
          <t/>
        </is>
      </c>
      <c r="F398" s="2" t="inlineStr">
        <is>
          <t/>
        </is>
      </c>
      <c r="G398" s="2" t="inlineStr">
        <is>
          <t>Trabajos de herrería en distintos locales municipales.</t>
        </is>
      </c>
      <c r="H398" s="2" t="inlineStr">
        <is>
          <t>Trabajos de herrería en distintos locales municipales.</t>
        </is>
      </c>
      <c r="I398" s="2" t="inlineStr">
        <is>
          <t/>
        </is>
      </c>
      <c r="J398" s="2" t="inlineStr">
        <is>
          <t>07/04/2025</t>
        </is>
      </c>
      <c r="K398" s="2" t="inlineStr">
        <is>
          <t>2025/065</t>
        </is>
      </c>
      <c r="L398" s="2" t="inlineStr">
        <is>
          <t>Adjudicación provisional / definitiva</t>
        </is>
      </c>
      <c r="M398" s="2" t="inlineStr">
        <is>
          <t>true</t>
        </is>
      </c>
      <c r="N398" s="2" t="inlineStr">
        <is>
          <t/>
        </is>
      </c>
      <c r="O398" s="2" t="inlineStr">
        <is>
          <t/>
        </is>
      </c>
      <c r="P398" s="2" t="inlineStr">
        <is>
          <t/>
        </is>
      </c>
      <c r="Q398" s="2" t="inlineStr">
        <is>
          <t/>
        </is>
      </c>
      <c r="R398" s="2" t="inlineStr">
        <is>
          <t/>
        </is>
      </c>
      <c r="S398" s="2" t="inlineStr">
        <is>
          <t>https://www.contratacion.euskadi.eus/webkpe00-kpeperfi/es/contenidos/anuncio_contratacion/expcm427571/es_doc/images/logo_lezama.jpg</t>
        </is>
      </c>
      <c r="T398" s="2" t="inlineStr">
        <is>
          <t>Ayuntamiento de Lezama</t>
        </is>
      </c>
      <c r="U398" s="2" t="inlineStr">
        <is>
          <t>P4809400G - Ayuntamiento de Lezama</t>
        </is>
      </c>
      <c r="V398" s="2" t="inlineStr">
        <is>
          <t>Alcalde</t>
        </is>
      </c>
      <c r="W398" s="2" t="inlineStr">
        <is>
          <t/>
        </is>
      </c>
      <c r="X398" s="2" t="inlineStr">
        <is>
          <t/>
        </is>
      </c>
      <c r="Y398" s="2" t="inlineStr">
        <is>
          <t/>
        </is>
      </c>
      <c r="Z398" s="2" t="inlineStr">
        <is>
          <t>https://www.contratacion.euskadi.eus/anuncio_contratacion/trabajos-herreria-distintos-locales-municipales/webkpe00-kpesimpc/es/</t>
        </is>
      </c>
      <c r="AA398" s="2" t="inlineStr">
        <is>
          <t>https://www.contratacion.euskadi.eus/webkpe00-kpesimpc/es/contenidos/anuncio_contratacion/expcm427571/es_doc/index.html</t>
        </is>
      </c>
      <c r="AB398" s="2" t="inlineStr">
        <is>
          <t>https://www.contratacion.euskadi.eus/contenidos/anuncio_contratacion/expcm427571/es_doc/data/es_r01dtpd196101433a8518ba55f3cbac3a7ef5e7d48</t>
        </is>
      </c>
      <c r="AC398" s="2" t="inlineStr">
        <is>
          <t>https://www.contratacion.euskadi.eus/contenidos/anuncio_contratacion/expcm427571/r01Index/expcm427571-idxContent.xml</t>
        </is>
      </c>
      <c r="AD398" s="2" t="inlineStr">
        <is>
          <t>12/01/2026</t>
        </is>
      </c>
      <c r="AE398" s="2" t="inlineStr">
        <is>
          <t>r01etpd15a1e2c069119047c12713b2c221e1a42da</t>
        </is>
      </c>
      <c r="AF398" s="2" t="inlineStr">
        <is>
          <t>Ayuntamiento de Lezama</t>
        </is>
      </c>
      <c r="AG398" s="2" t="inlineStr">
        <is>
          <t>r01etpd15a1e2e4b3819047c12ac6af9a8d7f6ff64</t>
        </is>
      </c>
      <c r="AH398" s="2" t="inlineStr">
        <is>
          <t>Ayuntamiento de Lezama</t>
        </is>
      </c>
      <c r="AI398" s="2" t="inlineStr">
        <is>
          <t/>
        </is>
      </c>
      <c r="AJ398" s="2" t="inlineStr">
        <is>
          <t/>
        </is>
      </c>
    </row>
    <row r="399" customHeight="true" ht="15.0">
      <c r="A399" s="2" t="inlineStr">
        <is>
          <t>Presentación y posterior cine-forum de la película "Siempre nos quedará mañana" el 14 de febrero en el aula de cultura.</t>
        </is>
      </c>
      <c r="B399" s="2" t="inlineStr">
        <is>
          <t/>
        </is>
      </c>
      <c r="C399" s="2" t="inlineStr">
        <is>
          <t>Gobierno Vasco</t>
        </is>
      </c>
      <c r="D399" s="2" t="inlineStr">
        <is>
          <t/>
        </is>
      </c>
      <c r="E399" s="2" t="inlineStr">
        <is>
          <t/>
        </is>
      </c>
      <c r="F399" s="2" t="inlineStr">
        <is>
          <t/>
        </is>
      </c>
      <c r="G399" s="2" t="inlineStr">
        <is>
          <t>Presentación y posterior cine-forum de la película "Siempre nos quedará mañana" el 14 de febrero en el aula de cultura.</t>
        </is>
      </c>
      <c r="H399" s="2" t="inlineStr">
        <is>
          <t>Presentación y posterior cine-forum de la película "Siempre nos quedará mañana" el 14 de febrero en el aula de cultura.</t>
        </is>
      </c>
      <c r="I399" s="2" t="inlineStr">
        <is>
          <t/>
        </is>
      </c>
      <c r="J399" s="2" t="inlineStr">
        <is>
          <t>07/04/2025</t>
        </is>
      </c>
      <c r="K399" s="2" t="inlineStr">
        <is>
          <t>2025/069</t>
        </is>
      </c>
      <c r="L399" s="2" t="inlineStr">
        <is>
          <t>Adjudicación provisional / definitiva</t>
        </is>
      </c>
      <c r="M399" s="2" t="inlineStr">
        <is>
          <t>true</t>
        </is>
      </c>
      <c r="N399" s="2" t="inlineStr">
        <is>
          <t/>
        </is>
      </c>
      <c r="O399" s="2" t="inlineStr">
        <is>
          <t/>
        </is>
      </c>
      <c r="P399" s="2" t="inlineStr">
        <is>
          <t/>
        </is>
      </c>
      <c r="Q399" s="2" t="inlineStr">
        <is>
          <t/>
        </is>
      </c>
      <c r="R399" s="2" t="inlineStr">
        <is>
          <t/>
        </is>
      </c>
      <c r="S399" s="2" t="inlineStr">
        <is>
          <t>https://www.contratacion.euskadi.eus/webkpe00-kpeperfi/es/contenidos/anuncio_contratacion/expcm427572/es_doc/images/logo_lezama.jpg</t>
        </is>
      </c>
      <c r="T399" s="2" t="inlineStr">
        <is>
          <t>Ayuntamiento de Lezama</t>
        </is>
      </c>
      <c r="U399" s="2" t="inlineStr">
        <is>
          <t>P4809400G - Ayuntamiento de Lezama</t>
        </is>
      </c>
      <c r="V399" s="2" t="inlineStr">
        <is>
          <t>Alcalde</t>
        </is>
      </c>
      <c r="W399" s="2" t="inlineStr">
        <is>
          <t/>
        </is>
      </c>
      <c r="X399" s="2" t="inlineStr">
        <is>
          <t/>
        </is>
      </c>
      <c r="Y399" s="2" t="inlineStr">
        <is>
          <t/>
        </is>
      </c>
      <c r="Z399" s="2" t="inlineStr">
        <is>
          <t>https://www.contratacion.euskadi.eus/anuncio_contratacion/presentacion-y-posterior-cine-forum-pelicula-siempre-nos-quedara-manana-14-febrero-aula-cultura/webkpe00-kpesimpc/es/</t>
        </is>
      </c>
      <c r="AA399" s="2" t="inlineStr">
        <is>
          <t>https://www.contratacion.euskadi.eus/webkpe00-kpesimpc/es/contenidos/anuncio_contratacion/expcm427572/es_doc/index.html</t>
        </is>
      </c>
      <c r="AB399" s="2" t="inlineStr">
        <is>
          <t>https://www.contratacion.euskadi.eus/contenidos/anuncio_contratacion/expcm427572/es_doc/data/es_r01dtpd19610145a39518ba55f8da4120de838cd3e</t>
        </is>
      </c>
      <c r="AC399" s="2" t="inlineStr">
        <is>
          <t>https://www.contratacion.euskadi.eus/contenidos/anuncio_contratacion/expcm427572/r01Index/expcm427572-idxContent.xml</t>
        </is>
      </c>
      <c r="AD399" s="2" t="inlineStr">
        <is>
          <t>12/01/2026</t>
        </is>
      </c>
      <c r="AE399" s="2" t="inlineStr">
        <is>
          <t>r01etpd15a1e2c069119047c12713b2c221e1a42da</t>
        </is>
      </c>
      <c r="AF399" s="2" t="inlineStr">
        <is>
          <t>Ayuntamiento de Lezama</t>
        </is>
      </c>
      <c r="AG399" s="2" t="inlineStr">
        <is>
          <t>r01etpd15a1e2e4b3819047c12ac6af9a8d7f6ff64</t>
        </is>
      </c>
      <c r="AH399" s="2" t="inlineStr">
        <is>
          <t>Ayuntamiento de Lezama</t>
        </is>
      </c>
      <c r="AI399" s="2" t="inlineStr">
        <is>
          <t/>
        </is>
      </c>
      <c r="AJ399" s="2" t="inlineStr">
        <is>
          <t/>
        </is>
      </c>
    </row>
    <row r="400" customHeight="true" ht="15.0">
      <c r="A400" s="2" t="inlineStr">
        <is>
          <t>Suministro de árboles para Zuhaitz eguna el día 14/03/2025.</t>
        </is>
      </c>
      <c r="B400" s="2" t="inlineStr">
        <is>
          <t/>
        </is>
      </c>
      <c r="C400" s="2" t="inlineStr">
        <is>
          <t>Gobierno Vasco</t>
        </is>
      </c>
      <c r="D400" s="2" t="inlineStr">
        <is>
          <t/>
        </is>
      </c>
      <c r="E400" s="2" t="inlineStr">
        <is>
          <t/>
        </is>
      </c>
      <c r="F400" s="2" t="inlineStr">
        <is>
          <t/>
        </is>
      </c>
      <c r="G400" s="2" t="inlineStr">
        <is>
          <t>Suministro de árboles para Zuhaitz eguna el día 14/03/2025.</t>
        </is>
      </c>
      <c r="H400" s="2" t="inlineStr">
        <is>
          <t>Suministro de árboles para Zuhaitz eguna el día 14/03/2025.</t>
        </is>
      </c>
      <c r="I400" s="2" t="inlineStr">
        <is>
          <t/>
        </is>
      </c>
      <c r="J400" s="2" t="inlineStr">
        <is>
          <t>07/04/2025</t>
        </is>
      </c>
      <c r="K400" s="2" t="inlineStr">
        <is>
          <t>2025/070</t>
        </is>
      </c>
      <c r="L400" s="2" t="inlineStr">
        <is>
          <t>Adjudicación provisional / definitiva</t>
        </is>
      </c>
      <c r="M400" s="2" t="inlineStr">
        <is>
          <t>true</t>
        </is>
      </c>
      <c r="N400" s="2" t="inlineStr">
        <is>
          <t/>
        </is>
      </c>
      <c r="O400" s="2" t="inlineStr">
        <is>
          <t/>
        </is>
      </c>
      <c r="P400" s="2" t="inlineStr">
        <is>
          <t/>
        </is>
      </c>
      <c r="Q400" s="2" t="inlineStr">
        <is>
          <t/>
        </is>
      </c>
      <c r="R400" s="2" t="inlineStr">
        <is>
          <t/>
        </is>
      </c>
      <c r="S400" s="2" t="inlineStr">
        <is>
          <t>https://www.contratacion.euskadi.eus/webkpe00-kpeperfi/es/contenidos/anuncio_contratacion/expcm427573/es_doc/images/logo_lezama.jpg</t>
        </is>
      </c>
      <c r="T400" s="2" t="inlineStr">
        <is>
          <t>Ayuntamiento de Lezama</t>
        </is>
      </c>
      <c r="U400" s="2" t="inlineStr">
        <is>
          <t>P4809400G - Ayuntamiento de Lezama</t>
        </is>
      </c>
      <c r="V400" s="2" t="inlineStr">
        <is>
          <t>Alcalde</t>
        </is>
      </c>
      <c r="W400" s="2" t="inlineStr">
        <is>
          <t/>
        </is>
      </c>
      <c r="X400" s="2" t="inlineStr">
        <is>
          <t/>
        </is>
      </c>
      <c r="Y400" s="2" t="inlineStr">
        <is>
          <t/>
        </is>
      </c>
      <c r="Z400" s="2" t="inlineStr">
        <is>
          <t>https://www.contratacion.euskadi.eus/anuncio_contratacion/suministro-arboles-zuhaitz-eguna-dia-14-03-2025/webkpe00-kpesimpc/es/</t>
        </is>
      </c>
      <c r="AA400" s="2" t="inlineStr">
        <is>
          <t>https://www.contratacion.euskadi.eus/webkpe00-kpesimpc/es/contenidos/anuncio_contratacion/expcm427573/es_doc/index.html</t>
        </is>
      </c>
      <c r="AB400" s="2" t="inlineStr">
        <is>
          <t>https://www.contratacion.euskadi.eus/contenidos/anuncio_contratacion/expcm427573/es_doc/data/es_r01dtpd1961014822d518ba55f26d6a33448117470</t>
        </is>
      </c>
      <c r="AC400" s="2" t="inlineStr">
        <is>
          <t>https://www.contratacion.euskadi.eus/contenidos/anuncio_contratacion/expcm427573/r01Index/expcm427573-idxContent.xml</t>
        </is>
      </c>
      <c r="AD400" s="2" t="inlineStr">
        <is>
          <t>12/01/2026</t>
        </is>
      </c>
      <c r="AE400" s="2" t="inlineStr">
        <is>
          <t>r01etpd15a1e2c069119047c12713b2c221e1a42da</t>
        </is>
      </c>
      <c r="AF400" s="2" t="inlineStr">
        <is>
          <t>Ayuntamiento de Lezama</t>
        </is>
      </c>
      <c r="AG400" s="2" t="inlineStr">
        <is>
          <t>r01etpd15a1e2e4b3819047c12ac6af9a8d7f6ff64</t>
        </is>
      </c>
      <c r="AH400" s="2" t="inlineStr">
        <is>
          <t>Ayuntamiento de Lezama</t>
        </is>
      </c>
      <c r="AI400" s="2" t="inlineStr">
        <is>
          <t/>
        </is>
      </c>
      <c r="AJ400" s="2" t="inlineStr">
        <is>
          <t/>
        </is>
      </c>
    </row>
    <row r="401" customHeight="true" ht="15.0">
      <c r="A401" s="2" t="inlineStr">
        <is>
          <t>Servicio de limpieza de tuberías, colectores y pozos de las redes municipales de pluviales y fecales para el año 2025.</t>
        </is>
      </c>
      <c r="B401" s="2" t="inlineStr">
        <is>
          <t/>
        </is>
      </c>
      <c r="C401" s="2" t="inlineStr">
        <is>
          <t>Gobierno Vasco</t>
        </is>
      </c>
      <c r="D401" s="2" t="inlineStr">
        <is>
          <t/>
        </is>
      </c>
      <c r="E401" s="2" t="inlineStr">
        <is>
          <t/>
        </is>
      </c>
      <c r="F401" s="2" t="inlineStr">
        <is>
          <t/>
        </is>
      </c>
      <c r="G401" s="2" t="inlineStr">
        <is>
          <t>Servicio de limpieza de tuberías, colectores y pozos de las redes municipales de pluviales y fecales para el año 2025.</t>
        </is>
      </c>
      <c r="H401" s="2" t="inlineStr">
        <is>
          <t>Servicio de limpieza de tuberías, colectores y pozos de las redes municipales de pluviales y fecales para el año 2025.</t>
        </is>
      </c>
      <c r="I401" s="2" t="inlineStr">
        <is>
          <t/>
        </is>
      </c>
      <c r="J401" s="2" t="inlineStr">
        <is>
          <t>07/04/2025</t>
        </is>
      </c>
      <c r="K401" s="2" t="inlineStr">
        <is>
          <t>2025/071</t>
        </is>
      </c>
      <c r="L401" s="2" t="inlineStr">
        <is>
          <t>Adjudicación provisional / definitiva</t>
        </is>
      </c>
      <c r="M401" s="2" t="inlineStr">
        <is>
          <t>true</t>
        </is>
      </c>
      <c r="N401" s="2" t="inlineStr">
        <is>
          <t/>
        </is>
      </c>
      <c r="O401" s="2" t="inlineStr">
        <is>
          <t/>
        </is>
      </c>
      <c r="P401" s="2" t="inlineStr">
        <is>
          <t/>
        </is>
      </c>
      <c r="Q401" s="2" t="inlineStr">
        <is>
          <t/>
        </is>
      </c>
      <c r="R401" s="2" t="inlineStr">
        <is>
          <t/>
        </is>
      </c>
      <c r="S401" s="2" t="inlineStr">
        <is>
          <t>https://www.contratacion.euskadi.eus/webkpe00-kpeperfi/es/contenidos/anuncio_contratacion/expcm427574/es_doc/images/logo_lezama.jpg</t>
        </is>
      </c>
      <c r="T401" s="2" t="inlineStr">
        <is>
          <t>Ayuntamiento de Lezama</t>
        </is>
      </c>
      <c r="U401" s="2" t="inlineStr">
        <is>
          <t>P4809400G - Ayuntamiento de Lezama</t>
        </is>
      </c>
      <c r="V401" s="2" t="inlineStr">
        <is>
          <t>Alcalde</t>
        </is>
      </c>
      <c r="W401" s="2" t="inlineStr">
        <is>
          <t/>
        </is>
      </c>
      <c r="X401" s="2" t="inlineStr">
        <is>
          <t/>
        </is>
      </c>
      <c r="Y401" s="2" t="inlineStr">
        <is>
          <t/>
        </is>
      </c>
      <c r="Z401" s="2" t="inlineStr">
        <is>
          <t>https://www.contratacion.euskadi.eus/anuncio_contratacion/servicio-limpieza-tuberias-colectores-y-pozos-redes-municipales-pluviales-y-fecales-ano-2025/webkpe00-kpesimpc/es/</t>
        </is>
      </c>
      <c r="AA401" s="2" t="inlineStr">
        <is>
          <t>https://www.contratacion.euskadi.eus/webkpe00-kpesimpc/es/contenidos/anuncio_contratacion/expcm427574/es_doc/index.html</t>
        </is>
      </c>
      <c r="AB401" s="2" t="inlineStr">
        <is>
          <t>https://www.contratacion.euskadi.eus/contenidos/anuncio_contratacion/expcm427574/es_doc/data/es_r01dtpd1961014aa42518ba55f6e4a6d254bf1ddaf</t>
        </is>
      </c>
      <c r="AC401" s="2" t="inlineStr">
        <is>
          <t>https://www.contratacion.euskadi.eus/contenidos/anuncio_contratacion/expcm427574/r01Index/expcm427574-idxContent.xml</t>
        </is>
      </c>
      <c r="AD401" s="2" t="inlineStr">
        <is>
          <t>12/01/2026</t>
        </is>
      </c>
      <c r="AE401" s="2" t="inlineStr">
        <is>
          <t>r01etpd15a1e2c069119047c12713b2c221e1a42da</t>
        </is>
      </c>
      <c r="AF401" s="2" t="inlineStr">
        <is>
          <t>Ayuntamiento de Lezama</t>
        </is>
      </c>
      <c r="AG401" s="2" t="inlineStr">
        <is>
          <t>r01etpd15a1e2e4b3819047c12ac6af9a8d7f6ff64</t>
        </is>
      </c>
      <c r="AH401" s="2" t="inlineStr">
        <is>
          <t>Ayuntamiento de Lezama</t>
        </is>
      </c>
      <c r="AI401" s="2" t="inlineStr">
        <is>
          <t/>
        </is>
      </c>
      <c r="AJ401" s="2" t="inlineStr">
        <is>
          <t/>
        </is>
      </c>
    </row>
    <row r="402" customHeight="true" ht="15.0">
      <c r="A402" s="2" t="inlineStr">
        <is>
          <t>Realización de pequeñas obras y reparaciones en instalaciones de fontanería del municipio en el 2025.</t>
        </is>
      </c>
      <c r="B402" s="2" t="inlineStr">
        <is>
          <t/>
        </is>
      </c>
      <c r="C402" s="2" t="inlineStr">
        <is>
          <t>Gobierno Vasco</t>
        </is>
      </c>
      <c r="D402" s="2" t="inlineStr">
        <is>
          <t/>
        </is>
      </c>
      <c r="E402" s="2" t="inlineStr">
        <is>
          <t/>
        </is>
      </c>
      <c r="F402" s="2" t="inlineStr">
        <is>
          <t/>
        </is>
      </c>
      <c r="G402" s="2" t="inlineStr">
        <is>
          <t>Realización de pequeñas obras y reparaciones en instalaciones de fontanería del municipio en el 2025.</t>
        </is>
      </c>
      <c r="H402" s="2" t="inlineStr">
        <is>
          <t>Realización de pequeñas obras y reparaciones en instalaciones de fontanería del municipio en el 2025.</t>
        </is>
      </c>
      <c r="I402" s="2" t="inlineStr">
        <is>
          <t/>
        </is>
      </c>
      <c r="J402" s="2" t="inlineStr">
        <is>
          <t>07/04/2025</t>
        </is>
      </c>
      <c r="K402" s="2" t="inlineStr">
        <is>
          <t>2025/072</t>
        </is>
      </c>
      <c r="L402" s="2" t="inlineStr">
        <is>
          <t>Adjudicación provisional / definitiva</t>
        </is>
      </c>
      <c r="M402" s="2" t="inlineStr">
        <is>
          <t>true</t>
        </is>
      </c>
      <c r="N402" s="2" t="inlineStr">
        <is>
          <t/>
        </is>
      </c>
      <c r="O402" s="2" t="inlineStr">
        <is>
          <t/>
        </is>
      </c>
      <c r="P402" s="2" t="inlineStr">
        <is>
          <t/>
        </is>
      </c>
      <c r="Q402" s="2" t="inlineStr">
        <is>
          <t/>
        </is>
      </c>
      <c r="R402" s="2" t="inlineStr">
        <is>
          <t/>
        </is>
      </c>
      <c r="S402" s="2" t="inlineStr">
        <is>
          <t>https://www.contratacion.euskadi.eus/webkpe00-kpeperfi/es/contenidos/anuncio_contratacion/expcm427575/es_doc/images/logo_lezama.jpg</t>
        </is>
      </c>
      <c r="T402" s="2" t="inlineStr">
        <is>
          <t>Ayuntamiento de Lezama</t>
        </is>
      </c>
      <c r="U402" s="2" t="inlineStr">
        <is>
          <t>P4809400G - Ayuntamiento de Lezama</t>
        </is>
      </c>
      <c r="V402" s="2" t="inlineStr">
        <is>
          <t>Alcalde</t>
        </is>
      </c>
      <c r="W402" s="2" t="inlineStr">
        <is>
          <t/>
        </is>
      </c>
      <c r="X402" s="2" t="inlineStr">
        <is>
          <t/>
        </is>
      </c>
      <c r="Y402" s="2" t="inlineStr">
        <is>
          <t/>
        </is>
      </c>
      <c r="Z402" s="2" t="inlineStr">
        <is>
          <t>https://www.contratacion.euskadi.eus/anuncio_contratacion/realizacion-pequenas-obras-y-reparaciones-instalaciones-fontaneria-del-municipio-2025/webkpe00-kpesimpc/es/</t>
        </is>
      </c>
      <c r="AA402" s="2" t="inlineStr">
        <is>
          <t>https://www.contratacion.euskadi.eus/webkpe00-kpesimpc/es/contenidos/anuncio_contratacion/expcm427575/es_doc/index.html</t>
        </is>
      </c>
      <c r="AB402" s="2" t="inlineStr">
        <is>
          <t>https://www.contratacion.euskadi.eus/contenidos/anuncio_contratacion/expcm427575/es_doc/data/es_r01dtpd1961014d1a4518ba55fd9d574b1a7d440d5</t>
        </is>
      </c>
      <c r="AC402" s="2" t="inlineStr">
        <is>
          <t>https://www.contratacion.euskadi.eus/contenidos/anuncio_contratacion/expcm427575/r01Index/expcm427575-idxContent.xml</t>
        </is>
      </c>
      <c r="AD402" s="2" t="inlineStr">
        <is>
          <t>12/01/2026</t>
        </is>
      </c>
      <c r="AE402" s="2" t="inlineStr">
        <is>
          <t>r01etpd15a1e2c069119047c12713b2c221e1a42da</t>
        </is>
      </c>
      <c r="AF402" s="2" t="inlineStr">
        <is>
          <t>Ayuntamiento de Lezama</t>
        </is>
      </c>
      <c r="AG402" s="2" t="inlineStr">
        <is>
          <t>r01etpd15a1e2e4b3819047c12ac6af9a8d7f6ff64</t>
        </is>
      </c>
      <c r="AH402" s="2" t="inlineStr">
        <is>
          <t>Ayuntamiento de Lezama</t>
        </is>
      </c>
      <c r="AI402" s="2" t="inlineStr">
        <is>
          <t/>
        </is>
      </c>
      <c r="AJ402" s="2" t="inlineStr">
        <is>
          <t/>
        </is>
      </c>
    </row>
    <row r="403" customHeight="true" ht="15.0">
      <c r="A403" s="2" t="inlineStr">
        <is>
          <t>Mantenimiento preventivo y correctivo de los sistemas de protección contra intrusión y sistemas de protección contra incendio de los locales dependientes del Ayuntamiento en el 2025.</t>
        </is>
      </c>
      <c r="B403" s="2" t="inlineStr">
        <is>
          <t/>
        </is>
      </c>
      <c r="C403" s="2" t="inlineStr">
        <is>
          <t>Gobierno Vasco</t>
        </is>
      </c>
      <c r="D403" s="2" t="inlineStr">
        <is>
          <t/>
        </is>
      </c>
      <c r="E403" s="2" t="inlineStr">
        <is>
          <t/>
        </is>
      </c>
      <c r="F403" s="2" t="inlineStr">
        <is>
          <t/>
        </is>
      </c>
      <c r="G403" s="2" t="inlineStr">
        <is>
          <t>Mantenimiento preventivo y correctivo de los sistemas de protección contra intrusión y sistemas de protección contra incendio de los locales dependientes del Ayuntamiento en el 2025.</t>
        </is>
      </c>
      <c r="H403" s="2" t="inlineStr">
        <is>
          <t>Mantenimiento preventivo y correctivo de los sistemas de protección contra intrusión y sistemas de protección contra incendio de los locales dependientes del Ayuntamiento en el 2025.</t>
        </is>
      </c>
      <c r="I403" s="2" t="inlineStr">
        <is>
          <t/>
        </is>
      </c>
      <c r="J403" s="2" t="inlineStr">
        <is>
          <t>07/04/2025</t>
        </is>
      </c>
      <c r="K403" s="2" t="inlineStr">
        <is>
          <t>2025/073</t>
        </is>
      </c>
      <c r="L403" s="2" t="inlineStr">
        <is>
          <t>Adjudicación provisional / definitiva</t>
        </is>
      </c>
      <c r="M403" s="2" t="inlineStr">
        <is>
          <t>true</t>
        </is>
      </c>
      <c r="N403" s="2" t="inlineStr">
        <is>
          <t/>
        </is>
      </c>
      <c r="O403" s="2" t="inlineStr">
        <is>
          <t/>
        </is>
      </c>
      <c r="P403" s="2" t="inlineStr">
        <is>
          <t/>
        </is>
      </c>
      <c r="Q403" s="2" t="inlineStr">
        <is>
          <t/>
        </is>
      </c>
      <c r="R403" s="2" t="inlineStr">
        <is>
          <t/>
        </is>
      </c>
      <c r="S403" s="2" t="inlineStr">
        <is>
          <t>https://www.contratacion.euskadi.eus/webkpe00-kpeperfi/es/contenidos/anuncio_contratacion/expcm427576/es_doc/images/logo_lezama.jpg</t>
        </is>
      </c>
      <c r="T403" s="2" t="inlineStr">
        <is>
          <t>Ayuntamiento de Lezama</t>
        </is>
      </c>
      <c r="U403" s="2" t="inlineStr">
        <is>
          <t>P4809400G - Ayuntamiento de Lezama</t>
        </is>
      </c>
      <c r="V403" s="2" t="inlineStr">
        <is>
          <t>Alcalde</t>
        </is>
      </c>
      <c r="W403" s="2" t="inlineStr">
        <is>
          <t/>
        </is>
      </c>
      <c r="X403" s="2" t="inlineStr">
        <is>
          <t/>
        </is>
      </c>
      <c r="Y403" s="2" t="inlineStr">
        <is>
          <t/>
        </is>
      </c>
      <c r="Z403" s="2" t="inlineStr">
        <is>
          <t>https://www.contratacion.euskadi.eus/anuncio_contratacion/mantenimiento-preventivo-y-correctivo-sistemas-proteccion-intrusion-y-sistemas-proteccion-incendio-locales-dependientes-del-ayuntamiento-2025/webkpe00-kpesimpc/es/</t>
        </is>
      </c>
      <c r="AA403" s="2" t="inlineStr">
        <is>
          <t>https://www.contratacion.euskadi.eus/webkpe00-kpesimpc/es/contenidos/anuncio_contratacion/expcm427576/es_doc/index.html</t>
        </is>
      </c>
      <c r="AB403" s="2" t="inlineStr">
        <is>
          <t>https://www.contratacion.euskadi.eus/contenidos/anuncio_contratacion/expcm427576/es_doc/data/es_r01dtpd1961018c55262f5410292a9c61efb6d4b88</t>
        </is>
      </c>
      <c r="AC403" s="2" t="inlineStr">
        <is>
          <t>https://www.contratacion.euskadi.eus/contenidos/anuncio_contratacion/expcm427576/r01Index/expcm427576-idxContent.xml</t>
        </is>
      </c>
      <c r="AD403" s="2" t="inlineStr">
        <is>
          <t>12/01/2026</t>
        </is>
      </c>
      <c r="AE403" s="2" t="inlineStr">
        <is>
          <t>r01etpd15a1e2c069119047c12713b2c221e1a42da</t>
        </is>
      </c>
      <c r="AF403" s="2" t="inlineStr">
        <is>
          <t>Ayuntamiento de Lezama</t>
        </is>
      </c>
      <c r="AG403" s="2" t="inlineStr">
        <is>
          <t>r01etpd15a1e2e4b3819047c12ac6af9a8d7f6ff64</t>
        </is>
      </c>
      <c r="AH403" s="2" t="inlineStr">
        <is>
          <t>Ayuntamiento de Lezama</t>
        </is>
      </c>
      <c r="AI403" s="2" t="inlineStr">
        <is>
          <t/>
        </is>
      </c>
      <c r="AJ403" s="2" t="inlineStr">
        <is>
          <t/>
        </is>
      </c>
    </row>
    <row r="404" customHeight="true" ht="15.0">
      <c r="A404" s="2" t="inlineStr">
        <is>
          <t>Suministro de calefactor de aire portátil para el aula de pintura.</t>
        </is>
      </c>
      <c r="B404" s="2" t="inlineStr">
        <is>
          <t/>
        </is>
      </c>
      <c r="C404" s="2" t="inlineStr">
        <is>
          <t>Gobierno Vasco</t>
        </is>
      </c>
      <c r="D404" s="2" t="inlineStr">
        <is>
          <t/>
        </is>
      </c>
      <c r="E404" s="2" t="inlineStr">
        <is>
          <t/>
        </is>
      </c>
      <c r="F404" s="2" t="inlineStr">
        <is>
          <t/>
        </is>
      </c>
      <c r="G404" s="2" t="inlineStr">
        <is>
          <t>Suministro de calefactor de aire portátil para el aula de pintura.</t>
        </is>
      </c>
      <c r="H404" s="2" t="inlineStr">
        <is>
          <t>Suministro de calefactor de aire portátil para el aula de pintura.</t>
        </is>
      </c>
      <c r="I404" s="2" t="inlineStr">
        <is>
          <t/>
        </is>
      </c>
      <c r="J404" s="2" t="inlineStr">
        <is>
          <t>07/04/2025</t>
        </is>
      </c>
      <c r="K404" s="2" t="inlineStr">
        <is>
          <t>2025/074</t>
        </is>
      </c>
      <c r="L404" s="2" t="inlineStr">
        <is>
          <t>Adjudicación provisional / definitiva</t>
        </is>
      </c>
      <c r="M404" s="2" t="inlineStr">
        <is>
          <t>true</t>
        </is>
      </c>
      <c r="N404" s="2" t="inlineStr">
        <is>
          <t/>
        </is>
      </c>
      <c r="O404" s="2" t="inlineStr">
        <is>
          <t/>
        </is>
      </c>
      <c r="P404" s="2" t="inlineStr">
        <is>
          <t/>
        </is>
      </c>
      <c r="Q404" s="2" t="inlineStr">
        <is>
          <t/>
        </is>
      </c>
      <c r="R404" s="2" t="inlineStr">
        <is>
          <t/>
        </is>
      </c>
      <c r="S404" s="2" t="inlineStr">
        <is>
          <t>https://www.contratacion.euskadi.eus/webkpe00-kpeperfi/es/contenidos/anuncio_contratacion/expcm427577/es_doc/images/logo_lezama.jpg</t>
        </is>
      </c>
      <c r="T404" s="2" t="inlineStr">
        <is>
          <t>Ayuntamiento de Lezama</t>
        </is>
      </c>
      <c r="U404" s="2" t="inlineStr">
        <is>
          <t>P4809400G - Ayuntamiento de Lezama</t>
        </is>
      </c>
      <c r="V404" s="2" t="inlineStr">
        <is>
          <t>Alcalde</t>
        </is>
      </c>
      <c r="W404" s="2" t="inlineStr">
        <is>
          <t/>
        </is>
      </c>
      <c r="X404" s="2" t="inlineStr">
        <is>
          <t/>
        </is>
      </c>
      <c r="Y404" s="2" t="inlineStr">
        <is>
          <t/>
        </is>
      </c>
      <c r="Z404" s="2" t="inlineStr">
        <is>
          <t>https://www.contratacion.euskadi.eus/anuncio_contratacion/suministro-calefactor-aire-portatil-aula-pintura/webkpe00-kpesimpc/es/</t>
        </is>
      </c>
      <c r="AA404" s="2" t="inlineStr">
        <is>
          <t>https://www.contratacion.euskadi.eus/webkpe00-kpesimpc/es/contenidos/anuncio_contratacion/expcm427577/es_doc/index.html</t>
        </is>
      </c>
      <c r="AB404" s="2" t="inlineStr">
        <is>
          <t>https://www.contratacion.euskadi.eus/contenidos/anuncio_contratacion/expcm427577/es_doc/data/es_r01dtpd1961018ed2262f54102ebeec685230c0475</t>
        </is>
      </c>
      <c r="AC404" s="2" t="inlineStr">
        <is>
          <t>https://www.contratacion.euskadi.eus/contenidos/anuncio_contratacion/expcm427577/r01Index/expcm427577-idxContent.xml</t>
        </is>
      </c>
      <c r="AD404" s="2" t="inlineStr">
        <is>
          <t>12/01/2026</t>
        </is>
      </c>
      <c r="AE404" s="2" t="inlineStr">
        <is>
          <t>r01etpd15a1e2c069119047c12713b2c221e1a42da</t>
        </is>
      </c>
      <c r="AF404" s="2" t="inlineStr">
        <is>
          <t>Ayuntamiento de Lezama</t>
        </is>
      </c>
      <c r="AG404" s="2" t="inlineStr">
        <is>
          <t>r01etpd15a1e2e4b3819047c12ac6af9a8d7f6ff64</t>
        </is>
      </c>
      <c r="AH404" s="2" t="inlineStr">
        <is>
          <t>Ayuntamiento de Lezama</t>
        </is>
      </c>
      <c r="AI404" s="2" t="inlineStr">
        <is>
          <t/>
        </is>
      </c>
      <c r="AJ404" s="2" t="inlineStr">
        <is>
          <t/>
        </is>
      </c>
    </row>
    <row r="405" customHeight="true" ht="15.0">
      <c r="A405" s="2" t="inlineStr">
        <is>
          <t>Suministro de una motosierra para la brigada municipal.</t>
        </is>
      </c>
      <c r="B405" s="2" t="inlineStr">
        <is>
          <t/>
        </is>
      </c>
      <c r="C405" s="2" t="inlineStr">
        <is>
          <t>Gobierno Vasco</t>
        </is>
      </c>
      <c r="D405" s="2" t="inlineStr">
        <is>
          <t/>
        </is>
      </c>
      <c r="E405" s="2" t="inlineStr">
        <is>
          <t/>
        </is>
      </c>
      <c r="F405" s="2" t="inlineStr">
        <is>
          <t/>
        </is>
      </c>
      <c r="G405" s="2" t="inlineStr">
        <is>
          <t>Suministro de una motosierra para la brigada municipal.</t>
        </is>
      </c>
      <c r="H405" s="2" t="inlineStr">
        <is>
          <t>Suministro de una motosierra para la brigada municipal.</t>
        </is>
      </c>
      <c r="I405" s="2" t="inlineStr">
        <is>
          <t/>
        </is>
      </c>
      <c r="J405" s="2" t="inlineStr">
        <is>
          <t>07/04/2025</t>
        </is>
      </c>
      <c r="K405" s="2" t="inlineStr">
        <is>
          <t>2025/075</t>
        </is>
      </c>
      <c r="L405" s="2" t="inlineStr">
        <is>
          <t>Adjudicación provisional / definitiva</t>
        </is>
      </c>
      <c r="M405" s="2" t="inlineStr">
        <is>
          <t>true</t>
        </is>
      </c>
      <c r="N405" s="2" t="inlineStr">
        <is>
          <t/>
        </is>
      </c>
      <c r="O405" s="2" t="inlineStr">
        <is>
          <t/>
        </is>
      </c>
      <c r="P405" s="2" t="inlineStr">
        <is>
          <t/>
        </is>
      </c>
      <c r="Q405" s="2" t="inlineStr">
        <is>
          <t/>
        </is>
      </c>
      <c r="R405" s="2" t="inlineStr">
        <is>
          <t/>
        </is>
      </c>
      <c r="S405" s="2" t="inlineStr">
        <is>
          <t>https://www.contratacion.euskadi.eus/webkpe00-kpeperfi/es/contenidos/anuncio_contratacion/expcm427578/es_doc/images/logo_lezama.jpg</t>
        </is>
      </c>
      <c r="T405" s="2" t="inlineStr">
        <is>
          <t>Ayuntamiento de Lezama</t>
        </is>
      </c>
      <c r="U405" s="2" t="inlineStr">
        <is>
          <t>P4809400G - Ayuntamiento de Lezama</t>
        </is>
      </c>
      <c r="V405" s="2" t="inlineStr">
        <is>
          <t>Alcalde</t>
        </is>
      </c>
      <c r="W405" s="2" t="inlineStr">
        <is>
          <t/>
        </is>
      </c>
      <c r="X405" s="2" t="inlineStr">
        <is>
          <t/>
        </is>
      </c>
      <c r="Y405" s="2" t="inlineStr">
        <is>
          <t/>
        </is>
      </c>
      <c r="Z405" s="2" t="inlineStr">
        <is>
          <t>https://www.contratacion.euskadi.eus/anuncio_contratacion/suministro-motosierra-brigada-municipal/webkpe00-kpesimpc/es/</t>
        </is>
      </c>
      <c r="AA405" s="2" t="inlineStr">
        <is>
          <t>https://www.contratacion.euskadi.eus/webkpe00-kpesimpc/es/contenidos/anuncio_contratacion/expcm427578/es_doc/index.html</t>
        </is>
      </c>
      <c r="AB405" s="2" t="inlineStr">
        <is>
          <t>https://www.contratacion.euskadi.eus/contenidos/anuncio_contratacion/expcm427578/es_doc/data/es_r01dtpd196101914dd62f541021d0e452819ea5190</t>
        </is>
      </c>
      <c r="AC405" s="2" t="inlineStr">
        <is>
          <t>https://www.contratacion.euskadi.eus/contenidos/anuncio_contratacion/expcm427578/r01Index/expcm427578-idxContent.xml</t>
        </is>
      </c>
      <c r="AD405" s="2" t="inlineStr">
        <is>
          <t>12/01/2026</t>
        </is>
      </c>
      <c r="AE405" s="2" t="inlineStr">
        <is>
          <t>r01etpd15a1e2c069119047c12713b2c221e1a42da</t>
        </is>
      </c>
      <c r="AF405" s="2" t="inlineStr">
        <is>
          <t>Ayuntamiento de Lezama</t>
        </is>
      </c>
      <c r="AG405" s="2" t="inlineStr">
        <is>
          <t>r01etpd15a1e2e4b3819047c12ac6af9a8d7f6ff64</t>
        </is>
      </c>
      <c r="AH405" s="2" t="inlineStr">
        <is>
          <t>Ayuntamiento de Lezama</t>
        </is>
      </c>
      <c r="AI405" s="2" t="inlineStr">
        <is>
          <t/>
        </is>
      </c>
      <c r="AJ405" s="2" t="inlineStr">
        <is>
          <t/>
        </is>
      </c>
    </row>
    <row r="406" customHeight="true" ht="15.0">
      <c r="A406" s="2" t="inlineStr">
        <is>
          <t>Reparación de la rejilla en el frontón municipal.</t>
        </is>
      </c>
      <c r="B406" s="2" t="inlineStr">
        <is>
          <t/>
        </is>
      </c>
      <c r="C406" s="2" t="inlineStr">
        <is>
          <t>Gobierno Vasco</t>
        </is>
      </c>
      <c r="D406" s="2" t="inlineStr">
        <is>
          <t/>
        </is>
      </c>
      <c r="E406" s="2" t="inlineStr">
        <is>
          <t/>
        </is>
      </c>
      <c r="F406" s="2" t="inlineStr">
        <is>
          <t/>
        </is>
      </c>
      <c r="G406" s="2" t="inlineStr">
        <is>
          <t>Reparación de la rejilla en el frontón municipal.</t>
        </is>
      </c>
      <c r="H406" s="2" t="inlineStr">
        <is>
          <t>Reparación de la rejilla en el frontón municipal.</t>
        </is>
      </c>
      <c r="I406" s="2" t="inlineStr">
        <is>
          <t/>
        </is>
      </c>
      <c r="J406" s="2" t="inlineStr">
        <is>
          <t>07/04/2025</t>
        </is>
      </c>
      <c r="K406" s="2" t="inlineStr">
        <is>
          <t>2025/076</t>
        </is>
      </c>
      <c r="L406" s="2" t="inlineStr">
        <is>
          <t>Adjudicación provisional / definitiva</t>
        </is>
      </c>
      <c r="M406" s="2" t="inlineStr">
        <is>
          <t>true</t>
        </is>
      </c>
      <c r="N406" s="2" t="inlineStr">
        <is>
          <t/>
        </is>
      </c>
      <c r="O406" s="2" t="inlineStr">
        <is>
          <t/>
        </is>
      </c>
      <c r="P406" s="2" t="inlineStr">
        <is>
          <t/>
        </is>
      </c>
      <c r="Q406" s="2" t="inlineStr">
        <is>
          <t/>
        </is>
      </c>
      <c r="R406" s="2" t="inlineStr">
        <is>
          <t/>
        </is>
      </c>
      <c r="S406" s="2" t="inlineStr">
        <is>
          <t>https://www.contratacion.euskadi.eus/webkpe00-kpeperfi/es/contenidos/anuncio_contratacion/expcm427579/es_doc/images/logo_lezama.jpg</t>
        </is>
      </c>
      <c r="T406" s="2" t="inlineStr">
        <is>
          <t>Ayuntamiento de Lezama</t>
        </is>
      </c>
      <c r="U406" s="2" t="inlineStr">
        <is>
          <t>P4809400G - Ayuntamiento de Lezama</t>
        </is>
      </c>
      <c r="V406" s="2" t="inlineStr">
        <is>
          <t>Alcalde</t>
        </is>
      </c>
      <c r="W406" s="2" t="inlineStr">
        <is>
          <t/>
        </is>
      </c>
      <c r="X406" s="2" t="inlineStr">
        <is>
          <t/>
        </is>
      </c>
      <c r="Y406" s="2" t="inlineStr">
        <is>
          <t/>
        </is>
      </c>
      <c r="Z406" s="2" t="inlineStr">
        <is>
          <t>https://www.contratacion.euskadi.eus/anuncio_contratacion/reparacion-rejilla-fronton-municipal/webkpe00-kpesimpc/es/</t>
        </is>
      </c>
      <c r="AA406" s="2" t="inlineStr">
        <is>
          <t>https://www.contratacion.euskadi.eus/webkpe00-kpesimpc/es/contenidos/anuncio_contratacion/expcm427579/es_doc/index.html</t>
        </is>
      </c>
      <c r="AB406" s="2" t="inlineStr">
        <is>
          <t>https://www.contratacion.euskadi.eus/contenidos/anuncio_contratacion/expcm427579/es_doc/data/es_r01dtpd19610193cc662f54102800b03edd72342e1</t>
        </is>
      </c>
      <c r="AC406" s="2" t="inlineStr">
        <is>
          <t>https://www.contratacion.euskadi.eus/contenidos/anuncio_contratacion/expcm427579/r01Index/expcm427579-idxContent.xml</t>
        </is>
      </c>
      <c r="AD406" s="2" t="inlineStr">
        <is>
          <t>12/01/2026</t>
        </is>
      </c>
      <c r="AE406" s="2" t="inlineStr">
        <is>
          <t>r01etpd15a1e2c069119047c12713b2c221e1a42da</t>
        </is>
      </c>
      <c r="AF406" s="2" t="inlineStr">
        <is>
          <t>Ayuntamiento de Lezama</t>
        </is>
      </c>
      <c r="AG406" s="2" t="inlineStr">
        <is>
          <t>r01etpd15a1e2e4b3819047c12ac6af9a8d7f6ff64</t>
        </is>
      </c>
      <c r="AH406" s="2" t="inlineStr">
        <is>
          <t>Ayuntamiento de Lezama</t>
        </is>
      </c>
      <c r="AI406" s="2" t="inlineStr">
        <is>
          <t/>
        </is>
      </c>
      <c r="AJ406" s="2" t="inlineStr">
        <is>
          <t/>
        </is>
      </c>
    </row>
    <row r="407" customHeight="true" ht="15.0">
      <c r="A407" s="2" t="inlineStr">
        <is>
          <t>Suministro diverso de material para uso de la brigada municipal.</t>
        </is>
      </c>
      <c r="B407" s="2" t="inlineStr">
        <is>
          <t/>
        </is>
      </c>
      <c r="C407" s="2" t="inlineStr">
        <is>
          <t>Gobierno Vasco</t>
        </is>
      </c>
      <c r="D407" s="2" t="inlineStr">
        <is>
          <t/>
        </is>
      </c>
      <c r="E407" s="2" t="inlineStr">
        <is>
          <t/>
        </is>
      </c>
      <c r="F407" s="2" t="inlineStr">
        <is>
          <t/>
        </is>
      </c>
      <c r="G407" s="2" t="inlineStr">
        <is>
          <t>Suministro diverso de material para uso de la brigada municipal.</t>
        </is>
      </c>
      <c r="H407" s="2" t="inlineStr">
        <is>
          <t>Suministro diverso de material para uso de la brigada municipal.</t>
        </is>
      </c>
      <c r="I407" s="2" t="inlineStr">
        <is>
          <t/>
        </is>
      </c>
      <c r="J407" s="2" t="inlineStr">
        <is>
          <t>07/04/2025</t>
        </is>
      </c>
      <c r="K407" s="2" t="inlineStr">
        <is>
          <t>2025/077</t>
        </is>
      </c>
      <c r="L407" s="2" t="inlineStr">
        <is>
          <t>Adjudicación provisional / definitiva</t>
        </is>
      </c>
      <c r="M407" s="2" t="inlineStr">
        <is>
          <t>true</t>
        </is>
      </c>
      <c r="N407" s="2" t="inlineStr">
        <is>
          <t/>
        </is>
      </c>
      <c r="O407" s="2" t="inlineStr">
        <is>
          <t/>
        </is>
      </c>
      <c r="P407" s="2" t="inlineStr">
        <is>
          <t/>
        </is>
      </c>
      <c r="Q407" s="2" t="inlineStr">
        <is>
          <t/>
        </is>
      </c>
      <c r="R407" s="2" t="inlineStr">
        <is>
          <t/>
        </is>
      </c>
      <c r="S407" s="2" t="inlineStr">
        <is>
          <t>https://www.contratacion.euskadi.eus/webkpe00-kpeperfi/es/contenidos/anuncio_contratacion/expcm427580/es_doc/images/logo_lezama.jpg</t>
        </is>
      </c>
      <c r="T407" s="2" t="inlineStr">
        <is>
          <t>Ayuntamiento de Lezama</t>
        </is>
      </c>
      <c r="U407" s="2" t="inlineStr">
        <is>
          <t>P4809400G - Ayuntamiento de Lezama</t>
        </is>
      </c>
      <c r="V407" s="2" t="inlineStr">
        <is>
          <t>Alcalde</t>
        </is>
      </c>
      <c r="W407" s="2" t="inlineStr">
        <is>
          <t/>
        </is>
      </c>
      <c r="X407" s="2" t="inlineStr">
        <is>
          <t/>
        </is>
      </c>
      <c r="Y407" s="2" t="inlineStr">
        <is>
          <t/>
        </is>
      </c>
      <c r="Z407" s="2" t="inlineStr">
        <is>
          <t>https://www.contratacion.euskadi.eus/anuncio_contratacion/suministro-diverso-material-uso-brigada-municipal/webkpe00-kpesimpc/es/</t>
        </is>
      </c>
      <c r="AA407" s="2" t="inlineStr">
        <is>
          <t>https://www.contratacion.euskadi.eus/webkpe00-kpesimpc/es/contenidos/anuncio_contratacion/expcm427580/es_doc/index.html</t>
        </is>
      </c>
      <c r="AB407" s="2" t="inlineStr">
        <is>
          <t>https://www.contratacion.euskadi.eus/contenidos/anuncio_contratacion/expcm427580/es_doc/data/es_r01dtpd196101964a762f54102abae9c960df31636</t>
        </is>
      </c>
      <c r="AC407" s="2" t="inlineStr">
        <is>
          <t>https://www.contratacion.euskadi.eus/contenidos/anuncio_contratacion/expcm427580/r01Index/expcm427580-idxContent.xml</t>
        </is>
      </c>
      <c r="AD407" s="2" t="inlineStr">
        <is>
          <t>12/01/2026</t>
        </is>
      </c>
      <c r="AE407" s="2" t="inlineStr">
        <is>
          <t>r01etpd15a1e2c069119047c12713b2c221e1a42da</t>
        </is>
      </c>
      <c r="AF407" s="2" t="inlineStr">
        <is>
          <t>Ayuntamiento de Lezama</t>
        </is>
      </c>
      <c r="AG407" s="2" t="inlineStr">
        <is>
          <t>r01etpd15a1e2e4b3819047c12ac6af9a8d7f6ff64</t>
        </is>
      </c>
      <c r="AH407" s="2" t="inlineStr">
        <is>
          <t>Ayuntamiento de Lezama</t>
        </is>
      </c>
      <c r="AI407" s="2" t="inlineStr">
        <is>
          <t/>
        </is>
      </c>
      <c r="AJ407" s="2" t="inlineStr">
        <is>
          <t/>
        </is>
      </c>
    </row>
    <row r="408" customHeight="true" ht="15.0">
      <c r="A408" s="2" t="inlineStr">
        <is>
          <t>Pequeñas obras y reparaciones en instalaciones eléctricas municipales en el 2025.</t>
        </is>
      </c>
      <c r="B408" s="2" t="inlineStr">
        <is>
          <t/>
        </is>
      </c>
      <c r="C408" s="2" t="inlineStr">
        <is>
          <t>Gobierno Vasco</t>
        </is>
      </c>
      <c r="D408" s="2" t="inlineStr">
        <is>
          <t/>
        </is>
      </c>
      <c r="E408" s="2" t="inlineStr">
        <is>
          <t/>
        </is>
      </c>
      <c r="F408" s="2" t="inlineStr">
        <is>
          <t/>
        </is>
      </c>
      <c r="G408" s="2" t="inlineStr">
        <is>
          <t>Pequeñas obras y reparaciones en instalaciones eléctricas municipales en el 2025.</t>
        </is>
      </c>
      <c r="H408" s="2" t="inlineStr">
        <is>
          <t>Pequeñas obras y reparaciones en instalaciones eléctricas municipales en el 2025.</t>
        </is>
      </c>
      <c r="I408" s="2" t="inlineStr">
        <is>
          <t/>
        </is>
      </c>
      <c r="J408" s="2" t="inlineStr">
        <is>
          <t>07/04/2025</t>
        </is>
      </c>
      <c r="K408" s="2" t="inlineStr">
        <is>
          <t>2025/078</t>
        </is>
      </c>
      <c r="L408" s="2" t="inlineStr">
        <is>
          <t>Adjudicación provisional / definitiva</t>
        </is>
      </c>
      <c r="M408" s="2" t="inlineStr">
        <is>
          <t>true</t>
        </is>
      </c>
      <c r="N408" s="2" t="inlineStr">
        <is>
          <t/>
        </is>
      </c>
      <c r="O408" s="2" t="inlineStr">
        <is>
          <t/>
        </is>
      </c>
      <c r="P408" s="2" t="inlineStr">
        <is>
          <t/>
        </is>
      </c>
      <c r="Q408" s="2" t="inlineStr">
        <is>
          <t/>
        </is>
      </c>
      <c r="R408" s="2" t="inlineStr">
        <is>
          <t/>
        </is>
      </c>
      <c r="S408" s="2" t="inlineStr">
        <is>
          <t>https://www.contratacion.euskadi.eus/webkpe00-kpeperfi/es/contenidos/anuncio_contratacion/expcm427581/es_doc/images/logo_lezama.jpg</t>
        </is>
      </c>
      <c r="T408" s="2" t="inlineStr">
        <is>
          <t>Ayuntamiento de Lezama</t>
        </is>
      </c>
      <c r="U408" s="2" t="inlineStr">
        <is>
          <t>P4809400G - Ayuntamiento de Lezama</t>
        </is>
      </c>
      <c r="V408" s="2" t="inlineStr">
        <is>
          <t>Alcalde</t>
        </is>
      </c>
      <c r="W408" s="2" t="inlineStr">
        <is>
          <t/>
        </is>
      </c>
      <c r="X408" s="2" t="inlineStr">
        <is>
          <t/>
        </is>
      </c>
      <c r="Y408" s="2" t="inlineStr">
        <is>
          <t/>
        </is>
      </c>
      <c r="Z408" s="2" t="inlineStr">
        <is>
          <t>https://www.contratacion.euskadi.eus/anuncio_contratacion/pequenas-obras-y-reparaciones-instalaciones-electricas-municipales-2025/webkpe00-kpesimpc/es/</t>
        </is>
      </c>
      <c r="AA408" s="2" t="inlineStr">
        <is>
          <t>https://www.contratacion.euskadi.eus/webkpe00-kpesimpc/es/contenidos/anuncio_contratacion/expcm427581/es_doc/index.html</t>
        </is>
      </c>
      <c r="AB408" s="2" t="inlineStr">
        <is>
          <t>https://www.contratacion.euskadi.eus/contenidos/anuncio_contratacion/expcm427581/es_doc/data/es_r01dtpd0196101d58b48276500e5eab5094d41bb16</t>
        </is>
      </c>
      <c r="AC408" s="2" t="inlineStr">
        <is>
          <t>https://www.contratacion.euskadi.eus/contenidos/anuncio_contratacion/expcm427581/r01Index/expcm427581-idxContent.xml</t>
        </is>
      </c>
      <c r="AD408" s="2" t="inlineStr">
        <is>
          <t>12/01/2026</t>
        </is>
      </c>
      <c r="AE408" s="2" t="inlineStr">
        <is>
          <t>r01etpd15a1e2c069119047c12713b2c221e1a42da</t>
        </is>
      </c>
      <c r="AF408" s="2" t="inlineStr">
        <is>
          <t>Ayuntamiento de Lezama</t>
        </is>
      </c>
      <c r="AG408" s="2" t="inlineStr">
        <is>
          <t>r01etpd15a1e2e4b3819047c12ac6af9a8d7f6ff64</t>
        </is>
      </c>
      <c r="AH408" s="2" t="inlineStr">
        <is>
          <t>Ayuntamiento de Lezama</t>
        </is>
      </c>
      <c r="AI408" s="2" t="inlineStr">
        <is>
          <t/>
        </is>
      </c>
      <c r="AJ408" s="2" t="inlineStr">
        <is>
          <t/>
        </is>
      </c>
    </row>
    <row r="409" customHeight="true" ht="15.0">
      <c r="A409" s="2" t="inlineStr">
        <is>
          <t>Contratación de impresión de 20 carteles para Carnaval en color formato DIN A3.</t>
        </is>
      </c>
      <c r="B409" s="2" t="inlineStr">
        <is>
          <t/>
        </is>
      </c>
      <c r="C409" s="2" t="inlineStr">
        <is>
          <t>Gobierno Vasco</t>
        </is>
      </c>
      <c r="D409" s="2" t="inlineStr">
        <is>
          <t/>
        </is>
      </c>
      <c r="E409" s="2" t="inlineStr">
        <is>
          <t/>
        </is>
      </c>
      <c r="F409" s="2" t="inlineStr">
        <is>
          <t/>
        </is>
      </c>
      <c r="G409" s="2" t="inlineStr">
        <is>
          <t>Contratación de impresión de 20 carteles para Carnaval en color formato DIN A3.</t>
        </is>
      </c>
      <c r="H409" s="2" t="inlineStr">
        <is>
          <t>Contratación de impresión de 20 carteles para Carnaval en color formato DIN A3.</t>
        </is>
      </c>
      <c r="I409" s="2" t="inlineStr">
        <is>
          <t/>
        </is>
      </c>
      <c r="J409" s="2" t="inlineStr">
        <is>
          <t>07/04/2025</t>
        </is>
      </c>
      <c r="K409" s="2" t="inlineStr">
        <is>
          <t>2025/081</t>
        </is>
      </c>
      <c r="L409" s="2" t="inlineStr">
        <is>
          <t>Adjudicación provisional / definitiva</t>
        </is>
      </c>
      <c r="M409" s="2" t="inlineStr">
        <is>
          <t>true</t>
        </is>
      </c>
      <c r="N409" s="2" t="inlineStr">
        <is>
          <t/>
        </is>
      </c>
      <c r="O409" s="2" t="inlineStr">
        <is>
          <t/>
        </is>
      </c>
      <c r="P409" s="2" t="inlineStr">
        <is>
          <t/>
        </is>
      </c>
      <c r="Q409" s="2" t="inlineStr">
        <is>
          <t/>
        </is>
      </c>
      <c r="R409" s="2" t="inlineStr">
        <is>
          <t/>
        </is>
      </c>
      <c r="S409" s="2" t="inlineStr">
        <is>
          <t>https://www.contratacion.euskadi.eus/webkpe00-kpeperfi/es/contenidos/anuncio_contratacion/expcm427582/es_doc/images/logo_lezama.jpg</t>
        </is>
      </c>
      <c r="T409" s="2" t="inlineStr">
        <is>
          <t>Ayuntamiento de Lezama</t>
        </is>
      </c>
      <c r="U409" s="2" t="inlineStr">
        <is>
          <t>P4809400G - Ayuntamiento de Lezama</t>
        </is>
      </c>
      <c r="V409" s="2" t="inlineStr">
        <is>
          <t>Alcalde</t>
        </is>
      </c>
      <c r="W409" s="2" t="inlineStr">
        <is>
          <t/>
        </is>
      </c>
      <c r="X409" s="2" t="inlineStr">
        <is>
          <t/>
        </is>
      </c>
      <c r="Y409" s="2" t="inlineStr">
        <is>
          <t/>
        </is>
      </c>
      <c r="Z409" s="2" t="inlineStr">
        <is>
          <t>https://www.contratacion.euskadi.eus/anuncio_contratacion/contratacion-impresion-20-carteles-carnaval-color-formato-din-a3/webkpe00-kpesimpc/es/</t>
        </is>
      </c>
      <c r="AA409" s="2" t="inlineStr">
        <is>
          <t>https://www.contratacion.euskadi.eus/webkpe00-kpesimpc/es/contenidos/anuncio_contratacion/expcm427582/es_doc/index.html</t>
        </is>
      </c>
      <c r="AB409" s="2" t="inlineStr">
        <is>
          <t>https://www.contratacion.euskadi.eus/contenidos/anuncio_contratacion/expcm427582/es_doc/data/es_r01dtpd0196101d80c582765007e91cdf308df2f71</t>
        </is>
      </c>
      <c r="AC409" s="2" t="inlineStr">
        <is>
          <t>https://www.contratacion.euskadi.eus/contenidos/anuncio_contratacion/expcm427582/r01Index/expcm427582-idxContent.xml</t>
        </is>
      </c>
      <c r="AD409" s="2" t="inlineStr">
        <is>
          <t>12/01/2026</t>
        </is>
      </c>
      <c r="AE409" s="2" t="inlineStr">
        <is>
          <t>r01etpd15a1e2c069119047c12713b2c221e1a42da</t>
        </is>
      </c>
      <c r="AF409" s="2" t="inlineStr">
        <is>
          <t>Ayuntamiento de Lezama</t>
        </is>
      </c>
      <c r="AG409" s="2" t="inlineStr">
        <is>
          <t>r01etpd15a1e2e4b3819047c12ac6af9a8d7f6ff64</t>
        </is>
      </c>
      <c r="AH409" s="2" t="inlineStr">
        <is>
          <t>Ayuntamiento de Lezama</t>
        </is>
      </c>
      <c r="AI409" s="2" t="inlineStr">
        <is>
          <t/>
        </is>
      </c>
      <c r="AJ409" s="2" t="inlineStr">
        <is>
          <t/>
        </is>
      </c>
    </row>
    <row r="410" customHeight="true" ht="15.0">
      <c r="A410" s="2" t="inlineStr">
        <is>
          <t>Suministro de una cafetera para el local de Adintsuen elkartea.</t>
        </is>
      </c>
      <c r="B410" s="2" t="inlineStr">
        <is>
          <t/>
        </is>
      </c>
      <c r="C410" s="2" t="inlineStr">
        <is>
          <t>Gobierno Vasco</t>
        </is>
      </c>
      <c r="D410" s="2" t="inlineStr">
        <is>
          <t/>
        </is>
      </c>
      <c r="E410" s="2" t="inlineStr">
        <is>
          <t/>
        </is>
      </c>
      <c r="F410" s="2" t="inlineStr">
        <is>
          <t/>
        </is>
      </c>
      <c r="G410" s="2" t="inlineStr">
        <is>
          <t>Suministro de una cafetera para el local de Adintsuen elkartea.</t>
        </is>
      </c>
      <c r="H410" s="2" t="inlineStr">
        <is>
          <t>Suministro de una cafetera para el local de Adintsuen elkartea.</t>
        </is>
      </c>
      <c r="I410" s="2" t="inlineStr">
        <is>
          <t/>
        </is>
      </c>
      <c r="J410" s="2" t="inlineStr">
        <is>
          <t>07/04/2025</t>
        </is>
      </c>
      <c r="K410" s="2" t="inlineStr">
        <is>
          <t>2025/086</t>
        </is>
      </c>
      <c r="L410" s="2" t="inlineStr">
        <is>
          <t>Adjudicación provisional / definitiva</t>
        </is>
      </c>
      <c r="M410" s="2" t="inlineStr">
        <is>
          <t>true</t>
        </is>
      </c>
      <c r="N410" s="2" t="inlineStr">
        <is>
          <t/>
        </is>
      </c>
      <c r="O410" s="2" t="inlineStr">
        <is>
          <t/>
        </is>
      </c>
      <c r="P410" s="2" t="inlineStr">
        <is>
          <t/>
        </is>
      </c>
      <c r="Q410" s="2" t="inlineStr">
        <is>
          <t/>
        </is>
      </c>
      <c r="R410" s="2" t="inlineStr">
        <is>
          <t/>
        </is>
      </c>
      <c r="S410" s="2" t="inlineStr">
        <is>
          <t>https://www.contratacion.euskadi.eus/webkpe00-kpeperfi/es/contenidos/anuncio_contratacion/expcm427583/es_doc/images/logo_lezama.jpg</t>
        </is>
      </c>
      <c r="T410" s="2" t="inlineStr">
        <is>
          <t>Ayuntamiento de Lezama</t>
        </is>
      </c>
      <c r="U410" s="2" t="inlineStr">
        <is>
          <t>P4809400G - Ayuntamiento de Lezama</t>
        </is>
      </c>
      <c r="V410" s="2" t="inlineStr">
        <is>
          <t>Alcalde</t>
        </is>
      </c>
      <c r="W410" s="2" t="inlineStr">
        <is>
          <t/>
        </is>
      </c>
      <c r="X410" s="2" t="inlineStr">
        <is>
          <t/>
        </is>
      </c>
      <c r="Y410" s="2" t="inlineStr">
        <is>
          <t/>
        </is>
      </c>
      <c r="Z410" s="2" t="inlineStr">
        <is>
          <t>https://www.contratacion.euskadi.eus/anuncio_contratacion/suministro-cafetera-local-adintsuen-elkartea/webkpe00-kpesimpc/es/</t>
        </is>
      </c>
      <c r="AA410" s="2" t="inlineStr">
        <is>
          <t>https://www.contratacion.euskadi.eus/webkpe00-kpesimpc/es/contenidos/anuncio_contratacion/expcm427583/es_doc/index.html</t>
        </is>
      </c>
      <c r="AB410" s="2" t="inlineStr">
        <is>
          <t>https://www.contratacion.euskadi.eus/contenidos/anuncio_contratacion/expcm427583/es_doc/data/es_r01dtpd0196101da8348276500f8c838c574940cd1</t>
        </is>
      </c>
      <c r="AC410" s="2" t="inlineStr">
        <is>
          <t>https://www.contratacion.euskadi.eus/contenidos/anuncio_contratacion/expcm427583/r01Index/expcm427583-idxContent.xml</t>
        </is>
      </c>
      <c r="AD410" s="2" t="inlineStr">
        <is>
          <t>12/01/2026</t>
        </is>
      </c>
      <c r="AE410" s="2" t="inlineStr">
        <is>
          <t>r01etpd15a1e2c069119047c12713b2c221e1a42da</t>
        </is>
      </c>
      <c r="AF410" s="2" t="inlineStr">
        <is>
          <t>Ayuntamiento de Lezama</t>
        </is>
      </c>
      <c r="AG410" s="2" t="inlineStr">
        <is>
          <t>r01etpd15a1e2e4b3819047c12ac6af9a8d7f6ff64</t>
        </is>
      </c>
      <c r="AH410" s="2" t="inlineStr">
        <is>
          <t>Ayuntamiento de Lezama</t>
        </is>
      </c>
      <c r="AI410" s="2" t="inlineStr">
        <is>
          <t/>
        </is>
      </c>
      <c r="AJ410" s="2" t="inlineStr">
        <is>
          <t/>
        </is>
      </c>
    </row>
    <row r="411" customHeight="true" ht="15.0">
      <c r="A411" s="2" t="inlineStr">
        <is>
          <t>Prolongación de mampara de ducha en los vestuarios del gimnasio municipal.</t>
        </is>
      </c>
      <c r="B411" s="2" t="inlineStr">
        <is>
          <t/>
        </is>
      </c>
      <c r="C411" s="2" t="inlineStr">
        <is>
          <t>Gobierno Vasco</t>
        </is>
      </c>
      <c r="D411" s="2" t="inlineStr">
        <is>
          <t/>
        </is>
      </c>
      <c r="E411" s="2" t="inlineStr">
        <is>
          <t/>
        </is>
      </c>
      <c r="F411" s="2" t="inlineStr">
        <is>
          <t/>
        </is>
      </c>
      <c r="G411" s="2" t="inlineStr">
        <is>
          <t>Prolongación de mampara de ducha en los vestuarios del gimnasio municipal.</t>
        </is>
      </c>
      <c r="H411" s="2" t="inlineStr">
        <is>
          <t>Prolongación de mampara de ducha en los vestuarios del gimnasio municipal.</t>
        </is>
      </c>
      <c r="I411" s="2" t="inlineStr">
        <is>
          <t/>
        </is>
      </c>
      <c r="J411" s="2" t="inlineStr">
        <is>
          <t>07/04/2025</t>
        </is>
      </c>
      <c r="K411" s="2" t="inlineStr">
        <is>
          <t>2025/087</t>
        </is>
      </c>
      <c r="L411" s="2" t="inlineStr">
        <is>
          <t>Adjudicación provisional / definitiva</t>
        </is>
      </c>
      <c r="M411" s="2" t="inlineStr">
        <is>
          <t>true</t>
        </is>
      </c>
      <c r="N411" s="2" t="inlineStr">
        <is>
          <t/>
        </is>
      </c>
      <c r="O411" s="2" t="inlineStr">
        <is>
          <t/>
        </is>
      </c>
      <c r="P411" s="2" t="inlineStr">
        <is>
          <t/>
        </is>
      </c>
      <c r="Q411" s="2" t="inlineStr">
        <is>
          <t/>
        </is>
      </c>
      <c r="R411" s="2" t="inlineStr">
        <is>
          <t/>
        </is>
      </c>
      <c r="S411" s="2" t="inlineStr">
        <is>
          <t>https://www.contratacion.euskadi.eus/webkpe00-kpeperfi/es/contenidos/anuncio_contratacion/expcm427584/es_doc/images/logo_lezama.jpg</t>
        </is>
      </c>
      <c r="T411" s="2" t="inlineStr">
        <is>
          <t>Ayuntamiento de Lezama</t>
        </is>
      </c>
      <c r="U411" s="2" t="inlineStr">
        <is>
          <t>P4809400G - Ayuntamiento de Lezama</t>
        </is>
      </c>
      <c r="V411" s="2" t="inlineStr">
        <is>
          <t>Alcalde</t>
        </is>
      </c>
      <c r="W411" s="2" t="inlineStr">
        <is>
          <t/>
        </is>
      </c>
      <c r="X411" s="2" t="inlineStr">
        <is>
          <t/>
        </is>
      </c>
      <c r="Y411" s="2" t="inlineStr">
        <is>
          <t/>
        </is>
      </c>
      <c r="Z411" s="2" t="inlineStr">
        <is>
          <t>https://www.contratacion.euskadi.eus/anuncio_contratacion/prolongacion-mampara-ducha-vestuarios-del-gimnasio-municipal/webkpe00-kpesimpc/es/</t>
        </is>
      </c>
      <c r="AA411" s="2" t="inlineStr">
        <is>
          <t>https://www.contratacion.euskadi.eus/webkpe00-kpesimpc/es/contenidos/anuncio_contratacion/expcm427584/es_doc/index.html</t>
        </is>
      </c>
      <c r="AB411" s="2" t="inlineStr">
        <is>
          <t>https://www.contratacion.euskadi.eus/contenidos/anuncio_contratacion/expcm427584/es_doc/data/es_r01dtpd0196101dd01e82765004efc1f7688fb5094</t>
        </is>
      </c>
      <c r="AC411" s="2" t="inlineStr">
        <is>
          <t>https://www.contratacion.euskadi.eus/contenidos/anuncio_contratacion/expcm427584/r01Index/expcm427584-idxContent.xml</t>
        </is>
      </c>
      <c r="AD411" s="2" t="inlineStr">
        <is>
          <t>12/01/2026</t>
        </is>
      </c>
      <c r="AE411" s="2" t="inlineStr">
        <is>
          <t>r01etpd15a1e2c069119047c12713b2c221e1a42da</t>
        </is>
      </c>
      <c r="AF411" s="2" t="inlineStr">
        <is>
          <t>Ayuntamiento de Lezama</t>
        </is>
      </c>
      <c r="AG411" s="2" t="inlineStr">
        <is>
          <t>r01etpd15a1e2e4b3819047c12ac6af9a8d7f6ff64</t>
        </is>
      </c>
      <c r="AH411" s="2" t="inlineStr">
        <is>
          <t>Ayuntamiento de Lezama</t>
        </is>
      </c>
      <c r="AI411" s="2" t="inlineStr">
        <is>
          <t/>
        </is>
      </c>
      <c r="AJ411" s="2" t="inlineStr">
        <is>
          <t/>
        </is>
      </c>
    </row>
    <row r="412" customHeight="true" ht="15.0">
      <c r="A412" s="2" t="inlineStr">
        <is>
          <t>Suministro de percheros con ruedas, perchas y papeleras para locales municipales.</t>
        </is>
      </c>
      <c r="B412" s="2" t="inlineStr">
        <is>
          <t/>
        </is>
      </c>
      <c r="C412" s="2" t="inlineStr">
        <is>
          <t>Gobierno Vasco</t>
        </is>
      </c>
      <c r="D412" s="2" t="inlineStr">
        <is>
          <t/>
        </is>
      </c>
      <c r="E412" s="2" t="inlineStr">
        <is>
          <t/>
        </is>
      </c>
      <c r="F412" s="2" t="inlineStr">
        <is>
          <t/>
        </is>
      </c>
      <c r="G412" s="2" t="inlineStr">
        <is>
          <t>Suministro de percheros con ruedas, perchas y papeleras para locales municipales.</t>
        </is>
      </c>
      <c r="H412" s="2" t="inlineStr">
        <is>
          <t>Suministro de percheros con ruedas, perchas y papeleras para locales municipales.</t>
        </is>
      </c>
      <c r="I412" s="2" t="inlineStr">
        <is>
          <t/>
        </is>
      </c>
      <c r="J412" s="2" t="inlineStr">
        <is>
          <t>07/04/2025</t>
        </is>
      </c>
      <c r="K412" s="2" t="inlineStr">
        <is>
          <t>2025/088</t>
        </is>
      </c>
      <c r="L412" s="2" t="inlineStr">
        <is>
          <t>Adjudicación provisional / definitiva</t>
        </is>
      </c>
      <c r="M412" s="2" t="inlineStr">
        <is>
          <t>true</t>
        </is>
      </c>
      <c r="N412" s="2" t="inlineStr">
        <is>
          <t/>
        </is>
      </c>
      <c r="O412" s="2" t="inlineStr">
        <is>
          <t/>
        </is>
      </c>
      <c r="P412" s="2" t="inlineStr">
        <is>
          <t/>
        </is>
      </c>
      <c r="Q412" s="2" t="inlineStr">
        <is>
          <t/>
        </is>
      </c>
      <c r="R412" s="2" t="inlineStr">
        <is>
          <t/>
        </is>
      </c>
      <c r="S412" s="2" t="inlineStr">
        <is>
          <t>https://www.contratacion.euskadi.eus/webkpe00-kpeperfi/es/contenidos/anuncio_contratacion/expcm427585/es_doc/images/logo_lezama.jpg</t>
        </is>
      </c>
      <c r="T412" s="2" t="inlineStr">
        <is>
          <t>Ayuntamiento de Lezama</t>
        </is>
      </c>
      <c r="U412" s="2" t="inlineStr">
        <is>
          <t>P4809400G - Ayuntamiento de Lezama</t>
        </is>
      </c>
      <c r="V412" s="2" t="inlineStr">
        <is>
          <t>Alcalde</t>
        </is>
      </c>
      <c r="W412" s="2" t="inlineStr">
        <is>
          <t/>
        </is>
      </c>
      <c r="X412" s="2" t="inlineStr">
        <is>
          <t/>
        </is>
      </c>
      <c r="Y412" s="2" t="inlineStr">
        <is>
          <t/>
        </is>
      </c>
      <c r="Z412" s="2" t="inlineStr">
        <is>
          <t>https://www.contratacion.euskadi.eus/anuncio_contratacion/suministro-percheros-ruedas-perchas-y-papeleras-locales-municipales/webkpe00-kpesimpc/es/</t>
        </is>
      </c>
      <c r="AA412" s="2" t="inlineStr">
        <is>
          <t>https://www.contratacion.euskadi.eus/webkpe00-kpesimpc/es/contenidos/anuncio_contratacion/expcm427585/es_doc/index.html</t>
        </is>
      </c>
      <c r="AB412" s="2" t="inlineStr">
        <is>
          <t>https://www.contratacion.euskadi.eus/contenidos/anuncio_contratacion/expcm427585/es_doc/data/es_r01dtpd0196101df8528276500e6a500e9018bba7c</t>
        </is>
      </c>
      <c r="AC412" s="2" t="inlineStr">
        <is>
          <t>https://www.contratacion.euskadi.eus/contenidos/anuncio_contratacion/expcm427585/r01Index/expcm427585-idxContent.xml</t>
        </is>
      </c>
      <c r="AD412" s="2" t="inlineStr">
        <is>
          <t>12/01/2026</t>
        </is>
      </c>
      <c r="AE412" s="2" t="inlineStr">
        <is>
          <t>r01etpd15a1e2c069119047c12713b2c221e1a42da</t>
        </is>
      </c>
      <c r="AF412" s="2" t="inlineStr">
        <is>
          <t>Ayuntamiento de Lezama</t>
        </is>
      </c>
      <c r="AG412" s="2" t="inlineStr">
        <is>
          <t>r01etpd15a1e2e4b3819047c12ac6af9a8d7f6ff64</t>
        </is>
      </c>
      <c r="AH412" s="2" t="inlineStr">
        <is>
          <t>Ayuntamiento de Lezama</t>
        </is>
      </c>
      <c r="AI412" s="2" t="inlineStr">
        <is>
          <t/>
        </is>
      </c>
      <c r="AJ412" s="2" t="inlineStr">
        <is>
          <t/>
        </is>
      </c>
    </row>
    <row r="413" customHeight="true" ht="15.0">
      <c r="A413" s="2" t="inlineStr">
        <is>
          <t>Contratación del bertso-saio feminista el día 9 de marzo como actividad propia de igualdad.</t>
        </is>
      </c>
      <c r="B413" s="2" t="inlineStr">
        <is>
          <t/>
        </is>
      </c>
      <c r="C413" s="2" t="inlineStr">
        <is>
          <t>Gobierno Vasco</t>
        </is>
      </c>
      <c r="D413" s="2" t="inlineStr">
        <is>
          <t/>
        </is>
      </c>
      <c r="E413" s="2" t="inlineStr">
        <is>
          <t/>
        </is>
      </c>
      <c r="F413" s="2" t="inlineStr">
        <is>
          <t/>
        </is>
      </c>
      <c r="G413" s="2" t="inlineStr">
        <is>
          <t>Contratación del bertso-saio feminista el día 9 de marzo como actividad propia de igualdad.</t>
        </is>
      </c>
      <c r="H413" s="2" t="inlineStr">
        <is>
          <t>Contratación del bertso-saio feminista el día 9 de marzo como actividad propia de igualdad.</t>
        </is>
      </c>
      <c r="I413" s="2" t="inlineStr">
        <is>
          <t/>
        </is>
      </c>
      <c r="J413" s="2" t="inlineStr">
        <is>
          <t>07/04/2025</t>
        </is>
      </c>
      <c r="K413" s="2" t="inlineStr">
        <is>
          <t>2025/089</t>
        </is>
      </c>
      <c r="L413" s="2" t="inlineStr">
        <is>
          <t>Adjudicación provisional / definitiva</t>
        </is>
      </c>
      <c r="M413" s="2" t="inlineStr">
        <is>
          <t>true</t>
        </is>
      </c>
      <c r="N413" s="2" t="inlineStr">
        <is>
          <t/>
        </is>
      </c>
      <c r="O413" s="2" t="inlineStr">
        <is>
          <t/>
        </is>
      </c>
      <c r="P413" s="2" t="inlineStr">
        <is>
          <t/>
        </is>
      </c>
      <c r="Q413" s="2" t="inlineStr">
        <is>
          <t/>
        </is>
      </c>
      <c r="R413" s="2" t="inlineStr">
        <is>
          <t/>
        </is>
      </c>
      <c r="S413" s="2" t="inlineStr">
        <is>
          <t>https://www.contratacion.euskadi.eus/webkpe00-kpeperfi/es/contenidos/anuncio_contratacion/expcm427586/es_doc/images/logo_lezama.jpg</t>
        </is>
      </c>
      <c r="T413" s="2" t="inlineStr">
        <is>
          <t>Ayuntamiento de Lezama</t>
        </is>
      </c>
      <c r="U413" s="2" t="inlineStr">
        <is>
          <t>P4809400G - Ayuntamiento de Lezama</t>
        </is>
      </c>
      <c r="V413" s="2" t="inlineStr">
        <is>
          <t>Alcalde</t>
        </is>
      </c>
      <c r="W413" s="2" t="inlineStr">
        <is>
          <t/>
        </is>
      </c>
      <c r="X413" s="2" t="inlineStr">
        <is>
          <t/>
        </is>
      </c>
      <c r="Y413" s="2" t="inlineStr">
        <is>
          <t/>
        </is>
      </c>
      <c r="Z413" s="2" t="inlineStr">
        <is>
          <t>https://www.contratacion.euskadi.eus/anuncio_contratacion/contratacion-del-bertso-saio-feminista-dia-9-marzo-como-actividad-propia-igualdad/webkpe00-kpesimpc/es/</t>
        </is>
      </c>
      <c r="AA413" s="2" t="inlineStr">
        <is>
          <t>https://www.contratacion.euskadi.eus/webkpe00-kpesimpc/es/contenidos/anuncio_contratacion/expcm427586/es_doc/index.html</t>
        </is>
      </c>
      <c r="AB413" s="2" t="inlineStr">
        <is>
          <t>https://www.contratacion.euskadi.eus/contenidos/anuncio_contratacion/expcm427586/es_doc/data/es_r01dtpd01961021edbd8276500bc7cfe31763abd70</t>
        </is>
      </c>
      <c r="AC413" s="2" t="inlineStr">
        <is>
          <t>https://www.contratacion.euskadi.eus/contenidos/anuncio_contratacion/expcm427586/r01Index/expcm427586-idxContent.xml</t>
        </is>
      </c>
      <c r="AD413" s="2" t="inlineStr">
        <is>
          <t>12/01/2026</t>
        </is>
      </c>
      <c r="AE413" s="2" t="inlineStr">
        <is>
          <t>r01etpd15a1e2c069119047c12713b2c221e1a42da</t>
        </is>
      </c>
      <c r="AF413" s="2" t="inlineStr">
        <is>
          <t>Ayuntamiento de Lezama</t>
        </is>
      </c>
      <c r="AG413" s="2" t="inlineStr">
        <is>
          <t>r01etpd15a1e2e4b3819047c12ac6af9a8d7f6ff64</t>
        </is>
      </c>
      <c r="AH413" s="2" t="inlineStr">
        <is>
          <t>Ayuntamiento de Lezama</t>
        </is>
      </c>
      <c r="AI413" s="2" t="inlineStr">
        <is>
          <t/>
        </is>
      </c>
      <c r="AJ413" s="2" t="inlineStr">
        <is>
          <t/>
        </is>
      </c>
    </row>
    <row r="414" customHeight="true" ht="15.0">
      <c r="A414" s="2" t="inlineStr">
        <is>
          <t>Suministro de señales de tráfico.</t>
        </is>
      </c>
      <c r="B414" s="2" t="inlineStr">
        <is>
          <t/>
        </is>
      </c>
      <c r="C414" s="2" t="inlineStr">
        <is>
          <t>Gobierno Vasco</t>
        </is>
      </c>
      <c r="D414" s="2" t="inlineStr">
        <is>
          <t/>
        </is>
      </c>
      <c r="E414" s="2" t="inlineStr">
        <is>
          <t/>
        </is>
      </c>
      <c r="F414" s="2" t="inlineStr">
        <is>
          <t/>
        </is>
      </c>
      <c r="G414" s="2" t="inlineStr">
        <is>
          <t>Suministro de señales de tráfico.</t>
        </is>
      </c>
      <c r="H414" s="2" t="inlineStr">
        <is>
          <t>Suministro de señales de tráfico.</t>
        </is>
      </c>
      <c r="I414" s="2" t="inlineStr">
        <is>
          <t/>
        </is>
      </c>
      <c r="J414" s="2" t="inlineStr">
        <is>
          <t>07/04/2025</t>
        </is>
      </c>
      <c r="K414" s="2" t="inlineStr">
        <is>
          <t>2025/090</t>
        </is>
      </c>
      <c r="L414" s="2" t="inlineStr">
        <is>
          <t>Adjudicación provisional / definitiva</t>
        </is>
      </c>
      <c r="M414" s="2" t="inlineStr">
        <is>
          <t>true</t>
        </is>
      </c>
      <c r="N414" s="2" t="inlineStr">
        <is>
          <t/>
        </is>
      </c>
      <c r="O414" s="2" t="inlineStr">
        <is>
          <t/>
        </is>
      </c>
      <c r="P414" s="2" t="inlineStr">
        <is>
          <t/>
        </is>
      </c>
      <c r="Q414" s="2" t="inlineStr">
        <is>
          <t/>
        </is>
      </c>
      <c r="R414" s="2" t="inlineStr">
        <is>
          <t/>
        </is>
      </c>
      <c r="S414" s="2" t="inlineStr">
        <is>
          <t>https://www.contratacion.euskadi.eus/webkpe00-kpeperfi/es/contenidos/anuncio_contratacion/expcm427587/es_doc/images/logo_lezama.jpg</t>
        </is>
      </c>
      <c r="T414" s="2" t="inlineStr">
        <is>
          <t>Ayuntamiento de Lezama</t>
        </is>
      </c>
      <c r="U414" s="2" t="inlineStr">
        <is>
          <t>P4809400G - Ayuntamiento de Lezama</t>
        </is>
      </c>
      <c r="V414" s="2" t="inlineStr">
        <is>
          <t>Alcalde</t>
        </is>
      </c>
      <c r="W414" s="2" t="inlineStr">
        <is>
          <t/>
        </is>
      </c>
      <c r="X414" s="2" t="inlineStr">
        <is>
          <t/>
        </is>
      </c>
      <c r="Y414" s="2" t="inlineStr">
        <is>
          <t/>
        </is>
      </c>
      <c r="Z414" s="2" t="inlineStr">
        <is>
          <t>https://www.contratacion.euskadi.eus/anuncio_contratacion/suministro-senales-trafico/expcm427587/webkpe00-kpesimpc/es/</t>
        </is>
      </c>
      <c r="AA414" s="2" t="inlineStr">
        <is>
          <t>https://www.contratacion.euskadi.eus/webkpe00-kpesimpc/es/contenidos/anuncio_contratacion/expcm427587/es_doc/index.html</t>
        </is>
      </c>
      <c r="AB414" s="2" t="inlineStr">
        <is>
          <t>https://www.contratacion.euskadi.eus/contenidos/anuncio_contratacion/expcm427587/es_doc/data/es_r01dtpd0196102215ca82765009a365615fbe9e4db</t>
        </is>
      </c>
      <c r="AC414" s="2" t="inlineStr">
        <is>
          <t>https://www.contratacion.euskadi.eus/contenidos/anuncio_contratacion/expcm427587/r01Index/expcm427587-idxContent.xml</t>
        </is>
      </c>
      <c r="AD414" s="2" t="inlineStr">
        <is>
          <t>12/01/2026</t>
        </is>
      </c>
      <c r="AE414" s="2" t="inlineStr">
        <is>
          <t>r01etpd15a1e2c069119047c12713b2c221e1a42da</t>
        </is>
      </c>
      <c r="AF414" s="2" t="inlineStr">
        <is>
          <t>Ayuntamiento de Lezama</t>
        </is>
      </c>
      <c r="AG414" s="2" t="inlineStr">
        <is>
          <t>r01etpd15a1e2e4b3819047c12ac6af9a8d7f6ff64</t>
        </is>
      </c>
      <c r="AH414" s="2" t="inlineStr">
        <is>
          <t>Ayuntamiento de Lezama</t>
        </is>
      </c>
      <c r="AI414" s="2" t="inlineStr">
        <is>
          <t/>
        </is>
      </c>
      <c r="AJ414" s="2" t="inlineStr">
        <is>
          <t/>
        </is>
      </c>
    </row>
    <row r="415" customHeight="true" ht="15.0">
      <c r="A415" s="2" t="inlineStr">
        <is>
          <t>Suministro de dos mesas eléctricas y un mueble auxiliar.</t>
        </is>
      </c>
      <c r="B415" s="2" t="inlineStr">
        <is>
          <t/>
        </is>
      </c>
      <c r="C415" s="2" t="inlineStr">
        <is>
          <t>Gobierno Vasco</t>
        </is>
      </c>
      <c r="D415" s="2" t="inlineStr">
        <is>
          <t/>
        </is>
      </c>
      <c r="E415" s="2" t="inlineStr">
        <is>
          <t/>
        </is>
      </c>
      <c r="F415" s="2" t="inlineStr">
        <is>
          <t/>
        </is>
      </c>
      <c r="G415" s="2" t="inlineStr">
        <is>
          <t>Suministro de dos mesas eléctricas y un mueble auxiliar.</t>
        </is>
      </c>
      <c r="H415" s="2" t="inlineStr">
        <is>
          <t>Suministro de dos mesas eléctricas y un mueble auxiliar.</t>
        </is>
      </c>
      <c r="I415" s="2" t="inlineStr">
        <is>
          <t/>
        </is>
      </c>
      <c r="J415" s="2" t="inlineStr">
        <is>
          <t>07/04/2025</t>
        </is>
      </c>
      <c r="K415" s="2" t="inlineStr">
        <is>
          <t>2025/091</t>
        </is>
      </c>
      <c r="L415" s="2" t="inlineStr">
        <is>
          <t>Adjudicación provisional / definitiva</t>
        </is>
      </c>
      <c r="M415" s="2" t="inlineStr">
        <is>
          <t>true</t>
        </is>
      </c>
      <c r="N415" s="2" t="inlineStr">
        <is>
          <t/>
        </is>
      </c>
      <c r="O415" s="2" t="inlineStr">
        <is>
          <t/>
        </is>
      </c>
      <c r="P415" s="2" t="inlineStr">
        <is>
          <t/>
        </is>
      </c>
      <c r="Q415" s="2" t="inlineStr">
        <is>
          <t/>
        </is>
      </c>
      <c r="R415" s="2" t="inlineStr">
        <is>
          <t/>
        </is>
      </c>
      <c r="S415" s="2" t="inlineStr">
        <is>
          <t>https://www.contratacion.euskadi.eus/webkpe00-kpeperfi/es/contenidos/anuncio_contratacion/expcm427588/es_doc/images/logo_lezama.jpg</t>
        </is>
      </c>
      <c r="T415" s="2" t="inlineStr">
        <is>
          <t>Ayuntamiento de Lezama</t>
        </is>
      </c>
      <c r="U415" s="2" t="inlineStr">
        <is>
          <t>P4809400G - Ayuntamiento de Lezama</t>
        </is>
      </c>
      <c r="V415" s="2" t="inlineStr">
        <is>
          <t>Alcalde</t>
        </is>
      </c>
      <c r="W415" s="2" t="inlineStr">
        <is>
          <t/>
        </is>
      </c>
      <c r="X415" s="2" t="inlineStr">
        <is>
          <t/>
        </is>
      </c>
      <c r="Y415" s="2" t="inlineStr">
        <is>
          <t/>
        </is>
      </c>
      <c r="Z415" s="2" t="inlineStr">
        <is>
          <t>https://www.contratacion.euskadi.eus/anuncio_contratacion/suministro-dos-mesas-electricas-y-mueble-auxiliar/webkpe00-kpesimpc/es/</t>
        </is>
      </c>
      <c r="AA415" s="2" t="inlineStr">
        <is>
          <t>https://www.contratacion.euskadi.eus/webkpe00-kpesimpc/es/contenidos/anuncio_contratacion/expcm427588/es_doc/index.html</t>
        </is>
      </c>
      <c r="AB415" s="2" t="inlineStr">
        <is>
          <t>https://www.contratacion.euskadi.eus/contenidos/anuncio_contratacion/expcm427588/es_doc/data/es_r01dtpd019610223df08276500e992330f2509a7dd</t>
        </is>
      </c>
      <c r="AC415" s="2" t="inlineStr">
        <is>
          <t>https://www.contratacion.euskadi.eus/contenidos/anuncio_contratacion/expcm427588/r01Index/expcm427588-idxContent.xml</t>
        </is>
      </c>
      <c r="AD415" s="2" t="inlineStr">
        <is>
          <t>12/01/2026</t>
        </is>
      </c>
      <c r="AE415" s="2" t="inlineStr">
        <is>
          <t>r01etpd15a1e2c069119047c12713b2c221e1a42da</t>
        </is>
      </c>
      <c r="AF415" s="2" t="inlineStr">
        <is>
          <t>Ayuntamiento de Lezama</t>
        </is>
      </c>
      <c r="AG415" s="2" t="inlineStr">
        <is>
          <t>r01etpd15a1e2e4b3819047c12ac6af9a8d7f6ff64</t>
        </is>
      </c>
      <c r="AH415" s="2" t="inlineStr">
        <is>
          <t>Ayuntamiento de Lezama</t>
        </is>
      </c>
      <c r="AI415" s="2" t="inlineStr">
        <is>
          <t/>
        </is>
      </c>
      <c r="AJ415" s="2" t="inlineStr">
        <is>
          <t/>
        </is>
      </c>
    </row>
    <row r="416" customHeight="true" ht="15.0">
      <c r="A416" s="2" t="inlineStr">
        <is>
          <t>Reparación de puerta corredera y ventana en la escuela municipal y así como de ventana en la Haurreskola.</t>
        </is>
      </c>
      <c r="B416" s="2" t="inlineStr">
        <is>
          <t/>
        </is>
      </c>
      <c r="C416" s="2" t="inlineStr">
        <is>
          <t>Gobierno Vasco</t>
        </is>
      </c>
      <c r="D416" s="2" t="inlineStr">
        <is>
          <t/>
        </is>
      </c>
      <c r="E416" s="2" t="inlineStr">
        <is>
          <t/>
        </is>
      </c>
      <c r="F416" s="2" t="inlineStr">
        <is>
          <t/>
        </is>
      </c>
      <c r="G416" s="2" t="inlineStr">
        <is>
          <t>Reparación de puerta corredera y ventana en la escuela municipal y así como de ventana en la Haurreskola.</t>
        </is>
      </c>
      <c r="H416" s="2" t="inlineStr">
        <is>
          <t>Reparación de puerta corredera y ventana en la escuela municipal y así como de ventana en la Haurreskola.</t>
        </is>
      </c>
      <c r="I416" s="2" t="inlineStr">
        <is>
          <t/>
        </is>
      </c>
      <c r="J416" s="2" t="inlineStr">
        <is>
          <t>07/04/2025</t>
        </is>
      </c>
      <c r="K416" s="2" t="inlineStr">
        <is>
          <t>2025/092</t>
        </is>
      </c>
      <c r="L416" s="2" t="inlineStr">
        <is>
          <t>Adjudicación provisional / definitiva</t>
        </is>
      </c>
      <c r="M416" s="2" t="inlineStr">
        <is>
          <t>true</t>
        </is>
      </c>
      <c r="N416" s="2" t="inlineStr">
        <is>
          <t/>
        </is>
      </c>
      <c r="O416" s="2" t="inlineStr">
        <is>
          <t/>
        </is>
      </c>
      <c r="P416" s="2" t="inlineStr">
        <is>
          <t/>
        </is>
      </c>
      <c r="Q416" s="2" t="inlineStr">
        <is>
          <t/>
        </is>
      </c>
      <c r="R416" s="2" t="inlineStr">
        <is>
          <t/>
        </is>
      </c>
      <c r="S416" s="2" t="inlineStr">
        <is>
          <t>https://www.contratacion.euskadi.eus/webkpe00-kpeperfi/es/contenidos/anuncio_contratacion/expcm427589/es_doc/images/logo_lezama.jpg</t>
        </is>
      </c>
      <c r="T416" s="2" t="inlineStr">
        <is>
          <t>Ayuntamiento de Lezama</t>
        </is>
      </c>
      <c r="U416" s="2" t="inlineStr">
        <is>
          <t>P4809400G - Ayuntamiento de Lezama</t>
        </is>
      </c>
      <c r="V416" s="2" t="inlineStr">
        <is>
          <t>Alcalde</t>
        </is>
      </c>
      <c r="W416" s="2" t="inlineStr">
        <is>
          <t/>
        </is>
      </c>
      <c r="X416" s="2" t="inlineStr">
        <is>
          <t/>
        </is>
      </c>
      <c r="Y416" s="2" t="inlineStr">
        <is>
          <t/>
        </is>
      </c>
      <c r="Z416" s="2" t="inlineStr">
        <is>
          <t>https://www.contratacion.euskadi.eus/anuncio_contratacion/reparacion-puerta-corredera-y-ventana-escuela-municipal-y-asi-como-ventana-haurreskola/webkpe00-kpesimpc/es/</t>
        </is>
      </c>
      <c r="AA416" s="2" t="inlineStr">
        <is>
          <t>https://www.contratacion.euskadi.eus/webkpe00-kpesimpc/es/contenidos/anuncio_contratacion/expcm427589/es_doc/index.html</t>
        </is>
      </c>
      <c r="AB416" s="2" t="inlineStr">
        <is>
          <t>https://www.contratacion.euskadi.eus/contenidos/anuncio_contratacion/expcm427589/es_doc/data/es_r01dtpd0196102265c482765002fa780b114cae78b</t>
        </is>
      </c>
      <c r="AC416" s="2" t="inlineStr">
        <is>
          <t>https://www.contratacion.euskadi.eus/contenidos/anuncio_contratacion/expcm427589/r01Index/expcm427589-idxContent.xml</t>
        </is>
      </c>
      <c r="AD416" s="2" t="inlineStr">
        <is>
          <t>12/01/2026</t>
        </is>
      </c>
      <c r="AE416" s="2" t="inlineStr">
        <is>
          <t>r01etpd15a1e2c069119047c12713b2c221e1a42da</t>
        </is>
      </c>
      <c r="AF416" s="2" t="inlineStr">
        <is>
          <t>Ayuntamiento de Lezama</t>
        </is>
      </c>
      <c r="AG416" s="2" t="inlineStr">
        <is>
          <t>r01etpd15a1e2e4b3819047c12ac6af9a8d7f6ff64</t>
        </is>
      </c>
      <c r="AH416" s="2" t="inlineStr">
        <is>
          <t>Ayuntamiento de Lezama</t>
        </is>
      </c>
      <c r="AI416" s="2" t="inlineStr">
        <is>
          <t/>
        </is>
      </c>
      <c r="AJ416" s="2" t="inlineStr">
        <is>
          <t/>
        </is>
      </c>
    </row>
    <row r="417" customHeight="true" ht="15.0">
      <c r="A417" s="2" t="inlineStr">
        <is>
          <t>Contratación del servicio de adquisición de certificados electrónicos para varios trabajadores del Ayuntamiento.</t>
        </is>
      </c>
      <c r="B417" s="2" t="inlineStr">
        <is>
          <t/>
        </is>
      </c>
      <c r="C417" s="2" t="inlineStr">
        <is>
          <t>Gobierno Vasco</t>
        </is>
      </c>
      <c r="D417" s="2" t="inlineStr">
        <is>
          <t/>
        </is>
      </c>
      <c r="E417" s="2" t="inlineStr">
        <is>
          <t/>
        </is>
      </c>
      <c r="F417" s="2" t="inlineStr">
        <is>
          <t/>
        </is>
      </c>
      <c r="G417" s="2" t="inlineStr">
        <is>
          <t>Contratación del servicio de adquisición de certificados electrónicos para varios trabajadores del Ayuntamiento.</t>
        </is>
      </c>
      <c r="H417" s="2" t="inlineStr">
        <is>
          <t>Contratación del servicio de adquisición de certificados electrónicos para varios trabajadores del Ayuntamiento.</t>
        </is>
      </c>
      <c r="I417" s="2" t="inlineStr">
        <is>
          <t/>
        </is>
      </c>
      <c r="J417" s="2" t="inlineStr">
        <is>
          <t>07/04/2025</t>
        </is>
      </c>
      <c r="K417" s="2" t="inlineStr">
        <is>
          <t>2025/093</t>
        </is>
      </c>
      <c r="L417" s="2" t="inlineStr">
        <is>
          <t>Adjudicación provisional / definitiva</t>
        </is>
      </c>
      <c r="M417" s="2" t="inlineStr">
        <is>
          <t>true</t>
        </is>
      </c>
      <c r="N417" s="2" t="inlineStr">
        <is>
          <t/>
        </is>
      </c>
      <c r="O417" s="2" t="inlineStr">
        <is>
          <t/>
        </is>
      </c>
      <c r="P417" s="2" t="inlineStr">
        <is>
          <t/>
        </is>
      </c>
      <c r="Q417" s="2" t="inlineStr">
        <is>
          <t/>
        </is>
      </c>
      <c r="R417" s="2" t="inlineStr">
        <is>
          <t/>
        </is>
      </c>
      <c r="S417" s="2" t="inlineStr">
        <is>
          <t>https://www.contratacion.euskadi.eus/webkpe00-kpeperfi/es/contenidos/anuncio_contratacion/expcm427590/es_doc/images/logo_lezama.jpg</t>
        </is>
      </c>
      <c r="T417" s="2" t="inlineStr">
        <is>
          <t>Ayuntamiento de Lezama</t>
        </is>
      </c>
      <c r="U417" s="2" t="inlineStr">
        <is>
          <t>P4809400G - Ayuntamiento de Lezama</t>
        </is>
      </c>
      <c r="V417" s="2" t="inlineStr">
        <is>
          <t>Alcalde</t>
        </is>
      </c>
      <c r="W417" s="2" t="inlineStr">
        <is>
          <t/>
        </is>
      </c>
      <c r="X417" s="2" t="inlineStr">
        <is>
          <t/>
        </is>
      </c>
      <c r="Y417" s="2" t="inlineStr">
        <is>
          <t/>
        </is>
      </c>
      <c r="Z417" s="2" t="inlineStr">
        <is>
          <t>https://www.contratacion.euskadi.eus/anuncio_contratacion/contratacion-del-servicio-adquisicion-certificados-electronicos-varios-trabajadores-del-ayuntamiento/webkpe00-kpesimpc/es/</t>
        </is>
      </c>
      <c r="AA417" s="2" t="inlineStr">
        <is>
          <t>https://www.contratacion.euskadi.eus/webkpe00-kpesimpc/es/contenidos/anuncio_contratacion/expcm427590/es_doc/index.html</t>
        </is>
      </c>
      <c r="AB417" s="2" t="inlineStr">
        <is>
          <t>https://www.contratacion.euskadi.eus/contenidos/anuncio_contratacion/expcm427590/es_doc/data/es_r01dtpd019610228e9182765005047b200b7879189</t>
        </is>
      </c>
      <c r="AC417" s="2" t="inlineStr">
        <is>
          <t>https://www.contratacion.euskadi.eus/contenidos/anuncio_contratacion/expcm427590/r01Index/expcm427590-idxContent.xml</t>
        </is>
      </c>
      <c r="AD417" s="2" t="inlineStr">
        <is>
          <t>12/01/2026</t>
        </is>
      </c>
      <c r="AE417" s="2" t="inlineStr">
        <is>
          <t>r01etpd15a1e2c069119047c12713b2c221e1a42da</t>
        </is>
      </c>
      <c r="AF417" s="2" t="inlineStr">
        <is>
          <t>Ayuntamiento de Lezama</t>
        </is>
      </c>
      <c r="AG417" s="2" t="inlineStr">
        <is>
          <t>r01etpd15a1e2e4b3819047c12ac6af9a8d7f6ff64</t>
        </is>
      </c>
      <c r="AH417" s="2" t="inlineStr">
        <is>
          <t>Ayuntamiento de Lezama</t>
        </is>
      </c>
      <c r="AI417" s="2" t="inlineStr">
        <is>
          <t/>
        </is>
      </c>
      <c r="AJ417" s="2" t="inlineStr">
        <is>
          <t/>
        </is>
      </c>
    </row>
    <row r="418" customHeight="true" ht="15.0">
      <c r="A418" s="2" t="inlineStr">
        <is>
          <t>Trabajos y reparaciones de carpintería/cerrajería en locales municipales en el 2025.</t>
        </is>
      </c>
      <c r="B418" s="2" t="inlineStr">
        <is>
          <t/>
        </is>
      </c>
      <c r="C418" s="2" t="inlineStr">
        <is>
          <t>Gobierno Vasco</t>
        </is>
      </c>
      <c r="D418" s="2" t="inlineStr">
        <is>
          <t/>
        </is>
      </c>
      <c r="E418" s="2" t="inlineStr">
        <is>
          <t/>
        </is>
      </c>
      <c r="F418" s="2" t="inlineStr">
        <is>
          <t/>
        </is>
      </c>
      <c r="G418" s="2" t="inlineStr">
        <is>
          <t>Trabajos y reparaciones de carpintería/cerrajería en locales municipales en el 2025.</t>
        </is>
      </c>
      <c r="H418" s="2" t="inlineStr">
        <is>
          <t>Trabajos y reparaciones de carpintería/cerrajería en locales municipales en el 2025.</t>
        </is>
      </c>
      <c r="I418" s="2" t="inlineStr">
        <is>
          <t/>
        </is>
      </c>
      <c r="J418" s="2" t="inlineStr">
        <is>
          <t>07/04/2025</t>
        </is>
      </c>
      <c r="K418" s="2" t="inlineStr">
        <is>
          <t>2025/102</t>
        </is>
      </c>
      <c r="L418" s="2" t="inlineStr">
        <is>
          <t>Adjudicación provisional / definitiva</t>
        </is>
      </c>
      <c r="M418" s="2" t="inlineStr">
        <is>
          <t>true</t>
        </is>
      </c>
      <c r="N418" s="2" t="inlineStr">
        <is>
          <t/>
        </is>
      </c>
      <c r="O418" s="2" t="inlineStr">
        <is>
          <t/>
        </is>
      </c>
      <c r="P418" s="2" t="inlineStr">
        <is>
          <t/>
        </is>
      </c>
      <c r="Q418" s="2" t="inlineStr">
        <is>
          <t/>
        </is>
      </c>
      <c r="R418" s="2" t="inlineStr">
        <is>
          <t/>
        </is>
      </c>
      <c r="S418" s="2" t="inlineStr">
        <is>
          <t>https://www.contratacion.euskadi.eus/webkpe00-kpeperfi/es/contenidos/anuncio_contratacion/expcm427591/es_doc/images/logo_lezama.jpg</t>
        </is>
      </c>
      <c r="T418" s="2" t="inlineStr">
        <is>
          <t>Ayuntamiento de Lezama</t>
        </is>
      </c>
      <c r="U418" s="2" t="inlineStr">
        <is>
          <t>P4809400G - Ayuntamiento de Lezama</t>
        </is>
      </c>
      <c r="V418" s="2" t="inlineStr">
        <is>
          <t>Alcalde</t>
        </is>
      </c>
      <c r="W418" s="2" t="inlineStr">
        <is>
          <t/>
        </is>
      </c>
      <c r="X418" s="2" t="inlineStr">
        <is>
          <t/>
        </is>
      </c>
      <c r="Y418" s="2" t="inlineStr">
        <is>
          <t/>
        </is>
      </c>
      <c r="Z418" s="2" t="inlineStr">
        <is>
          <t>https://www.contratacion.euskadi.eus/anuncio_contratacion/trabajos-y-reparaciones-carpinteria-cerrajeria-locales-municipales-2025/webkpe00-kpesimpc/es/</t>
        </is>
      </c>
      <c r="AA418" s="2" t="inlineStr">
        <is>
          <t>https://www.contratacion.euskadi.eus/webkpe00-kpesimpc/es/contenidos/anuncio_contratacion/expcm427591/es_doc/index.html</t>
        </is>
      </c>
      <c r="AB418" s="2" t="inlineStr">
        <is>
          <t>https://www.contratacion.euskadi.eus/contenidos/anuncio_contratacion/expcm427591/es_doc/data/es_r01dtpd196102681556c5656d3164cb35a3df34e2c</t>
        </is>
      </c>
      <c r="AC418" s="2" t="inlineStr">
        <is>
          <t>https://www.contratacion.euskadi.eus/contenidos/anuncio_contratacion/expcm427591/r01Index/expcm427591-idxContent.xml</t>
        </is>
      </c>
      <c r="AD418" s="2" t="inlineStr">
        <is>
          <t>12/01/2026</t>
        </is>
      </c>
      <c r="AE418" s="2" t="inlineStr">
        <is>
          <t>r01etpd15a1e2c069119047c12713b2c221e1a42da</t>
        </is>
      </c>
      <c r="AF418" s="2" t="inlineStr">
        <is>
          <t>Ayuntamiento de Lezama</t>
        </is>
      </c>
      <c r="AG418" s="2" t="inlineStr">
        <is>
          <t>r01etpd15a1e2e4b3819047c12ac6af9a8d7f6ff64</t>
        </is>
      </c>
      <c r="AH418" s="2" t="inlineStr">
        <is>
          <t>Ayuntamiento de Lezama</t>
        </is>
      </c>
      <c r="AI418" s="2" t="inlineStr">
        <is>
          <t/>
        </is>
      </c>
      <c r="AJ418" s="2" t="inlineStr">
        <is>
          <t/>
        </is>
      </c>
    </row>
    <row r="419" customHeight="true" ht="15.0">
      <c r="A419" s="2" t="inlineStr">
        <is>
          <t>Instalación y mantenimiento de detectores de humo para el año 2025.</t>
        </is>
      </c>
      <c r="B419" s="2" t="inlineStr">
        <is>
          <t/>
        </is>
      </c>
      <c r="C419" s="2" t="inlineStr">
        <is>
          <t>Gobierno Vasco</t>
        </is>
      </c>
      <c r="D419" s="2" t="inlineStr">
        <is>
          <t/>
        </is>
      </c>
      <c r="E419" s="2" t="inlineStr">
        <is>
          <t/>
        </is>
      </c>
      <c r="F419" s="2" t="inlineStr">
        <is>
          <t/>
        </is>
      </c>
      <c r="G419" s="2" t="inlineStr">
        <is>
          <t>Instalación y mantenimiento de detectores de humo para el año 2025.</t>
        </is>
      </c>
      <c r="H419" s="2" t="inlineStr">
        <is>
          <t>Instalación y mantenimiento de detectores de humo para el año 2025.</t>
        </is>
      </c>
      <c r="I419" s="2" t="inlineStr">
        <is>
          <t/>
        </is>
      </c>
      <c r="J419" s="2" t="inlineStr">
        <is>
          <t>07/04/2025</t>
        </is>
      </c>
      <c r="K419" s="2" t="inlineStr">
        <is>
          <t>2025/103</t>
        </is>
      </c>
      <c r="L419" s="2" t="inlineStr">
        <is>
          <t>Adjudicación provisional / definitiva</t>
        </is>
      </c>
      <c r="M419" s="2" t="inlineStr">
        <is>
          <t>true</t>
        </is>
      </c>
      <c r="N419" s="2" t="inlineStr">
        <is>
          <t/>
        </is>
      </c>
      <c r="O419" s="2" t="inlineStr">
        <is>
          <t/>
        </is>
      </c>
      <c r="P419" s="2" t="inlineStr">
        <is>
          <t/>
        </is>
      </c>
      <c r="Q419" s="2" t="inlineStr">
        <is>
          <t/>
        </is>
      </c>
      <c r="R419" s="2" t="inlineStr">
        <is>
          <t/>
        </is>
      </c>
      <c r="S419" s="2" t="inlineStr">
        <is>
          <t>https://www.contratacion.euskadi.eus/webkpe00-kpeperfi/es/contenidos/anuncio_contratacion/expcm427592/es_doc/images/logo_lezama.jpg</t>
        </is>
      </c>
      <c r="T419" s="2" t="inlineStr">
        <is>
          <t>Ayuntamiento de Lezama</t>
        </is>
      </c>
      <c r="U419" s="2" t="inlineStr">
        <is>
          <t>P4809400G - Ayuntamiento de Lezama</t>
        </is>
      </c>
      <c r="V419" s="2" t="inlineStr">
        <is>
          <t>Alcalde</t>
        </is>
      </c>
      <c r="W419" s="2" t="inlineStr">
        <is>
          <t/>
        </is>
      </c>
      <c r="X419" s="2" t="inlineStr">
        <is>
          <t/>
        </is>
      </c>
      <c r="Y419" s="2" t="inlineStr">
        <is>
          <t/>
        </is>
      </c>
      <c r="Z419" s="2" t="inlineStr">
        <is>
          <t>https://www.contratacion.euskadi.eus/anuncio_contratacion/instalacion-y-mantenimiento-detectores-humo-ano-2025/webkpe00-kpesimpc/es/</t>
        </is>
      </c>
      <c r="AA419" s="2" t="inlineStr">
        <is>
          <t>https://www.contratacion.euskadi.eus/webkpe00-kpesimpc/es/contenidos/anuncio_contratacion/expcm427592/es_doc/index.html</t>
        </is>
      </c>
      <c r="AB419" s="2" t="inlineStr">
        <is>
          <t>https://www.contratacion.euskadi.eus/contenidos/anuncio_contratacion/expcm427592/es_doc/data/es_r01dtpd1961026a9556c5656d3f88785de4c292f21</t>
        </is>
      </c>
      <c r="AC419" s="2" t="inlineStr">
        <is>
          <t>https://www.contratacion.euskadi.eus/contenidos/anuncio_contratacion/expcm427592/r01Index/expcm427592-idxContent.xml</t>
        </is>
      </c>
      <c r="AD419" s="2" t="inlineStr">
        <is>
          <t>12/01/2026</t>
        </is>
      </c>
      <c r="AE419" s="2" t="inlineStr">
        <is>
          <t>r01etpd15a1e2c069119047c12713b2c221e1a42da</t>
        </is>
      </c>
      <c r="AF419" s="2" t="inlineStr">
        <is>
          <t>Ayuntamiento de Lezama</t>
        </is>
      </c>
      <c r="AG419" s="2" t="inlineStr">
        <is>
          <t>r01etpd15a1e2e4b3819047c12ac6af9a8d7f6ff64</t>
        </is>
      </c>
      <c r="AH419" s="2" t="inlineStr">
        <is>
          <t>Ayuntamiento de Lezama</t>
        </is>
      </c>
      <c r="AI419" s="2" t="inlineStr">
        <is>
          <t/>
        </is>
      </c>
      <c r="AJ419" s="2" t="inlineStr">
        <is>
          <t/>
        </is>
      </c>
    </row>
    <row r="420" customHeight="true" ht="15.0">
      <c r="A420" s="2" t="inlineStr">
        <is>
          <t>Suministro de relojes de pared para diversos locales municipales.</t>
        </is>
      </c>
      <c r="B420" s="2" t="inlineStr">
        <is>
          <t/>
        </is>
      </c>
      <c r="C420" s="2" t="inlineStr">
        <is>
          <t>Gobierno Vasco</t>
        </is>
      </c>
      <c r="D420" s="2" t="inlineStr">
        <is>
          <t/>
        </is>
      </c>
      <c r="E420" s="2" t="inlineStr">
        <is>
          <t/>
        </is>
      </c>
      <c r="F420" s="2" t="inlineStr">
        <is>
          <t/>
        </is>
      </c>
      <c r="G420" s="2" t="inlineStr">
        <is>
          <t>Suministro de relojes de pared para diversos locales municipales.</t>
        </is>
      </c>
      <c r="H420" s="2" t="inlineStr">
        <is>
          <t>Suministro de relojes de pared para diversos locales municipales.</t>
        </is>
      </c>
      <c r="I420" s="2" t="inlineStr">
        <is>
          <t/>
        </is>
      </c>
      <c r="J420" s="2" t="inlineStr">
        <is>
          <t>07/04/2025</t>
        </is>
      </c>
      <c r="K420" s="2" t="inlineStr">
        <is>
          <t>2025/105</t>
        </is>
      </c>
      <c r="L420" s="2" t="inlineStr">
        <is>
          <t>Adjudicación provisional / definitiva</t>
        </is>
      </c>
      <c r="M420" s="2" t="inlineStr">
        <is>
          <t>true</t>
        </is>
      </c>
      <c r="N420" s="2" t="inlineStr">
        <is>
          <t/>
        </is>
      </c>
      <c r="O420" s="2" t="inlineStr">
        <is>
          <t/>
        </is>
      </c>
      <c r="P420" s="2" t="inlineStr">
        <is>
          <t/>
        </is>
      </c>
      <c r="Q420" s="2" t="inlineStr">
        <is>
          <t/>
        </is>
      </c>
      <c r="R420" s="2" t="inlineStr">
        <is>
          <t/>
        </is>
      </c>
      <c r="S420" s="2" t="inlineStr">
        <is>
          <t>https://www.contratacion.euskadi.eus/webkpe00-kpeperfi/es/contenidos/anuncio_contratacion/expcm427593/es_doc/images/logo_lezama.jpg</t>
        </is>
      </c>
      <c r="T420" s="2" t="inlineStr">
        <is>
          <t>Ayuntamiento de Lezama</t>
        </is>
      </c>
      <c r="U420" s="2" t="inlineStr">
        <is>
          <t>P4809400G - Ayuntamiento de Lezama</t>
        </is>
      </c>
      <c r="V420" s="2" t="inlineStr">
        <is>
          <t>Alcalde</t>
        </is>
      </c>
      <c r="W420" s="2" t="inlineStr">
        <is>
          <t/>
        </is>
      </c>
      <c r="X420" s="2" t="inlineStr">
        <is>
          <t/>
        </is>
      </c>
      <c r="Y420" s="2" t="inlineStr">
        <is>
          <t/>
        </is>
      </c>
      <c r="Z420" s="2" t="inlineStr">
        <is>
          <t>https://www.contratacion.euskadi.eus/anuncio_contratacion/suministro-relojes-pared-diversos-locales-municipales/webkpe00-kpesimpc/es/</t>
        </is>
      </c>
      <c r="AA420" s="2" t="inlineStr">
        <is>
          <t>https://www.contratacion.euskadi.eus/webkpe00-kpesimpc/es/contenidos/anuncio_contratacion/expcm427593/es_doc/index.html</t>
        </is>
      </c>
      <c r="AB420" s="2" t="inlineStr">
        <is>
          <t>https://www.contratacion.euskadi.eus/contenidos/anuncio_contratacion/expcm427593/es_doc/data/es_r01dtpd1961026d1766c5656d31f1841f00c1f813e</t>
        </is>
      </c>
      <c r="AC420" s="2" t="inlineStr">
        <is>
          <t>https://www.contratacion.euskadi.eus/contenidos/anuncio_contratacion/expcm427593/r01Index/expcm427593-idxContent.xml</t>
        </is>
      </c>
      <c r="AD420" s="2" t="inlineStr">
        <is>
          <t>12/01/2026</t>
        </is>
      </c>
      <c r="AE420" s="2" t="inlineStr">
        <is>
          <t>r01etpd15a1e2c069119047c12713b2c221e1a42da</t>
        </is>
      </c>
      <c r="AF420" s="2" t="inlineStr">
        <is>
          <t>Ayuntamiento de Lezama</t>
        </is>
      </c>
      <c r="AG420" s="2" t="inlineStr">
        <is>
          <t>r01etpd15a1e2e4b3819047c12ac6af9a8d7f6ff64</t>
        </is>
      </c>
      <c r="AH420" s="2" t="inlineStr">
        <is>
          <t>Ayuntamiento de Lezama</t>
        </is>
      </c>
      <c r="AI420" s="2" t="inlineStr">
        <is>
          <t/>
        </is>
      </c>
      <c r="AJ420" s="2" t="inlineStr">
        <is>
          <t/>
        </is>
      </c>
    </row>
    <row r="421" customHeight="true" ht="15.0">
      <c r="A421" s="2" t="inlineStr">
        <is>
          <t>Campaña de comunicación en el periódico Hemendik.</t>
        </is>
      </c>
      <c r="B421" s="2" t="inlineStr">
        <is>
          <t/>
        </is>
      </c>
      <c r="C421" s="2" t="inlineStr">
        <is>
          <t>Gobierno Vasco</t>
        </is>
      </c>
      <c r="D421" s="2" t="inlineStr">
        <is>
          <t/>
        </is>
      </c>
      <c r="E421" s="2" t="inlineStr">
        <is>
          <t/>
        </is>
      </c>
      <c r="F421" s="2" t="inlineStr">
        <is>
          <t/>
        </is>
      </c>
      <c r="G421" s="2" t="inlineStr">
        <is>
          <t>Campaña de comunicación en el periódico Hemendik.</t>
        </is>
      </c>
      <c r="H421" s="2" t="inlineStr">
        <is>
          <t>Campaña de comunicación en el periódico Hemendik.</t>
        </is>
      </c>
      <c r="I421" s="2" t="inlineStr">
        <is>
          <t/>
        </is>
      </c>
      <c r="J421" s="2" t="inlineStr">
        <is>
          <t>07/04/2025</t>
        </is>
      </c>
      <c r="K421" s="2" t="inlineStr">
        <is>
          <t>2025/119</t>
        </is>
      </c>
      <c r="L421" s="2" t="inlineStr">
        <is>
          <t>Adjudicación provisional / definitiva</t>
        </is>
      </c>
      <c r="M421" s="2" t="inlineStr">
        <is>
          <t>true</t>
        </is>
      </c>
      <c r="N421" s="2" t="inlineStr">
        <is>
          <t/>
        </is>
      </c>
      <c r="O421" s="2" t="inlineStr">
        <is>
          <t/>
        </is>
      </c>
      <c r="P421" s="2" t="inlineStr">
        <is>
          <t/>
        </is>
      </c>
      <c r="Q421" s="2" t="inlineStr">
        <is>
          <t/>
        </is>
      </c>
      <c r="R421" s="2" t="inlineStr">
        <is>
          <t/>
        </is>
      </c>
      <c r="S421" s="2" t="inlineStr">
        <is>
          <t>https://www.contratacion.euskadi.eus/webkpe00-kpeperfi/es/contenidos/anuncio_contratacion/expcm427594/es_doc/images/logo_lezama.jpg</t>
        </is>
      </c>
      <c r="T421" s="2" t="inlineStr">
        <is>
          <t>Ayuntamiento de Lezama</t>
        </is>
      </c>
      <c r="U421" s="2" t="inlineStr">
        <is>
          <t>P4809400G - Ayuntamiento de Lezama</t>
        </is>
      </c>
      <c r="V421" s="2" t="inlineStr">
        <is>
          <t>Alcalde</t>
        </is>
      </c>
      <c r="W421" s="2" t="inlineStr">
        <is>
          <t/>
        </is>
      </c>
      <c r="X421" s="2" t="inlineStr">
        <is>
          <t/>
        </is>
      </c>
      <c r="Y421" s="2" t="inlineStr">
        <is>
          <t/>
        </is>
      </c>
      <c r="Z421" s="2" t="inlineStr">
        <is>
          <t>https://www.contratacion.euskadi.eus/anuncio_contratacion/campana-comunicacion-periodico-hemendik/webkpe00-kpesimpc/es/</t>
        </is>
      </c>
      <c r="AA421" s="2" t="inlineStr">
        <is>
          <t>https://www.contratacion.euskadi.eus/webkpe00-kpesimpc/es/contenidos/anuncio_contratacion/expcm427594/es_doc/index.html</t>
        </is>
      </c>
      <c r="AB421" s="2" t="inlineStr">
        <is>
          <t>https://www.contratacion.euskadi.eus/contenidos/anuncio_contratacion/expcm427594/es_doc/data/es_r01dtpd1961026f9626c5656d33e2b7c83e01211de</t>
        </is>
      </c>
      <c r="AC421" s="2" t="inlineStr">
        <is>
          <t>https://www.contratacion.euskadi.eus/contenidos/anuncio_contratacion/expcm427594/r01Index/expcm427594-idxContent.xml</t>
        </is>
      </c>
      <c r="AD421" s="2" t="inlineStr">
        <is>
          <t>12/01/2026</t>
        </is>
      </c>
      <c r="AE421" s="2" t="inlineStr">
        <is>
          <t>r01etpd15a1e2c069119047c12713b2c221e1a42da</t>
        </is>
      </c>
      <c r="AF421" s="2" t="inlineStr">
        <is>
          <t>Ayuntamiento de Lezama</t>
        </is>
      </c>
      <c r="AG421" s="2" t="inlineStr">
        <is>
          <t>r01etpd15a1e2e4b3819047c12ac6af9a8d7f6ff64</t>
        </is>
      </c>
      <c r="AH421" s="2" t="inlineStr">
        <is>
          <t>Ayuntamiento de Lezama</t>
        </is>
      </c>
      <c r="AI421" s="2" t="inlineStr">
        <is>
          <t/>
        </is>
      </c>
      <c r="AJ421" s="2" t="inlineStr">
        <is>
          <t/>
        </is>
      </c>
    </row>
    <row r="422" customHeight="true" ht="15.0">
      <c r="A422" s="2" t="inlineStr">
        <is>
          <t>Ejecución de hoyos para árboles para reposición en terrenos municipales.</t>
        </is>
      </c>
      <c r="B422" s="2" t="inlineStr">
        <is>
          <t/>
        </is>
      </c>
      <c r="C422" s="2" t="inlineStr">
        <is>
          <t>Gobierno Vasco</t>
        </is>
      </c>
      <c r="D422" s="2" t="inlineStr">
        <is>
          <t/>
        </is>
      </c>
      <c r="E422" s="2" t="inlineStr">
        <is>
          <t/>
        </is>
      </c>
      <c r="F422" s="2" t="inlineStr">
        <is>
          <t/>
        </is>
      </c>
      <c r="G422" s="2" t="inlineStr">
        <is>
          <t>Ejecución de hoyos para árboles para reposición en terrenos municipales.</t>
        </is>
      </c>
      <c r="H422" s="2" t="inlineStr">
        <is>
          <t>Ejecución de hoyos para árboles para reposición en terrenos municipales.</t>
        </is>
      </c>
      <c r="I422" s="2" t="inlineStr">
        <is>
          <t/>
        </is>
      </c>
      <c r="J422" s="2" t="inlineStr">
        <is>
          <t>07/04/2025</t>
        </is>
      </c>
      <c r="K422" s="2" t="inlineStr">
        <is>
          <t>2025/123</t>
        </is>
      </c>
      <c r="L422" s="2" t="inlineStr">
        <is>
          <t>Adjudicación provisional / definitiva</t>
        </is>
      </c>
      <c r="M422" s="2" t="inlineStr">
        <is>
          <t>true</t>
        </is>
      </c>
      <c r="N422" s="2" t="inlineStr">
        <is>
          <t/>
        </is>
      </c>
      <c r="O422" s="2" t="inlineStr">
        <is>
          <t/>
        </is>
      </c>
      <c r="P422" s="2" t="inlineStr">
        <is>
          <t/>
        </is>
      </c>
      <c r="Q422" s="2" t="inlineStr">
        <is>
          <t/>
        </is>
      </c>
      <c r="R422" s="2" t="inlineStr">
        <is>
          <t/>
        </is>
      </c>
      <c r="S422" s="2" t="inlineStr">
        <is>
          <t>https://www.contratacion.euskadi.eus/webkpe00-kpeperfi/es/contenidos/anuncio_contratacion/expcm427595/es_doc/images/logo_lezama.jpg</t>
        </is>
      </c>
      <c r="T422" s="2" t="inlineStr">
        <is>
          <t>Ayuntamiento de Lezama</t>
        </is>
      </c>
      <c r="U422" s="2" t="inlineStr">
        <is>
          <t>P4809400G - Ayuntamiento de Lezama</t>
        </is>
      </c>
      <c r="V422" s="2" t="inlineStr">
        <is>
          <t>Alcalde</t>
        </is>
      </c>
      <c r="W422" s="2" t="inlineStr">
        <is>
          <t/>
        </is>
      </c>
      <c r="X422" s="2" t="inlineStr">
        <is>
          <t/>
        </is>
      </c>
      <c r="Y422" s="2" t="inlineStr">
        <is>
          <t/>
        </is>
      </c>
      <c r="Z422" s="2" t="inlineStr">
        <is>
          <t>https://www.contratacion.euskadi.eus/anuncio_contratacion/ejecucion-hoyos-arboles-reposicion-terrenos-municipales/webkpe00-kpesimpc/es/</t>
        </is>
      </c>
      <c r="AA422" s="2" t="inlineStr">
        <is>
          <t>https://www.contratacion.euskadi.eus/webkpe00-kpesimpc/es/contenidos/anuncio_contratacion/expcm427595/es_doc/index.html</t>
        </is>
      </c>
      <c r="AB422" s="2" t="inlineStr">
        <is>
          <t>https://www.contratacion.euskadi.eus/contenidos/anuncio_contratacion/expcm427595/es_doc/data/es_r01dtpd196102720d26c5656d3efd779f20b6a3404</t>
        </is>
      </c>
      <c r="AC422" s="2" t="inlineStr">
        <is>
          <t>https://www.contratacion.euskadi.eus/contenidos/anuncio_contratacion/expcm427595/r01Index/expcm427595-idxContent.xml</t>
        </is>
      </c>
      <c r="AD422" s="2" t="inlineStr">
        <is>
          <t>12/01/2026</t>
        </is>
      </c>
      <c r="AE422" s="2" t="inlineStr">
        <is>
          <t>r01etpd15a1e2c069119047c12713b2c221e1a42da</t>
        </is>
      </c>
      <c r="AF422" s="2" t="inlineStr">
        <is>
          <t>Ayuntamiento de Lezama</t>
        </is>
      </c>
      <c r="AG422" s="2" t="inlineStr">
        <is>
          <t>r01etpd15a1e2e4b3819047c12ac6af9a8d7f6ff64</t>
        </is>
      </c>
      <c r="AH422" s="2" t="inlineStr">
        <is>
          <t>Ayuntamiento de Lezama</t>
        </is>
      </c>
      <c r="AI422" s="2" t="inlineStr">
        <is>
          <t/>
        </is>
      </c>
      <c r="AJ422" s="2" t="inlineStr">
        <is>
          <t/>
        </is>
      </c>
    </row>
    <row r="423" customHeight="true" ht="15.0">
      <c r="A423" s="2" t="inlineStr">
        <is>
          <t>Suministro de abono para reposición de árboles en terrenos municipales.</t>
        </is>
      </c>
      <c r="B423" s="2" t="inlineStr">
        <is>
          <t/>
        </is>
      </c>
      <c r="C423" s="2" t="inlineStr">
        <is>
          <t>Gobierno Vasco</t>
        </is>
      </c>
      <c r="D423" s="2" t="inlineStr">
        <is>
          <t/>
        </is>
      </c>
      <c r="E423" s="2" t="inlineStr">
        <is>
          <t/>
        </is>
      </c>
      <c r="F423" s="2" t="inlineStr">
        <is>
          <t/>
        </is>
      </c>
      <c r="G423" s="2" t="inlineStr">
        <is>
          <t>Suministro de abono para reposición de árboles en terrenos municipales.</t>
        </is>
      </c>
      <c r="H423" s="2" t="inlineStr">
        <is>
          <t>Suministro de abono para reposición de árboles en terrenos municipales.</t>
        </is>
      </c>
      <c r="I423" s="2" t="inlineStr">
        <is>
          <t/>
        </is>
      </c>
      <c r="J423" s="2" t="inlineStr">
        <is>
          <t>07/04/2025</t>
        </is>
      </c>
      <c r="K423" s="2" t="inlineStr">
        <is>
          <t>2025/124</t>
        </is>
      </c>
      <c r="L423" s="2" t="inlineStr">
        <is>
          <t>Adjudicación provisional / definitiva</t>
        </is>
      </c>
      <c r="M423" s="2" t="inlineStr">
        <is>
          <t>true</t>
        </is>
      </c>
      <c r="N423" s="2" t="inlineStr">
        <is>
          <t/>
        </is>
      </c>
      <c r="O423" s="2" t="inlineStr">
        <is>
          <t/>
        </is>
      </c>
      <c r="P423" s="2" t="inlineStr">
        <is>
          <t/>
        </is>
      </c>
      <c r="Q423" s="2" t="inlineStr">
        <is>
          <t/>
        </is>
      </c>
      <c r="R423" s="2" t="inlineStr">
        <is>
          <t/>
        </is>
      </c>
      <c r="S423" s="2" t="inlineStr">
        <is>
          <t>https://www.contratacion.euskadi.eus/webkpe00-kpeperfi/es/contenidos/anuncio_contratacion/expcm427596/es_doc/images/logo_lezama.jpg</t>
        </is>
      </c>
      <c r="T423" s="2" t="inlineStr">
        <is>
          <t>Ayuntamiento de Lezama</t>
        </is>
      </c>
      <c r="U423" s="2" t="inlineStr">
        <is>
          <t>P4809400G - Ayuntamiento de Lezama</t>
        </is>
      </c>
      <c r="V423" s="2" t="inlineStr">
        <is>
          <t>Alcalde</t>
        </is>
      </c>
      <c r="W423" s="2" t="inlineStr">
        <is>
          <t/>
        </is>
      </c>
      <c r="X423" s="2" t="inlineStr">
        <is>
          <t/>
        </is>
      </c>
      <c r="Y423" s="2" t="inlineStr">
        <is>
          <t/>
        </is>
      </c>
      <c r="Z423" s="2" t="inlineStr">
        <is>
          <t>https://www.contratacion.euskadi.eus/anuncio_contratacion/suministro-abono-reposicion-arboles-terrenos-municipales/webkpe00-kpesimpc/es/</t>
        </is>
      </c>
      <c r="AA423" s="2" t="inlineStr">
        <is>
          <t>https://www.contratacion.euskadi.eus/webkpe00-kpesimpc/es/contenidos/anuncio_contratacion/expcm427596/es_doc/index.html</t>
        </is>
      </c>
      <c r="AB423" s="2" t="inlineStr">
        <is>
          <t>https://www.contratacion.euskadi.eus/contenidos/anuncio_contratacion/expcm427596/es_doc/data/es_r01dtpd0196102b14b282765002d42c7681da3238c</t>
        </is>
      </c>
      <c r="AC423" s="2" t="inlineStr">
        <is>
          <t>https://www.contratacion.euskadi.eus/contenidos/anuncio_contratacion/expcm427596/r01Index/expcm427596-idxContent.xml</t>
        </is>
      </c>
      <c r="AD423" s="2" t="inlineStr">
        <is>
          <t>12/01/2026</t>
        </is>
      </c>
      <c r="AE423" s="2" t="inlineStr">
        <is>
          <t>r01etpd15a1e2c069119047c12713b2c221e1a42da</t>
        </is>
      </c>
      <c r="AF423" s="2" t="inlineStr">
        <is>
          <t>Ayuntamiento de Lezama</t>
        </is>
      </c>
      <c r="AG423" s="2" t="inlineStr">
        <is>
          <t>r01etpd15a1e2e4b3819047c12ac6af9a8d7f6ff64</t>
        </is>
      </c>
      <c r="AH423" s="2" t="inlineStr">
        <is>
          <t>Ayuntamiento de Lezama</t>
        </is>
      </c>
      <c r="AI423" s="2" t="inlineStr">
        <is>
          <t/>
        </is>
      </c>
      <c r="AJ423" s="2" t="inlineStr">
        <is>
          <t/>
        </is>
      </c>
    </row>
    <row r="424" customHeight="true" ht="15.0">
      <c r="A424" s="2" t="inlineStr">
        <is>
          <t>Suministro de árboles para reposición en diferentes espacios y zonas verdes del municipio.</t>
        </is>
      </c>
      <c r="B424" s="2" t="inlineStr">
        <is>
          <t/>
        </is>
      </c>
      <c r="C424" s="2" t="inlineStr">
        <is>
          <t>Gobierno Vasco</t>
        </is>
      </c>
      <c r="D424" s="2" t="inlineStr">
        <is>
          <t/>
        </is>
      </c>
      <c r="E424" s="2" t="inlineStr">
        <is>
          <t/>
        </is>
      </c>
      <c r="F424" s="2" t="inlineStr">
        <is>
          <t/>
        </is>
      </c>
      <c r="G424" s="2" t="inlineStr">
        <is>
          <t>Suministro de árboles para reposición en diferentes espacios y zonas verdes del municipio.</t>
        </is>
      </c>
      <c r="H424" s="2" t="inlineStr">
        <is>
          <t>Suministro de árboles para reposición en diferentes espacios y zonas verdes del municipio.</t>
        </is>
      </c>
      <c r="I424" s="2" t="inlineStr">
        <is>
          <t/>
        </is>
      </c>
      <c r="J424" s="2" t="inlineStr">
        <is>
          <t>07/04/2025</t>
        </is>
      </c>
      <c r="K424" s="2" t="inlineStr">
        <is>
          <t>2025/125</t>
        </is>
      </c>
      <c r="L424" s="2" t="inlineStr">
        <is>
          <t>Adjudicación provisional / definitiva</t>
        </is>
      </c>
      <c r="M424" s="2" t="inlineStr">
        <is>
          <t>true</t>
        </is>
      </c>
      <c r="N424" s="2" t="inlineStr">
        <is>
          <t/>
        </is>
      </c>
      <c r="O424" s="2" t="inlineStr">
        <is>
          <t/>
        </is>
      </c>
      <c r="P424" s="2" t="inlineStr">
        <is>
          <t/>
        </is>
      </c>
      <c r="Q424" s="2" t="inlineStr">
        <is>
          <t/>
        </is>
      </c>
      <c r="R424" s="2" t="inlineStr">
        <is>
          <t/>
        </is>
      </c>
      <c r="S424" s="2" t="inlineStr">
        <is>
          <t>https://www.contratacion.euskadi.eus/webkpe00-kpeperfi/es/contenidos/anuncio_contratacion/expcm427597/es_doc/images/logo_lezama.jpg</t>
        </is>
      </c>
      <c r="T424" s="2" t="inlineStr">
        <is>
          <t>Ayuntamiento de Lezama</t>
        </is>
      </c>
      <c r="U424" s="2" t="inlineStr">
        <is>
          <t>P4809400G - Ayuntamiento de Lezama</t>
        </is>
      </c>
      <c r="V424" s="2" t="inlineStr">
        <is>
          <t>Alcalde</t>
        </is>
      </c>
      <c r="W424" s="2" t="inlineStr">
        <is>
          <t/>
        </is>
      </c>
      <c r="X424" s="2" t="inlineStr">
        <is>
          <t/>
        </is>
      </c>
      <c r="Y424" s="2" t="inlineStr">
        <is>
          <t/>
        </is>
      </c>
      <c r="Z424" s="2" t="inlineStr">
        <is>
          <t>https://www.contratacion.euskadi.eus/anuncio_contratacion/suministro-arboles-reposicion-diferentes-espacios-y-zonas-verdes-del-municipio/webkpe00-kpesimpc/es/</t>
        </is>
      </c>
      <c r="AA424" s="2" t="inlineStr">
        <is>
          <t>https://www.contratacion.euskadi.eus/webkpe00-kpesimpc/es/contenidos/anuncio_contratacion/expcm427597/es_doc/index.html</t>
        </is>
      </c>
      <c r="AB424" s="2" t="inlineStr">
        <is>
          <t>https://www.contratacion.euskadi.eus/contenidos/anuncio_contratacion/expcm427597/es_doc/data/es_r01dtpd0196102b3cae82765001638531aceb19f2d</t>
        </is>
      </c>
      <c r="AC424" s="2" t="inlineStr">
        <is>
          <t>https://www.contratacion.euskadi.eus/contenidos/anuncio_contratacion/expcm427597/r01Index/expcm427597-idxContent.xml</t>
        </is>
      </c>
      <c r="AD424" s="2" t="inlineStr">
        <is>
          <t>12/01/2026</t>
        </is>
      </c>
      <c r="AE424" s="2" t="inlineStr">
        <is>
          <t>r01etpd15a1e2c069119047c12713b2c221e1a42da</t>
        </is>
      </c>
      <c r="AF424" s="2" t="inlineStr">
        <is>
          <t>Ayuntamiento de Lezama</t>
        </is>
      </c>
      <c r="AG424" s="2" t="inlineStr">
        <is>
          <t>r01etpd15a1e2e4b3819047c12ac6af9a8d7f6ff64</t>
        </is>
      </c>
      <c r="AH424" s="2" t="inlineStr">
        <is>
          <t>Ayuntamiento de Lezama</t>
        </is>
      </c>
      <c r="AI424" s="2" t="inlineStr">
        <is>
          <t/>
        </is>
      </c>
      <c r="AJ424" s="2" t="inlineStr">
        <is>
          <t/>
        </is>
      </c>
    </row>
    <row r="425" customHeight="true" ht="15.0">
      <c r="A425" s="2" t="inlineStr">
        <is>
          <t>Suministro de pan para el sasimartxo del Zuhaitz eguna a celebrar el 16 de marzo de 2025.</t>
        </is>
      </c>
      <c r="B425" s="2" t="inlineStr">
        <is>
          <t/>
        </is>
      </c>
      <c r="C425" s="2" t="inlineStr">
        <is>
          <t>Gobierno Vasco</t>
        </is>
      </c>
      <c r="D425" s="2" t="inlineStr">
        <is>
          <t/>
        </is>
      </c>
      <c r="E425" s="2" t="inlineStr">
        <is>
          <t/>
        </is>
      </c>
      <c r="F425" s="2" t="inlineStr">
        <is>
          <t/>
        </is>
      </c>
      <c r="G425" s="2" t="inlineStr">
        <is>
          <t>Suministro de pan para el sasimartxo del Zuhaitz eguna a celebrar el 16 de marzo de 2025.</t>
        </is>
      </c>
      <c r="H425" s="2" t="inlineStr">
        <is>
          <t>Suministro de pan para el sasimartxo del Zuhaitz eguna a celebrar el 16 de marzo de 2025.</t>
        </is>
      </c>
      <c r="I425" s="2" t="inlineStr">
        <is>
          <t/>
        </is>
      </c>
      <c r="J425" s="2" t="inlineStr">
        <is>
          <t>07/04/2025</t>
        </is>
      </c>
      <c r="K425" s="2" t="inlineStr">
        <is>
          <t>2025/128</t>
        </is>
      </c>
      <c r="L425" s="2" t="inlineStr">
        <is>
          <t>Adjudicación provisional / definitiva</t>
        </is>
      </c>
      <c r="M425" s="2" t="inlineStr">
        <is>
          <t>true</t>
        </is>
      </c>
      <c r="N425" s="2" t="inlineStr">
        <is>
          <t/>
        </is>
      </c>
      <c r="O425" s="2" t="inlineStr">
        <is>
          <t/>
        </is>
      </c>
      <c r="P425" s="2" t="inlineStr">
        <is>
          <t/>
        </is>
      </c>
      <c r="Q425" s="2" t="inlineStr">
        <is>
          <t/>
        </is>
      </c>
      <c r="R425" s="2" t="inlineStr">
        <is>
          <t/>
        </is>
      </c>
      <c r="S425" s="2" t="inlineStr">
        <is>
          <t>https://www.contratacion.euskadi.eus/webkpe00-kpeperfi/es/contenidos/anuncio_contratacion/expcm427598/es_doc/images/logo_lezama.jpg</t>
        </is>
      </c>
      <c r="T425" s="2" t="inlineStr">
        <is>
          <t>Ayuntamiento de Lezama</t>
        </is>
      </c>
      <c r="U425" s="2" t="inlineStr">
        <is>
          <t>P4809400G - Ayuntamiento de Lezama</t>
        </is>
      </c>
      <c r="V425" s="2" t="inlineStr">
        <is>
          <t>Alcalde</t>
        </is>
      </c>
      <c r="W425" s="2" t="inlineStr">
        <is>
          <t/>
        </is>
      </c>
      <c r="X425" s="2" t="inlineStr">
        <is>
          <t/>
        </is>
      </c>
      <c r="Y425" s="2" t="inlineStr">
        <is>
          <t/>
        </is>
      </c>
      <c r="Z425" s="2" t="inlineStr">
        <is>
          <t>https://www.contratacion.euskadi.eus/anuncio_contratacion/suministro-pan-sasimartxo-del-zuhaitz-eguna-celebrar-16-marzo-2025/webkpe00-kpesimpc/es/</t>
        </is>
      </c>
      <c r="AA425" s="2" t="inlineStr">
        <is>
          <t>https://www.contratacion.euskadi.eus/webkpe00-kpesimpc/es/contenidos/anuncio_contratacion/expcm427598/es_doc/index.html</t>
        </is>
      </c>
      <c r="AB425" s="2" t="inlineStr">
        <is>
          <t>https://www.contratacion.euskadi.eus/contenidos/anuncio_contratacion/expcm427598/es_doc/data/es_r01dtpd0196102b647c82765001a0d1c5f36b18048</t>
        </is>
      </c>
      <c r="AC425" s="2" t="inlineStr">
        <is>
          <t>https://www.contratacion.euskadi.eus/contenidos/anuncio_contratacion/expcm427598/r01Index/expcm427598-idxContent.xml</t>
        </is>
      </c>
      <c r="AD425" s="2" t="inlineStr">
        <is>
          <t>12/01/2026</t>
        </is>
      </c>
      <c r="AE425" s="2" t="inlineStr">
        <is>
          <t>r01etpd15a1e2c069119047c12713b2c221e1a42da</t>
        </is>
      </c>
      <c r="AF425" s="2" t="inlineStr">
        <is>
          <t>Ayuntamiento de Lezama</t>
        </is>
      </c>
      <c r="AG425" s="2" t="inlineStr">
        <is>
          <t>r01etpd15a1e2e4b3819047c12ac6af9a8d7f6ff64</t>
        </is>
      </c>
      <c r="AH425" s="2" t="inlineStr">
        <is>
          <t>Ayuntamiento de Lezama</t>
        </is>
      </c>
      <c r="AI425" s="2" t="inlineStr">
        <is>
          <t/>
        </is>
      </c>
      <c r="AJ425" s="2" t="inlineStr">
        <is>
          <t/>
        </is>
      </c>
    </row>
    <row r="426" customHeight="true" ht="15.0">
      <c r="A426" s="2" t="inlineStr">
        <is>
          <t>Renovación de la licencia de antivirus de ESET-Nod32.</t>
        </is>
      </c>
      <c r="B426" s="2" t="inlineStr">
        <is>
          <t/>
        </is>
      </c>
      <c r="C426" s="2" t="inlineStr">
        <is>
          <t>Gobierno Vasco</t>
        </is>
      </c>
      <c r="D426" s="2" t="inlineStr">
        <is>
          <t/>
        </is>
      </c>
      <c r="E426" s="2" t="inlineStr">
        <is>
          <t/>
        </is>
      </c>
      <c r="F426" s="2" t="inlineStr">
        <is>
          <t/>
        </is>
      </c>
      <c r="G426" s="2" t="inlineStr">
        <is>
          <t>Renovación de la licencia de antivirus de ESET-Nod32.</t>
        </is>
      </c>
      <c r="H426" s="2" t="inlineStr">
        <is>
          <t>Renovación de la licencia de antivirus de ESET-Nod32.</t>
        </is>
      </c>
      <c r="I426" s="2" t="inlineStr">
        <is>
          <t/>
        </is>
      </c>
      <c r="J426" s="2" t="inlineStr">
        <is>
          <t>07/04/2025</t>
        </is>
      </c>
      <c r="K426" s="2" t="inlineStr">
        <is>
          <t>2025/130</t>
        </is>
      </c>
      <c r="L426" s="2" t="inlineStr">
        <is>
          <t>Adjudicación provisional / definitiva</t>
        </is>
      </c>
      <c r="M426" s="2" t="inlineStr">
        <is>
          <t>true</t>
        </is>
      </c>
      <c r="N426" s="2" t="inlineStr">
        <is>
          <t/>
        </is>
      </c>
      <c r="O426" s="2" t="inlineStr">
        <is>
          <t/>
        </is>
      </c>
      <c r="P426" s="2" t="inlineStr">
        <is>
          <t/>
        </is>
      </c>
      <c r="Q426" s="2" t="inlineStr">
        <is>
          <t/>
        </is>
      </c>
      <c r="R426" s="2" t="inlineStr">
        <is>
          <t/>
        </is>
      </c>
      <c r="S426" s="2" t="inlineStr">
        <is>
          <t>https://www.contratacion.euskadi.eus/webkpe00-kpeperfi/es/contenidos/anuncio_contratacion/expcm427599/es_doc/images/logo_lezama.jpg</t>
        </is>
      </c>
      <c r="T426" s="2" t="inlineStr">
        <is>
          <t>Ayuntamiento de Lezama</t>
        </is>
      </c>
      <c r="U426" s="2" t="inlineStr">
        <is>
          <t>P4809400G - Ayuntamiento de Lezama</t>
        </is>
      </c>
      <c r="V426" s="2" t="inlineStr">
        <is>
          <t>Alcalde</t>
        </is>
      </c>
      <c r="W426" s="2" t="inlineStr">
        <is>
          <t/>
        </is>
      </c>
      <c r="X426" s="2" t="inlineStr">
        <is>
          <t/>
        </is>
      </c>
      <c r="Y426" s="2" t="inlineStr">
        <is>
          <t/>
        </is>
      </c>
      <c r="Z426" s="2" t="inlineStr">
        <is>
          <t>https://www.contratacion.euskadi.eus/anuncio_contratacion/renovacion-licencia-antivirus-eset-nod32/webkpe00-kpesimpc/es/</t>
        </is>
      </c>
      <c r="AA426" s="2" t="inlineStr">
        <is>
          <t>https://www.contratacion.euskadi.eus/webkpe00-kpesimpc/es/contenidos/anuncio_contratacion/expcm427599/es_doc/index.html</t>
        </is>
      </c>
      <c r="AB426" s="2" t="inlineStr">
        <is>
          <t>https://www.contratacion.euskadi.eus/contenidos/anuncio_contratacion/expcm427599/es_doc/data/es_r01dtpd00196102b8c758276500aafd4e9a6bf653e</t>
        </is>
      </c>
      <c r="AC426" s="2" t="inlineStr">
        <is>
          <t>https://www.contratacion.euskadi.eus/contenidos/anuncio_contratacion/expcm427599/r01Index/expcm427599-idxContent.xml</t>
        </is>
      </c>
      <c r="AD426" s="2" t="inlineStr">
        <is>
          <t>12/01/2026</t>
        </is>
      </c>
      <c r="AE426" s="2" t="inlineStr">
        <is>
          <t>r01etpd15a1e2c069119047c12713b2c221e1a42da</t>
        </is>
      </c>
      <c r="AF426" s="2" t="inlineStr">
        <is>
          <t>Ayuntamiento de Lezama</t>
        </is>
      </c>
      <c r="AG426" s="2" t="inlineStr">
        <is>
          <t>r01etpd15a1e2e4b3819047c12ac6af9a8d7f6ff64</t>
        </is>
      </c>
      <c r="AH426" s="2" t="inlineStr">
        <is>
          <t>Ayuntamiento de Lezama</t>
        </is>
      </c>
      <c r="AI426" s="2" t="inlineStr">
        <is>
          <t/>
        </is>
      </c>
      <c r="AJ426" s="2" t="inlineStr">
        <is>
          <t/>
        </is>
      </c>
    </row>
    <row r="427" customHeight="true" ht="15.0">
      <c r="A427" s="2" t="inlineStr">
        <is>
          <t>Compra de bebidas y otros varios para Sasimartxo del Zuhaitz eguna, el 16 de marzo de 2025.</t>
        </is>
      </c>
      <c r="B427" s="2" t="inlineStr">
        <is>
          <t/>
        </is>
      </c>
      <c r="C427" s="2" t="inlineStr">
        <is>
          <t>Gobierno Vasco</t>
        </is>
      </c>
      <c r="D427" s="2" t="inlineStr">
        <is>
          <t/>
        </is>
      </c>
      <c r="E427" s="2" t="inlineStr">
        <is>
          <t/>
        </is>
      </c>
      <c r="F427" s="2" t="inlineStr">
        <is>
          <t/>
        </is>
      </c>
      <c r="G427" s="2" t="inlineStr">
        <is>
          <t>Compra de bebidas y otros varios para Sasimartxo del Zuhaitz eguna, el 16 de marzo de 2025.</t>
        </is>
      </c>
      <c r="H427" s="2" t="inlineStr">
        <is>
          <t>Compra de bebidas y otros varios para Sasimartxo del Zuhaitz eguna, el 16 de marzo de 2025.</t>
        </is>
      </c>
      <c r="I427" s="2" t="inlineStr">
        <is>
          <t/>
        </is>
      </c>
      <c r="J427" s="2" t="inlineStr">
        <is>
          <t>07/04/2025</t>
        </is>
      </c>
      <c r="K427" s="2" t="inlineStr">
        <is>
          <t>2025/132</t>
        </is>
      </c>
      <c r="L427" s="2" t="inlineStr">
        <is>
          <t>Adjudicación provisional / definitiva</t>
        </is>
      </c>
      <c r="M427" s="2" t="inlineStr">
        <is>
          <t>true</t>
        </is>
      </c>
      <c r="N427" s="2" t="inlineStr">
        <is>
          <t/>
        </is>
      </c>
      <c r="O427" s="2" t="inlineStr">
        <is>
          <t/>
        </is>
      </c>
      <c r="P427" s="2" t="inlineStr">
        <is>
          <t/>
        </is>
      </c>
      <c r="Q427" s="2" t="inlineStr">
        <is>
          <t/>
        </is>
      </c>
      <c r="R427" s="2" t="inlineStr">
        <is>
          <t/>
        </is>
      </c>
      <c r="S427" s="2" t="inlineStr">
        <is>
          <t>https://www.contratacion.euskadi.eus/webkpe00-kpeperfi/es/contenidos/anuncio_contratacion/expcm427600/es_doc/images/logo_lezama.jpg</t>
        </is>
      </c>
      <c r="T427" s="2" t="inlineStr">
        <is>
          <t>Ayuntamiento de Lezama</t>
        </is>
      </c>
      <c r="U427" s="2" t="inlineStr">
        <is>
          <t>P4809400G - Ayuntamiento de Lezama</t>
        </is>
      </c>
      <c r="V427" s="2" t="inlineStr">
        <is>
          <t>Alcalde</t>
        </is>
      </c>
      <c r="W427" s="2" t="inlineStr">
        <is>
          <t/>
        </is>
      </c>
      <c r="X427" s="2" t="inlineStr">
        <is>
          <t/>
        </is>
      </c>
      <c r="Y427" s="2" t="inlineStr">
        <is>
          <t/>
        </is>
      </c>
      <c r="Z427" s="2" t="inlineStr">
        <is>
          <t>https://www.contratacion.euskadi.eus/anuncio_contratacion/compra-bebidas-y-otros-varios-sasimartxo-del-zuhaitz-eguna-16-marzo-2025/webkpe00-kpesimpc/es/</t>
        </is>
      </c>
      <c r="AA427" s="2" t="inlineStr">
        <is>
          <t>https://www.contratacion.euskadi.eus/webkpe00-kpesimpc/es/contenidos/anuncio_contratacion/expcm427600/es_doc/index.html</t>
        </is>
      </c>
      <c r="AB427" s="2" t="inlineStr">
        <is>
          <t>https://www.contratacion.euskadi.eus/contenidos/anuncio_contratacion/expcm427600/es_doc/data/es_r01dtpd0196102bb4438276500a5ca8a55720451f5</t>
        </is>
      </c>
      <c r="AC427" s="2" t="inlineStr">
        <is>
          <t>https://www.contratacion.euskadi.eus/contenidos/anuncio_contratacion/expcm427600/r01Index/expcm427600-idxContent.xml</t>
        </is>
      </c>
      <c r="AD427" s="2" t="inlineStr">
        <is>
          <t>12/01/2026</t>
        </is>
      </c>
      <c r="AE427" s="2" t="inlineStr">
        <is>
          <t>r01etpd15a1e2c069119047c12713b2c221e1a42da</t>
        </is>
      </c>
      <c r="AF427" s="2" t="inlineStr">
        <is>
          <t>Ayuntamiento de Lezama</t>
        </is>
      </c>
      <c r="AG427" s="2" t="inlineStr">
        <is>
          <t>r01etpd15a1e2e4b3819047c12ac6af9a8d7f6ff64</t>
        </is>
      </c>
      <c r="AH427" s="2" t="inlineStr">
        <is>
          <t>Ayuntamiento de Lezama</t>
        </is>
      </c>
      <c r="AI427" s="2" t="inlineStr">
        <is>
          <t/>
        </is>
      </c>
      <c r="AJ427" s="2" t="inlineStr">
        <is>
          <t/>
        </is>
      </c>
    </row>
    <row r="428" customHeight="true" ht="15.0">
      <c r="A428" s="2" t="inlineStr">
        <is>
          <t>Compra de comestibles para merendola en Ludoteca los días 3 y 4 de marzo de 2025.</t>
        </is>
      </c>
      <c r="B428" s="2" t="inlineStr">
        <is>
          <t/>
        </is>
      </c>
      <c r="C428" s="2" t="inlineStr">
        <is>
          <t>Gobierno Vasco</t>
        </is>
      </c>
      <c r="D428" s="2" t="inlineStr">
        <is>
          <t/>
        </is>
      </c>
      <c r="E428" s="2" t="inlineStr">
        <is>
          <t/>
        </is>
      </c>
      <c r="F428" s="2" t="inlineStr">
        <is>
          <t/>
        </is>
      </c>
      <c r="G428" s="2" t="inlineStr">
        <is>
          <t>Compra de comestibles para merendola en Ludoteca los días 3 y 4 de marzo de 2025.</t>
        </is>
      </c>
      <c r="H428" s="2" t="inlineStr">
        <is>
          <t>Compra de comestibles para merendola en Ludoteca los días 3 y 4 de marzo de 2025.</t>
        </is>
      </c>
      <c r="I428" s="2" t="inlineStr">
        <is>
          <t/>
        </is>
      </c>
      <c r="J428" s="2" t="inlineStr">
        <is>
          <t>07/04/2025</t>
        </is>
      </c>
      <c r="K428" s="2" t="inlineStr">
        <is>
          <t>2025/133</t>
        </is>
      </c>
      <c r="L428" s="2" t="inlineStr">
        <is>
          <t>Adjudicación provisional / definitiva</t>
        </is>
      </c>
      <c r="M428" s="2" t="inlineStr">
        <is>
          <t>true</t>
        </is>
      </c>
      <c r="N428" s="2" t="inlineStr">
        <is>
          <t/>
        </is>
      </c>
      <c r="O428" s="2" t="inlineStr">
        <is>
          <t/>
        </is>
      </c>
      <c r="P428" s="2" t="inlineStr">
        <is>
          <t/>
        </is>
      </c>
      <c r="Q428" s="2" t="inlineStr">
        <is>
          <t/>
        </is>
      </c>
      <c r="R428" s="2" t="inlineStr">
        <is>
          <t/>
        </is>
      </c>
      <c r="S428" s="2" t="inlineStr">
        <is>
          <t>https://www.contratacion.euskadi.eus/webkpe00-kpeperfi/es/contenidos/anuncio_contratacion/expcm427601/es_doc/images/logo_lezama.jpg</t>
        </is>
      </c>
      <c r="T428" s="2" t="inlineStr">
        <is>
          <t>Ayuntamiento de Lezama</t>
        </is>
      </c>
      <c r="U428" s="2" t="inlineStr">
        <is>
          <t>P4809400G - Ayuntamiento de Lezama</t>
        </is>
      </c>
      <c r="V428" s="2" t="inlineStr">
        <is>
          <t>Alcalde</t>
        </is>
      </c>
      <c r="W428" s="2" t="inlineStr">
        <is>
          <t/>
        </is>
      </c>
      <c r="X428" s="2" t="inlineStr">
        <is>
          <t/>
        </is>
      </c>
      <c r="Y428" s="2" t="inlineStr">
        <is>
          <t/>
        </is>
      </c>
      <c r="Z428" s="2" t="inlineStr">
        <is>
          <t>https://www.contratacion.euskadi.eus/anuncio_contratacion/compra-comestibles-merendola-ludoteca-dias-3-y-4-marzo-2025/webkpe00-kpesimpc/es/</t>
        </is>
      </c>
      <c r="AA428" s="2" t="inlineStr">
        <is>
          <t>https://www.contratacion.euskadi.eus/webkpe00-kpesimpc/es/contenidos/anuncio_contratacion/expcm427601/es_doc/index.html</t>
        </is>
      </c>
      <c r="AB428" s="2" t="inlineStr">
        <is>
          <t>https://www.contratacion.euskadi.eus/contenidos/anuncio_contratacion/expcm427601/es_doc/data/es_r01dtpd196102fa8bd518ba55f7f4237ad2b5bae53</t>
        </is>
      </c>
      <c r="AC428" s="2" t="inlineStr">
        <is>
          <t>https://www.contratacion.euskadi.eus/contenidos/anuncio_contratacion/expcm427601/r01Index/expcm427601-idxContent.xml</t>
        </is>
      </c>
      <c r="AD428" s="2" t="inlineStr">
        <is>
          <t>12/01/2026</t>
        </is>
      </c>
      <c r="AE428" s="2" t="inlineStr">
        <is>
          <t>r01etpd15a1e2c069119047c12713b2c221e1a42da</t>
        </is>
      </c>
      <c r="AF428" s="2" t="inlineStr">
        <is>
          <t>Ayuntamiento de Lezama</t>
        </is>
      </c>
      <c r="AG428" s="2" t="inlineStr">
        <is>
          <t>r01etpd15a1e2e4b3819047c12ac6af9a8d7f6ff64</t>
        </is>
      </c>
      <c r="AH428" s="2" t="inlineStr">
        <is>
          <t>Ayuntamiento de Lezama</t>
        </is>
      </c>
      <c r="AI428" s="2" t="inlineStr">
        <is>
          <t/>
        </is>
      </c>
      <c r="AJ428" s="2" t="inlineStr">
        <is>
          <t/>
        </is>
      </c>
    </row>
    <row r="429" customHeight="true" ht="15.0">
      <c r="A429" s="2" t="inlineStr">
        <is>
          <t>Suministro de material de obra para trabajos de fontanería a realizar por la brigada municipal para el año 2025.</t>
        </is>
      </c>
      <c r="B429" s="2" t="inlineStr">
        <is>
          <t/>
        </is>
      </c>
      <c r="C429" s="2" t="inlineStr">
        <is>
          <t>Gobierno Vasco</t>
        </is>
      </c>
      <c r="D429" s="2" t="inlineStr">
        <is>
          <t/>
        </is>
      </c>
      <c r="E429" s="2" t="inlineStr">
        <is>
          <t/>
        </is>
      </c>
      <c r="F429" s="2" t="inlineStr">
        <is>
          <t/>
        </is>
      </c>
      <c r="G429" s="2" t="inlineStr">
        <is>
          <t>Suministro de material de obra para trabajos de fontanería a realizar por la brigada municipal para el año 2025.</t>
        </is>
      </c>
      <c r="H429" s="2" t="inlineStr">
        <is>
          <t>Suministro de material de obra para trabajos de fontanería a realizar por la brigada municipal para el año 2025.</t>
        </is>
      </c>
      <c r="I429" s="2" t="inlineStr">
        <is>
          <t/>
        </is>
      </c>
      <c r="J429" s="2" t="inlineStr">
        <is>
          <t>07/04/2025</t>
        </is>
      </c>
      <c r="K429" s="2" t="inlineStr">
        <is>
          <t>2025/134</t>
        </is>
      </c>
      <c r="L429" s="2" t="inlineStr">
        <is>
          <t>Adjudicación provisional / definitiva</t>
        </is>
      </c>
      <c r="M429" s="2" t="inlineStr">
        <is>
          <t>true</t>
        </is>
      </c>
      <c r="N429" s="2" t="inlineStr">
        <is>
          <t/>
        </is>
      </c>
      <c r="O429" s="2" t="inlineStr">
        <is>
          <t/>
        </is>
      </c>
      <c r="P429" s="2" t="inlineStr">
        <is>
          <t/>
        </is>
      </c>
      <c r="Q429" s="2" t="inlineStr">
        <is>
          <t/>
        </is>
      </c>
      <c r="R429" s="2" t="inlineStr">
        <is>
          <t/>
        </is>
      </c>
      <c r="S429" s="2" t="inlineStr">
        <is>
          <t>https://www.contratacion.euskadi.eus/webkpe00-kpeperfi/es/contenidos/anuncio_contratacion/expcm427602/es_doc/images/logo_lezama.jpg</t>
        </is>
      </c>
      <c r="T429" s="2" t="inlineStr">
        <is>
          <t>Ayuntamiento de Lezama</t>
        </is>
      </c>
      <c r="U429" s="2" t="inlineStr">
        <is>
          <t>P4809400G - Ayuntamiento de Lezama</t>
        </is>
      </c>
      <c r="V429" s="2" t="inlineStr">
        <is>
          <t>Alcalde</t>
        </is>
      </c>
      <c r="W429" s="2" t="inlineStr">
        <is>
          <t/>
        </is>
      </c>
      <c r="X429" s="2" t="inlineStr">
        <is>
          <t/>
        </is>
      </c>
      <c r="Y429" s="2" t="inlineStr">
        <is>
          <t/>
        </is>
      </c>
      <c r="Z429" s="2" t="inlineStr">
        <is>
          <t>https://www.contratacion.euskadi.eus/anuncio_contratacion/suministro-material-obra-trabajos-fontaneria-realizar-brigada-municipal-ano-2025/webkpe00-kpesimpc/es/</t>
        </is>
      </c>
      <c r="AA429" s="2" t="inlineStr">
        <is>
          <t>https://www.contratacion.euskadi.eus/webkpe00-kpesimpc/es/contenidos/anuncio_contratacion/expcm427602/es_doc/index.html</t>
        </is>
      </c>
      <c r="AB429" s="2" t="inlineStr">
        <is>
          <t>https://www.contratacion.euskadi.eus/contenidos/anuncio_contratacion/expcm427602/es_doc/data/es_r01dtpd196102fd10c518ba55f71373fed51e16d66</t>
        </is>
      </c>
      <c r="AC429" s="2" t="inlineStr">
        <is>
          <t>https://www.contratacion.euskadi.eus/contenidos/anuncio_contratacion/expcm427602/r01Index/expcm427602-idxContent.xml</t>
        </is>
      </c>
      <c r="AD429" s="2" t="inlineStr">
        <is>
          <t>12/01/2026</t>
        </is>
      </c>
      <c r="AE429" s="2" t="inlineStr">
        <is>
          <t>r01etpd15a1e2c069119047c12713b2c221e1a42da</t>
        </is>
      </c>
      <c r="AF429" s="2" t="inlineStr">
        <is>
          <t>Ayuntamiento de Lezama</t>
        </is>
      </c>
      <c r="AG429" s="2" t="inlineStr">
        <is>
          <t>r01etpd15a1e2e4b3819047c12ac6af9a8d7f6ff64</t>
        </is>
      </c>
      <c r="AH429" s="2" t="inlineStr">
        <is>
          <t>Ayuntamiento de Lezama</t>
        </is>
      </c>
      <c r="AI429" s="2" t="inlineStr">
        <is>
          <t/>
        </is>
      </c>
      <c r="AJ429" s="2" t="inlineStr">
        <is>
          <t/>
        </is>
      </c>
    </row>
    <row r="430" customHeight="true" ht="15.0">
      <c r="A430" s="2" t="inlineStr">
        <is>
          <t>Servicio de transcripción y traducción de las actas de las sesiones de Pleno a celebrar hasta 30/09/2025.</t>
        </is>
      </c>
      <c r="B430" s="2" t="inlineStr">
        <is>
          <t/>
        </is>
      </c>
      <c r="C430" s="2" t="inlineStr">
        <is>
          <t>Gobierno Vasco</t>
        </is>
      </c>
      <c r="D430" s="2" t="inlineStr">
        <is>
          <t/>
        </is>
      </c>
      <c r="E430" s="2" t="inlineStr">
        <is>
          <t/>
        </is>
      </c>
      <c r="F430" s="2" t="inlineStr">
        <is>
          <t/>
        </is>
      </c>
      <c r="G430" s="2" t="inlineStr">
        <is>
          <t>Servicio de transcripción y traducción de las actas de las sesiones de Pleno a celebrar hasta 30/09/2025.</t>
        </is>
      </c>
      <c r="H430" s="2" t="inlineStr">
        <is>
          <t>Servicio de transcripción y traducción de las actas de las sesiones de Pleno a celebrar hasta 30/09/2025.</t>
        </is>
      </c>
      <c r="I430" s="2" t="inlineStr">
        <is>
          <t/>
        </is>
      </c>
      <c r="J430" s="2" t="inlineStr">
        <is>
          <t>07/04/2025</t>
        </is>
      </c>
      <c r="K430" s="2" t="inlineStr">
        <is>
          <t>2025/135</t>
        </is>
      </c>
      <c r="L430" s="2" t="inlineStr">
        <is>
          <t>Adjudicación provisional / definitiva</t>
        </is>
      </c>
      <c r="M430" s="2" t="inlineStr">
        <is>
          <t>true</t>
        </is>
      </c>
      <c r="N430" s="2" t="inlineStr">
        <is>
          <t/>
        </is>
      </c>
      <c r="O430" s="2" t="inlineStr">
        <is>
          <t/>
        </is>
      </c>
      <c r="P430" s="2" t="inlineStr">
        <is>
          <t/>
        </is>
      </c>
      <c r="Q430" s="2" t="inlineStr">
        <is>
          <t/>
        </is>
      </c>
      <c r="R430" s="2" t="inlineStr">
        <is>
          <t/>
        </is>
      </c>
      <c r="S430" s="2" t="inlineStr">
        <is>
          <t>https://www.contratacion.euskadi.eus/webkpe00-kpeperfi/es/contenidos/anuncio_contratacion/expcm427603/es_doc/images/logo_lezama.jpg</t>
        </is>
      </c>
      <c r="T430" s="2" t="inlineStr">
        <is>
          <t>Ayuntamiento de Lezama</t>
        </is>
      </c>
      <c r="U430" s="2" t="inlineStr">
        <is>
          <t>P4809400G - Ayuntamiento de Lezama</t>
        </is>
      </c>
      <c r="V430" s="2" t="inlineStr">
        <is>
          <t>Alcalde</t>
        </is>
      </c>
      <c r="W430" s="2" t="inlineStr">
        <is>
          <t/>
        </is>
      </c>
      <c r="X430" s="2" t="inlineStr">
        <is>
          <t/>
        </is>
      </c>
      <c r="Y430" s="2" t="inlineStr">
        <is>
          <t/>
        </is>
      </c>
      <c r="Z430" s="2" t="inlineStr">
        <is>
          <t>https://www.contratacion.euskadi.eus/anuncio_contratacion/servicio-transcripcion-y-traduccion-actas-sesiones-pleno-celebrar-30-09-2025/webkpe00-kpesimpc/es/</t>
        </is>
      </c>
      <c r="AA430" s="2" t="inlineStr">
        <is>
          <t>https://www.contratacion.euskadi.eus/webkpe00-kpesimpc/es/contenidos/anuncio_contratacion/expcm427603/es_doc/index.html</t>
        </is>
      </c>
      <c r="AB430" s="2" t="inlineStr">
        <is>
          <t>https://www.contratacion.euskadi.eus/contenidos/anuncio_contratacion/expcm427603/es_doc/data/es_r01dtpd196102ff921518ba55f7e03e1b7ab967765</t>
        </is>
      </c>
      <c r="AC430" s="2" t="inlineStr">
        <is>
          <t>https://www.contratacion.euskadi.eus/contenidos/anuncio_contratacion/expcm427603/r01Index/expcm427603-idxContent.xml</t>
        </is>
      </c>
      <c r="AD430" s="2" t="inlineStr">
        <is>
          <t>12/01/2026</t>
        </is>
      </c>
      <c r="AE430" s="2" t="inlineStr">
        <is>
          <t>r01etpd15a1e2c069119047c12713b2c221e1a42da</t>
        </is>
      </c>
      <c r="AF430" s="2" t="inlineStr">
        <is>
          <t>Ayuntamiento de Lezama</t>
        </is>
      </c>
      <c r="AG430" s="2" t="inlineStr">
        <is>
          <t>r01etpd15a1e2e4b3819047c12ac6af9a8d7f6ff64</t>
        </is>
      </c>
      <c r="AH430" s="2" t="inlineStr">
        <is>
          <t>Ayuntamiento de Lezama</t>
        </is>
      </c>
      <c r="AI430" s="2" t="inlineStr">
        <is>
          <t/>
        </is>
      </c>
      <c r="AJ430" s="2" t="inlineStr">
        <is>
          <t/>
        </is>
      </c>
    </row>
    <row r="431" customHeight="true" ht="15.0">
      <c r="A431" s="2" t="inlineStr">
        <is>
          <t>Adquisición de licencia Deepfreeze Clouds Basic para ordenadores de la biblioteca.</t>
        </is>
      </c>
      <c r="B431" s="2" t="inlineStr">
        <is>
          <t/>
        </is>
      </c>
      <c r="C431" s="2" t="inlineStr">
        <is>
          <t>Gobierno Vasco</t>
        </is>
      </c>
      <c r="D431" s="2" t="inlineStr">
        <is>
          <t/>
        </is>
      </c>
      <c r="E431" s="2" t="inlineStr">
        <is>
          <t/>
        </is>
      </c>
      <c r="F431" s="2" t="inlineStr">
        <is>
          <t/>
        </is>
      </c>
      <c r="G431" s="2" t="inlineStr">
        <is>
          <t>Adquisición de licencia Deepfreeze Clouds Basic para ordenadores de la biblioteca.</t>
        </is>
      </c>
      <c r="H431" s="2" t="inlineStr">
        <is>
          <t>Adquisición de licencia Deepfreeze Clouds Basic para ordenadores de la biblioteca.</t>
        </is>
      </c>
      <c r="I431" s="2" t="inlineStr">
        <is>
          <t/>
        </is>
      </c>
      <c r="J431" s="2" t="inlineStr">
        <is>
          <t>07/04/2025</t>
        </is>
      </c>
      <c r="K431" s="2" t="inlineStr">
        <is>
          <t>2025/136</t>
        </is>
      </c>
      <c r="L431" s="2" t="inlineStr">
        <is>
          <t>Adjudicación provisional / definitiva</t>
        </is>
      </c>
      <c r="M431" s="2" t="inlineStr">
        <is>
          <t>true</t>
        </is>
      </c>
      <c r="N431" s="2" t="inlineStr">
        <is>
          <t/>
        </is>
      </c>
      <c r="O431" s="2" t="inlineStr">
        <is>
          <t/>
        </is>
      </c>
      <c r="P431" s="2" t="inlineStr">
        <is>
          <t/>
        </is>
      </c>
      <c r="Q431" s="2" t="inlineStr">
        <is>
          <t/>
        </is>
      </c>
      <c r="R431" s="2" t="inlineStr">
        <is>
          <t/>
        </is>
      </c>
      <c r="S431" s="2" t="inlineStr">
        <is>
          <t>https://www.contratacion.euskadi.eus/webkpe00-kpeperfi/es/contenidos/anuncio_contratacion/expcm427604/es_doc/images/logo_lezama.jpg</t>
        </is>
      </c>
      <c r="T431" s="2" t="inlineStr">
        <is>
          <t>Ayuntamiento de Lezama</t>
        </is>
      </c>
      <c r="U431" s="2" t="inlineStr">
        <is>
          <t>P4809400G - Ayuntamiento de Lezama</t>
        </is>
      </c>
      <c r="V431" s="2" t="inlineStr">
        <is>
          <t>Alcalde</t>
        </is>
      </c>
      <c r="W431" s="2" t="inlineStr">
        <is>
          <t/>
        </is>
      </c>
      <c r="X431" s="2" t="inlineStr">
        <is>
          <t/>
        </is>
      </c>
      <c r="Y431" s="2" t="inlineStr">
        <is>
          <t/>
        </is>
      </c>
      <c r="Z431" s="2" t="inlineStr">
        <is>
          <t>https://www.contratacion.euskadi.eus/anuncio_contratacion/adquisicion-licencia-deepfreeze-clouds-basic-ordenadores-biblioteca/webkpe00-kpesimpc/es/</t>
        </is>
      </c>
      <c r="AA431" s="2" t="inlineStr">
        <is>
          <t>https://www.contratacion.euskadi.eus/webkpe00-kpesimpc/es/contenidos/anuncio_contratacion/expcm427604/es_doc/index.html</t>
        </is>
      </c>
      <c r="AB431" s="2" t="inlineStr">
        <is>
          <t>https://www.contratacion.euskadi.eus/contenidos/anuncio_contratacion/expcm427604/es_doc/data/es_r01dtpd196103020fc518ba55ff2ad1614a32e6500</t>
        </is>
      </c>
      <c r="AC431" s="2" t="inlineStr">
        <is>
          <t>https://www.contratacion.euskadi.eus/contenidos/anuncio_contratacion/expcm427604/r01Index/expcm427604-idxContent.xml</t>
        </is>
      </c>
      <c r="AD431" s="2" t="inlineStr">
        <is>
          <t>12/01/2026</t>
        </is>
      </c>
      <c r="AE431" s="2" t="inlineStr">
        <is>
          <t>r01etpd15a1e2c069119047c12713b2c221e1a42da</t>
        </is>
      </c>
      <c r="AF431" s="2" t="inlineStr">
        <is>
          <t>Ayuntamiento de Lezama</t>
        </is>
      </c>
      <c r="AG431" s="2" t="inlineStr">
        <is>
          <t>r01etpd15a1e2e4b3819047c12ac6af9a8d7f6ff64</t>
        </is>
      </c>
      <c r="AH431" s="2" t="inlineStr">
        <is>
          <t>Ayuntamiento de Lezama</t>
        </is>
      </c>
      <c r="AI431" s="2" t="inlineStr">
        <is>
          <t/>
        </is>
      </c>
      <c r="AJ431" s="2" t="inlineStr">
        <is>
          <t/>
        </is>
      </c>
    </row>
    <row r="432" customHeight="true" ht="15.0">
      <c r="A432" s="2" t="inlineStr">
        <is>
          <t>Compra de lomo y bacón para el Sasimartxo del día 16/03/2025 (Zuhaitz eguna)</t>
        </is>
      </c>
      <c r="B432" s="2" t="inlineStr">
        <is>
          <t/>
        </is>
      </c>
      <c r="C432" s="2" t="inlineStr">
        <is>
          <t>Gobierno Vasco</t>
        </is>
      </c>
      <c r="D432" s="2" t="inlineStr">
        <is>
          <t/>
        </is>
      </c>
      <c r="E432" s="2" t="inlineStr">
        <is>
          <t/>
        </is>
      </c>
      <c r="F432" s="2" t="inlineStr">
        <is>
          <t/>
        </is>
      </c>
      <c r="G432" s="2" t="inlineStr">
        <is>
          <t>Compra de lomo y bacón para el Sasimartxo del día 16/03/2025 (Zuhaitz eguna)</t>
        </is>
      </c>
      <c r="H432" s="2" t="inlineStr">
        <is>
          <t>Compra de lomo y bacón para el Sasimartxo del día 16/03/2025 (Zuhaitz eguna)</t>
        </is>
      </c>
      <c r="I432" s="2" t="inlineStr">
        <is>
          <t/>
        </is>
      </c>
      <c r="J432" s="2" t="inlineStr">
        <is>
          <t>07/04/2025</t>
        </is>
      </c>
      <c r="K432" s="2" t="inlineStr">
        <is>
          <t>2025/137</t>
        </is>
      </c>
      <c r="L432" s="2" t="inlineStr">
        <is>
          <t>Adjudicación provisional / definitiva</t>
        </is>
      </c>
      <c r="M432" s="2" t="inlineStr">
        <is>
          <t>true</t>
        </is>
      </c>
      <c r="N432" s="2" t="inlineStr">
        <is>
          <t/>
        </is>
      </c>
      <c r="O432" s="2" t="inlineStr">
        <is>
          <t/>
        </is>
      </c>
      <c r="P432" s="2" t="inlineStr">
        <is>
          <t/>
        </is>
      </c>
      <c r="Q432" s="2" t="inlineStr">
        <is>
          <t/>
        </is>
      </c>
      <c r="R432" s="2" t="inlineStr">
        <is>
          <t/>
        </is>
      </c>
      <c r="S432" s="2" t="inlineStr">
        <is>
          <t>https://www.contratacion.euskadi.eus/webkpe00-kpeperfi/es/contenidos/anuncio_contratacion/expcm427605/es_doc/images/logo_lezama.jpg</t>
        </is>
      </c>
      <c r="T432" s="2" t="inlineStr">
        <is>
          <t>Ayuntamiento de Lezama</t>
        </is>
      </c>
      <c r="U432" s="2" t="inlineStr">
        <is>
          <t>P4809400G - Ayuntamiento de Lezama</t>
        </is>
      </c>
      <c r="V432" s="2" t="inlineStr">
        <is>
          <t>Alcalde</t>
        </is>
      </c>
      <c r="W432" s="2" t="inlineStr">
        <is>
          <t/>
        </is>
      </c>
      <c r="X432" s="2" t="inlineStr">
        <is>
          <t/>
        </is>
      </c>
      <c r="Y432" s="2" t="inlineStr">
        <is>
          <t/>
        </is>
      </c>
      <c r="Z432" s="2" t="inlineStr">
        <is>
          <t>https://www.contratacion.euskadi.eus/anuncio_contratacion/compra-lomo-y-bacon-sasimartxo-del-dia-16-03-2025-zuhaitz-eguna/webkpe00-kpesimpc/es/</t>
        </is>
      </c>
      <c r="AA432" s="2" t="inlineStr">
        <is>
          <t>https://www.contratacion.euskadi.eus/webkpe00-kpesimpc/es/contenidos/anuncio_contratacion/expcm427605/es_doc/index.html</t>
        </is>
      </c>
      <c r="AB432" s="2" t="inlineStr">
        <is>
          <t>https://www.contratacion.euskadi.eus/contenidos/anuncio_contratacion/expcm427605/es_doc/data/es_r01dtpd0196103048f6518ba55f5a67612b20f67d2</t>
        </is>
      </c>
      <c r="AC432" s="2" t="inlineStr">
        <is>
          <t>https://www.contratacion.euskadi.eus/contenidos/anuncio_contratacion/expcm427605/r01Index/expcm427605-idxContent.xml</t>
        </is>
      </c>
      <c r="AD432" s="2" t="inlineStr">
        <is>
          <t>12/01/2026</t>
        </is>
      </c>
      <c r="AE432" s="2" t="inlineStr">
        <is>
          <t>r01etpd15a1e2c069119047c12713b2c221e1a42da</t>
        </is>
      </c>
      <c r="AF432" s="2" t="inlineStr">
        <is>
          <t>Ayuntamiento de Lezama</t>
        </is>
      </c>
      <c r="AG432" s="2" t="inlineStr">
        <is>
          <t>r01etpd15a1e2e4b3819047c12ac6af9a8d7f6ff64</t>
        </is>
      </c>
      <c r="AH432" s="2" t="inlineStr">
        <is>
          <t>Ayuntamiento de Lezama</t>
        </is>
      </c>
      <c r="AI432" s="2" t="inlineStr">
        <is>
          <t/>
        </is>
      </c>
      <c r="AJ432" s="2" t="inlineStr">
        <is>
          <t/>
        </is>
      </c>
    </row>
    <row r="433" customHeight="true" ht="15.0">
      <c r="A433" s="2" t="inlineStr">
        <is>
          <t>Suministro de golosinas para merendolas en la ludoteca los días 3 y 4 de marzo de 2025.</t>
        </is>
      </c>
      <c r="B433" s="2" t="inlineStr">
        <is>
          <t/>
        </is>
      </c>
      <c r="C433" s="2" t="inlineStr">
        <is>
          <t>Gobierno Vasco</t>
        </is>
      </c>
      <c r="D433" s="2" t="inlineStr">
        <is>
          <t/>
        </is>
      </c>
      <c r="E433" s="2" t="inlineStr">
        <is>
          <t/>
        </is>
      </c>
      <c r="F433" s="2" t="inlineStr">
        <is>
          <t/>
        </is>
      </c>
      <c r="G433" s="2" t="inlineStr">
        <is>
          <t>Suministro de golosinas para merendolas en la ludoteca los días 3 y 4 de marzo de 2025.</t>
        </is>
      </c>
      <c r="H433" s="2" t="inlineStr">
        <is>
          <t>Suministro de golosinas para merendolas en la ludoteca los días 3 y 4 de marzo de 2025.</t>
        </is>
      </c>
      <c r="I433" s="2" t="inlineStr">
        <is>
          <t/>
        </is>
      </c>
      <c r="J433" s="2" t="inlineStr">
        <is>
          <t>07/04/2025</t>
        </is>
      </c>
      <c r="K433" s="2" t="inlineStr">
        <is>
          <t>2025/139</t>
        </is>
      </c>
      <c r="L433" s="2" t="inlineStr">
        <is>
          <t>Adjudicación provisional / definitiva</t>
        </is>
      </c>
      <c r="M433" s="2" t="inlineStr">
        <is>
          <t>true</t>
        </is>
      </c>
      <c r="N433" s="2" t="inlineStr">
        <is>
          <t/>
        </is>
      </c>
      <c r="O433" s="2" t="inlineStr">
        <is>
          <t/>
        </is>
      </c>
      <c r="P433" s="2" t="inlineStr">
        <is>
          <t/>
        </is>
      </c>
      <c r="Q433" s="2" t="inlineStr">
        <is>
          <t/>
        </is>
      </c>
      <c r="R433" s="2" t="inlineStr">
        <is>
          <t/>
        </is>
      </c>
      <c r="S433" s="2" t="inlineStr">
        <is>
          <t>https://www.contratacion.euskadi.eus/webkpe00-kpeperfi/es/contenidos/anuncio_contratacion/expcm427606/es_doc/images/logo_lezama.jpg</t>
        </is>
      </c>
      <c r="T433" s="2" t="inlineStr">
        <is>
          <t>Ayuntamiento de Lezama</t>
        </is>
      </c>
      <c r="U433" s="2" t="inlineStr">
        <is>
          <t>P4809400G - Ayuntamiento de Lezama</t>
        </is>
      </c>
      <c r="V433" s="2" t="inlineStr">
        <is>
          <t>Alcalde</t>
        </is>
      </c>
      <c r="W433" s="2" t="inlineStr">
        <is>
          <t/>
        </is>
      </c>
      <c r="X433" s="2" t="inlineStr">
        <is>
          <t/>
        </is>
      </c>
      <c r="Y433" s="2" t="inlineStr">
        <is>
          <t/>
        </is>
      </c>
      <c r="Z433" s="2" t="inlineStr">
        <is>
          <t>https://www.contratacion.euskadi.eus/anuncio_contratacion/suministro-golosinas-merendolas-ludoteca-dias-3-y-4-marzo-2025/webkpe00-kpesimpc/es/</t>
        </is>
      </c>
      <c r="AA433" s="2" t="inlineStr">
        <is>
          <t>https://www.contratacion.euskadi.eus/webkpe00-kpesimpc/es/contenidos/anuncio_contratacion/expcm427606/es_doc/index.html</t>
        </is>
      </c>
      <c r="AB433" s="2" t="inlineStr">
        <is>
          <t>https://www.contratacion.euskadi.eus/contenidos/anuncio_contratacion/expcm427606/es_doc/data/es_r01dtpd019610343c038276500d613c1fd9fbd7076</t>
        </is>
      </c>
      <c r="AC433" s="2" t="inlineStr">
        <is>
          <t>https://www.contratacion.euskadi.eus/contenidos/anuncio_contratacion/expcm427606/r01Index/expcm427606-idxContent.xml</t>
        </is>
      </c>
      <c r="AD433" s="2" t="inlineStr">
        <is>
          <t>12/01/2026</t>
        </is>
      </c>
      <c r="AE433" s="2" t="inlineStr">
        <is>
          <t>r01etpd15a1e2c069119047c12713b2c221e1a42da</t>
        </is>
      </c>
      <c r="AF433" s="2" t="inlineStr">
        <is>
          <t>Ayuntamiento de Lezama</t>
        </is>
      </c>
      <c r="AG433" s="2" t="inlineStr">
        <is>
          <t>r01etpd15a1e2e4b3819047c12ac6af9a8d7f6ff64</t>
        </is>
      </c>
      <c r="AH433" s="2" t="inlineStr">
        <is>
          <t>Ayuntamiento de Lezama</t>
        </is>
      </c>
      <c r="AI433" s="2" t="inlineStr">
        <is>
          <t/>
        </is>
      </c>
      <c r="AJ433" s="2" t="inlineStr">
        <is>
          <t/>
        </is>
      </c>
    </row>
    <row r="434" customHeight="true" ht="15.0">
      <c r="A434" s="2" t="inlineStr">
        <is>
          <t>Suministro e instalación de espejos en los baños de la escuela.</t>
        </is>
      </c>
      <c r="B434" s="2" t="inlineStr">
        <is>
          <t/>
        </is>
      </c>
      <c r="C434" s="2" t="inlineStr">
        <is>
          <t>Gobierno Vasco</t>
        </is>
      </c>
      <c r="D434" s="2" t="inlineStr">
        <is>
          <t/>
        </is>
      </c>
      <c r="E434" s="2" t="inlineStr">
        <is>
          <t/>
        </is>
      </c>
      <c r="F434" s="2" t="inlineStr">
        <is>
          <t/>
        </is>
      </c>
      <c r="G434" s="2" t="inlineStr">
        <is>
          <t>Suministro e instalación de espejos en los baños de la escuela.</t>
        </is>
      </c>
      <c r="H434" s="2" t="inlineStr">
        <is>
          <t>Suministro e instalación de espejos en los baños de la escuela.</t>
        </is>
      </c>
      <c r="I434" s="2" t="inlineStr">
        <is>
          <t/>
        </is>
      </c>
      <c r="J434" s="2" t="inlineStr">
        <is>
          <t>07/04/2025</t>
        </is>
      </c>
      <c r="K434" s="2" t="inlineStr">
        <is>
          <t>2025/146</t>
        </is>
      </c>
      <c r="L434" s="2" t="inlineStr">
        <is>
          <t>Adjudicación provisional / definitiva</t>
        </is>
      </c>
      <c r="M434" s="2" t="inlineStr">
        <is>
          <t>true</t>
        </is>
      </c>
      <c r="N434" s="2" t="inlineStr">
        <is>
          <t/>
        </is>
      </c>
      <c r="O434" s="2" t="inlineStr">
        <is>
          <t/>
        </is>
      </c>
      <c r="P434" s="2" t="inlineStr">
        <is>
          <t/>
        </is>
      </c>
      <c r="Q434" s="2" t="inlineStr">
        <is>
          <t/>
        </is>
      </c>
      <c r="R434" s="2" t="inlineStr">
        <is>
          <t/>
        </is>
      </c>
      <c r="S434" s="2" t="inlineStr">
        <is>
          <t>https://www.contratacion.euskadi.eus/webkpe00-kpeperfi/es/contenidos/anuncio_contratacion/expcm427607/es_doc/images/logo_lezama.jpg</t>
        </is>
      </c>
      <c r="T434" s="2" t="inlineStr">
        <is>
          <t>Ayuntamiento de Lezama</t>
        </is>
      </c>
      <c r="U434" s="2" t="inlineStr">
        <is>
          <t>P4809400G - Ayuntamiento de Lezama</t>
        </is>
      </c>
      <c r="V434" s="2" t="inlineStr">
        <is>
          <t>Alcalde</t>
        </is>
      </c>
      <c r="W434" s="2" t="inlineStr">
        <is>
          <t/>
        </is>
      </c>
      <c r="X434" s="2" t="inlineStr">
        <is>
          <t/>
        </is>
      </c>
      <c r="Y434" s="2" t="inlineStr">
        <is>
          <t/>
        </is>
      </c>
      <c r="Z434" s="2" t="inlineStr">
        <is>
          <t>https://www.contratacion.euskadi.eus/anuncio_contratacion/suministro-e-instalacion-espejos-banos-escuela/webkpe00-kpesimpc/es/</t>
        </is>
      </c>
      <c r="AA434" s="2" t="inlineStr">
        <is>
          <t>https://www.contratacion.euskadi.eus/webkpe00-kpesimpc/es/contenidos/anuncio_contratacion/expcm427607/es_doc/index.html</t>
        </is>
      </c>
      <c r="AB434" s="2" t="inlineStr">
        <is>
          <t>https://www.contratacion.euskadi.eus/contenidos/anuncio_contratacion/expcm427607/es_doc/data/es_r01dtpd0196103463b98276500bc8af71d91d3331d</t>
        </is>
      </c>
      <c r="AC434" s="2" t="inlineStr">
        <is>
          <t>https://www.contratacion.euskadi.eus/contenidos/anuncio_contratacion/expcm427607/r01Index/expcm427607-idxContent.xml</t>
        </is>
      </c>
      <c r="AD434" s="2" t="inlineStr">
        <is>
          <t>12/01/2026</t>
        </is>
      </c>
      <c r="AE434" s="2" t="inlineStr">
        <is>
          <t>r01etpd15a1e2c069119047c12713b2c221e1a42da</t>
        </is>
      </c>
      <c r="AF434" s="2" t="inlineStr">
        <is>
          <t>Ayuntamiento de Lezama</t>
        </is>
      </c>
      <c r="AG434" s="2" t="inlineStr">
        <is>
          <t>r01etpd15a1e2e4b3819047c12ac6af9a8d7f6ff64</t>
        </is>
      </c>
      <c r="AH434" s="2" t="inlineStr">
        <is>
          <t>Ayuntamiento de Lezama</t>
        </is>
      </c>
      <c r="AI434" s="2" t="inlineStr">
        <is>
          <t/>
        </is>
      </c>
      <c r="AJ434" s="2" t="inlineStr">
        <is>
          <t/>
        </is>
      </c>
    </row>
    <row r="435" customHeight="true" ht="15.0">
      <c r="A435" s="2" t="inlineStr">
        <is>
          <t>Servicio de cuentacuentos infantil "Ni neu zu zeu" para el 13 de marzo de 2025.</t>
        </is>
      </c>
      <c r="B435" s="2" t="inlineStr">
        <is>
          <t/>
        </is>
      </c>
      <c r="C435" s="2" t="inlineStr">
        <is>
          <t>Gobierno Vasco</t>
        </is>
      </c>
      <c r="D435" s="2" t="inlineStr">
        <is>
          <t/>
        </is>
      </c>
      <c r="E435" s="2" t="inlineStr">
        <is>
          <t/>
        </is>
      </c>
      <c r="F435" s="2" t="inlineStr">
        <is>
          <t/>
        </is>
      </c>
      <c r="G435" s="2" t="inlineStr">
        <is>
          <t>Servicio de cuentacuentos infantil "Ni neu zu zeu" para el 13 de marzo de 2025.</t>
        </is>
      </c>
      <c r="H435" s="2" t="inlineStr">
        <is>
          <t>Servicio de cuentacuentos infantil "Ni neu zu zeu" para el 13 de marzo de 2025.</t>
        </is>
      </c>
      <c r="I435" s="2" t="inlineStr">
        <is>
          <t/>
        </is>
      </c>
      <c r="J435" s="2" t="inlineStr">
        <is>
          <t>07/04/2025</t>
        </is>
      </c>
      <c r="K435" s="2" t="inlineStr">
        <is>
          <t>2025/157</t>
        </is>
      </c>
      <c r="L435" s="2" t="inlineStr">
        <is>
          <t>Adjudicación provisional / definitiva</t>
        </is>
      </c>
      <c r="M435" s="2" t="inlineStr">
        <is>
          <t>true</t>
        </is>
      </c>
      <c r="N435" s="2" t="inlineStr">
        <is>
          <t/>
        </is>
      </c>
      <c r="O435" s="2" t="inlineStr">
        <is>
          <t/>
        </is>
      </c>
      <c r="P435" s="2" t="inlineStr">
        <is>
          <t/>
        </is>
      </c>
      <c r="Q435" s="2" t="inlineStr">
        <is>
          <t/>
        </is>
      </c>
      <c r="R435" s="2" t="inlineStr">
        <is>
          <t/>
        </is>
      </c>
      <c r="S435" s="2" t="inlineStr">
        <is>
          <t>https://www.contratacion.euskadi.eus/webkpe00-kpeperfi/es/contenidos/anuncio_contratacion/expcm427608/es_doc/images/logo_lezama.jpg</t>
        </is>
      </c>
      <c r="T435" s="2" t="inlineStr">
        <is>
          <t>Ayuntamiento de Lezama</t>
        </is>
      </c>
      <c r="U435" s="2" t="inlineStr">
        <is>
          <t>P4809400G - Ayuntamiento de Lezama</t>
        </is>
      </c>
      <c r="V435" s="2" t="inlineStr">
        <is>
          <t>Alcalde</t>
        </is>
      </c>
      <c r="W435" s="2" t="inlineStr">
        <is>
          <t/>
        </is>
      </c>
      <c r="X435" s="2" t="inlineStr">
        <is>
          <t/>
        </is>
      </c>
      <c r="Y435" s="2" t="inlineStr">
        <is>
          <t/>
        </is>
      </c>
      <c r="Z435" s="2" t="inlineStr">
        <is>
          <t>https://www.contratacion.euskadi.eus/anuncio_contratacion/servicio-cuentacuentos-infantil-ni-neu-zu-zeu-13-marzo-2025/webkpe00-kpesimpc/es/</t>
        </is>
      </c>
      <c r="AA435" s="2" t="inlineStr">
        <is>
          <t>https://www.contratacion.euskadi.eus/webkpe00-kpesimpc/es/contenidos/anuncio_contratacion/expcm427608/es_doc/index.html</t>
        </is>
      </c>
      <c r="AB435" s="2" t="inlineStr">
        <is>
          <t>https://www.contratacion.euskadi.eus/contenidos/anuncio_contratacion/expcm427608/es_doc/data/es_r01dtpd019610348b8a8276500167028eb51b2d35f</t>
        </is>
      </c>
      <c r="AC435" s="2" t="inlineStr">
        <is>
          <t>https://www.contratacion.euskadi.eus/contenidos/anuncio_contratacion/expcm427608/r01Index/expcm427608-idxContent.xml</t>
        </is>
      </c>
      <c r="AD435" s="2" t="inlineStr">
        <is>
          <t>12/01/2026</t>
        </is>
      </c>
      <c r="AE435" s="2" t="inlineStr">
        <is>
          <t>r01etpd15a1e2c069119047c12713b2c221e1a42da</t>
        </is>
      </c>
      <c r="AF435" s="2" t="inlineStr">
        <is>
          <t>Ayuntamiento de Lezama</t>
        </is>
      </c>
      <c r="AG435" s="2" t="inlineStr">
        <is>
          <t>r01etpd15a1e2e4b3819047c12ac6af9a8d7f6ff64</t>
        </is>
      </c>
      <c r="AH435" s="2" t="inlineStr">
        <is>
          <t>Ayuntamiento de Lezama</t>
        </is>
      </c>
      <c r="AI435" s="2" t="inlineStr">
        <is>
          <t/>
        </is>
      </c>
      <c r="AJ435" s="2" t="inlineStr">
        <is>
          <t/>
        </is>
      </c>
    </row>
    <row r="436" customHeight="true" ht="15.0">
      <c r="A436" s="2" t="inlineStr">
        <is>
          <t>Suministro de sillas para el comedor de la escuela.</t>
        </is>
      </c>
      <c r="B436" s="2" t="inlineStr">
        <is>
          <t/>
        </is>
      </c>
      <c r="C436" s="2" t="inlineStr">
        <is>
          <t>Gobierno Vasco</t>
        </is>
      </c>
      <c r="D436" s="2" t="inlineStr">
        <is>
          <t/>
        </is>
      </c>
      <c r="E436" s="2" t="inlineStr">
        <is>
          <t/>
        </is>
      </c>
      <c r="F436" s="2" t="inlineStr">
        <is>
          <t/>
        </is>
      </c>
      <c r="G436" s="2" t="inlineStr">
        <is>
          <t>Suministro de sillas para el comedor de la escuela.</t>
        </is>
      </c>
      <c r="H436" s="2" t="inlineStr">
        <is>
          <t>Suministro de sillas para el comedor de la escuela.</t>
        </is>
      </c>
      <c r="I436" s="2" t="inlineStr">
        <is>
          <t/>
        </is>
      </c>
      <c r="J436" s="2" t="inlineStr">
        <is>
          <t>07/04/2025</t>
        </is>
      </c>
      <c r="K436" s="2" t="inlineStr">
        <is>
          <t>2025/159</t>
        </is>
      </c>
      <c r="L436" s="2" t="inlineStr">
        <is>
          <t>Adjudicación provisional / definitiva</t>
        </is>
      </c>
      <c r="M436" s="2" t="inlineStr">
        <is>
          <t>true</t>
        </is>
      </c>
      <c r="N436" s="2" t="inlineStr">
        <is>
          <t/>
        </is>
      </c>
      <c r="O436" s="2" t="inlineStr">
        <is>
          <t/>
        </is>
      </c>
      <c r="P436" s="2" t="inlineStr">
        <is>
          <t/>
        </is>
      </c>
      <c r="Q436" s="2" t="inlineStr">
        <is>
          <t/>
        </is>
      </c>
      <c r="R436" s="2" t="inlineStr">
        <is>
          <t/>
        </is>
      </c>
      <c r="S436" s="2" t="inlineStr">
        <is>
          <t>https://www.contratacion.euskadi.eus/webkpe00-kpeperfi/es/contenidos/anuncio_contratacion/expcm427609/es_doc/images/logo_lezama.jpg</t>
        </is>
      </c>
      <c r="T436" s="2" t="inlineStr">
        <is>
          <t>Ayuntamiento de Lezama</t>
        </is>
      </c>
      <c r="U436" s="2" t="inlineStr">
        <is>
          <t>P4809400G - Ayuntamiento de Lezama</t>
        </is>
      </c>
      <c r="V436" s="2" t="inlineStr">
        <is>
          <t>Alcalde</t>
        </is>
      </c>
      <c r="W436" s="2" t="inlineStr">
        <is>
          <t/>
        </is>
      </c>
      <c r="X436" s="2" t="inlineStr">
        <is>
          <t/>
        </is>
      </c>
      <c r="Y436" s="2" t="inlineStr">
        <is>
          <t/>
        </is>
      </c>
      <c r="Z436" s="2" t="inlineStr">
        <is>
          <t>https://www.contratacion.euskadi.eus/anuncio_contratacion/suministro-sillas-comedor-escuela/webkpe00-kpesimpc/es/</t>
        </is>
      </c>
      <c r="AA436" s="2" t="inlineStr">
        <is>
          <t>https://www.contratacion.euskadi.eus/webkpe00-kpesimpc/es/contenidos/anuncio_contratacion/expcm427609/es_doc/index.html</t>
        </is>
      </c>
      <c r="AB436" s="2" t="inlineStr">
        <is>
          <t>https://www.contratacion.euskadi.eus/contenidos/anuncio_contratacion/expcm427609/es_doc/data/es_r01dtpd01961034b3618276500682130736391eb26</t>
        </is>
      </c>
      <c r="AC436" s="2" t="inlineStr">
        <is>
          <t>https://www.contratacion.euskadi.eus/contenidos/anuncio_contratacion/expcm427609/r01Index/expcm427609-idxContent.xml</t>
        </is>
      </c>
      <c r="AD436" s="2" t="inlineStr">
        <is>
          <t>12/01/2026</t>
        </is>
      </c>
      <c r="AE436" s="2" t="inlineStr">
        <is>
          <t>r01etpd15a1e2c069119047c12713b2c221e1a42da</t>
        </is>
      </c>
      <c r="AF436" s="2" t="inlineStr">
        <is>
          <t>Ayuntamiento de Lezama</t>
        </is>
      </c>
      <c r="AG436" s="2" t="inlineStr">
        <is>
          <t>r01etpd15a1e2e4b3819047c12ac6af9a8d7f6ff64</t>
        </is>
      </c>
      <c r="AH436" s="2" t="inlineStr">
        <is>
          <t>Ayuntamiento de Lezama</t>
        </is>
      </c>
      <c r="AI436" s="2" t="inlineStr">
        <is>
          <t/>
        </is>
      </c>
      <c r="AJ436" s="2" t="inlineStr">
        <is>
          <t/>
        </is>
      </c>
    </row>
    <row r="437" customHeight="true" ht="15.0">
      <c r="A437" s="2" t="inlineStr">
        <is>
          <t>Suministro de dos lámparas de pie para colocar en la sala de la planta baja del Ayuntamiento para la práctica de yoga.</t>
        </is>
      </c>
      <c r="B437" s="2" t="inlineStr">
        <is>
          <t/>
        </is>
      </c>
      <c r="C437" s="2" t="inlineStr">
        <is>
          <t>Gobierno Vasco</t>
        </is>
      </c>
      <c r="D437" s="2" t="inlineStr">
        <is>
          <t/>
        </is>
      </c>
      <c r="E437" s="2" t="inlineStr">
        <is>
          <t/>
        </is>
      </c>
      <c r="F437" s="2" t="inlineStr">
        <is>
          <t/>
        </is>
      </c>
      <c r="G437" s="2" t="inlineStr">
        <is>
          <t>Suministro de dos lámparas de pie para colocar en la sala de la planta baja del Ayuntamiento para la práctica de yoga.</t>
        </is>
      </c>
      <c r="H437" s="2" t="inlineStr">
        <is>
          <t>Suministro de dos lámparas de pie para colocar en la sala de la planta baja del Ayuntamiento para la práctica de yoga.</t>
        </is>
      </c>
      <c r="I437" s="2" t="inlineStr">
        <is>
          <t/>
        </is>
      </c>
      <c r="J437" s="2" t="inlineStr">
        <is>
          <t>07/04/2025</t>
        </is>
      </c>
      <c r="K437" s="2" t="inlineStr">
        <is>
          <t>2025/160</t>
        </is>
      </c>
      <c r="L437" s="2" t="inlineStr">
        <is>
          <t>Adjudicación provisional / definitiva</t>
        </is>
      </c>
      <c r="M437" s="2" t="inlineStr">
        <is>
          <t>true</t>
        </is>
      </c>
      <c r="N437" s="2" t="inlineStr">
        <is>
          <t/>
        </is>
      </c>
      <c r="O437" s="2" t="inlineStr">
        <is>
          <t/>
        </is>
      </c>
      <c r="P437" s="2" t="inlineStr">
        <is>
          <t/>
        </is>
      </c>
      <c r="Q437" s="2" t="inlineStr">
        <is>
          <t/>
        </is>
      </c>
      <c r="R437" s="2" t="inlineStr">
        <is>
          <t/>
        </is>
      </c>
      <c r="S437" s="2" t="inlineStr">
        <is>
          <t>https://www.contratacion.euskadi.eus/webkpe00-kpeperfi/es/contenidos/anuncio_contratacion/expcm427610/es_doc/images/logo_lezama.jpg</t>
        </is>
      </c>
      <c r="T437" s="2" t="inlineStr">
        <is>
          <t>Ayuntamiento de Lezama</t>
        </is>
      </c>
      <c r="U437" s="2" t="inlineStr">
        <is>
          <t>P4809400G - Ayuntamiento de Lezama</t>
        </is>
      </c>
      <c r="V437" s="2" t="inlineStr">
        <is>
          <t>Alcalde</t>
        </is>
      </c>
      <c r="W437" s="2" t="inlineStr">
        <is>
          <t/>
        </is>
      </c>
      <c r="X437" s="2" t="inlineStr">
        <is>
          <t/>
        </is>
      </c>
      <c r="Y437" s="2" t="inlineStr">
        <is>
          <t/>
        </is>
      </c>
      <c r="Z437" s="2" t="inlineStr">
        <is>
          <t>https://www.contratacion.euskadi.eus/anuncio_contratacion/suministro-dos-lamparas-pie-colocar-sala-planta-baja-del-ayuntamiento-practica-yoga/webkpe00-kpesimpc/es/</t>
        </is>
      </c>
      <c r="AA437" s="2" t="inlineStr">
        <is>
          <t>https://www.contratacion.euskadi.eus/webkpe00-kpesimpc/es/contenidos/anuncio_contratacion/expcm427610/es_doc/index.html</t>
        </is>
      </c>
      <c r="AB437" s="2" t="inlineStr">
        <is>
          <t>https://www.contratacion.euskadi.eus/contenidos/anuncio_contratacion/expcm427610/es_doc/data/es_r01dtpd01961034dc85827650037e43162ee354d58</t>
        </is>
      </c>
      <c r="AC437" s="2" t="inlineStr">
        <is>
          <t>https://www.contratacion.euskadi.eus/contenidos/anuncio_contratacion/expcm427610/r01Index/expcm427610-idxContent.xml</t>
        </is>
      </c>
      <c r="AD437" s="2" t="inlineStr">
        <is>
          <t>12/01/2026</t>
        </is>
      </c>
      <c r="AE437" s="2" t="inlineStr">
        <is>
          <t>r01etpd15a1e2c069119047c12713b2c221e1a42da</t>
        </is>
      </c>
      <c r="AF437" s="2" t="inlineStr">
        <is>
          <t>Ayuntamiento de Lezama</t>
        </is>
      </c>
      <c r="AG437" s="2" t="inlineStr">
        <is>
          <t>r01etpd15a1e2e4b3819047c12ac6af9a8d7f6ff64</t>
        </is>
      </c>
      <c r="AH437" s="2" t="inlineStr">
        <is>
          <t>Ayuntamiento de Lezama</t>
        </is>
      </c>
      <c r="AI437" s="2" t="inlineStr">
        <is>
          <t/>
        </is>
      </c>
      <c r="AJ437" s="2" t="inlineStr">
        <is>
          <t/>
        </is>
      </c>
    </row>
    <row r="438" customHeight="true" ht="15.0">
      <c r="A438" s="2" t="inlineStr">
        <is>
          <t>Organización de talleres infantiles relacionados con el Zuhaitz eguna del día 16 de marzo de 2025.</t>
        </is>
      </c>
      <c r="B438" s="2" t="inlineStr">
        <is>
          <t/>
        </is>
      </c>
      <c r="C438" s="2" t="inlineStr">
        <is>
          <t>Gobierno Vasco</t>
        </is>
      </c>
      <c r="D438" s="2" t="inlineStr">
        <is>
          <t/>
        </is>
      </c>
      <c r="E438" s="2" t="inlineStr">
        <is>
          <t/>
        </is>
      </c>
      <c r="F438" s="2" t="inlineStr">
        <is>
          <t/>
        </is>
      </c>
      <c r="G438" s="2" t="inlineStr">
        <is>
          <t>Organización de talleres infantiles relacionados con el Zuhaitz eguna del día 16 de marzo de 2025.</t>
        </is>
      </c>
      <c r="H438" s="2" t="inlineStr">
        <is>
          <t>Organización de talleres infantiles relacionados con el Zuhaitz eguna del día 16 de marzo de 2025.</t>
        </is>
      </c>
      <c r="I438" s="2" t="inlineStr">
        <is>
          <t/>
        </is>
      </c>
      <c r="J438" s="2" t="inlineStr">
        <is>
          <t>07/04/2025</t>
        </is>
      </c>
      <c r="K438" s="2" t="inlineStr">
        <is>
          <t>2025/161</t>
        </is>
      </c>
      <c r="L438" s="2" t="inlineStr">
        <is>
          <t>Adjudicación provisional / definitiva</t>
        </is>
      </c>
      <c r="M438" s="2" t="inlineStr">
        <is>
          <t>true</t>
        </is>
      </c>
      <c r="N438" s="2" t="inlineStr">
        <is>
          <t/>
        </is>
      </c>
      <c r="O438" s="2" t="inlineStr">
        <is>
          <t/>
        </is>
      </c>
      <c r="P438" s="2" t="inlineStr">
        <is>
          <t/>
        </is>
      </c>
      <c r="Q438" s="2" t="inlineStr">
        <is>
          <t/>
        </is>
      </c>
      <c r="R438" s="2" t="inlineStr">
        <is>
          <t/>
        </is>
      </c>
      <c r="S438" s="2" t="inlineStr">
        <is>
          <t>https://www.contratacion.euskadi.eus/webkpe00-kpeperfi/es/contenidos/anuncio_contratacion/expcm427611/es_doc/images/logo_lezama.jpg</t>
        </is>
      </c>
      <c r="T438" s="2" t="inlineStr">
        <is>
          <t>Ayuntamiento de Lezama</t>
        </is>
      </c>
      <c r="U438" s="2" t="inlineStr">
        <is>
          <t>P4809400G - Ayuntamiento de Lezama</t>
        </is>
      </c>
      <c r="V438" s="2" t="inlineStr">
        <is>
          <t>Alcalde</t>
        </is>
      </c>
      <c r="W438" s="2" t="inlineStr">
        <is>
          <t/>
        </is>
      </c>
      <c r="X438" s="2" t="inlineStr">
        <is>
          <t/>
        </is>
      </c>
      <c r="Y438" s="2" t="inlineStr">
        <is>
          <t/>
        </is>
      </c>
      <c r="Z438" s="2" t="inlineStr">
        <is>
          <t>https://www.contratacion.euskadi.eus/anuncio_contratacion/organizacion-talleres-infantiles-relacionados-zuhaitz-eguna-del-dia-16-marzo-2025/webkpe00-kpesimpc/es/</t>
        </is>
      </c>
      <c r="AA438" s="2" t="inlineStr">
        <is>
          <t>https://www.contratacion.euskadi.eus/webkpe00-kpesimpc/es/contenidos/anuncio_contratacion/expcm427611/es_doc/index.html</t>
        </is>
      </c>
      <c r="AB438" s="2" t="inlineStr">
        <is>
          <t>https://www.contratacion.euskadi.eus/contenidos/anuncio_contratacion/expcm427611/es_doc/data/es_r01dtpd1961038d05762f54102742802f722677095</t>
        </is>
      </c>
      <c r="AC438" s="2" t="inlineStr">
        <is>
          <t>https://www.contratacion.euskadi.eus/contenidos/anuncio_contratacion/expcm427611/r01Index/expcm427611-idxContent.xml</t>
        </is>
      </c>
      <c r="AD438" s="2" t="inlineStr">
        <is>
          <t>12/01/2026</t>
        </is>
      </c>
      <c r="AE438" s="2" t="inlineStr">
        <is>
          <t>r01etpd15a1e2c069119047c12713b2c221e1a42da</t>
        </is>
      </c>
      <c r="AF438" s="2" t="inlineStr">
        <is>
          <t>Ayuntamiento de Lezama</t>
        </is>
      </c>
      <c r="AG438" s="2" t="inlineStr">
        <is>
          <t>r01etpd15a1e2e4b3819047c12ac6af9a8d7f6ff64</t>
        </is>
      </c>
      <c r="AH438" s="2" t="inlineStr">
        <is>
          <t>Ayuntamiento de Lezama</t>
        </is>
      </c>
      <c r="AI438" s="2" t="inlineStr">
        <is>
          <t/>
        </is>
      </c>
      <c r="AJ438" s="2" t="inlineStr">
        <is>
          <t/>
        </is>
      </c>
    </row>
    <row r="439" customHeight="true" ht="15.0">
      <c r="A439" s="2" t="inlineStr">
        <is>
          <t>Suministro de menaje para txoko municipal de Garaioltza</t>
        </is>
      </c>
      <c r="B439" s="2" t="inlineStr">
        <is>
          <t/>
        </is>
      </c>
      <c r="C439" s="2" t="inlineStr">
        <is>
          <t>Gobierno Vasco</t>
        </is>
      </c>
      <c r="D439" s="2" t="inlineStr">
        <is>
          <t/>
        </is>
      </c>
      <c r="E439" s="2" t="inlineStr">
        <is>
          <t/>
        </is>
      </c>
      <c r="F439" s="2" t="inlineStr">
        <is>
          <t/>
        </is>
      </c>
      <c r="G439" s="2" t="inlineStr">
        <is>
          <t>Suministro de menaje para txoko municipal de Garaioltza</t>
        </is>
      </c>
      <c r="H439" s="2" t="inlineStr">
        <is>
          <t>Suministro de menaje para txoko municipal de Garaioltza</t>
        </is>
      </c>
      <c r="I439" s="2" t="inlineStr">
        <is>
          <t/>
        </is>
      </c>
      <c r="J439" s="2" t="inlineStr">
        <is>
          <t>08/04/2025</t>
        </is>
      </c>
      <c r="K439" s="2" t="inlineStr">
        <is>
          <t>2025/162</t>
        </is>
      </c>
      <c r="L439" s="2" t="inlineStr">
        <is>
          <t>Adjudicación provisional / definitiva</t>
        </is>
      </c>
      <c r="M439" s="2" t="inlineStr">
        <is>
          <t>true</t>
        </is>
      </c>
      <c r="N439" s="2" t="inlineStr">
        <is>
          <t/>
        </is>
      </c>
      <c r="O439" s="2" t="inlineStr">
        <is>
          <t/>
        </is>
      </c>
      <c r="P439" s="2" t="inlineStr">
        <is>
          <t/>
        </is>
      </c>
      <c r="Q439" s="2" t="inlineStr">
        <is>
          <t/>
        </is>
      </c>
      <c r="R439" s="2" t="inlineStr">
        <is>
          <t/>
        </is>
      </c>
      <c r="S439" s="2" t="inlineStr">
        <is>
          <t>https://www.contratacion.euskadi.eus/webkpe00-kpeperfi/es/contenidos/anuncio_contratacion/expcm427612/es_doc/images/logo_lezama.jpg</t>
        </is>
      </c>
      <c r="T439" s="2" t="inlineStr">
        <is>
          <t>Ayuntamiento de Lezama</t>
        </is>
      </c>
      <c r="U439" s="2" t="inlineStr">
        <is>
          <t>P4809400G - Ayuntamiento de Lezama</t>
        </is>
      </c>
      <c r="V439" s="2" t="inlineStr">
        <is>
          <t>Alcalde</t>
        </is>
      </c>
      <c r="W439" s="2" t="inlineStr">
        <is>
          <t/>
        </is>
      </c>
      <c r="X439" s="2" t="inlineStr">
        <is>
          <t/>
        </is>
      </c>
      <c r="Y439" s="2" t="inlineStr">
        <is>
          <t/>
        </is>
      </c>
      <c r="Z439" s="2" t="inlineStr">
        <is>
          <t>https://www.contratacion.euskadi.eus/anuncio_contratacion/suministro-menaje-txoko-municipal-garaioltza/webkpe00-kpesimpc/es/</t>
        </is>
      </c>
      <c r="AA439" s="2" t="inlineStr">
        <is>
          <t>https://www.contratacion.euskadi.eus/webkpe00-kpesimpc/es/contenidos/anuncio_contratacion/expcm427612/es_doc/index.html</t>
        </is>
      </c>
      <c r="AB439" s="2" t="inlineStr">
        <is>
          <t>https://www.contratacion.euskadi.eus/contenidos/anuncio_contratacion/expcm427612/es_doc/data/es_r01dtpd1961038f9cb62f541023d5b7be6892b4c12</t>
        </is>
      </c>
      <c r="AC439" s="2" t="inlineStr">
        <is>
          <t>https://www.contratacion.euskadi.eus/contenidos/anuncio_contratacion/expcm427612/r01Index/expcm427612-idxContent.xml</t>
        </is>
      </c>
      <c r="AD439" s="2" t="inlineStr">
        <is>
          <t>12/01/2026</t>
        </is>
      </c>
      <c r="AE439" s="2" t="inlineStr">
        <is>
          <t>r01etpd15a1e2c069119047c12713b2c221e1a42da</t>
        </is>
      </c>
      <c r="AF439" s="2" t="inlineStr">
        <is>
          <t>Ayuntamiento de Lezama</t>
        </is>
      </c>
      <c r="AG439" s="2" t="inlineStr">
        <is>
          <t>r01etpd15a1e2e4b3819047c12ac6af9a8d7f6ff64</t>
        </is>
      </c>
      <c r="AH439" s="2" t="inlineStr">
        <is>
          <t>Ayuntamiento de Lezama</t>
        </is>
      </c>
      <c r="AI439" s="2" t="inlineStr">
        <is>
          <t/>
        </is>
      </c>
      <c r="AJ439" s="2" t="inlineStr">
        <is>
          <t/>
        </is>
      </c>
    </row>
    <row r="440" customHeight="true" ht="15.0">
      <c r="A440" s="2" t="inlineStr">
        <is>
          <t>Mantenimiento de gestor de archivo GeScriptum.</t>
        </is>
      </c>
      <c r="B440" s="2" t="inlineStr">
        <is>
          <t/>
        </is>
      </c>
      <c r="C440" s="2" t="inlineStr">
        <is>
          <t>Gobierno Vasco</t>
        </is>
      </c>
      <c r="D440" s="2" t="inlineStr">
        <is>
          <t/>
        </is>
      </c>
      <c r="E440" s="2" t="inlineStr">
        <is>
          <t/>
        </is>
      </c>
      <c r="F440" s="2" t="inlineStr">
        <is>
          <t/>
        </is>
      </c>
      <c r="G440" s="2" t="inlineStr">
        <is>
          <t>Mantenimiento de gestor de archivo GeScriptum.</t>
        </is>
      </c>
      <c r="H440" s="2" t="inlineStr">
        <is>
          <t>Mantenimiento de gestor de archivo GeScriptum.</t>
        </is>
      </c>
      <c r="I440" s="2" t="inlineStr">
        <is>
          <t/>
        </is>
      </c>
      <c r="J440" s="2" t="inlineStr">
        <is>
          <t>08/04/2025</t>
        </is>
      </c>
      <c r="K440" s="2" t="inlineStr">
        <is>
          <t>2025/173</t>
        </is>
      </c>
      <c r="L440" s="2" t="inlineStr">
        <is>
          <t>Adjudicación provisional / definitiva</t>
        </is>
      </c>
      <c r="M440" s="2" t="inlineStr">
        <is>
          <t>true</t>
        </is>
      </c>
      <c r="N440" s="2" t="inlineStr">
        <is>
          <t/>
        </is>
      </c>
      <c r="O440" s="2" t="inlineStr">
        <is>
          <t/>
        </is>
      </c>
      <c r="P440" s="2" t="inlineStr">
        <is>
          <t/>
        </is>
      </c>
      <c r="Q440" s="2" t="inlineStr">
        <is>
          <t/>
        </is>
      </c>
      <c r="R440" s="2" t="inlineStr">
        <is>
          <t/>
        </is>
      </c>
      <c r="S440" s="2" t="inlineStr">
        <is>
          <t>https://www.contratacion.euskadi.eus/webkpe00-kpeperfi/es/contenidos/anuncio_contratacion/expcm427613/es_doc/images/logo_lezama.jpg</t>
        </is>
      </c>
      <c r="T440" s="2" t="inlineStr">
        <is>
          <t>Ayuntamiento de Lezama</t>
        </is>
      </c>
      <c r="U440" s="2" t="inlineStr">
        <is>
          <t>P4809400G - Ayuntamiento de Lezama</t>
        </is>
      </c>
      <c r="V440" s="2" t="inlineStr">
        <is>
          <t>Alcalde</t>
        </is>
      </c>
      <c r="W440" s="2" t="inlineStr">
        <is>
          <t/>
        </is>
      </c>
      <c r="X440" s="2" t="inlineStr">
        <is>
          <t/>
        </is>
      </c>
      <c r="Y440" s="2" t="inlineStr">
        <is>
          <t/>
        </is>
      </c>
      <c r="Z440" s="2" t="inlineStr">
        <is>
          <t>https://www.contratacion.euskadi.eus/anuncio_contratacion/mantenimiento-gestor-archivo-gescriptum/webkpe00-kpesimpc/es/</t>
        </is>
      </c>
      <c r="AA440" s="2" t="inlineStr">
        <is>
          <t>https://www.contratacion.euskadi.eus/webkpe00-kpesimpc/es/contenidos/anuncio_contratacion/expcm427613/es_doc/index.html</t>
        </is>
      </c>
      <c r="AB440" s="2" t="inlineStr">
        <is>
          <t>https://www.contratacion.euskadi.eus/contenidos/anuncio_contratacion/expcm427613/es_doc/data/es_r01dtpd196103921c462f541028f9e38e5b5c5fd35</t>
        </is>
      </c>
      <c r="AC440" s="2" t="inlineStr">
        <is>
          <t>https://www.contratacion.euskadi.eus/contenidos/anuncio_contratacion/expcm427613/r01Index/expcm427613-idxContent.xml</t>
        </is>
      </c>
      <c r="AD440" s="2" t="inlineStr">
        <is>
          <t>12/01/2026</t>
        </is>
      </c>
      <c r="AE440" s="2" t="inlineStr">
        <is>
          <t>r01etpd15a1e2c069119047c12713b2c221e1a42da</t>
        </is>
      </c>
      <c r="AF440" s="2" t="inlineStr">
        <is>
          <t>Ayuntamiento de Lezama</t>
        </is>
      </c>
      <c r="AG440" s="2" t="inlineStr">
        <is>
          <t>r01etpd15a1e2e4b3819047c12ac6af9a8d7f6ff64</t>
        </is>
      </c>
      <c r="AH440" s="2" t="inlineStr">
        <is>
          <t>Ayuntamiento de Lezama</t>
        </is>
      </c>
      <c r="AI440" s="2" t="inlineStr">
        <is>
          <t/>
        </is>
      </c>
      <c r="AJ440" s="2" t="inlineStr">
        <is>
          <t/>
        </is>
      </c>
    </row>
    <row r="441" customHeight="true" ht="15.0">
      <c r="A441" s="2" t="inlineStr">
        <is>
          <t>Trabajos de herrería consistentes en fabricación e instalación de barandilla y arreglos en polideportivo.</t>
        </is>
      </c>
      <c r="B441" s="2" t="inlineStr">
        <is>
          <t/>
        </is>
      </c>
      <c r="C441" s="2" t="inlineStr">
        <is>
          <t>Gobierno Vasco</t>
        </is>
      </c>
      <c r="D441" s="2" t="inlineStr">
        <is>
          <t/>
        </is>
      </c>
      <c r="E441" s="2" t="inlineStr">
        <is>
          <t/>
        </is>
      </c>
      <c r="F441" s="2" t="inlineStr">
        <is>
          <t/>
        </is>
      </c>
      <c r="G441" s="2" t="inlineStr">
        <is>
          <t>Trabajos de herrería consistentes en fabricación e instalación de barandilla y arreglos en polideportivo.</t>
        </is>
      </c>
      <c r="H441" s="2" t="inlineStr">
        <is>
          <t>Trabajos de herrería consistentes en fabricación e instalación de barandilla y arreglos en polideportivo.</t>
        </is>
      </c>
      <c r="I441" s="2" t="inlineStr">
        <is>
          <t/>
        </is>
      </c>
      <c r="J441" s="2" t="inlineStr">
        <is>
          <t>07/04/2025</t>
        </is>
      </c>
      <c r="K441" s="2" t="inlineStr">
        <is>
          <t>2025/174</t>
        </is>
      </c>
      <c r="L441" s="2" t="inlineStr">
        <is>
          <t>Adjudicación provisional / definitiva</t>
        </is>
      </c>
      <c r="M441" s="2" t="inlineStr">
        <is>
          <t>true</t>
        </is>
      </c>
      <c r="N441" s="2" t="inlineStr">
        <is>
          <t/>
        </is>
      </c>
      <c r="O441" s="2" t="inlineStr">
        <is>
          <t/>
        </is>
      </c>
      <c r="P441" s="2" t="inlineStr">
        <is>
          <t/>
        </is>
      </c>
      <c r="Q441" s="2" t="inlineStr">
        <is>
          <t/>
        </is>
      </c>
      <c r="R441" s="2" t="inlineStr">
        <is>
          <t/>
        </is>
      </c>
      <c r="S441" s="2" t="inlineStr">
        <is>
          <t>https://www.contratacion.euskadi.eus/webkpe00-kpeperfi/es/contenidos/anuncio_contratacion/expcm427614/es_doc/images/logo_lezama.jpg</t>
        </is>
      </c>
      <c r="T441" s="2" t="inlineStr">
        <is>
          <t>Ayuntamiento de Lezama</t>
        </is>
      </c>
      <c r="U441" s="2" t="inlineStr">
        <is>
          <t>P4809400G - Ayuntamiento de Lezama</t>
        </is>
      </c>
      <c r="V441" s="2" t="inlineStr">
        <is>
          <t>Alcalde</t>
        </is>
      </c>
      <c r="W441" s="2" t="inlineStr">
        <is>
          <t/>
        </is>
      </c>
      <c r="X441" s="2" t="inlineStr">
        <is>
          <t/>
        </is>
      </c>
      <c r="Y441" s="2" t="inlineStr">
        <is>
          <t/>
        </is>
      </c>
      <c r="Z441" s="2" t="inlineStr">
        <is>
          <t>https://www.contratacion.euskadi.eus/anuncio_contratacion/trabajos-herreria-consistentes-fabricacion-e-instalacion-barandilla-y-arreglos-polideportivo/webkpe00-kpesimpc/es/</t>
        </is>
      </c>
      <c r="AA441" s="2" t="inlineStr">
        <is>
          <t>https://www.contratacion.euskadi.eus/webkpe00-kpesimpc/es/contenidos/anuncio_contratacion/expcm427614/es_doc/index.html</t>
        </is>
      </c>
      <c r="AB441" s="2" t="inlineStr">
        <is>
          <t>https://www.contratacion.euskadi.eus/contenidos/anuncio_contratacion/expcm427614/es_doc/data/es_r01dtpd196103949ea62f54102a6b4c2ac47051c89</t>
        </is>
      </c>
      <c r="AC441" s="2" t="inlineStr">
        <is>
          <t>https://www.contratacion.euskadi.eus/contenidos/anuncio_contratacion/expcm427614/r01Index/expcm427614-idxContent.xml</t>
        </is>
      </c>
      <c r="AD441" s="2" t="inlineStr">
        <is>
          <t>12/01/2026</t>
        </is>
      </c>
      <c r="AE441" s="2" t="inlineStr">
        <is>
          <t>r01etpd15a1e2c069119047c12713b2c221e1a42da</t>
        </is>
      </c>
      <c r="AF441" s="2" t="inlineStr">
        <is>
          <t>Ayuntamiento de Lezama</t>
        </is>
      </c>
      <c r="AG441" s="2" t="inlineStr">
        <is>
          <t>r01etpd15a1e2e4b3819047c12ac6af9a8d7f6ff64</t>
        </is>
      </c>
      <c r="AH441" s="2" t="inlineStr">
        <is>
          <t>Ayuntamiento de Lezama</t>
        </is>
      </c>
      <c r="AI441" s="2" t="inlineStr">
        <is>
          <t/>
        </is>
      </c>
      <c r="AJ441" s="2" t="inlineStr">
        <is>
          <t/>
        </is>
      </c>
    </row>
    <row r="442" customHeight="true" ht="15.0">
      <c r="A442" s="2" t="inlineStr">
        <is>
          <t>Renovación de la licencia de Firewall por periodo de 3 años para ordenadores del Ayuntamiento.</t>
        </is>
      </c>
      <c r="B442" s="2" t="inlineStr">
        <is>
          <t/>
        </is>
      </c>
      <c r="C442" s="2" t="inlineStr">
        <is>
          <t>Gobierno Vasco</t>
        </is>
      </c>
      <c r="D442" s="2" t="inlineStr">
        <is>
          <t/>
        </is>
      </c>
      <c r="E442" s="2" t="inlineStr">
        <is>
          <t/>
        </is>
      </c>
      <c r="F442" s="2" t="inlineStr">
        <is>
          <t/>
        </is>
      </c>
      <c r="G442" s="2" t="inlineStr">
        <is>
          <t>Renovación de la licencia de Firewall por periodo de 3 años para ordenadores del Ayuntamiento.</t>
        </is>
      </c>
      <c r="H442" s="2" t="inlineStr">
        <is>
          <t>Renovación de la licencia de Firewall por periodo de 3 años para ordenadores del Ayuntamiento.</t>
        </is>
      </c>
      <c r="I442" s="2" t="inlineStr">
        <is>
          <t/>
        </is>
      </c>
      <c r="J442" s="2" t="inlineStr">
        <is>
          <t>07/04/2025</t>
        </is>
      </c>
      <c r="K442" s="2" t="inlineStr">
        <is>
          <t>2025/175</t>
        </is>
      </c>
      <c r="L442" s="2" t="inlineStr">
        <is>
          <t>Adjudicación provisional / definitiva</t>
        </is>
      </c>
      <c r="M442" s="2" t="inlineStr">
        <is>
          <t>true</t>
        </is>
      </c>
      <c r="N442" s="2" t="inlineStr">
        <is>
          <t/>
        </is>
      </c>
      <c r="O442" s="2" t="inlineStr">
        <is>
          <t/>
        </is>
      </c>
      <c r="P442" s="2" t="inlineStr">
        <is>
          <t/>
        </is>
      </c>
      <c r="Q442" s="2" t="inlineStr">
        <is>
          <t/>
        </is>
      </c>
      <c r="R442" s="2" t="inlineStr">
        <is>
          <t/>
        </is>
      </c>
      <c r="S442" s="2" t="inlineStr">
        <is>
          <t>https://www.contratacion.euskadi.eus/webkpe00-kpeperfi/es/contenidos/anuncio_contratacion/expcm427615/es_doc/images/logo_lezama.jpg</t>
        </is>
      </c>
      <c r="T442" s="2" t="inlineStr">
        <is>
          <t>Ayuntamiento de Lezama</t>
        </is>
      </c>
      <c r="U442" s="2" t="inlineStr">
        <is>
          <t>P4809400G - Ayuntamiento de Lezama</t>
        </is>
      </c>
      <c r="V442" s="2" t="inlineStr">
        <is>
          <t>Alcalde</t>
        </is>
      </c>
      <c r="W442" s="2" t="inlineStr">
        <is>
          <t/>
        </is>
      </c>
      <c r="X442" s="2" t="inlineStr">
        <is>
          <t/>
        </is>
      </c>
      <c r="Y442" s="2" t="inlineStr">
        <is>
          <t/>
        </is>
      </c>
      <c r="Z442" s="2" t="inlineStr">
        <is>
          <t>https://www.contratacion.euskadi.eus/anuncio_contratacion/renovacion-licencia-firewall-periodo-3-anos-ordenadores-del-ayuntamiento/webkpe00-kpesimpc/es/</t>
        </is>
      </c>
      <c r="AA442" s="2" t="inlineStr">
        <is>
          <t>https://www.contratacion.euskadi.eus/webkpe00-kpesimpc/es/contenidos/anuncio_contratacion/expcm427615/es_doc/index.html</t>
        </is>
      </c>
      <c r="AB442" s="2" t="inlineStr">
        <is>
          <t>https://www.contratacion.euskadi.eus/contenidos/anuncio_contratacion/expcm427615/es_doc/data/es_r01dtpd01961039717e62f54102fa1fb13942f4e88</t>
        </is>
      </c>
      <c r="AC442" s="2" t="inlineStr">
        <is>
          <t>https://www.contratacion.euskadi.eus/contenidos/anuncio_contratacion/expcm427615/r01Index/expcm427615-idxContent.xml</t>
        </is>
      </c>
      <c r="AD442" s="2" t="inlineStr">
        <is>
          <t>12/01/2026</t>
        </is>
      </c>
      <c r="AE442" s="2" t="inlineStr">
        <is>
          <t>r01etpd15a1e2c069119047c12713b2c221e1a42da</t>
        </is>
      </c>
      <c r="AF442" s="2" t="inlineStr">
        <is>
          <t>Ayuntamiento de Lezama</t>
        </is>
      </c>
      <c r="AG442" s="2" t="inlineStr">
        <is>
          <t>r01etpd15a1e2e4b3819047c12ac6af9a8d7f6ff64</t>
        </is>
      </c>
      <c r="AH442" s="2" t="inlineStr">
        <is>
          <t>Ayuntamiento de Lezama</t>
        </is>
      </c>
      <c r="AI442" s="2" t="inlineStr">
        <is>
          <t/>
        </is>
      </c>
      <c r="AJ442" s="2" t="inlineStr">
        <is>
          <t/>
        </is>
      </c>
    </row>
    <row r="443" customHeight="true" ht="15.0">
      <c r="A443" s="2" t="inlineStr">
        <is>
          <t>Ampliación del contrato de suministro de material de obra para trabajos de fontanería en el municipio para el año 2025.</t>
        </is>
      </c>
      <c r="B443" s="2" t="inlineStr">
        <is>
          <t/>
        </is>
      </c>
      <c r="C443" s="2" t="inlineStr">
        <is>
          <t>Gobierno Vasco</t>
        </is>
      </c>
      <c r="D443" s="2" t="inlineStr">
        <is>
          <t/>
        </is>
      </c>
      <c r="E443" s="2" t="inlineStr">
        <is>
          <t/>
        </is>
      </c>
      <c r="F443" s="2" t="inlineStr">
        <is>
          <t/>
        </is>
      </c>
      <c r="G443" s="2" t="inlineStr">
        <is>
          <t>Ampliación del contrato de suministro de material de obra para trabajos de fontanería en el municipio para el año 2025.</t>
        </is>
      </c>
      <c r="H443" s="2" t="inlineStr">
        <is>
          <t>Ampliación del contrato de suministro de material de obra para trabajos de fontanería en el municipio para el año 2025.</t>
        </is>
      </c>
      <c r="I443" s="2" t="inlineStr">
        <is>
          <t/>
        </is>
      </c>
      <c r="J443" s="2" t="inlineStr">
        <is>
          <t>07/04/2025</t>
        </is>
      </c>
      <c r="K443" s="2" t="inlineStr">
        <is>
          <t>2025/191</t>
        </is>
      </c>
      <c r="L443" s="2" t="inlineStr">
        <is>
          <t>Adjudicación provisional / definitiva</t>
        </is>
      </c>
      <c r="M443" s="2" t="inlineStr">
        <is>
          <t>true</t>
        </is>
      </c>
      <c r="N443" s="2" t="inlineStr">
        <is>
          <t/>
        </is>
      </c>
      <c r="O443" s="2" t="inlineStr">
        <is>
          <t/>
        </is>
      </c>
      <c r="P443" s="2" t="inlineStr">
        <is>
          <t/>
        </is>
      </c>
      <c r="Q443" s="2" t="inlineStr">
        <is>
          <t/>
        </is>
      </c>
      <c r="R443" s="2" t="inlineStr">
        <is>
          <t/>
        </is>
      </c>
      <c r="S443" s="2" t="inlineStr">
        <is>
          <t>https://www.contratacion.euskadi.eus/webkpe00-kpeperfi/es/contenidos/anuncio_contratacion/expcm427616/es_doc/images/logo_lezama.jpg</t>
        </is>
      </c>
      <c r="T443" s="2" t="inlineStr">
        <is>
          <t>Ayuntamiento de Lezama</t>
        </is>
      </c>
      <c r="U443" s="2" t="inlineStr">
        <is>
          <t>P4809400G - Ayuntamiento de Lezama</t>
        </is>
      </c>
      <c r="V443" s="2" t="inlineStr">
        <is>
          <t>Alcalde</t>
        </is>
      </c>
      <c r="W443" s="2" t="inlineStr">
        <is>
          <t/>
        </is>
      </c>
      <c r="X443" s="2" t="inlineStr">
        <is>
          <t/>
        </is>
      </c>
      <c r="Y443" s="2" t="inlineStr">
        <is>
          <t/>
        </is>
      </c>
      <c r="Z443" s="2" t="inlineStr">
        <is>
          <t>https://www.contratacion.euskadi.eus/anuncio_contratacion/ampliacion-del-contrato-suministro-material-obra-trabajos-fontaneria-municipio-ano-2025/webkpe00-kpesimpc/es/</t>
        </is>
      </c>
      <c r="AA443" s="2" t="inlineStr">
        <is>
          <t>https://www.contratacion.euskadi.eus/webkpe00-kpesimpc/es/contenidos/anuncio_contratacion/expcm427616/es_doc/index.html</t>
        </is>
      </c>
      <c r="AB443" s="2" t="inlineStr">
        <is>
          <t>https://www.contratacion.euskadi.eus/contenidos/anuncio_contratacion/expcm427616/es_doc/data/es_r01dtpd0196103d6405827650067af3b52b37a9ca1</t>
        </is>
      </c>
      <c r="AC443" s="2" t="inlineStr">
        <is>
          <t>https://www.contratacion.euskadi.eus/contenidos/anuncio_contratacion/expcm427616/r01Index/expcm427616-idxContent.xml</t>
        </is>
      </c>
      <c r="AD443" s="2" t="inlineStr">
        <is>
          <t>12/01/2026</t>
        </is>
      </c>
      <c r="AE443" s="2" t="inlineStr">
        <is>
          <t>r01etpd15a1e2c069119047c12713b2c221e1a42da</t>
        </is>
      </c>
      <c r="AF443" s="2" t="inlineStr">
        <is>
          <t>Ayuntamiento de Lezama</t>
        </is>
      </c>
      <c r="AG443" s="2" t="inlineStr">
        <is>
          <t>r01etpd15a1e2e4b3819047c12ac6af9a8d7f6ff64</t>
        </is>
      </c>
      <c r="AH443" s="2" t="inlineStr">
        <is>
          <t>Ayuntamiento de Lezama</t>
        </is>
      </c>
      <c r="AI443" s="2" t="inlineStr">
        <is>
          <t/>
        </is>
      </c>
      <c r="AJ443" s="2" t="inlineStr">
        <is>
          <t/>
        </is>
      </c>
    </row>
    <row r="444" customHeight="true" ht="15.0">
      <c r="A444" s="2" t="inlineStr">
        <is>
          <t>Suministro de camisetas de carácter publicitario de la campaña Euskaraldia 2025 para usarlas durante el mes de mayo.</t>
        </is>
      </c>
      <c r="B444" s="2" t="inlineStr">
        <is>
          <t/>
        </is>
      </c>
      <c r="C444" s="2" t="inlineStr">
        <is>
          <t>Gobierno Vasco</t>
        </is>
      </c>
      <c r="D444" s="2" t="inlineStr">
        <is>
          <t/>
        </is>
      </c>
      <c r="E444" s="2" t="inlineStr">
        <is>
          <t/>
        </is>
      </c>
      <c r="F444" s="2" t="inlineStr">
        <is>
          <t/>
        </is>
      </c>
      <c r="G444" s="2" t="inlineStr">
        <is>
          <t>Suministro de camisetas de carácter publicitario de la campaña Euskaraldia 2025 para usarlas durante el mes de mayo.</t>
        </is>
      </c>
      <c r="H444" s="2" t="inlineStr">
        <is>
          <t>Suministro de camisetas de carácter publicitario de la campaña Euskaraldia 2025 para usarlas durante el mes de mayo.</t>
        </is>
      </c>
      <c r="I444" s="2" t="inlineStr">
        <is>
          <t/>
        </is>
      </c>
      <c r="J444" s="2" t="inlineStr">
        <is>
          <t>07/04/2025</t>
        </is>
      </c>
      <c r="K444" s="2" t="inlineStr">
        <is>
          <t>2025/192</t>
        </is>
      </c>
      <c r="L444" s="2" t="inlineStr">
        <is>
          <t>Adjudicación provisional / definitiva</t>
        </is>
      </c>
      <c r="M444" s="2" t="inlineStr">
        <is>
          <t>true</t>
        </is>
      </c>
      <c r="N444" s="2" t="inlineStr">
        <is>
          <t/>
        </is>
      </c>
      <c r="O444" s="2" t="inlineStr">
        <is>
          <t/>
        </is>
      </c>
      <c r="P444" s="2" t="inlineStr">
        <is>
          <t/>
        </is>
      </c>
      <c r="Q444" s="2" t="inlineStr">
        <is>
          <t/>
        </is>
      </c>
      <c r="R444" s="2" t="inlineStr">
        <is>
          <t/>
        </is>
      </c>
      <c r="S444" s="2" t="inlineStr">
        <is>
          <t>https://www.contratacion.euskadi.eus/webkpe00-kpeperfi/es/contenidos/anuncio_contratacion/expcm427617/es_doc/images/logo_lezama.jpg</t>
        </is>
      </c>
      <c r="T444" s="2" t="inlineStr">
        <is>
          <t>Ayuntamiento de Lezama</t>
        </is>
      </c>
      <c r="U444" s="2" t="inlineStr">
        <is>
          <t>P4809400G - Ayuntamiento de Lezama</t>
        </is>
      </c>
      <c r="V444" s="2" t="inlineStr">
        <is>
          <t>Alcalde</t>
        </is>
      </c>
      <c r="W444" s="2" t="inlineStr">
        <is>
          <t/>
        </is>
      </c>
      <c r="X444" s="2" t="inlineStr">
        <is>
          <t/>
        </is>
      </c>
      <c r="Y444" s="2" t="inlineStr">
        <is>
          <t/>
        </is>
      </c>
      <c r="Z444" s="2" t="inlineStr">
        <is>
          <t>https://www.contratacion.euskadi.eus/anuncio_contratacion/suministro-camisetas-caracter-publicitario-campana-euskaraldia-2025-usarlas-durante-mes-mayo/webkpe00-kpesimpc/es/</t>
        </is>
      </c>
      <c r="AA444" s="2" t="inlineStr">
        <is>
          <t>https://www.contratacion.euskadi.eus/webkpe00-kpesimpc/es/contenidos/anuncio_contratacion/expcm427617/es_doc/index.html</t>
        </is>
      </c>
      <c r="AB444" s="2" t="inlineStr">
        <is>
          <t>https://www.contratacion.euskadi.eus/contenidos/anuncio_contratacion/expcm427617/es_doc/data/es_r01dtpd0196103d8c1282765007a6bb99931665439</t>
        </is>
      </c>
      <c r="AC444" s="2" t="inlineStr">
        <is>
          <t>https://www.contratacion.euskadi.eus/contenidos/anuncio_contratacion/expcm427617/r01Index/expcm427617-idxContent.xml</t>
        </is>
      </c>
      <c r="AD444" s="2" t="inlineStr">
        <is>
          <t>12/01/2026</t>
        </is>
      </c>
      <c r="AE444" s="2" t="inlineStr">
        <is>
          <t>r01etpd15a1e2c069119047c12713b2c221e1a42da</t>
        </is>
      </c>
      <c r="AF444" s="2" t="inlineStr">
        <is>
          <t>Ayuntamiento de Lezama</t>
        </is>
      </c>
      <c r="AG444" s="2" t="inlineStr">
        <is>
          <t>r01etpd15a1e2e4b3819047c12ac6af9a8d7f6ff64</t>
        </is>
      </c>
      <c r="AH444" s="2" t="inlineStr">
        <is>
          <t>Ayuntamiento de Lezama</t>
        </is>
      </c>
      <c r="AI444" s="2" t="inlineStr">
        <is>
          <t/>
        </is>
      </c>
      <c r="AJ444" s="2" t="inlineStr">
        <is>
          <t/>
        </is>
      </c>
    </row>
    <row r="445" customHeight="true" ht="15.0">
      <c r="A445" s="2" t="inlineStr">
        <is>
          <t>Suministro de material publicitario para la campaña Euskaraldia 2025 que se desarrollará durante el mes de mayo.</t>
        </is>
      </c>
      <c r="B445" s="2" t="inlineStr">
        <is>
          <t/>
        </is>
      </c>
      <c r="C445" s="2" t="inlineStr">
        <is>
          <t>Gobierno Vasco</t>
        </is>
      </c>
      <c r="D445" s="2" t="inlineStr">
        <is>
          <t/>
        </is>
      </c>
      <c r="E445" s="2" t="inlineStr">
        <is>
          <t/>
        </is>
      </c>
      <c r="F445" s="2" t="inlineStr">
        <is>
          <t/>
        </is>
      </c>
      <c r="G445" s="2" t="inlineStr">
        <is>
          <t>Suministro de material publicitario para la campaña Euskaraldia 2025 que se desarrollará durante el mes de mayo.</t>
        </is>
      </c>
      <c r="H445" s="2" t="inlineStr">
        <is>
          <t>Suministro de material publicitario para la campaña Euskaraldia 2025 que se desarrollará durante el mes de mayo.</t>
        </is>
      </c>
      <c r="I445" s="2" t="inlineStr">
        <is>
          <t/>
        </is>
      </c>
      <c r="J445" s="2" t="inlineStr">
        <is>
          <t>08/04/2025</t>
        </is>
      </c>
      <c r="K445" s="2" t="inlineStr">
        <is>
          <t>2025/193</t>
        </is>
      </c>
      <c r="L445" s="2" t="inlineStr">
        <is>
          <t>Adjudicación provisional / definitiva</t>
        </is>
      </c>
      <c r="M445" s="2" t="inlineStr">
        <is>
          <t>true</t>
        </is>
      </c>
      <c r="N445" s="2" t="inlineStr">
        <is>
          <t/>
        </is>
      </c>
      <c r="O445" s="2" t="inlineStr">
        <is>
          <t/>
        </is>
      </c>
      <c r="P445" s="2" t="inlineStr">
        <is>
          <t/>
        </is>
      </c>
      <c r="Q445" s="2" t="inlineStr">
        <is>
          <t/>
        </is>
      </c>
      <c r="R445" s="2" t="inlineStr">
        <is>
          <t/>
        </is>
      </c>
      <c r="S445" s="2" t="inlineStr">
        <is>
          <t>https://www.contratacion.euskadi.eus/webkpe00-kpeperfi/es/contenidos/anuncio_contratacion/expcm427618/es_doc/images/logo_lezama.jpg</t>
        </is>
      </c>
      <c r="T445" s="2" t="inlineStr">
        <is>
          <t>Ayuntamiento de Lezama</t>
        </is>
      </c>
      <c r="U445" s="2" t="inlineStr">
        <is>
          <t>P4809400G - Ayuntamiento de Lezama</t>
        </is>
      </c>
      <c r="V445" s="2" t="inlineStr">
        <is>
          <t>Alcalde</t>
        </is>
      </c>
      <c r="W445" s="2" t="inlineStr">
        <is>
          <t/>
        </is>
      </c>
      <c r="X445" s="2" t="inlineStr">
        <is>
          <t/>
        </is>
      </c>
      <c r="Y445" s="2" t="inlineStr">
        <is>
          <t/>
        </is>
      </c>
      <c r="Z445" s="2" t="inlineStr">
        <is>
          <t>https://www.contratacion.euskadi.eus/anuncio_contratacion/suministro-material-publicitario-campana-euskaraldia-2025-que-se-desarrollara-durante-mes-mayo/webkpe00-kpesimpc/es/</t>
        </is>
      </c>
      <c r="AA445" s="2" t="inlineStr">
        <is>
          <t>https://www.contratacion.euskadi.eus/webkpe00-kpesimpc/es/contenidos/anuncio_contratacion/expcm427618/es_doc/index.html</t>
        </is>
      </c>
      <c r="AB445" s="2" t="inlineStr">
        <is>
          <t>https://www.contratacion.euskadi.eus/contenidos/anuncio_contratacion/expcm427618/es_doc/data/es_r01dtpd0196103db4aa8276500d07cee175652ca43</t>
        </is>
      </c>
      <c r="AC445" s="2" t="inlineStr">
        <is>
          <t>https://www.contratacion.euskadi.eus/contenidos/anuncio_contratacion/expcm427618/r01Index/expcm427618-idxContent.xml</t>
        </is>
      </c>
      <c r="AD445" s="2" t="inlineStr">
        <is>
          <t>12/01/2026</t>
        </is>
      </c>
      <c r="AE445" s="2" t="inlineStr">
        <is>
          <t>r01etpd15a1e2c069119047c12713b2c221e1a42da</t>
        </is>
      </c>
      <c r="AF445" s="2" t="inlineStr">
        <is>
          <t>Ayuntamiento de Lezama</t>
        </is>
      </c>
      <c r="AG445" s="2" t="inlineStr">
        <is>
          <t>r01etpd15a1e2e4b3819047c12ac6af9a8d7f6ff64</t>
        </is>
      </c>
      <c r="AH445" s="2" t="inlineStr">
        <is>
          <t>Ayuntamiento de Lezama</t>
        </is>
      </c>
      <c r="AI445" s="2" t="inlineStr">
        <is>
          <t/>
        </is>
      </c>
      <c r="AJ445" s="2" t="inlineStr">
        <is>
          <t/>
        </is>
      </c>
    </row>
    <row r="446" customHeight="true" ht="15.0">
      <c r="A446" s="2" t="inlineStr">
        <is>
          <t>Suministro de materiales varios para el curso de yoga.</t>
        </is>
      </c>
      <c r="B446" s="2" t="inlineStr">
        <is>
          <t/>
        </is>
      </c>
      <c r="C446" s="2" t="inlineStr">
        <is>
          <t>Gobierno Vasco</t>
        </is>
      </c>
      <c r="D446" s="2" t="inlineStr">
        <is>
          <t/>
        </is>
      </c>
      <c r="E446" s="2" t="inlineStr">
        <is>
          <t/>
        </is>
      </c>
      <c r="F446" s="2" t="inlineStr">
        <is>
          <t/>
        </is>
      </c>
      <c r="G446" s="2" t="inlineStr">
        <is>
          <t>Suministro de materiales varios para el curso de yoga.</t>
        </is>
      </c>
      <c r="H446" s="2" t="inlineStr">
        <is>
          <t>Suministro de materiales varios para el curso de yoga.</t>
        </is>
      </c>
      <c r="I446" s="2" t="inlineStr">
        <is>
          <t/>
        </is>
      </c>
      <c r="J446" s="2" t="inlineStr">
        <is>
          <t>08/04/2025</t>
        </is>
      </c>
      <c r="K446" s="2" t="inlineStr">
        <is>
          <t>2025/194</t>
        </is>
      </c>
      <c r="L446" s="2" t="inlineStr">
        <is>
          <t>Adjudicación provisional / definitiva</t>
        </is>
      </c>
      <c r="M446" s="2" t="inlineStr">
        <is>
          <t>true</t>
        </is>
      </c>
      <c r="N446" s="2" t="inlineStr">
        <is>
          <t/>
        </is>
      </c>
      <c r="O446" s="2" t="inlineStr">
        <is>
          <t/>
        </is>
      </c>
      <c r="P446" s="2" t="inlineStr">
        <is>
          <t/>
        </is>
      </c>
      <c r="Q446" s="2" t="inlineStr">
        <is>
          <t/>
        </is>
      </c>
      <c r="R446" s="2" t="inlineStr">
        <is>
          <t/>
        </is>
      </c>
      <c r="S446" s="2" t="inlineStr">
        <is>
          <t>https://www.contratacion.euskadi.eus/webkpe00-kpeperfi/es/contenidos/anuncio_contratacion/expcm427619/es_doc/images/logo_lezama.jpg</t>
        </is>
      </c>
      <c r="T446" s="2" t="inlineStr">
        <is>
          <t>Ayuntamiento de Lezama</t>
        </is>
      </c>
      <c r="U446" s="2" t="inlineStr">
        <is>
          <t>P4809400G - Ayuntamiento de Lezama</t>
        </is>
      </c>
      <c r="V446" s="2" t="inlineStr">
        <is>
          <t>Alcalde</t>
        </is>
      </c>
      <c r="W446" s="2" t="inlineStr">
        <is>
          <t/>
        </is>
      </c>
      <c r="X446" s="2" t="inlineStr">
        <is>
          <t/>
        </is>
      </c>
      <c r="Y446" s="2" t="inlineStr">
        <is>
          <t/>
        </is>
      </c>
      <c r="Z446" s="2" t="inlineStr">
        <is>
          <t>https://www.contratacion.euskadi.eus/anuncio_contratacion/suministro-materiales-varios-curso-yoga/webkpe00-kpesimpc/es/</t>
        </is>
      </c>
      <c r="AA446" s="2" t="inlineStr">
        <is>
          <t>https://www.contratacion.euskadi.eus/webkpe00-kpesimpc/es/contenidos/anuncio_contratacion/expcm427619/es_doc/index.html</t>
        </is>
      </c>
      <c r="AB446" s="2" t="inlineStr">
        <is>
          <t>https://www.contratacion.euskadi.eus/contenidos/anuncio_contratacion/expcm427619/es_doc/data/es_r01dtpd00196103ddc968276500bfccd2033aac467</t>
        </is>
      </c>
      <c r="AC446" s="2" t="inlineStr">
        <is>
          <t>https://www.contratacion.euskadi.eus/contenidos/anuncio_contratacion/expcm427619/r01Index/expcm427619-idxContent.xml</t>
        </is>
      </c>
      <c r="AD446" s="2" t="inlineStr">
        <is>
          <t>12/01/2026</t>
        </is>
      </c>
      <c r="AE446" s="2" t="inlineStr">
        <is>
          <t>r01etpd15a1e2c069119047c12713b2c221e1a42da</t>
        </is>
      </c>
      <c r="AF446" s="2" t="inlineStr">
        <is>
          <t>Ayuntamiento de Lezama</t>
        </is>
      </c>
      <c r="AG446" s="2" t="inlineStr">
        <is>
          <t>r01etpd15a1e2e4b3819047c12ac6af9a8d7f6ff64</t>
        </is>
      </c>
      <c r="AH446" s="2" t="inlineStr">
        <is>
          <t>Ayuntamiento de Lezama</t>
        </is>
      </c>
      <c r="AI446" s="2" t="inlineStr">
        <is>
          <t/>
        </is>
      </c>
      <c r="AJ446" s="2" t="inlineStr">
        <is>
          <t/>
        </is>
      </c>
    </row>
    <row r="447" customHeight="true" ht="15.0">
      <c r="A447" s="2" t="inlineStr">
        <is>
          <t>Servicio de recogida de animales extraviados y/o abandonados en vía pública.</t>
        </is>
      </c>
      <c r="B447" s="2" t="inlineStr">
        <is>
          <t/>
        </is>
      </c>
      <c r="C447" s="2" t="inlineStr">
        <is>
          <t>Gobierno Vasco</t>
        </is>
      </c>
      <c r="D447" s="2" t="inlineStr">
        <is>
          <t/>
        </is>
      </c>
      <c r="E447" s="2" t="inlineStr">
        <is>
          <t/>
        </is>
      </c>
      <c r="F447" s="2" t="inlineStr">
        <is>
          <t/>
        </is>
      </c>
      <c r="G447" s="2" t="inlineStr">
        <is>
          <t>Servicio de recogida de animales extraviados y/o abandonados en vía pública.</t>
        </is>
      </c>
      <c r="H447" s="2" t="inlineStr">
        <is>
          <t>Servicio de recogida de animales extraviados y/o abandonados en vía pública.</t>
        </is>
      </c>
      <c r="I447" s="2" t="inlineStr">
        <is>
          <t/>
        </is>
      </c>
      <c r="J447" s="2" t="inlineStr">
        <is>
          <t>07/04/2025</t>
        </is>
      </c>
      <c r="K447" s="2" t="inlineStr">
        <is>
          <t>2025/195</t>
        </is>
      </c>
      <c r="L447" s="2" t="inlineStr">
        <is>
          <t>Adjudicación provisional / definitiva</t>
        </is>
      </c>
      <c r="M447" s="2" t="inlineStr">
        <is>
          <t>true</t>
        </is>
      </c>
      <c r="N447" s="2" t="inlineStr">
        <is>
          <t/>
        </is>
      </c>
      <c r="O447" s="2" t="inlineStr">
        <is>
          <t/>
        </is>
      </c>
      <c r="P447" s="2" t="inlineStr">
        <is>
          <t/>
        </is>
      </c>
      <c r="Q447" s="2" t="inlineStr">
        <is>
          <t/>
        </is>
      </c>
      <c r="R447" s="2" t="inlineStr">
        <is>
          <t/>
        </is>
      </c>
      <c r="S447" s="2" t="inlineStr">
        <is>
          <t>https://www.contratacion.euskadi.eus/webkpe00-kpeperfi/es/contenidos/anuncio_contratacion/expcm427620/es_doc/images/logo_lezama.jpg</t>
        </is>
      </c>
      <c r="T447" s="2" t="inlineStr">
        <is>
          <t>Ayuntamiento de Lezama</t>
        </is>
      </c>
      <c r="U447" s="2" t="inlineStr">
        <is>
          <t>P4809400G - Ayuntamiento de Lezama</t>
        </is>
      </c>
      <c r="V447" s="2" t="inlineStr">
        <is>
          <t>Alcalde</t>
        </is>
      </c>
      <c r="W447" s="2" t="inlineStr">
        <is>
          <t/>
        </is>
      </c>
      <c r="X447" s="2" t="inlineStr">
        <is>
          <t/>
        </is>
      </c>
      <c r="Y447" s="2" t="inlineStr">
        <is>
          <t/>
        </is>
      </c>
      <c r="Z447" s="2" t="inlineStr">
        <is>
          <t>https://www.contratacion.euskadi.eus/anuncio_contratacion/servicio-recogida-animales-extraviados-y-o-abandonados-via-publica/webkpe00-kpesimpc/es/</t>
        </is>
      </c>
      <c r="AA447" s="2" t="inlineStr">
        <is>
          <t>https://www.contratacion.euskadi.eus/webkpe00-kpesimpc/es/contenidos/anuncio_contratacion/expcm427620/es_doc/index.html</t>
        </is>
      </c>
      <c r="AB447" s="2" t="inlineStr">
        <is>
          <t>https://www.contratacion.euskadi.eus/contenidos/anuncio_contratacion/expcm427620/es_doc/data/es_r01dtpd0196103e046a82765004f7d1d84bf50f1e8</t>
        </is>
      </c>
      <c r="AC447" s="2" t="inlineStr">
        <is>
          <t>https://www.contratacion.euskadi.eus/contenidos/anuncio_contratacion/expcm427620/r01Index/expcm427620-idxContent.xml</t>
        </is>
      </c>
      <c r="AD447" s="2" t="inlineStr">
        <is>
          <t>12/01/2026</t>
        </is>
      </c>
      <c r="AE447" s="2" t="inlineStr">
        <is>
          <t>r01etpd15a1e2c069119047c12713b2c221e1a42da</t>
        </is>
      </c>
      <c r="AF447" s="2" t="inlineStr">
        <is>
          <t>Ayuntamiento de Lezama</t>
        </is>
      </c>
      <c r="AG447" s="2" t="inlineStr">
        <is>
          <t>r01etpd15a1e2e4b3819047c12ac6af9a8d7f6ff64</t>
        </is>
      </c>
      <c r="AH447" s="2" t="inlineStr">
        <is>
          <t>Ayuntamiento de Lezama</t>
        </is>
      </c>
      <c r="AI447" s="2" t="inlineStr">
        <is>
          <t/>
        </is>
      </c>
      <c r="AJ447" s="2" t="inlineStr">
        <is>
          <t/>
        </is>
      </c>
    </row>
    <row r="448" customHeight="true" ht="15.0">
      <c r="A448" s="2" t="inlineStr">
        <is>
          <t>Servicio de asistencia técnica para la elaboración de estudio de costes asociados a los servicios de recogida, transporte y tratamiento de residuos municipales.</t>
        </is>
      </c>
      <c r="B448" s="2" t="inlineStr">
        <is>
          <t/>
        </is>
      </c>
      <c r="C448" s="2" t="inlineStr">
        <is>
          <t>Gobierno Vasco</t>
        </is>
      </c>
      <c r="D448" s="2" t="inlineStr">
        <is>
          <t/>
        </is>
      </c>
      <c r="E448" s="2" t="inlineStr">
        <is>
          <t/>
        </is>
      </c>
      <c r="F448" s="2" t="inlineStr">
        <is>
          <t/>
        </is>
      </c>
      <c r="G448" s="2" t="inlineStr">
        <is>
          <t>Servicio de asistencia técnica para la elaboración de estudio de costes asociados a los servicios de recogida, transporte y tratamiento de residuos municipales.</t>
        </is>
      </c>
      <c r="H448" s="2" t="inlineStr">
        <is>
          <t>Servicio de asistencia técnica para la elaboración de estudio de costes asociados a los servicios de recogida, transporte y tratamiento de residuos municipales.</t>
        </is>
      </c>
      <c r="I448" s="2" t="inlineStr">
        <is>
          <t/>
        </is>
      </c>
      <c r="J448" s="2" t="inlineStr">
        <is>
          <t>08/04/2025</t>
        </is>
      </c>
      <c r="K448" s="2" t="inlineStr">
        <is>
          <t>2025/198</t>
        </is>
      </c>
      <c r="L448" s="2" t="inlineStr">
        <is>
          <t>Adjudicación provisional / definitiva</t>
        </is>
      </c>
      <c r="M448" s="2" t="inlineStr">
        <is>
          <t>true</t>
        </is>
      </c>
      <c r="N448" s="2" t="inlineStr">
        <is>
          <t/>
        </is>
      </c>
      <c r="O448" s="2" t="inlineStr">
        <is>
          <t/>
        </is>
      </c>
      <c r="P448" s="2" t="inlineStr">
        <is>
          <t/>
        </is>
      </c>
      <c r="Q448" s="2" t="inlineStr">
        <is>
          <t/>
        </is>
      </c>
      <c r="R448" s="2" t="inlineStr">
        <is>
          <t/>
        </is>
      </c>
      <c r="S448" s="2" t="inlineStr">
        <is>
          <t>https://www.contratacion.euskadi.eus/webkpe00-kpeperfi/es/contenidos/anuncio_contratacion/expcm427621/es_doc/images/logo_lezama.jpg</t>
        </is>
      </c>
      <c r="T448" s="2" t="inlineStr">
        <is>
          <t>Ayuntamiento de Lezama</t>
        </is>
      </c>
      <c r="U448" s="2" t="inlineStr">
        <is>
          <t>P4809400G - Ayuntamiento de Lezama</t>
        </is>
      </c>
      <c r="V448" s="2" t="inlineStr">
        <is>
          <t>Alcalde</t>
        </is>
      </c>
      <c r="W448" s="2" t="inlineStr">
        <is>
          <t/>
        </is>
      </c>
      <c r="X448" s="2" t="inlineStr">
        <is>
          <t/>
        </is>
      </c>
      <c r="Y448" s="2" t="inlineStr">
        <is>
          <t/>
        </is>
      </c>
      <c r="Z448" s="2" t="inlineStr">
        <is>
          <t>https://www.contratacion.euskadi.eus/anuncio_contratacion/servicio-asistencia-tecnica-elaboracion-estudio-costes-asociados-servicios-recogida-transporte-y-tratamiento-residuos-municipales/webkpe00-kpesimpc/es/</t>
        </is>
      </c>
      <c r="AA448" s="2" t="inlineStr">
        <is>
          <t>https://www.contratacion.euskadi.eus/webkpe00-kpesimpc/es/contenidos/anuncio_contratacion/expcm427621/es_doc/index.html</t>
        </is>
      </c>
      <c r="AB448" s="2" t="inlineStr">
        <is>
          <t>https://www.contratacion.euskadi.eus/contenidos/anuncio_contratacion/expcm427621/es_doc/data/es_r01dtpd01961041f7698276500da839199b4d78d61</t>
        </is>
      </c>
      <c r="AC448" s="2" t="inlineStr">
        <is>
          <t>https://www.contratacion.euskadi.eus/contenidos/anuncio_contratacion/expcm427621/r01Index/expcm427621-idxContent.xml</t>
        </is>
      </c>
      <c r="AD448" s="2" t="inlineStr">
        <is>
          <t>12/01/2026</t>
        </is>
      </c>
      <c r="AE448" s="2" t="inlineStr">
        <is>
          <t>r01etpd15a1e2c069119047c12713b2c221e1a42da</t>
        </is>
      </c>
      <c r="AF448" s="2" t="inlineStr">
        <is>
          <t>Ayuntamiento de Lezama</t>
        </is>
      </c>
      <c r="AG448" s="2" t="inlineStr">
        <is>
          <t>r01etpd15a1e2e4b3819047c12ac6af9a8d7f6ff64</t>
        </is>
      </c>
      <c r="AH448" s="2" t="inlineStr">
        <is>
          <t>Ayuntamiento de Lezama</t>
        </is>
      </c>
      <c r="AI448" s="2" t="inlineStr">
        <is>
          <t/>
        </is>
      </c>
      <c r="AJ448" s="2" t="inlineStr">
        <is>
          <t/>
        </is>
      </c>
    </row>
    <row r="449" customHeight="true" ht="15.0">
      <c r="A449" s="2" t="inlineStr">
        <is>
          <t>contrato menor de servicio para el mantenimiento de instalaciones térmicas de kultur etxea de antxo ( año 2025)</t>
        </is>
      </c>
      <c r="B449" s="2" t="inlineStr">
        <is>
          <t/>
        </is>
      </c>
      <c r="C449" s="2" t="inlineStr">
        <is>
          <t>Gobierno Vasco</t>
        </is>
      </c>
      <c r="D449" s="2" t="inlineStr">
        <is>
          <t/>
        </is>
      </c>
      <c r="E449" s="2" t="inlineStr">
        <is>
          <t/>
        </is>
      </c>
      <c r="F449" s="2" t="inlineStr">
        <is>
          <t/>
        </is>
      </c>
      <c r="G449" s="2" t="inlineStr">
        <is>
          <t>contrato menor de servicio para el mantenimiento de instalaciones térmicas de kultur etxea de antxo ( año 2025)</t>
        </is>
      </c>
      <c r="H449" s="2" t="inlineStr">
        <is>
          <t>contrato menor de servicio para el mantenimiento de instalaciones térmicas de kultur etxea de antxo ( año 2025)</t>
        </is>
      </c>
      <c r="I449" s="2" t="inlineStr">
        <is>
          <t/>
        </is>
      </c>
      <c r="J449" s="2" t="inlineStr">
        <is>
          <t>08/04/2025</t>
        </is>
      </c>
      <c r="K449" s="2" t="inlineStr">
        <is>
          <t>2025-ESKA-000111-00</t>
        </is>
      </c>
      <c r="L449" s="2" t="inlineStr">
        <is>
          <t>Adjudicación provisional / definitiva</t>
        </is>
      </c>
      <c r="M449" s="2" t="inlineStr">
        <is>
          <t>true</t>
        </is>
      </c>
      <c r="N449" s="2" t="inlineStr">
        <is>
          <t/>
        </is>
      </c>
      <c r="O449" s="2" t="inlineStr">
        <is>
          <t/>
        </is>
      </c>
      <c r="P449" s="2" t="inlineStr">
        <is>
          <t/>
        </is>
      </c>
      <c r="Q449" s="2" t="inlineStr">
        <is>
          <t/>
        </is>
      </c>
      <c r="R449" s="2" t="inlineStr">
        <is>
          <t/>
        </is>
      </c>
      <c r="S449" s="2" t="inlineStr">
        <is>
          <t>https://www.contratacion.euskadi.eus/webkpe00-kpeperfi/es/contenidos/anuncio_contratacion/expcm427662/es_doc/images/pasaia_logo.jpg</t>
        </is>
      </c>
      <c r="T449" s="2" t="inlineStr">
        <is>
          <t>Ayuntamiento de Pasaia</t>
        </is>
      </c>
      <c r="U449" s="2" t="inlineStr">
        <is>
          <t>P2006900A - Ayuntamiento de Pasaia</t>
        </is>
      </c>
      <c r="V449" s="2" t="inlineStr">
        <is>
          <t>Alcalde</t>
        </is>
      </c>
      <c r="W449" s="2" t="inlineStr">
        <is>
          <t/>
        </is>
      </c>
      <c r="X449" s="2" t="inlineStr">
        <is>
          <t/>
        </is>
      </c>
      <c r="Y449" s="2" t="inlineStr">
        <is>
          <t/>
        </is>
      </c>
      <c r="Z449" s="2" t="inlineStr">
        <is>
          <t>https://www.contratacion.euskadi.eus/anuncio_contratacion/contrato-menor-servicio-mantenimiento-instalaciones-termicas-kultur-etxea-antxo-ano-2025/webkpe00-kpesimpc/es/</t>
        </is>
      </c>
      <c r="AA449" s="2" t="inlineStr">
        <is>
          <t>https://www.contratacion.euskadi.eus/webkpe00-kpesimpc/es/contenidos/anuncio_contratacion/expcm427662/es_doc/index.html</t>
        </is>
      </c>
      <c r="AB449" s="2" t="inlineStr">
        <is>
          <t>https://www.contratacion.euskadi.eus/contenidos/anuncio_contratacion/expcm427662/es_doc/data/es_r01dtpd196169230c062f541021e5946a20427ad01</t>
        </is>
      </c>
      <c r="AC449" s="2" t="inlineStr">
        <is>
          <t>https://www.contratacion.euskadi.eus/contenidos/anuncio_contratacion/expcm427662/r01Index/expcm427662-idxContent.xml</t>
        </is>
      </c>
      <c r="AD449" s="2" t="inlineStr">
        <is>
          <t>05/02/2026</t>
        </is>
      </c>
      <c r="AE449" s="2" t="inlineStr">
        <is>
          <t>r01etpd14c9dded4b1194b4a5196f745dc90356442</t>
        </is>
      </c>
      <c r="AF449" s="2" t="inlineStr">
        <is>
          <t>Ayuntamiento de Pasaia</t>
        </is>
      </c>
      <c r="AG449" s="2" t="inlineStr">
        <is>
          <t>r01etpd14c9de2268a194b4a513dc80684919e5af3</t>
        </is>
      </c>
      <c r="AH449" s="2" t="inlineStr">
        <is>
          <t>Ayuntamiento de Pasaia</t>
        </is>
      </c>
      <c r="AI449" s="2" t="inlineStr">
        <is>
          <t/>
        </is>
      </c>
      <c r="AJ449" s="2" t="inlineStr">
        <is>
          <t/>
        </is>
      </c>
    </row>
    <row r="450" customHeight="true" ht="15.0">
      <c r="A450" s="2" t="inlineStr">
        <is>
          <t>contrato menor de servicio para el mantenimiento de instalaciones térmicas de arizabalo ( año 2025)</t>
        </is>
      </c>
      <c r="B450" s="2" t="inlineStr">
        <is>
          <t/>
        </is>
      </c>
      <c r="C450" s="2" t="inlineStr">
        <is>
          <t>Gobierno Vasco</t>
        </is>
      </c>
      <c r="D450" s="2" t="inlineStr">
        <is>
          <t/>
        </is>
      </c>
      <c r="E450" s="2" t="inlineStr">
        <is>
          <t/>
        </is>
      </c>
      <c r="F450" s="2" t="inlineStr">
        <is>
          <t/>
        </is>
      </c>
      <c r="G450" s="2" t="inlineStr">
        <is>
          <t>contrato menor de servicio para el mantenimiento de instalaciones térmicas de arizabalo ( año 2025)</t>
        </is>
      </c>
      <c r="H450" s="2" t="inlineStr">
        <is>
          <t>contrato menor de servicio para el mantenimiento de instalaciones térmicas de arizabalo ( año 2025)</t>
        </is>
      </c>
      <c r="I450" s="2" t="inlineStr">
        <is>
          <t/>
        </is>
      </c>
      <c r="J450" s="2" t="inlineStr">
        <is>
          <t>08/04/2025</t>
        </is>
      </c>
      <c r="K450" s="2" t="inlineStr">
        <is>
          <t>2025-ESKA-000119-00</t>
        </is>
      </c>
      <c r="L450" s="2" t="inlineStr">
        <is>
          <t>Adjudicación provisional / definitiva</t>
        </is>
      </c>
      <c r="M450" s="2" t="inlineStr">
        <is>
          <t>true</t>
        </is>
      </c>
      <c r="N450" s="2" t="inlineStr">
        <is>
          <t/>
        </is>
      </c>
      <c r="O450" s="2" t="inlineStr">
        <is>
          <t/>
        </is>
      </c>
      <c r="P450" s="2" t="inlineStr">
        <is>
          <t/>
        </is>
      </c>
      <c r="Q450" s="2" t="inlineStr">
        <is>
          <t/>
        </is>
      </c>
      <c r="R450" s="2" t="inlineStr">
        <is>
          <t/>
        </is>
      </c>
      <c r="S450" s="2" t="inlineStr">
        <is>
          <t>https://www.contratacion.euskadi.eus/webkpe00-kpeperfi/es/contenidos/anuncio_contratacion/expcm427670/es_doc/images/pasaia_logo.jpg</t>
        </is>
      </c>
      <c r="T450" s="2" t="inlineStr">
        <is>
          <t>Ayuntamiento de Pasaia</t>
        </is>
      </c>
      <c r="U450" s="2" t="inlineStr">
        <is>
          <t>P2006900A - Ayuntamiento de Pasaia</t>
        </is>
      </c>
      <c r="V450" s="2" t="inlineStr">
        <is>
          <t>Alcalde</t>
        </is>
      </c>
      <c r="W450" s="2" t="inlineStr">
        <is>
          <t/>
        </is>
      </c>
      <c r="X450" s="2" t="inlineStr">
        <is>
          <t/>
        </is>
      </c>
      <c r="Y450" s="2" t="inlineStr">
        <is>
          <t/>
        </is>
      </c>
      <c r="Z450" s="2" t="inlineStr">
        <is>
          <t>https://www.contratacion.euskadi.eus/anuncio_contratacion/contrato-menor-servicio-mantenimiento-instalaciones-termicas-arizabalo-ano-2025/webkpe00-kpesimpc/es/</t>
        </is>
      </c>
      <c r="AA450" s="2" t="inlineStr">
        <is>
          <t>https://www.contratacion.euskadi.eus/webkpe00-kpesimpc/es/contenidos/anuncio_contratacion/expcm427670/es_doc/index.html</t>
        </is>
      </c>
      <c r="AB450" s="2" t="inlineStr">
        <is>
          <t>https://www.contratacion.euskadi.eus/contenidos/anuncio_contratacion/expcm427670/es_doc/data/es_r01dtpd0196169b077d8276500b77a694ab59f5e8a</t>
        </is>
      </c>
      <c r="AC450" s="2" t="inlineStr">
        <is>
          <t>https://www.contratacion.euskadi.eus/contenidos/anuncio_contratacion/expcm427670/r01Index/expcm427670-idxContent.xml</t>
        </is>
      </c>
      <c r="AD450" s="2" t="inlineStr">
        <is>
          <t>05/02/2026</t>
        </is>
      </c>
      <c r="AE450" s="2" t="inlineStr">
        <is>
          <t>r01etpd14c9dded4b1194b4a5196f745dc90356442</t>
        </is>
      </c>
      <c r="AF450" s="2" t="inlineStr">
        <is>
          <t>Ayuntamiento de Pasaia</t>
        </is>
      </c>
      <c r="AG450" s="2" t="inlineStr">
        <is>
          <t>r01etpd14c9de2268a194b4a513dc80684919e5af3</t>
        </is>
      </c>
      <c r="AH450" s="2" t="inlineStr">
        <is>
          <t>Ayuntamiento de Pasaia</t>
        </is>
      </c>
      <c r="AI450" s="2" t="inlineStr">
        <is>
          <t/>
        </is>
      </c>
      <c r="AJ450" s="2" t="inlineStr">
        <is>
          <t/>
        </is>
      </c>
    </row>
    <row r="451" customHeight="true" ht="15.0">
      <c r="A451" s="2" t="inlineStr">
        <is>
          <t>contrato menor de servicio para el mantenimiento de instalaciones térmicas del hogar de jubilados de donibane ( año 2025)</t>
        </is>
      </c>
      <c r="B451" s="2" t="inlineStr">
        <is>
          <t/>
        </is>
      </c>
      <c r="C451" s="2" t="inlineStr">
        <is>
          <t>Gobierno Vasco</t>
        </is>
      </c>
      <c r="D451" s="2" t="inlineStr">
        <is>
          <t/>
        </is>
      </c>
      <c r="E451" s="2" t="inlineStr">
        <is>
          <t/>
        </is>
      </c>
      <c r="F451" s="2" t="inlineStr">
        <is>
          <t/>
        </is>
      </c>
      <c r="G451" s="2" t="inlineStr">
        <is>
          <t>contrato menor de servicio para el mantenimiento de instalaciones térmicas del hogar de jubilados de donibane ( año 2025)</t>
        </is>
      </c>
      <c r="H451" s="2" t="inlineStr">
        <is>
          <t>contrato menor de servicio para el mantenimiento de instalaciones térmicas del hogar de jubilados de donibane ( año 2025)</t>
        </is>
      </c>
      <c r="I451" s="2" t="inlineStr">
        <is>
          <t/>
        </is>
      </c>
      <c r="J451" s="2" t="inlineStr">
        <is>
          <t>08/04/2025</t>
        </is>
      </c>
      <c r="K451" s="2" t="inlineStr">
        <is>
          <t>2025-ESKA-000122-00</t>
        </is>
      </c>
      <c r="L451" s="2" t="inlineStr">
        <is>
          <t>Adjudicación provisional / definitiva</t>
        </is>
      </c>
      <c r="M451" s="2" t="inlineStr">
        <is>
          <t>true</t>
        </is>
      </c>
      <c r="N451" s="2" t="inlineStr">
        <is>
          <t/>
        </is>
      </c>
      <c r="O451" s="2" t="inlineStr">
        <is>
          <t/>
        </is>
      </c>
      <c r="P451" s="2" t="inlineStr">
        <is>
          <t/>
        </is>
      </c>
      <c r="Q451" s="2" t="inlineStr">
        <is>
          <t/>
        </is>
      </c>
      <c r="R451" s="2" t="inlineStr">
        <is>
          <t/>
        </is>
      </c>
      <c r="S451" s="2" t="inlineStr">
        <is>
          <t>https://www.contratacion.euskadi.eus/webkpe00-kpeperfi/es/contenidos/anuncio_contratacion/expcm427673/es_doc/images/pasaia_logo.jpg</t>
        </is>
      </c>
      <c r="T451" s="2" t="inlineStr">
        <is>
          <t>Ayuntamiento de Pasaia</t>
        </is>
      </c>
      <c r="U451" s="2" t="inlineStr">
        <is>
          <t>P2006900A - Ayuntamiento de Pasaia</t>
        </is>
      </c>
      <c r="V451" s="2" t="inlineStr">
        <is>
          <t>Alcalde</t>
        </is>
      </c>
      <c r="W451" s="2" t="inlineStr">
        <is>
          <t/>
        </is>
      </c>
      <c r="X451" s="2" t="inlineStr">
        <is>
          <t/>
        </is>
      </c>
      <c r="Y451" s="2" t="inlineStr">
        <is>
          <t/>
        </is>
      </c>
      <c r="Z451" s="2" t="inlineStr">
        <is>
          <t>https://www.contratacion.euskadi.eus/anuncio_contratacion/contrato-menor-servicio-mantenimiento-instalaciones-termicas-del-hogar-jubilados-donibane-ano-2025/webkpe00-kpesimpc/es/</t>
        </is>
      </c>
      <c r="AA451" s="2" t="inlineStr">
        <is>
          <t>https://www.contratacion.euskadi.eus/webkpe00-kpesimpc/es/contenidos/anuncio_contratacion/expcm427673/es_doc/index.html</t>
        </is>
      </c>
      <c r="AB451" s="2" t="inlineStr">
        <is>
          <t>https://www.contratacion.euskadi.eus/contenidos/anuncio_contratacion/expcm427673/es_doc/data/es_r01dtpd0196169b7f5e8276500e1be1b27bd298530</t>
        </is>
      </c>
      <c r="AC451" s="2" t="inlineStr">
        <is>
          <t>https://www.contratacion.euskadi.eus/contenidos/anuncio_contratacion/expcm427673/r01Index/expcm427673-idxContent.xml</t>
        </is>
      </c>
      <c r="AD451" s="2" t="inlineStr">
        <is>
          <t>05/02/2026</t>
        </is>
      </c>
      <c r="AE451" s="2" t="inlineStr">
        <is>
          <t>r01etpd14c9dded4b1194b4a5196f745dc90356442</t>
        </is>
      </c>
      <c r="AF451" s="2" t="inlineStr">
        <is>
          <t>Ayuntamiento de Pasaia</t>
        </is>
      </c>
      <c r="AG451" s="2" t="inlineStr">
        <is>
          <t>r01etpd14c9de2268a194b4a513dc80684919e5af3</t>
        </is>
      </c>
      <c r="AH451" s="2" t="inlineStr">
        <is>
          <t>Ayuntamiento de Pasaia</t>
        </is>
      </c>
      <c r="AI451" s="2" t="inlineStr">
        <is>
          <t/>
        </is>
      </c>
      <c r="AJ451" s="2" t="inlineStr">
        <is>
          <t/>
        </is>
      </c>
    </row>
    <row r="452" customHeight="true" ht="15.0">
      <c r="A452" s="2" t="inlineStr">
        <is>
          <t>patrocinio del xi. campeonato de pintxo de bacalao de gipuzkoa</t>
        </is>
      </c>
      <c r="B452" s="2" t="inlineStr">
        <is>
          <t/>
        </is>
      </c>
      <c r="C452" s="2" t="inlineStr">
        <is>
          <t>Gobierno Vasco</t>
        </is>
      </c>
      <c r="D452" s="2" t="inlineStr">
        <is>
          <t/>
        </is>
      </c>
      <c r="E452" s="2" t="inlineStr">
        <is>
          <t/>
        </is>
      </c>
      <c r="F452" s="2" t="inlineStr">
        <is>
          <t/>
        </is>
      </c>
      <c r="G452" s="2" t="inlineStr">
        <is>
          <t>patrocinio del xi. campeonato de pintxo de bacalao de gipuzkoa</t>
        </is>
      </c>
      <c r="H452" s="2" t="inlineStr">
        <is>
          <t>patrocinio del xi. campeonato de pintxo de bacalao de gipuzkoa</t>
        </is>
      </c>
      <c r="I452" s="2" t="inlineStr">
        <is>
          <t/>
        </is>
      </c>
      <c r="J452" s="2" t="inlineStr">
        <is>
          <t>08/04/2025</t>
        </is>
      </c>
      <c r="K452" s="2" t="inlineStr">
        <is>
          <t>2025-ESKA-000178-00</t>
        </is>
      </c>
      <c r="L452" s="2" t="inlineStr">
        <is>
          <t>Adjudicación provisional / definitiva</t>
        </is>
      </c>
      <c r="M452" s="2" t="inlineStr">
        <is>
          <t>true</t>
        </is>
      </c>
      <c r="N452" s="2" t="inlineStr">
        <is>
          <t/>
        </is>
      </c>
      <c r="O452" s="2" t="inlineStr">
        <is>
          <t/>
        </is>
      </c>
      <c r="P452" s="2" t="inlineStr">
        <is>
          <t/>
        </is>
      </c>
      <c r="Q452" s="2" t="inlineStr">
        <is>
          <t/>
        </is>
      </c>
      <c r="R452" s="2" t="inlineStr">
        <is>
          <t/>
        </is>
      </c>
      <c r="S452" s="2" t="inlineStr">
        <is>
          <t>https://www.contratacion.euskadi.eus/webkpe00-kpeperfi/es/contenidos/anuncio_contratacion/expcm427710/es_doc/images/pasaia_logo.jpg</t>
        </is>
      </c>
      <c r="T452" s="2" t="inlineStr">
        <is>
          <t>Ayuntamiento de Pasaia</t>
        </is>
      </c>
      <c r="U452" s="2" t="inlineStr">
        <is>
          <t>P2006900A - Ayuntamiento de Pasaia</t>
        </is>
      </c>
      <c r="V452" s="2" t="inlineStr">
        <is>
          <t>Alcalde</t>
        </is>
      </c>
      <c r="W452" s="2" t="inlineStr">
        <is>
          <t/>
        </is>
      </c>
      <c r="X452" s="2" t="inlineStr">
        <is>
          <t/>
        </is>
      </c>
      <c r="Y452" s="2" t="inlineStr">
        <is>
          <t/>
        </is>
      </c>
      <c r="Z452" s="2" t="inlineStr">
        <is>
          <t>https://www.contratacion.euskadi.eus/anuncio_contratacion/patrocinio-del-xi-campeonato-pintxo-bacalao-gipuzkoa/webkpe00-kpesimpc/es/</t>
        </is>
      </c>
      <c r="AA452" s="2" t="inlineStr">
        <is>
          <t>https://www.contratacion.euskadi.eus/webkpe00-kpesimpc/es/contenidos/anuncio_contratacion/expcm427710/es_doc/index.html</t>
        </is>
      </c>
      <c r="AB452" s="2" t="inlineStr">
        <is>
          <t>https://www.contratacion.euskadi.eus/contenidos/anuncio_contratacion/expcm427710/es_doc/data/es_r01dtpd19616bfa831518ba55fc447df4c8afffaa5</t>
        </is>
      </c>
      <c r="AC452" s="2" t="inlineStr">
        <is>
          <t>https://www.contratacion.euskadi.eus/contenidos/anuncio_contratacion/expcm427710/r01Index/expcm427710-idxContent.xml</t>
        </is>
      </c>
      <c r="AD452" s="2" t="inlineStr">
        <is>
          <t>05/02/2026</t>
        </is>
      </c>
      <c r="AE452" s="2" t="inlineStr">
        <is>
          <t>r01etpd14c9dded4b1194b4a5196f745dc90356442</t>
        </is>
      </c>
      <c r="AF452" s="2" t="inlineStr">
        <is>
          <t>Ayuntamiento de Pasaia</t>
        </is>
      </c>
      <c r="AG452" s="2" t="inlineStr">
        <is>
          <t>r01etpd14c9de2268a194b4a513dc80684919e5af3</t>
        </is>
      </c>
      <c r="AH452" s="2" t="inlineStr">
        <is>
          <t>Ayuntamiento de Pasaia</t>
        </is>
      </c>
      <c r="AI452" s="2" t="inlineStr">
        <is>
          <t/>
        </is>
      </c>
      <c r="AJ452" s="2" t="inlineStr">
        <is>
          <t/>
        </is>
      </c>
    </row>
    <row r="453" customHeight="true" ht="15.0">
      <c r="A453" s="2" t="inlineStr">
        <is>
          <t>contrato menor de servicio para limpieza del frontón ibaiondo de antxo (6 meses)</t>
        </is>
      </c>
      <c r="B453" s="2" t="inlineStr">
        <is>
          <t/>
        </is>
      </c>
      <c r="C453" s="2" t="inlineStr">
        <is>
          <t>Gobierno Vasco</t>
        </is>
      </c>
      <c r="D453" s="2" t="inlineStr">
        <is>
          <t/>
        </is>
      </c>
      <c r="E453" s="2" t="inlineStr">
        <is>
          <t/>
        </is>
      </c>
      <c r="F453" s="2" t="inlineStr">
        <is>
          <t/>
        </is>
      </c>
      <c r="G453" s="2" t="inlineStr">
        <is>
          <t>contrato menor de servicio para limpieza del frontón ibaiondo de antxo (6 meses)</t>
        </is>
      </c>
      <c r="H453" s="2" t="inlineStr">
        <is>
          <t>contrato menor de servicio para limpieza del frontón ibaiondo de antxo (6 meses)</t>
        </is>
      </c>
      <c r="I453" s="2" t="inlineStr">
        <is>
          <t/>
        </is>
      </c>
      <c r="J453" s="2" t="inlineStr">
        <is>
          <t>08/04/2025</t>
        </is>
      </c>
      <c r="K453" s="2" t="inlineStr">
        <is>
          <t>2025-ESKA-000196-00</t>
        </is>
      </c>
      <c r="L453" s="2" t="inlineStr">
        <is>
          <t>Adjudicación provisional / definitiva</t>
        </is>
      </c>
      <c r="M453" s="2" t="inlineStr">
        <is>
          <t>true</t>
        </is>
      </c>
      <c r="N453" s="2" t="inlineStr">
        <is>
          <t/>
        </is>
      </c>
      <c r="O453" s="2" t="inlineStr">
        <is>
          <t/>
        </is>
      </c>
      <c r="P453" s="2" t="inlineStr">
        <is>
          <t/>
        </is>
      </c>
      <c r="Q453" s="2" t="inlineStr">
        <is>
          <t/>
        </is>
      </c>
      <c r="R453" s="2" t="inlineStr">
        <is>
          <t/>
        </is>
      </c>
      <c r="S453" s="2" t="inlineStr">
        <is>
          <t>https://www.contratacion.euskadi.eus/webkpe00-kpeperfi/es/contenidos/anuncio_contratacion/expcm427727/es_doc/images/pasaia_logo.jpg</t>
        </is>
      </c>
      <c r="T453" s="2" t="inlineStr">
        <is>
          <t>Ayuntamiento de Pasaia</t>
        </is>
      </c>
      <c r="U453" s="2" t="inlineStr">
        <is>
          <t>P2006900A - Ayuntamiento de Pasaia</t>
        </is>
      </c>
      <c r="V453" s="2" t="inlineStr">
        <is>
          <t>Alcalde</t>
        </is>
      </c>
      <c r="W453" s="2" t="inlineStr">
        <is>
          <t/>
        </is>
      </c>
      <c r="X453" s="2" t="inlineStr">
        <is>
          <t/>
        </is>
      </c>
      <c r="Y453" s="2" t="inlineStr">
        <is>
          <t/>
        </is>
      </c>
      <c r="Z453" s="2" t="inlineStr">
        <is>
          <t>https://www.contratacion.euskadi.eus/anuncio_contratacion/contrato-menor-servicio-limpieza-del-fronton-ibaiondo-antxo-6-meses/webkpe00-kpesimpc/es/</t>
        </is>
      </c>
      <c r="AA453" s="2" t="inlineStr">
        <is>
          <t>https://www.contratacion.euskadi.eus/webkpe00-kpesimpc/es/contenidos/anuncio_contratacion/expcm427727/es_doc/index.html</t>
        </is>
      </c>
      <c r="AB453" s="2" t="inlineStr">
        <is>
          <t>https://www.contratacion.euskadi.eus/contenidos/anuncio_contratacion/expcm427727/es_doc/data/es_r01dtpd019616cdb3448276500296cdda08e978638</t>
        </is>
      </c>
      <c r="AC453" s="2" t="inlineStr">
        <is>
          <t>https://www.contratacion.euskadi.eus/contenidos/anuncio_contratacion/expcm427727/r01Index/expcm427727-idxContent.xml</t>
        </is>
      </c>
      <c r="AD453" s="2" t="inlineStr">
        <is>
          <t>05/02/2026</t>
        </is>
      </c>
      <c r="AE453" s="2" t="inlineStr">
        <is>
          <t>r01etpd14c9dded4b1194b4a5196f745dc90356442</t>
        </is>
      </c>
      <c r="AF453" s="2" t="inlineStr">
        <is>
          <t>Ayuntamiento de Pasaia</t>
        </is>
      </c>
      <c r="AG453" s="2" t="inlineStr">
        <is>
          <t>r01etpd14c9de2268a194b4a513dc80684919e5af3</t>
        </is>
      </c>
      <c r="AH453" s="2" t="inlineStr">
        <is>
          <t>Ayuntamiento de Pasaia</t>
        </is>
      </c>
      <c r="AI453" s="2" t="inlineStr">
        <is>
          <t/>
        </is>
      </c>
      <c r="AJ453" s="2" t="inlineStr">
        <is>
          <t/>
        </is>
      </c>
    </row>
    <row r="454" customHeight="true" ht="15.0">
      <c r="A454" s="2" t="inlineStr">
        <is>
          <t>Ambulancia Euskadi - Chile</t>
        </is>
      </c>
      <c r="B454" s="2" t="inlineStr">
        <is>
          <t/>
        </is>
      </c>
      <c r="C454" s="2" t="inlineStr">
        <is>
          <t>Gobierno Vasco</t>
        </is>
      </c>
      <c r="D454" s="2" t="inlineStr">
        <is>
          <t/>
        </is>
      </c>
      <c r="E454" s="2" t="inlineStr">
        <is>
          <t/>
        </is>
      </c>
      <c r="F454" s="2" t="inlineStr">
        <is>
          <t/>
        </is>
      </c>
      <c r="G454" s="2" t="inlineStr">
        <is>
          <t>Ambulancia Euskadi - Chile</t>
        </is>
      </c>
      <c r="H454" s="2" t="inlineStr">
        <is>
          <t>Ambulancia Euskadi - Chile</t>
        </is>
      </c>
      <c r="I454" s="2" t="inlineStr">
        <is>
          <t/>
        </is>
      </c>
      <c r="J454" s="2" t="inlineStr">
        <is>
          <t>08/04/2025</t>
        </is>
      </c>
      <c r="K454" s="2" t="inlineStr">
        <is>
          <t>2025-ESKA-000002-00</t>
        </is>
      </c>
      <c r="L454" s="2" t="inlineStr">
        <is>
          <t>Adjudicación provisional / definitiva</t>
        </is>
      </c>
      <c r="M454" s="2" t="inlineStr">
        <is>
          <t>true</t>
        </is>
      </c>
      <c r="N454" s="2" t="inlineStr">
        <is>
          <t/>
        </is>
      </c>
      <c r="O454" s="2" t="inlineStr">
        <is>
          <t/>
        </is>
      </c>
      <c r="P454" s="2" t="inlineStr">
        <is>
          <t/>
        </is>
      </c>
      <c r="Q454" s="2" t="inlineStr">
        <is>
          <t/>
        </is>
      </c>
      <c r="R454" s="2" t="inlineStr">
        <is>
          <t/>
        </is>
      </c>
      <c r="S454" s="2" t="inlineStr">
        <is>
          <t>https://www.contratacion.euskadi.eus/webkpe00-kpeperfi/es/contenidos/anuncio_contratacion/expcm427752/es_doc/images/pasaia_logo.jpg</t>
        </is>
      </c>
      <c r="T454" s="2" t="inlineStr">
        <is>
          <t>Ayuntamiento de Pasaia</t>
        </is>
      </c>
      <c r="U454" s="2" t="inlineStr">
        <is>
          <t>P2006900A - Ayuntamiento de Pasaia</t>
        </is>
      </c>
      <c r="V454" s="2" t="inlineStr">
        <is>
          <t>Alcalde</t>
        </is>
      </c>
      <c r="W454" s="2" t="inlineStr">
        <is>
          <t/>
        </is>
      </c>
      <c r="X454" s="2" t="inlineStr">
        <is>
          <t/>
        </is>
      </c>
      <c r="Y454" s="2" t="inlineStr">
        <is>
          <t/>
        </is>
      </c>
      <c r="Z454" s="2" t="inlineStr">
        <is>
          <t>https://www.contratacion.euskadi.eus/anuncio_contratacion/ambulancia-chile-euskadi/webkpe00-kpesimpc/es/</t>
        </is>
      </c>
      <c r="AA454" s="2" t="inlineStr">
        <is>
          <t>https://www.contratacion.euskadi.eus/webkpe00-kpesimpc/es/contenidos/anuncio_contratacion/expcm427752/es_doc/index.html</t>
        </is>
      </c>
      <c r="AB454" s="2" t="inlineStr">
        <is>
          <t>https://www.contratacion.euskadi.eus/contenidos/anuncio_contratacion/expcm427752/es_doc/data/es_r01dtpd19616e4a7e66c5656d3fd0a15dd1da096e1</t>
        </is>
      </c>
      <c r="AC454" s="2" t="inlineStr">
        <is>
          <t>https://www.contratacion.euskadi.eus/contenidos/anuncio_contratacion/expcm427752/r01Index/expcm427752-idxContent.xml</t>
        </is>
      </c>
      <c r="AD454" s="2" t="inlineStr">
        <is>
          <t>05/02/2026</t>
        </is>
      </c>
      <c r="AE454" s="2" t="inlineStr">
        <is>
          <t>r01etpd14c9dded4b1194b4a5196f745dc90356442</t>
        </is>
      </c>
      <c r="AF454" s="2" t="inlineStr">
        <is>
          <t>Ayuntamiento de Pasaia</t>
        </is>
      </c>
      <c r="AG454" s="2" t="inlineStr">
        <is>
          <t>r01etpd14c9de2268a194b4a513dc80684919e5af3</t>
        </is>
      </c>
      <c r="AH454" s="2" t="inlineStr">
        <is>
          <t>Ayuntamiento de Pasaia</t>
        </is>
      </c>
      <c r="AI454" s="2" t="inlineStr">
        <is>
          <t/>
        </is>
      </c>
      <c r="AJ454" s="2" t="inlineStr">
        <is>
          <t/>
        </is>
      </c>
    </row>
    <row r="455" customHeight="true" ht="15.0">
      <c r="A455" s="2" t="inlineStr">
        <is>
          <t>contrato menor de suministro de plantas de temporada año 2025</t>
        </is>
      </c>
      <c r="B455" s="2" t="inlineStr">
        <is>
          <t/>
        </is>
      </c>
      <c r="C455" s="2" t="inlineStr">
        <is>
          <t>Gobierno Vasco</t>
        </is>
      </c>
      <c r="D455" s="2" t="inlineStr">
        <is>
          <t/>
        </is>
      </c>
      <c r="E455" s="2" t="inlineStr">
        <is>
          <t/>
        </is>
      </c>
      <c r="F455" s="2" t="inlineStr">
        <is>
          <t/>
        </is>
      </c>
      <c r="G455" s="2" t="inlineStr">
        <is>
          <t>contrato menor de suministro de plantas de temporada año 2025</t>
        </is>
      </c>
      <c r="H455" s="2" t="inlineStr">
        <is>
          <t>contrato menor de suministro de plantas de temporada año 2025</t>
        </is>
      </c>
      <c r="I455" s="2" t="inlineStr">
        <is>
          <t/>
        </is>
      </c>
      <c r="J455" s="2" t="inlineStr">
        <is>
          <t>08/04/2025</t>
        </is>
      </c>
      <c r="K455" s="2" t="inlineStr">
        <is>
          <t>2025-ESKA-000012-00</t>
        </is>
      </c>
      <c r="L455" s="2" t="inlineStr">
        <is>
          <t>Adjudicación provisional / definitiva</t>
        </is>
      </c>
      <c r="M455" s="2" t="inlineStr">
        <is>
          <t>true</t>
        </is>
      </c>
      <c r="N455" s="2" t="inlineStr">
        <is>
          <t/>
        </is>
      </c>
      <c r="O455" s="2" t="inlineStr">
        <is>
          <t/>
        </is>
      </c>
      <c r="P455" s="2" t="inlineStr">
        <is>
          <t/>
        </is>
      </c>
      <c r="Q455" s="2" t="inlineStr">
        <is>
          <t/>
        </is>
      </c>
      <c r="R455" s="2" t="inlineStr">
        <is>
          <t/>
        </is>
      </c>
      <c r="S455" s="2" t="inlineStr">
        <is>
          <t>https://www.contratacion.euskadi.eus/webkpe00-kpeperfi/es/contenidos/anuncio_contratacion/expcm427758/es_doc/images/pasaia_logo.jpg</t>
        </is>
      </c>
      <c r="T455" s="2" t="inlineStr">
        <is>
          <t>Ayuntamiento de Pasaia</t>
        </is>
      </c>
      <c r="U455" s="2" t="inlineStr">
        <is>
          <t>P2006900A - Ayuntamiento de Pasaia</t>
        </is>
      </c>
      <c r="V455" s="2" t="inlineStr">
        <is>
          <t>Alcalde</t>
        </is>
      </c>
      <c r="W455" s="2" t="inlineStr">
        <is>
          <t/>
        </is>
      </c>
      <c r="X455" s="2" t="inlineStr">
        <is>
          <t/>
        </is>
      </c>
      <c r="Y455" s="2" t="inlineStr">
        <is>
          <t/>
        </is>
      </c>
      <c r="Z455" s="2" t="inlineStr">
        <is>
          <t>https://www.contratacion.euskadi.eus/anuncio_contratacion/contrato-menor-suministro-planta-temporada-ano-2025/webkpe00-kpesimpc/es/</t>
        </is>
      </c>
      <c r="AA455" s="2" t="inlineStr">
        <is>
          <t>https://www.contratacion.euskadi.eus/webkpe00-kpesimpc/es/contenidos/anuncio_contratacion/expcm427758/es_doc/index.html</t>
        </is>
      </c>
      <c r="AB455" s="2" t="inlineStr">
        <is>
          <t>https://www.contratacion.euskadi.eus/contenidos/anuncio_contratacion/expcm427758/es_doc/data/es_r01dtpd019616e950df8276500a95aa5b32bd0b9d7</t>
        </is>
      </c>
      <c r="AC455" s="2" t="inlineStr">
        <is>
          <t>https://www.contratacion.euskadi.eus/contenidos/anuncio_contratacion/expcm427758/r01Index/expcm427758-idxContent.xml</t>
        </is>
      </c>
      <c r="AD455" s="2" t="inlineStr">
        <is>
          <t>05/02/2026</t>
        </is>
      </c>
      <c r="AE455" s="2" t="inlineStr">
        <is>
          <t>r01etpd14c9dded4b1194b4a5196f745dc90356442</t>
        </is>
      </c>
      <c r="AF455" s="2" t="inlineStr">
        <is>
          <t>Ayuntamiento de Pasaia</t>
        </is>
      </c>
      <c r="AG455" s="2" t="inlineStr">
        <is>
          <t>r01etpd14c9de2268a194b4a513dc80684919e5af3</t>
        </is>
      </c>
      <c r="AH455" s="2" t="inlineStr">
        <is>
          <t>Ayuntamiento de Pasaia</t>
        </is>
      </c>
      <c r="AI455" s="2" t="inlineStr">
        <is>
          <t/>
        </is>
      </c>
      <c r="AJ455" s="2" t="inlineStr">
        <is>
          <t/>
        </is>
      </c>
    </row>
    <row r="456" customHeight="true" ht="15.0">
      <c r="A456" s="2" t="inlineStr">
        <is>
          <t>contrato menor de suministro de árboles para vías públicas.</t>
        </is>
      </c>
      <c r="B456" s="2" t="inlineStr">
        <is>
          <t/>
        </is>
      </c>
      <c r="C456" s="2" t="inlineStr">
        <is>
          <t>Gobierno Vasco</t>
        </is>
      </c>
      <c r="D456" s="2" t="inlineStr">
        <is>
          <t/>
        </is>
      </c>
      <c r="E456" s="2" t="inlineStr">
        <is>
          <t/>
        </is>
      </c>
      <c r="F456" s="2" t="inlineStr">
        <is>
          <t/>
        </is>
      </c>
      <c r="G456" s="2" t="inlineStr">
        <is>
          <t>contrato menor de suministro de árboles para vías públicas.</t>
        </is>
      </c>
      <c r="H456" s="2" t="inlineStr">
        <is>
          <t>contrato menor de suministro de árboles para vías públicas.</t>
        </is>
      </c>
      <c r="I456" s="2" t="inlineStr">
        <is>
          <t/>
        </is>
      </c>
      <c r="J456" s="2" t="inlineStr">
        <is>
          <t>08/04/2025</t>
        </is>
      </c>
      <c r="K456" s="2" t="inlineStr">
        <is>
          <t>2025-ESKA-000013-00</t>
        </is>
      </c>
      <c r="L456" s="2" t="inlineStr">
        <is>
          <t>Adjudicación provisional / definitiva</t>
        </is>
      </c>
      <c r="M456" s="2" t="inlineStr">
        <is>
          <t>true</t>
        </is>
      </c>
      <c r="N456" s="2" t="inlineStr">
        <is>
          <t/>
        </is>
      </c>
      <c r="O456" s="2" t="inlineStr">
        <is>
          <t/>
        </is>
      </c>
      <c r="P456" s="2" t="inlineStr">
        <is>
          <t/>
        </is>
      </c>
      <c r="Q456" s="2" t="inlineStr">
        <is>
          <t/>
        </is>
      </c>
      <c r="R456" s="2" t="inlineStr">
        <is>
          <t/>
        </is>
      </c>
      <c r="S456" s="2" t="inlineStr">
        <is>
          <t>https://www.contratacion.euskadi.eus/webkpe00-kpeperfi/es/contenidos/anuncio_contratacion/expcm427759/es_doc/images/pasaia_logo.jpg</t>
        </is>
      </c>
      <c r="T456" s="2" t="inlineStr">
        <is>
          <t>Ayuntamiento de Pasaia</t>
        </is>
      </c>
      <c r="U456" s="2" t="inlineStr">
        <is>
          <t>P2006900A - Ayuntamiento de Pasaia</t>
        </is>
      </c>
      <c r="V456" s="2" t="inlineStr">
        <is>
          <t>Alcalde</t>
        </is>
      </c>
      <c r="W456" s="2" t="inlineStr">
        <is>
          <t/>
        </is>
      </c>
      <c r="X456" s="2" t="inlineStr">
        <is>
          <t/>
        </is>
      </c>
      <c r="Y456" s="2" t="inlineStr">
        <is>
          <t/>
        </is>
      </c>
      <c r="Z456" s="2" t="inlineStr">
        <is>
          <t>https://www.contratacion.euskadi.eus/anuncio_contratacion/contrato-menor-suministro-arboles-vias-publicas/webkpe00-kpesimpc/es/</t>
        </is>
      </c>
      <c r="AA456" s="2" t="inlineStr">
        <is>
          <t>https://www.contratacion.euskadi.eus/webkpe00-kpesimpc/es/contenidos/anuncio_contratacion/expcm427759/es_doc/index.html</t>
        </is>
      </c>
      <c r="AB456" s="2" t="inlineStr">
        <is>
          <t>https://www.contratacion.euskadi.eus/contenidos/anuncio_contratacion/expcm427759/es_doc/data/es_r01dtpd00019616e978a48276500d7785e68ca6d4a</t>
        </is>
      </c>
      <c r="AC456" s="2" t="inlineStr">
        <is>
          <t>https://www.contratacion.euskadi.eus/contenidos/anuncio_contratacion/expcm427759/r01Index/expcm427759-idxContent.xml</t>
        </is>
      </c>
      <c r="AD456" s="2" t="inlineStr">
        <is>
          <t>05/02/2026</t>
        </is>
      </c>
      <c r="AE456" s="2" t="inlineStr">
        <is>
          <t>r01etpd14c9dded4b1194b4a5196f745dc90356442</t>
        </is>
      </c>
      <c r="AF456" s="2" t="inlineStr">
        <is>
          <t>Ayuntamiento de Pasaia</t>
        </is>
      </c>
      <c r="AG456" s="2" t="inlineStr">
        <is>
          <t>r01etpd14c9de2268a194b4a513dc80684919e5af3</t>
        </is>
      </c>
      <c r="AH456" s="2" t="inlineStr">
        <is>
          <t>Ayuntamiento de Pasaia</t>
        </is>
      </c>
      <c r="AI456" s="2" t="inlineStr">
        <is>
          <t/>
        </is>
      </c>
      <c r="AJ456" s="2" t="inlineStr">
        <is>
          <t/>
        </is>
      </c>
    </row>
    <row r="457" customHeight="true" ht="15.0">
      <c r="A457" s="2" t="inlineStr">
        <is>
          <t>bibe, akting ventas entradas on line</t>
        </is>
      </c>
      <c r="B457" s="2" t="inlineStr">
        <is>
          <t/>
        </is>
      </c>
      <c r="C457" s="2" t="inlineStr">
        <is>
          <t>Gobierno Vasco</t>
        </is>
      </c>
      <c r="D457" s="2" t="inlineStr">
        <is>
          <t/>
        </is>
      </c>
      <c r="E457" s="2" t="inlineStr">
        <is>
          <t/>
        </is>
      </c>
      <c r="F457" s="2" t="inlineStr">
        <is>
          <t/>
        </is>
      </c>
      <c r="G457" s="2" t="inlineStr">
        <is>
          <t>bibe, akting ventas entradas on line</t>
        </is>
      </c>
      <c r="H457" s="2" t="inlineStr">
        <is>
          <t>bibe, akting ventas entradas on line</t>
        </is>
      </c>
      <c r="I457" s="2" t="inlineStr">
        <is>
          <t/>
        </is>
      </c>
      <c r="J457" s="2" t="inlineStr">
        <is>
          <t>09/04/2025</t>
        </is>
      </c>
      <c r="K457" s="2" t="inlineStr">
        <is>
          <t>2025-ESKA-000010-00</t>
        </is>
      </c>
      <c r="L457" s="2" t="inlineStr">
        <is>
          <t>Adjudicación provisional / definitiva</t>
        </is>
      </c>
      <c r="M457" s="2" t="inlineStr">
        <is>
          <t>true</t>
        </is>
      </c>
      <c r="N457" s="2" t="inlineStr">
        <is>
          <t/>
        </is>
      </c>
      <c r="O457" s="2" t="inlineStr">
        <is>
          <t/>
        </is>
      </c>
      <c r="P457" s="2" t="inlineStr">
        <is>
          <t/>
        </is>
      </c>
      <c r="Q457" s="2" t="inlineStr">
        <is>
          <t/>
        </is>
      </c>
      <c r="R457" s="2" t="inlineStr">
        <is>
          <t/>
        </is>
      </c>
      <c r="S457" s="2" t="inlineStr">
        <is>
          <t>https://www.contratacion.euskadi.eus/webkpe00-kpeperfi/es/contenidos/anuncio_contratacion/expcm428029/es_doc/images/urnieta_logo.jpg</t>
        </is>
      </c>
      <c r="T457" s="2" t="inlineStr">
        <is>
          <t>Ayuntamiento de Urnieta</t>
        </is>
      </c>
      <c r="U457" s="2" t="inlineStr">
        <is>
          <t>P2007700D - Ayuntamiento de Urnieta</t>
        </is>
      </c>
      <c r="V457" s="2" t="inlineStr">
        <is>
          <t>Alcalde</t>
        </is>
      </c>
      <c r="W457" s="2" t="inlineStr">
        <is>
          <t/>
        </is>
      </c>
      <c r="X457" s="2" t="inlineStr">
        <is>
          <t/>
        </is>
      </c>
      <c r="Y457" s="2" t="inlineStr">
        <is>
          <t/>
        </is>
      </c>
      <c r="Z457" s="2" t="inlineStr">
        <is>
          <t>https://www.contratacion.euskadi.eus/anuncio_contratacion/bibe-akting-ventas-entradas-on-line/webkpe00-kpesimpc/es/</t>
        </is>
      </c>
      <c r="AA457" s="2" t="inlineStr">
        <is>
          <t>https://www.contratacion.euskadi.eus/webkpe00-kpesimpc/es/contenidos/anuncio_contratacion/expcm428029/es_doc/index.html</t>
        </is>
      </c>
      <c r="AB457" s="2" t="inlineStr">
        <is>
          <t>https://www.contratacion.euskadi.eus/contenidos/anuncio_contratacion/expcm428029/es_doc/data/es_r01dtpd196188574b162f54102efc3776cdec64390</t>
        </is>
      </c>
      <c r="AC457" s="2" t="inlineStr">
        <is>
          <t>https://www.contratacion.euskadi.eus/contenidos/anuncio_contratacion/expcm428029/r01Index/expcm428029-idxContent.xml</t>
        </is>
      </c>
      <c r="AD457" s="2" t="inlineStr">
        <is>
          <t>27/01/2026</t>
        </is>
      </c>
      <c r="AE457" s="2" t="inlineStr">
        <is>
          <t>r01etpd0161d2a35a002b095b767c5313af776e86b</t>
        </is>
      </c>
      <c r="AF457" s="2" t="inlineStr">
        <is>
          <t>Ayuntamiento de Urnieta</t>
        </is>
      </c>
      <c r="AG457" s="2" t="inlineStr">
        <is>
          <t>r01etpd162d902f5377d18d2d4fb7b0616a211b860</t>
        </is>
      </c>
      <c r="AH457" s="2" t="inlineStr">
        <is>
          <t>Ayuntamiento de Urnieta</t>
        </is>
      </c>
      <c r="AI457" s="2" t="inlineStr">
        <is>
          <t/>
        </is>
      </c>
      <c r="AJ457" s="2" t="inlineStr">
        <is>
          <t/>
        </is>
      </c>
    </row>
    <row r="458" customHeight="true" ht="15.0">
      <c r="A458" s="2" t="inlineStr">
        <is>
          <t>2. fasea</t>
        </is>
      </c>
      <c r="B458" s="2" t="inlineStr">
        <is>
          <t/>
        </is>
      </c>
      <c r="C458" s="2" t="inlineStr">
        <is>
          <t>Gobierno Vasco</t>
        </is>
      </c>
      <c r="D458" s="2" t="inlineStr">
        <is>
          <t/>
        </is>
      </c>
      <c r="E458" s="2" t="inlineStr">
        <is>
          <t/>
        </is>
      </c>
      <c r="F458" s="2" t="inlineStr">
        <is>
          <t/>
        </is>
      </c>
      <c r="G458" s="2" t="inlineStr">
        <is>
          <t>2. fasea</t>
        </is>
      </c>
      <c r="H458" s="2" t="inlineStr">
        <is>
          <t>2. fasea</t>
        </is>
      </c>
      <c r="I458" s="2" t="inlineStr">
        <is>
          <t/>
        </is>
      </c>
      <c r="J458" s="2" t="inlineStr">
        <is>
          <t>09/04/2025</t>
        </is>
      </c>
      <c r="K458" s="2" t="inlineStr">
        <is>
          <t>2025-ESKA-000013-00</t>
        </is>
      </c>
      <c r="L458" s="2" t="inlineStr">
        <is>
          <t>Adjudicación provisional / definitiva</t>
        </is>
      </c>
      <c r="M458" s="2" t="inlineStr">
        <is>
          <t>true</t>
        </is>
      </c>
      <c r="N458" s="2" t="inlineStr">
        <is>
          <t/>
        </is>
      </c>
      <c r="O458" s="2" t="inlineStr">
        <is>
          <t/>
        </is>
      </c>
      <c r="P458" s="2" t="inlineStr">
        <is>
          <t/>
        </is>
      </c>
      <c r="Q458" s="2" t="inlineStr">
        <is>
          <t/>
        </is>
      </c>
      <c r="R458" s="2" t="inlineStr">
        <is>
          <t/>
        </is>
      </c>
      <c r="S458" s="2" t="inlineStr">
        <is>
          <t>https://www.contratacion.euskadi.eus/webkpe00-kpeperfi/es/contenidos/anuncio_contratacion/expcm428032/es_doc/images/urnieta_logo.jpg</t>
        </is>
      </c>
      <c r="T458" s="2" t="inlineStr">
        <is>
          <t>Ayuntamiento de Urnieta</t>
        </is>
      </c>
      <c r="U458" s="2" t="inlineStr">
        <is>
          <t>P2007700D - Ayuntamiento de Urnieta</t>
        </is>
      </c>
      <c r="V458" s="2" t="inlineStr">
        <is>
          <t>Alcalde</t>
        </is>
      </c>
      <c r="W458" s="2" t="inlineStr">
        <is>
          <t/>
        </is>
      </c>
      <c r="X458" s="2" t="inlineStr">
        <is>
          <t/>
        </is>
      </c>
      <c r="Y458" s="2" t="inlineStr">
        <is>
          <t/>
        </is>
      </c>
      <c r="Z458" s="2" t="inlineStr">
        <is>
          <t>https://www.contratacion.euskadi.eus/anuncio_contratacion/2-fasea/webkpe00-kpesimpc/es/</t>
        </is>
      </c>
      <c r="AA458" s="2" t="inlineStr">
        <is>
          <t>https://www.contratacion.euskadi.eus/webkpe00-kpesimpc/es/contenidos/anuncio_contratacion/expcm428032/es_doc/index.html</t>
        </is>
      </c>
      <c r="AB458" s="2" t="inlineStr">
        <is>
          <t>https://www.contratacion.euskadi.eus/contenidos/anuncio_contratacion/expcm428032/es_doc/data/es_r01dtpd1961889bb3562f54102fc8245ec2fead882</t>
        </is>
      </c>
      <c r="AC458" s="2" t="inlineStr">
        <is>
          <t>https://www.contratacion.euskadi.eus/contenidos/anuncio_contratacion/expcm428032/r01Index/expcm428032-idxContent.xml</t>
        </is>
      </c>
      <c r="AD458" s="2" t="inlineStr">
        <is>
          <t>27/01/2026</t>
        </is>
      </c>
      <c r="AE458" s="2" t="inlineStr">
        <is>
          <t>r01etpd0161d2a35a002b095b767c5313af776e86b</t>
        </is>
      </c>
      <c r="AF458" s="2" t="inlineStr">
        <is>
          <t>Ayuntamiento de Urnieta</t>
        </is>
      </c>
      <c r="AG458" s="2" t="inlineStr">
        <is>
          <t>r01etpd162d902f5377d18d2d4fb7b0616a211b860</t>
        </is>
      </c>
      <c r="AH458" s="2" t="inlineStr">
        <is>
          <t>Ayuntamiento de Urnieta</t>
        </is>
      </c>
      <c r="AI458" s="2" t="inlineStr">
        <is>
          <t/>
        </is>
      </c>
      <c r="AJ458" s="2" t="inlineStr">
        <is>
          <t/>
        </is>
      </c>
    </row>
    <row r="459" customHeight="true" ht="15.0">
      <c r="A459" s="2" t="inlineStr">
        <is>
          <t>lizardi 5, egape 1. trabajos de mantenimiento anual sala caderas agua caliente y calefacción</t>
        </is>
      </c>
      <c r="B459" s="2" t="inlineStr">
        <is>
          <t/>
        </is>
      </c>
      <c r="C459" s="2" t="inlineStr">
        <is>
          <t>Gobierno Vasco</t>
        </is>
      </c>
      <c r="D459" s="2" t="inlineStr">
        <is>
          <t/>
        </is>
      </c>
      <c r="E459" s="2" t="inlineStr">
        <is>
          <t/>
        </is>
      </c>
      <c r="F459" s="2" t="inlineStr">
        <is>
          <t/>
        </is>
      </c>
      <c r="G459" s="2" t="inlineStr">
        <is>
          <t>lizardi 5, egape 1. trabajos de mantenimiento anual sala caderas agua caliente y calefacción</t>
        </is>
      </c>
      <c r="H459" s="2" t="inlineStr">
        <is>
          <t>lizardi 5, egape 1. trabajos de mantenimiento anual sala caderas agua caliente y calefacción</t>
        </is>
      </c>
      <c r="I459" s="2" t="inlineStr">
        <is>
          <t/>
        </is>
      </c>
      <c r="J459" s="2" t="inlineStr">
        <is>
          <t>09/04/2025</t>
        </is>
      </c>
      <c r="K459" s="2" t="inlineStr">
        <is>
          <t>2025-ESKA-000024-00</t>
        </is>
      </c>
      <c r="L459" s="2" t="inlineStr">
        <is>
          <t>Adjudicación provisional / definitiva</t>
        </is>
      </c>
      <c r="M459" s="2" t="inlineStr">
        <is>
          <t>true</t>
        </is>
      </c>
      <c r="N459" s="2" t="inlineStr">
        <is>
          <t/>
        </is>
      </c>
      <c r="O459" s="2" t="inlineStr">
        <is>
          <t/>
        </is>
      </c>
      <c r="P459" s="2" t="inlineStr">
        <is>
          <t/>
        </is>
      </c>
      <c r="Q459" s="2" t="inlineStr">
        <is>
          <t/>
        </is>
      </c>
      <c r="R459" s="2" t="inlineStr">
        <is>
          <t/>
        </is>
      </c>
      <c r="S459" s="2" t="inlineStr">
        <is>
          <t>https://www.contratacion.euskadi.eus/webkpe00-kpeperfi/es/contenidos/anuncio_contratacion/expcm428043/es_doc/images/urnieta_logo.jpg</t>
        </is>
      </c>
      <c r="T459" s="2" t="inlineStr">
        <is>
          <t>Ayuntamiento de Urnieta</t>
        </is>
      </c>
      <c r="U459" s="2" t="inlineStr">
        <is>
          <t>P2007700D - Ayuntamiento de Urnieta</t>
        </is>
      </c>
      <c r="V459" s="2" t="inlineStr">
        <is>
          <t>Alcalde</t>
        </is>
      </c>
      <c r="W459" s="2" t="inlineStr">
        <is>
          <t/>
        </is>
      </c>
      <c r="X459" s="2" t="inlineStr">
        <is>
          <t/>
        </is>
      </c>
      <c r="Y459" s="2" t="inlineStr">
        <is>
          <t/>
        </is>
      </c>
      <c r="Z459" s="2" t="inlineStr">
        <is>
          <t>https://www.contratacion.euskadi.eus/anuncio_contratacion/lizardi-5-egape-1-trabajos-mantenimiento-anual-sala-caderas-agua-caliente-y-calefaccion/webkpe00-kpesimpc/es/</t>
        </is>
      </c>
      <c r="AA459" s="2" t="inlineStr">
        <is>
          <t>https://www.contratacion.euskadi.eus/webkpe00-kpesimpc/es/contenidos/anuncio_contratacion/expcm428043/es_doc/index.html</t>
        </is>
      </c>
      <c r="AB459" s="2" t="inlineStr">
        <is>
          <t>https://www.contratacion.euskadi.eus/contenidos/anuncio_contratacion/expcm428043/es_doc/data/es_r01dtpd1961893099f6c5656d3377d213d6c552b64</t>
        </is>
      </c>
      <c r="AC459" s="2" t="inlineStr">
        <is>
          <t>https://www.contratacion.euskadi.eus/contenidos/anuncio_contratacion/expcm428043/r01Index/expcm428043-idxContent.xml</t>
        </is>
      </c>
      <c r="AD459" s="2" t="inlineStr">
        <is>
          <t>27/01/2026</t>
        </is>
      </c>
      <c r="AE459" s="2" t="inlineStr">
        <is>
          <t>r01etpd0161d2a35a002b095b767c5313af776e86b</t>
        </is>
      </c>
      <c r="AF459" s="2" t="inlineStr">
        <is>
          <t>Ayuntamiento de Urnieta</t>
        </is>
      </c>
      <c r="AG459" s="2" t="inlineStr">
        <is>
          <t>r01etpd162d902f5377d18d2d4fb7b0616a211b860</t>
        </is>
      </c>
      <c r="AH459" s="2" t="inlineStr">
        <is>
          <t>Ayuntamiento de Urnieta</t>
        </is>
      </c>
      <c r="AI459" s="2" t="inlineStr">
        <is>
          <t/>
        </is>
      </c>
      <c r="AJ459" s="2" t="inlineStr">
        <is>
          <t/>
        </is>
      </c>
    </row>
    <row r="460" customHeight="true" ht="15.0">
      <c r="A460" s="2" t="inlineStr">
        <is>
          <t>lizardi 7. egape 2. trabajos mantenimiento sala calderas para calefacción</t>
        </is>
      </c>
      <c r="B460" s="2" t="inlineStr">
        <is>
          <t/>
        </is>
      </c>
      <c r="C460" s="2" t="inlineStr">
        <is>
          <t>Gobierno Vasco</t>
        </is>
      </c>
      <c r="D460" s="2" t="inlineStr">
        <is>
          <t/>
        </is>
      </c>
      <c r="E460" s="2" t="inlineStr">
        <is>
          <t/>
        </is>
      </c>
      <c r="F460" s="2" t="inlineStr">
        <is>
          <t/>
        </is>
      </c>
      <c r="G460" s="2" t="inlineStr">
        <is>
          <t>lizardi 7. egape 2. trabajos mantenimiento sala calderas para calefacción</t>
        </is>
      </c>
      <c r="H460" s="2" t="inlineStr">
        <is>
          <t>lizardi 7. egape 2. trabajos mantenimiento sala calderas para calefacción</t>
        </is>
      </c>
      <c r="I460" s="2" t="inlineStr">
        <is>
          <t/>
        </is>
      </c>
      <c r="J460" s="2" t="inlineStr">
        <is>
          <t>09/04/2025</t>
        </is>
      </c>
      <c r="K460" s="2" t="inlineStr">
        <is>
          <t>2025-ESKA-000025-00</t>
        </is>
      </c>
      <c r="L460" s="2" t="inlineStr">
        <is>
          <t>Adjudicación provisional / definitiva</t>
        </is>
      </c>
      <c r="M460" s="2" t="inlineStr">
        <is>
          <t>true</t>
        </is>
      </c>
      <c r="N460" s="2" t="inlineStr">
        <is>
          <t/>
        </is>
      </c>
      <c r="O460" s="2" t="inlineStr">
        <is>
          <t/>
        </is>
      </c>
      <c r="P460" s="2" t="inlineStr">
        <is>
          <t/>
        </is>
      </c>
      <c r="Q460" s="2" t="inlineStr">
        <is>
          <t/>
        </is>
      </c>
      <c r="R460" s="2" t="inlineStr">
        <is>
          <t/>
        </is>
      </c>
      <c r="S460" s="2" t="inlineStr">
        <is>
          <t>https://www.contratacion.euskadi.eus/webkpe00-kpeperfi/es/contenidos/anuncio_contratacion/expcm428044/es_doc/images/urnieta_logo.jpg</t>
        </is>
      </c>
      <c r="T460" s="2" t="inlineStr">
        <is>
          <t>Ayuntamiento de Urnieta</t>
        </is>
      </c>
      <c r="U460" s="2" t="inlineStr">
        <is>
          <t>P2007700D - Ayuntamiento de Urnieta</t>
        </is>
      </c>
      <c r="V460" s="2" t="inlineStr">
        <is>
          <t>Alcalde</t>
        </is>
      </c>
      <c r="W460" s="2" t="inlineStr">
        <is>
          <t/>
        </is>
      </c>
      <c r="X460" s="2" t="inlineStr">
        <is>
          <t/>
        </is>
      </c>
      <c r="Y460" s="2" t="inlineStr">
        <is>
          <t/>
        </is>
      </c>
      <c r="Z460" s="2" t="inlineStr">
        <is>
          <t>https://www.contratacion.euskadi.eus/anuncio_contratacion/lizardi-7-egape-2-trabajos-mantenimiento-sala-calderas-calefaccion/webkpe00-kpesimpc/es/</t>
        </is>
      </c>
      <c r="AA460" s="2" t="inlineStr">
        <is>
          <t>https://www.contratacion.euskadi.eus/webkpe00-kpesimpc/es/contenidos/anuncio_contratacion/expcm428044/es_doc/index.html</t>
        </is>
      </c>
      <c r="AB460" s="2" t="inlineStr">
        <is>
          <t>https://www.contratacion.euskadi.eus/contenidos/anuncio_contratacion/expcm428044/es_doc/data/es_r01dtpd196189331ad6c5656d3a05d5b6265bbbcd7</t>
        </is>
      </c>
      <c r="AC460" s="2" t="inlineStr">
        <is>
          <t>https://www.contratacion.euskadi.eus/contenidos/anuncio_contratacion/expcm428044/r01Index/expcm428044-idxContent.xml</t>
        </is>
      </c>
      <c r="AD460" s="2" t="inlineStr">
        <is>
          <t>27/01/2026</t>
        </is>
      </c>
      <c r="AE460" s="2" t="inlineStr">
        <is>
          <t>r01etpd0161d2a35a002b095b767c5313af776e86b</t>
        </is>
      </c>
      <c r="AF460" s="2" t="inlineStr">
        <is>
          <t>Ayuntamiento de Urnieta</t>
        </is>
      </c>
      <c r="AG460" s="2" t="inlineStr">
        <is>
          <t>r01etpd162d902f5377d18d2d4fb7b0616a211b860</t>
        </is>
      </c>
      <c r="AH460" s="2" t="inlineStr">
        <is>
          <t>Ayuntamiento de Urnieta</t>
        </is>
      </c>
      <c r="AI460" s="2" t="inlineStr">
        <is>
          <t/>
        </is>
      </c>
      <c r="AJ460" s="2" t="inlineStr">
        <is>
          <t/>
        </is>
      </c>
    </row>
    <row r="461" customHeight="true" ht="15.0">
      <c r="A461" s="2" t="inlineStr">
        <is>
          <t>mantenimiento patrimonio cultural: megalitos, caleros y neveros</t>
        </is>
      </c>
      <c r="B461" s="2" t="inlineStr">
        <is>
          <t/>
        </is>
      </c>
      <c r="C461" s="2" t="inlineStr">
        <is>
          <t>Gobierno Vasco</t>
        </is>
      </c>
      <c r="D461" s="2" t="inlineStr">
        <is>
          <t/>
        </is>
      </c>
      <c r="E461" s="2" t="inlineStr">
        <is>
          <t/>
        </is>
      </c>
      <c r="F461" s="2" t="inlineStr">
        <is>
          <t/>
        </is>
      </c>
      <c r="G461" s="2" t="inlineStr">
        <is>
          <t>mantenimiento patrimonio cultural: megalitos, caleros y neveros</t>
        </is>
      </c>
      <c r="H461" s="2" t="inlineStr">
        <is>
          <t>mantenimiento patrimonio cultural: megalitos, caleros y neveros</t>
        </is>
      </c>
      <c r="I461" s="2" t="inlineStr">
        <is>
          <t/>
        </is>
      </c>
      <c r="J461" s="2" t="inlineStr">
        <is>
          <t>09/04/2025</t>
        </is>
      </c>
      <c r="K461" s="2" t="inlineStr">
        <is>
          <t>2025-ESKA-000036-00</t>
        </is>
      </c>
      <c r="L461" s="2" t="inlineStr">
        <is>
          <t>Adjudicación provisional / definitiva</t>
        </is>
      </c>
      <c r="M461" s="2" t="inlineStr">
        <is>
          <t>true</t>
        </is>
      </c>
      <c r="N461" s="2" t="inlineStr">
        <is>
          <t/>
        </is>
      </c>
      <c r="O461" s="2" t="inlineStr">
        <is>
          <t/>
        </is>
      </c>
      <c r="P461" s="2" t="inlineStr">
        <is>
          <t/>
        </is>
      </c>
      <c r="Q461" s="2" t="inlineStr">
        <is>
          <t/>
        </is>
      </c>
      <c r="R461" s="2" t="inlineStr">
        <is>
          <t/>
        </is>
      </c>
      <c r="S461" s="2" t="inlineStr">
        <is>
          <t>https://www.contratacion.euskadi.eus/webkpe00-kpeperfi/es/contenidos/anuncio_contratacion/expcm428055/es_doc/images/urnieta_logo.jpg</t>
        </is>
      </c>
      <c r="T461" s="2" t="inlineStr">
        <is>
          <t>Ayuntamiento de Urnieta</t>
        </is>
      </c>
      <c r="U461" s="2" t="inlineStr">
        <is>
          <t>P2007700D - Ayuntamiento de Urnieta</t>
        </is>
      </c>
      <c r="V461" s="2" t="inlineStr">
        <is>
          <t>Alcalde</t>
        </is>
      </c>
      <c r="W461" s="2" t="inlineStr">
        <is>
          <t/>
        </is>
      </c>
      <c r="X461" s="2" t="inlineStr">
        <is>
          <t/>
        </is>
      </c>
      <c r="Y461" s="2" t="inlineStr">
        <is>
          <t/>
        </is>
      </c>
      <c r="Z461" s="2" t="inlineStr">
        <is>
          <t>https://www.contratacion.euskadi.eus/anuncio_contratacion/mantenimiento-patrimonio-cultural-megalitos-caleros-y-neveros/webkpe00-kpesimpc/es/</t>
        </is>
      </c>
      <c r="AA461" s="2" t="inlineStr">
        <is>
          <t>https://www.contratacion.euskadi.eus/webkpe00-kpesimpc/es/contenidos/anuncio_contratacion/expcm428055/es_doc/index.html</t>
        </is>
      </c>
      <c r="AB461" s="2" t="inlineStr">
        <is>
          <t>https://www.contratacion.euskadi.eus/contenidos/anuncio_contratacion/expcm428055/es_doc/data/es_r01dtpd019618a04d968276500c0898b4e4559d753</t>
        </is>
      </c>
      <c r="AC461" s="2" t="inlineStr">
        <is>
          <t>https://www.contratacion.euskadi.eus/contenidos/anuncio_contratacion/expcm428055/r01Index/expcm428055-idxContent.xml</t>
        </is>
      </c>
      <c r="AD461" s="2" t="inlineStr">
        <is>
          <t>27/01/2026</t>
        </is>
      </c>
      <c r="AE461" s="2" t="inlineStr">
        <is>
          <t>r01etpd0161d2a35a002b095b767c5313af776e86b</t>
        </is>
      </c>
      <c r="AF461" s="2" t="inlineStr">
        <is>
          <t>Ayuntamiento de Urnieta</t>
        </is>
      </c>
      <c r="AG461" s="2" t="inlineStr">
        <is>
          <t>r01etpd162d902f5377d18d2d4fb7b0616a211b860</t>
        </is>
      </c>
      <c r="AH461" s="2" t="inlineStr">
        <is>
          <t>Ayuntamiento de Urnieta</t>
        </is>
      </c>
      <c r="AI461" s="2" t="inlineStr">
        <is>
          <t/>
        </is>
      </c>
      <c r="AJ461" s="2" t="inlineStr">
        <is>
          <t/>
        </is>
      </c>
    </row>
    <row r="462" customHeight="true" ht="15.0">
      <c r="A462" s="2" t="inlineStr">
        <is>
          <t>renovar suscripcion 01.01.2025 / 31.12.2025</t>
        </is>
      </c>
      <c r="B462" s="2" t="inlineStr">
        <is>
          <t/>
        </is>
      </c>
      <c r="C462" s="2" t="inlineStr">
        <is>
          <t>Gobierno Vasco</t>
        </is>
      </c>
      <c r="D462" s="2" t="inlineStr">
        <is>
          <t/>
        </is>
      </c>
      <c r="E462" s="2" t="inlineStr">
        <is>
          <t/>
        </is>
      </c>
      <c r="F462" s="2" t="inlineStr">
        <is>
          <t/>
        </is>
      </c>
      <c r="G462" s="2" t="inlineStr">
        <is>
          <t>renovar suscripcion 01.01.2025 / 31.12.2025</t>
        </is>
      </c>
      <c r="H462" s="2" t="inlineStr">
        <is>
          <t>renovar suscripcion 01.01.2025 / 31.12.2025</t>
        </is>
      </c>
      <c r="I462" s="2" t="inlineStr">
        <is>
          <t/>
        </is>
      </c>
      <c r="J462" s="2" t="inlineStr">
        <is>
          <t>09/04/2025</t>
        </is>
      </c>
      <c r="K462" s="2" t="inlineStr">
        <is>
          <t>2025-ESKA-000037-00</t>
        </is>
      </c>
      <c r="L462" s="2" t="inlineStr">
        <is>
          <t>Adjudicación provisional / definitiva</t>
        </is>
      </c>
      <c r="M462" s="2" t="inlineStr">
        <is>
          <t>true</t>
        </is>
      </c>
      <c r="N462" s="2" t="inlineStr">
        <is>
          <t/>
        </is>
      </c>
      <c r="O462" s="2" t="inlineStr">
        <is>
          <t/>
        </is>
      </c>
      <c r="P462" s="2" t="inlineStr">
        <is>
          <t/>
        </is>
      </c>
      <c r="Q462" s="2" t="inlineStr">
        <is>
          <t/>
        </is>
      </c>
      <c r="R462" s="2" t="inlineStr">
        <is>
          <t/>
        </is>
      </c>
      <c r="S462" s="2" t="inlineStr">
        <is>
          <t>https://www.contratacion.euskadi.eus/webkpe00-kpeperfi/es/contenidos/anuncio_contratacion/expcm428056/es_doc/images/urnieta_logo.jpg</t>
        </is>
      </c>
      <c r="T462" s="2" t="inlineStr">
        <is>
          <t>Ayuntamiento de Urnieta</t>
        </is>
      </c>
      <c r="U462" s="2" t="inlineStr">
        <is>
          <t>P2007700D - Ayuntamiento de Urnieta</t>
        </is>
      </c>
      <c r="V462" s="2" t="inlineStr">
        <is>
          <t>Alcalde</t>
        </is>
      </c>
      <c r="W462" s="2" t="inlineStr">
        <is>
          <t/>
        </is>
      </c>
      <c r="X462" s="2" t="inlineStr">
        <is>
          <t/>
        </is>
      </c>
      <c r="Y462" s="2" t="inlineStr">
        <is>
          <t/>
        </is>
      </c>
      <c r="Z462" s="2" t="inlineStr">
        <is>
          <t>https://www.contratacion.euskadi.eus/anuncio_contratacion/renovar-suscripcion-01-01-2025-31-12-2025/webkpe00-kpesimpc/es/</t>
        </is>
      </c>
      <c r="AA462" s="2" t="inlineStr">
        <is>
          <t>https://www.contratacion.euskadi.eus/webkpe00-kpesimpc/es/contenidos/anuncio_contratacion/expcm428056/es_doc/index.html</t>
        </is>
      </c>
      <c r="AB462" s="2" t="inlineStr">
        <is>
          <t>https://www.contratacion.euskadi.eus/contenidos/anuncio_contratacion/expcm428056/es_doc/data/es_r01dtpd019618a0760982765009b2a12c98f59d733</t>
        </is>
      </c>
      <c r="AC462" s="2" t="inlineStr">
        <is>
          <t>https://www.contratacion.euskadi.eus/contenidos/anuncio_contratacion/expcm428056/r01Index/expcm428056-idxContent.xml</t>
        </is>
      </c>
      <c r="AD462" s="2" t="inlineStr">
        <is>
          <t>27/01/2026</t>
        </is>
      </c>
      <c r="AE462" s="2" t="inlineStr">
        <is>
          <t>r01etpd0161d2a35a002b095b767c5313af776e86b</t>
        </is>
      </c>
      <c r="AF462" s="2" t="inlineStr">
        <is>
          <t>Ayuntamiento de Urnieta</t>
        </is>
      </c>
      <c r="AG462" s="2" t="inlineStr">
        <is>
          <t>r01etpd162d902f5377d18d2d4fb7b0616a211b860</t>
        </is>
      </c>
      <c r="AH462" s="2" t="inlineStr">
        <is>
          <t>Ayuntamiento de Urnieta</t>
        </is>
      </c>
      <c r="AI462" s="2" t="inlineStr">
        <is>
          <t/>
        </is>
      </c>
      <c r="AJ462" s="2" t="inlineStr">
        <is>
          <t/>
        </is>
      </c>
    </row>
    <row r="463" customHeight="true" ht="15.0">
      <c r="A463" s="2" t="inlineStr">
        <is>
          <t>egape ikastolako (lizardi 5-7) leihoetan ainbat konponketa.</t>
        </is>
      </c>
      <c r="B463" s="2" t="inlineStr">
        <is>
          <t/>
        </is>
      </c>
      <c r="C463" s="2" t="inlineStr">
        <is>
          <t>Gobierno Vasco</t>
        </is>
      </c>
      <c r="D463" s="2" t="inlineStr">
        <is>
          <t/>
        </is>
      </c>
      <c r="E463" s="2" t="inlineStr">
        <is>
          <t/>
        </is>
      </c>
      <c r="F463" s="2" t="inlineStr">
        <is>
          <t/>
        </is>
      </c>
      <c r="G463" s="2" t="inlineStr">
        <is>
          <t>egape ikastolako (lizardi 5-7) leihoetan ainbat konponketa.</t>
        </is>
      </c>
      <c r="H463" s="2" t="inlineStr">
        <is>
          <t>egape ikastolako (lizardi 5-7) leihoetan ainbat konponketa.</t>
        </is>
      </c>
      <c r="I463" s="2" t="inlineStr">
        <is>
          <t/>
        </is>
      </c>
      <c r="J463" s="2" t="inlineStr">
        <is>
          <t>09/04/2025</t>
        </is>
      </c>
      <c r="K463" s="2" t="inlineStr">
        <is>
          <t>2025-ESKA-000042-00</t>
        </is>
      </c>
      <c r="L463" s="2" t="inlineStr">
        <is>
          <t>Adjudicación provisional / definitiva</t>
        </is>
      </c>
      <c r="M463" s="2" t="inlineStr">
        <is>
          <t>true</t>
        </is>
      </c>
      <c r="N463" s="2" t="inlineStr">
        <is>
          <t/>
        </is>
      </c>
      <c r="O463" s="2" t="inlineStr">
        <is>
          <t/>
        </is>
      </c>
      <c r="P463" s="2" t="inlineStr">
        <is>
          <t/>
        </is>
      </c>
      <c r="Q463" s="2" t="inlineStr">
        <is>
          <t/>
        </is>
      </c>
      <c r="R463" s="2" t="inlineStr">
        <is>
          <t/>
        </is>
      </c>
      <c r="S463" s="2" t="inlineStr">
        <is>
          <t>https://www.contratacion.euskadi.eus/webkpe00-kpeperfi/es/contenidos/anuncio_contratacion/expcm428061/es_doc/images/urnieta_logo.jpg</t>
        </is>
      </c>
      <c r="T463" s="2" t="inlineStr">
        <is>
          <t>Ayuntamiento de Urnieta</t>
        </is>
      </c>
      <c r="U463" s="2" t="inlineStr">
        <is>
          <t>P2007700D - Ayuntamiento de Urnieta</t>
        </is>
      </c>
      <c r="V463" s="2" t="inlineStr">
        <is>
          <t>Alcalde</t>
        </is>
      </c>
      <c r="W463" s="2" t="inlineStr">
        <is>
          <t/>
        </is>
      </c>
      <c r="X463" s="2" t="inlineStr">
        <is>
          <t/>
        </is>
      </c>
      <c r="Y463" s="2" t="inlineStr">
        <is>
          <t/>
        </is>
      </c>
      <c r="Z463" s="2" t="inlineStr">
        <is>
          <t>https://www.contratacion.euskadi.eus/anuncio_contratacion/egape-ikastolako-lizardi-5-7-leihoetan-ainbat-konponketa/webkpe00-kpesimpc/es/</t>
        </is>
      </c>
      <c r="AA463" s="2" t="inlineStr">
        <is>
          <t>https://www.contratacion.euskadi.eus/webkpe00-kpesimpc/es/contenidos/anuncio_contratacion/expcm428061/es_doc/index.html</t>
        </is>
      </c>
      <c r="AB463" s="2" t="inlineStr">
        <is>
          <t>https://www.contratacion.euskadi.eus/contenidos/anuncio_contratacion/expcm428061/es_doc/data/es_r01dtpd19618a509796c5656d3fc76a13ebb5d63e5</t>
        </is>
      </c>
      <c r="AC463" s="2" t="inlineStr">
        <is>
          <t>https://www.contratacion.euskadi.eus/contenidos/anuncio_contratacion/expcm428061/r01Index/expcm428061-idxContent.xml</t>
        </is>
      </c>
      <c r="AD463" s="2" t="inlineStr">
        <is>
          <t>27/01/2026</t>
        </is>
      </c>
      <c r="AE463" s="2" t="inlineStr">
        <is>
          <t>r01etpd0161d2a35a002b095b767c5313af776e86b</t>
        </is>
      </c>
      <c r="AF463" s="2" t="inlineStr">
        <is>
          <t>Ayuntamiento de Urnieta</t>
        </is>
      </c>
      <c r="AG463" s="2" t="inlineStr">
        <is>
          <t>r01etpd162d902f5377d18d2d4fb7b0616a211b860</t>
        </is>
      </c>
      <c r="AH463" s="2" t="inlineStr">
        <is>
          <t>Ayuntamiento de Urnieta</t>
        </is>
      </c>
      <c r="AI463" s="2" t="inlineStr">
        <is>
          <t/>
        </is>
      </c>
      <c r="AJ463" s="2" t="inlineStr">
        <is>
          <t/>
        </is>
      </c>
    </row>
    <row r="464" customHeight="true" ht="15.0">
      <c r="A464" s="2" t="inlineStr">
        <is>
          <t>polideportivo - bar uke</t>
        </is>
      </c>
      <c r="B464" s="2" t="inlineStr">
        <is>
          <t/>
        </is>
      </c>
      <c r="C464" s="2" t="inlineStr">
        <is>
          <t>Gobierno Vasco</t>
        </is>
      </c>
      <c r="D464" s="2" t="inlineStr">
        <is>
          <t/>
        </is>
      </c>
      <c r="E464" s="2" t="inlineStr">
        <is>
          <t/>
        </is>
      </c>
      <c r="F464" s="2" t="inlineStr">
        <is>
          <t/>
        </is>
      </c>
      <c r="G464" s="2" t="inlineStr">
        <is>
          <t>polideportivo - bar uke</t>
        </is>
      </c>
      <c r="H464" s="2" t="inlineStr">
        <is>
          <t>polideportivo - bar uke</t>
        </is>
      </c>
      <c r="I464" s="2" t="inlineStr">
        <is>
          <t/>
        </is>
      </c>
      <c r="J464" s="2" t="inlineStr">
        <is>
          <t>09/04/2025</t>
        </is>
      </c>
      <c r="K464" s="2" t="inlineStr">
        <is>
          <t>2025-ESKA-000103-00</t>
        </is>
      </c>
      <c r="L464" s="2" t="inlineStr">
        <is>
          <t>Adjudicación provisional / definitiva</t>
        </is>
      </c>
      <c r="M464" s="2" t="inlineStr">
        <is>
          <t>true</t>
        </is>
      </c>
      <c r="N464" s="2" t="inlineStr">
        <is>
          <t/>
        </is>
      </c>
      <c r="O464" s="2" t="inlineStr">
        <is>
          <t/>
        </is>
      </c>
      <c r="P464" s="2" t="inlineStr">
        <is>
          <t/>
        </is>
      </c>
      <c r="Q464" s="2" t="inlineStr">
        <is>
          <t/>
        </is>
      </c>
      <c r="R464" s="2" t="inlineStr">
        <is>
          <t/>
        </is>
      </c>
      <c r="S464" s="2" t="inlineStr">
        <is>
          <t>https://www.contratacion.euskadi.eus/webkpe00-kpeperfi/es/contenidos/anuncio_contratacion/expcm428118/es_doc/images/urnieta_logo.jpg</t>
        </is>
      </c>
      <c r="T464" s="2" t="inlineStr">
        <is>
          <t>Ayuntamiento de Urnieta</t>
        </is>
      </c>
      <c r="U464" s="2" t="inlineStr">
        <is>
          <t>P2007700D - Ayuntamiento de Urnieta</t>
        </is>
      </c>
      <c r="V464" s="2" t="inlineStr">
        <is>
          <t>Alcalde</t>
        </is>
      </c>
      <c r="W464" s="2" t="inlineStr">
        <is>
          <t/>
        </is>
      </c>
      <c r="X464" s="2" t="inlineStr">
        <is>
          <t/>
        </is>
      </c>
      <c r="Y464" s="2" t="inlineStr">
        <is>
          <t/>
        </is>
      </c>
      <c r="Z464" s="2" t="inlineStr">
        <is>
          <t>https://www.contratacion.euskadi.eus/anuncio_contratacion/polideportivo-bar-uke/webkpe00-kpesimpc/es/</t>
        </is>
      </c>
      <c r="AA464" s="2" t="inlineStr">
        <is>
          <t>https://www.contratacion.euskadi.eus/webkpe00-kpesimpc/es/contenidos/anuncio_contratacion/expcm428118/es_doc/index.html</t>
        </is>
      </c>
      <c r="AB464" s="2" t="inlineStr">
        <is>
          <t>https://www.contratacion.euskadi.eus/contenidos/anuncio_contratacion/expcm428118/es_doc/data/es_r01dtpd019618d7e0ff82765005c79520d1049b3f1</t>
        </is>
      </c>
      <c r="AC464" s="2" t="inlineStr">
        <is>
          <t>https://www.contratacion.euskadi.eus/contenidos/anuncio_contratacion/expcm428118/r01Index/expcm428118-idxContent.xml</t>
        </is>
      </c>
      <c r="AD464" s="2" t="inlineStr">
        <is>
          <t>27/01/2026</t>
        </is>
      </c>
      <c r="AE464" s="2" t="inlineStr">
        <is>
          <t>r01etpd0161d2a35a002b095b767c5313af776e86b</t>
        </is>
      </c>
      <c r="AF464" s="2" t="inlineStr">
        <is>
          <t>Ayuntamiento de Urnieta</t>
        </is>
      </c>
      <c r="AG464" s="2" t="inlineStr">
        <is>
          <t>r01etpd162d902f5377d18d2d4fb7b0616a211b860</t>
        </is>
      </c>
      <c r="AH464" s="2" t="inlineStr">
        <is>
          <t>Ayuntamiento de Urnieta</t>
        </is>
      </c>
      <c r="AI464" s="2" t="inlineStr">
        <is>
          <t/>
        </is>
      </c>
      <c r="AJ464" s="2" t="inlineStr">
        <is>
          <t/>
        </is>
      </c>
    </row>
    <row r="465" customHeight="true" ht="15.0">
      <c r="A465" s="2" t="inlineStr">
        <is>
          <t>errekalde 14ko ekipamendurako altzariak</t>
        </is>
      </c>
      <c r="B465" s="2" t="inlineStr">
        <is>
          <t/>
        </is>
      </c>
      <c r="C465" s="2" t="inlineStr">
        <is>
          <t>Gobierno Vasco</t>
        </is>
      </c>
      <c r="D465" s="2" t="inlineStr">
        <is>
          <t/>
        </is>
      </c>
      <c r="E465" s="2" t="inlineStr">
        <is>
          <t/>
        </is>
      </c>
      <c r="F465" s="2" t="inlineStr">
        <is>
          <t/>
        </is>
      </c>
      <c r="G465" s="2" t="inlineStr">
        <is>
          <t>errekalde 14ko ekipamendurako altzariak</t>
        </is>
      </c>
      <c r="H465" s="2" t="inlineStr">
        <is>
          <t>errekalde 14ko ekipamendurako altzariak</t>
        </is>
      </c>
      <c r="I465" s="2" t="inlineStr">
        <is>
          <t/>
        </is>
      </c>
      <c r="J465" s="2" t="inlineStr">
        <is>
          <t>09/04/2025</t>
        </is>
      </c>
      <c r="K465" s="2" t="inlineStr">
        <is>
          <t>2025-ESKA-000105-00</t>
        </is>
      </c>
      <c r="L465" s="2" t="inlineStr">
        <is>
          <t>Adjudicación provisional / definitiva</t>
        </is>
      </c>
      <c r="M465" s="2" t="inlineStr">
        <is>
          <t>true</t>
        </is>
      </c>
      <c r="N465" s="2" t="inlineStr">
        <is>
          <t/>
        </is>
      </c>
      <c r="O465" s="2" t="inlineStr">
        <is>
          <t/>
        </is>
      </c>
      <c r="P465" s="2" t="inlineStr">
        <is>
          <t/>
        </is>
      </c>
      <c r="Q465" s="2" t="inlineStr">
        <is>
          <t/>
        </is>
      </c>
      <c r="R465" s="2" t="inlineStr">
        <is>
          <t/>
        </is>
      </c>
      <c r="S465" s="2" t="inlineStr">
        <is>
          <t>https://www.contratacion.euskadi.eus/webkpe00-kpeperfi/es/contenidos/anuncio_contratacion/expcm428120/es_doc/images/urnieta_logo.jpg</t>
        </is>
      </c>
      <c r="T465" s="2" t="inlineStr">
        <is>
          <t>Ayuntamiento de Urnieta</t>
        </is>
      </c>
      <c r="U465" s="2" t="inlineStr">
        <is>
          <t>P2007700D - Ayuntamiento de Urnieta</t>
        </is>
      </c>
      <c r="V465" s="2" t="inlineStr">
        <is>
          <t>Alcalde</t>
        </is>
      </c>
      <c r="W465" s="2" t="inlineStr">
        <is>
          <t/>
        </is>
      </c>
      <c r="X465" s="2" t="inlineStr">
        <is>
          <t/>
        </is>
      </c>
      <c r="Y465" s="2" t="inlineStr">
        <is>
          <t/>
        </is>
      </c>
      <c r="Z465" s="2" t="inlineStr">
        <is>
          <t>https://www.contratacion.euskadi.eus/anuncio_contratacion/errekalde-14ko-ekipamendurako-altzariak/webkpe00-kpesimpc/es/</t>
        </is>
      </c>
      <c r="AA465" s="2" t="inlineStr">
        <is>
          <t>https://www.contratacion.euskadi.eus/webkpe00-kpesimpc/es/contenidos/anuncio_contratacion/expcm428120/es_doc/index.html</t>
        </is>
      </c>
      <c r="AB465" s="2" t="inlineStr">
        <is>
          <t>https://www.contratacion.euskadi.eus/contenidos/anuncio_contratacion/expcm428120/es_doc/data/es_r01dtpd19618dbf97262f54102c3b52db7618d0b63</t>
        </is>
      </c>
      <c r="AC465" s="2" t="inlineStr">
        <is>
          <t>https://www.contratacion.euskadi.eus/contenidos/anuncio_contratacion/expcm428120/r01Index/expcm428120-idxContent.xml</t>
        </is>
      </c>
      <c r="AD465" s="2" t="inlineStr">
        <is>
          <t>27/01/2026</t>
        </is>
      </c>
      <c r="AE465" s="2" t="inlineStr">
        <is>
          <t>r01etpd0161d2a35a002b095b767c5313af776e86b</t>
        </is>
      </c>
      <c r="AF465" s="2" t="inlineStr">
        <is>
          <t>Ayuntamiento de Urnieta</t>
        </is>
      </c>
      <c r="AG465" s="2" t="inlineStr">
        <is>
          <t>r01etpd162d902f5377d18d2d4fb7b0616a211b860</t>
        </is>
      </c>
      <c r="AH465" s="2" t="inlineStr">
        <is>
          <t>Ayuntamiento de Urnieta</t>
        </is>
      </c>
      <c r="AI465" s="2" t="inlineStr">
        <is>
          <t/>
        </is>
      </c>
      <c r="AJ465" s="2" t="inlineStr">
        <is>
          <t/>
        </is>
      </c>
    </row>
    <row r="466" customHeight="true" ht="15.0">
      <c r="A466" s="2" t="inlineStr">
        <is>
          <t>furgobaratza</t>
        </is>
      </c>
      <c r="B466" s="2" t="inlineStr">
        <is>
          <t/>
        </is>
      </c>
      <c r="C466" s="2" t="inlineStr">
        <is>
          <t>Gobierno Vasco</t>
        </is>
      </c>
      <c r="D466" s="2" t="inlineStr">
        <is>
          <t/>
        </is>
      </c>
      <c r="E466" s="2" t="inlineStr">
        <is>
          <t/>
        </is>
      </c>
      <c r="F466" s="2" t="inlineStr">
        <is>
          <t/>
        </is>
      </c>
      <c r="G466" s="2" t="inlineStr">
        <is>
          <t>furgobaratza</t>
        </is>
      </c>
      <c r="H466" s="2" t="inlineStr">
        <is>
          <t>furgobaratza</t>
        </is>
      </c>
      <c r="I466" s="2" t="inlineStr">
        <is>
          <t/>
        </is>
      </c>
      <c r="J466" s="2" t="inlineStr">
        <is>
          <t>09/04/2025</t>
        </is>
      </c>
      <c r="K466" s="2" t="inlineStr">
        <is>
          <t>2025-ESKA-000108-00</t>
        </is>
      </c>
      <c r="L466" s="2" t="inlineStr">
        <is>
          <t>Adjudicación provisional / definitiva</t>
        </is>
      </c>
      <c r="M466" s="2" t="inlineStr">
        <is>
          <t>true</t>
        </is>
      </c>
      <c r="N466" s="2" t="inlineStr">
        <is>
          <t/>
        </is>
      </c>
      <c r="O466" s="2" t="inlineStr">
        <is>
          <t/>
        </is>
      </c>
      <c r="P466" s="2" t="inlineStr">
        <is>
          <t/>
        </is>
      </c>
      <c r="Q466" s="2" t="inlineStr">
        <is>
          <t/>
        </is>
      </c>
      <c r="R466" s="2" t="inlineStr">
        <is>
          <t/>
        </is>
      </c>
      <c r="S466" s="2" t="inlineStr">
        <is>
          <t>https://www.contratacion.euskadi.eus/webkpe00-kpeperfi/es/contenidos/anuncio_contratacion/expcm428123/es_doc/images/urnieta_logo.jpg</t>
        </is>
      </c>
      <c r="T466" s="2" t="inlineStr">
        <is>
          <t>Ayuntamiento de Urnieta</t>
        </is>
      </c>
      <c r="U466" s="2" t="inlineStr">
        <is>
          <t>P2007700D - Ayuntamiento de Urnieta</t>
        </is>
      </c>
      <c r="V466" s="2" t="inlineStr">
        <is>
          <t>Alcalde</t>
        </is>
      </c>
      <c r="W466" s="2" t="inlineStr">
        <is>
          <t/>
        </is>
      </c>
      <c r="X466" s="2" t="inlineStr">
        <is>
          <t/>
        </is>
      </c>
      <c r="Y466" s="2" t="inlineStr">
        <is>
          <t/>
        </is>
      </c>
      <c r="Z466" s="2" t="inlineStr">
        <is>
          <t>https://www.contratacion.euskadi.eus/anuncio_contratacion/furgobaratza/expcm428123/webkpe00-kpesimpc/es/</t>
        </is>
      </c>
      <c r="AA466" s="2" t="inlineStr">
        <is>
          <t>https://www.contratacion.euskadi.eus/webkpe00-kpesimpc/es/contenidos/anuncio_contratacion/expcm428123/es_doc/index.html</t>
        </is>
      </c>
      <c r="AB466" s="2" t="inlineStr">
        <is>
          <t>https://www.contratacion.euskadi.eus/contenidos/anuncio_contratacion/expcm428123/es_doc/data/es_r01dtpd19618dc71d562f541027a14b3899360ac01</t>
        </is>
      </c>
      <c r="AC466" s="2" t="inlineStr">
        <is>
          <t>https://www.contratacion.euskadi.eus/contenidos/anuncio_contratacion/expcm428123/r01Index/expcm428123-idxContent.xml</t>
        </is>
      </c>
      <c r="AD466" s="2" t="inlineStr">
        <is>
          <t>27/01/2026</t>
        </is>
      </c>
      <c r="AE466" s="2" t="inlineStr">
        <is>
          <t>r01etpd0161d2a35a002b095b767c5313af776e86b</t>
        </is>
      </c>
      <c r="AF466" s="2" t="inlineStr">
        <is>
          <t>Ayuntamiento de Urnieta</t>
        </is>
      </c>
      <c r="AG466" s="2" t="inlineStr">
        <is>
          <t>r01etpd162d902f5377d18d2d4fb7b0616a211b860</t>
        </is>
      </c>
      <c r="AH466" s="2" t="inlineStr">
        <is>
          <t>Ayuntamiento de Urnieta</t>
        </is>
      </c>
      <c r="AI466" s="2" t="inlineStr">
        <is>
          <t/>
        </is>
      </c>
      <c r="AJ466" s="2" t="inlineStr">
        <is>
          <t/>
        </is>
      </c>
    </row>
    <row r="467" customHeight="true" ht="15.0">
      <c r="A467" s="2" t="inlineStr">
        <is>
          <t>udaletxea eta lekaioko klimatizazioko urteko mantenua</t>
        </is>
      </c>
      <c r="B467" s="2" t="inlineStr">
        <is>
          <t/>
        </is>
      </c>
      <c r="C467" s="2" t="inlineStr">
        <is>
          <t>Gobierno Vasco</t>
        </is>
      </c>
      <c r="D467" s="2" t="inlineStr">
        <is>
          <t/>
        </is>
      </c>
      <c r="E467" s="2" t="inlineStr">
        <is>
          <t/>
        </is>
      </c>
      <c r="F467" s="2" t="inlineStr">
        <is>
          <t/>
        </is>
      </c>
      <c r="G467" s="2" t="inlineStr">
        <is>
          <t>udaletxea eta lekaioko klimatizazioko urteko mantenua</t>
        </is>
      </c>
      <c r="H467" s="2" t="inlineStr">
        <is>
          <t>udaletxea eta lekaioko klimatizazioko urteko mantenua</t>
        </is>
      </c>
      <c r="I467" s="2" t="inlineStr">
        <is>
          <t/>
        </is>
      </c>
      <c r="J467" s="2" t="inlineStr">
        <is>
          <t>09/04/2025</t>
        </is>
      </c>
      <c r="K467" s="2" t="inlineStr">
        <is>
          <t>2025-ESKA-000110-00</t>
        </is>
      </c>
      <c r="L467" s="2" t="inlineStr">
        <is>
          <t>Adjudicación provisional / definitiva</t>
        </is>
      </c>
      <c r="M467" s="2" t="inlineStr">
        <is>
          <t>true</t>
        </is>
      </c>
      <c r="N467" s="2" t="inlineStr">
        <is>
          <t/>
        </is>
      </c>
      <c r="O467" s="2" t="inlineStr">
        <is>
          <t/>
        </is>
      </c>
      <c r="P467" s="2" t="inlineStr">
        <is>
          <t/>
        </is>
      </c>
      <c r="Q467" s="2" t="inlineStr">
        <is>
          <t/>
        </is>
      </c>
      <c r="R467" s="2" t="inlineStr">
        <is>
          <t/>
        </is>
      </c>
      <c r="S467" s="2" t="inlineStr">
        <is>
          <t>https://www.contratacion.euskadi.eus/webkpe00-kpeperfi/es/contenidos/anuncio_contratacion/expcm428125/es_doc/images/urnieta_logo.jpg</t>
        </is>
      </c>
      <c r="T467" s="2" t="inlineStr">
        <is>
          <t>Ayuntamiento de Urnieta</t>
        </is>
      </c>
      <c r="U467" s="2" t="inlineStr">
        <is>
          <t>P2007700D - Ayuntamiento de Urnieta</t>
        </is>
      </c>
      <c r="V467" s="2" t="inlineStr">
        <is>
          <t>Alcalde</t>
        </is>
      </c>
      <c r="W467" s="2" t="inlineStr">
        <is>
          <t/>
        </is>
      </c>
      <c r="X467" s="2" t="inlineStr">
        <is>
          <t/>
        </is>
      </c>
      <c r="Y467" s="2" t="inlineStr">
        <is>
          <t/>
        </is>
      </c>
      <c r="Z467" s="2" t="inlineStr">
        <is>
          <t>https://www.contratacion.euskadi.eus/anuncio_contratacion/udaletxea-eta-lekaioko-klimatizazioko-urteko-mantenua/webkpe00-kpesimpc/es/</t>
        </is>
      </c>
      <c r="AA467" s="2" t="inlineStr">
        <is>
          <t>https://www.contratacion.euskadi.eus/webkpe00-kpesimpc/es/contenidos/anuncio_contratacion/expcm428125/es_doc/index.html</t>
        </is>
      </c>
      <c r="AB467" s="2" t="inlineStr">
        <is>
          <t>https://www.contratacion.euskadi.eus/contenidos/anuncio_contratacion/expcm428125/es_doc/data/es_r01dtpd19618e08e206c5656d3aa9cbc812b4e74be</t>
        </is>
      </c>
      <c r="AC467" s="2" t="inlineStr">
        <is>
          <t>https://www.contratacion.euskadi.eus/contenidos/anuncio_contratacion/expcm428125/r01Index/expcm428125-idxContent.xml</t>
        </is>
      </c>
      <c r="AD467" s="2" t="inlineStr">
        <is>
          <t>27/01/2026</t>
        </is>
      </c>
      <c r="AE467" s="2" t="inlineStr">
        <is>
          <t>r01etpd0161d2a35a002b095b767c5313af776e86b</t>
        </is>
      </c>
      <c r="AF467" s="2" t="inlineStr">
        <is>
          <t>Ayuntamiento de Urnieta</t>
        </is>
      </c>
      <c r="AG467" s="2" t="inlineStr">
        <is>
          <t>r01etpd162d902f5377d18d2d4fb7b0616a211b860</t>
        </is>
      </c>
      <c r="AH467" s="2" t="inlineStr">
        <is>
          <t>Ayuntamiento de Urnieta</t>
        </is>
      </c>
      <c r="AI467" s="2" t="inlineStr">
        <is>
          <t/>
        </is>
      </c>
      <c r="AJ467" s="2" t="inlineStr">
        <is>
          <t/>
        </is>
      </c>
    </row>
    <row r="468" customHeight="true" ht="15.0">
      <c r="A468" s="2" t="inlineStr">
        <is>
          <t>kiroldegiko klimatizazioaren urteko mantenua</t>
        </is>
      </c>
      <c r="B468" s="2" t="inlineStr">
        <is>
          <t/>
        </is>
      </c>
      <c r="C468" s="2" t="inlineStr">
        <is>
          <t>Gobierno Vasco</t>
        </is>
      </c>
      <c r="D468" s="2" t="inlineStr">
        <is>
          <t/>
        </is>
      </c>
      <c r="E468" s="2" t="inlineStr">
        <is>
          <t/>
        </is>
      </c>
      <c r="F468" s="2" t="inlineStr">
        <is>
          <t/>
        </is>
      </c>
      <c r="G468" s="2" t="inlineStr">
        <is>
          <t>kiroldegiko klimatizazioaren urteko mantenua</t>
        </is>
      </c>
      <c r="H468" s="2" t="inlineStr">
        <is>
          <t>kiroldegiko klimatizazioaren urteko mantenua</t>
        </is>
      </c>
      <c r="I468" s="2" t="inlineStr">
        <is>
          <t/>
        </is>
      </c>
      <c r="J468" s="2" t="inlineStr">
        <is>
          <t>09/04/2025</t>
        </is>
      </c>
      <c r="K468" s="2" t="inlineStr">
        <is>
          <t>2025-ESKA-000111-00</t>
        </is>
      </c>
      <c r="L468" s="2" t="inlineStr">
        <is>
          <t>Adjudicación provisional / definitiva</t>
        </is>
      </c>
      <c r="M468" s="2" t="inlineStr">
        <is>
          <t>true</t>
        </is>
      </c>
      <c r="N468" s="2" t="inlineStr">
        <is>
          <t/>
        </is>
      </c>
      <c r="O468" s="2" t="inlineStr">
        <is>
          <t/>
        </is>
      </c>
      <c r="P468" s="2" t="inlineStr">
        <is>
          <t/>
        </is>
      </c>
      <c r="Q468" s="2" t="inlineStr">
        <is>
          <t/>
        </is>
      </c>
      <c r="R468" s="2" t="inlineStr">
        <is>
          <t/>
        </is>
      </c>
      <c r="S468" s="2" t="inlineStr">
        <is>
          <t>https://www.contratacion.euskadi.eus/webkpe00-kpeperfi/es/contenidos/anuncio_contratacion/expcm428126/es_doc/images/urnieta_logo.jpg</t>
        </is>
      </c>
      <c r="T468" s="2" t="inlineStr">
        <is>
          <t>Ayuntamiento de Urnieta</t>
        </is>
      </c>
      <c r="U468" s="2" t="inlineStr">
        <is>
          <t>P2007700D - Ayuntamiento de Urnieta</t>
        </is>
      </c>
      <c r="V468" s="2" t="inlineStr">
        <is>
          <t>Alcalde</t>
        </is>
      </c>
      <c r="W468" s="2" t="inlineStr">
        <is>
          <t/>
        </is>
      </c>
      <c r="X468" s="2" t="inlineStr">
        <is>
          <t/>
        </is>
      </c>
      <c r="Y468" s="2" t="inlineStr">
        <is>
          <t/>
        </is>
      </c>
      <c r="Z468" s="2" t="inlineStr">
        <is>
          <t>https://www.contratacion.euskadi.eus/anuncio_contratacion/kiroldegiko-klimatizazioaren-urteko-mantenua/webkpe00-kpesimpc/es/</t>
        </is>
      </c>
      <c r="AA468" s="2" t="inlineStr">
        <is>
          <t>https://www.contratacion.euskadi.eus/webkpe00-kpesimpc/es/contenidos/anuncio_contratacion/expcm428126/es_doc/index.html</t>
        </is>
      </c>
      <c r="AB468" s="2" t="inlineStr">
        <is>
          <t>https://www.contratacion.euskadi.eus/contenidos/anuncio_contratacion/expcm428126/es_doc/data/es_r01dtpd19618e0b5c16c5656d35f357e5fb0559515</t>
        </is>
      </c>
      <c r="AC468" s="2" t="inlineStr">
        <is>
          <t>https://www.contratacion.euskadi.eus/contenidos/anuncio_contratacion/expcm428126/r01Index/expcm428126-idxContent.xml</t>
        </is>
      </c>
      <c r="AD468" s="2" t="inlineStr">
        <is>
          <t>27/01/2026</t>
        </is>
      </c>
      <c r="AE468" s="2" t="inlineStr">
        <is>
          <t>r01etpd0161d2a35a002b095b767c5313af776e86b</t>
        </is>
      </c>
      <c r="AF468" s="2" t="inlineStr">
        <is>
          <t>Ayuntamiento de Urnieta</t>
        </is>
      </c>
      <c r="AG468" s="2" t="inlineStr">
        <is>
          <t>r01etpd162d902f5377d18d2d4fb7b0616a211b860</t>
        </is>
      </c>
      <c r="AH468" s="2" t="inlineStr">
        <is>
          <t>Ayuntamiento de Urnieta</t>
        </is>
      </c>
      <c r="AI468" s="2" t="inlineStr">
        <is>
          <t/>
        </is>
      </c>
      <c r="AJ468" s="2" t="inlineStr">
        <is>
          <t/>
        </is>
      </c>
    </row>
    <row r="469" customHeight="true" ht="15.0">
      <c r="A469" s="2" t="inlineStr">
        <is>
          <t>2025 animaliak jasotzea</t>
        </is>
      </c>
      <c r="B469" s="2" t="inlineStr">
        <is>
          <t/>
        </is>
      </c>
      <c r="C469" s="2" t="inlineStr">
        <is>
          <t>Gobierno Vasco</t>
        </is>
      </c>
      <c r="D469" s="2" t="inlineStr">
        <is>
          <t/>
        </is>
      </c>
      <c r="E469" s="2" t="inlineStr">
        <is>
          <t/>
        </is>
      </c>
      <c r="F469" s="2" t="inlineStr">
        <is>
          <t/>
        </is>
      </c>
      <c r="G469" s="2" t="inlineStr">
        <is>
          <t>2025 animaliak jasotzea</t>
        </is>
      </c>
      <c r="H469" s="2" t="inlineStr">
        <is>
          <t>2025 animaliak jasotzea</t>
        </is>
      </c>
      <c r="I469" s="2" t="inlineStr">
        <is>
          <t/>
        </is>
      </c>
      <c r="J469" s="2" t="inlineStr">
        <is>
          <t>09/04/2025</t>
        </is>
      </c>
      <c r="K469" s="2" t="inlineStr">
        <is>
          <t>2025-ESKA-000132-00</t>
        </is>
      </c>
      <c r="L469" s="2" t="inlineStr">
        <is>
          <t>Adjudicación provisional / definitiva</t>
        </is>
      </c>
      <c r="M469" s="2" t="inlineStr">
        <is>
          <t>true</t>
        </is>
      </c>
      <c r="N469" s="2" t="inlineStr">
        <is>
          <t/>
        </is>
      </c>
      <c r="O469" s="2" t="inlineStr">
        <is>
          <t/>
        </is>
      </c>
      <c r="P469" s="2" t="inlineStr">
        <is>
          <t/>
        </is>
      </c>
      <c r="Q469" s="2" t="inlineStr">
        <is>
          <t/>
        </is>
      </c>
      <c r="R469" s="2" t="inlineStr">
        <is>
          <t/>
        </is>
      </c>
      <c r="S469" s="2" t="inlineStr">
        <is>
          <t>https://www.contratacion.euskadi.eus/webkpe00-kpeperfi/es/contenidos/anuncio_contratacion/expcm428146/es_doc/images/urnieta_logo.jpg</t>
        </is>
      </c>
      <c r="T469" s="2" t="inlineStr">
        <is>
          <t>Ayuntamiento de Urnieta</t>
        </is>
      </c>
      <c r="U469" s="2" t="inlineStr">
        <is>
          <t>P2007700D - Ayuntamiento de Urnieta</t>
        </is>
      </c>
      <c r="V469" s="2" t="inlineStr">
        <is>
          <t>Alcalde</t>
        </is>
      </c>
      <c r="W469" s="2" t="inlineStr">
        <is>
          <t/>
        </is>
      </c>
      <c r="X469" s="2" t="inlineStr">
        <is>
          <t/>
        </is>
      </c>
      <c r="Y469" s="2" t="inlineStr">
        <is>
          <t/>
        </is>
      </c>
      <c r="Z469" s="2" t="inlineStr">
        <is>
          <t>https://www.contratacion.euskadi.eus/anuncio_contratacion/2025-animaliak-jasotzea/webkpe00-kpesimpc/es/</t>
        </is>
      </c>
      <c r="AA469" s="2" t="inlineStr">
        <is>
          <t>https://www.contratacion.euskadi.eus/webkpe00-kpesimpc/es/contenidos/anuncio_contratacion/expcm428146/es_doc/index.html</t>
        </is>
      </c>
      <c r="AB469" s="2" t="inlineStr">
        <is>
          <t>https://www.contratacion.euskadi.eus/contenidos/anuncio_contratacion/expcm428146/es_doc/data/es_r01dtpd19618f305266c5656d31d249f8428a45d2c</t>
        </is>
      </c>
      <c r="AC469" s="2" t="inlineStr">
        <is>
          <t>https://www.contratacion.euskadi.eus/contenidos/anuncio_contratacion/expcm428146/r01Index/expcm428146-idxContent.xml</t>
        </is>
      </c>
      <c r="AD469" s="2" t="inlineStr">
        <is>
          <t>27/01/2026</t>
        </is>
      </c>
      <c r="AE469" s="2" t="inlineStr">
        <is>
          <t>r01etpd0161d2a35a002b095b767c5313af776e86b</t>
        </is>
      </c>
      <c r="AF469" s="2" t="inlineStr">
        <is>
          <t>Ayuntamiento de Urnieta</t>
        </is>
      </c>
      <c r="AG469" s="2" t="inlineStr">
        <is>
          <t>r01etpd162d902f5377d18d2d4fb7b0616a211b860</t>
        </is>
      </c>
      <c r="AH469" s="2" t="inlineStr">
        <is>
          <t>Ayuntamiento de Urnieta</t>
        </is>
      </c>
      <c r="AI469" s="2" t="inlineStr">
        <is>
          <t/>
        </is>
      </c>
      <c r="AJ469" s="2" t="inlineStr">
        <is>
          <t/>
        </is>
      </c>
    </row>
    <row r="470" customHeight="true" ht="15.0">
      <c r="A470" s="2" t="inlineStr">
        <is>
          <t>material para ludoteca</t>
        </is>
      </c>
      <c r="B470" s="2" t="inlineStr">
        <is>
          <t/>
        </is>
      </c>
      <c r="C470" s="2" t="inlineStr">
        <is>
          <t>Gobierno Vasco</t>
        </is>
      </c>
      <c r="D470" s="2" t="inlineStr">
        <is>
          <t/>
        </is>
      </c>
      <c r="E470" s="2" t="inlineStr">
        <is>
          <t/>
        </is>
      </c>
      <c r="F470" s="2" t="inlineStr">
        <is>
          <t/>
        </is>
      </c>
      <c r="G470" s="2" t="inlineStr">
        <is>
          <t>material para ludoteca</t>
        </is>
      </c>
      <c r="H470" s="2" t="inlineStr">
        <is>
          <t>material para ludoteca</t>
        </is>
      </c>
      <c r="I470" s="2" t="inlineStr">
        <is>
          <t/>
        </is>
      </c>
      <c r="J470" s="2" t="inlineStr">
        <is>
          <t>09/04/2025</t>
        </is>
      </c>
      <c r="K470" s="2" t="inlineStr">
        <is>
          <t>2025-ESKA-000152-00</t>
        </is>
      </c>
      <c r="L470" s="2" t="inlineStr">
        <is>
          <t>Adjudicación provisional / definitiva</t>
        </is>
      </c>
      <c r="M470" s="2" t="inlineStr">
        <is>
          <t>true</t>
        </is>
      </c>
      <c r="N470" s="2" t="inlineStr">
        <is>
          <t/>
        </is>
      </c>
      <c r="O470" s="2" t="inlineStr">
        <is>
          <t/>
        </is>
      </c>
      <c r="P470" s="2" t="inlineStr">
        <is>
          <t/>
        </is>
      </c>
      <c r="Q470" s="2" t="inlineStr">
        <is>
          <t/>
        </is>
      </c>
      <c r="R470" s="2" t="inlineStr">
        <is>
          <t/>
        </is>
      </c>
      <c r="S470" s="2" t="inlineStr">
        <is>
          <t>https://www.contratacion.euskadi.eus/webkpe00-kpeperfi/es/contenidos/anuncio_contratacion/expcm428165/es_doc/images/urnieta_logo.jpg</t>
        </is>
      </c>
      <c r="T470" s="2" t="inlineStr">
        <is>
          <t>Ayuntamiento de Urnieta</t>
        </is>
      </c>
      <c r="U470" s="2" t="inlineStr">
        <is>
          <t>P2007700D - Ayuntamiento de Urnieta</t>
        </is>
      </c>
      <c r="V470" s="2" t="inlineStr">
        <is>
          <t>Alcalde</t>
        </is>
      </c>
      <c r="W470" s="2" t="inlineStr">
        <is>
          <t/>
        </is>
      </c>
      <c r="X470" s="2" t="inlineStr">
        <is>
          <t/>
        </is>
      </c>
      <c r="Y470" s="2" t="inlineStr">
        <is>
          <t/>
        </is>
      </c>
      <c r="Z470" s="2" t="inlineStr">
        <is>
          <t>https://www.contratacion.euskadi.eus/anuncio_contratacion/material-ludoteca/expcm428165/webkpe00-kpesimpc/es/</t>
        </is>
      </c>
      <c r="AA470" s="2" t="inlineStr">
        <is>
          <t>https://www.contratacion.euskadi.eus/webkpe00-kpesimpc/es/contenidos/anuncio_contratacion/expcm428165/es_doc/index.html</t>
        </is>
      </c>
      <c r="AB470" s="2" t="inlineStr">
        <is>
          <t>https://www.contratacion.euskadi.eus/contenidos/anuncio_contratacion/expcm428165/es_doc/data/es_r01dtpd19619052bcd62f5410293f6b3c8f23cf7b7</t>
        </is>
      </c>
      <c r="AC470" s="2" t="inlineStr">
        <is>
          <t>https://www.contratacion.euskadi.eus/contenidos/anuncio_contratacion/expcm428165/r01Index/expcm428165-idxContent.xml</t>
        </is>
      </c>
      <c r="AD470" s="2" t="inlineStr">
        <is>
          <t>27/01/2026</t>
        </is>
      </c>
      <c r="AE470" s="2" t="inlineStr">
        <is>
          <t>r01etpd0161d2a35a002b095b767c5313af776e86b</t>
        </is>
      </c>
      <c r="AF470" s="2" t="inlineStr">
        <is>
          <t>Ayuntamiento de Urnieta</t>
        </is>
      </c>
      <c r="AG470" s="2" t="inlineStr">
        <is>
          <t>r01etpd162d902f5377d18d2d4fb7b0616a211b860</t>
        </is>
      </c>
      <c r="AH470" s="2" t="inlineStr">
        <is>
          <t>Ayuntamiento de Urnieta</t>
        </is>
      </c>
      <c r="AI470" s="2" t="inlineStr">
        <is>
          <t/>
        </is>
      </c>
      <c r="AJ470" s="2" t="inlineStr">
        <is>
          <t/>
        </is>
      </c>
    </row>
    <row r="471" customHeight="true" ht="15.0">
      <c r="A471" s="2" t="inlineStr">
        <is>
          <t>mantenimiento de la caldera de la haurreskola, etxeberri 2</t>
        </is>
      </c>
      <c r="B471" s="2" t="inlineStr">
        <is>
          <t/>
        </is>
      </c>
      <c r="C471" s="2" t="inlineStr">
        <is>
          <t>Gobierno Vasco</t>
        </is>
      </c>
      <c r="D471" s="2" t="inlineStr">
        <is>
          <t/>
        </is>
      </c>
      <c r="E471" s="2" t="inlineStr">
        <is>
          <t/>
        </is>
      </c>
      <c r="F471" s="2" t="inlineStr">
        <is>
          <t/>
        </is>
      </c>
      <c r="G471" s="2" t="inlineStr">
        <is>
          <t>mantenimiento de la caldera de la haurreskola, etxeberri 2</t>
        </is>
      </c>
      <c r="H471" s="2" t="inlineStr">
        <is>
          <t>mantenimiento de la caldera de la haurreskola, etxeberri 2</t>
        </is>
      </c>
      <c r="I471" s="2" t="inlineStr">
        <is>
          <t/>
        </is>
      </c>
      <c r="J471" s="2" t="inlineStr">
        <is>
          <t>09/04/2025</t>
        </is>
      </c>
      <c r="K471" s="2" t="inlineStr">
        <is>
          <t>2025-ESKA-000170-00</t>
        </is>
      </c>
      <c r="L471" s="2" t="inlineStr">
        <is>
          <t>Adjudicación provisional / definitiva</t>
        </is>
      </c>
      <c r="M471" s="2" t="inlineStr">
        <is>
          <t>true</t>
        </is>
      </c>
      <c r="N471" s="2" t="inlineStr">
        <is>
          <t/>
        </is>
      </c>
      <c r="O471" s="2" t="inlineStr">
        <is>
          <t/>
        </is>
      </c>
      <c r="P471" s="2" t="inlineStr">
        <is>
          <t/>
        </is>
      </c>
      <c r="Q471" s="2" t="inlineStr">
        <is>
          <t/>
        </is>
      </c>
      <c r="R471" s="2" t="inlineStr">
        <is>
          <t/>
        </is>
      </c>
      <c r="S471" s="2" t="inlineStr">
        <is>
          <t>https://www.contratacion.euskadi.eus/webkpe00-kpeperfi/es/contenidos/anuncio_contratacion/expcm428182/es_doc/images/urnieta_logo.jpg</t>
        </is>
      </c>
      <c r="T471" s="2" t="inlineStr">
        <is>
          <t>Ayuntamiento de Urnieta</t>
        </is>
      </c>
      <c r="U471" s="2" t="inlineStr">
        <is>
          <t>P2007700D - Ayuntamiento de Urnieta</t>
        </is>
      </c>
      <c r="V471" s="2" t="inlineStr">
        <is>
          <t>Alcalde</t>
        </is>
      </c>
      <c r="W471" s="2" t="inlineStr">
        <is>
          <t/>
        </is>
      </c>
      <c r="X471" s="2" t="inlineStr">
        <is>
          <t/>
        </is>
      </c>
      <c r="Y471" s="2" t="inlineStr">
        <is>
          <t/>
        </is>
      </c>
      <c r="Z471" s="2" t="inlineStr">
        <is>
          <t>https://www.contratacion.euskadi.eus/anuncio_contratacion/mantenimiento-caldera-haurreskola-etxeberri-2/webkpe00-kpesimpc/es/</t>
        </is>
      </c>
      <c r="AA471" s="2" t="inlineStr">
        <is>
          <t>https://www.contratacion.euskadi.eus/webkpe00-kpesimpc/es/contenidos/anuncio_contratacion/expcm428182/es_doc/index.html</t>
        </is>
      </c>
      <c r="AB471" s="2" t="inlineStr">
        <is>
          <t>https://www.contratacion.euskadi.eus/contenidos/anuncio_contratacion/expcm428182/es_doc/data/es_r01dtpd1961913379a518ba55f49e94c756b8d8e97</t>
        </is>
      </c>
      <c r="AC471" s="2" t="inlineStr">
        <is>
          <t>https://www.contratacion.euskadi.eus/contenidos/anuncio_contratacion/expcm428182/r01Index/expcm428182-idxContent.xml</t>
        </is>
      </c>
      <c r="AD471" s="2" t="inlineStr">
        <is>
          <t>27/01/2026</t>
        </is>
      </c>
      <c r="AE471" s="2" t="inlineStr">
        <is>
          <t>r01etpd0161d2a35a002b095b767c5313af776e86b</t>
        </is>
      </c>
      <c r="AF471" s="2" t="inlineStr">
        <is>
          <t>Ayuntamiento de Urnieta</t>
        </is>
      </c>
      <c r="AG471" s="2" t="inlineStr">
        <is>
          <t>r01etpd162d902f5377d18d2d4fb7b0616a211b860</t>
        </is>
      </c>
      <c r="AH471" s="2" t="inlineStr">
        <is>
          <t>Ayuntamiento de Urnieta</t>
        </is>
      </c>
      <c r="AI471" s="2" t="inlineStr">
        <is>
          <t/>
        </is>
      </c>
      <c r="AJ471" s="2" t="inlineStr">
        <is>
          <t/>
        </is>
      </c>
    </row>
    <row r="472" customHeight="true" ht="15.0">
      <c r="A472" s="2" t="inlineStr">
        <is>
          <t>udaletxeko suteen aurkako sistemen mantentzea (pci).</t>
        </is>
      </c>
      <c r="B472" s="2" t="inlineStr">
        <is>
          <t/>
        </is>
      </c>
      <c r="C472" s="2" t="inlineStr">
        <is>
          <t>Gobierno Vasco</t>
        </is>
      </c>
      <c r="D472" s="2" t="inlineStr">
        <is>
          <t/>
        </is>
      </c>
      <c r="E472" s="2" t="inlineStr">
        <is>
          <t/>
        </is>
      </c>
      <c r="F472" s="2" t="inlineStr">
        <is>
          <t/>
        </is>
      </c>
      <c r="G472" s="2" t="inlineStr">
        <is>
          <t>udaletxeko suteen aurkako sistemen mantentzea (pci).</t>
        </is>
      </c>
      <c r="H472" s="2" t="inlineStr">
        <is>
          <t>udaletxeko suteen aurkako sistemen mantentzea (pci).</t>
        </is>
      </c>
      <c r="I472" s="2" t="inlineStr">
        <is>
          <t/>
        </is>
      </c>
      <c r="J472" s="2" t="inlineStr">
        <is>
          <t>09/04/2025</t>
        </is>
      </c>
      <c r="K472" s="2" t="inlineStr">
        <is>
          <t>2025-ESKA-000173-00</t>
        </is>
      </c>
      <c r="L472" s="2" t="inlineStr">
        <is>
          <t>Adjudicación provisional / definitiva</t>
        </is>
      </c>
      <c r="M472" s="2" t="inlineStr">
        <is>
          <t>true</t>
        </is>
      </c>
      <c r="N472" s="2" t="inlineStr">
        <is>
          <t/>
        </is>
      </c>
      <c r="O472" s="2" t="inlineStr">
        <is>
          <t/>
        </is>
      </c>
      <c r="P472" s="2" t="inlineStr">
        <is>
          <t/>
        </is>
      </c>
      <c r="Q472" s="2" t="inlineStr">
        <is>
          <t/>
        </is>
      </c>
      <c r="R472" s="2" t="inlineStr">
        <is>
          <t/>
        </is>
      </c>
      <c r="S472" s="2" t="inlineStr">
        <is>
          <t>https://www.contratacion.euskadi.eus/webkpe00-kpeperfi/es/contenidos/anuncio_contratacion/expcm428185/es_doc/images/urnieta_logo.jpg</t>
        </is>
      </c>
      <c r="T472" s="2" t="inlineStr">
        <is>
          <t>Ayuntamiento de Urnieta</t>
        </is>
      </c>
      <c r="U472" s="2" t="inlineStr">
        <is>
          <t>P2007700D - Ayuntamiento de Urnieta</t>
        </is>
      </c>
      <c r="V472" s="2" t="inlineStr">
        <is>
          <t>Alcalde</t>
        </is>
      </c>
      <c r="W472" s="2" t="inlineStr">
        <is>
          <t/>
        </is>
      </c>
      <c r="X472" s="2" t="inlineStr">
        <is>
          <t/>
        </is>
      </c>
      <c r="Y472" s="2" t="inlineStr">
        <is>
          <t/>
        </is>
      </c>
      <c r="Z472" s="2" t="inlineStr">
        <is>
          <t>https://www.contratacion.euskadi.eus/anuncio_contratacion/udaletxeko-suteen-aurkako-sistemen-mantentzea-pci/webkpe00-kpesimpc/es/</t>
        </is>
      </c>
      <c r="AA472" s="2" t="inlineStr">
        <is>
          <t>https://www.contratacion.euskadi.eus/webkpe00-kpesimpc/es/contenidos/anuncio_contratacion/expcm428185/es_doc/index.html</t>
        </is>
      </c>
      <c r="AB472" s="2" t="inlineStr">
        <is>
          <t>https://www.contratacion.euskadi.eus/contenidos/anuncio_contratacion/expcm428185/es_doc/data/es_r01dtpd019619177ca4827650098caf924915f99c2</t>
        </is>
      </c>
      <c r="AC472" s="2" t="inlineStr">
        <is>
          <t>https://www.contratacion.euskadi.eus/contenidos/anuncio_contratacion/expcm428185/r01Index/expcm428185-idxContent.xml</t>
        </is>
      </c>
      <c r="AD472" s="2" t="inlineStr">
        <is>
          <t>27/01/2026</t>
        </is>
      </c>
      <c r="AE472" s="2" t="inlineStr">
        <is>
          <t>r01etpd0161d2a35a002b095b767c5313af776e86b</t>
        </is>
      </c>
      <c r="AF472" s="2" t="inlineStr">
        <is>
          <t>Ayuntamiento de Urnieta</t>
        </is>
      </c>
      <c r="AG472" s="2" t="inlineStr">
        <is>
          <t>r01etpd162d902f5377d18d2d4fb7b0616a211b860</t>
        </is>
      </c>
      <c r="AH472" s="2" t="inlineStr">
        <is>
          <t>Ayuntamiento de Urnieta</t>
        </is>
      </c>
      <c r="AI472" s="2" t="inlineStr">
        <is>
          <t/>
        </is>
      </c>
      <c r="AJ472" s="2" t="inlineStr">
        <is>
          <t/>
        </is>
      </c>
    </row>
    <row r="473" customHeight="true" ht="15.0">
      <c r="A473" s="2" t="inlineStr">
        <is>
          <t>polideportivo. sisteman antifuego.</t>
        </is>
      </c>
      <c r="B473" s="2" t="inlineStr">
        <is>
          <t/>
        </is>
      </c>
      <c r="C473" s="2" t="inlineStr">
        <is>
          <t>Gobierno Vasco</t>
        </is>
      </c>
      <c r="D473" s="2" t="inlineStr">
        <is>
          <t/>
        </is>
      </c>
      <c r="E473" s="2" t="inlineStr">
        <is>
          <t/>
        </is>
      </c>
      <c r="F473" s="2" t="inlineStr">
        <is>
          <t/>
        </is>
      </c>
      <c r="G473" s="2" t="inlineStr">
        <is>
          <t>polideportivo. sisteman antifuego.</t>
        </is>
      </c>
      <c r="H473" s="2" t="inlineStr">
        <is>
          <t>polideportivo. sisteman antifuego.</t>
        </is>
      </c>
      <c r="I473" s="2" t="inlineStr">
        <is>
          <t/>
        </is>
      </c>
      <c r="J473" s="2" t="inlineStr">
        <is>
          <t>09/04/2025</t>
        </is>
      </c>
      <c r="K473" s="2" t="inlineStr">
        <is>
          <t>2025-ESKA-000196-00</t>
        </is>
      </c>
      <c r="L473" s="2" t="inlineStr">
        <is>
          <t>Adjudicación provisional / definitiva</t>
        </is>
      </c>
      <c r="M473" s="2" t="inlineStr">
        <is>
          <t>true</t>
        </is>
      </c>
      <c r="N473" s="2" t="inlineStr">
        <is>
          <t/>
        </is>
      </c>
      <c r="O473" s="2" t="inlineStr">
        <is>
          <t/>
        </is>
      </c>
      <c r="P473" s="2" t="inlineStr">
        <is>
          <t/>
        </is>
      </c>
      <c r="Q473" s="2" t="inlineStr">
        <is>
          <t/>
        </is>
      </c>
      <c r="R473" s="2" t="inlineStr">
        <is>
          <t/>
        </is>
      </c>
      <c r="S473" s="2" t="inlineStr">
        <is>
          <t>https://www.contratacion.euskadi.eus/webkpe00-kpeperfi/es/contenidos/anuncio_contratacion/expcm428207/es_doc/images/urnieta_logo.jpg</t>
        </is>
      </c>
      <c r="T473" s="2" t="inlineStr">
        <is>
          <t>Ayuntamiento de Urnieta</t>
        </is>
      </c>
      <c r="U473" s="2" t="inlineStr">
        <is>
          <t>P2007700D - Ayuntamiento de Urnieta</t>
        </is>
      </c>
      <c r="V473" s="2" t="inlineStr">
        <is>
          <t>Alcalde</t>
        </is>
      </c>
      <c r="W473" s="2" t="inlineStr">
        <is>
          <t/>
        </is>
      </c>
      <c r="X473" s="2" t="inlineStr">
        <is>
          <t/>
        </is>
      </c>
      <c r="Y473" s="2" t="inlineStr">
        <is>
          <t/>
        </is>
      </c>
      <c r="Z473" s="2" t="inlineStr">
        <is>
          <t>https://www.contratacion.euskadi.eus/anuncio_contratacion/polideportivo-sisteman-antifuego/webkpe00-kpesimpc/es/</t>
        </is>
      </c>
      <c r="AA473" s="2" t="inlineStr">
        <is>
          <t>https://www.contratacion.euskadi.eus/webkpe00-kpesimpc/es/contenidos/anuncio_contratacion/expcm428207/es_doc/index.html</t>
        </is>
      </c>
      <c r="AB473" s="2" t="inlineStr">
        <is>
          <t>https://www.contratacion.euskadi.eus/contenidos/anuncio_contratacion/expcm428207/es_doc/data/es_r01dtpd196192a1aa0518ba55f6d16a6f864d6a8ba</t>
        </is>
      </c>
      <c r="AC473" s="2" t="inlineStr">
        <is>
          <t>https://www.contratacion.euskadi.eus/contenidos/anuncio_contratacion/expcm428207/r01Index/expcm428207-idxContent.xml</t>
        </is>
      </c>
      <c r="AD473" s="2" t="inlineStr">
        <is>
          <t>27/01/2026</t>
        </is>
      </c>
      <c r="AE473" s="2" t="inlineStr">
        <is>
          <t>r01etpd0161d2a35a002b095b767c5313af776e86b</t>
        </is>
      </c>
      <c r="AF473" s="2" t="inlineStr">
        <is>
          <t>Ayuntamiento de Urnieta</t>
        </is>
      </c>
      <c r="AG473" s="2" t="inlineStr">
        <is>
          <t>r01etpd162d902f5377d18d2d4fb7b0616a211b860</t>
        </is>
      </c>
      <c r="AH473" s="2" t="inlineStr">
        <is>
          <t>Ayuntamiento de Urnieta</t>
        </is>
      </c>
      <c r="AI473" s="2" t="inlineStr">
        <is>
          <t/>
        </is>
      </c>
      <c r="AJ473" s="2" t="inlineStr">
        <is>
          <t/>
        </is>
      </c>
    </row>
    <row r="474" customHeight="true" ht="15.0">
      <c r="A474" s="2" t="inlineStr">
        <is>
          <t>trabajos de reparación en vehículos de la brigada municipal</t>
        </is>
      </c>
      <c r="B474" s="2" t="inlineStr">
        <is>
          <t/>
        </is>
      </c>
      <c r="C474" s="2" t="inlineStr">
        <is>
          <t>Gobierno Vasco</t>
        </is>
      </c>
      <c r="D474" s="2" t="inlineStr">
        <is>
          <t/>
        </is>
      </c>
      <c r="E474" s="2" t="inlineStr">
        <is>
          <t/>
        </is>
      </c>
      <c r="F474" s="2" t="inlineStr">
        <is>
          <t/>
        </is>
      </c>
      <c r="G474" s="2" t="inlineStr">
        <is>
          <t>trabajos de reparación en vehículos de la brigada municipal</t>
        </is>
      </c>
      <c r="H474" s="2" t="inlineStr">
        <is>
          <t>trabajos de reparación en vehículos de la brigada municipal</t>
        </is>
      </c>
      <c r="I474" s="2" t="inlineStr">
        <is>
          <t/>
        </is>
      </c>
      <c r="J474" s="2" t="inlineStr">
        <is>
          <t>09/04/2025</t>
        </is>
      </c>
      <c r="K474" s="2" t="inlineStr">
        <is>
          <t>2025-ESKA-000197-00</t>
        </is>
      </c>
      <c r="L474" s="2" t="inlineStr">
        <is>
          <t>Adjudicación provisional / definitiva</t>
        </is>
      </c>
      <c r="M474" s="2" t="inlineStr">
        <is>
          <t>true</t>
        </is>
      </c>
      <c r="N474" s="2" t="inlineStr">
        <is>
          <t/>
        </is>
      </c>
      <c r="O474" s="2" t="inlineStr">
        <is>
          <t/>
        </is>
      </c>
      <c r="P474" s="2" t="inlineStr">
        <is>
          <t/>
        </is>
      </c>
      <c r="Q474" s="2" t="inlineStr">
        <is>
          <t/>
        </is>
      </c>
      <c r="R474" s="2" t="inlineStr">
        <is>
          <t/>
        </is>
      </c>
      <c r="S474" s="2" t="inlineStr">
        <is>
          <t>https://www.contratacion.euskadi.eus/webkpe00-kpeperfi/es/contenidos/anuncio_contratacion/expcm428208/es_doc/images/urnieta_logo.jpg</t>
        </is>
      </c>
      <c r="T474" s="2" t="inlineStr">
        <is>
          <t>Ayuntamiento de Urnieta</t>
        </is>
      </c>
      <c r="U474" s="2" t="inlineStr">
        <is>
          <t>P2007700D - Ayuntamiento de Urnieta</t>
        </is>
      </c>
      <c r="V474" s="2" t="inlineStr">
        <is>
          <t>Alcalde</t>
        </is>
      </c>
      <c r="W474" s="2" t="inlineStr">
        <is>
          <t/>
        </is>
      </c>
      <c r="X474" s="2" t="inlineStr">
        <is>
          <t/>
        </is>
      </c>
      <c r="Y474" s="2" t="inlineStr">
        <is>
          <t/>
        </is>
      </c>
      <c r="Z474" s="2" t="inlineStr">
        <is>
          <t>https://www.contratacion.euskadi.eus/anuncio_contratacion/trabajos-reparacion-vehiculos-brigada-municipal/webkpe00-kpesimpc/es/</t>
        </is>
      </c>
      <c r="AA474" s="2" t="inlineStr">
        <is>
          <t>https://www.contratacion.euskadi.eus/webkpe00-kpesimpc/es/contenidos/anuncio_contratacion/expcm428208/es_doc/index.html</t>
        </is>
      </c>
      <c r="AB474" s="2" t="inlineStr">
        <is>
          <t>https://www.contratacion.euskadi.eus/contenidos/anuncio_contratacion/expcm428208/es_doc/data/es_r01dtpd196192a4249518ba55fe002c6f3aa98cd70</t>
        </is>
      </c>
      <c r="AC474" s="2" t="inlineStr">
        <is>
          <t>https://www.contratacion.euskadi.eus/contenidos/anuncio_contratacion/expcm428208/r01Index/expcm428208-idxContent.xml</t>
        </is>
      </c>
      <c r="AD474" s="2" t="inlineStr">
        <is>
          <t>27/01/2026</t>
        </is>
      </c>
      <c r="AE474" s="2" t="inlineStr">
        <is>
          <t>r01etpd0161d2a35a002b095b767c5313af776e86b</t>
        </is>
      </c>
      <c r="AF474" s="2" t="inlineStr">
        <is>
          <t>Ayuntamiento de Urnieta</t>
        </is>
      </c>
      <c r="AG474" s="2" t="inlineStr">
        <is>
          <t>r01etpd162d902f5377d18d2d4fb7b0616a211b860</t>
        </is>
      </c>
      <c r="AH474" s="2" t="inlineStr">
        <is>
          <t>Ayuntamiento de Urnieta</t>
        </is>
      </c>
      <c r="AI474" s="2" t="inlineStr">
        <is>
          <t/>
        </is>
      </c>
      <c r="AJ474" s="2" t="inlineStr">
        <is>
          <t/>
        </is>
      </c>
    </row>
    <row r="475" customHeight="true" ht="15.0">
      <c r="A475" s="2" t="inlineStr">
        <is>
          <t>gestión y transporte de residuos de obras urbanas</t>
        </is>
      </c>
      <c r="B475" s="2" t="inlineStr">
        <is>
          <t/>
        </is>
      </c>
      <c r="C475" s="2" t="inlineStr">
        <is>
          <t>Gobierno Vasco</t>
        </is>
      </c>
      <c r="D475" s="2" t="inlineStr">
        <is>
          <t/>
        </is>
      </c>
      <c r="E475" s="2" t="inlineStr">
        <is>
          <t/>
        </is>
      </c>
      <c r="F475" s="2" t="inlineStr">
        <is>
          <t/>
        </is>
      </c>
      <c r="G475" s="2" t="inlineStr">
        <is>
          <t>gestión y transporte de residuos de obras urbanas</t>
        </is>
      </c>
      <c r="H475" s="2" t="inlineStr">
        <is>
          <t>gestión y transporte de residuos de obras urbanas</t>
        </is>
      </c>
      <c r="I475" s="2" t="inlineStr">
        <is>
          <t/>
        </is>
      </c>
      <c r="J475" s="2" t="inlineStr">
        <is>
          <t>09/04/2025</t>
        </is>
      </c>
      <c r="K475" s="2" t="inlineStr">
        <is>
          <t>2025-ESKA-000209-00</t>
        </is>
      </c>
      <c r="L475" s="2" t="inlineStr">
        <is>
          <t>Adjudicación provisional / definitiva</t>
        </is>
      </c>
      <c r="M475" s="2" t="inlineStr">
        <is>
          <t>true</t>
        </is>
      </c>
      <c r="N475" s="2" t="inlineStr">
        <is>
          <t/>
        </is>
      </c>
      <c r="O475" s="2" t="inlineStr">
        <is>
          <t/>
        </is>
      </c>
      <c r="P475" s="2" t="inlineStr">
        <is>
          <t/>
        </is>
      </c>
      <c r="Q475" s="2" t="inlineStr">
        <is>
          <t/>
        </is>
      </c>
      <c r="R475" s="2" t="inlineStr">
        <is>
          <t/>
        </is>
      </c>
      <c r="S475" s="2" t="inlineStr">
        <is>
          <t>https://www.contratacion.euskadi.eus/webkpe00-kpeperfi/es/contenidos/anuncio_contratacion/expcm428220/es_doc/images/urnieta_logo.jpg</t>
        </is>
      </c>
      <c r="T475" s="2" t="inlineStr">
        <is>
          <t>Ayuntamiento de Urnieta</t>
        </is>
      </c>
      <c r="U475" s="2" t="inlineStr">
        <is>
          <t>P2007700D - Ayuntamiento de Urnieta</t>
        </is>
      </c>
      <c r="V475" s="2" t="inlineStr">
        <is>
          <t>Alcalde</t>
        </is>
      </c>
      <c r="W475" s="2" t="inlineStr">
        <is>
          <t/>
        </is>
      </c>
      <c r="X475" s="2" t="inlineStr">
        <is>
          <t/>
        </is>
      </c>
      <c r="Y475" s="2" t="inlineStr">
        <is>
          <t/>
        </is>
      </c>
      <c r="Z475" s="2" t="inlineStr">
        <is>
          <t>https://www.contratacion.euskadi.eus/anuncio_contratacion/gestion-y-transporte-residuos-obras-urbanas/webkpe00-kpesimpc/es/</t>
        </is>
      </c>
      <c r="AA475" s="2" t="inlineStr">
        <is>
          <t>https://www.contratacion.euskadi.eus/webkpe00-kpesimpc/es/contenidos/anuncio_contratacion/expcm428220/es_doc/index.html</t>
        </is>
      </c>
      <c r="AB475" s="2" t="inlineStr">
        <is>
          <t>https://www.contratacion.euskadi.eus/contenidos/anuncio_contratacion/expcm428220/es_doc/data/es_r01dtpd0196193785c78276500e9406189d073ba19</t>
        </is>
      </c>
      <c r="AC475" s="2" t="inlineStr">
        <is>
          <t>https://www.contratacion.euskadi.eus/contenidos/anuncio_contratacion/expcm428220/r01Index/expcm428220-idxContent.xml</t>
        </is>
      </c>
      <c r="AD475" s="2" t="inlineStr">
        <is>
          <t>27/01/2026</t>
        </is>
      </c>
      <c r="AE475" s="2" t="inlineStr">
        <is>
          <t>r01etpd0161d2a35a002b095b767c5313af776e86b</t>
        </is>
      </c>
      <c r="AF475" s="2" t="inlineStr">
        <is>
          <t>Ayuntamiento de Urnieta</t>
        </is>
      </c>
      <c r="AG475" s="2" t="inlineStr">
        <is>
          <t>r01etpd162d902f5377d18d2d4fb7b0616a211b860</t>
        </is>
      </c>
      <c r="AH475" s="2" t="inlineStr">
        <is>
          <t>Ayuntamiento de Urnieta</t>
        </is>
      </c>
      <c r="AI475" s="2" t="inlineStr">
        <is>
          <t/>
        </is>
      </c>
      <c r="AJ475" s="2" t="inlineStr">
        <is>
          <t/>
        </is>
      </c>
    </row>
    <row r="476" customHeight="true" ht="15.0">
      <c r="A476" s="2" t="inlineStr">
        <is>
          <t>pallet sofantzako kuxinak</t>
        </is>
      </c>
      <c r="B476" s="2" t="inlineStr">
        <is>
          <t/>
        </is>
      </c>
      <c r="C476" s="2" t="inlineStr">
        <is>
          <t>Gobierno Vasco</t>
        </is>
      </c>
      <c r="D476" s="2" t="inlineStr">
        <is>
          <t/>
        </is>
      </c>
      <c r="E476" s="2" t="inlineStr">
        <is>
          <t/>
        </is>
      </c>
      <c r="F476" s="2" t="inlineStr">
        <is>
          <t/>
        </is>
      </c>
      <c r="G476" s="2" t="inlineStr">
        <is>
          <t>pallet sofantzako kuxinak</t>
        </is>
      </c>
      <c r="H476" s="2" t="inlineStr">
        <is>
          <t>pallet sofantzako kuxinak</t>
        </is>
      </c>
      <c r="I476" s="2" t="inlineStr">
        <is>
          <t/>
        </is>
      </c>
      <c r="J476" s="2" t="inlineStr">
        <is>
          <t>09/04/2025</t>
        </is>
      </c>
      <c r="K476" s="2" t="inlineStr">
        <is>
          <t>2025-ESKA-000212-00</t>
        </is>
      </c>
      <c r="L476" s="2" t="inlineStr">
        <is>
          <t>Adjudicación provisional / definitiva</t>
        </is>
      </c>
      <c r="M476" s="2" t="inlineStr">
        <is>
          <t>true</t>
        </is>
      </c>
      <c r="N476" s="2" t="inlineStr">
        <is>
          <t/>
        </is>
      </c>
      <c r="O476" s="2" t="inlineStr">
        <is>
          <t/>
        </is>
      </c>
      <c r="P476" s="2" t="inlineStr">
        <is>
          <t/>
        </is>
      </c>
      <c r="Q476" s="2" t="inlineStr">
        <is>
          <t/>
        </is>
      </c>
      <c r="R476" s="2" t="inlineStr">
        <is>
          <t/>
        </is>
      </c>
      <c r="S476" s="2" t="inlineStr">
        <is>
          <t>https://www.contratacion.euskadi.eus/webkpe00-kpeperfi/es/contenidos/anuncio_contratacion/expcm428223/es_doc/images/urnieta_logo.jpg</t>
        </is>
      </c>
      <c r="T476" s="2" t="inlineStr">
        <is>
          <t>Ayuntamiento de Urnieta</t>
        </is>
      </c>
      <c r="U476" s="2" t="inlineStr">
        <is>
          <t>P2007700D - Ayuntamiento de Urnieta</t>
        </is>
      </c>
      <c r="V476" s="2" t="inlineStr">
        <is>
          <t>Alcalde</t>
        </is>
      </c>
      <c r="W476" s="2" t="inlineStr">
        <is>
          <t/>
        </is>
      </c>
      <c r="X476" s="2" t="inlineStr">
        <is>
          <t/>
        </is>
      </c>
      <c r="Y476" s="2" t="inlineStr">
        <is>
          <t/>
        </is>
      </c>
      <c r="Z476" s="2" t="inlineStr">
        <is>
          <t>https://www.contratacion.euskadi.eus/anuncio_contratacion/pallet-sofantzako-kuxinak/webkpe00-kpesimpc/es/</t>
        </is>
      </c>
      <c r="AA476" s="2" t="inlineStr">
        <is>
          <t>https://www.contratacion.euskadi.eus/webkpe00-kpesimpc/es/contenidos/anuncio_contratacion/expcm428223/es_doc/index.html</t>
        </is>
      </c>
      <c r="AB476" s="2" t="inlineStr">
        <is>
          <t>https://www.contratacion.euskadi.eus/contenidos/anuncio_contratacion/expcm428223/es_doc/data/es_r01dtpd01961937fd2d8276500c4e950a5aff4ce5a</t>
        </is>
      </c>
      <c r="AC476" s="2" t="inlineStr">
        <is>
          <t>https://www.contratacion.euskadi.eus/contenidos/anuncio_contratacion/expcm428223/r01Index/expcm428223-idxContent.xml</t>
        </is>
      </c>
      <c r="AD476" s="2" t="inlineStr">
        <is>
          <t>27/01/2026</t>
        </is>
      </c>
      <c r="AE476" s="2" t="inlineStr">
        <is>
          <t>r01etpd0161d2a35a002b095b767c5313af776e86b</t>
        </is>
      </c>
      <c r="AF476" s="2" t="inlineStr">
        <is>
          <t>Ayuntamiento de Urnieta</t>
        </is>
      </c>
      <c r="AG476" s="2" t="inlineStr">
        <is>
          <t>r01etpd162d902f5377d18d2d4fb7b0616a211b860</t>
        </is>
      </c>
      <c r="AH476" s="2" t="inlineStr">
        <is>
          <t>Ayuntamiento de Urnieta</t>
        </is>
      </c>
      <c r="AI476" s="2" t="inlineStr">
        <is>
          <t/>
        </is>
      </c>
      <c r="AJ476" s="2" t="inlineStr">
        <is>
          <t/>
        </is>
      </c>
    </row>
    <row r="477" customHeight="true" ht="15.0">
      <c r="A477" s="2" t="inlineStr">
        <is>
          <t>suministro material para formación de jaulas con vallado junto a contenedores de basura</t>
        </is>
      </c>
      <c r="B477" s="2" t="inlineStr">
        <is>
          <t/>
        </is>
      </c>
      <c r="C477" s="2" t="inlineStr">
        <is>
          <t>Gobierno Vasco</t>
        </is>
      </c>
      <c r="D477" s="2" t="inlineStr">
        <is>
          <t/>
        </is>
      </c>
      <c r="E477" s="2" t="inlineStr">
        <is>
          <t/>
        </is>
      </c>
      <c r="F477" s="2" t="inlineStr">
        <is>
          <t/>
        </is>
      </c>
      <c r="G477" s="2" t="inlineStr">
        <is>
          <t>suministro material para formación de jaulas con vallado junto a contenedores de basura</t>
        </is>
      </c>
      <c r="H477" s="2" t="inlineStr">
        <is>
          <t>suministro material para formación de jaulas con vallado junto a contenedores de basura</t>
        </is>
      </c>
      <c r="I477" s="2" t="inlineStr">
        <is>
          <t/>
        </is>
      </c>
      <c r="J477" s="2" t="inlineStr">
        <is>
          <t>09/04/2025</t>
        </is>
      </c>
      <c r="K477" s="2" t="inlineStr">
        <is>
          <t>2025-ESKA-000235-00</t>
        </is>
      </c>
      <c r="L477" s="2" t="inlineStr">
        <is>
          <t>Adjudicación provisional / definitiva</t>
        </is>
      </c>
      <c r="M477" s="2" t="inlineStr">
        <is>
          <t>true</t>
        </is>
      </c>
      <c r="N477" s="2" t="inlineStr">
        <is>
          <t/>
        </is>
      </c>
      <c r="O477" s="2" t="inlineStr">
        <is>
          <t/>
        </is>
      </c>
      <c r="P477" s="2" t="inlineStr">
        <is>
          <t/>
        </is>
      </c>
      <c r="Q477" s="2" t="inlineStr">
        <is>
          <t/>
        </is>
      </c>
      <c r="R477" s="2" t="inlineStr">
        <is>
          <t/>
        </is>
      </c>
      <c r="S477" s="2" t="inlineStr">
        <is>
          <t>https://www.contratacion.euskadi.eus/webkpe00-kpeperfi/es/contenidos/anuncio_contratacion/expcm428241/es_doc/images/urnieta_logo.jpg</t>
        </is>
      </c>
      <c r="T477" s="2" t="inlineStr">
        <is>
          <t>Ayuntamiento de Urnieta</t>
        </is>
      </c>
      <c r="U477" s="2" t="inlineStr">
        <is>
          <t>P2007700D - Ayuntamiento de Urnieta</t>
        </is>
      </c>
      <c r="V477" s="2" t="inlineStr">
        <is>
          <t>Alcalde</t>
        </is>
      </c>
      <c r="W477" s="2" t="inlineStr">
        <is>
          <t/>
        </is>
      </c>
      <c r="X477" s="2" t="inlineStr">
        <is>
          <t/>
        </is>
      </c>
      <c r="Y477" s="2" t="inlineStr">
        <is>
          <t/>
        </is>
      </c>
      <c r="Z477" s="2" t="inlineStr">
        <is>
          <t>https://www.contratacion.euskadi.eus/anuncio_contratacion/suministro-material-formacion-jaulas-vallado-junto-contenedores-basura/webkpe00-kpesimpc/es/</t>
        </is>
      </c>
      <c r="AA477" s="2" t="inlineStr">
        <is>
          <t>https://www.contratacion.euskadi.eus/webkpe00-kpesimpc/es/contenidos/anuncio_contratacion/expcm428241/es_doc/index.html</t>
        </is>
      </c>
      <c r="AB477" s="2" t="inlineStr">
        <is>
          <t>https://www.contratacion.euskadi.eus/contenidos/anuncio_contratacion/expcm428241/es_doc/data/es_r01dtpd1961949fd61518ba55f6764afd5fb73c09d</t>
        </is>
      </c>
      <c r="AC477" s="2" t="inlineStr">
        <is>
          <t>https://www.contratacion.euskadi.eus/contenidos/anuncio_contratacion/expcm428241/r01Index/expcm428241-idxContent.xml</t>
        </is>
      </c>
      <c r="AD477" s="2" t="inlineStr">
        <is>
          <t>27/01/2026</t>
        </is>
      </c>
      <c r="AE477" s="2" t="inlineStr">
        <is>
          <t>r01etpd0161d2a35a002b095b767c5313af776e86b</t>
        </is>
      </c>
      <c r="AF477" s="2" t="inlineStr">
        <is>
          <t>Ayuntamiento de Urnieta</t>
        </is>
      </c>
      <c r="AG477" s="2" t="inlineStr">
        <is>
          <t>r01etpd162d902f5377d18d2d4fb7b0616a211b860</t>
        </is>
      </c>
      <c r="AH477" s="2" t="inlineStr">
        <is>
          <t>Ayuntamiento de Urnieta</t>
        </is>
      </c>
      <c r="AI477" s="2" t="inlineStr">
        <is>
          <t/>
        </is>
      </c>
      <c r="AJ477" s="2" t="inlineStr">
        <is>
          <t/>
        </is>
      </c>
    </row>
    <row r="478" customHeight="true" ht="15.0">
      <c r="A478" s="2" t="inlineStr">
        <is>
          <t>mantenimiento anual de la sala de calderas edificio san juan 42, elkarteen etxea</t>
        </is>
      </c>
      <c r="B478" s="2" t="inlineStr">
        <is>
          <t/>
        </is>
      </c>
      <c r="C478" s="2" t="inlineStr">
        <is>
          <t>Gobierno Vasco</t>
        </is>
      </c>
      <c r="D478" s="2" t="inlineStr">
        <is>
          <t/>
        </is>
      </c>
      <c r="E478" s="2" t="inlineStr">
        <is>
          <t/>
        </is>
      </c>
      <c r="F478" s="2" t="inlineStr">
        <is>
          <t/>
        </is>
      </c>
      <c r="G478" s="2" t="inlineStr">
        <is>
          <t>mantenimiento anual de la sala de calderas edificio san juan 42, elkarteen etxea</t>
        </is>
      </c>
      <c r="H478" s="2" t="inlineStr">
        <is>
          <t>mantenimiento anual de la sala de calderas edificio san juan 42, elkarteen etxea</t>
        </is>
      </c>
      <c r="I478" s="2" t="inlineStr">
        <is>
          <t/>
        </is>
      </c>
      <c r="J478" s="2" t="inlineStr">
        <is>
          <t>09/04/2025</t>
        </is>
      </c>
      <c r="K478" s="2" t="inlineStr">
        <is>
          <t>2025-ESKA-000262-00</t>
        </is>
      </c>
      <c r="L478" s="2" t="inlineStr">
        <is>
          <t>Adjudicación provisional / definitiva</t>
        </is>
      </c>
      <c r="M478" s="2" t="inlineStr">
        <is>
          <t>true</t>
        </is>
      </c>
      <c r="N478" s="2" t="inlineStr">
        <is>
          <t/>
        </is>
      </c>
      <c r="O478" s="2" t="inlineStr">
        <is>
          <t/>
        </is>
      </c>
      <c r="P478" s="2" t="inlineStr">
        <is>
          <t/>
        </is>
      </c>
      <c r="Q478" s="2" t="inlineStr">
        <is>
          <t/>
        </is>
      </c>
      <c r="R478" s="2" t="inlineStr">
        <is>
          <t/>
        </is>
      </c>
      <c r="S478" s="2" t="inlineStr">
        <is>
          <t>https://www.contratacion.euskadi.eus/webkpe00-kpeperfi/es/contenidos/anuncio_contratacion/expcm428264/es_doc/images/urnieta_logo.jpg</t>
        </is>
      </c>
      <c r="T478" s="2" t="inlineStr">
        <is>
          <t>Ayuntamiento de Urnieta</t>
        </is>
      </c>
      <c r="U478" s="2" t="inlineStr">
        <is>
          <t>P2007700D - Ayuntamiento de Urnieta</t>
        </is>
      </c>
      <c r="V478" s="2" t="inlineStr">
        <is>
          <t>Alcalde</t>
        </is>
      </c>
      <c r="W478" s="2" t="inlineStr">
        <is>
          <t/>
        </is>
      </c>
      <c r="X478" s="2" t="inlineStr">
        <is>
          <t/>
        </is>
      </c>
      <c r="Y478" s="2" t="inlineStr">
        <is>
          <t/>
        </is>
      </c>
      <c r="Z478" s="2" t="inlineStr">
        <is>
          <t>https://www.contratacion.euskadi.eus/anuncio_contratacion/mantenimiento-anual-sala-calderas-edificio-san-juan-42-elkarteen-etxea/webkpe00-kpesimpc/es/</t>
        </is>
      </c>
      <c r="AA478" s="2" t="inlineStr">
        <is>
          <t>https://www.contratacion.euskadi.eus/webkpe00-kpesimpc/es/contenidos/anuncio_contratacion/expcm428264/es_doc/index.html</t>
        </is>
      </c>
      <c r="AB478" s="2" t="inlineStr">
        <is>
          <t>https://www.contratacion.euskadi.eus/contenidos/anuncio_contratacion/expcm428264/es_doc/data/es_r01dtpd0196196091e46c5656d3a0512fe55dbb05b</t>
        </is>
      </c>
      <c r="AC478" s="2" t="inlineStr">
        <is>
          <t>https://www.contratacion.euskadi.eus/contenidos/anuncio_contratacion/expcm428264/r01Index/expcm428264-idxContent.xml</t>
        </is>
      </c>
      <c r="AD478" s="2" t="inlineStr">
        <is>
          <t>27/01/2026</t>
        </is>
      </c>
      <c r="AE478" s="2" t="inlineStr">
        <is>
          <t>r01etpd0161d2a35a002b095b767c5313af776e86b</t>
        </is>
      </c>
      <c r="AF478" s="2" t="inlineStr">
        <is>
          <t>Ayuntamiento de Urnieta</t>
        </is>
      </c>
      <c r="AG478" s="2" t="inlineStr">
        <is>
          <t>r01etpd162d902f5377d18d2d4fb7b0616a211b860</t>
        </is>
      </c>
      <c r="AH478" s="2" t="inlineStr">
        <is>
          <t>Ayuntamiento de Urnieta</t>
        </is>
      </c>
      <c r="AI478" s="2" t="inlineStr">
        <is>
          <t/>
        </is>
      </c>
      <c r="AJ478" s="2" t="inlineStr">
        <is>
          <t/>
        </is>
      </c>
    </row>
    <row r="479" customHeight="true" ht="15.0">
      <c r="A479" s="2" t="inlineStr">
        <is>
          <t>polideportivo. almacenes.</t>
        </is>
      </c>
      <c r="B479" s="2" t="inlineStr">
        <is>
          <t/>
        </is>
      </c>
      <c r="C479" s="2" t="inlineStr">
        <is>
          <t>Gobierno Vasco</t>
        </is>
      </c>
      <c r="D479" s="2" t="inlineStr">
        <is>
          <t/>
        </is>
      </c>
      <c r="E479" s="2" t="inlineStr">
        <is>
          <t/>
        </is>
      </c>
      <c r="F479" s="2" t="inlineStr">
        <is>
          <t/>
        </is>
      </c>
      <c r="G479" s="2" t="inlineStr">
        <is>
          <t>polideportivo. almacenes.</t>
        </is>
      </c>
      <c r="H479" s="2" t="inlineStr">
        <is>
          <t>polideportivo. almacenes.</t>
        </is>
      </c>
      <c r="I479" s="2" t="inlineStr">
        <is>
          <t/>
        </is>
      </c>
      <c r="J479" s="2" t="inlineStr">
        <is>
          <t>09/04/2025</t>
        </is>
      </c>
      <c r="K479" s="2" t="inlineStr">
        <is>
          <t>2025-ESKA-000264-00</t>
        </is>
      </c>
      <c r="L479" s="2" t="inlineStr">
        <is>
          <t>Adjudicación provisional / definitiva</t>
        </is>
      </c>
      <c r="M479" s="2" t="inlineStr">
        <is>
          <t>true</t>
        </is>
      </c>
      <c r="N479" s="2" t="inlineStr">
        <is>
          <t/>
        </is>
      </c>
      <c r="O479" s="2" t="inlineStr">
        <is>
          <t/>
        </is>
      </c>
      <c r="P479" s="2" t="inlineStr">
        <is>
          <t/>
        </is>
      </c>
      <c r="Q479" s="2" t="inlineStr">
        <is>
          <t/>
        </is>
      </c>
      <c r="R479" s="2" t="inlineStr">
        <is>
          <t/>
        </is>
      </c>
      <c r="S479" s="2" t="inlineStr">
        <is>
          <t>https://www.contratacion.euskadi.eus/webkpe00-kpeperfi/es/contenidos/anuncio_contratacion/expcm428266/es_doc/images/urnieta_logo.jpg</t>
        </is>
      </c>
      <c r="T479" s="2" t="inlineStr">
        <is>
          <t>Ayuntamiento de Urnieta</t>
        </is>
      </c>
      <c r="U479" s="2" t="inlineStr">
        <is>
          <t>P2007700D - Ayuntamiento de Urnieta</t>
        </is>
      </c>
      <c r="V479" s="2" t="inlineStr">
        <is>
          <t>Alcalde</t>
        </is>
      </c>
      <c r="W479" s="2" t="inlineStr">
        <is>
          <t/>
        </is>
      </c>
      <c r="X479" s="2" t="inlineStr">
        <is>
          <t/>
        </is>
      </c>
      <c r="Y479" s="2" t="inlineStr">
        <is>
          <t/>
        </is>
      </c>
      <c r="Z479" s="2" t="inlineStr">
        <is>
          <t>https://www.contratacion.euskadi.eus/anuncio_contratacion/polideportivo-almacenes/webkpe00-kpesimpc/es/</t>
        </is>
      </c>
      <c r="AA479" s="2" t="inlineStr">
        <is>
          <t>https://www.contratacion.euskadi.eus/webkpe00-kpesimpc/es/contenidos/anuncio_contratacion/expcm428266/es_doc/index.html</t>
        </is>
      </c>
      <c r="AB479" s="2" t="inlineStr">
        <is>
          <t>https://www.contratacion.euskadi.eus/contenidos/anuncio_contratacion/expcm428266/es_doc/data/es_r01dtpd1961960e17d6c5656d359fd958a8353f6e0</t>
        </is>
      </c>
      <c r="AC479" s="2" t="inlineStr">
        <is>
          <t>https://www.contratacion.euskadi.eus/contenidos/anuncio_contratacion/expcm428266/r01Index/expcm428266-idxContent.xml</t>
        </is>
      </c>
      <c r="AD479" s="2" t="inlineStr">
        <is>
          <t>27/01/2026</t>
        </is>
      </c>
      <c r="AE479" s="2" t="inlineStr">
        <is>
          <t>r01etpd0161d2a35a002b095b767c5313af776e86b</t>
        </is>
      </c>
      <c r="AF479" s="2" t="inlineStr">
        <is>
          <t>Ayuntamiento de Urnieta</t>
        </is>
      </c>
      <c r="AG479" s="2" t="inlineStr">
        <is>
          <t>r01etpd162d902f5377d18d2d4fb7b0616a211b860</t>
        </is>
      </c>
      <c r="AH479" s="2" t="inlineStr">
        <is>
          <t>Ayuntamiento de Urnieta</t>
        </is>
      </c>
      <c r="AI479" s="2" t="inlineStr">
        <is>
          <t/>
        </is>
      </c>
      <c r="AJ479" s="2" t="inlineStr">
        <is>
          <t/>
        </is>
      </c>
    </row>
    <row r="480" customHeight="true" ht="15.0">
      <c r="A480" s="2" t="inlineStr">
        <is>
          <t>goiz eguzki ondoko eremuko plano topografikoa altxatzea</t>
        </is>
      </c>
      <c r="B480" s="2" t="inlineStr">
        <is>
          <t/>
        </is>
      </c>
      <c r="C480" s="2" t="inlineStr">
        <is>
          <t>Gobierno Vasco</t>
        </is>
      </c>
      <c r="D480" s="2" t="inlineStr">
        <is>
          <t/>
        </is>
      </c>
      <c r="E480" s="2" t="inlineStr">
        <is>
          <t/>
        </is>
      </c>
      <c r="F480" s="2" t="inlineStr">
        <is>
          <t/>
        </is>
      </c>
      <c r="G480" s="2" t="inlineStr">
        <is>
          <t>goiz eguzki ondoko eremuko plano topografikoa altxatzea</t>
        </is>
      </c>
      <c r="H480" s="2" t="inlineStr">
        <is>
          <t>goiz eguzki ondoko eremuko plano topografikoa altxatzea</t>
        </is>
      </c>
      <c r="I480" s="2" t="inlineStr">
        <is>
          <t/>
        </is>
      </c>
      <c r="J480" s="2" t="inlineStr">
        <is>
          <t>10/04/2025</t>
        </is>
      </c>
      <c r="K480" s="2" t="inlineStr">
        <is>
          <t>2025-ESKA-000292-00</t>
        </is>
      </c>
      <c r="L480" s="2" t="inlineStr">
        <is>
          <t>Adjudicación provisional / definitiva</t>
        </is>
      </c>
      <c r="M480" s="2" t="inlineStr">
        <is>
          <t>true</t>
        </is>
      </c>
      <c r="N480" s="2" t="inlineStr">
        <is>
          <t/>
        </is>
      </c>
      <c r="O480" s="2" t="inlineStr">
        <is>
          <t/>
        </is>
      </c>
      <c r="P480" s="2" t="inlineStr">
        <is>
          <t/>
        </is>
      </c>
      <c r="Q480" s="2" t="inlineStr">
        <is>
          <t/>
        </is>
      </c>
      <c r="R480" s="2" t="inlineStr">
        <is>
          <t/>
        </is>
      </c>
      <c r="S480" s="2" t="inlineStr">
        <is>
          <t>https://www.contratacion.euskadi.eus/webkpe00-kpeperfi/es/contenidos/anuncio_contratacion/expcm429150/es_doc/images/hernani_logo.jpg</t>
        </is>
      </c>
      <c r="T480" s="2" t="inlineStr">
        <is>
          <t>Ayuntamiento de Hernani</t>
        </is>
      </c>
      <c r="U480" s="2" t="inlineStr">
        <is>
          <t>B2004300F - Ayuntamiento de Hernani</t>
        </is>
      </c>
      <c r="V480" s="2" t="inlineStr">
        <is>
          <t>Alcalde</t>
        </is>
      </c>
      <c r="W480" s="2" t="inlineStr">
        <is>
          <t/>
        </is>
      </c>
      <c r="X480" s="2" t="inlineStr">
        <is>
          <t/>
        </is>
      </c>
      <c r="Y480" s="2" t="inlineStr">
        <is>
          <t/>
        </is>
      </c>
      <c r="Z480" s="2" t="inlineStr">
        <is>
          <t>https://www.contratacion.euskadi.eus/anuncio_contratacion/goiz-eguzki-ondoko-eremuko-plano-topografikoa-altxatzea/webkpe00-kpesimpc/es/</t>
        </is>
      </c>
      <c r="AA480" s="2" t="inlineStr">
        <is>
          <t>https://www.contratacion.euskadi.eus/webkpe00-kpesimpc/es/contenidos/anuncio_contratacion/expcm429150/es_doc/index.html</t>
        </is>
      </c>
      <c r="AB480" s="2" t="inlineStr">
        <is>
          <t>https://www.contratacion.euskadi.eus/contenidos/anuncio_contratacion/expcm429150/es_doc/data/es_r01dtpd1961e7e3df062f5410219d004147844c4fc</t>
        </is>
      </c>
      <c r="AC480" s="2" t="inlineStr">
        <is>
          <t>https://www.contratacion.euskadi.eus/contenidos/anuncio_contratacion/expcm429150/r01Index/expcm429150-idxContent.xml</t>
        </is>
      </c>
      <c r="AD480" s="2" t="inlineStr">
        <is>
          <t>14/01/2026</t>
        </is>
      </c>
      <c r="AE480" s="2" t="inlineStr">
        <is>
          <t>r01etpd150f69471cf19325f3678dc3237cb5165c6</t>
        </is>
      </c>
      <c r="AF480" s="2" t="inlineStr">
        <is>
          <t>Ayuntamiento de Hernani</t>
        </is>
      </c>
      <c r="AG480" s="2" t="inlineStr">
        <is>
          <t>r01etpd150f6b7673919325f3677d19a13c2103da1</t>
        </is>
      </c>
      <c r="AH480" s="2" t="inlineStr">
        <is>
          <t>Ayuntamiento de Hernani</t>
        </is>
      </c>
      <c r="AI480" s="2" t="inlineStr">
        <is>
          <t/>
        </is>
      </c>
      <c r="AJ480" s="2" t="inlineStr">
        <is>
          <t/>
        </is>
      </c>
    </row>
    <row r="481" customHeight="true" ht="15.0">
      <c r="A481" s="2" t="inlineStr">
        <is>
          <t>Servicio Guardería Igualdad</t>
        </is>
      </c>
      <c r="B481" s="2" t="inlineStr">
        <is>
          <t/>
        </is>
      </c>
      <c r="C481" s="2" t="inlineStr">
        <is>
          <t>Gobierno Vasco</t>
        </is>
      </c>
      <c r="D481" s="2" t="inlineStr">
        <is>
          <t/>
        </is>
      </c>
      <c r="E481" s="2" t="inlineStr">
        <is>
          <t/>
        </is>
      </c>
      <c r="F481" s="2" t="inlineStr">
        <is>
          <t/>
        </is>
      </c>
      <c r="G481" s="2" t="inlineStr">
        <is>
          <t>Servicio Guardería Igualdad</t>
        </is>
      </c>
      <c r="H481" s="2" t="inlineStr">
        <is>
          <t>Servicio Guardería Igualdad</t>
        </is>
      </c>
      <c r="I481" s="2" t="inlineStr">
        <is>
          <t/>
        </is>
      </c>
      <c r="J481" s="2" t="inlineStr">
        <is>
          <t>25/04/2025</t>
        </is>
      </c>
      <c r="K481" s="2" t="inlineStr">
        <is>
          <t>2025-00063</t>
        </is>
      </c>
      <c r="L481" s="2" t="inlineStr">
        <is>
          <t>Adjudicación provisional / definitiva</t>
        </is>
      </c>
      <c r="M481" s="2" t="inlineStr">
        <is>
          <t>true</t>
        </is>
      </c>
      <c r="N481" s="2" t="inlineStr">
        <is>
          <t/>
        </is>
      </c>
      <c r="O481" s="2" t="inlineStr">
        <is>
          <t/>
        </is>
      </c>
      <c r="P481" s="2" t="inlineStr">
        <is>
          <t/>
        </is>
      </c>
      <c r="Q481" s="2" t="inlineStr">
        <is>
          <t/>
        </is>
      </c>
      <c r="R481" s="2" t="inlineStr">
        <is>
          <t/>
        </is>
      </c>
      <c r="S481" s="2" t="inlineStr">
        <is>
          <t>https://www.contratacion.euskadi.eus/webkpe00-kpeperfi/es/contenidos/anuncio_contratacion/expcm431853/es_doc/images/logo_uribe_kosta.jpg</t>
        </is>
      </c>
      <c r="T481" s="2" t="inlineStr">
        <is>
          <t>Mancomunidad de Servicios de Uribe Kosta</t>
        </is>
      </c>
      <c r="U481" s="2" t="inlineStr">
        <is>
          <t>P4800019D - Mancomunidad de Servicios de Uribe Kosta</t>
        </is>
      </c>
      <c r="V481" s="2" t="inlineStr">
        <is>
          <t>Presidenta</t>
        </is>
      </c>
      <c r="W481" s="2" t="inlineStr">
        <is>
          <t/>
        </is>
      </c>
      <c r="X481" s="2" t="inlineStr">
        <is>
          <t/>
        </is>
      </c>
      <c r="Y481" s="2" t="inlineStr">
        <is>
          <t/>
        </is>
      </c>
      <c r="Z481" s="2" t="inlineStr">
        <is>
          <t>https://www.contratacion.euskadi.eus/anuncio_contratacion/servicio-guarderia-igualdad/webkpe00-kpesimpc/es/</t>
        </is>
      </c>
      <c r="AA481" s="2" t="inlineStr">
        <is>
          <t>https://www.contratacion.euskadi.eus/webkpe00-kpesimpc/es/contenidos/anuncio_contratacion/expcm431853/es_doc/index.html</t>
        </is>
      </c>
      <c r="AB481" s="2" t="inlineStr">
        <is>
          <t>https://www.contratacion.euskadi.eus/contenidos/anuncio_contratacion/expcm431853/es_doc/data/es_r01dtpd1966c86942e6c5656d3d40f49a89c260d33</t>
        </is>
      </c>
      <c r="AC481" s="2" t="inlineStr">
        <is>
          <t>https://www.contratacion.euskadi.eus/contenidos/anuncio_contratacion/expcm431853/r01Index/expcm431853-idxContent.xml</t>
        </is>
      </c>
      <c r="AD481" s="2" t="inlineStr">
        <is>
          <t>04/02/2026</t>
        </is>
      </c>
      <c r="AE481" s="2" t="inlineStr">
        <is>
          <t>r01etpd1621aa91c3515bae6e7c7511be8100a85fd</t>
        </is>
      </c>
      <c r="AF481" s="2" t="inlineStr">
        <is>
          <t>Mancomunidad de Uribe Kosta</t>
        </is>
      </c>
      <c r="AG481" s="2" t="inlineStr">
        <is>
          <t>r01etpd1621aaabca515bae6e72c9dc5c94f0219f0</t>
        </is>
      </c>
      <c r="AH481" s="2" t="inlineStr">
        <is>
          <t>Mancomunidad de Uribe Kosta</t>
        </is>
      </c>
      <c r="AI481" s="2" t="inlineStr">
        <is>
          <t/>
        </is>
      </c>
      <c r="AJ481" s="2" t="inlineStr">
        <is>
          <t/>
        </is>
      </c>
    </row>
    <row r="482" customHeight="true" ht="15.0">
      <c r="A482" s="2" t="inlineStr">
        <is>
          <t>12 entradas para el campeonato GUROT</t>
        </is>
      </c>
      <c r="B482" s="2" t="inlineStr">
        <is>
          <t/>
        </is>
      </c>
      <c r="C482" s="2" t="inlineStr">
        <is>
          <t>Gobierno Vasco</t>
        </is>
      </c>
      <c r="D482" s="2" t="inlineStr">
        <is>
          <t/>
        </is>
      </c>
      <c r="E482" s="2" t="inlineStr">
        <is>
          <t/>
        </is>
      </c>
      <c r="F482" s="2" t="inlineStr">
        <is>
          <t/>
        </is>
      </c>
      <c r="G482" s="2" t="inlineStr">
        <is>
          <t>12 entradas para el campeonato GUROT</t>
        </is>
      </c>
      <c r="H482" s="2" t="inlineStr">
        <is>
          <t>12 entradas para el campeonato GUROT</t>
        </is>
      </c>
      <c r="I482" s="2" t="inlineStr">
        <is>
          <t/>
        </is>
      </c>
      <c r="J482" s="2" t="inlineStr">
        <is>
          <t>25/04/2025</t>
        </is>
      </c>
      <c r="K482" s="2" t="inlineStr">
        <is>
          <t>2025-00264</t>
        </is>
      </c>
      <c r="L482" s="2" t="inlineStr">
        <is>
          <t>Adjudicación provisional / definitiva</t>
        </is>
      </c>
      <c r="M482" s="2" t="inlineStr">
        <is>
          <t>true</t>
        </is>
      </c>
      <c r="N482" s="2" t="inlineStr">
        <is>
          <t/>
        </is>
      </c>
      <c r="O482" s="2" t="inlineStr">
        <is>
          <t/>
        </is>
      </c>
      <c r="P482" s="2" t="inlineStr">
        <is>
          <t/>
        </is>
      </c>
      <c r="Q482" s="2" t="inlineStr">
        <is>
          <t/>
        </is>
      </c>
      <c r="R482" s="2" t="inlineStr">
        <is>
          <t/>
        </is>
      </c>
      <c r="S482" s="2" t="inlineStr">
        <is>
          <t>https://www.contratacion.euskadi.eus/webkpe00-kpeperfi/es/contenidos/anuncio_contratacion/expcm431854/es_doc/images/logo_uribe_kosta.jpg</t>
        </is>
      </c>
      <c r="T482" s="2" t="inlineStr">
        <is>
          <t>Mancomunidad de Servicios de Uribe Kosta</t>
        </is>
      </c>
      <c r="U482" s="2" t="inlineStr">
        <is>
          <t>P4800019D - Mancomunidad de Servicios de Uribe Kosta</t>
        </is>
      </c>
      <c r="V482" s="2" t="inlineStr">
        <is>
          <t>Presidenta</t>
        </is>
      </c>
      <c r="W482" s="2" t="inlineStr">
        <is>
          <t/>
        </is>
      </c>
      <c r="X482" s="2" t="inlineStr">
        <is>
          <t/>
        </is>
      </c>
      <c r="Y482" s="2" t="inlineStr">
        <is>
          <t/>
        </is>
      </c>
      <c r="Z482" s="2" t="inlineStr">
        <is>
          <t>https://www.contratacion.euskadi.eus/anuncio_contratacion/12-entradas-campeonato-gurot/webkpe00-kpesimpc/es/</t>
        </is>
      </c>
      <c r="AA482" s="2" t="inlineStr">
        <is>
          <t>https://www.contratacion.euskadi.eus/webkpe00-kpesimpc/es/contenidos/anuncio_contratacion/expcm431854/es_doc/index.html</t>
        </is>
      </c>
      <c r="AB482" s="2" t="inlineStr">
        <is>
          <t>https://www.contratacion.euskadi.eus/contenidos/anuncio_contratacion/expcm431854/es_doc/data/es_r01dtpd1966c86bdea6c5656d38b6f1702308d51fd</t>
        </is>
      </c>
      <c r="AC482" s="2" t="inlineStr">
        <is>
          <t>https://www.contratacion.euskadi.eus/contenidos/anuncio_contratacion/expcm431854/r01Index/expcm431854-idxContent.xml</t>
        </is>
      </c>
      <c r="AD482" s="2" t="inlineStr">
        <is>
          <t>04/02/2026</t>
        </is>
      </c>
      <c r="AE482" s="2" t="inlineStr">
        <is>
          <t>r01etpd1621aa91c3515bae6e7c7511be8100a85fd</t>
        </is>
      </c>
      <c r="AF482" s="2" t="inlineStr">
        <is>
          <t>Mancomunidad de Uribe Kosta</t>
        </is>
      </c>
      <c r="AG482" s="2" t="inlineStr">
        <is>
          <t>r01etpd1621aaabca515bae6e72c9dc5c94f0219f0</t>
        </is>
      </c>
      <c r="AH482" s="2" t="inlineStr">
        <is>
          <t>Mancomunidad de Uribe Kosta</t>
        </is>
      </c>
      <c r="AI482" s="2" t="inlineStr">
        <is>
          <t/>
        </is>
      </c>
      <c r="AJ482" s="2" t="inlineStr">
        <is>
          <t/>
        </is>
      </c>
    </row>
    <row r="483" customHeight="true" ht="15.0">
      <c r="A483" s="2" t="inlineStr">
        <is>
          <t>Difusión on-line del proyecto GUROT</t>
        </is>
      </c>
      <c r="B483" s="2" t="inlineStr">
        <is>
          <t/>
        </is>
      </c>
      <c r="C483" s="2" t="inlineStr">
        <is>
          <t>Gobierno Vasco</t>
        </is>
      </c>
      <c r="D483" s="2" t="inlineStr">
        <is>
          <t/>
        </is>
      </c>
      <c r="E483" s="2" t="inlineStr">
        <is>
          <t/>
        </is>
      </c>
      <c r="F483" s="2" t="inlineStr">
        <is>
          <t/>
        </is>
      </c>
      <c r="G483" s="2" t="inlineStr">
        <is>
          <t>Difusión on-line del proyecto GUROT</t>
        </is>
      </c>
      <c r="H483" s="2" t="inlineStr">
        <is>
          <t>Difusión on-line del proyecto GUROT</t>
        </is>
      </c>
      <c r="I483" s="2" t="inlineStr">
        <is>
          <t/>
        </is>
      </c>
      <c r="J483" s="2" t="inlineStr">
        <is>
          <t>25/04/2025</t>
        </is>
      </c>
      <c r="K483" s="2" t="inlineStr">
        <is>
          <t>2025-00292</t>
        </is>
      </c>
      <c r="L483" s="2" t="inlineStr">
        <is>
          <t>Adjudicación provisional / definitiva</t>
        </is>
      </c>
      <c r="M483" s="2" t="inlineStr">
        <is>
          <t>true</t>
        </is>
      </c>
      <c r="N483" s="2" t="inlineStr">
        <is>
          <t/>
        </is>
      </c>
      <c r="O483" s="2" t="inlineStr">
        <is>
          <t/>
        </is>
      </c>
      <c r="P483" s="2" t="inlineStr">
        <is>
          <t/>
        </is>
      </c>
      <c r="Q483" s="2" t="inlineStr">
        <is>
          <t/>
        </is>
      </c>
      <c r="R483" s="2" t="inlineStr">
        <is>
          <t/>
        </is>
      </c>
      <c r="S483" s="2" t="inlineStr">
        <is>
          <t>https://www.contratacion.euskadi.eus/webkpe00-kpeperfi/es/contenidos/anuncio_contratacion/expcm431855/es_doc/images/logo_uribe_kosta.jpg</t>
        </is>
      </c>
      <c r="T483" s="2" t="inlineStr">
        <is>
          <t>Mancomunidad de Servicios de Uribe Kosta</t>
        </is>
      </c>
      <c r="U483" s="2" t="inlineStr">
        <is>
          <t>P4800019D - Mancomunidad de Servicios de Uribe Kosta</t>
        </is>
      </c>
      <c r="V483" s="2" t="inlineStr">
        <is>
          <t>Presidenta</t>
        </is>
      </c>
      <c r="W483" s="2" t="inlineStr">
        <is>
          <t/>
        </is>
      </c>
      <c r="X483" s="2" t="inlineStr">
        <is>
          <t/>
        </is>
      </c>
      <c r="Y483" s="2" t="inlineStr">
        <is>
          <t/>
        </is>
      </c>
      <c r="Z483" s="2" t="inlineStr">
        <is>
          <t>https://www.contratacion.euskadi.eus/anuncio_contratacion/difusion-on-line-del-proyecto-gurot/webkpe00-kpesimpc/es/</t>
        </is>
      </c>
      <c r="AA483" s="2" t="inlineStr">
        <is>
          <t>https://www.contratacion.euskadi.eus/webkpe00-kpesimpc/es/contenidos/anuncio_contratacion/expcm431855/es_doc/index.html</t>
        </is>
      </c>
      <c r="AB483" s="2" t="inlineStr">
        <is>
          <t>https://www.contratacion.euskadi.eus/contenidos/anuncio_contratacion/expcm431855/es_doc/data/es_r01dtpd1966c86e7566c5656d3d910b7d6423fb466</t>
        </is>
      </c>
      <c r="AC483" s="2" t="inlineStr">
        <is>
          <t>https://www.contratacion.euskadi.eus/contenidos/anuncio_contratacion/expcm431855/r01Index/expcm431855-idxContent.xml</t>
        </is>
      </c>
      <c r="AD483" s="2" t="inlineStr">
        <is>
          <t>04/02/2026</t>
        </is>
      </c>
      <c r="AE483" s="2" t="inlineStr">
        <is>
          <t>r01etpd1621aa91c3515bae6e7c7511be8100a85fd</t>
        </is>
      </c>
      <c r="AF483" s="2" t="inlineStr">
        <is>
          <t>Mancomunidad de Uribe Kosta</t>
        </is>
      </c>
      <c r="AG483" s="2" t="inlineStr">
        <is>
          <t>r01etpd1621aaabca515bae6e72c9dc5c94f0219f0</t>
        </is>
      </c>
      <c r="AH483" s="2" t="inlineStr">
        <is>
          <t>Mancomunidad de Uribe Kosta</t>
        </is>
      </c>
      <c r="AI483" s="2" t="inlineStr">
        <is>
          <t/>
        </is>
      </c>
      <c r="AJ483" s="2" t="inlineStr">
        <is>
          <t/>
        </is>
      </c>
    </row>
    <row r="484" customHeight="true" ht="15.0">
      <c r="A484" s="2" t="inlineStr">
        <is>
          <t>Mantenimiento de la aplicación on-line GUROT</t>
        </is>
      </c>
      <c r="B484" s="2" t="inlineStr">
        <is>
          <t/>
        </is>
      </c>
      <c r="C484" s="2" t="inlineStr">
        <is>
          <t>Gobierno Vasco</t>
        </is>
      </c>
      <c r="D484" s="2" t="inlineStr">
        <is>
          <t/>
        </is>
      </c>
      <c r="E484" s="2" t="inlineStr">
        <is>
          <t/>
        </is>
      </c>
      <c r="F484" s="2" t="inlineStr">
        <is>
          <t/>
        </is>
      </c>
      <c r="G484" s="2" t="inlineStr">
        <is>
          <t>Mantenimiento de la aplicación on-line GUROT</t>
        </is>
      </c>
      <c r="H484" s="2" t="inlineStr">
        <is>
          <t>Mantenimiento de la aplicación on-line GUROT</t>
        </is>
      </c>
      <c r="I484" s="2" t="inlineStr">
        <is>
          <t/>
        </is>
      </c>
      <c r="J484" s="2" t="inlineStr">
        <is>
          <t>25/04/2025</t>
        </is>
      </c>
      <c r="K484" s="2" t="inlineStr">
        <is>
          <t>2025-00294</t>
        </is>
      </c>
      <c r="L484" s="2" t="inlineStr">
        <is>
          <t>Adjudicación provisional / definitiva</t>
        </is>
      </c>
      <c r="M484" s="2" t="inlineStr">
        <is>
          <t>true</t>
        </is>
      </c>
      <c r="N484" s="2" t="inlineStr">
        <is>
          <t/>
        </is>
      </c>
      <c r="O484" s="2" t="inlineStr">
        <is>
          <t/>
        </is>
      </c>
      <c r="P484" s="2" t="inlineStr">
        <is>
          <t/>
        </is>
      </c>
      <c r="Q484" s="2" t="inlineStr">
        <is>
          <t/>
        </is>
      </c>
      <c r="R484" s="2" t="inlineStr">
        <is>
          <t/>
        </is>
      </c>
      <c r="S484" s="2" t="inlineStr">
        <is>
          <t>https://www.contratacion.euskadi.eus/webkpe00-kpeperfi/es/contenidos/anuncio_contratacion/expcm431856/es_doc/images/logo_uribe_kosta.jpg</t>
        </is>
      </c>
      <c r="T484" s="2" t="inlineStr">
        <is>
          <t>Mancomunidad de Servicios de Uribe Kosta</t>
        </is>
      </c>
      <c r="U484" s="2" t="inlineStr">
        <is>
          <t>P4800019D - Mancomunidad de Servicios de Uribe Kosta</t>
        </is>
      </c>
      <c r="V484" s="2" t="inlineStr">
        <is>
          <t>Presidenta</t>
        </is>
      </c>
      <c r="W484" s="2" t="inlineStr">
        <is>
          <t/>
        </is>
      </c>
      <c r="X484" s="2" t="inlineStr">
        <is>
          <t/>
        </is>
      </c>
      <c r="Y484" s="2" t="inlineStr">
        <is>
          <t/>
        </is>
      </c>
      <c r="Z484" s="2" t="inlineStr">
        <is>
          <t>https://www.contratacion.euskadi.eus/anuncio_contratacion/mantenimiento-aplicacion-on-line-gurot/webkpe00-kpesimpc/es/</t>
        </is>
      </c>
      <c r="AA484" s="2" t="inlineStr">
        <is>
          <t>https://www.contratacion.euskadi.eus/webkpe00-kpesimpc/es/contenidos/anuncio_contratacion/expcm431856/es_doc/index.html</t>
        </is>
      </c>
      <c r="AB484" s="2" t="inlineStr">
        <is>
          <t>https://www.contratacion.euskadi.eus/contenidos/anuncio_contratacion/expcm431856/es_doc/data/es_r01dtpd1966c870feb6c5656d31ea9881c262cf6d9</t>
        </is>
      </c>
      <c r="AC484" s="2" t="inlineStr">
        <is>
          <t>https://www.contratacion.euskadi.eus/contenidos/anuncio_contratacion/expcm431856/r01Index/expcm431856-idxContent.xml</t>
        </is>
      </c>
      <c r="AD484" s="2" t="inlineStr">
        <is>
          <t>04/02/2026</t>
        </is>
      </c>
      <c r="AE484" s="2" t="inlineStr">
        <is>
          <t>r01etpd1621aa91c3515bae6e7c7511be8100a85fd</t>
        </is>
      </c>
      <c r="AF484" s="2" t="inlineStr">
        <is>
          <t>Mancomunidad de Uribe Kosta</t>
        </is>
      </c>
      <c r="AG484" s="2" t="inlineStr">
        <is>
          <t>r01etpd1621aaabca515bae6e72c9dc5c94f0219f0</t>
        </is>
      </c>
      <c r="AH484" s="2" t="inlineStr">
        <is>
          <t>Mancomunidad de Uribe Kosta</t>
        </is>
      </c>
      <c r="AI484" s="2" t="inlineStr">
        <is>
          <t/>
        </is>
      </c>
      <c r="AJ484" s="2" t="inlineStr">
        <is>
          <t/>
        </is>
      </c>
    </row>
    <row r="485" customHeight="true" ht="15.0">
      <c r="A485" s="2" t="inlineStr">
        <is>
          <t>Servicio de asesoría contable</t>
        </is>
      </c>
      <c r="B485" s="2" t="inlineStr">
        <is>
          <t/>
        </is>
      </c>
      <c r="C485" s="2" t="inlineStr">
        <is>
          <t>Gobierno Vasco</t>
        </is>
      </c>
      <c r="D485" s="2" t="inlineStr">
        <is>
          <t/>
        </is>
      </c>
      <c r="E485" s="2" t="inlineStr">
        <is>
          <t/>
        </is>
      </c>
      <c r="F485" s="2" t="inlineStr">
        <is>
          <t/>
        </is>
      </c>
      <c r="G485" s="2" t="inlineStr">
        <is>
          <t>Servicio de asesoría contable</t>
        </is>
      </c>
      <c r="H485" s="2" t="inlineStr">
        <is>
          <t>Servicio de asesoría contable</t>
        </is>
      </c>
      <c r="I485" s="2" t="inlineStr">
        <is>
          <t/>
        </is>
      </c>
      <c r="J485" s="2" t="inlineStr">
        <is>
          <t>25/04/2025</t>
        </is>
      </c>
      <c r="K485" s="2" t="inlineStr">
        <is>
          <t>2025-00305</t>
        </is>
      </c>
      <c r="L485" s="2" t="inlineStr">
        <is>
          <t>Adjudicación provisional / definitiva</t>
        </is>
      </c>
      <c r="M485" s="2" t="inlineStr">
        <is>
          <t>true</t>
        </is>
      </c>
      <c r="N485" s="2" t="inlineStr">
        <is>
          <t/>
        </is>
      </c>
      <c r="O485" s="2" t="inlineStr">
        <is>
          <t/>
        </is>
      </c>
      <c r="P485" s="2" t="inlineStr">
        <is>
          <t/>
        </is>
      </c>
      <c r="Q485" s="2" t="inlineStr">
        <is>
          <t/>
        </is>
      </c>
      <c r="R485" s="2" t="inlineStr">
        <is>
          <t/>
        </is>
      </c>
      <c r="S485" s="2" t="inlineStr">
        <is>
          <t>https://www.contratacion.euskadi.eus/webkpe00-kpeperfi/es/contenidos/anuncio_contratacion/expcm431857/es_doc/images/logo_uribe_kosta.jpg</t>
        </is>
      </c>
      <c r="T485" s="2" t="inlineStr">
        <is>
          <t>Mancomunidad de Servicios de Uribe Kosta</t>
        </is>
      </c>
      <c r="U485" s="2" t="inlineStr">
        <is>
          <t>P4800019D - Mancomunidad de Servicios de Uribe Kosta</t>
        </is>
      </c>
      <c r="V485" s="2" t="inlineStr">
        <is>
          <t>Presidenta</t>
        </is>
      </c>
      <c r="W485" s="2" t="inlineStr">
        <is>
          <t/>
        </is>
      </c>
      <c r="X485" s="2" t="inlineStr">
        <is>
          <t/>
        </is>
      </c>
      <c r="Y485" s="2" t="inlineStr">
        <is>
          <t/>
        </is>
      </c>
      <c r="Z485" s="2" t="inlineStr">
        <is>
          <t>https://www.contratacion.euskadi.eus/anuncio_contratacion/servicio-asesoria-contable/expcm431857/webkpe00-kpesimpc/es/</t>
        </is>
      </c>
      <c r="AA485" s="2" t="inlineStr">
        <is>
          <t>https://www.contratacion.euskadi.eus/webkpe00-kpesimpc/es/contenidos/anuncio_contratacion/expcm431857/es_doc/index.html</t>
        </is>
      </c>
      <c r="AB485" s="2" t="inlineStr">
        <is>
          <t>https://www.contratacion.euskadi.eus/contenidos/anuncio_contratacion/expcm431857/es_doc/data/es_r01dtpd1966c8737946c5656d39bc8f0fa5dad3d95</t>
        </is>
      </c>
      <c r="AC485" s="2" t="inlineStr">
        <is>
          <t>https://www.contratacion.euskadi.eus/contenidos/anuncio_contratacion/expcm431857/r01Index/expcm431857-idxContent.xml</t>
        </is>
      </c>
      <c r="AD485" s="2" t="inlineStr">
        <is>
          <t>04/02/2026</t>
        </is>
      </c>
      <c r="AE485" s="2" t="inlineStr">
        <is>
          <t>r01etpd1621aa91c3515bae6e7c7511be8100a85fd</t>
        </is>
      </c>
      <c r="AF485" s="2" t="inlineStr">
        <is>
          <t>Mancomunidad de Uribe Kosta</t>
        </is>
      </c>
      <c r="AG485" s="2" t="inlineStr">
        <is>
          <t>r01etpd1621aaabca515bae6e72c9dc5c94f0219f0</t>
        </is>
      </c>
      <c r="AH485" s="2" t="inlineStr">
        <is>
          <t>Mancomunidad de Uribe Kosta</t>
        </is>
      </c>
      <c r="AI485" s="2" t="inlineStr">
        <is>
          <t/>
        </is>
      </c>
      <c r="AJ485" s="2" t="inlineStr">
        <is>
          <t/>
        </is>
      </c>
    </row>
    <row r="486" customHeight="true" ht="15.0">
      <c r="A486" s="2" t="inlineStr">
        <is>
          <t>Mantenimiento del hosting, antivirus y soporte del dominio ukanauto.com</t>
        </is>
      </c>
      <c r="B486" s="2" t="inlineStr">
        <is>
          <t/>
        </is>
      </c>
      <c r="C486" s="2" t="inlineStr">
        <is>
          <t>Gobierno Vasco</t>
        </is>
      </c>
      <c r="D486" s="2" t="inlineStr">
        <is>
          <t/>
        </is>
      </c>
      <c r="E486" s="2" t="inlineStr">
        <is>
          <t/>
        </is>
      </c>
      <c r="F486" s="2" t="inlineStr">
        <is>
          <t/>
        </is>
      </c>
      <c r="G486" s="2" t="inlineStr">
        <is>
          <t>Mantenimiento del hosting, antivirus y soporte del dominio ukanauto.com</t>
        </is>
      </c>
      <c r="H486" s="2" t="inlineStr">
        <is>
          <t>Mantenimiento del hosting, antivirus y soporte del dominio ukanauto.com</t>
        </is>
      </c>
      <c r="I486" s="2" t="inlineStr">
        <is>
          <t/>
        </is>
      </c>
      <c r="J486" s="2" t="inlineStr">
        <is>
          <t>25/04/2025</t>
        </is>
      </c>
      <c r="K486" s="2" t="inlineStr">
        <is>
          <t>2025-00326</t>
        </is>
      </c>
      <c r="L486" s="2" t="inlineStr">
        <is>
          <t>Adjudicación provisional / definitiva</t>
        </is>
      </c>
      <c r="M486" s="2" t="inlineStr">
        <is>
          <t>true</t>
        </is>
      </c>
      <c r="N486" s="2" t="inlineStr">
        <is>
          <t/>
        </is>
      </c>
      <c r="O486" s="2" t="inlineStr">
        <is>
          <t/>
        </is>
      </c>
      <c r="P486" s="2" t="inlineStr">
        <is>
          <t/>
        </is>
      </c>
      <c r="Q486" s="2" t="inlineStr">
        <is>
          <t/>
        </is>
      </c>
      <c r="R486" s="2" t="inlineStr">
        <is>
          <t/>
        </is>
      </c>
      <c r="S486" s="2" t="inlineStr">
        <is>
          <t>https://www.contratacion.euskadi.eus/webkpe00-kpeperfi/es/contenidos/anuncio_contratacion/expcm431858/es_doc/images/logo_uribe_kosta.jpg</t>
        </is>
      </c>
      <c r="T486" s="2" t="inlineStr">
        <is>
          <t>Mancomunidad de Servicios de Uribe Kosta</t>
        </is>
      </c>
      <c r="U486" s="2" t="inlineStr">
        <is>
          <t>P4800019D - Mancomunidad de Servicios de Uribe Kosta</t>
        </is>
      </c>
      <c r="V486" s="2" t="inlineStr">
        <is>
          <t>Presidenta</t>
        </is>
      </c>
      <c r="W486" s="2" t="inlineStr">
        <is>
          <t/>
        </is>
      </c>
      <c r="X486" s="2" t="inlineStr">
        <is>
          <t/>
        </is>
      </c>
      <c r="Y486" s="2" t="inlineStr">
        <is>
          <t/>
        </is>
      </c>
      <c r="Z486" s="2" t="inlineStr">
        <is>
          <t>https://www.contratacion.euskadi.eus/anuncio_contratacion/mantenimiento-del-hosting-antivirus-y-soporte-del-dominio-ukanauto-com/webkpe00-kpesimpc/es/</t>
        </is>
      </c>
      <c r="AA486" s="2" t="inlineStr">
        <is>
          <t>https://www.contratacion.euskadi.eus/webkpe00-kpesimpc/es/contenidos/anuncio_contratacion/expcm431858/es_doc/index.html</t>
        </is>
      </c>
      <c r="AB486" s="2" t="inlineStr">
        <is>
          <t>https://www.contratacion.euskadi.eus/contenidos/anuncio_contratacion/expcm431858/es_doc/data/es_r01dtpd1966c8b265f6c5656d3fa3486bca2ab39ca</t>
        </is>
      </c>
      <c r="AC486" s="2" t="inlineStr">
        <is>
          <t>https://www.contratacion.euskadi.eus/contenidos/anuncio_contratacion/expcm431858/r01Index/expcm431858-idxContent.xml</t>
        </is>
      </c>
      <c r="AD486" s="2" t="inlineStr">
        <is>
          <t>04/02/2026</t>
        </is>
      </c>
      <c r="AE486" s="2" t="inlineStr">
        <is>
          <t>r01etpd1621aa91c3515bae6e7c7511be8100a85fd</t>
        </is>
      </c>
      <c r="AF486" s="2" t="inlineStr">
        <is>
          <t>Mancomunidad de Uribe Kosta</t>
        </is>
      </c>
      <c r="AG486" s="2" t="inlineStr">
        <is>
          <t>r01etpd1621aaabca515bae6e72c9dc5c94f0219f0</t>
        </is>
      </c>
      <c r="AH486" s="2" t="inlineStr">
        <is>
          <t>Mancomunidad de Uribe Kosta</t>
        </is>
      </c>
      <c r="AI486" s="2" t="inlineStr">
        <is>
          <t/>
        </is>
      </c>
      <c r="AJ486" s="2" t="inlineStr">
        <is>
          <t/>
        </is>
      </c>
    </row>
    <row r="487" customHeight="true" ht="15.0">
      <c r="A487" s="2" t="inlineStr">
        <is>
          <t>Servicio de asesoría laboral</t>
        </is>
      </c>
      <c r="B487" s="2" t="inlineStr">
        <is>
          <t/>
        </is>
      </c>
      <c r="C487" s="2" t="inlineStr">
        <is>
          <t>Gobierno Vasco</t>
        </is>
      </c>
      <c r="D487" s="2" t="inlineStr">
        <is>
          <t/>
        </is>
      </c>
      <c r="E487" s="2" t="inlineStr">
        <is>
          <t/>
        </is>
      </c>
      <c r="F487" s="2" t="inlineStr">
        <is>
          <t/>
        </is>
      </c>
      <c r="G487" s="2" t="inlineStr">
        <is>
          <t>Servicio de asesoría laboral</t>
        </is>
      </c>
      <c r="H487" s="2" t="inlineStr">
        <is>
          <t>Servicio de asesoría laboral</t>
        </is>
      </c>
      <c r="I487" s="2" t="inlineStr">
        <is>
          <t/>
        </is>
      </c>
      <c r="J487" s="2" t="inlineStr">
        <is>
          <t>25/04/2025</t>
        </is>
      </c>
      <c r="K487" s="2" t="inlineStr">
        <is>
          <t>2025-00359</t>
        </is>
      </c>
      <c r="L487" s="2" t="inlineStr">
        <is>
          <t>Adjudicación provisional / definitiva</t>
        </is>
      </c>
      <c r="M487" s="2" t="inlineStr">
        <is>
          <t>true</t>
        </is>
      </c>
      <c r="N487" s="2" t="inlineStr">
        <is>
          <t/>
        </is>
      </c>
      <c r="O487" s="2" t="inlineStr">
        <is>
          <t/>
        </is>
      </c>
      <c r="P487" s="2" t="inlineStr">
        <is>
          <t/>
        </is>
      </c>
      <c r="Q487" s="2" t="inlineStr">
        <is>
          <t/>
        </is>
      </c>
      <c r="R487" s="2" t="inlineStr">
        <is>
          <t/>
        </is>
      </c>
      <c r="S487" s="2" t="inlineStr">
        <is>
          <t>https://www.contratacion.euskadi.eus/webkpe00-kpeperfi/es/contenidos/anuncio_contratacion/expcm431859/es_doc/images/logo_uribe_kosta.jpg</t>
        </is>
      </c>
      <c r="T487" s="2" t="inlineStr">
        <is>
          <t>Mancomunidad de Servicios de Uribe Kosta</t>
        </is>
      </c>
      <c r="U487" s="2" t="inlineStr">
        <is>
          <t>P4800019D - Mancomunidad de Servicios de Uribe Kosta</t>
        </is>
      </c>
      <c r="V487" s="2" t="inlineStr">
        <is>
          <t>Presidenta</t>
        </is>
      </c>
      <c r="W487" s="2" t="inlineStr">
        <is>
          <t/>
        </is>
      </c>
      <c r="X487" s="2" t="inlineStr">
        <is>
          <t/>
        </is>
      </c>
      <c r="Y487" s="2" t="inlineStr">
        <is>
          <t/>
        </is>
      </c>
      <c r="Z487" s="2" t="inlineStr">
        <is>
          <t>https://www.contratacion.euskadi.eus/anuncio_contratacion/servicio-asesoria-laboral/expcm431859/webkpe00-kpesimpc/es/</t>
        </is>
      </c>
      <c r="AA487" s="2" t="inlineStr">
        <is>
          <t>https://www.contratacion.euskadi.eus/webkpe00-kpesimpc/es/contenidos/anuncio_contratacion/expcm431859/es_doc/index.html</t>
        </is>
      </c>
      <c r="AB487" s="2" t="inlineStr">
        <is>
          <t>https://www.contratacion.euskadi.eus/contenidos/anuncio_contratacion/expcm431859/es_doc/data/es_r01dtpd1966c8b4e0e6c5656d3a873b85f1c2de4bd</t>
        </is>
      </c>
      <c r="AC487" s="2" t="inlineStr">
        <is>
          <t>https://www.contratacion.euskadi.eus/contenidos/anuncio_contratacion/expcm431859/r01Index/expcm431859-idxContent.xml</t>
        </is>
      </c>
      <c r="AD487" s="2" t="inlineStr">
        <is>
          <t>04/02/2026</t>
        </is>
      </c>
      <c r="AE487" s="2" t="inlineStr">
        <is>
          <t>r01etpd1621aa91c3515bae6e7c7511be8100a85fd</t>
        </is>
      </c>
      <c r="AF487" s="2" t="inlineStr">
        <is>
          <t>Mancomunidad de Uribe Kosta</t>
        </is>
      </c>
      <c r="AG487" s="2" t="inlineStr">
        <is>
          <t>r01etpd1621aaabca515bae6e72c9dc5c94f0219f0</t>
        </is>
      </c>
      <c r="AH487" s="2" t="inlineStr">
        <is>
          <t>Mancomunidad de Uribe Kosta</t>
        </is>
      </c>
      <c r="AI487" s="2" t="inlineStr">
        <is>
          <t/>
        </is>
      </c>
      <c r="AJ487" s="2" t="inlineStr">
        <is>
          <t/>
        </is>
      </c>
    </row>
    <row r="488" customHeight="true" ht="15.0">
      <c r="A488" s="2" t="inlineStr">
        <is>
          <t>Organización y producción de la final del juego interactivo GUROT</t>
        </is>
      </c>
      <c r="B488" s="2" t="inlineStr">
        <is>
          <t/>
        </is>
      </c>
      <c r="C488" s="2" t="inlineStr">
        <is>
          <t>Gobierno Vasco</t>
        </is>
      </c>
      <c r="D488" s="2" t="inlineStr">
        <is>
          <t/>
        </is>
      </c>
      <c r="E488" s="2" t="inlineStr">
        <is>
          <t/>
        </is>
      </c>
      <c r="F488" s="2" t="inlineStr">
        <is>
          <t/>
        </is>
      </c>
      <c r="G488" s="2" t="inlineStr">
        <is>
          <t>Organización y producción de la final del juego interactivo GUROT</t>
        </is>
      </c>
      <c r="H488" s="2" t="inlineStr">
        <is>
          <t>Organización y producción de la final del juego interactivo GUROT</t>
        </is>
      </c>
      <c r="I488" s="2" t="inlineStr">
        <is>
          <t/>
        </is>
      </c>
      <c r="J488" s="2" t="inlineStr">
        <is>
          <t>25/04/2025</t>
        </is>
      </c>
      <c r="K488" s="2" t="inlineStr">
        <is>
          <t>2025-00379</t>
        </is>
      </c>
      <c r="L488" s="2" t="inlineStr">
        <is>
          <t>Adjudicación provisional / definitiva</t>
        </is>
      </c>
      <c r="M488" s="2" t="inlineStr">
        <is>
          <t>true</t>
        </is>
      </c>
      <c r="N488" s="2" t="inlineStr">
        <is>
          <t/>
        </is>
      </c>
      <c r="O488" s="2" t="inlineStr">
        <is>
          <t/>
        </is>
      </c>
      <c r="P488" s="2" t="inlineStr">
        <is>
          <t/>
        </is>
      </c>
      <c r="Q488" s="2" t="inlineStr">
        <is>
          <t/>
        </is>
      </c>
      <c r="R488" s="2" t="inlineStr">
        <is>
          <t/>
        </is>
      </c>
      <c r="S488" s="2" t="inlineStr">
        <is>
          <t>https://www.contratacion.euskadi.eus/webkpe00-kpeperfi/es/contenidos/anuncio_contratacion/expcm431860/es_doc/images/logo_uribe_kosta.jpg</t>
        </is>
      </c>
      <c r="T488" s="2" t="inlineStr">
        <is>
          <t>Mancomunidad de Servicios de Uribe Kosta</t>
        </is>
      </c>
      <c r="U488" s="2" t="inlineStr">
        <is>
          <t>P4800019D - Mancomunidad de Servicios de Uribe Kosta</t>
        </is>
      </c>
      <c r="V488" s="2" t="inlineStr">
        <is>
          <t>Presidenta</t>
        </is>
      </c>
      <c r="W488" s="2" t="inlineStr">
        <is>
          <t/>
        </is>
      </c>
      <c r="X488" s="2" t="inlineStr">
        <is>
          <t/>
        </is>
      </c>
      <c r="Y488" s="2" t="inlineStr">
        <is>
          <t/>
        </is>
      </c>
      <c r="Z488" s="2" t="inlineStr">
        <is>
          <t>https://www.contratacion.euskadi.eus/anuncio_contratacion/organizacion-y-produccion-final-del-juego-interactivo-gurot/webkpe00-kpesimpc/es/</t>
        </is>
      </c>
      <c r="AA488" s="2" t="inlineStr">
        <is>
          <t>https://www.contratacion.euskadi.eus/webkpe00-kpesimpc/es/contenidos/anuncio_contratacion/expcm431860/es_doc/index.html</t>
        </is>
      </c>
      <c r="AB488" s="2" t="inlineStr">
        <is>
          <t>https://www.contratacion.euskadi.eus/contenidos/anuncio_contratacion/expcm431860/es_doc/data/es_r01dtpd1966c8b762a6c5656d3576f78eaa7fd3237</t>
        </is>
      </c>
      <c r="AC488" s="2" t="inlineStr">
        <is>
          <t>https://www.contratacion.euskadi.eus/contenidos/anuncio_contratacion/expcm431860/r01Index/expcm431860-idxContent.xml</t>
        </is>
      </c>
      <c r="AD488" s="2" t="inlineStr">
        <is>
          <t>04/02/2026</t>
        </is>
      </c>
      <c r="AE488" s="2" t="inlineStr">
        <is>
          <t>r01etpd1621aa91c3515bae6e7c7511be8100a85fd</t>
        </is>
      </c>
      <c r="AF488" s="2" t="inlineStr">
        <is>
          <t>Mancomunidad de Uribe Kosta</t>
        </is>
      </c>
      <c r="AG488" s="2" t="inlineStr">
        <is>
          <t>r01etpd1621aaabca515bae6e72c9dc5c94f0219f0</t>
        </is>
      </c>
      <c r="AH488" s="2" t="inlineStr">
        <is>
          <t>Mancomunidad de Uribe Kosta</t>
        </is>
      </c>
      <c r="AI488" s="2" t="inlineStr">
        <is>
          <t/>
        </is>
      </c>
      <c r="AJ488" s="2" t="inlineStr">
        <is>
          <t/>
        </is>
      </c>
    </row>
    <row r="489" customHeight="true" ht="15.0">
      <c r="A489" s="2" t="inlineStr">
        <is>
          <t>Campaña integral de sensibilización, prevención y formación en violencia sexual</t>
        </is>
      </c>
      <c r="B489" s="2" t="inlineStr">
        <is>
          <t/>
        </is>
      </c>
      <c r="C489" s="2" t="inlineStr">
        <is>
          <t>Gobierno Vasco</t>
        </is>
      </c>
      <c r="D489" s="2" t="inlineStr">
        <is>
          <t/>
        </is>
      </c>
      <c r="E489" s="2" t="inlineStr">
        <is>
          <t/>
        </is>
      </c>
      <c r="F489" s="2" t="inlineStr">
        <is>
          <t/>
        </is>
      </c>
      <c r="G489" s="2" t="inlineStr">
        <is>
          <t>Campaña integral de sensibilización, prevención y formación en violencia sexual</t>
        </is>
      </c>
      <c r="H489" s="2" t="inlineStr">
        <is>
          <t>Campaña integral de sensibilización, prevención y formación en violencia sexual</t>
        </is>
      </c>
      <c r="I489" s="2" t="inlineStr">
        <is>
          <t/>
        </is>
      </c>
      <c r="J489" s="2" t="inlineStr">
        <is>
          <t>25/04/2025</t>
        </is>
      </c>
      <c r="K489" s="2" t="inlineStr">
        <is>
          <t>2025-00434</t>
        </is>
      </c>
      <c r="L489" s="2" t="inlineStr">
        <is>
          <t>Adjudicación provisional / definitiva</t>
        </is>
      </c>
      <c r="M489" s="2" t="inlineStr">
        <is>
          <t>true</t>
        </is>
      </c>
      <c r="N489" s="2" t="inlineStr">
        <is>
          <t/>
        </is>
      </c>
      <c r="O489" s="2" t="inlineStr">
        <is>
          <t/>
        </is>
      </c>
      <c r="P489" s="2" t="inlineStr">
        <is>
          <t/>
        </is>
      </c>
      <c r="Q489" s="2" t="inlineStr">
        <is>
          <t/>
        </is>
      </c>
      <c r="R489" s="2" t="inlineStr">
        <is>
          <t/>
        </is>
      </c>
      <c r="S489" s="2" t="inlineStr">
        <is>
          <t>https://www.contratacion.euskadi.eus/webkpe00-kpeperfi/es/contenidos/anuncio_contratacion/expcm431861/es_doc/images/logo_uribe_kosta.jpg</t>
        </is>
      </c>
      <c r="T489" s="2" t="inlineStr">
        <is>
          <t>Mancomunidad de Servicios de Uribe Kosta</t>
        </is>
      </c>
      <c r="U489" s="2" t="inlineStr">
        <is>
          <t>P4800019D - Mancomunidad de Servicios de Uribe Kosta</t>
        </is>
      </c>
      <c r="V489" s="2" t="inlineStr">
        <is>
          <t>Presidenta</t>
        </is>
      </c>
      <c r="W489" s="2" t="inlineStr">
        <is>
          <t/>
        </is>
      </c>
      <c r="X489" s="2" t="inlineStr">
        <is>
          <t/>
        </is>
      </c>
      <c r="Y489" s="2" t="inlineStr">
        <is>
          <t/>
        </is>
      </c>
      <c r="Z489" s="2" t="inlineStr">
        <is>
          <t>https://www.contratacion.euskadi.eus/anuncio_contratacion/campana-integral-sensibilizacion-prevencion-y-formacion-violencia-sexual/webkpe00-kpesimpc/es/</t>
        </is>
      </c>
      <c r="AA489" s="2" t="inlineStr">
        <is>
          <t>https://www.contratacion.euskadi.eus/webkpe00-kpesimpc/es/contenidos/anuncio_contratacion/expcm431861/es_doc/index.html</t>
        </is>
      </c>
      <c r="AB489" s="2" t="inlineStr">
        <is>
          <t>https://www.contratacion.euskadi.eus/contenidos/anuncio_contratacion/expcm431861/es_doc/data/es_r01dtpd1966c8b9ddd6c5656d324c3da5c7b8c3fae</t>
        </is>
      </c>
      <c r="AC489" s="2" t="inlineStr">
        <is>
          <t>https://www.contratacion.euskadi.eus/contenidos/anuncio_contratacion/expcm431861/r01Index/expcm431861-idxContent.xml</t>
        </is>
      </c>
      <c r="AD489" s="2" t="inlineStr">
        <is>
          <t>04/02/2026</t>
        </is>
      </c>
      <c r="AE489" s="2" t="inlineStr">
        <is>
          <t>r01etpd1621aa91c3515bae6e7c7511be8100a85fd</t>
        </is>
      </c>
      <c r="AF489" s="2" t="inlineStr">
        <is>
          <t>Mancomunidad de Uribe Kosta</t>
        </is>
      </c>
      <c r="AG489" s="2" t="inlineStr">
        <is>
          <t>r01etpd1621aaabca515bae6e72c9dc5c94f0219f0</t>
        </is>
      </c>
      <c r="AH489" s="2" t="inlineStr">
        <is>
          <t>Mancomunidad de Uribe Kosta</t>
        </is>
      </c>
      <c r="AI489" s="2" t="inlineStr">
        <is>
          <t/>
        </is>
      </c>
      <c r="AJ489" s="2" t="inlineStr">
        <is>
          <t/>
        </is>
      </c>
    </row>
    <row r="490" customHeight="true" ht="15.0">
      <c r="A490" s="2" t="inlineStr">
        <is>
          <t>Renovación cuentas correo electrónico</t>
        </is>
      </c>
      <c r="B490" s="2" t="inlineStr">
        <is>
          <t/>
        </is>
      </c>
      <c r="C490" s="2" t="inlineStr">
        <is>
          <t>Gobierno Vasco</t>
        </is>
      </c>
      <c r="D490" s="2" t="inlineStr">
        <is>
          <t/>
        </is>
      </c>
      <c r="E490" s="2" t="inlineStr">
        <is>
          <t/>
        </is>
      </c>
      <c r="F490" s="2" t="inlineStr">
        <is>
          <t/>
        </is>
      </c>
      <c r="G490" s="2" t="inlineStr">
        <is>
          <t>Renovación cuentas correo electrónico</t>
        </is>
      </c>
      <c r="H490" s="2" t="inlineStr">
        <is>
          <t>Renovación cuentas correo electrónico</t>
        </is>
      </c>
      <c r="I490" s="2" t="inlineStr">
        <is>
          <t/>
        </is>
      </c>
      <c r="J490" s="2" t="inlineStr">
        <is>
          <t>25/04/2025</t>
        </is>
      </c>
      <c r="K490" s="2" t="inlineStr">
        <is>
          <t>2025-00450</t>
        </is>
      </c>
      <c r="L490" s="2" t="inlineStr">
        <is>
          <t>Adjudicación provisional / definitiva</t>
        </is>
      </c>
      <c r="M490" s="2" t="inlineStr">
        <is>
          <t>true</t>
        </is>
      </c>
      <c r="N490" s="2" t="inlineStr">
        <is>
          <t/>
        </is>
      </c>
      <c r="O490" s="2" t="inlineStr">
        <is>
          <t/>
        </is>
      </c>
      <c r="P490" s="2" t="inlineStr">
        <is>
          <t/>
        </is>
      </c>
      <c r="Q490" s="2" t="inlineStr">
        <is>
          <t/>
        </is>
      </c>
      <c r="R490" s="2" t="inlineStr">
        <is>
          <t/>
        </is>
      </c>
      <c r="S490" s="2" t="inlineStr">
        <is>
          <t>https://www.contratacion.euskadi.eus/webkpe00-kpeperfi/es/contenidos/anuncio_contratacion/expcm431862/es_doc/images/logo_uribe_kosta.jpg</t>
        </is>
      </c>
      <c r="T490" s="2" t="inlineStr">
        <is>
          <t>Mancomunidad de Servicios de Uribe Kosta</t>
        </is>
      </c>
      <c r="U490" s="2" t="inlineStr">
        <is>
          <t>P4800019D - Mancomunidad de Servicios de Uribe Kosta</t>
        </is>
      </c>
      <c r="V490" s="2" t="inlineStr">
        <is>
          <t>Presidenta</t>
        </is>
      </c>
      <c r="W490" s="2" t="inlineStr">
        <is>
          <t/>
        </is>
      </c>
      <c r="X490" s="2" t="inlineStr">
        <is>
          <t/>
        </is>
      </c>
      <c r="Y490" s="2" t="inlineStr">
        <is>
          <t/>
        </is>
      </c>
      <c r="Z490" s="2" t="inlineStr">
        <is>
          <t>https://www.contratacion.euskadi.eus/anuncio_contratacion/renovacion-cuentas-correo-electronico/expcm431862/webkpe00-kpesimpc/es/</t>
        </is>
      </c>
      <c r="AA490" s="2" t="inlineStr">
        <is>
          <t>https://www.contratacion.euskadi.eus/webkpe00-kpesimpc/es/contenidos/anuncio_contratacion/expcm431862/es_doc/index.html</t>
        </is>
      </c>
      <c r="AB490" s="2" t="inlineStr">
        <is>
          <t>https://www.contratacion.euskadi.eus/contenidos/anuncio_contratacion/expcm431862/es_doc/data/es_r01dtpd01966c8bc5716c5656d327b15f3d3a4b196</t>
        </is>
      </c>
      <c r="AC490" s="2" t="inlineStr">
        <is>
          <t>https://www.contratacion.euskadi.eus/contenidos/anuncio_contratacion/expcm431862/r01Index/expcm431862-idxContent.xml</t>
        </is>
      </c>
      <c r="AD490" s="2" t="inlineStr">
        <is>
          <t>04/02/2026</t>
        </is>
      </c>
      <c r="AE490" s="2" t="inlineStr">
        <is>
          <t>r01etpd1621aa91c3515bae6e7c7511be8100a85fd</t>
        </is>
      </c>
      <c r="AF490" s="2" t="inlineStr">
        <is>
          <t>Mancomunidad de Uribe Kosta</t>
        </is>
      </c>
      <c r="AG490" s="2" t="inlineStr">
        <is>
          <t>r01etpd1621aaabca515bae6e72c9dc5c94f0219f0</t>
        </is>
      </c>
      <c r="AH490" s="2" t="inlineStr">
        <is>
          <t>Mancomunidad de Uribe Kosta</t>
        </is>
      </c>
      <c r="AI490" s="2" t="inlineStr">
        <is>
          <t/>
        </is>
      </c>
      <c r="AJ490" s="2" t="inlineStr">
        <is>
          <t/>
        </is>
      </c>
    </row>
    <row r="491" customHeight="true" ht="15.0">
      <c r="A491" s="2" t="inlineStr">
        <is>
          <t>Puesta en marcha de la oficina energética de Uribe Kosta</t>
        </is>
      </c>
      <c r="B491" s="2" t="inlineStr">
        <is>
          <t/>
        </is>
      </c>
      <c r="C491" s="2" t="inlineStr">
        <is>
          <t>Gobierno Vasco</t>
        </is>
      </c>
      <c r="D491" s="2" t="inlineStr">
        <is>
          <t/>
        </is>
      </c>
      <c r="E491" s="2" t="inlineStr">
        <is>
          <t/>
        </is>
      </c>
      <c r="F491" s="2" t="inlineStr">
        <is>
          <t/>
        </is>
      </c>
      <c r="G491" s="2" t="inlineStr">
        <is>
          <t>Puesta en marcha de la oficina energética de Uribe Kosta</t>
        </is>
      </c>
      <c r="H491" s="2" t="inlineStr">
        <is>
          <t>Puesta en marcha de la oficina energética de Uribe Kosta</t>
        </is>
      </c>
      <c r="I491" s="2" t="inlineStr">
        <is>
          <t/>
        </is>
      </c>
      <c r="J491" s="2" t="inlineStr">
        <is>
          <t>25/04/2025</t>
        </is>
      </c>
      <c r="K491" s="2" t="inlineStr">
        <is>
          <t>2025-00498</t>
        </is>
      </c>
      <c r="L491" s="2" t="inlineStr">
        <is>
          <t>Adjudicación provisional / definitiva</t>
        </is>
      </c>
      <c r="M491" s="2" t="inlineStr">
        <is>
          <t>true</t>
        </is>
      </c>
      <c r="N491" s="2" t="inlineStr">
        <is>
          <t/>
        </is>
      </c>
      <c r="O491" s="2" t="inlineStr">
        <is>
          <t/>
        </is>
      </c>
      <c r="P491" s="2" t="inlineStr">
        <is>
          <t/>
        </is>
      </c>
      <c r="Q491" s="2" t="inlineStr">
        <is>
          <t/>
        </is>
      </c>
      <c r="R491" s="2" t="inlineStr">
        <is>
          <t/>
        </is>
      </c>
      <c r="S491" s="2" t="inlineStr">
        <is>
          <t>https://www.contratacion.euskadi.eus/webkpe00-kpeperfi/es/contenidos/anuncio_contratacion/expcm431863/es_doc/images/logo_uribe_kosta.jpg</t>
        </is>
      </c>
      <c r="T491" s="2" t="inlineStr">
        <is>
          <t>Mancomunidad de Servicios de Uribe Kosta</t>
        </is>
      </c>
      <c r="U491" s="2" t="inlineStr">
        <is>
          <t>P4800019D - Mancomunidad de Servicios de Uribe Kosta</t>
        </is>
      </c>
      <c r="V491" s="2" t="inlineStr">
        <is>
          <t>Presidenta</t>
        </is>
      </c>
      <c r="W491" s="2" t="inlineStr">
        <is>
          <t/>
        </is>
      </c>
      <c r="X491" s="2" t="inlineStr">
        <is>
          <t/>
        </is>
      </c>
      <c r="Y491" s="2" t="inlineStr">
        <is>
          <t/>
        </is>
      </c>
      <c r="Z491" s="2" t="inlineStr">
        <is>
          <t>https://www.contratacion.euskadi.eus/anuncio_contratacion/puesta-marcha-oficina-energetica-uribe-kosta/webkpe00-kpesimpc/es/</t>
        </is>
      </c>
      <c r="AA491" s="2" t="inlineStr">
        <is>
          <t>https://www.contratacion.euskadi.eus/webkpe00-kpesimpc/es/contenidos/anuncio_contratacion/expcm431863/es_doc/index.html</t>
        </is>
      </c>
      <c r="AB491" s="2" t="inlineStr">
        <is>
          <t>https://www.contratacion.euskadi.eus/contenidos/anuncio_contratacion/expcm431863/es_doc/data/es_r01dtpd1966c8fb9f362f541024ef6cf879c8bc8b3</t>
        </is>
      </c>
      <c r="AC491" s="2" t="inlineStr">
        <is>
          <t>https://www.contratacion.euskadi.eus/contenidos/anuncio_contratacion/expcm431863/r01Index/expcm431863-idxContent.xml</t>
        </is>
      </c>
      <c r="AD491" s="2" t="inlineStr">
        <is>
          <t>04/02/2026</t>
        </is>
      </c>
      <c r="AE491" s="2" t="inlineStr">
        <is>
          <t>r01etpd1621aa91c3515bae6e7c7511be8100a85fd</t>
        </is>
      </c>
      <c r="AF491" s="2" t="inlineStr">
        <is>
          <t>Mancomunidad de Uribe Kosta</t>
        </is>
      </c>
      <c r="AG491" s="2" t="inlineStr">
        <is>
          <t>r01etpd1621aaabca515bae6e72c9dc5c94f0219f0</t>
        </is>
      </c>
      <c r="AH491" s="2" t="inlineStr">
        <is>
          <t>Mancomunidad de Uribe Kosta</t>
        </is>
      </c>
      <c r="AI491" s="2" t="inlineStr">
        <is>
          <t/>
        </is>
      </c>
      <c r="AJ491" s="2" t="inlineStr">
        <is>
          <t/>
        </is>
      </c>
    </row>
    <row r="492" customHeight="true" ht="15.0">
      <c r="A492" s="2" t="inlineStr">
        <is>
          <t>Gestión del servicio de Ukanauto</t>
        </is>
      </c>
      <c r="B492" s="2" t="inlineStr">
        <is>
          <t/>
        </is>
      </c>
      <c r="C492" s="2" t="inlineStr">
        <is>
          <t>Gobierno Vasco</t>
        </is>
      </c>
      <c r="D492" s="2" t="inlineStr">
        <is>
          <t/>
        </is>
      </c>
      <c r="E492" s="2" t="inlineStr">
        <is>
          <t/>
        </is>
      </c>
      <c r="F492" s="2" t="inlineStr">
        <is>
          <t/>
        </is>
      </c>
      <c r="G492" s="2" t="inlineStr">
        <is>
          <t>Gestión del servicio de Ukanauto</t>
        </is>
      </c>
      <c r="H492" s="2" t="inlineStr">
        <is>
          <t>Gestión del servicio de Ukanauto</t>
        </is>
      </c>
      <c r="I492" s="2" t="inlineStr">
        <is>
          <t/>
        </is>
      </c>
      <c r="J492" s="2" t="inlineStr">
        <is>
          <t>25/04/2025</t>
        </is>
      </c>
      <c r="K492" s="2" t="inlineStr">
        <is>
          <t>2025-00499</t>
        </is>
      </c>
      <c r="L492" s="2" t="inlineStr">
        <is>
          <t>Adjudicación provisional / definitiva</t>
        </is>
      </c>
      <c r="M492" s="2" t="inlineStr">
        <is>
          <t>true</t>
        </is>
      </c>
      <c r="N492" s="2" t="inlineStr">
        <is>
          <t/>
        </is>
      </c>
      <c r="O492" s="2" t="inlineStr">
        <is>
          <t/>
        </is>
      </c>
      <c r="P492" s="2" t="inlineStr">
        <is>
          <t/>
        </is>
      </c>
      <c r="Q492" s="2" t="inlineStr">
        <is>
          <t/>
        </is>
      </c>
      <c r="R492" s="2" t="inlineStr">
        <is>
          <t/>
        </is>
      </c>
      <c r="S492" s="2" t="inlineStr">
        <is>
          <t>https://www.contratacion.euskadi.eus/webkpe00-kpeperfi/es/contenidos/anuncio_contratacion/expcm431864/es_doc/images/logo_uribe_kosta.jpg</t>
        </is>
      </c>
      <c r="T492" s="2" t="inlineStr">
        <is>
          <t>Mancomunidad de Servicios de Uribe Kosta</t>
        </is>
      </c>
      <c r="U492" s="2" t="inlineStr">
        <is>
          <t>P4800019D - Mancomunidad de Servicios de Uribe Kosta</t>
        </is>
      </c>
      <c r="V492" s="2" t="inlineStr">
        <is>
          <t>Presidenta</t>
        </is>
      </c>
      <c r="W492" s="2" t="inlineStr">
        <is>
          <t/>
        </is>
      </c>
      <c r="X492" s="2" t="inlineStr">
        <is>
          <t/>
        </is>
      </c>
      <c r="Y492" s="2" t="inlineStr">
        <is>
          <t/>
        </is>
      </c>
      <c r="Z492" s="2" t="inlineStr">
        <is>
          <t>https://www.contratacion.euskadi.eus/anuncio_contratacion/gestion-del-servicio-ukanauto/webkpe00-kpesimpc/es/</t>
        </is>
      </c>
      <c r="AA492" s="2" t="inlineStr">
        <is>
          <t>https://www.contratacion.euskadi.eus/webkpe00-kpesimpc/es/contenidos/anuncio_contratacion/expcm431864/es_doc/index.html</t>
        </is>
      </c>
      <c r="AB492" s="2" t="inlineStr">
        <is>
          <t>https://www.contratacion.euskadi.eus/contenidos/anuncio_contratacion/expcm431864/es_doc/data/es_r01dtpd1966c8fe20962f54102624ca0d4d0592391</t>
        </is>
      </c>
      <c r="AC492" s="2" t="inlineStr">
        <is>
          <t>https://www.contratacion.euskadi.eus/contenidos/anuncio_contratacion/expcm431864/r01Index/expcm431864-idxContent.xml</t>
        </is>
      </c>
      <c r="AD492" s="2" t="inlineStr">
        <is>
          <t>04/02/2026</t>
        </is>
      </c>
      <c r="AE492" s="2" t="inlineStr">
        <is>
          <t>r01etpd1621aa91c3515bae6e7c7511be8100a85fd</t>
        </is>
      </c>
      <c r="AF492" s="2" t="inlineStr">
        <is>
          <t>Mancomunidad de Uribe Kosta</t>
        </is>
      </c>
      <c r="AG492" s="2" t="inlineStr">
        <is>
          <t>r01etpd1621aaabca515bae6e72c9dc5c94f0219f0</t>
        </is>
      </c>
      <c r="AH492" s="2" t="inlineStr">
        <is>
          <t>Mancomunidad de Uribe Kosta</t>
        </is>
      </c>
      <c r="AI492" s="2" t="inlineStr">
        <is>
          <t/>
        </is>
      </c>
      <c r="AJ492" s="2" t="inlineStr">
        <is>
          <t/>
        </is>
      </c>
    </row>
    <row r="493" customHeight="true" ht="15.0">
      <c r="A493" s="2" t="inlineStr">
        <is>
          <t>Gestión del carburante del servicio de Ukanauto</t>
        </is>
      </c>
      <c r="B493" s="2" t="inlineStr">
        <is>
          <t/>
        </is>
      </c>
      <c r="C493" s="2" t="inlineStr">
        <is>
          <t>Gobierno Vasco</t>
        </is>
      </c>
      <c r="D493" s="2" t="inlineStr">
        <is>
          <t/>
        </is>
      </c>
      <c r="E493" s="2" t="inlineStr">
        <is>
          <t/>
        </is>
      </c>
      <c r="F493" s="2" t="inlineStr">
        <is>
          <t/>
        </is>
      </c>
      <c r="G493" s="2" t="inlineStr">
        <is>
          <t>Gestión del carburante del servicio de Ukanauto</t>
        </is>
      </c>
      <c r="H493" s="2" t="inlineStr">
        <is>
          <t>Gestión del carburante del servicio de Ukanauto</t>
        </is>
      </c>
      <c r="I493" s="2" t="inlineStr">
        <is>
          <t/>
        </is>
      </c>
      <c r="J493" s="2" t="inlineStr">
        <is>
          <t>25/04/2025</t>
        </is>
      </c>
      <c r="K493" s="2" t="inlineStr">
        <is>
          <t>2025-00500</t>
        </is>
      </c>
      <c r="L493" s="2" t="inlineStr">
        <is>
          <t>Adjudicación provisional / definitiva</t>
        </is>
      </c>
      <c r="M493" s="2" t="inlineStr">
        <is>
          <t>true</t>
        </is>
      </c>
      <c r="N493" s="2" t="inlineStr">
        <is>
          <t/>
        </is>
      </c>
      <c r="O493" s="2" t="inlineStr">
        <is>
          <t/>
        </is>
      </c>
      <c r="P493" s="2" t="inlineStr">
        <is>
          <t/>
        </is>
      </c>
      <c r="Q493" s="2" t="inlineStr">
        <is>
          <t/>
        </is>
      </c>
      <c r="R493" s="2" t="inlineStr">
        <is>
          <t/>
        </is>
      </c>
      <c r="S493" s="2" t="inlineStr">
        <is>
          <t>https://www.contratacion.euskadi.eus/webkpe00-kpeperfi/es/contenidos/anuncio_contratacion/expcm431865/es_doc/images/logo_uribe_kosta.jpg</t>
        </is>
      </c>
      <c r="T493" s="2" t="inlineStr">
        <is>
          <t>Mancomunidad de Servicios de Uribe Kosta</t>
        </is>
      </c>
      <c r="U493" s="2" t="inlineStr">
        <is>
          <t>P4800019D - Mancomunidad de Servicios de Uribe Kosta</t>
        </is>
      </c>
      <c r="V493" s="2" t="inlineStr">
        <is>
          <t>Presidenta</t>
        </is>
      </c>
      <c r="W493" s="2" t="inlineStr">
        <is>
          <t/>
        </is>
      </c>
      <c r="X493" s="2" t="inlineStr">
        <is>
          <t/>
        </is>
      </c>
      <c r="Y493" s="2" t="inlineStr">
        <is>
          <t/>
        </is>
      </c>
      <c r="Z493" s="2" t="inlineStr">
        <is>
          <t>https://www.contratacion.euskadi.eus/anuncio_contratacion/gestion-del-carburante-del-servicio-ukanauto/webkpe00-kpesimpc/es/</t>
        </is>
      </c>
      <c r="AA493" s="2" t="inlineStr">
        <is>
          <t>https://www.contratacion.euskadi.eus/webkpe00-kpesimpc/es/contenidos/anuncio_contratacion/expcm431865/es_doc/index.html</t>
        </is>
      </c>
      <c r="AB493" s="2" t="inlineStr">
        <is>
          <t>https://www.contratacion.euskadi.eus/contenidos/anuncio_contratacion/expcm431865/es_doc/data/es_r01dtpd1966c9009f762f541023b070d2b3a8a58ba</t>
        </is>
      </c>
      <c r="AC493" s="2" t="inlineStr">
        <is>
          <t>https://www.contratacion.euskadi.eus/contenidos/anuncio_contratacion/expcm431865/r01Index/expcm431865-idxContent.xml</t>
        </is>
      </c>
      <c r="AD493" s="2" t="inlineStr">
        <is>
          <t>04/02/2026</t>
        </is>
      </c>
      <c r="AE493" s="2" t="inlineStr">
        <is>
          <t>r01etpd1621aa91c3515bae6e7c7511be8100a85fd</t>
        </is>
      </c>
      <c r="AF493" s="2" t="inlineStr">
        <is>
          <t>Mancomunidad de Uribe Kosta</t>
        </is>
      </c>
      <c r="AG493" s="2" t="inlineStr">
        <is>
          <t>r01etpd1621aaabca515bae6e72c9dc5c94f0219f0</t>
        </is>
      </c>
      <c r="AH493" s="2" t="inlineStr">
        <is>
          <t>Mancomunidad de Uribe Kosta</t>
        </is>
      </c>
      <c r="AI493" s="2" t="inlineStr">
        <is>
          <t/>
        </is>
      </c>
      <c r="AJ493" s="2" t="inlineStr">
        <is>
          <t/>
        </is>
      </c>
    </row>
    <row r="494" customHeight="true" ht="15.0">
      <c r="A494" s="2" t="inlineStr">
        <is>
          <t>Adquisición de licencias para poder trabajar en remoto</t>
        </is>
      </c>
      <c r="B494" s="2" t="inlineStr">
        <is>
          <t/>
        </is>
      </c>
      <c r="C494" s="2" t="inlineStr">
        <is>
          <t>Gobierno Vasco</t>
        </is>
      </c>
      <c r="D494" s="2" t="inlineStr">
        <is>
          <t/>
        </is>
      </c>
      <c r="E494" s="2" t="inlineStr">
        <is>
          <t/>
        </is>
      </c>
      <c r="F494" s="2" t="inlineStr">
        <is>
          <t/>
        </is>
      </c>
      <c r="G494" s="2" t="inlineStr">
        <is>
          <t>Adquisición de licencias para poder trabajar en remoto</t>
        </is>
      </c>
      <c r="H494" s="2" t="inlineStr">
        <is>
          <t>Adquisición de licencias para poder trabajar en remoto</t>
        </is>
      </c>
      <c r="I494" s="2" t="inlineStr">
        <is>
          <t/>
        </is>
      </c>
      <c r="J494" s="2" t="inlineStr">
        <is>
          <t>25/04/2025</t>
        </is>
      </c>
      <c r="K494" s="2" t="inlineStr">
        <is>
          <t>2025-00505</t>
        </is>
      </c>
      <c r="L494" s="2" t="inlineStr">
        <is>
          <t>Adjudicación provisional / definitiva</t>
        </is>
      </c>
      <c r="M494" s="2" t="inlineStr">
        <is>
          <t>true</t>
        </is>
      </c>
      <c r="N494" s="2" t="inlineStr">
        <is>
          <t/>
        </is>
      </c>
      <c r="O494" s="2" t="inlineStr">
        <is>
          <t/>
        </is>
      </c>
      <c r="P494" s="2" t="inlineStr">
        <is>
          <t/>
        </is>
      </c>
      <c r="Q494" s="2" t="inlineStr">
        <is>
          <t/>
        </is>
      </c>
      <c r="R494" s="2" t="inlineStr">
        <is>
          <t/>
        </is>
      </c>
      <c r="S494" s="2" t="inlineStr">
        <is>
          <t>https://www.contratacion.euskadi.eus/webkpe00-kpeperfi/es/contenidos/anuncio_contratacion/expcm431866/es_doc/images/logo_uribe_kosta.jpg</t>
        </is>
      </c>
      <c r="T494" s="2" t="inlineStr">
        <is>
          <t>Mancomunidad de Servicios de Uribe Kosta</t>
        </is>
      </c>
      <c r="U494" s="2" t="inlineStr">
        <is>
          <t>P4800019D - Mancomunidad de Servicios de Uribe Kosta</t>
        </is>
      </c>
      <c r="V494" s="2" t="inlineStr">
        <is>
          <t>Presidenta</t>
        </is>
      </c>
      <c r="W494" s="2" t="inlineStr">
        <is>
          <t/>
        </is>
      </c>
      <c r="X494" s="2" t="inlineStr">
        <is>
          <t/>
        </is>
      </c>
      <c r="Y494" s="2" t="inlineStr">
        <is>
          <t/>
        </is>
      </c>
      <c r="Z494" s="2" t="inlineStr">
        <is>
          <t>https://www.contratacion.euskadi.eus/anuncio_contratacion/adquisicion-licencias-poder-trabajar-remoto/webkpe00-kpesimpc/es/</t>
        </is>
      </c>
      <c r="AA494" s="2" t="inlineStr">
        <is>
          <t>https://www.contratacion.euskadi.eus/webkpe00-kpesimpc/es/contenidos/anuncio_contratacion/expcm431866/es_doc/index.html</t>
        </is>
      </c>
      <c r="AB494" s="2" t="inlineStr">
        <is>
          <t>https://www.contratacion.euskadi.eus/contenidos/anuncio_contratacion/expcm431866/es_doc/data/es_r01dtpd1966c9031bd62f54102c77a351854e8f9fe</t>
        </is>
      </c>
      <c r="AC494" s="2" t="inlineStr">
        <is>
          <t>https://www.contratacion.euskadi.eus/contenidos/anuncio_contratacion/expcm431866/r01Index/expcm431866-idxContent.xml</t>
        </is>
      </c>
      <c r="AD494" s="2" t="inlineStr">
        <is>
          <t>04/02/2026</t>
        </is>
      </c>
      <c r="AE494" s="2" t="inlineStr">
        <is>
          <t>r01etpd1621aa91c3515bae6e7c7511be8100a85fd</t>
        </is>
      </c>
      <c r="AF494" s="2" t="inlineStr">
        <is>
          <t>Mancomunidad de Uribe Kosta</t>
        </is>
      </c>
      <c r="AG494" s="2" t="inlineStr">
        <is>
          <t>r01etpd1621aaabca515bae6e72c9dc5c94f0219f0</t>
        </is>
      </c>
      <c r="AH494" s="2" t="inlineStr">
        <is>
          <t>Mancomunidad de Uribe Kosta</t>
        </is>
      </c>
      <c r="AI494" s="2" t="inlineStr">
        <is>
          <t/>
        </is>
      </c>
      <c r="AJ494" s="2" t="inlineStr">
        <is>
          <t/>
        </is>
      </c>
    </row>
    <row r="495" customHeight="true" ht="15.0">
      <c r="A495" s="2" t="inlineStr">
        <is>
          <t>Adquisición de diverso material de oficina</t>
        </is>
      </c>
      <c r="B495" s="2" t="inlineStr">
        <is>
          <t/>
        </is>
      </c>
      <c r="C495" s="2" t="inlineStr">
        <is>
          <t>Gobierno Vasco</t>
        </is>
      </c>
      <c r="D495" s="2" t="inlineStr">
        <is>
          <t/>
        </is>
      </c>
      <c r="E495" s="2" t="inlineStr">
        <is>
          <t/>
        </is>
      </c>
      <c r="F495" s="2" t="inlineStr">
        <is>
          <t/>
        </is>
      </c>
      <c r="G495" s="2" t="inlineStr">
        <is>
          <t>Adquisición de diverso material de oficina</t>
        </is>
      </c>
      <c r="H495" s="2" t="inlineStr">
        <is>
          <t>Adquisición de diverso material de oficina</t>
        </is>
      </c>
      <c r="I495" s="2" t="inlineStr">
        <is>
          <t/>
        </is>
      </c>
      <c r="J495" s="2" t="inlineStr">
        <is>
          <t>25/04/2025</t>
        </is>
      </c>
      <c r="K495" s="2" t="inlineStr">
        <is>
          <t>2025-00507</t>
        </is>
      </c>
      <c r="L495" s="2" t="inlineStr">
        <is>
          <t>Adjudicación provisional / definitiva</t>
        </is>
      </c>
      <c r="M495" s="2" t="inlineStr">
        <is>
          <t>true</t>
        </is>
      </c>
      <c r="N495" s="2" t="inlineStr">
        <is>
          <t/>
        </is>
      </c>
      <c r="O495" s="2" t="inlineStr">
        <is>
          <t/>
        </is>
      </c>
      <c r="P495" s="2" t="inlineStr">
        <is>
          <t/>
        </is>
      </c>
      <c r="Q495" s="2" t="inlineStr">
        <is>
          <t/>
        </is>
      </c>
      <c r="R495" s="2" t="inlineStr">
        <is>
          <t/>
        </is>
      </c>
      <c r="S495" s="2" t="inlineStr">
        <is>
          <t>https://www.contratacion.euskadi.eus/webkpe00-kpeperfi/es/contenidos/anuncio_contratacion/expcm431867/es_doc/images/logo_uribe_kosta.jpg</t>
        </is>
      </c>
      <c r="T495" s="2" t="inlineStr">
        <is>
          <t>Mancomunidad de Servicios de Uribe Kosta</t>
        </is>
      </c>
      <c r="U495" s="2" t="inlineStr">
        <is>
          <t>P4800019D - Mancomunidad de Servicios de Uribe Kosta</t>
        </is>
      </c>
      <c r="V495" s="2" t="inlineStr">
        <is>
          <t>Presidenta</t>
        </is>
      </c>
      <c r="W495" s="2" t="inlineStr">
        <is>
          <t/>
        </is>
      </c>
      <c r="X495" s="2" t="inlineStr">
        <is>
          <t/>
        </is>
      </c>
      <c r="Y495" s="2" t="inlineStr">
        <is>
          <t/>
        </is>
      </c>
      <c r="Z495" s="2" t="inlineStr">
        <is>
          <t>https://www.contratacion.euskadi.eus/anuncio_contratacion/adquisicion-diverso-material-oficina/webkpe00-kpesimpc/es/</t>
        </is>
      </c>
      <c r="AA495" s="2" t="inlineStr">
        <is>
          <t>https://www.contratacion.euskadi.eus/webkpe00-kpesimpc/es/contenidos/anuncio_contratacion/expcm431867/es_doc/index.html</t>
        </is>
      </c>
      <c r="AB495" s="2" t="inlineStr">
        <is>
          <t>https://www.contratacion.euskadi.eus/contenidos/anuncio_contratacion/expcm431867/es_doc/data/es_r01dtpd1966c90596f62f541021b6a062841a267da</t>
        </is>
      </c>
      <c r="AC495" s="2" t="inlineStr">
        <is>
          <t>https://www.contratacion.euskadi.eus/contenidos/anuncio_contratacion/expcm431867/r01Index/expcm431867-idxContent.xml</t>
        </is>
      </c>
      <c r="AD495" s="2" t="inlineStr">
        <is>
          <t>04/02/2026</t>
        </is>
      </c>
      <c r="AE495" s="2" t="inlineStr">
        <is>
          <t>r01etpd1621aa91c3515bae6e7c7511be8100a85fd</t>
        </is>
      </c>
      <c r="AF495" s="2" t="inlineStr">
        <is>
          <t>Mancomunidad de Uribe Kosta</t>
        </is>
      </c>
      <c r="AG495" s="2" t="inlineStr">
        <is>
          <t>r01etpd1621aaabca515bae6e72c9dc5c94f0219f0</t>
        </is>
      </c>
      <c r="AH495" s="2" t="inlineStr">
        <is>
          <t>Mancomunidad de Uribe Kosta</t>
        </is>
      </c>
      <c r="AI495" s="2" t="inlineStr">
        <is>
          <t/>
        </is>
      </c>
      <c r="AJ495" s="2" t="inlineStr">
        <is>
          <t/>
        </is>
      </c>
    </row>
    <row r="496" customHeight="true" ht="15.0">
      <c r="A496" s="2" t="inlineStr">
        <is>
          <t>limpieza de canalones de varios edificios municipales.</t>
        </is>
      </c>
      <c r="B496" s="2" t="inlineStr">
        <is>
          <t/>
        </is>
      </c>
      <c r="C496" s="2" t="inlineStr">
        <is>
          <t>Gobierno Vasco</t>
        </is>
      </c>
      <c r="D496" s="2" t="inlineStr">
        <is>
          <t/>
        </is>
      </c>
      <c r="E496" s="2" t="inlineStr">
        <is>
          <t/>
        </is>
      </c>
      <c r="F496" s="2" t="inlineStr">
        <is>
          <t/>
        </is>
      </c>
      <c r="G496" s="2" t="inlineStr">
        <is>
          <t>limpieza de canalones de varios edificios municipales.</t>
        </is>
      </c>
      <c r="H496" s="2" t="inlineStr">
        <is>
          <t>limpieza de canalones de varios edificios municipales.</t>
        </is>
      </c>
      <c r="I496" s="2" t="inlineStr">
        <is>
          <t/>
        </is>
      </c>
      <c r="J496" s="2" t="inlineStr">
        <is>
          <t>28/04/2025</t>
        </is>
      </c>
      <c r="K496" s="2" t="inlineStr">
        <is>
          <t>2025-ESKA-000378-00</t>
        </is>
      </c>
      <c r="L496" s="2" t="inlineStr">
        <is>
          <t>Adjudicación provisional / definitiva</t>
        </is>
      </c>
      <c r="M496" s="2" t="inlineStr">
        <is>
          <t>true</t>
        </is>
      </c>
      <c r="N496" s="2" t="inlineStr">
        <is>
          <t/>
        </is>
      </c>
      <c r="O496" s="2" t="inlineStr">
        <is>
          <t/>
        </is>
      </c>
      <c r="P496" s="2" t="inlineStr">
        <is>
          <t/>
        </is>
      </c>
      <c r="Q496" s="2" t="inlineStr">
        <is>
          <t/>
        </is>
      </c>
      <c r="R496" s="2" t="inlineStr">
        <is>
          <t/>
        </is>
      </c>
      <c r="S496" s="2" t="inlineStr">
        <is>
          <t>https://www.contratacion.euskadi.eus/webkpe00-kpeperfi/es/contenidos/anuncio_contratacion/expcm431915/es_doc/images/logo_errenteria.jpg</t>
        </is>
      </c>
      <c r="T496" s="2" t="inlineStr">
        <is>
          <t>Ayuntamiento de Errenteria</t>
        </is>
      </c>
      <c r="U496" s="2" t="inlineStr">
        <is>
          <t>P2007200E - Ayuntamiento de Errenteria</t>
        </is>
      </c>
      <c r="V496" s="2" t="inlineStr">
        <is>
          <t>Alcalde-Presidente</t>
        </is>
      </c>
      <c r="W496" s="2" t="inlineStr">
        <is>
          <t/>
        </is>
      </c>
      <c r="X496" s="2" t="inlineStr">
        <is>
          <t/>
        </is>
      </c>
      <c r="Y496" s="2" t="inlineStr">
        <is>
          <t/>
        </is>
      </c>
      <c r="Z496" s="2" t="inlineStr">
        <is>
          <t>https://www.contratacion.euskadi.eus/anuncio_contratacion/limpieza-canalones-varios-edificios-municipales/webkpe00-kpesimpc/es/</t>
        </is>
      </c>
      <c r="AA496" s="2" t="inlineStr">
        <is>
          <t>https://www.contratacion.euskadi.eus/webkpe00-kpesimpc/es/contenidos/anuncio_contratacion/expcm431915/es_doc/index.html</t>
        </is>
      </c>
      <c r="AB496" s="2" t="inlineStr">
        <is>
          <t>https://www.contratacion.euskadi.eus/contenidos/anuncio_contratacion/expcm431915/es_doc/data/es_r01dtpd1967b7979fb62f541024dc57936b47cadeb</t>
        </is>
      </c>
      <c r="AC496" s="2" t="inlineStr">
        <is>
          <t>https://www.contratacion.euskadi.eus/contenidos/anuncio_contratacion/expcm431915/r01Index/expcm431915-idxContent.xml</t>
        </is>
      </c>
      <c r="AD496" s="2" t="inlineStr">
        <is>
          <t>08/02/2026</t>
        </is>
      </c>
      <c r="AE496" s="2" t="inlineStr">
        <is>
          <t>r01e0pd014af224c737151b5faa136d21f470eb9e1</t>
        </is>
      </c>
      <c r="AF496" s="2" t="inlineStr">
        <is>
          <t>Ayuntamiento de Errenteria</t>
        </is>
      </c>
      <c r="AG496" s="2" t="inlineStr">
        <is>
          <t>r01etpd15b4368e53f194155a7492d7da734968baa</t>
        </is>
      </c>
      <c r="AH496" s="2" t="inlineStr">
        <is>
          <t>Ayuntamiento de Errenteria</t>
        </is>
      </c>
      <c r="AI496" s="2" t="inlineStr">
        <is>
          <t/>
        </is>
      </c>
      <c r="AJ496" s="2" t="inlineStr">
        <is>
          <t/>
        </is>
      </c>
    </row>
    <row r="497" customHeight="true" ht="15.0">
      <c r="A497" s="2" t="inlineStr">
        <is>
          <t>suministro de material para realizar trabajos de electricidad.</t>
        </is>
      </c>
      <c r="B497" s="2" t="inlineStr">
        <is>
          <t/>
        </is>
      </c>
      <c r="C497" s="2" t="inlineStr">
        <is>
          <t>Gobierno Vasco</t>
        </is>
      </c>
      <c r="D497" s="2" t="inlineStr">
        <is>
          <t/>
        </is>
      </c>
      <c r="E497" s="2" t="inlineStr">
        <is>
          <t/>
        </is>
      </c>
      <c r="F497" s="2" t="inlineStr">
        <is>
          <t/>
        </is>
      </c>
      <c r="G497" s="2" t="inlineStr">
        <is>
          <t>suministro de material para realizar trabajos de electricidad.</t>
        </is>
      </c>
      <c r="H497" s="2" t="inlineStr">
        <is>
          <t>suministro de material para realizar trabajos de electricidad.</t>
        </is>
      </c>
      <c r="I497" s="2" t="inlineStr">
        <is>
          <t/>
        </is>
      </c>
      <c r="J497" s="2" t="inlineStr">
        <is>
          <t>28/04/2025</t>
        </is>
      </c>
      <c r="K497" s="2" t="inlineStr">
        <is>
          <t>2025-ESKA-000385-00</t>
        </is>
      </c>
      <c r="L497" s="2" t="inlineStr">
        <is>
          <t>Adjudicación provisional / definitiva</t>
        </is>
      </c>
      <c r="M497" s="2" t="inlineStr">
        <is>
          <t>true</t>
        </is>
      </c>
      <c r="N497" s="2" t="inlineStr">
        <is>
          <t/>
        </is>
      </c>
      <c r="O497" s="2" t="inlineStr">
        <is>
          <t/>
        </is>
      </c>
      <c r="P497" s="2" t="inlineStr">
        <is>
          <t/>
        </is>
      </c>
      <c r="Q497" s="2" t="inlineStr">
        <is>
          <t/>
        </is>
      </c>
      <c r="R497" s="2" t="inlineStr">
        <is>
          <t/>
        </is>
      </c>
      <c r="S497" s="2" t="inlineStr">
        <is>
          <t>https://www.contratacion.euskadi.eus/webkpe00-kpeperfi/es/contenidos/anuncio_contratacion/expcm431921/es_doc/images/logo_errenteria.jpg</t>
        </is>
      </c>
      <c r="T497" s="2" t="inlineStr">
        <is>
          <t>Ayuntamiento de Errenteria</t>
        </is>
      </c>
      <c r="U497" s="2" t="inlineStr">
        <is>
          <t>P2007200E - Ayuntamiento de Errenteria</t>
        </is>
      </c>
      <c r="V497" s="2" t="inlineStr">
        <is>
          <t>Alcalde-Presidente</t>
        </is>
      </c>
      <c r="W497" s="2" t="inlineStr">
        <is>
          <t/>
        </is>
      </c>
      <c r="X497" s="2" t="inlineStr">
        <is>
          <t/>
        </is>
      </c>
      <c r="Y497" s="2" t="inlineStr">
        <is>
          <t/>
        </is>
      </c>
      <c r="Z497" s="2" t="inlineStr">
        <is>
          <t>https://www.contratacion.euskadi.eus/anuncio_contratacion/suministro-material-realizar-trabajos-electricidad/expcm431921/webkpe00-kpesimpc/es/</t>
        </is>
      </c>
      <c r="AA497" s="2" t="inlineStr">
        <is>
          <t>https://www.contratacion.euskadi.eus/webkpe00-kpesimpc/es/contenidos/anuncio_contratacion/expcm431921/es_doc/index.html</t>
        </is>
      </c>
      <c r="AB497" s="2" t="inlineStr">
        <is>
          <t>https://www.contratacion.euskadi.eus/contenidos/anuncio_contratacion/expcm431921/es_doc/data/es_r01dtpd1967b7e36276c5656d34ba306346f90b14e</t>
        </is>
      </c>
      <c r="AC497" s="2" t="inlineStr">
        <is>
          <t>https://www.contratacion.euskadi.eus/contenidos/anuncio_contratacion/expcm431921/r01Index/expcm431921-idxContent.xml</t>
        </is>
      </c>
      <c r="AD497" s="2" t="inlineStr">
        <is>
          <t>08/02/2026</t>
        </is>
      </c>
      <c r="AE497" s="2" t="inlineStr">
        <is>
          <t>r01e0pd014af224c737151b5faa136d21f470eb9e1</t>
        </is>
      </c>
      <c r="AF497" s="2" t="inlineStr">
        <is>
          <t>Ayuntamiento de Errenteria</t>
        </is>
      </c>
      <c r="AG497" s="2" t="inlineStr">
        <is>
          <t>r01etpd15b4368e53f194155a7492d7da734968baa</t>
        </is>
      </c>
      <c r="AH497" s="2" t="inlineStr">
        <is>
          <t>Ayuntamiento de Errenteria</t>
        </is>
      </c>
      <c r="AI497" s="2" t="inlineStr">
        <is>
          <t/>
        </is>
      </c>
      <c r="AJ497" s="2" t="inlineStr">
        <is>
          <t/>
        </is>
      </c>
    </row>
    <row r="498" customHeight="true" ht="15.0">
      <c r="A498" s="2" t="inlineStr">
        <is>
          <t>hainbat material</t>
        </is>
      </c>
      <c r="B498" s="2" t="inlineStr">
        <is>
          <t/>
        </is>
      </c>
      <c r="C498" s="2" t="inlineStr">
        <is>
          <t>Gobierno Vasco</t>
        </is>
      </c>
      <c r="D498" s="2" t="inlineStr">
        <is>
          <t/>
        </is>
      </c>
      <c r="E498" s="2" t="inlineStr">
        <is>
          <t/>
        </is>
      </c>
      <c r="F498" s="2" t="inlineStr">
        <is>
          <t/>
        </is>
      </c>
      <c r="G498" s="2" t="inlineStr">
        <is>
          <t>hainbat material</t>
        </is>
      </c>
      <c r="H498" s="2" t="inlineStr">
        <is>
          <t>hainbat material</t>
        </is>
      </c>
      <c r="I498" s="2" t="inlineStr">
        <is>
          <t/>
        </is>
      </c>
      <c r="J498" s="2" t="inlineStr">
        <is>
          <t>28/04/2025</t>
        </is>
      </c>
      <c r="K498" s="2" t="inlineStr">
        <is>
          <t>2025-ESKA-000394-00</t>
        </is>
      </c>
      <c r="L498" s="2" t="inlineStr">
        <is>
          <t>Adjudicación provisional / definitiva</t>
        </is>
      </c>
      <c r="M498" s="2" t="inlineStr">
        <is>
          <t>true</t>
        </is>
      </c>
      <c r="N498" s="2" t="inlineStr">
        <is>
          <t/>
        </is>
      </c>
      <c r="O498" s="2" t="inlineStr">
        <is>
          <t/>
        </is>
      </c>
      <c r="P498" s="2" t="inlineStr">
        <is>
          <t/>
        </is>
      </c>
      <c r="Q498" s="2" t="inlineStr">
        <is>
          <t/>
        </is>
      </c>
      <c r="R498" s="2" t="inlineStr">
        <is>
          <t/>
        </is>
      </c>
      <c r="S498" s="2" t="inlineStr">
        <is>
          <t>https://www.contratacion.euskadi.eus/webkpe00-kpeperfi/es/contenidos/anuncio_contratacion/expcm431929/es_doc/images/logo_errenteria.jpg</t>
        </is>
      </c>
      <c r="T498" s="2" t="inlineStr">
        <is>
          <t>Ayuntamiento de Errenteria</t>
        </is>
      </c>
      <c r="U498" s="2" t="inlineStr">
        <is>
          <t>P2007200E - Ayuntamiento de Errenteria</t>
        </is>
      </c>
      <c r="V498" s="2" t="inlineStr">
        <is>
          <t>Alcalde-Presidente</t>
        </is>
      </c>
      <c r="W498" s="2" t="inlineStr">
        <is>
          <t/>
        </is>
      </c>
      <c r="X498" s="2" t="inlineStr">
        <is>
          <t/>
        </is>
      </c>
      <c r="Y498" s="2" t="inlineStr">
        <is>
          <t/>
        </is>
      </c>
      <c r="Z498" s="2" t="inlineStr">
        <is>
          <t>https://www.contratacion.euskadi.eus/anuncio_contratacion/hainbat-material/expcm431929/webkpe00-kpesimpc/es/</t>
        </is>
      </c>
      <c r="AA498" s="2" t="inlineStr">
        <is>
          <t>https://www.contratacion.euskadi.eus/webkpe00-kpesimpc/es/contenidos/anuncio_contratacion/expcm431929/es_doc/index.html</t>
        </is>
      </c>
      <c r="AB498" s="2" t="inlineStr">
        <is>
          <t>https://www.contratacion.euskadi.eus/contenidos/anuncio_contratacion/expcm431929/es_doc/data/es_r01dtpd1967b8342c262f541022bc6b93d4e2c3b6b</t>
        </is>
      </c>
      <c r="AC498" s="2" t="inlineStr">
        <is>
          <t>https://www.contratacion.euskadi.eus/contenidos/anuncio_contratacion/expcm431929/r01Index/expcm431929-idxContent.xml</t>
        </is>
      </c>
      <c r="AD498" s="2" t="inlineStr">
        <is>
          <t>08/02/2026</t>
        </is>
      </c>
      <c r="AE498" s="2" t="inlineStr">
        <is>
          <t>r01e0pd014af224c737151b5faa136d21f470eb9e1</t>
        </is>
      </c>
      <c r="AF498" s="2" t="inlineStr">
        <is>
          <t>Ayuntamiento de Errenteria</t>
        </is>
      </c>
      <c r="AG498" s="2" t="inlineStr">
        <is>
          <t>r01etpd15b4368e53f194155a7492d7da734968baa</t>
        </is>
      </c>
      <c r="AH498" s="2" t="inlineStr">
        <is>
          <t>Ayuntamiento de Errenteria</t>
        </is>
      </c>
      <c r="AI498" s="2" t="inlineStr">
        <is>
          <t/>
        </is>
      </c>
      <c r="AJ498" s="2" t="inlineStr">
        <is>
          <t/>
        </is>
      </c>
    </row>
    <row r="499" customHeight="true" ht="15.0">
      <c r="A499" s="2" t="inlineStr">
        <is>
          <t>suministro y sustitucion bomba primario_galtzaraborda</t>
        </is>
      </c>
      <c r="B499" s="2" t="inlineStr">
        <is>
          <t/>
        </is>
      </c>
      <c r="C499" s="2" t="inlineStr">
        <is>
          <t>Gobierno Vasco</t>
        </is>
      </c>
      <c r="D499" s="2" t="inlineStr">
        <is>
          <t/>
        </is>
      </c>
      <c r="E499" s="2" t="inlineStr">
        <is>
          <t/>
        </is>
      </c>
      <c r="F499" s="2" t="inlineStr">
        <is>
          <t/>
        </is>
      </c>
      <c r="G499" s="2" t="inlineStr">
        <is>
          <t>suministro y sustitucion bomba primario_galtzaraborda</t>
        </is>
      </c>
      <c r="H499" s="2" t="inlineStr">
        <is>
          <t>suministro y sustitucion bomba primario_galtzaraborda</t>
        </is>
      </c>
      <c r="I499" s="2" t="inlineStr">
        <is>
          <t/>
        </is>
      </c>
      <c r="J499" s="2" t="inlineStr">
        <is>
          <t>28/04/2025</t>
        </is>
      </c>
      <c r="K499" s="2" t="inlineStr">
        <is>
          <t>2025-ESKA-000432-00</t>
        </is>
      </c>
      <c r="L499" s="2" t="inlineStr">
        <is>
          <t>Adjudicación provisional / definitiva</t>
        </is>
      </c>
      <c r="M499" s="2" t="inlineStr">
        <is>
          <t>true</t>
        </is>
      </c>
      <c r="N499" s="2" t="inlineStr">
        <is>
          <t/>
        </is>
      </c>
      <c r="O499" s="2" t="inlineStr">
        <is>
          <t/>
        </is>
      </c>
      <c r="P499" s="2" t="inlineStr">
        <is>
          <t/>
        </is>
      </c>
      <c r="Q499" s="2" t="inlineStr">
        <is>
          <t/>
        </is>
      </c>
      <c r="R499" s="2" t="inlineStr">
        <is>
          <t/>
        </is>
      </c>
      <c r="S499" s="2" t="inlineStr">
        <is>
          <t>https://www.contratacion.euskadi.eus/webkpe00-kpeperfi/es/contenidos/anuncio_contratacion/expcm431962/es_doc/images/logo_errenteria.jpg</t>
        </is>
      </c>
      <c r="T499" s="2" t="inlineStr">
        <is>
          <t>Ayuntamiento de Errenteria</t>
        </is>
      </c>
      <c r="U499" s="2" t="inlineStr">
        <is>
          <t>P2007200E - Ayuntamiento de Errenteria</t>
        </is>
      </c>
      <c r="V499" s="2" t="inlineStr">
        <is>
          <t>Alcalde-Presidente</t>
        </is>
      </c>
      <c r="W499" s="2" t="inlineStr">
        <is>
          <t/>
        </is>
      </c>
      <c r="X499" s="2" t="inlineStr">
        <is>
          <t/>
        </is>
      </c>
      <c r="Y499" s="2" t="inlineStr">
        <is>
          <t/>
        </is>
      </c>
      <c r="Z499" s="2" t="inlineStr">
        <is>
          <t>https://www.contratacion.euskadi.eus/anuncio_contratacion/suministro-y-sustitucion-bomba-primario_galtzaraborda/webkpe00-kpesimpc/es/</t>
        </is>
      </c>
      <c r="AA499" s="2" t="inlineStr">
        <is>
          <t>https://www.contratacion.euskadi.eus/webkpe00-kpesimpc/es/contenidos/anuncio_contratacion/expcm431962/es_doc/index.html</t>
        </is>
      </c>
      <c r="AB499" s="2" t="inlineStr">
        <is>
          <t>https://www.contratacion.euskadi.eus/contenidos/anuncio_contratacion/expcm431962/es_doc/data/es_r01dtpd01967ba2fd558276500c87b2e7b0b14af9f</t>
        </is>
      </c>
      <c r="AC499" s="2" t="inlineStr">
        <is>
          <t>https://www.contratacion.euskadi.eus/contenidos/anuncio_contratacion/expcm431962/r01Index/expcm431962-idxContent.xml</t>
        </is>
      </c>
      <c r="AD499" s="2" t="inlineStr">
        <is>
          <t>08/02/2026</t>
        </is>
      </c>
      <c r="AE499" s="2" t="inlineStr">
        <is>
          <t>r01e0pd014af224c737151b5faa136d21f470eb9e1</t>
        </is>
      </c>
      <c r="AF499" s="2" t="inlineStr">
        <is>
          <t>Ayuntamiento de Errenteria</t>
        </is>
      </c>
      <c r="AG499" s="2" t="inlineStr">
        <is>
          <t>r01etpd15b4368e53f194155a7492d7da734968baa</t>
        </is>
      </c>
      <c r="AH499" s="2" t="inlineStr">
        <is>
          <t>Ayuntamiento de Errenteria</t>
        </is>
      </c>
      <c r="AI499" s="2" t="inlineStr">
        <is>
          <t/>
        </is>
      </c>
      <c r="AJ499" s="2" t="inlineStr">
        <is>
          <t/>
        </is>
      </c>
    </row>
    <row r="500" customHeight="true" ht="15.0">
      <c r="A500" s="2" t="inlineStr">
        <is>
          <t>suministro de material para trabajos de albañilería.</t>
        </is>
      </c>
      <c r="B500" s="2" t="inlineStr">
        <is>
          <t/>
        </is>
      </c>
      <c r="C500" s="2" t="inlineStr">
        <is>
          <t>Gobierno Vasco</t>
        </is>
      </c>
      <c r="D500" s="2" t="inlineStr">
        <is>
          <t/>
        </is>
      </c>
      <c r="E500" s="2" t="inlineStr">
        <is>
          <t/>
        </is>
      </c>
      <c r="F500" s="2" t="inlineStr">
        <is>
          <t/>
        </is>
      </c>
      <c r="G500" s="2" t="inlineStr">
        <is>
          <t>suministro de material para trabajos de albañilería.</t>
        </is>
      </c>
      <c r="H500" s="2" t="inlineStr">
        <is>
          <t>suministro de material para trabajos de albañilería.</t>
        </is>
      </c>
      <c r="I500" s="2" t="inlineStr">
        <is>
          <t/>
        </is>
      </c>
      <c r="J500" s="2" t="inlineStr">
        <is>
          <t>28/04/2025</t>
        </is>
      </c>
      <c r="K500" s="2" t="inlineStr">
        <is>
          <t>2025-ESKA-000458-00</t>
        </is>
      </c>
      <c r="L500" s="2" t="inlineStr">
        <is>
          <t>Adjudicación provisional / definitiva</t>
        </is>
      </c>
      <c r="M500" s="2" t="inlineStr">
        <is>
          <t>true</t>
        </is>
      </c>
      <c r="N500" s="2" t="inlineStr">
        <is>
          <t/>
        </is>
      </c>
      <c r="O500" s="2" t="inlineStr">
        <is>
          <t/>
        </is>
      </c>
      <c r="P500" s="2" t="inlineStr">
        <is>
          <t/>
        </is>
      </c>
      <c r="Q500" s="2" t="inlineStr">
        <is>
          <t/>
        </is>
      </c>
      <c r="R500" s="2" t="inlineStr">
        <is>
          <t/>
        </is>
      </c>
      <c r="S500" s="2" t="inlineStr">
        <is>
          <t>https://www.contratacion.euskadi.eus/webkpe00-kpeperfi/es/contenidos/anuncio_contratacion/expcm431986/es_doc/images/logo_errenteria.jpg</t>
        </is>
      </c>
      <c r="T500" s="2" t="inlineStr">
        <is>
          <t>Ayuntamiento de Errenteria</t>
        </is>
      </c>
      <c r="U500" s="2" t="inlineStr">
        <is>
          <t>P2007200E - Ayuntamiento de Errenteria</t>
        </is>
      </c>
      <c r="V500" s="2" t="inlineStr">
        <is>
          <t>Alcalde-Presidente</t>
        </is>
      </c>
      <c r="W500" s="2" t="inlineStr">
        <is>
          <t/>
        </is>
      </c>
      <c r="X500" s="2" t="inlineStr">
        <is>
          <t/>
        </is>
      </c>
      <c r="Y500" s="2" t="inlineStr">
        <is>
          <t/>
        </is>
      </c>
      <c r="Z500" s="2" t="inlineStr">
        <is>
          <t>https://www.contratacion.euskadi.eus/anuncio_contratacion/suministro-material-trabajos-albanileria/expcm431986/webkpe00-kpesimpc/es/</t>
        </is>
      </c>
      <c r="AA500" s="2" t="inlineStr">
        <is>
          <t>https://www.contratacion.euskadi.eus/webkpe00-kpesimpc/es/contenidos/anuncio_contratacion/expcm431986/es_doc/index.html</t>
        </is>
      </c>
      <c r="AB500" s="2" t="inlineStr">
        <is>
          <t>https://www.contratacion.euskadi.eus/contenidos/anuncio_contratacion/expcm431986/es_doc/data/es_r01dtpd1967bb9b9b56c5656d388150b19645bd272</t>
        </is>
      </c>
      <c r="AC500" s="2" t="inlineStr">
        <is>
          <t>https://www.contratacion.euskadi.eus/contenidos/anuncio_contratacion/expcm431986/r01Index/expcm431986-idxContent.xml</t>
        </is>
      </c>
      <c r="AD500" s="2" t="inlineStr">
        <is>
          <t>08/02/2026</t>
        </is>
      </c>
      <c r="AE500" s="2" t="inlineStr">
        <is>
          <t>r01e0pd014af224c737151b5faa136d21f470eb9e1</t>
        </is>
      </c>
      <c r="AF500" s="2" t="inlineStr">
        <is>
          <t>Ayuntamiento de Errenteria</t>
        </is>
      </c>
      <c r="AG500" s="2" t="inlineStr">
        <is>
          <t>r01etpd15b4368e53f194155a7492d7da734968baa</t>
        </is>
      </c>
      <c r="AH500" s="2" t="inlineStr">
        <is>
          <t>Ayuntamiento de Errenteria</t>
        </is>
      </c>
      <c r="AI500" s="2" t="inlineStr">
        <is>
          <t/>
        </is>
      </c>
      <c r="AJ500" s="2" t="inlineStr">
        <is>
          <t/>
        </is>
      </c>
    </row>
    <row r="501" customHeight="true" ht="15.0">
      <c r="A501" s="2" t="inlineStr">
        <is>
          <t>vaciado del camión cisterna de mantenimiento urbano en la edar de loyola.</t>
        </is>
      </c>
      <c r="B501" s="2" t="inlineStr">
        <is>
          <t/>
        </is>
      </c>
      <c r="C501" s="2" t="inlineStr">
        <is>
          <t>Gobierno Vasco</t>
        </is>
      </c>
      <c r="D501" s="2" t="inlineStr">
        <is>
          <t/>
        </is>
      </c>
      <c r="E501" s="2" t="inlineStr">
        <is>
          <t/>
        </is>
      </c>
      <c r="F501" s="2" t="inlineStr">
        <is>
          <t/>
        </is>
      </c>
      <c r="G501" s="2" t="inlineStr">
        <is>
          <t>vaciado del camión cisterna de mantenimiento urbano en la edar de loyola.</t>
        </is>
      </c>
      <c r="H501" s="2" t="inlineStr">
        <is>
          <t>vaciado del camión cisterna de mantenimiento urbano en la edar de loyola.</t>
        </is>
      </c>
      <c r="I501" s="2" t="inlineStr">
        <is>
          <t/>
        </is>
      </c>
      <c r="J501" s="2" t="inlineStr">
        <is>
          <t>28/04/2025</t>
        </is>
      </c>
      <c r="K501" s="2" t="inlineStr">
        <is>
          <t>2025-ESKA-000465-00</t>
        </is>
      </c>
      <c r="L501" s="2" t="inlineStr">
        <is>
          <t>Adjudicación provisional / definitiva</t>
        </is>
      </c>
      <c r="M501" s="2" t="inlineStr">
        <is>
          <t>true</t>
        </is>
      </c>
      <c r="N501" s="2" t="inlineStr">
        <is>
          <t/>
        </is>
      </c>
      <c r="O501" s="2" t="inlineStr">
        <is>
          <t/>
        </is>
      </c>
      <c r="P501" s="2" t="inlineStr">
        <is>
          <t/>
        </is>
      </c>
      <c r="Q501" s="2" t="inlineStr">
        <is>
          <t/>
        </is>
      </c>
      <c r="R501" s="2" t="inlineStr">
        <is>
          <t/>
        </is>
      </c>
      <c r="S501" s="2" t="inlineStr">
        <is>
          <t>https://www.contratacion.euskadi.eus/webkpe00-kpeperfi/es/contenidos/anuncio_contratacion/expcm431992/es_doc/images/logo_errenteria.jpg</t>
        </is>
      </c>
      <c r="T501" s="2" t="inlineStr">
        <is>
          <t>Ayuntamiento de Errenteria</t>
        </is>
      </c>
      <c r="U501" s="2" t="inlineStr">
        <is>
          <t>P2007200E - Ayuntamiento de Errenteria</t>
        </is>
      </c>
      <c r="V501" s="2" t="inlineStr">
        <is>
          <t>Alcalde-Presidente</t>
        </is>
      </c>
      <c r="W501" s="2" t="inlineStr">
        <is>
          <t/>
        </is>
      </c>
      <c r="X501" s="2" t="inlineStr">
        <is>
          <t/>
        </is>
      </c>
      <c r="Y501" s="2" t="inlineStr">
        <is>
          <t/>
        </is>
      </c>
      <c r="Z501" s="2" t="inlineStr">
        <is>
          <t>https://www.contratacion.euskadi.eus/anuncio_contratacion/vaciado-del-camion-cisterna-mantenimiento-urbano-edar-loyola/expcm431992/webkpe00-kpesimpc/es/</t>
        </is>
      </c>
      <c r="AA501" s="2" t="inlineStr">
        <is>
          <t>https://www.contratacion.euskadi.eus/webkpe00-kpesimpc/es/contenidos/anuncio_contratacion/expcm431992/es_doc/index.html</t>
        </is>
      </c>
      <c r="AB501" s="2" t="inlineStr">
        <is>
          <t>https://www.contratacion.euskadi.eus/contenidos/anuncio_contratacion/expcm431992/es_doc/data/es_r01dtpd1967bbe768a518ba55f799c7416b5353f55</t>
        </is>
      </c>
      <c r="AC501" s="2" t="inlineStr">
        <is>
          <t>https://www.contratacion.euskadi.eus/contenidos/anuncio_contratacion/expcm431992/r01Index/expcm431992-idxContent.xml</t>
        </is>
      </c>
      <c r="AD501" s="2" t="inlineStr">
        <is>
          <t>08/02/2026</t>
        </is>
      </c>
      <c r="AE501" s="2" t="inlineStr">
        <is>
          <t>r01e0pd014af224c737151b5faa136d21f470eb9e1</t>
        </is>
      </c>
      <c r="AF501" s="2" t="inlineStr">
        <is>
          <t>Ayuntamiento de Errenteria</t>
        </is>
      </c>
      <c r="AG501" s="2" t="inlineStr">
        <is>
          <t>r01etpd15b4368e53f194155a7492d7da734968baa</t>
        </is>
      </c>
      <c r="AH501" s="2" t="inlineStr">
        <is>
          <t>Ayuntamiento de Errenteria</t>
        </is>
      </c>
      <c r="AI501" s="2" t="inlineStr">
        <is>
          <t/>
        </is>
      </c>
      <c r="AJ501" s="2" t="inlineStr">
        <is>
          <t/>
        </is>
      </c>
    </row>
    <row r="502" customHeight="true" ht="15.0">
      <c r="A502" s="2" t="inlineStr">
        <is>
          <t>emakumea eta artea</t>
        </is>
      </c>
      <c r="B502" s="2" t="inlineStr">
        <is>
          <t/>
        </is>
      </c>
      <c r="C502" s="2" t="inlineStr">
        <is>
          <t>Gobierno Vasco</t>
        </is>
      </c>
      <c r="D502" s="2" t="inlineStr">
        <is>
          <t/>
        </is>
      </c>
      <c r="E502" s="2" t="inlineStr">
        <is>
          <t/>
        </is>
      </c>
      <c r="F502" s="2" t="inlineStr">
        <is>
          <t/>
        </is>
      </c>
      <c r="G502" s="2" t="inlineStr">
        <is>
          <t>emakumea eta artea</t>
        </is>
      </c>
      <c r="H502" s="2" t="inlineStr">
        <is>
          <t>emakumea eta artea</t>
        </is>
      </c>
      <c r="I502" s="2" t="inlineStr">
        <is>
          <t/>
        </is>
      </c>
      <c r="J502" s="2" t="inlineStr">
        <is>
          <t>28/04/2025</t>
        </is>
      </c>
      <c r="K502" s="2" t="inlineStr">
        <is>
          <t>2025-ESKA-000504-00</t>
        </is>
      </c>
      <c r="L502" s="2" t="inlineStr">
        <is>
          <t>Adjudicación provisional / definitiva</t>
        </is>
      </c>
      <c r="M502" s="2" t="inlineStr">
        <is>
          <t>true</t>
        </is>
      </c>
      <c r="N502" s="2" t="inlineStr">
        <is>
          <t/>
        </is>
      </c>
      <c r="O502" s="2" t="inlineStr">
        <is>
          <t/>
        </is>
      </c>
      <c r="P502" s="2" t="inlineStr">
        <is>
          <t/>
        </is>
      </c>
      <c r="Q502" s="2" t="inlineStr">
        <is>
          <t/>
        </is>
      </c>
      <c r="R502" s="2" t="inlineStr">
        <is>
          <t/>
        </is>
      </c>
      <c r="S502" s="2" t="inlineStr">
        <is>
          <t>https://www.contratacion.euskadi.eus/webkpe00-kpeperfi/es/contenidos/anuncio_contratacion/expcm432028/es_doc/images/logo_errenteria.jpg</t>
        </is>
      </c>
      <c r="T502" s="2" t="inlineStr">
        <is>
          <t>Ayuntamiento de Errenteria</t>
        </is>
      </c>
      <c r="U502" s="2" t="inlineStr">
        <is>
          <t>P2007200E - Ayuntamiento de Errenteria</t>
        </is>
      </c>
      <c r="V502" s="2" t="inlineStr">
        <is>
          <t>Alcalde-Presidente</t>
        </is>
      </c>
      <c r="W502" s="2" t="inlineStr">
        <is>
          <t/>
        </is>
      </c>
      <c r="X502" s="2" t="inlineStr">
        <is>
          <t/>
        </is>
      </c>
      <c r="Y502" s="2" t="inlineStr">
        <is>
          <t/>
        </is>
      </c>
      <c r="Z502" s="2" t="inlineStr">
        <is>
          <t>https://www.contratacion.euskadi.eus/anuncio_contratacion/emakumea-eta-artea/webkpe00-kpesimpc/es/</t>
        </is>
      </c>
      <c r="AA502" s="2" t="inlineStr">
        <is>
          <t>https://www.contratacion.euskadi.eus/webkpe00-kpesimpc/es/contenidos/anuncio_contratacion/expcm432028/es_doc/index.html</t>
        </is>
      </c>
      <c r="AB502" s="2" t="inlineStr">
        <is>
          <t>https://www.contratacion.euskadi.eus/contenidos/anuncio_contratacion/expcm432028/es_doc/data/es_r01dtpd01967bdeaa28827650075e3c67a4e755dee</t>
        </is>
      </c>
      <c r="AC502" s="2" t="inlineStr">
        <is>
          <t>https://www.contratacion.euskadi.eus/contenidos/anuncio_contratacion/expcm432028/r01Index/expcm432028-idxContent.xml</t>
        </is>
      </c>
      <c r="AD502" s="2" t="inlineStr">
        <is>
          <t>08/02/2026</t>
        </is>
      </c>
      <c r="AE502" s="2" t="inlineStr">
        <is>
          <t>r01e0pd014af224c737151b5faa136d21f470eb9e1</t>
        </is>
      </c>
      <c r="AF502" s="2" t="inlineStr">
        <is>
          <t>Ayuntamiento de Errenteria</t>
        </is>
      </c>
      <c r="AG502" s="2" t="inlineStr">
        <is>
          <t>r01etpd15b4368e53f194155a7492d7da734968baa</t>
        </is>
      </c>
      <c r="AH502" s="2" t="inlineStr">
        <is>
          <t>Ayuntamiento de Errenteria</t>
        </is>
      </c>
      <c r="AI502" s="2" t="inlineStr">
        <is>
          <t/>
        </is>
      </c>
      <c r="AJ502" s="2" t="inlineStr">
        <is>
          <t/>
        </is>
      </c>
    </row>
    <row r="503" customHeight="true" ht="15.0">
      <c r="A503" s="2" t="inlineStr">
        <is>
          <t>uztargiko jangelarako janaria</t>
        </is>
      </c>
      <c r="B503" s="2" t="inlineStr">
        <is>
          <t/>
        </is>
      </c>
      <c r="C503" s="2" t="inlineStr">
        <is>
          <t>Gobierno Vasco</t>
        </is>
      </c>
      <c r="D503" s="2" t="inlineStr">
        <is>
          <t/>
        </is>
      </c>
      <c r="E503" s="2" t="inlineStr">
        <is>
          <t/>
        </is>
      </c>
      <c r="F503" s="2" t="inlineStr">
        <is>
          <t/>
        </is>
      </c>
      <c r="G503" s="2" t="inlineStr">
        <is>
          <t>uztargiko jangelarako janaria</t>
        </is>
      </c>
      <c r="H503" s="2" t="inlineStr">
        <is>
          <t>uztargiko jangelarako janaria</t>
        </is>
      </c>
      <c r="I503" s="2" t="inlineStr">
        <is>
          <t/>
        </is>
      </c>
      <c r="J503" s="2" t="inlineStr">
        <is>
          <t>28/04/2025</t>
        </is>
      </c>
      <c r="K503" s="2" t="inlineStr">
        <is>
          <t>2025-ESKA-000056-00</t>
        </is>
      </c>
      <c r="L503" s="2" t="inlineStr">
        <is>
          <t>Adjudicación provisional / definitiva</t>
        </is>
      </c>
      <c r="M503" s="2" t="inlineStr">
        <is>
          <t>true</t>
        </is>
      </c>
      <c r="N503" s="2" t="inlineStr">
        <is>
          <t/>
        </is>
      </c>
      <c r="O503" s="2" t="inlineStr">
        <is>
          <t/>
        </is>
      </c>
      <c r="P503" s="2" t="inlineStr">
        <is>
          <t/>
        </is>
      </c>
      <c r="Q503" s="2" t="inlineStr">
        <is>
          <t/>
        </is>
      </c>
      <c r="R503" s="2" t="inlineStr">
        <is>
          <t/>
        </is>
      </c>
      <c r="S503" s="2" t="inlineStr">
        <is>
          <t>https://www.contratacion.euskadi.eus/webkpe00-kpeperfi/es/contenidos/anuncio_contratacion/expcm432138/es_doc/images/logo_errenteria.jpg</t>
        </is>
      </c>
      <c r="T503" s="2" t="inlineStr">
        <is>
          <t>Ayuntamiento de Errenteria</t>
        </is>
      </c>
      <c r="U503" s="2" t="inlineStr">
        <is>
          <t>P2007200E - Ayuntamiento de Errenteria</t>
        </is>
      </c>
      <c r="V503" s="2" t="inlineStr">
        <is>
          <t>Alcalde-Presidente</t>
        </is>
      </c>
      <c r="W503" s="2" t="inlineStr">
        <is>
          <t/>
        </is>
      </c>
      <c r="X503" s="2" t="inlineStr">
        <is>
          <t/>
        </is>
      </c>
      <c r="Y503" s="2" t="inlineStr">
        <is>
          <t/>
        </is>
      </c>
      <c r="Z503" s="2" t="inlineStr">
        <is>
          <t>https://www.contratacion.euskadi.eus/anuncio_contratacion/uztargiko-jangelarako-janaria/expcm432138/webkpe00-kpesimpc/es/</t>
        </is>
      </c>
      <c r="AA503" s="2" t="inlineStr">
        <is>
          <t>https://www.contratacion.euskadi.eus/webkpe00-kpesimpc/es/contenidos/anuncio_contratacion/expcm432138/es_doc/index.html</t>
        </is>
      </c>
      <c r="AB503" s="2" t="inlineStr">
        <is>
          <t>https://www.contratacion.euskadi.eus/contenidos/anuncio_contratacion/expcm432138/es_doc/data/es_r01dtpd1967c4362a662f5410224c8ea65f3b6fac9</t>
        </is>
      </c>
      <c r="AC503" s="2" t="inlineStr">
        <is>
          <t>https://www.contratacion.euskadi.eus/contenidos/anuncio_contratacion/expcm432138/r01Index/expcm432138-idxContent.xml</t>
        </is>
      </c>
      <c r="AD503" s="2" t="inlineStr">
        <is>
          <t>08/02/2026</t>
        </is>
      </c>
      <c r="AE503" s="2" t="inlineStr">
        <is>
          <t>r01e0pd014af224c737151b5faa136d21f470eb9e1</t>
        </is>
      </c>
      <c r="AF503" s="2" t="inlineStr">
        <is>
          <t>Ayuntamiento de Errenteria</t>
        </is>
      </c>
      <c r="AG503" s="2" t="inlineStr">
        <is>
          <t>r01etpd15b4368e53f194155a7492d7da734968baa</t>
        </is>
      </c>
      <c r="AH503" s="2" t="inlineStr">
        <is>
          <t>Ayuntamiento de Errenteria</t>
        </is>
      </c>
      <c r="AI503" s="2" t="inlineStr">
        <is>
          <t/>
        </is>
      </c>
      <c r="AJ503" s="2" t="inlineStr">
        <is>
          <t/>
        </is>
      </c>
    </row>
    <row r="504" customHeight="true" ht="15.0">
      <c r="A504" s="2" t="inlineStr">
        <is>
          <t>2025-eska-000061-00</t>
        </is>
      </c>
      <c r="B504" s="2" t="inlineStr">
        <is>
          <t/>
        </is>
      </c>
      <c r="C504" s="2" t="inlineStr">
        <is>
          <t>Gobierno Vasco</t>
        </is>
      </c>
      <c r="D504" s="2" t="inlineStr">
        <is>
          <t/>
        </is>
      </c>
      <c r="E504" s="2" t="inlineStr">
        <is>
          <t/>
        </is>
      </c>
      <c r="F504" s="2" t="inlineStr">
        <is>
          <t/>
        </is>
      </c>
      <c r="G504" s="2" t="inlineStr">
        <is>
          <t>2025-eska-000061-00</t>
        </is>
      </c>
      <c r="H504" s="2" t="inlineStr">
        <is>
          <t>2025-eska-000061-00</t>
        </is>
      </c>
      <c r="I504" s="2" t="inlineStr">
        <is>
          <t/>
        </is>
      </c>
      <c r="J504" s="2" t="inlineStr">
        <is>
          <t>28/04/2025</t>
        </is>
      </c>
      <c r="K504" s="2" t="inlineStr">
        <is>
          <t>2025-ESKA-000062-00</t>
        </is>
      </c>
      <c r="L504" s="2" t="inlineStr">
        <is>
          <t>Adjudicación provisional / definitiva</t>
        </is>
      </c>
      <c r="M504" s="2" t="inlineStr">
        <is>
          <t>true</t>
        </is>
      </c>
      <c r="N504" s="2" t="inlineStr">
        <is>
          <t/>
        </is>
      </c>
      <c r="O504" s="2" t="inlineStr">
        <is>
          <t/>
        </is>
      </c>
      <c r="P504" s="2" t="inlineStr">
        <is>
          <t/>
        </is>
      </c>
      <c r="Q504" s="2" t="inlineStr">
        <is>
          <t/>
        </is>
      </c>
      <c r="R504" s="2" t="inlineStr">
        <is>
          <t/>
        </is>
      </c>
      <c r="S504" s="2" t="inlineStr">
        <is>
          <t>https://www.contratacion.euskadi.eus/webkpe00-kpeperfi/es/contenidos/anuncio_contratacion/expcm432143/es_doc/images/logo_errenteria.jpg</t>
        </is>
      </c>
      <c r="T504" s="2" t="inlineStr">
        <is>
          <t>Ayuntamiento de Errenteria</t>
        </is>
      </c>
      <c r="U504" s="2" t="inlineStr">
        <is>
          <t>P2007200E - Ayuntamiento de Errenteria</t>
        </is>
      </c>
      <c r="V504" s="2" t="inlineStr">
        <is>
          <t>Alcalde-Presidente</t>
        </is>
      </c>
      <c r="W504" s="2" t="inlineStr">
        <is>
          <t/>
        </is>
      </c>
      <c r="X504" s="2" t="inlineStr">
        <is>
          <t/>
        </is>
      </c>
      <c r="Y504" s="2" t="inlineStr">
        <is>
          <t/>
        </is>
      </c>
      <c r="Z504" s="2" t="inlineStr">
        <is>
          <t>https://www.contratacion.euskadi.eus/anuncio_contratacion/2025-eska-000061-00/webkpe00-kpesimpc/es/</t>
        </is>
      </c>
      <c r="AA504" s="2" t="inlineStr">
        <is>
          <t>https://www.contratacion.euskadi.eus/webkpe00-kpesimpc/es/contenidos/anuncio_contratacion/expcm432143/es_doc/index.html</t>
        </is>
      </c>
      <c r="AB504" s="2" t="inlineStr">
        <is>
          <t>https://www.contratacion.euskadi.eus/contenidos/anuncio_contratacion/expcm432143/es_doc/data/es_r01dtpd1967c47f5846c5656d347f14ad4449e0409</t>
        </is>
      </c>
      <c r="AC504" s="2" t="inlineStr">
        <is>
          <t>https://www.contratacion.euskadi.eus/contenidos/anuncio_contratacion/expcm432143/r01Index/expcm432143-idxContent.xml</t>
        </is>
      </c>
      <c r="AD504" s="2" t="inlineStr">
        <is>
          <t>08/02/2026</t>
        </is>
      </c>
      <c r="AE504" s="2" t="inlineStr">
        <is>
          <t>r01e0pd014af224c737151b5faa136d21f470eb9e1</t>
        </is>
      </c>
      <c r="AF504" s="2" t="inlineStr">
        <is>
          <t>Ayuntamiento de Errenteria</t>
        </is>
      </c>
      <c r="AG504" s="2" t="inlineStr">
        <is>
          <t>r01etpd15b4368e53f194155a7492d7da734968baa</t>
        </is>
      </c>
      <c r="AH504" s="2" t="inlineStr">
        <is>
          <t>Ayuntamiento de Errenteria</t>
        </is>
      </c>
      <c r="AI504" s="2" t="inlineStr">
        <is>
          <t/>
        </is>
      </c>
      <c r="AJ504" s="2" t="inlineStr">
        <is>
          <t/>
        </is>
      </c>
    </row>
    <row r="505" customHeight="true" ht="15.0">
      <c r="A505" s="2" t="inlineStr">
        <is>
          <t>filosofiaren plaza</t>
        </is>
      </c>
      <c r="B505" s="2" t="inlineStr">
        <is>
          <t/>
        </is>
      </c>
      <c r="C505" s="2" t="inlineStr">
        <is>
          <t>Gobierno Vasco</t>
        </is>
      </c>
      <c r="D505" s="2" t="inlineStr">
        <is>
          <t/>
        </is>
      </c>
      <c r="E505" s="2" t="inlineStr">
        <is>
          <t/>
        </is>
      </c>
      <c r="F505" s="2" t="inlineStr">
        <is>
          <t/>
        </is>
      </c>
      <c r="G505" s="2" t="inlineStr">
        <is>
          <t>filosofiaren plaza</t>
        </is>
      </c>
      <c r="H505" s="2" t="inlineStr">
        <is>
          <t>filosofiaren plaza</t>
        </is>
      </c>
      <c r="I505" s="2" t="inlineStr">
        <is>
          <t/>
        </is>
      </c>
      <c r="J505" s="2" t="inlineStr">
        <is>
          <t>28/04/2025</t>
        </is>
      </c>
      <c r="K505" s="2" t="inlineStr">
        <is>
          <t>2025-ESKA-000063-00</t>
        </is>
      </c>
      <c r="L505" s="2" t="inlineStr">
        <is>
          <t>Adjudicación provisional / definitiva</t>
        </is>
      </c>
      <c r="M505" s="2" t="inlineStr">
        <is>
          <t>true</t>
        </is>
      </c>
      <c r="N505" s="2" t="inlineStr">
        <is>
          <t/>
        </is>
      </c>
      <c r="O505" s="2" t="inlineStr">
        <is>
          <t/>
        </is>
      </c>
      <c r="P505" s="2" t="inlineStr">
        <is>
          <t/>
        </is>
      </c>
      <c r="Q505" s="2" t="inlineStr">
        <is>
          <t/>
        </is>
      </c>
      <c r="R505" s="2" t="inlineStr">
        <is>
          <t/>
        </is>
      </c>
      <c r="S505" s="2" t="inlineStr">
        <is>
          <t>https://www.contratacion.euskadi.eus/webkpe00-kpeperfi/es/contenidos/anuncio_contratacion/expcm432144/es_doc/images/logo_errenteria.jpg</t>
        </is>
      </c>
      <c r="T505" s="2" t="inlineStr">
        <is>
          <t>Ayuntamiento de Errenteria</t>
        </is>
      </c>
      <c r="U505" s="2" t="inlineStr">
        <is>
          <t>P2007200E - Ayuntamiento de Errenteria</t>
        </is>
      </c>
      <c r="V505" s="2" t="inlineStr">
        <is>
          <t>Alcalde-Presidente</t>
        </is>
      </c>
      <c r="W505" s="2" t="inlineStr">
        <is>
          <t/>
        </is>
      </c>
      <c r="X505" s="2" t="inlineStr">
        <is>
          <t/>
        </is>
      </c>
      <c r="Y505" s="2" t="inlineStr">
        <is>
          <t/>
        </is>
      </c>
      <c r="Z505" s="2" t="inlineStr">
        <is>
          <t>https://www.contratacion.euskadi.eus/anuncio_contratacion/filosofiaren-plaza/expcm432144/webkpe00-kpesimpc/es/</t>
        </is>
      </c>
      <c r="AA505" s="2" t="inlineStr">
        <is>
          <t>https://www.contratacion.euskadi.eus/webkpe00-kpesimpc/es/contenidos/anuncio_contratacion/expcm432144/es_doc/index.html</t>
        </is>
      </c>
      <c r="AB505" s="2" t="inlineStr">
        <is>
          <t>https://www.contratacion.euskadi.eus/contenidos/anuncio_contratacion/expcm432144/es_doc/data/es_r01dtpd1967c481d486c5656d36e28ccd41963a7bc</t>
        </is>
      </c>
      <c r="AC505" s="2" t="inlineStr">
        <is>
          <t>https://www.contratacion.euskadi.eus/contenidos/anuncio_contratacion/expcm432144/r01Index/expcm432144-idxContent.xml</t>
        </is>
      </c>
      <c r="AD505" s="2" t="inlineStr">
        <is>
          <t>08/02/2026</t>
        </is>
      </c>
      <c r="AE505" s="2" t="inlineStr">
        <is>
          <t>r01e0pd014af224c737151b5faa136d21f470eb9e1</t>
        </is>
      </c>
      <c r="AF505" s="2" t="inlineStr">
        <is>
          <t>Ayuntamiento de Errenteria</t>
        </is>
      </c>
      <c r="AG505" s="2" t="inlineStr">
        <is>
          <t>r01etpd15b4368e53f194155a7492d7da734968baa</t>
        </is>
      </c>
      <c r="AH505" s="2" t="inlineStr">
        <is>
          <t>Ayuntamiento de Errenteria</t>
        </is>
      </c>
      <c r="AI505" s="2" t="inlineStr">
        <is>
          <t/>
        </is>
      </c>
      <c r="AJ505" s="2" t="inlineStr">
        <is>
          <t/>
        </is>
      </c>
    </row>
    <row r="506" customHeight="true" ht="15.0">
      <c r="A506" s="2" t="inlineStr">
        <is>
          <t>migrar la infraestructura de las páginas web a una nueva cuenta</t>
        </is>
      </c>
      <c r="B506" s="2" t="inlineStr">
        <is>
          <t/>
        </is>
      </c>
      <c r="C506" s="2" t="inlineStr">
        <is>
          <t>Gobierno Vasco</t>
        </is>
      </c>
      <c r="D506" s="2" t="inlineStr">
        <is>
          <t/>
        </is>
      </c>
      <c r="E506" s="2" t="inlineStr">
        <is>
          <t/>
        </is>
      </c>
      <c r="F506" s="2" t="inlineStr">
        <is>
          <t/>
        </is>
      </c>
      <c r="G506" s="2" t="inlineStr">
        <is>
          <t>migrar la infraestructura de las páginas web a una nueva cuenta</t>
        </is>
      </c>
      <c r="H506" s="2" t="inlineStr">
        <is>
          <t>migrar la infraestructura de las páginas web a una nueva cuenta</t>
        </is>
      </c>
      <c r="I506" s="2" t="inlineStr">
        <is>
          <t/>
        </is>
      </c>
      <c r="J506" s="2" t="inlineStr">
        <is>
          <t>28/04/2025</t>
        </is>
      </c>
      <c r="K506" s="2" t="inlineStr">
        <is>
          <t>2025-ESKA-000581-00</t>
        </is>
      </c>
      <c r="L506" s="2" t="inlineStr">
        <is>
          <t>Adjudicación provisional / definitiva</t>
        </is>
      </c>
      <c r="M506" s="2" t="inlineStr">
        <is>
          <t>true</t>
        </is>
      </c>
      <c r="N506" s="2" t="inlineStr">
        <is>
          <t/>
        </is>
      </c>
      <c r="O506" s="2" t="inlineStr">
        <is>
          <t/>
        </is>
      </c>
      <c r="P506" s="2" t="inlineStr">
        <is>
          <t/>
        </is>
      </c>
      <c r="Q506" s="2" t="inlineStr">
        <is>
          <t/>
        </is>
      </c>
      <c r="R506" s="2" t="inlineStr">
        <is>
          <t/>
        </is>
      </c>
      <c r="S506" s="2" t="inlineStr">
        <is>
          <t>https://www.contratacion.euskadi.eus/webkpe00-kpeperfi/es/contenidos/anuncio_contratacion/expcm432171/es_doc/images/logo_errenteria.jpg</t>
        </is>
      </c>
      <c r="T506" s="2" t="inlineStr">
        <is>
          <t>Ayuntamiento de Errenteria</t>
        </is>
      </c>
      <c r="U506" s="2" t="inlineStr">
        <is>
          <t>P2007200E - Ayuntamiento de Errenteria</t>
        </is>
      </c>
      <c r="V506" s="2" t="inlineStr">
        <is>
          <t>Alcalde-Presidente</t>
        </is>
      </c>
      <c r="W506" s="2" t="inlineStr">
        <is>
          <t/>
        </is>
      </c>
      <c r="X506" s="2" t="inlineStr">
        <is>
          <t/>
        </is>
      </c>
      <c r="Y506" s="2" t="inlineStr">
        <is>
          <t/>
        </is>
      </c>
      <c r="Z506" s="2" t="inlineStr">
        <is>
          <t>https://www.contratacion.euskadi.eus/anuncio_contratacion/migrar-infraestructura-paginas-web-nueva-cuenta/webkpe00-kpesimpc/es/</t>
        </is>
      </c>
      <c r="AA506" s="2" t="inlineStr">
        <is>
          <t>https://www.contratacion.euskadi.eus/webkpe00-kpesimpc/es/contenidos/anuncio_contratacion/expcm432171/es_doc/index.html</t>
        </is>
      </c>
      <c r="AB506" s="2" t="inlineStr">
        <is>
          <t>https://www.contratacion.euskadi.eus/contenidos/anuncio_contratacion/expcm432171/es_doc/data/es_r01dtpd1967c631cb962f54102ebabddbda16e93a4</t>
        </is>
      </c>
      <c r="AC506" s="2" t="inlineStr">
        <is>
          <t>https://www.contratacion.euskadi.eus/contenidos/anuncio_contratacion/expcm432171/r01Index/expcm432171-idxContent.xml</t>
        </is>
      </c>
      <c r="AD506" s="2" t="inlineStr">
        <is>
          <t>08/02/2026</t>
        </is>
      </c>
      <c r="AE506" s="2" t="inlineStr">
        <is>
          <t>r01e0pd014af224c737151b5faa136d21f470eb9e1</t>
        </is>
      </c>
      <c r="AF506" s="2" t="inlineStr">
        <is>
          <t>Ayuntamiento de Errenteria</t>
        </is>
      </c>
      <c r="AG506" s="2" t="inlineStr">
        <is>
          <t>r01etpd15b4368e53f194155a7492d7da734968baa</t>
        </is>
      </c>
      <c r="AH506" s="2" t="inlineStr">
        <is>
          <t>Ayuntamiento de Errenteria</t>
        </is>
      </c>
      <c r="AI506" s="2" t="inlineStr">
        <is>
          <t/>
        </is>
      </c>
      <c r="AJ506" s="2" t="inlineStr">
        <is>
          <t/>
        </is>
      </c>
    </row>
    <row r="507" customHeight="true" ht="15.0">
      <c r="A507" s="2" t="inlineStr">
        <is>
          <t>kulturguneko ikuskizunak</t>
        </is>
      </c>
      <c r="B507" s="2" t="inlineStr">
        <is>
          <t/>
        </is>
      </c>
      <c r="C507" s="2" t="inlineStr">
        <is>
          <t>Gobierno Vasco</t>
        </is>
      </c>
      <c r="D507" s="2" t="inlineStr">
        <is>
          <t/>
        </is>
      </c>
      <c r="E507" s="2" t="inlineStr">
        <is>
          <t/>
        </is>
      </c>
      <c r="F507" s="2" t="inlineStr">
        <is>
          <t/>
        </is>
      </c>
      <c r="G507" s="2" t="inlineStr">
        <is>
          <t>kulturguneko ikuskizunak</t>
        </is>
      </c>
      <c r="H507" s="2" t="inlineStr">
        <is>
          <t>kulturguneko ikuskizunak</t>
        </is>
      </c>
      <c r="I507" s="2" t="inlineStr">
        <is>
          <t/>
        </is>
      </c>
      <c r="J507" s="2" t="inlineStr">
        <is>
          <t>28/04/2025</t>
        </is>
      </c>
      <c r="K507" s="2" t="inlineStr">
        <is>
          <t>2025-ESKA-000095-00</t>
        </is>
      </c>
      <c r="L507" s="2" t="inlineStr">
        <is>
          <t>Adjudicación provisional / definitiva</t>
        </is>
      </c>
      <c r="M507" s="2" t="inlineStr">
        <is>
          <t>true</t>
        </is>
      </c>
      <c r="N507" s="2" t="inlineStr">
        <is>
          <t/>
        </is>
      </c>
      <c r="O507" s="2" t="inlineStr">
        <is>
          <t/>
        </is>
      </c>
      <c r="P507" s="2" t="inlineStr">
        <is>
          <t/>
        </is>
      </c>
      <c r="Q507" s="2" t="inlineStr">
        <is>
          <t/>
        </is>
      </c>
      <c r="R507" s="2" t="inlineStr">
        <is>
          <t/>
        </is>
      </c>
      <c r="S507" s="2" t="inlineStr">
        <is>
          <t>https://www.contratacion.euskadi.eus/webkpe00-kpeperfi/es/contenidos/anuncio_contratacion/expcm432203/es_doc/images/logo_errenteria.jpg</t>
        </is>
      </c>
      <c r="T507" s="2" t="inlineStr">
        <is>
          <t>Ayuntamiento de Errenteria</t>
        </is>
      </c>
      <c r="U507" s="2" t="inlineStr">
        <is>
          <t>P2007200E - Ayuntamiento de Errenteria</t>
        </is>
      </c>
      <c r="V507" s="2" t="inlineStr">
        <is>
          <t>Alcalde-Presidente</t>
        </is>
      </c>
      <c r="W507" s="2" t="inlineStr">
        <is>
          <t/>
        </is>
      </c>
      <c r="X507" s="2" t="inlineStr">
        <is>
          <t/>
        </is>
      </c>
      <c r="Y507" s="2" t="inlineStr">
        <is>
          <t/>
        </is>
      </c>
      <c r="Z507" s="2" t="inlineStr">
        <is>
          <t>https://www.contratacion.euskadi.eus/anuncio_contratacion/kulturguneko-ikuskizunak/webkpe00-kpesimpc/es/</t>
        </is>
      </c>
      <c r="AA507" s="2" t="inlineStr">
        <is>
          <t>https://www.contratacion.euskadi.eus/webkpe00-kpesimpc/es/contenidos/anuncio_contratacion/expcm432203/es_doc/index.html</t>
        </is>
      </c>
      <c r="AB507" s="2" t="inlineStr">
        <is>
          <t>https://www.contratacion.euskadi.eus/contenidos/anuncio_contratacion/expcm432203/es_doc/data/es_r01dtpd1967c7ee832518ba55fa02d0b5abe199728</t>
        </is>
      </c>
      <c r="AC507" s="2" t="inlineStr">
        <is>
          <t>https://www.contratacion.euskadi.eus/contenidos/anuncio_contratacion/expcm432203/r01Index/expcm432203-idxContent.xml</t>
        </is>
      </c>
      <c r="AD507" s="2" t="inlineStr">
        <is>
          <t>08/02/2026</t>
        </is>
      </c>
      <c r="AE507" s="2" t="inlineStr">
        <is>
          <t>r01e0pd014af224c737151b5faa136d21f470eb9e1</t>
        </is>
      </c>
      <c r="AF507" s="2" t="inlineStr">
        <is>
          <t>Ayuntamiento de Errenteria</t>
        </is>
      </c>
      <c r="AG507" s="2" t="inlineStr">
        <is>
          <t>r01etpd15b4368e53f194155a7492d7da734968baa</t>
        </is>
      </c>
      <c r="AH507" s="2" t="inlineStr">
        <is>
          <t>Ayuntamiento de Errenteria</t>
        </is>
      </c>
      <c r="AI507" s="2" t="inlineStr">
        <is>
          <t/>
        </is>
      </c>
      <c r="AJ507" s="2" t="inlineStr">
        <is>
          <t/>
        </is>
      </c>
    </row>
    <row r="508" customHeight="true" ht="15.0">
      <c r="A508" s="2" t="inlineStr">
        <is>
          <t>lekuonako ekintzak</t>
        </is>
      </c>
      <c r="B508" s="2" t="inlineStr">
        <is>
          <t/>
        </is>
      </c>
      <c r="C508" s="2" t="inlineStr">
        <is>
          <t>Gobierno Vasco</t>
        </is>
      </c>
      <c r="D508" s="2" t="inlineStr">
        <is>
          <t/>
        </is>
      </c>
      <c r="E508" s="2" t="inlineStr">
        <is>
          <t/>
        </is>
      </c>
      <c r="F508" s="2" t="inlineStr">
        <is>
          <t/>
        </is>
      </c>
      <c r="G508" s="2" t="inlineStr">
        <is>
          <t>lekuonako ekintzak</t>
        </is>
      </c>
      <c r="H508" s="2" t="inlineStr">
        <is>
          <t>lekuonako ekintzak</t>
        </is>
      </c>
      <c r="I508" s="2" t="inlineStr">
        <is>
          <t/>
        </is>
      </c>
      <c r="J508" s="2" t="inlineStr">
        <is>
          <t>28/04/2025</t>
        </is>
      </c>
      <c r="K508" s="2" t="inlineStr">
        <is>
          <t>2025-ESKA-000097-00</t>
        </is>
      </c>
      <c r="L508" s="2" t="inlineStr">
        <is>
          <t>Adjudicación provisional / definitiva</t>
        </is>
      </c>
      <c r="M508" s="2" t="inlineStr">
        <is>
          <t>true</t>
        </is>
      </c>
      <c r="N508" s="2" t="inlineStr">
        <is>
          <t/>
        </is>
      </c>
      <c r="O508" s="2" t="inlineStr">
        <is>
          <t/>
        </is>
      </c>
      <c r="P508" s="2" t="inlineStr">
        <is>
          <t/>
        </is>
      </c>
      <c r="Q508" s="2" t="inlineStr">
        <is>
          <t/>
        </is>
      </c>
      <c r="R508" s="2" t="inlineStr">
        <is>
          <t/>
        </is>
      </c>
      <c r="S508" s="2" t="inlineStr">
        <is>
          <t>https://www.contratacion.euskadi.eus/webkpe00-kpeperfi/es/contenidos/anuncio_contratacion/expcm432205/es_doc/images/logo_errenteria.jpg</t>
        </is>
      </c>
      <c r="T508" s="2" t="inlineStr">
        <is>
          <t>Ayuntamiento de Errenteria</t>
        </is>
      </c>
      <c r="U508" s="2" t="inlineStr">
        <is>
          <t>P2007200E - Ayuntamiento de Errenteria</t>
        </is>
      </c>
      <c r="V508" s="2" t="inlineStr">
        <is>
          <t>Alcalde-Presidente</t>
        </is>
      </c>
      <c r="W508" s="2" t="inlineStr">
        <is>
          <t/>
        </is>
      </c>
      <c r="X508" s="2" t="inlineStr">
        <is>
          <t/>
        </is>
      </c>
      <c r="Y508" s="2" t="inlineStr">
        <is>
          <t/>
        </is>
      </c>
      <c r="Z508" s="2" t="inlineStr">
        <is>
          <t>https://www.contratacion.euskadi.eus/anuncio_contratacion/lekuonako-ekintzak/webkpe00-kpesimpc/es/</t>
        </is>
      </c>
      <c r="AA508" s="2" t="inlineStr">
        <is>
          <t>https://www.contratacion.euskadi.eus/webkpe00-kpesimpc/es/contenidos/anuncio_contratacion/expcm432205/es_doc/index.html</t>
        </is>
      </c>
      <c r="AB508" s="2" t="inlineStr">
        <is>
          <t>https://www.contratacion.euskadi.eus/contenidos/anuncio_contratacion/expcm432205/es_doc/data/es_r01dtpd01967c830259518ba55fd2f042c527cc024</t>
        </is>
      </c>
      <c r="AC508" s="2" t="inlineStr">
        <is>
          <t>https://www.contratacion.euskadi.eus/contenidos/anuncio_contratacion/expcm432205/r01Index/expcm432205-idxContent.xml</t>
        </is>
      </c>
      <c r="AD508" s="2" t="inlineStr">
        <is>
          <t>08/02/2026</t>
        </is>
      </c>
      <c r="AE508" s="2" t="inlineStr">
        <is>
          <t>r01e0pd014af224c737151b5faa136d21f470eb9e1</t>
        </is>
      </c>
      <c r="AF508" s="2" t="inlineStr">
        <is>
          <t>Ayuntamiento de Errenteria</t>
        </is>
      </c>
      <c r="AG508" s="2" t="inlineStr">
        <is>
          <t>r01etpd15b4368e53f194155a7492d7da734968baa</t>
        </is>
      </c>
      <c r="AH508" s="2" t="inlineStr">
        <is>
          <t>Ayuntamiento de Errenteria</t>
        </is>
      </c>
      <c r="AI508" s="2" t="inlineStr">
        <is>
          <t/>
        </is>
      </c>
      <c r="AJ508" s="2" t="inlineStr">
        <is>
          <t/>
        </is>
      </c>
    </row>
    <row r="509" customHeight="true" ht="15.0">
      <c r="A509" s="2" t="inlineStr">
        <is>
          <t>madalenak</t>
        </is>
      </c>
      <c r="B509" s="2" t="inlineStr">
        <is>
          <t/>
        </is>
      </c>
      <c r="C509" s="2" t="inlineStr">
        <is>
          <t>Gobierno Vasco</t>
        </is>
      </c>
      <c r="D509" s="2" t="inlineStr">
        <is>
          <t/>
        </is>
      </c>
      <c r="E509" s="2" t="inlineStr">
        <is>
          <t/>
        </is>
      </c>
      <c r="F509" s="2" t="inlineStr">
        <is>
          <t/>
        </is>
      </c>
      <c r="G509" s="2" t="inlineStr">
        <is>
          <t>madalenak</t>
        </is>
      </c>
      <c r="H509" s="2" t="inlineStr">
        <is>
          <t>madalenak</t>
        </is>
      </c>
      <c r="I509" s="2" t="inlineStr">
        <is>
          <t/>
        </is>
      </c>
      <c r="J509" s="2" t="inlineStr">
        <is>
          <t>28/04/2025</t>
        </is>
      </c>
      <c r="K509" s="2" t="inlineStr">
        <is>
          <t>2025-ESKA-000100-00</t>
        </is>
      </c>
      <c r="L509" s="2" t="inlineStr">
        <is>
          <t>Adjudicación provisional / definitiva</t>
        </is>
      </c>
      <c r="M509" s="2" t="inlineStr">
        <is>
          <t>true</t>
        </is>
      </c>
      <c r="N509" s="2" t="inlineStr">
        <is>
          <t/>
        </is>
      </c>
      <c r="O509" s="2" t="inlineStr">
        <is>
          <t/>
        </is>
      </c>
      <c r="P509" s="2" t="inlineStr">
        <is>
          <t/>
        </is>
      </c>
      <c r="Q509" s="2" t="inlineStr">
        <is>
          <t/>
        </is>
      </c>
      <c r="R509" s="2" t="inlineStr">
        <is>
          <t/>
        </is>
      </c>
      <c r="S509" s="2" t="inlineStr">
        <is>
          <t>https://www.contratacion.euskadi.eus/webkpe00-kpeperfi/es/contenidos/anuncio_contratacion/expcm432207/es_doc/images/logo_errenteria.jpg</t>
        </is>
      </c>
      <c r="T509" s="2" t="inlineStr">
        <is>
          <t>Ayuntamiento de Errenteria</t>
        </is>
      </c>
      <c r="U509" s="2" t="inlineStr">
        <is>
          <t>P2007200E - Ayuntamiento de Errenteria</t>
        </is>
      </c>
      <c r="V509" s="2" t="inlineStr">
        <is>
          <t>Alcalde-Presidente</t>
        </is>
      </c>
      <c r="W509" s="2" t="inlineStr">
        <is>
          <t/>
        </is>
      </c>
      <c r="X509" s="2" t="inlineStr">
        <is>
          <t/>
        </is>
      </c>
      <c r="Y509" s="2" t="inlineStr">
        <is>
          <t/>
        </is>
      </c>
      <c r="Z509" s="2" t="inlineStr">
        <is>
          <t>https://www.contratacion.euskadi.eus/anuncio_contratacion/madalenak/expcm432207/webkpe00-kpesimpc/es/</t>
        </is>
      </c>
      <c r="AA509" s="2" t="inlineStr">
        <is>
          <t>https://www.contratacion.euskadi.eus/webkpe00-kpesimpc/es/contenidos/anuncio_contratacion/expcm432207/es_doc/index.html</t>
        </is>
      </c>
      <c r="AB509" s="2" t="inlineStr">
        <is>
          <t>https://www.contratacion.euskadi.eus/contenidos/anuncio_contratacion/expcm432207/es_doc/data/es_r01dtpd1967c835195518ba55f38f81d6d029c00ce</t>
        </is>
      </c>
      <c r="AC509" s="2" t="inlineStr">
        <is>
          <t>https://www.contratacion.euskadi.eus/contenidos/anuncio_contratacion/expcm432207/r01Index/expcm432207-idxContent.xml</t>
        </is>
      </c>
      <c r="AD509" s="2" t="inlineStr">
        <is>
          <t>08/02/2026</t>
        </is>
      </c>
      <c r="AE509" s="2" t="inlineStr">
        <is>
          <t>r01e0pd014af224c737151b5faa136d21f470eb9e1</t>
        </is>
      </c>
      <c r="AF509" s="2" t="inlineStr">
        <is>
          <t>Ayuntamiento de Errenteria</t>
        </is>
      </c>
      <c r="AG509" s="2" t="inlineStr">
        <is>
          <t>r01etpd15b4368e53f194155a7492d7da734968baa</t>
        </is>
      </c>
      <c r="AH509" s="2" t="inlineStr">
        <is>
          <t>Ayuntamiento de Errenteria</t>
        </is>
      </c>
      <c r="AI509" s="2" t="inlineStr">
        <is>
          <t/>
        </is>
      </c>
      <c r="AJ509" s="2" t="inlineStr">
        <is>
          <t/>
        </is>
      </c>
    </row>
    <row r="510" customHeight="true" ht="15.0">
      <c r="A510" s="2" t="inlineStr">
        <is>
          <t>ekitaldi kulturalak</t>
        </is>
      </c>
      <c r="B510" s="2" t="inlineStr">
        <is>
          <t/>
        </is>
      </c>
      <c r="C510" s="2" t="inlineStr">
        <is>
          <t>Gobierno Vasco</t>
        </is>
      </c>
      <c r="D510" s="2" t="inlineStr">
        <is>
          <t/>
        </is>
      </c>
      <c r="E510" s="2" t="inlineStr">
        <is>
          <t/>
        </is>
      </c>
      <c r="F510" s="2" t="inlineStr">
        <is>
          <t/>
        </is>
      </c>
      <c r="G510" s="2" t="inlineStr">
        <is>
          <t>ekitaldi kulturalak</t>
        </is>
      </c>
      <c r="H510" s="2" t="inlineStr">
        <is>
          <t>ekitaldi kulturalak</t>
        </is>
      </c>
      <c r="I510" s="2" t="inlineStr">
        <is>
          <t/>
        </is>
      </c>
      <c r="J510" s="2" t="inlineStr">
        <is>
          <t>28/04/2025</t>
        </is>
      </c>
      <c r="K510" s="2" t="inlineStr">
        <is>
          <t>2025-ESKA-000101-00</t>
        </is>
      </c>
      <c r="L510" s="2" t="inlineStr">
        <is>
          <t>Adjudicación provisional / definitiva</t>
        </is>
      </c>
      <c r="M510" s="2" t="inlineStr">
        <is>
          <t>true</t>
        </is>
      </c>
      <c r="N510" s="2" t="inlineStr">
        <is>
          <t/>
        </is>
      </c>
      <c r="O510" s="2" t="inlineStr">
        <is>
          <t/>
        </is>
      </c>
      <c r="P510" s="2" t="inlineStr">
        <is>
          <t/>
        </is>
      </c>
      <c r="Q510" s="2" t="inlineStr">
        <is>
          <t/>
        </is>
      </c>
      <c r="R510" s="2" t="inlineStr">
        <is>
          <t/>
        </is>
      </c>
      <c r="S510" s="2" t="inlineStr">
        <is>
          <t>https://www.contratacion.euskadi.eus/webkpe00-kpeperfi/es/contenidos/anuncio_contratacion/expcm432208/es_doc/images/logo_errenteria.jpg</t>
        </is>
      </c>
      <c r="T510" s="2" t="inlineStr">
        <is>
          <t>Ayuntamiento de Errenteria</t>
        </is>
      </c>
      <c r="U510" s="2" t="inlineStr">
        <is>
          <t>P2007200E - Ayuntamiento de Errenteria</t>
        </is>
      </c>
      <c r="V510" s="2" t="inlineStr">
        <is>
          <t>Alcalde-Presidente</t>
        </is>
      </c>
      <c r="W510" s="2" t="inlineStr">
        <is>
          <t/>
        </is>
      </c>
      <c r="X510" s="2" t="inlineStr">
        <is>
          <t/>
        </is>
      </c>
      <c r="Y510" s="2" t="inlineStr">
        <is>
          <t/>
        </is>
      </c>
      <c r="Z510" s="2" t="inlineStr">
        <is>
          <t>https://www.contratacion.euskadi.eus/anuncio_contratacion/ekitaldi-kulturalak/webkpe00-kpesimpc/es/</t>
        </is>
      </c>
      <c r="AA510" s="2" t="inlineStr">
        <is>
          <t>https://www.contratacion.euskadi.eus/webkpe00-kpesimpc/es/contenidos/anuncio_contratacion/expcm432208/es_doc/index.html</t>
        </is>
      </c>
      <c r="AB510" s="2" t="inlineStr">
        <is>
          <t>https://www.contratacion.euskadi.eus/contenidos/anuncio_contratacion/expcm432208/es_doc/data/es_r01dtpd1967c83797f518ba55fb4b4fd00105894dc</t>
        </is>
      </c>
      <c r="AC510" s="2" t="inlineStr">
        <is>
          <t>https://www.contratacion.euskadi.eus/contenidos/anuncio_contratacion/expcm432208/r01Index/expcm432208-idxContent.xml</t>
        </is>
      </c>
      <c r="AD510" s="2" t="inlineStr">
        <is>
          <t>08/02/2026</t>
        </is>
      </c>
      <c r="AE510" s="2" t="inlineStr">
        <is>
          <t>r01e0pd014af224c737151b5faa136d21f470eb9e1</t>
        </is>
      </c>
      <c r="AF510" s="2" t="inlineStr">
        <is>
          <t>Ayuntamiento de Errenteria</t>
        </is>
      </c>
      <c r="AG510" s="2" t="inlineStr">
        <is>
          <t>r01etpd15b4368e53f194155a7492d7da734968baa</t>
        </is>
      </c>
      <c r="AH510" s="2" t="inlineStr">
        <is>
          <t>Ayuntamiento de Errenteria</t>
        </is>
      </c>
      <c r="AI510" s="2" t="inlineStr">
        <is>
          <t/>
        </is>
      </c>
      <c r="AJ510" s="2" t="inlineStr">
        <is>
          <t/>
        </is>
      </c>
    </row>
    <row r="511" customHeight="true" ht="15.0">
      <c r="A511" s="2" t="inlineStr">
        <is>
          <t>atlantikaldiko ikuskizunak</t>
        </is>
      </c>
      <c r="B511" s="2" t="inlineStr">
        <is>
          <t/>
        </is>
      </c>
      <c r="C511" s="2" t="inlineStr">
        <is>
          <t>Gobierno Vasco</t>
        </is>
      </c>
      <c r="D511" s="2" t="inlineStr">
        <is>
          <t/>
        </is>
      </c>
      <c r="E511" s="2" t="inlineStr">
        <is>
          <t/>
        </is>
      </c>
      <c r="F511" s="2" t="inlineStr">
        <is>
          <t/>
        </is>
      </c>
      <c r="G511" s="2" t="inlineStr">
        <is>
          <t>atlantikaldiko ikuskizunak</t>
        </is>
      </c>
      <c r="H511" s="2" t="inlineStr">
        <is>
          <t>atlantikaldiko ikuskizunak</t>
        </is>
      </c>
      <c r="I511" s="2" t="inlineStr">
        <is>
          <t/>
        </is>
      </c>
      <c r="J511" s="2" t="inlineStr">
        <is>
          <t>28/04/2025</t>
        </is>
      </c>
      <c r="K511" s="2" t="inlineStr">
        <is>
          <t>2025-ESKA-000102-00</t>
        </is>
      </c>
      <c r="L511" s="2" t="inlineStr">
        <is>
          <t>Adjudicación provisional / definitiva</t>
        </is>
      </c>
      <c r="M511" s="2" t="inlineStr">
        <is>
          <t>true</t>
        </is>
      </c>
      <c r="N511" s="2" t="inlineStr">
        <is>
          <t/>
        </is>
      </c>
      <c r="O511" s="2" t="inlineStr">
        <is>
          <t/>
        </is>
      </c>
      <c r="P511" s="2" t="inlineStr">
        <is>
          <t/>
        </is>
      </c>
      <c r="Q511" s="2" t="inlineStr">
        <is>
          <t/>
        </is>
      </c>
      <c r="R511" s="2" t="inlineStr">
        <is>
          <t/>
        </is>
      </c>
      <c r="S511" s="2" t="inlineStr">
        <is>
          <t>https://www.contratacion.euskadi.eus/webkpe00-kpeperfi/es/contenidos/anuncio_contratacion/expcm432209/es_doc/images/logo_errenteria.jpg</t>
        </is>
      </c>
      <c r="T511" s="2" t="inlineStr">
        <is>
          <t>Ayuntamiento de Errenteria</t>
        </is>
      </c>
      <c r="U511" s="2" t="inlineStr">
        <is>
          <t>P2007200E - Ayuntamiento de Errenteria</t>
        </is>
      </c>
      <c r="V511" s="2" t="inlineStr">
        <is>
          <t>Alcalde-Presidente</t>
        </is>
      </c>
      <c r="W511" s="2" t="inlineStr">
        <is>
          <t/>
        </is>
      </c>
      <c r="X511" s="2" t="inlineStr">
        <is>
          <t/>
        </is>
      </c>
      <c r="Y511" s="2" t="inlineStr">
        <is>
          <t/>
        </is>
      </c>
      <c r="Z511" s="2" t="inlineStr">
        <is>
          <t>https://www.contratacion.euskadi.eus/anuncio_contratacion/atlantikaldiko-ikuskizunak/expcm432209/webkpe00-kpesimpc/es/</t>
        </is>
      </c>
      <c r="AA511" s="2" t="inlineStr">
        <is>
          <t>https://www.contratacion.euskadi.eus/webkpe00-kpesimpc/es/contenidos/anuncio_contratacion/expcm432209/es_doc/index.html</t>
        </is>
      </c>
      <c r="AB511" s="2" t="inlineStr">
        <is>
          <t>https://www.contratacion.euskadi.eus/contenidos/anuncio_contratacion/expcm432209/es_doc/data/es_r01dtpd1967c83a15a518ba55f94b74df63caa0bd5</t>
        </is>
      </c>
      <c r="AC511" s="2" t="inlineStr">
        <is>
          <t>https://www.contratacion.euskadi.eus/contenidos/anuncio_contratacion/expcm432209/r01Index/expcm432209-idxContent.xml</t>
        </is>
      </c>
      <c r="AD511" s="2" t="inlineStr">
        <is>
          <t>08/02/2026</t>
        </is>
      </c>
      <c r="AE511" s="2" t="inlineStr">
        <is>
          <t>r01e0pd014af224c737151b5faa136d21f470eb9e1</t>
        </is>
      </c>
      <c r="AF511" s="2" t="inlineStr">
        <is>
          <t>Ayuntamiento de Errenteria</t>
        </is>
      </c>
      <c r="AG511" s="2" t="inlineStr">
        <is>
          <t>r01etpd15b4368e53f194155a7492d7da734968baa</t>
        </is>
      </c>
      <c r="AH511" s="2" t="inlineStr">
        <is>
          <t>Ayuntamiento de Errenteria</t>
        </is>
      </c>
      <c r="AI511" s="2" t="inlineStr">
        <is>
          <t/>
        </is>
      </c>
      <c r="AJ511" s="2" t="inlineStr">
        <is>
          <t/>
        </is>
      </c>
    </row>
    <row r="512" customHeight="true" ht="15.0">
      <c r="A512" s="2" t="inlineStr">
        <is>
          <t>plataformas elevadoras móviles de personas: dos de mantenimiento urbano, uno de lekuona</t>
        </is>
      </c>
      <c r="B512" s="2" t="inlineStr">
        <is>
          <t/>
        </is>
      </c>
      <c r="C512" s="2" t="inlineStr">
        <is>
          <t>Gobierno Vasco</t>
        </is>
      </c>
      <c r="D512" s="2" t="inlineStr">
        <is>
          <t/>
        </is>
      </c>
      <c r="E512" s="2" t="inlineStr">
        <is>
          <t/>
        </is>
      </c>
      <c r="F512" s="2" t="inlineStr">
        <is>
          <t/>
        </is>
      </c>
      <c r="G512" s="2" t="inlineStr">
        <is>
          <t>plataformas elevadoras móviles de personas: dos de mantenimiento urbano, uno de lekuona</t>
        </is>
      </c>
      <c r="H512" s="2" t="inlineStr">
        <is>
          <t>plataformas elevadoras móviles de personas: dos de mantenimiento urbano, uno de lekuona</t>
        </is>
      </c>
      <c r="I512" s="2" t="inlineStr">
        <is>
          <t/>
        </is>
      </c>
      <c r="J512" s="2" t="inlineStr">
        <is>
          <t>28/04/2025</t>
        </is>
      </c>
      <c r="K512" s="2" t="inlineStr">
        <is>
          <t>2025-ESKA-000618-00</t>
        </is>
      </c>
      <c r="L512" s="2" t="inlineStr">
        <is>
          <t>Adjudicación provisional / definitiva</t>
        </is>
      </c>
      <c r="M512" s="2" t="inlineStr">
        <is>
          <t>true</t>
        </is>
      </c>
      <c r="N512" s="2" t="inlineStr">
        <is>
          <t/>
        </is>
      </c>
      <c r="O512" s="2" t="inlineStr">
        <is>
          <t/>
        </is>
      </c>
      <c r="P512" s="2" t="inlineStr">
        <is>
          <t/>
        </is>
      </c>
      <c r="Q512" s="2" t="inlineStr">
        <is>
          <t/>
        </is>
      </c>
      <c r="R512" s="2" t="inlineStr">
        <is>
          <t/>
        </is>
      </c>
      <c r="S512" s="2" t="inlineStr">
        <is>
          <t>https://www.contratacion.euskadi.eus/webkpe00-kpeperfi/es/contenidos/anuncio_contratacion/expcm432237/es_doc/images/logo_errenteria.jpg</t>
        </is>
      </c>
      <c r="T512" s="2" t="inlineStr">
        <is>
          <t>Ayuntamiento de Errenteria</t>
        </is>
      </c>
      <c r="U512" s="2" t="inlineStr">
        <is>
          <t>P2007200E - Ayuntamiento de Errenteria</t>
        </is>
      </c>
      <c r="V512" s="2" t="inlineStr">
        <is>
          <t>Alcalde-Presidente</t>
        </is>
      </c>
      <c r="W512" s="2" t="inlineStr">
        <is>
          <t/>
        </is>
      </c>
      <c r="X512" s="2" t="inlineStr">
        <is>
          <t/>
        </is>
      </c>
      <c r="Y512" s="2" t="inlineStr">
        <is>
          <t/>
        </is>
      </c>
      <c r="Z512" s="2" t="inlineStr">
        <is>
          <t>https://www.contratacion.euskadi.eus/anuncio_contratacion/plataformas-elevadoras-moviles-personas-dos-mantenimiento-urbano-uno-lekuona/webkpe00-kpesimpc/es/</t>
        </is>
      </c>
      <c r="AA512" s="2" t="inlineStr">
        <is>
          <t>https://www.contratacion.euskadi.eus/webkpe00-kpesimpc/es/contenidos/anuncio_contratacion/expcm432237/es_doc/index.html</t>
        </is>
      </c>
      <c r="AB512" s="2" t="inlineStr">
        <is>
          <t>https://www.contratacion.euskadi.eus/contenidos/anuncio_contratacion/expcm432237/es_doc/data/es_r01dtpd1967c9ecac162f541029fbf0e294ba9500f</t>
        </is>
      </c>
      <c r="AC512" s="2" t="inlineStr">
        <is>
          <t>https://www.contratacion.euskadi.eus/contenidos/anuncio_contratacion/expcm432237/r01Index/expcm432237-idxContent.xml</t>
        </is>
      </c>
      <c r="AD512" s="2" t="inlineStr">
        <is>
          <t>08/02/2026</t>
        </is>
      </c>
      <c r="AE512" s="2" t="inlineStr">
        <is>
          <t>r01e0pd014af224c737151b5faa136d21f470eb9e1</t>
        </is>
      </c>
      <c r="AF512" s="2" t="inlineStr">
        <is>
          <t>Ayuntamiento de Errenteria</t>
        </is>
      </c>
      <c r="AG512" s="2" t="inlineStr">
        <is>
          <t>r01etpd15b4368e53f194155a7492d7da734968baa</t>
        </is>
      </c>
      <c r="AH512" s="2" t="inlineStr">
        <is>
          <t>Ayuntamiento de Errenteria</t>
        </is>
      </c>
      <c r="AI512" s="2" t="inlineStr">
        <is>
          <t/>
        </is>
      </c>
      <c r="AJ512" s="2" t="inlineStr">
        <is>
          <t/>
        </is>
      </c>
    </row>
    <row r="513" customHeight="true" ht="15.0">
      <c r="A513" s="2" t="inlineStr">
        <is>
          <t>compra de un rack para belabaratz</t>
        </is>
      </c>
      <c r="B513" s="2" t="inlineStr">
        <is>
          <t/>
        </is>
      </c>
      <c r="C513" s="2" t="inlineStr">
        <is>
          <t>Gobierno Vasco</t>
        </is>
      </c>
      <c r="D513" s="2" t="inlineStr">
        <is>
          <t/>
        </is>
      </c>
      <c r="E513" s="2" t="inlineStr">
        <is>
          <t/>
        </is>
      </c>
      <c r="F513" s="2" t="inlineStr">
        <is>
          <t/>
        </is>
      </c>
      <c r="G513" s="2" t="inlineStr">
        <is>
          <t>compra de un rack para belabaratz</t>
        </is>
      </c>
      <c r="H513" s="2" t="inlineStr">
        <is>
          <t>compra de un rack para belabaratz</t>
        </is>
      </c>
      <c r="I513" s="2" t="inlineStr">
        <is>
          <t/>
        </is>
      </c>
      <c r="J513" s="2" t="inlineStr">
        <is>
          <t>28/04/2025</t>
        </is>
      </c>
      <c r="K513" s="2" t="inlineStr">
        <is>
          <t>2025-ESKA-000623-00</t>
        </is>
      </c>
      <c r="L513" s="2" t="inlineStr">
        <is>
          <t>Adjudicación provisional / definitiva</t>
        </is>
      </c>
      <c r="M513" s="2" t="inlineStr">
        <is>
          <t>true</t>
        </is>
      </c>
      <c r="N513" s="2" t="inlineStr">
        <is>
          <t/>
        </is>
      </c>
      <c r="O513" s="2" t="inlineStr">
        <is>
          <t/>
        </is>
      </c>
      <c r="P513" s="2" t="inlineStr">
        <is>
          <t/>
        </is>
      </c>
      <c r="Q513" s="2" t="inlineStr">
        <is>
          <t/>
        </is>
      </c>
      <c r="R513" s="2" t="inlineStr">
        <is>
          <t/>
        </is>
      </c>
      <c r="S513" s="2" t="inlineStr">
        <is>
          <t>https://www.contratacion.euskadi.eus/webkpe00-kpeperfi/es/contenidos/anuncio_contratacion/expcm432242/es_doc/images/logo_errenteria.jpg</t>
        </is>
      </c>
      <c r="T513" s="2" t="inlineStr">
        <is>
          <t>Ayuntamiento de Errenteria</t>
        </is>
      </c>
      <c r="U513" s="2" t="inlineStr">
        <is>
          <t>P2007200E - Ayuntamiento de Errenteria</t>
        </is>
      </c>
      <c r="V513" s="2" t="inlineStr">
        <is>
          <t>Alcalde-Presidente</t>
        </is>
      </c>
      <c r="W513" s="2" t="inlineStr">
        <is>
          <t/>
        </is>
      </c>
      <c r="X513" s="2" t="inlineStr">
        <is>
          <t/>
        </is>
      </c>
      <c r="Y513" s="2" t="inlineStr">
        <is>
          <t/>
        </is>
      </c>
      <c r="Z513" s="2" t="inlineStr">
        <is>
          <t>https://www.contratacion.euskadi.eus/anuncio_contratacion/compra-rack-belabaratz/webkpe00-kpesimpc/es/</t>
        </is>
      </c>
      <c r="AA513" s="2" t="inlineStr">
        <is>
          <t>https://www.contratacion.euskadi.eus/webkpe00-kpesimpc/es/contenidos/anuncio_contratacion/expcm432242/es_doc/index.html</t>
        </is>
      </c>
      <c r="AB513" s="2" t="inlineStr">
        <is>
          <t>https://www.contratacion.euskadi.eus/contenidos/anuncio_contratacion/expcm432242/es_doc/data/es_r01dtpd1967ca35ea26c5656d34f0d945f98ce7088</t>
        </is>
      </c>
      <c r="AC513" s="2" t="inlineStr">
        <is>
          <t>https://www.contratacion.euskadi.eus/contenidos/anuncio_contratacion/expcm432242/r01Index/expcm432242-idxContent.xml</t>
        </is>
      </c>
      <c r="AD513" s="2" t="inlineStr">
        <is>
          <t>08/02/2026</t>
        </is>
      </c>
      <c r="AE513" s="2" t="inlineStr">
        <is>
          <t>r01e0pd014af224c737151b5faa136d21f470eb9e1</t>
        </is>
      </c>
      <c r="AF513" s="2" t="inlineStr">
        <is>
          <t>Ayuntamiento de Errenteria</t>
        </is>
      </c>
      <c r="AG513" s="2" t="inlineStr">
        <is>
          <t>r01etpd15b4368e53f194155a7492d7da734968baa</t>
        </is>
      </c>
      <c r="AH513" s="2" t="inlineStr">
        <is>
          <t>Ayuntamiento de Errenteria</t>
        </is>
      </c>
      <c r="AI513" s="2" t="inlineStr">
        <is>
          <t/>
        </is>
      </c>
      <c r="AJ513" s="2" t="inlineStr">
        <is>
          <t/>
        </is>
      </c>
    </row>
    <row r="514" customHeight="true" ht="15.0">
      <c r="A514" s="2" t="inlineStr">
        <is>
          <t>2025/01-12: alquiler vehículo para encargados de mantenimiento urbano.</t>
        </is>
      </c>
      <c r="B514" s="2" t="inlineStr">
        <is>
          <t/>
        </is>
      </c>
      <c r="C514" s="2" t="inlineStr">
        <is>
          <t>Gobierno Vasco</t>
        </is>
      </c>
      <c r="D514" s="2" t="inlineStr">
        <is>
          <t/>
        </is>
      </c>
      <c r="E514" s="2" t="inlineStr">
        <is>
          <t/>
        </is>
      </c>
      <c r="F514" s="2" t="inlineStr">
        <is>
          <t/>
        </is>
      </c>
      <c r="G514" s="2" t="inlineStr">
        <is>
          <t>2025/01-12: alquiler vehículo para encargados de mantenimiento urbano.</t>
        </is>
      </c>
      <c r="H514" s="2" t="inlineStr">
        <is>
          <t>2025/01-12: alquiler vehículo para encargados de mantenimiento urbano.</t>
        </is>
      </c>
      <c r="I514" s="2" t="inlineStr">
        <is>
          <t/>
        </is>
      </c>
      <c r="J514" s="2" t="inlineStr">
        <is>
          <t>28/04/2025</t>
        </is>
      </c>
      <c r="K514" s="2" t="inlineStr">
        <is>
          <t>2025-ESKA-000133-00</t>
        </is>
      </c>
      <c r="L514" s="2" t="inlineStr">
        <is>
          <t>Adjudicación provisional / definitiva</t>
        </is>
      </c>
      <c r="M514" s="2" t="inlineStr">
        <is>
          <t>true</t>
        </is>
      </c>
      <c r="N514" s="2" t="inlineStr">
        <is>
          <t/>
        </is>
      </c>
      <c r="O514" s="2" t="inlineStr">
        <is>
          <t/>
        </is>
      </c>
      <c r="P514" s="2" t="inlineStr">
        <is>
          <t/>
        </is>
      </c>
      <c r="Q514" s="2" t="inlineStr">
        <is>
          <t/>
        </is>
      </c>
      <c r="R514" s="2" t="inlineStr">
        <is>
          <t/>
        </is>
      </c>
      <c r="S514" s="2" t="inlineStr">
        <is>
          <t>https://www.contratacion.euskadi.eus/webkpe00-kpeperfi/es/contenidos/anuncio_contratacion/expcm432269/es_doc/images/logo_errenteria.jpg</t>
        </is>
      </c>
      <c r="T514" s="2" t="inlineStr">
        <is>
          <t>Ayuntamiento de Errenteria</t>
        </is>
      </c>
      <c r="U514" s="2" t="inlineStr">
        <is>
          <t>P2007200E - Ayuntamiento de Errenteria</t>
        </is>
      </c>
      <c r="V514" s="2" t="inlineStr">
        <is>
          <t>Alcalde-Presidente</t>
        </is>
      </c>
      <c r="W514" s="2" t="inlineStr">
        <is>
          <t/>
        </is>
      </c>
      <c r="X514" s="2" t="inlineStr">
        <is>
          <t/>
        </is>
      </c>
      <c r="Y514" s="2" t="inlineStr">
        <is>
          <t/>
        </is>
      </c>
      <c r="Z514" s="2" t="inlineStr">
        <is>
          <t>https://www.contratacion.euskadi.eus/anuncio_contratacion/2025-01-12-alquiler-vehiculo-encargados-mantenimiento-urbano/webkpe00-kpesimpc/es/</t>
        </is>
      </c>
      <c r="AA514" s="2" t="inlineStr">
        <is>
          <t>https://www.contratacion.euskadi.eus/webkpe00-kpesimpc/es/contenidos/anuncio_contratacion/expcm432269/es_doc/index.html</t>
        </is>
      </c>
      <c r="AB514" s="2" t="inlineStr">
        <is>
          <t>https://www.contratacion.euskadi.eus/contenidos/anuncio_contratacion/expcm432269/es_doc/data/es_r01dtpd1967cba9187518ba55f125123f4a5abb4dc</t>
        </is>
      </c>
      <c r="AC514" s="2" t="inlineStr">
        <is>
          <t>https://www.contratacion.euskadi.eus/contenidos/anuncio_contratacion/expcm432269/r01Index/expcm432269-idxContent.xml</t>
        </is>
      </c>
      <c r="AD514" s="2" t="inlineStr">
        <is>
          <t>08/02/2026</t>
        </is>
      </c>
      <c r="AE514" s="2" t="inlineStr">
        <is>
          <t>r01e0pd014af224c737151b5faa136d21f470eb9e1</t>
        </is>
      </c>
      <c r="AF514" s="2" t="inlineStr">
        <is>
          <t>Ayuntamiento de Errenteria</t>
        </is>
      </c>
      <c r="AG514" s="2" t="inlineStr">
        <is>
          <t>r01etpd15b4368e53f194155a7492d7da734968baa</t>
        </is>
      </c>
      <c r="AH514" s="2" t="inlineStr">
        <is>
          <t>Ayuntamiento de Errenteria</t>
        </is>
      </c>
      <c r="AI514" s="2" t="inlineStr">
        <is>
          <t/>
        </is>
      </c>
      <c r="AJ514" s="2" t="inlineStr">
        <is>
          <t/>
        </is>
      </c>
    </row>
    <row r="515" customHeight="true" ht="15.0">
      <c r="A515" s="2" t="inlineStr">
        <is>
          <t>suministro de material para la limpieza de los edificios públicos.</t>
        </is>
      </c>
      <c r="B515" s="2" t="inlineStr">
        <is>
          <t/>
        </is>
      </c>
      <c r="C515" s="2" t="inlineStr">
        <is>
          <t>Gobierno Vasco</t>
        </is>
      </c>
      <c r="D515" s="2" t="inlineStr">
        <is>
          <t/>
        </is>
      </c>
      <c r="E515" s="2" t="inlineStr">
        <is>
          <t/>
        </is>
      </c>
      <c r="F515" s="2" t="inlineStr">
        <is>
          <t/>
        </is>
      </c>
      <c r="G515" s="2" t="inlineStr">
        <is>
          <t>suministro de material para la limpieza de los edificios públicos.</t>
        </is>
      </c>
      <c r="H515" s="2" t="inlineStr">
        <is>
          <t>suministro de material para la limpieza de los edificios públicos.</t>
        </is>
      </c>
      <c r="I515" s="2" t="inlineStr">
        <is>
          <t/>
        </is>
      </c>
      <c r="J515" s="2" t="inlineStr">
        <is>
          <t>28/04/2025</t>
        </is>
      </c>
      <c r="K515" s="2" t="inlineStr">
        <is>
          <t>2025-ESKA-000145-00</t>
        </is>
      </c>
      <c r="L515" s="2" t="inlineStr">
        <is>
          <t>Adjudicación provisional / definitiva</t>
        </is>
      </c>
      <c r="M515" s="2" t="inlineStr">
        <is>
          <t>true</t>
        </is>
      </c>
      <c r="N515" s="2" t="inlineStr">
        <is>
          <t/>
        </is>
      </c>
      <c r="O515" s="2" t="inlineStr">
        <is>
          <t/>
        </is>
      </c>
      <c r="P515" s="2" t="inlineStr">
        <is>
          <t/>
        </is>
      </c>
      <c r="Q515" s="2" t="inlineStr">
        <is>
          <t/>
        </is>
      </c>
      <c r="R515" s="2" t="inlineStr">
        <is>
          <t/>
        </is>
      </c>
      <c r="S515" s="2" t="inlineStr">
        <is>
          <t>https://www.contratacion.euskadi.eus/webkpe00-kpeperfi/es/contenidos/anuncio_contratacion/expcm432280/es_doc/images/logo_errenteria.jpg</t>
        </is>
      </c>
      <c r="T515" s="2" t="inlineStr">
        <is>
          <t>Ayuntamiento de Errenteria</t>
        </is>
      </c>
      <c r="U515" s="2" t="inlineStr">
        <is>
          <t>P2007200E - Ayuntamiento de Errenteria</t>
        </is>
      </c>
      <c r="V515" s="2" t="inlineStr">
        <is>
          <t>Alcalde-Presidente</t>
        </is>
      </c>
      <c r="W515" s="2" t="inlineStr">
        <is>
          <t/>
        </is>
      </c>
      <c r="X515" s="2" t="inlineStr">
        <is>
          <t/>
        </is>
      </c>
      <c r="Y515" s="2" t="inlineStr">
        <is>
          <t/>
        </is>
      </c>
      <c r="Z515" s="2" t="inlineStr">
        <is>
          <t>https://www.contratacion.euskadi.eus/anuncio_contratacion/suministro-material-limpieza-edificios-publicos/expcm432280/webkpe00-kpesimpc/es/</t>
        </is>
      </c>
      <c r="AA515" s="2" t="inlineStr">
        <is>
          <t>https://www.contratacion.euskadi.eus/webkpe00-kpesimpc/es/contenidos/anuncio_contratacion/expcm432280/es_doc/index.html</t>
        </is>
      </c>
      <c r="AB515" s="2" t="inlineStr">
        <is>
          <t>https://www.contratacion.euskadi.eus/contenidos/anuncio_contratacion/expcm432280/es_doc/data/es_r01dtpd01967cc7ad6482765001404c134829f3290</t>
        </is>
      </c>
      <c r="AC515" s="2" t="inlineStr">
        <is>
          <t>https://www.contratacion.euskadi.eus/contenidos/anuncio_contratacion/expcm432280/r01Index/expcm432280-idxContent.xml</t>
        </is>
      </c>
      <c r="AD515" s="2" t="inlineStr">
        <is>
          <t>08/02/2026</t>
        </is>
      </c>
      <c r="AE515" s="2" t="inlineStr">
        <is>
          <t>r01e0pd014af224c737151b5faa136d21f470eb9e1</t>
        </is>
      </c>
      <c r="AF515" s="2" t="inlineStr">
        <is>
          <t>Ayuntamiento de Errenteria</t>
        </is>
      </c>
      <c r="AG515" s="2" t="inlineStr">
        <is>
          <t>r01etpd15b4368e53f194155a7492d7da734968baa</t>
        </is>
      </c>
      <c r="AH515" s="2" t="inlineStr">
        <is>
          <t>Ayuntamiento de Errenteria</t>
        </is>
      </c>
      <c r="AI515" s="2" t="inlineStr">
        <is>
          <t/>
        </is>
      </c>
      <c r="AJ515" s="2" t="inlineStr">
        <is>
          <t/>
        </is>
      </c>
    </row>
    <row r="516" customHeight="true" ht="15.0">
      <c r="A516" s="2" t="inlineStr">
        <is>
          <t>reparación de herramientas de jardinería.</t>
        </is>
      </c>
      <c r="B516" s="2" t="inlineStr">
        <is>
          <t/>
        </is>
      </c>
      <c r="C516" s="2" t="inlineStr">
        <is>
          <t>Gobierno Vasco</t>
        </is>
      </c>
      <c r="D516" s="2" t="inlineStr">
        <is>
          <t/>
        </is>
      </c>
      <c r="E516" s="2" t="inlineStr">
        <is>
          <t/>
        </is>
      </c>
      <c r="F516" s="2" t="inlineStr">
        <is>
          <t/>
        </is>
      </c>
      <c r="G516" s="2" t="inlineStr">
        <is>
          <t>reparación de herramientas de jardinería.</t>
        </is>
      </c>
      <c r="H516" s="2" t="inlineStr">
        <is>
          <t>reparación de herramientas de jardinería.</t>
        </is>
      </c>
      <c r="I516" s="2" t="inlineStr">
        <is>
          <t/>
        </is>
      </c>
      <c r="J516" s="2" t="inlineStr">
        <is>
          <t>28/04/2025</t>
        </is>
      </c>
      <c r="K516" s="2" t="inlineStr">
        <is>
          <t>2025-ESKA-000146-00</t>
        </is>
      </c>
      <c r="L516" s="2" t="inlineStr">
        <is>
          <t>Adjudicación provisional / definitiva</t>
        </is>
      </c>
      <c r="M516" s="2" t="inlineStr">
        <is>
          <t>true</t>
        </is>
      </c>
      <c r="N516" s="2" t="inlineStr">
        <is>
          <t/>
        </is>
      </c>
      <c r="O516" s="2" t="inlineStr">
        <is>
          <t/>
        </is>
      </c>
      <c r="P516" s="2" t="inlineStr">
        <is>
          <t/>
        </is>
      </c>
      <c r="Q516" s="2" t="inlineStr">
        <is>
          <t/>
        </is>
      </c>
      <c r="R516" s="2" t="inlineStr">
        <is>
          <t/>
        </is>
      </c>
      <c r="S516" s="2" t="inlineStr">
        <is>
          <t>https://www.contratacion.euskadi.eus/webkpe00-kpeperfi/es/contenidos/anuncio_contratacion/expcm432281/es_doc/images/logo_errenteria.jpg</t>
        </is>
      </c>
      <c r="T516" s="2" t="inlineStr">
        <is>
          <t>Ayuntamiento de Errenteria</t>
        </is>
      </c>
      <c r="U516" s="2" t="inlineStr">
        <is>
          <t>P2007200E - Ayuntamiento de Errenteria</t>
        </is>
      </c>
      <c r="V516" s="2" t="inlineStr">
        <is>
          <t>Alcalde-Presidente</t>
        </is>
      </c>
      <c r="W516" s="2" t="inlineStr">
        <is>
          <t/>
        </is>
      </c>
      <c r="X516" s="2" t="inlineStr">
        <is>
          <t/>
        </is>
      </c>
      <c r="Y516" s="2" t="inlineStr">
        <is>
          <t/>
        </is>
      </c>
      <c r="Z516" s="2" t="inlineStr">
        <is>
          <t>https://www.contratacion.euskadi.eus/anuncio_contratacion/reparacion-herramientas-jardineria/expcm432281/webkpe00-kpesimpc/es/</t>
        </is>
      </c>
      <c r="AA516" s="2" t="inlineStr">
        <is>
          <t>https://www.contratacion.euskadi.eus/webkpe00-kpesimpc/es/contenidos/anuncio_contratacion/expcm432281/es_doc/index.html</t>
        </is>
      </c>
      <c r="AB516" s="2" t="inlineStr">
        <is>
          <t>https://www.contratacion.euskadi.eus/contenidos/anuncio_contratacion/expcm432281/es_doc/data/es_r01dtpd01967cc7d4998276500fe709be44fe8c4ef</t>
        </is>
      </c>
      <c r="AC516" s="2" t="inlineStr">
        <is>
          <t>https://www.contratacion.euskadi.eus/contenidos/anuncio_contratacion/expcm432281/r01Index/expcm432281-idxContent.xml</t>
        </is>
      </c>
      <c r="AD516" s="2" t="inlineStr">
        <is>
          <t>08/02/2026</t>
        </is>
      </c>
      <c r="AE516" s="2" t="inlineStr">
        <is>
          <t>r01e0pd014af224c737151b5faa136d21f470eb9e1</t>
        </is>
      </c>
      <c r="AF516" s="2" t="inlineStr">
        <is>
          <t>Ayuntamiento de Errenteria</t>
        </is>
      </c>
      <c r="AG516" s="2" t="inlineStr">
        <is>
          <t>r01etpd15b4368e53f194155a7492d7da734968baa</t>
        </is>
      </c>
      <c r="AH516" s="2" t="inlineStr">
        <is>
          <t>Ayuntamiento de Errenteria</t>
        </is>
      </c>
      <c r="AI516" s="2" t="inlineStr">
        <is>
          <t/>
        </is>
      </c>
      <c r="AJ516" s="2" t="inlineStr">
        <is>
          <t/>
        </is>
      </c>
    </row>
    <row r="517" customHeight="true" ht="15.0">
      <c r="A517" s="2" t="inlineStr">
        <is>
          <t>suministro de arbustos.</t>
        </is>
      </c>
      <c r="B517" s="2" t="inlineStr">
        <is>
          <t/>
        </is>
      </c>
      <c r="C517" s="2" t="inlineStr">
        <is>
          <t>Gobierno Vasco</t>
        </is>
      </c>
      <c r="D517" s="2" t="inlineStr">
        <is>
          <t/>
        </is>
      </c>
      <c r="E517" s="2" t="inlineStr">
        <is>
          <t/>
        </is>
      </c>
      <c r="F517" s="2" t="inlineStr">
        <is>
          <t/>
        </is>
      </c>
      <c r="G517" s="2" t="inlineStr">
        <is>
          <t>suministro de arbustos.</t>
        </is>
      </c>
      <c r="H517" s="2" t="inlineStr">
        <is>
          <t>suministro de arbustos.</t>
        </is>
      </c>
      <c r="I517" s="2" t="inlineStr">
        <is>
          <t/>
        </is>
      </c>
      <c r="J517" s="2" t="inlineStr">
        <is>
          <t>28/04/2025</t>
        </is>
      </c>
      <c r="K517" s="2" t="inlineStr">
        <is>
          <t>2025-ESKA-000645-00</t>
        </is>
      </c>
      <c r="L517" s="2" t="inlineStr">
        <is>
          <t>Adjudicación provisional / definitiva</t>
        </is>
      </c>
      <c r="M517" s="2" t="inlineStr">
        <is>
          <t>true</t>
        </is>
      </c>
      <c r="N517" s="2" t="inlineStr">
        <is>
          <t/>
        </is>
      </c>
      <c r="O517" s="2" t="inlineStr">
        <is>
          <t/>
        </is>
      </c>
      <c r="P517" s="2" t="inlineStr">
        <is>
          <t/>
        </is>
      </c>
      <c r="Q517" s="2" t="inlineStr">
        <is>
          <t/>
        </is>
      </c>
      <c r="R517" s="2" t="inlineStr">
        <is>
          <t/>
        </is>
      </c>
      <c r="S517" s="2" t="inlineStr">
        <is>
          <t>https://www.contratacion.euskadi.eus/webkpe00-kpeperfi/es/contenidos/anuncio_contratacion/expcm432294/es_doc/images/logo_errenteria.jpg</t>
        </is>
      </c>
      <c r="T517" s="2" t="inlineStr">
        <is>
          <t>Ayuntamiento de Errenteria</t>
        </is>
      </c>
      <c r="U517" s="2" t="inlineStr">
        <is>
          <t>P2007200E - Ayuntamiento de Errenteria</t>
        </is>
      </c>
      <c r="V517" s="2" t="inlineStr">
        <is>
          <t>Alcalde-Presidente</t>
        </is>
      </c>
      <c r="W517" s="2" t="inlineStr">
        <is>
          <t/>
        </is>
      </c>
      <c r="X517" s="2" t="inlineStr">
        <is>
          <t/>
        </is>
      </c>
      <c r="Y517" s="2" t="inlineStr">
        <is>
          <t/>
        </is>
      </c>
      <c r="Z517" s="2" t="inlineStr">
        <is>
          <t>https://www.contratacion.euskadi.eus/anuncio_contratacion/suministro-arbustos/expcm432294/webkpe00-kpesimpc/es/</t>
        </is>
      </c>
      <c r="AA517" s="2" t="inlineStr">
        <is>
          <t>https://www.contratacion.euskadi.eus/webkpe00-kpesimpc/es/contenidos/anuncio_contratacion/expcm432294/es_doc/index.html</t>
        </is>
      </c>
      <c r="AB517" s="2" t="inlineStr">
        <is>
          <t>https://www.contratacion.euskadi.eus/contenidos/anuncio_contratacion/expcm432294/es_doc/data/es_r01dtpd1967cd17516518ba55f232d29b65356993e</t>
        </is>
      </c>
      <c r="AC517" s="2" t="inlineStr">
        <is>
          <t>https://www.contratacion.euskadi.eus/contenidos/anuncio_contratacion/expcm432294/r01Index/expcm432294-idxContent.xml</t>
        </is>
      </c>
      <c r="AD517" s="2" t="inlineStr">
        <is>
          <t>08/02/2026</t>
        </is>
      </c>
      <c r="AE517" s="2" t="inlineStr">
        <is>
          <t>r01e0pd014af224c737151b5faa136d21f470eb9e1</t>
        </is>
      </c>
      <c r="AF517" s="2" t="inlineStr">
        <is>
          <t>Ayuntamiento de Errenteria</t>
        </is>
      </c>
      <c r="AG517" s="2" t="inlineStr">
        <is>
          <t>r01etpd15b4368e53f194155a7492d7da734968baa</t>
        </is>
      </c>
      <c r="AH517" s="2" t="inlineStr">
        <is>
          <t>Ayuntamiento de Errenteria</t>
        </is>
      </c>
      <c r="AI517" s="2" t="inlineStr">
        <is>
          <t/>
        </is>
      </c>
      <c r="AJ517" s="2" t="inlineStr">
        <is>
          <t/>
        </is>
      </c>
    </row>
    <row r="518" customHeight="true" ht="15.0">
      <c r="A518" s="2" t="inlineStr">
        <is>
          <t>madaleneteko omenduak gutunak</t>
        </is>
      </c>
      <c r="B518" s="2" t="inlineStr">
        <is>
          <t/>
        </is>
      </c>
      <c r="C518" s="2" t="inlineStr">
        <is>
          <t>Gobierno Vasco</t>
        </is>
      </c>
      <c r="D518" s="2" t="inlineStr">
        <is>
          <t/>
        </is>
      </c>
      <c r="E518" s="2" t="inlineStr">
        <is>
          <t/>
        </is>
      </c>
      <c r="F518" s="2" t="inlineStr">
        <is>
          <t/>
        </is>
      </c>
      <c r="G518" s="2" t="inlineStr">
        <is>
          <t>madaleneteko omenduak gutunak</t>
        </is>
      </c>
      <c r="H518" s="2" t="inlineStr">
        <is>
          <t>madaleneteko omenduak gutunak</t>
        </is>
      </c>
      <c r="I518" s="2" t="inlineStr">
        <is>
          <t/>
        </is>
      </c>
      <c r="J518" s="2" t="inlineStr">
        <is>
          <t>28/04/2025</t>
        </is>
      </c>
      <c r="K518" s="2" t="inlineStr">
        <is>
          <t>2025-ESKA-000655-00</t>
        </is>
      </c>
      <c r="L518" s="2" t="inlineStr">
        <is>
          <t>Adjudicación provisional / definitiva</t>
        </is>
      </c>
      <c r="M518" s="2" t="inlineStr">
        <is>
          <t>true</t>
        </is>
      </c>
      <c r="N518" s="2" t="inlineStr">
        <is>
          <t/>
        </is>
      </c>
      <c r="O518" s="2" t="inlineStr">
        <is>
          <t/>
        </is>
      </c>
      <c r="P518" s="2" t="inlineStr">
        <is>
          <t/>
        </is>
      </c>
      <c r="Q518" s="2" t="inlineStr">
        <is>
          <t/>
        </is>
      </c>
      <c r="R518" s="2" t="inlineStr">
        <is>
          <t/>
        </is>
      </c>
      <c r="S518" s="2" t="inlineStr">
        <is>
          <t>https://www.contratacion.euskadi.eus/webkpe00-kpeperfi/es/contenidos/anuncio_contratacion/expcm432304/es_doc/images/logo_errenteria.jpg</t>
        </is>
      </c>
      <c r="T518" s="2" t="inlineStr">
        <is>
          <t>Ayuntamiento de Errenteria</t>
        </is>
      </c>
      <c r="U518" s="2" t="inlineStr">
        <is>
          <t>P2007200E - Ayuntamiento de Errenteria</t>
        </is>
      </c>
      <c r="V518" s="2" t="inlineStr">
        <is>
          <t>Alcalde-Presidente</t>
        </is>
      </c>
      <c r="W518" s="2" t="inlineStr">
        <is>
          <t/>
        </is>
      </c>
      <c r="X518" s="2" t="inlineStr">
        <is>
          <t/>
        </is>
      </c>
      <c r="Y518" s="2" t="inlineStr">
        <is>
          <t/>
        </is>
      </c>
      <c r="Z518" s="2" t="inlineStr">
        <is>
          <t>https://www.contratacion.euskadi.eus/anuncio_contratacion/madaleneteko-omenduak-gutunak/expcm432304/webkpe00-kpesimpc/es/</t>
        </is>
      </c>
      <c r="AA518" s="2" t="inlineStr">
        <is>
          <t>https://www.contratacion.euskadi.eus/webkpe00-kpesimpc/es/contenidos/anuncio_contratacion/expcm432304/es_doc/index.html</t>
        </is>
      </c>
      <c r="AB518" s="2" t="inlineStr">
        <is>
          <t>https://www.contratacion.euskadi.eus/contenidos/anuncio_contratacion/expcm432304/es_doc/data/es_r01dtpd1967cda9baa62f541024a86046deba812c4</t>
        </is>
      </c>
      <c r="AC518" s="2" t="inlineStr">
        <is>
          <t>https://www.contratacion.euskadi.eus/contenidos/anuncio_contratacion/expcm432304/r01Index/expcm432304-idxContent.xml</t>
        </is>
      </c>
      <c r="AD518" s="2" t="inlineStr">
        <is>
          <t>08/02/2026</t>
        </is>
      </c>
      <c r="AE518" s="2" t="inlineStr">
        <is>
          <t>r01e0pd014af224c737151b5faa136d21f470eb9e1</t>
        </is>
      </c>
      <c r="AF518" s="2" t="inlineStr">
        <is>
          <t>Ayuntamiento de Errenteria</t>
        </is>
      </c>
      <c r="AG518" s="2" t="inlineStr">
        <is>
          <t>r01etpd15b4368e53f194155a7492d7da734968baa</t>
        </is>
      </c>
      <c r="AH518" s="2" t="inlineStr">
        <is>
          <t>Ayuntamiento de Errenteria</t>
        </is>
      </c>
      <c r="AI518" s="2" t="inlineStr">
        <is>
          <t/>
        </is>
      </c>
      <c r="AJ518" s="2" t="inlineStr">
        <is>
          <t/>
        </is>
      </c>
    </row>
    <row r="519" customHeight="true" ht="15.0">
      <c r="A519" s="2" t="inlineStr">
        <is>
          <t>alkatearen joan etorriak</t>
        </is>
      </c>
      <c r="B519" s="2" t="inlineStr">
        <is>
          <t/>
        </is>
      </c>
      <c r="C519" s="2" t="inlineStr">
        <is>
          <t>Gobierno Vasco</t>
        </is>
      </c>
      <c r="D519" s="2" t="inlineStr">
        <is>
          <t/>
        </is>
      </c>
      <c r="E519" s="2" t="inlineStr">
        <is>
          <t/>
        </is>
      </c>
      <c r="F519" s="2" t="inlineStr">
        <is>
          <t/>
        </is>
      </c>
      <c r="G519" s="2" t="inlineStr">
        <is>
          <t>alkatearen joan etorriak</t>
        </is>
      </c>
      <c r="H519" s="2" t="inlineStr">
        <is>
          <t>alkatearen joan etorriak</t>
        </is>
      </c>
      <c r="I519" s="2" t="inlineStr">
        <is>
          <t/>
        </is>
      </c>
      <c r="J519" s="2" t="inlineStr">
        <is>
          <t>28/04/2025</t>
        </is>
      </c>
      <c r="K519" s="2" t="inlineStr">
        <is>
          <t>2025-ESKA-000665-00</t>
        </is>
      </c>
      <c r="L519" s="2" t="inlineStr">
        <is>
          <t>Adjudicación provisional / definitiva</t>
        </is>
      </c>
      <c r="M519" s="2" t="inlineStr">
        <is>
          <t>true</t>
        </is>
      </c>
      <c r="N519" s="2" t="inlineStr">
        <is>
          <t/>
        </is>
      </c>
      <c r="O519" s="2" t="inlineStr">
        <is>
          <t/>
        </is>
      </c>
      <c r="P519" s="2" t="inlineStr">
        <is>
          <t/>
        </is>
      </c>
      <c r="Q519" s="2" t="inlineStr">
        <is>
          <t/>
        </is>
      </c>
      <c r="R519" s="2" t="inlineStr">
        <is>
          <t/>
        </is>
      </c>
      <c r="S519" s="2" t="inlineStr">
        <is>
          <t>https://www.contratacion.euskadi.eus/webkpe00-kpeperfi/es/contenidos/anuncio_contratacion/expcm432313/es_doc/images/logo_errenteria.jpg</t>
        </is>
      </c>
      <c r="T519" s="2" t="inlineStr">
        <is>
          <t>Ayuntamiento de Errenteria</t>
        </is>
      </c>
      <c r="U519" s="2" t="inlineStr">
        <is>
          <t>P2007200E - Ayuntamiento de Errenteria</t>
        </is>
      </c>
      <c r="V519" s="2" t="inlineStr">
        <is>
          <t>Alcalde-Presidente</t>
        </is>
      </c>
      <c r="W519" s="2" t="inlineStr">
        <is>
          <t/>
        </is>
      </c>
      <c r="X519" s="2" t="inlineStr">
        <is>
          <t/>
        </is>
      </c>
      <c r="Y519" s="2" t="inlineStr">
        <is>
          <t/>
        </is>
      </c>
      <c r="Z519" s="2" t="inlineStr">
        <is>
          <t>https://www.contratacion.euskadi.eus/anuncio_contratacion/alkatearen-joan-etorriak/expcm432313/webkpe00-kpesimpc/es/</t>
        </is>
      </c>
      <c r="AA519" s="2" t="inlineStr">
        <is>
          <t>https://www.contratacion.euskadi.eus/webkpe00-kpesimpc/es/contenidos/anuncio_contratacion/expcm432313/es_doc/index.html</t>
        </is>
      </c>
      <c r="AB519" s="2" t="inlineStr">
        <is>
          <t>https://www.contratacion.euskadi.eus/contenidos/anuncio_contratacion/expcm432313/es_doc/data/es_r01dtpd1967ce39b836c5656d3bb7449ee05869c89</t>
        </is>
      </c>
      <c r="AC519" s="2" t="inlineStr">
        <is>
          <t>https://www.contratacion.euskadi.eus/contenidos/anuncio_contratacion/expcm432313/r01Index/expcm432313-idxContent.xml</t>
        </is>
      </c>
      <c r="AD519" s="2" t="inlineStr">
        <is>
          <t>08/02/2026</t>
        </is>
      </c>
      <c r="AE519" s="2" t="inlineStr">
        <is>
          <t>r01e0pd014af224c737151b5faa136d21f470eb9e1</t>
        </is>
      </c>
      <c r="AF519" s="2" t="inlineStr">
        <is>
          <t>Ayuntamiento de Errenteria</t>
        </is>
      </c>
      <c r="AG519" s="2" t="inlineStr">
        <is>
          <t>r01etpd15b4368e53f194155a7492d7da734968baa</t>
        </is>
      </c>
      <c r="AH519" s="2" t="inlineStr">
        <is>
          <t>Ayuntamiento de Errenteria</t>
        </is>
      </c>
      <c r="AI519" s="2" t="inlineStr">
        <is>
          <t/>
        </is>
      </c>
      <c r="AJ519" s="2" t="inlineStr">
        <is>
          <t/>
        </is>
      </c>
    </row>
    <row r="520" customHeight="true" ht="15.0">
      <c r="A520" s="2" t="inlineStr">
        <is>
          <t>reparación de vehículos de mantenimiento urbano.</t>
        </is>
      </c>
      <c r="B520" s="2" t="inlineStr">
        <is>
          <t/>
        </is>
      </c>
      <c r="C520" s="2" t="inlineStr">
        <is>
          <t>Gobierno Vasco</t>
        </is>
      </c>
      <c r="D520" s="2" t="inlineStr">
        <is>
          <t/>
        </is>
      </c>
      <c r="E520" s="2" t="inlineStr">
        <is>
          <t/>
        </is>
      </c>
      <c r="F520" s="2" t="inlineStr">
        <is>
          <t/>
        </is>
      </c>
      <c r="G520" s="2" t="inlineStr">
        <is>
          <t>reparación de vehículos de mantenimiento urbano.</t>
        </is>
      </c>
      <c r="H520" s="2" t="inlineStr">
        <is>
          <t>reparación de vehículos de mantenimiento urbano.</t>
        </is>
      </c>
      <c r="I520" s="2" t="inlineStr">
        <is>
          <t/>
        </is>
      </c>
      <c r="J520" s="2" t="inlineStr">
        <is>
          <t>28/04/2025</t>
        </is>
      </c>
      <c r="K520" s="2" t="inlineStr">
        <is>
          <t>2025-ESKA-000149-00</t>
        </is>
      </c>
      <c r="L520" s="2" t="inlineStr">
        <is>
          <t>Adjudicación provisional / definitiva</t>
        </is>
      </c>
      <c r="M520" s="2" t="inlineStr">
        <is>
          <t>true</t>
        </is>
      </c>
      <c r="N520" s="2" t="inlineStr">
        <is>
          <t/>
        </is>
      </c>
      <c r="O520" s="2" t="inlineStr">
        <is>
          <t/>
        </is>
      </c>
      <c r="P520" s="2" t="inlineStr">
        <is>
          <t/>
        </is>
      </c>
      <c r="Q520" s="2" t="inlineStr">
        <is>
          <t/>
        </is>
      </c>
      <c r="R520" s="2" t="inlineStr">
        <is>
          <t/>
        </is>
      </c>
      <c r="S520" s="2" t="inlineStr">
        <is>
          <t>https://www.contratacion.euskadi.eus/webkpe00-kpeperfi/es/contenidos/anuncio_contratacion/expcm432316/es_doc/images/logo_errenteria.jpg</t>
        </is>
      </c>
      <c r="T520" s="2" t="inlineStr">
        <is>
          <t>Ayuntamiento de Errenteria</t>
        </is>
      </c>
      <c r="U520" s="2" t="inlineStr">
        <is>
          <t>P2007200E - Ayuntamiento de Errenteria</t>
        </is>
      </c>
      <c r="V520" s="2" t="inlineStr">
        <is>
          <t>Alcalde-Presidente</t>
        </is>
      </c>
      <c r="W520" s="2" t="inlineStr">
        <is>
          <t/>
        </is>
      </c>
      <c r="X520" s="2" t="inlineStr">
        <is>
          <t/>
        </is>
      </c>
      <c r="Y520" s="2" t="inlineStr">
        <is>
          <t/>
        </is>
      </c>
      <c r="Z520" s="2" t="inlineStr">
        <is>
          <t>https://www.contratacion.euskadi.eus/anuncio_contratacion/reparacion-vehiculos-mantenimiento-urbano/expcm432316/webkpe00-kpesimpc/es/</t>
        </is>
      </c>
      <c r="AA520" s="2" t="inlineStr">
        <is>
          <t>https://www.contratacion.euskadi.eus/webkpe00-kpesimpc/es/contenidos/anuncio_contratacion/expcm432316/es_doc/index.html</t>
        </is>
      </c>
      <c r="AB520" s="2" t="inlineStr">
        <is>
          <t>https://www.contratacion.euskadi.eus/contenidos/anuncio_contratacion/expcm432316/es_doc/data/es_r01dtpd1967ce7e2a9518ba55f8d4a099498dda4e7</t>
        </is>
      </c>
      <c r="AC520" s="2" t="inlineStr">
        <is>
          <t>https://www.contratacion.euskadi.eus/contenidos/anuncio_contratacion/expcm432316/r01Index/expcm432316-idxContent.xml</t>
        </is>
      </c>
      <c r="AD520" s="2" t="inlineStr">
        <is>
          <t>08/02/2026</t>
        </is>
      </c>
      <c r="AE520" s="2" t="inlineStr">
        <is>
          <t>r01e0pd014af224c737151b5faa136d21f470eb9e1</t>
        </is>
      </c>
      <c r="AF520" s="2" t="inlineStr">
        <is>
          <t>Ayuntamiento de Errenteria</t>
        </is>
      </c>
      <c r="AG520" s="2" t="inlineStr">
        <is>
          <t>r01etpd15b4368e53f194155a7492d7da734968baa</t>
        </is>
      </c>
      <c r="AH520" s="2" t="inlineStr">
        <is>
          <t>Ayuntamiento de Errenteria</t>
        </is>
      </c>
      <c r="AI520" s="2" t="inlineStr">
        <is>
          <t/>
        </is>
      </c>
      <c r="AJ520" s="2" t="inlineStr">
        <is>
          <t/>
        </is>
      </c>
    </row>
    <row r="521" customHeight="true" ht="15.0">
      <c r="A521" s="2" t="inlineStr">
        <is>
          <t>suministro de material para realizar trabajos de electricidad.</t>
        </is>
      </c>
      <c r="B521" s="2" t="inlineStr">
        <is>
          <t/>
        </is>
      </c>
      <c r="C521" s="2" t="inlineStr">
        <is>
          <t>Gobierno Vasco</t>
        </is>
      </c>
      <c r="D521" s="2" t="inlineStr">
        <is>
          <t/>
        </is>
      </c>
      <c r="E521" s="2" t="inlineStr">
        <is>
          <t/>
        </is>
      </c>
      <c r="F521" s="2" t="inlineStr">
        <is>
          <t/>
        </is>
      </c>
      <c r="G521" s="2" t="inlineStr">
        <is>
          <t>suministro de material para realizar trabajos de electricidad.</t>
        </is>
      </c>
      <c r="H521" s="2" t="inlineStr">
        <is>
          <t>suministro de material para realizar trabajos de electricidad.</t>
        </is>
      </c>
      <c r="I521" s="2" t="inlineStr">
        <is>
          <t/>
        </is>
      </c>
      <c r="J521" s="2" t="inlineStr">
        <is>
          <t>28/04/2025</t>
        </is>
      </c>
      <c r="K521" s="2" t="inlineStr">
        <is>
          <t>2025-ESKA-000150-00</t>
        </is>
      </c>
      <c r="L521" s="2" t="inlineStr">
        <is>
          <t>Adjudicación provisional / definitiva</t>
        </is>
      </c>
      <c r="M521" s="2" t="inlineStr">
        <is>
          <t>true</t>
        </is>
      </c>
      <c r="N521" s="2" t="inlineStr">
        <is>
          <t/>
        </is>
      </c>
      <c r="O521" s="2" t="inlineStr">
        <is>
          <t/>
        </is>
      </c>
      <c r="P521" s="2" t="inlineStr">
        <is>
          <t/>
        </is>
      </c>
      <c r="Q521" s="2" t="inlineStr">
        <is>
          <t/>
        </is>
      </c>
      <c r="R521" s="2" t="inlineStr">
        <is>
          <t/>
        </is>
      </c>
      <c r="S521" s="2" t="inlineStr">
        <is>
          <t>https://www.contratacion.euskadi.eus/webkpe00-kpeperfi/es/contenidos/anuncio_contratacion/expcm432317/es_doc/images/logo_errenteria.jpg</t>
        </is>
      </c>
      <c r="T521" s="2" t="inlineStr">
        <is>
          <t>Ayuntamiento de Errenteria</t>
        </is>
      </c>
      <c r="U521" s="2" t="inlineStr">
        <is>
          <t>P2007200E - Ayuntamiento de Errenteria</t>
        </is>
      </c>
      <c r="V521" s="2" t="inlineStr">
        <is>
          <t>Alcalde-Presidente</t>
        </is>
      </c>
      <c r="W521" s="2" t="inlineStr">
        <is>
          <t/>
        </is>
      </c>
      <c r="X521" s="2" t="inlineStr">
        <is>
          <t/>
        </is>
      </c>
      <c r="Y521" s="2" t="inlineStr">
        <is>
          <t/>
        </is>
      </c>
      <c r="Z521" s="2" t="inlineStr">
        <is>
          <t>https://www.contratacion.euskadi.eus/anuncio_contratacion/suministro-material-realizar-trabajos-electricidad/expcm432317/webkpe00-kpesimpc/es/</t>
        </is>
      </c>
      <c r="AA521" s="2" t="inlineStr">
        <is>
          <t>https://www.contratacion.euskadi.eus/webkpe00-kpesimpc/es/contenidos/anuncio_contratacion/expcm432317/es_doc/index.html</t>
        </is>
      </c>
      <c r="AB521" s="2" t="inlineStr">
        <is>
          <t>https://www.contratacion.euskadi.eus/contenidos/anuncio_contratacion/expcm432317/es_doc/data/es_r01dtpd1967ce80a1b518ba55f70f2dba43bd46af3</t>
        </is>
      </c>
      <c r="AC521" s="2" t="inlineStr">
        <is>
          <t>https://www.contratacion.euskadi.eus/contenidos/anuncio_contratacion/expcm432317/r01Index/expcm432317-idxContent.xml</t>
        </is>
      </c>
      <c r="AD521" s="2" t="inlineStr">
        <is>
          <t>08/02/2026</t>
        </is>
      </c>
      <c r="AE521" s="2" t="inlineStr">
        <is>
          <t>r01e0pd014af224c737151b5faa136d21f470eb9e1</t>
        </is>
      </c>
      <c r="AF521" s="2" t="inlineStr">
        <is>
          <t>Ayuntamiento de Errenteria</t>
        </is>
      </c>
      <c r="AG521" s="2" t="inlineStr">
        <is>
          <t>r01etpd15b4368e53f194155a7492d7da734968baa</t>
        </is>
      </c>
      <c r="AH521" s="2" t="inlineStr">
        <is>
          <t>Ayuntamiento de Errenteria</t>
        </is>
      </c>
      <c r="AI521" s="2" t="inlineStr">
        <is>
          <t/>
        </is>
      </c>
      <c r="AJ521" s="2" t="inlineStr">
        <is>
          <t/>
        </is>
      </c>
    </row>
    <row r="522" customHeight="true" ht="15.0">
      <c r="A522" s="2" t="inlineStr">
        <is>
          <t>suministro de flores y arbustos.</t>
        </is>
      </c>
      <c r="B522" s="2" t="inlineStr">
        <is>
          <t/>
        </is>
      </c>
      <c r="C522" s="2" t="inlineStr">
        <is>
          <t>Gobierno Vasco</t>
        </is>
      </c>
      <c r="D522" s="2" t="inlineStr">
        <is>
          <t/>
        </is>
      </c>
      <c r="E522" s="2" t="inlineStr">
        <is>
          <t/>
        </is>
      </c>
      <c r="F522" s="2" t="inlineStr">
        <is>
          <t/>
        </is>
      </c>
      <c r="G522" s="2" t="inlineStr">
        <is>
          <t>suministro de flores y arbustos.</t>
        </is>
      </c>
      <c r="H522" s="2" t="inlineStr">
        <is>
          <t>suministro de flores y arbustos.</t>
        </is>
      </c>
      <c r="I522" s="2" t="inlineStr">
        <is>
          <t/>
        </is>
      </c>
      <c r="J522" s="2" t="inlineStr">
        <is>
          <t>28/04/2025</t>
        </is>
      </c>
      <c r="K522" s="2" t="inlineStr">
        <is>
          <t>2025-ESKA-000154-00</t>
        </is>
      </c>
      <c r="L522" s="2" t="inlineStr">
        <is>
          <t>Adjudicación provisional / definitiva</t>
        </is>
      </c>
      <c r="M522" s="2" t="inlineStr">
        <is>
          <t>true</t>
        </is>
      </c>
      <c r="N522" s="2" t="inlineStr">
        <is>
          <t/>
        </is>
      </c>
      <c r="O522" s="2" t="inlineStr">
        <is>
          <t/>
        </is>
      </c>
      <c r="P522" s="2" t="inlineStr">
        <is>
          <t/>
        </is>
      </c>
      <c r="Q522" s="2" t="inlineStr">
        <is>
          <t/>
        </is>
      </c>
      <c r="R522" s="2" t="inlineStr">
        <is>
          <t/>
        </is>
      </c>
      <c r="S522" s="2" t="inlineStr">
        <is>
          <t>https://www.contratacion.euskadi.eus/webkpe00-kpeperfi/es/contenidos/anuncio_contratacion/expcm432321/es_doc/images/logo_errenteria.jpg</t>
        </is>
      </c>
      <c r="T522" s="2" t="inlineStr">
        <is>
          <t>Ayuntamiento de Errenteria</t>
        </is>
      </c>
      <c r="U522" s="2" t="inlineStr">
        <is>
          <t>P2007200E - Ayuntamiento de Errenteria</t>
        </is>
      </c>
      <c r="V522" s="2" t="inlineStr">
        <is>
          <t>Alcalde-Presidente</t>
        </is>
      </c>
      <c r="W522" s="2" t="inlineStr">
        <is>
          <t/>
        </is>
      </c>
      <c r="X522" s="2" t="inlineStr">
        <is>
          <t/>
        </is>
      </c>
      <c r="Y522" s="2" t="inlineStr">
        <is>
          <t/>
        </is>
      </c>
      <c r="Z522" s="2" t="inlineStr">
        <is>
          <t>https://www.contratacion.euskadi.eus/anuncio_contratacion/suministro-flores-y-arbustos/webkpe00-kpesimpc/es/</t>
        </is>
      </c>
      <c r="AA522" s="2" t="inlineStr">
        <is>
          <t>https://www.contratacion.euskadi.eus/webkpe00-kpesimpc/es/contenidos/anuncio_contratacion/expcm432321/es_doc/index.html</t>
        </is>
      </c>
      <c r="AB522" s="2" t="inlineStr">
        <is>
          <t>https://www.contratacion.euskadi.eus/contenidos/anuncio_contratacion/expcm432321/es_doc/data/es_r01dtpd1967cec7605518ba55fe9d8ad6604ab92c4</t>
        </is>
      </c>
      <c r="AC522" s="2" t="inlineStr">
        <is>
          <t>https://www.contratacion.euskadi.eus/contenidos/anuncio_contratacion/expcm432321/r01Index/expcm432321-idxContent.xml</t>
        </is>
      </c>
      <c r="AD522" s="2" t="inlineStr">
        <is>
          <t>08/02/2026</t>
        </is>
      </c>
      <c r="AE522" s="2" t="inlineStr">
        <is>
          <t>r01e0pd014af224c737151b5faa136d21f470eb9e1</t>
        </is>
      </c>
      <c r="AF522" s="2" t="inlineStr">
        <is>
          <t>Ayuntamiento de Errenteria</t>
        </is>
      </c>
      <c r="AG522" s="2" t="inlineStr">
        <is>
          <t>r01etpd15b4368e53f194155a7492d7da734968baa</t>
        </is>
      </c>
      <c r="AH522" s="2" t="inlineStr">
        <is>
          <t>Ayuntamiento de Errenteria</t>
        </is>
      </c>
      <c r="AI522" s="2" t="inlineStr">
        <is>
          <t/>
        </is>
      </c>
      <c r="AJ522" s="2" t="inlineStr">
        <is>
          <t/>
        </is>
      </c>
    </row>
    <row r="523" customHeight="true" ht="15.0">
      <c r="A523" s="2" t="inlineStr">
        <is>
          <t>certificados de izenpe para el ayuntamiento y para los trabajadores</t>
        </is>
      </c>
      <c r="B523" s="2" t="inlineStr">
        <is>
          <t/>
        </is>
      </c>
      <c r="C523" s="2" t="inlineStr">
        <is>
          <t>Gobierno Vasco</t>
        </is>
      </c>
      <c r="D523" s="2" t="inlineStr">
        <is>
          <t/>
        </is>
      </c>
      <c r="E523" s="2" t="inlineStr">
        <is>
          <t/>
        </is>
      </c>
      <c r="F523" s="2" t="inlineStr">
        <is>
          <t/>
        </is>
      </c>
      <c r="G523" s="2" t="inlineStr">
        <is>
          <t>certificados de izenpe para el ayuntamiento y para los trabajadores</t>
        </is>
      </c>
      <c r="H523" s="2" t="inlineStr">
        <is>
          <t>certificados de izenpe para el ayuntamiento y para los trabajadores</t>
        </is>
      </c>
      <c r="I523" s="2" t="inlineStr">
        <is>
          <t/>
        </is>
      </c>
      <c r="J523" s="2" t="inlineStr">
        <is>
          <t>28/04/2025</t>
        </is>
      </c>
      <c r="K523" s="2" t="inlineStr">
        <is>
          <t>2025-ESKA-000160-00</t>
        </is>
      </c>
      <c r="L523" s="2" t="inlineStr">
        <is>
          <t>Adjudicación provisional / definitiva</t>
        </is>
      </c>
      <c r="M523" s="2" t="inlineStr">
        <is>
          <t>true</t>
        </is>
      </c>
      <c r="N523" s="2" t="inlineStr">
        <is>
          <t/>
        </is>
      </c>
      <c r="O523" s="2" t="inlineStr">
        <is>
          <t/>
        </is>
      </c>
      <c r="P523" s="2" t="inlineStr">
        <is>
          <t/>
        </is>
      </c>
      <c r="Q523" s="2" t="inlineStr">
        <is>
          <t/>
        </is>
      </c>
      <c r="R523" s="2" t="inlineStr">
        <is>
          <t/>
        </is>
      </c>
      <c r="S523" s="2" t="inlineStr">
        <is>
          <t>https://www.contratacion.euskadi.eus/webkpe00-kpeperfi/es/contenidos/anuncio_contratacion/expcm432327/es_doc/images/logo_errenteria.jpg</t>
        </is>
      </c>
      <c r="T523" s="2" t="inlineStr">
        <is>
          <t>Ayuntamiento de Errenteria</t>
        </is>
      </c>
      <c r="U523" s="2" t="inlineStr">
        <is>
          <t>P2007200E - Ayuntamiento de Errenteria</t>
        </is>
      </c>
      <c r="V523" s="2" t="inlineStr">
        <is>
          <t>Alcalde-Presidente</t>
        </is>
      </c>
      <c r="W523" s="2" t="inlineStr">
        <is>
          <t/>
        </is>
      </c>
      <c r="X523" s="2" t="inlineStr">
        <is>
          <t/>
        </is>
      </c>
      <c r="Y523" s="2" t="inlineStr">
        <is>
          <t/>
        </is>
      </c>
      <c r="Z523" s="2" t="inlineStr">
        <is>
          <t>https://www.contratacion.euskadi.eus/anuncio_contratacion/certificados-izenpe-ayuntamiento-y-trabajadores/webkpe00-kpesimpc/es/</t>
        </is>
      </c>
      <c r="AA523" s="2" t="inlineStr">
        <is>
          <t>https://www.contratacion.euskadi.eus/webkpe00-kpesimpc/es/contenidos/anuncio_contratacion/expcm432327/es_doc/index.html</t>
        </is>
      </c>
      <c r="AB523" s="2" t="inlineStr">
        <is>
          <t>https://www.contratacion.euskadi.eus/contenidos/anuncio_contratacion/expcm432327/es_doc/data/es_r01dtpd1967cf1309562f54102255bdd5e7b6060c5</t>
        </is>
      </c>
      <c r="AC523" s="2" t="inlineStr">
        <is>
          <t>https://www.contratacion.euskadi.eus/contenidos/anuncio_contratacion/expcm432327/r01Index/expcm432327-idxContent.xml</t>
        </is>
      </c>
      <c r="AD523" s="2" t="inlineStr">
        <is>
          <t>08/02/2026</t>
        </is>
      </c>
      <c r="AE523" s="2" t="inlineStr">
        <is>
          <t>r01e0pd014af224c737151b5faa136d21f470eb9e1</t>
        </is>
      </c>
      <c r="AF523" s="2" t="inlineStr">
        <is>
          <t>Ayuntamiento de Errenteria</t>
        </is>
      </c>
      <c r="AG523" s="2" t="inlineStr">
        <is>
          <t>r01etpd15b4368e53f194155a7492d7da734968baa</t>
        </is>
      </c>
      <c r="AH523" s="2" t="inlineStr">
        <is>
          <t>Ayuntamiento de Errenteria</t>
        </is>
      </c>
      <c r="AI523" s="2" t="inlineStr">
        <is>
          <t/>
        </is>
      </c>
      <c r="AJ523" s="2" t="inlineStr">
        <is>
          <t/>
        </is>
      </c>
    </row>
    <row r="524" customHeight="true" ht="15.0">
      <c r="A524" s="2" t="inlineStr">
        <is>
          <t>ofrecer herramientas para posibilitar procesos de empoderamiento de las mujeres: curso recuperando el canto entre mujeres (enero-junio)</t>
        </is>
      </c>
      <c r="B524" s="2" t="inlineStr">
        <is>
          <t/>
        </is>
      </c>
      <c r="C524" s="2" t="inlineStr">
        <is>
          <t>Gobierno Vasco</t>
        </is>
      </c>
      <c r="D524" s="2" t="inlineStr">
        <is>
          <t/>
        </is>
      </c>
      <c r="E524" s="2" t="inlineStr">
        <is>
          <t/>
        </is>
      </c>
      <c r="F524" s="2" t="inlineStr">
        <is>
          <t/>
        </is>
      </c>
      <c r="G524" s="2" t="inlineStr">
        <is>
          <t>ofrecer herramientas para posibilitar procesos de empoderamiento de las mujeres: curso recuperando el canto entre mujeres (enero-junio)</t>
        </is>
      </c>
      <c r="H524" s="2" t="inlineStr">
        <is>
          <t>ofrecer herramientas para posibilitar procesos de empoderamiento de las mujeres: curso recuperando el canto entre mujeres (enero-junio)</t>
        </is>
      </c>
      <c r="I524" s="2" t="inlineStr">
        <is>
          <t/>
        </is>
      </c>
      <c r="J524" s="2" t="inlineStr">
        <is>
          <t>28/04/2025</t>
        </is>
      </c>
      <c r="K524" s="2" t="inlineStr">
        <is>
          <t>2025-ESKA-000673-00</t>
        </is>
      </c>
      <c r="L524" s="2" t="inlineStr">
        <is>
          <t>Adjudicación provisional / definitiva</t>
        </is>
      </c>
      <c r="M524" s="2" t="inlineStr">
        <is>
          <t>true</t>
        </is>
      </c>
      <c r="N524" s="2" t="inlineStr">
        <is>
          <t/>
        </is>
      </c>
      <c r="O524" s="2" t="inlineStr">
        <is>
          <t/>
        </is>
      </c>
      <c r="P524" s="2" t="inlineStr">
        <is>
          <t/>
        </is>
      </c>
      <c r="Q524" s="2" t="inlineStr">
        <is>
          <t/>
        </is>
      </c>
      <c r="R524" s="2" t="inlineStr">
        <is>
          <t/>
        </is>
      </c>
      <c r="S524" s="2" t="inlineStr">
        <is>
          <t>https://www.contratacion.euskadi.eus/webkpe00-kpeperfi/es/contenidos/anuncio_contratacion/expcm432352/es_doc/images/logo_errenteria.jpg</t>
        </is>
      </c>
      <c r="T524" s="2" t="inlineStr">
        <is>
          <t>Ayuntamiento de Errenteria</t>
        </is>
      </c>
      <c r="U524" s="2" t="inlineStr">
        <is>
          <t>P2007200E - Ayuntamiento de Errenteria</t>
        </is>
      </c>
      <c r="V524" s="2" t="inlineStr">
        <is>
          <t>Alcalde-Presidente</t>
        </is>
      </c>
      <c r="W524" s="2" t="inlineStr">
        <is>
          <t/>
        </is>
      </c>
      <c r="X524" s="2" t="inlineStr">
        <is>
          <t/>
        </is>
      </c>
      <c r="Y524" s="2" t="inlineStr">
        <is>
          <t/>
        </is>
      </c>
      <c r="Z524" s="2" t="inlineStr">
        <is>
          <t>https://www.contratacion.euskadi.eus/anuncio_contratacion/ofrecer-herramientas-posibilitar-procesos-empoderamiento-mujeres-curso-recuperando-canto-mujeres-enero-junio/expcm432352/webkpe00-kpesimpc/es/</t>
        </is>
      </c>
      <c r="AA524" s="2" t="inlineStr">
        <is>
          <t>https://www.contratacion.euskadi.eus/webkpe00-kpesimpc/es/contenidos/anuncio_contratacion/expcm432352/es_doc/index.html</t>
        </is>
      </c>
      <c r="AB524" s="2" t="inlineStr">
        <is>
          <t>https://www.contratacion.euskadi.eus/contenidos/anuncio_contratacion/expcm432352/es_doc/data/es_r01dtpd1967d08121562f54102345b043556cdf60f</t>
        </is>
      </c>
      <c r="AC524" s="2" t="inlineStr">
        <is>
          <t>https://www.contratacion.euskadi.eus/contenidos/anuncio_contratacion/expcm432352/r01Index/expcm432352-idxContent.xml</t>
        </is>
      </c>
      <c r="AD524" s="2" t="inlineStr">
        <is>
          <t>08/02/2026</t>
        </is>
      </c>
      <c r="AE524" s="2" t="inlineStr">
        <is>
          <t>r01e0pd014af224c737151b5faa136d21f470eb9e1</t>
        </is>
      </c>
      <c r="AF524" s="2" t="inlineStr">
        <is>
          <t>Ayuntamiento de Errenteria</t>
        </is>
      </c>
      <c r="AG524" s="2" t="inlineStr">
        <is>
          <t>r01etpd15b4368e53f194155a7492d7da734968baa</t>
        </is>
      </c>
      <c r="AH524" s="2" t="inlineStr">
        <is>
          <t>Ayuntamiento de Errenteria</t>
        </is>
      </c>
      <c r="AI524" s="2" t="inlineStr">
        <is>
          <t/>
        </is>
      </c>
      <c r="AJ524" s="2" t="inlineStr">
        <is>
          <t/>
        </is>
      </c>
    </row>
    <row r="525" customHeight="true" ht="15.0">
      <c r="A525" s="2" t="inlineStr">
        <is>
          <t>udal euskaltegia: martxoak 11rako hainbat erosketa</t>
        </is>
      </c>
      <c r="B525" s="2" t="inlineStr">
        <is>
          <t/>
        </is>
      </c>
      <c r="C525" s="2" t="inlineStr">
        <is>
          <t>Gobierno Vasco</t>
        </is>
      </c>
      <c r="D525" s="2" t="inlineStr">
        <is>
          <t/>
        </is>
      </c>
      <c r="E525" s="2" t="inlineStr">
        <is>
          <t/>
        </is>
      </c>
      <c r="F525" s="2" t="inlineStr">
        <is>
          <t/>
        </is>
      </c>
      <c r="G525" s="2" t="inlineStr">
        <is>
          <t>udal euskaltegia: martxoak 11rako hainbat erosketa</t>
        </is>
      </c>
      <c r="H525" s="2" t="inlineStr">
        <is>
          <t>udal euskaltegia: martxoak 11rako hainbat erosketa</t>
        </is>
      </c>
      <c r="I525" s="2" t="inlineStr">
        <is>
          <t/>
        </is>
      </c>
      <c r="J525" s="2" t="inlineStr">
        <is>
          <t>28/04/2025</t>
        </is>
      </c>
      <c r="K525" s="2" t="inlineStr">
        <is>
          <t>2025-ESKA-000676-00</t>
        </is>
      </c>
      <c r="L525" s="2" t="inlineStr">
        <is>
          <t>Adjudicación provisional / definitiva</t>
        </is>
      </c>
      <c r="M525" s="2" t="inlineStr">
        <is>
          <t>true</t>
        </is>
      </c>
      <c r="N525" s="2" t="inlineStr">
        <is>
          <t/>
        </is>
      </c>
      <c r="O525" s="2" t="inlineStr">
        <is>
          <t/>
        </is>
      </c>
      <c r="P525" s="2" t="inlineStr">
        <is>
          <t/>
        </is>
      </c>
      <c r="Q525" s="2" t="inlineStr">
        <is>
          <t/>
        </is>
      </c>
      <c r="R525" s="2" t="inlineStr">
        <is>
          <t/>
        </is>
      </c>
      <c r="S525" s="2" t="inlineStr">
        <is>
          <t>https://www.contratacion.euskadi.eus/webkpe00-kpeperfi/es/contenidos/anuncio_contratacion/expcm432355/es_doc/images/logo_errenteria.jpg</t>
        </is>
      </c>
      <c r="T525" s="2" t="inlineStr">
        <is>
          <t>Ayuntamiento de Errenteria</t>
        </is>
      </c>
      <c r="U525" s="2" t="inlineStr">
        <is>
          <t>P2007200E - Ayuntamiento de Errenteria</t>
        </is>
      </c>
      <c r="V525" s="2" t="inlineStr">
        <is>
          <t>Alcalde-Presidente</t>
        </is>
      </c>
      <c r="W525" s="2" t="inlineStr">
        <is>
          <t/>
        </is>
      </c>
      <c r="X525" s="2" t="inlineStr">
        <is>
          <t/>
        </is>
      </c>
      <c r="Y525" s="2" t="inlineStr">
        <is>
          <t/>
        </is>
      </c>
      <c r="Z525" s="2" t="inlineStr">
        <is>
          <t>https://www.contratacion.euskadi.eus/anuncio_contratacion/udal-euskaltegia-martxoak-11rako-hainbat-erosketa/webkpe00-kpesimpc/es/</t>
        </is>
      </c>
      <c r="AA525" s="2" t="inlineStr">
        <is>
          <t>https://www.contratacion.euskadi.eus/webkpe00-kpesimpc/es/contenidos/anuncio_contratacion/expcm432355/es_doc/index.html</t>
        </is>
      </c>
      <c r="AB525" s="2" t="inlineStr">
        <is>
          <t>https://www.contratacion.euskadi.eus/contenidos/anuncio_contratacion/expcm432355/es_doc/data/es_r01dtpd1967d0c55f6518ba55f116457158e945620</t>
        </is>
      </c>
      <c r="AC525" s="2" t="inlineStr">
        <is>
          <t>https://www.contratacion.euskadi.eus/contenidos/anuncio_contratacion/expcm432355/r01Index/expcm432355-idxContent.xml</t>
        </is>
      </c>
      <c r="AD525" s="2" t="inlineStr">
        <is>
          <t>08/02/2026</t>
        </is>
      </c>
      <c r="AE525" s="2" t="inlineStr">
        <is>
          <t>r01e0pd014af224c737151b5faa136d21f470eb9e1</t>
        </is>
      </c>
      <c r="AF525" s="2" t="inlineStr">
        <is>
          <t>Ayuntamiento de Errenteria</t>
        </is>
      </c>
      <c r="AG525" s="2" t="inlineStr">
        <is>
          <t>r01etpd15b4368e53f194155a7492d7da734968baa</t>
        </is>
      </c>
      <c r="AH525" s="2" t="inlineStr">
        <is>
          <t>Ayuntamiento de Errenteria</t>
        </is>
      </c>
      <c r="AI525" s="2" t="inlineStr">
        <is>
          <t/>
        </is>
      </c>
      <c r="AJ525" s="2" t="inlineStr">
        <is>
          <t/>
        </is>
      </c>
    </row>
    <row r="526" customHeight="true" ht="15.0">
      <c r="A526" s="2" t="inlineStr">
        <is>
          <t>suministro de material para obras varias.</t>
        </is>
      </c>
      <c r="B526" s="2" t="inlineStr">
        <is>
          <t/>
        </is>
      </c>
      <c r="C526" s="2" t="inlineStr">
        <is>
          <t>Gobierno Vasco</t>
        </is>
      </c>
      <c r="D526" s="2" t="inlineStr">
        <is>
          <t/>
        </is>
      </c>
      <c r="E526" s="2" t="inlineStr">
        <is>
          <t/>
        </is>
      </c>
      <c r="F526" s="2" t="inlineStr">
        <is>
          <t/>
        </is>
      </c>
      <c r="G526" s="2" t="inlineStr">
        <is>
          <t>suministro de material para obras varias.</t>
        </is>
      </c>
      <c r="H526" s="2" t="inlineStr">
        <is>
          <t>suministro de material para obras varias.</t>
        </is>
      </c>
      <c r="I526" s="2" t="inlineStr">
        <is>
          <t/>
        </is>
      </c>
      <c r="J526" s="2" t="inlineStr">
        <is>
          <t>28/04/2025</t>
        </is>
      </c>
      <c r="K526" s="2" t="inlineStr">
        <is>
          <t>2025-ESKA-000183-00</t>
        </is>
      </c>
      <c r="L526" s="2" t="inlineStr">
        <is>
          <t>Adjudicación provisional / definitiva</t>
        </is>
      </c>
      <c r="M526" s="2" t="inlineStr">
        <is>
          <t>true</t>
        </is>
      </c>
      <c r="N526" s="2" t="inlineStr">
        <is>
          <t/>
        </is>
      </c>
      <c r="O526" s="2" t="inlineStr">
        <is>
          <t/>
        </is>
      </c>
      <c r="P526" s="2" t="inlineStr">
        <is>
          <t/>
        </is>
      </c>
      <c r="Q526" s="2" t="inlineStr">
        <is>
          <t/>
        </is>
      </c>
      <c r="R526" s="2" t="inlineStr">
        <is>
          <t/>
        </is>
      </c>
      <c r="S526" s="2" t="inlineStr">
        <is>
          <t>https://www.contratacion.euskadi.eus/webkpe00-kpeperfi/es/contenidos/anuncio_contratacion/expcm432380/es_doc/images/logo_errenteria.jpg</t>
        </is>
      </c>
      <c r="T526" s="2" t="inlineStr">
        <is>
          <t>Ayuntamiento de Errenteria</t>
        </is>
      </c>
      <c r="U526" s="2" t="inlineStr">
        <is>
          <t>P2007200E - Ayuntamiento de Errenteria</t>
        </is>
      </c>
      <c r="V526" s="2" t="inlineStr">
        <is>
          <t>Alcalde-Presidente</t>
        </is>
      </c>
      <c r="W526" s="2" t="inlineStr">
        <is>
          <t/>
        </is>
      </c>
      <c r="X526" s="2" t="inlineStr">
        <is>
          <t/>
        </is>
      </c>
      <c r="Y526" s="2" t="inlineStr">
        <is>
          <t/>
        </is>
      </c>
      <c r="Z526" s="2" t="inlineStr">
        <is>
          <t>https://www.contratacion.euskadi.eus/anuncio_contratacion/suministro-material-obras-varias/webkpe00-kpesimpc/es/</t>
        </is>
      </c>
      <c r="AA526" s="2" t="inlineStr">
        <is>
          <t>https://www.contratacion.euskadi.eus/webkpe00-kpesimpc/es/contenidos/anuncio_contratacion/expcm432380/es_doc/index.html</t>
        </is>
      </c>
      <c r="AB526" s="2" t="inlineStr">
        <is>
          <t>https://www.contratacion.euskadi.eus/contenidos/anuncio_contratacion/expcm432380/es_doc/data/es_r01dtpd1967d2339ee518ba55f2b2604e670682845</t>
        </is>
      </c>
      <c r="AC526" s="2" t="inlineStr">
        <is>
          <t>https://www.contratacion.euskadi.eus/contenidos/anuncio_contratacion/expcm432380/r01Index/expcm432380-idxContent.xml</t>
        </is>
      </c>
      <c r="AD526" s="2" t="inlineStr">
        <is>
          <t>08/02/2026</t>
        </is>
      </c>
      <c r="AE526" s="2" t="inlineStr">
        <is>
          <t>r01e0pd014af224c737151b5faa136d21f470eb9e1</t>
        </is>
      </c>
      <c r="AF526" s="2" t="inlineStr">
        <is>
          <t>Ayuntamiento de Errenteria</t>
        </is>
      </c>
      <c r="AG526" s="2" t="inlineStr">
        <is>
          <t>r01etpd15b4368e53f194155a7492d7da734968baa</t>
        </is>
      </c>
      <c r="AH526" s="2" t="inlineStr">
        <is>
          <t>Ayuntamiento de Errenteria</t>
        </is>
      </c>
      <c r="AI526" s="2" t="inlineStr">
        <is>
          <t/>
        </is>
      </c>
      <c r="AJ526" s="2" t="inlineStr">
        <is>
          <t/>
        </is>
      </c>
    </row>
    <row r="527" customHeight="true" ht="15.0">
      <c r="A527" s="2" t="inlineStr">
        <is>
          <t>irakurketa kluba (urtarrila-ekaina) - galtzagorri elkartea</t>
        </is>
      </c>
      <c r="B527" s="2" t="inlineStr">
        <is>
          <t/>
        </is>
      </c>
      <c r="C527" s="2" t="inlineStr">
        <is>
          <t>Gobierno Vasco</t>
        </is>
      </c>
      <c r="D527" s="2" t="inlineStr">
        <is>
          <t/>
        </is>
      </c>
      <c r="E527" s="2" t="inlineStr">
        <is>
          <t/>
        </is>
      </c>
      <c r="F527" s="2" t="inlineStr">
        <is>
          <t/>
        </is>
      </c>
      <c r="G527" s="2" t="inlineStr">
        <is>
          <t>irakurketa kluba (urtarrila-ekaina) - galtzagorri elkartea</t>
        </is>
      </c>
      <c r="H527" s="2" t="inlineStr">
        <is>
          <t>irakurketa kluba (urtarrila-ekaina) - galtzagorri elkartea</t>
        </is>
      </c>
      <c r="I527" s="2" t="inlineStr">
        <is>
          <t/>
        </is>
      </c>
      <c r="J527" s="2" t="inlineStr">
        <is>
          <t>28/04/2025</t>
        </is>
      </c>
      <c r="K527" s="2" t="inlineStr">
        <is>
          <t>2025-ESKA-000196-00</t>
        </is>
      </c>
      <c r="L527" s="2" t="inlineStr">
        <is>
          <t>Adjudicación provisional / definitiva</t>
        </is>
      </c>
      <c r="M527" s="2" t="inlineStr">
        <is>
          <t>true</t>
        </is>
      </c>
      <c r="N527" s="2" t="inlineStr">
        <is>
          <t/>
        </is>
      </c>
      <c r="O527" s="2" t="inlineStr">
        <is>
          <t/>
        </is>
      </c>
      <c r="P527" s="2" t="inlineStr">
        <is>
          <t/>
        </is>
      </c>
      <c r="Q527" s="2" t="inlineStr">
        <is>
          <t/>
        </is>
      </c>
      <c r="R527" s="2" t="inlineStr">
        <is>
          <t/>
        </is>
      </c>
      <c r="S527" s="2" t="inlineStr">
        <is>
          <t>https://www.contratacion.euskadi.eus/webkpe00-kpeperfi/es/contenidos/anuncio_contratacion/expcm432393/es_doc/images/logo_errenteria.jpg</t>
        </is>
      </c>
      <c r="T527" s="2" t="inlineStr">
        <is>
          <t>Ayuntamiento de Errenteria</t>
        </is>
      </c>
      <c r="U527" s="2" t="inlineStr">
        <is>
          <t>P2007200E - Ayuntamiento de Errenteria</t>
        </is>
      </c>
      <c r="V527" s="2" t="inlineStr">
        <is>
          <t>Alcalde-Presidente</t>
        </is>
      </c>
      <c r="W527" s="2" t="inlineStr">
        <is>
          <t/>
        </is>
      </c>
      <c r="X527" s="2" t="inlineStr">
        <is>
          <t/>
        </is>
      </c>
      <c r="Y527" s="2" t="inlineStr">
        <is>
          <t/>
        </is>
      </c>
      <c r="Z527" s="2" t="inlineStr">
        <is>
          <t>https://www.contratacion.euskadi.eus/anuncio_contratacion/irakurketa-kluba-urtarrila-ekaina-galtzagorri-elkartea/expcm432393/webkpe00-kpesimpc/es/</t>
        </is>
      </c>
      <c r="AA527" s="2" t="inlineStr">
        <is>
          <t>https://www.contratacion.euskadi.eus/webkpe00-kpesimpc/es/contenidos/anuncio_contratacion/expcm432393/es_doc/index.html</t>
        </is>
      </c>
      <c r="AB527" s="2" t="inlineStr">
        <is>
          <t>https://www.contratacion.euskadi.eus/contenidos/anuncio_contratacion/expcm432393/es_doc/data/es_r01dtpd1967d2cd7a062f54102705f5cbc2b2ccc30</t>
        </is>
      </c>
      <c r="AC527" s="2" t="inlineStr">
        <is>
          <t>https://www.contratacion.euskadi.eus/contenidos/anuncio_contratacion/expcm432393/r01Index/expcm432393-idxContent.xml</t>
        </is>
      </c>
      <c r="AD527" s="2" t="inlineStr">
        <is>
          <t>08/02/2026</t>
        </is>
      </c>
      <c r="AE527" s="2" t="inlineStr">
        <is>
          <t>r01e0pd014af224c737151b5faa136d21f470eb9e1</t>
        </is>
      </c>
      <c r="AF527" s="2" t="inlineStr">
        <is>
          <t>Ayuntamiento de Errenteria</t>
        </is>
      </c>
      <c r="AG527" s="2" t="inlineStr">
        <is>
          <t>r01etpd15b4368e53f194155a7492d7da734968baa</t>
        </is>
      </c>
      <c r="AH527" s="2" t="inlineStr">
        <is>
          <t>Ayuntamiento de Errenteria</t>
        </is>
      </c>
      <c r="AI527" s="2" t="inlineStr">
        <is>
          <t/>
        </is>
      </c>
      <c r="AJ527" s="2" t="inlineStr">
        <is>
          <t/>
        </is>
      </c>
    </row>
    <row r="528" customHeight="true" ht="15.0">
      <c r="A528" s="2" t="inlineStr">
        <is>
          <t>suministro de material para realizar trabajos de albañilería.</t>
        </is>
      </c>
      <c r="B528" s="2" t="inlineStr">
        <is>
          <t/>
        </is>
      </c>
      <c r="C528" s="2" t="inlineStr">
        <is>
          <t>Gobierno Vasco</t>
        </is>
      </c>
      <c r="D528" s="2" t="inlineStr">
        <is>
          <t/>
        </is>
      </c>
      <c r="E528" s="2" t="inlineStr">
        <is>
          <t/>
        </is>
      </c>
      <c r="F528" s="2" t="inlineStr">
        <is>
          <t/>
        </is>
      </c>
      <c r="G528" s="2" t="inlineStr">
        <is>
          <t>suministro de material para realizar trabajos de albañilería.</t>
        </is>
      </c>
      <c r="H528" s="2" t="inlineStr">
        <is>
          <t>suministro de material para realizar trabajos de albañilería.</t>
        </is>
      </c>
      <c r="I528" s="2" t="inlineStr">
        <is>
          <t/>
        </is>
      </c>
      <c r="J528" s="2" t="inlineStr">
        <is>
          <t>28/04/2025</t>
        </is>
      </c>
      <c r="K528" s="2" t="inlineStr">
        <is>
          <t>2025-ESKA-000206-00</t>
        </is>
      </c>
      <c r="L528" s="2" t="inlineStr">
        <is>
          <t>Adjudicación provisional / definitiva</t>
        </is>
      </c>
      <c r="M528" s="2" t="inlineStr">
        <is>
          <t>true</t>
        </is>
      </c>
      <c r="N528" s="2" t="inlineStr">
        <is>
          <t/>
        </is>
      </c>
      <c r="O528" s="2" t="inlineStr">
        <is>
          <t/>
        </is>
      </c>
      <c r="P528" s="2" t="inlineStr">
        <is>
          <t/>
        </is>
      </c>
      <c r="Q528" s="2" t="inlineStr">
        <is>
          <t/>
        </is>
      </c>
      <c r="R528" s="2" t="inlineStr">
        <is>
          <t/>
        </is>
      </c>
      <c r="S528" s="2" t="inlineStr">
        <is>
          <t>https://www.contratacion.euskadi.eus/webkpe00-kpeperfi/es/contenidos/anuncio_contratacion/expcm432402/es_doc/images/logo_errenteria.jpg</t>
        </is>
      </c>
      <c r="T528" s="2" t="inlineStr">
        <is>
          <t>Ayuntamiento de Errenteria</t>
        </is>
      </c>
      <c r="U528" s="2" t="inlineStr">
        <is>
          <t>P2007200E - Ayuntamiento de Errenteria</t>
        </is>
      </c>
      <c r="V528" s="2" t="inlineStr">
        <is>
          <t>Alcalde-Presidente</t>
        </is>
      </c>
      <c r="W528" s="2" t="inlineStr">
        <is>
          <t/>
        </is>
      </c>
      <c r="X528" s="2" t="inlineStr">
        <is>
          <t/>
        </is>
      </c>
      <c r="Y528" s="2" t="inlineStr">
        <is>
          <t/>
        </is>
      </c>
      <c r="Z528" s="2" t="inlineStr">
        <is>
          <t>https://www.contratacion.euskadi.eus/anuncio_contratacion/suministro-material-realizar-trabajos-albanileria/expcm432402/webkpe00-kpesimpc/es/</t>
        </is>
      </c>
      <c r="AA528" s="2" t="inlineStr">
        <is>
          <t>https://www.contratacion.euskadi.eus/webkpe00-kpesimpc/es/contenidos/anuncio_contratacion/expcm432402/es_doc/index.html</t>
        </is>
      </c>
      <c r="AB528" s="2" t="inlineStr">
        <is>
          <t>https://www.contratacion.euskadi.eus/contenidos/anuncio_contratacion/expcm432402/es_doc/data/es_r01dtpd1967d35d6ee62f54102996253bb491d75a8</t>
        </is>
      </c>
      <c r="AC528" s="2" t="inlineStr">
        <is>
          <t>https://www.contratacion.euskadi.eus/contenidos/anuncio_contratacion/expcm432402/r01Index/expcm432402-idxContent.xml</t>
        </is>
      </c>
      <c r="AD528" s="2" t="inlineStr">
        <is>
          <t>08/02/2026</t>
        </is>
      </c>
      <c r="AE528" s="2" t="inlineStr">
        <is>
          <t>r01e0pd014af224c737151b5faa136d21f470eb9e1</t>
        </is>
      </c>
      <c r="AF528" s="2" t="inlineStr">
        <is>
          <t>Ayuntamiento de Errenteria</t>
        </is>
      </c>
      <c r="AG528" s="2" t="inlineStr">
        <is>
          <t>r01etpd15b4368e53f194155a7492d7da734968baa</t>
        </is>
      </c>
      <c r="AH528" s="2" t="inlineStr">
        <is>
          <t>Ayuntamiento de Errenteria</t>
        </is>
      </c>
      <c r="AI528" s="2" t="inlineStr">
        <is>
          <t/>
        </is>
      </c>
      <c r="AJ528" s="2" t="inlineStr">
        <is>
          <t/>
        </is>
      </c>
    </row>
    <row r="529" customHeight="true" ht="15.0">
      <c r="A529" s="2" t="inlineStr">
        <is>
          <t>urtarrilaren 24an janaria eraman uztargi haurreskola (amagoiaren baja)</t>
        </is>
      </c>
      <c r="B529" s="2" t="inlineStr">
        <is>
          <t/>
        </is>
      </c>
      <c r="C529" s="2" t="inlineStr">
        <is>
          <t>Gobierno Vasco</t>
        </is>
      </c>
      <c r="D529" s="2" t="inlineStr">
        <is>
          <t/>
        </is>
      </c>
      <c r="E529" s="2" t="inlineStr">
        <is>
          <t/>
        </is>
      </c>
      <c r="F529" s="2" t="inlineStr">
        <is>
          <t/>
        </is>
      </c>
      <c r="G529" s="2" t="inlineStr">
        <is>
          <t>urtarrilaren 24an janaria eraman uztargi haurreskola (amagoiaren baja)</t>
        </is>
      </c>
      <c r="H529" s="2" t="inlineStr">
        <is>
          <t>urtarrilaren 24an janaria eraman uztargi haurreskola (amagoiaren baja)</t>
        </is>
      </c>
      <c r="I529" s="2" t="inlineStr">
        <is>
          <t/>
        </is>
      </c>
      <c r="J529" s="2" t="inlineStr">
        <is>
          <t>28/04/2025</t>
        </is>
      </c>
      <c r="K529" s="2" t="inlineStr">
        <is>
          <t>2025-ESKA-000211-00</t>
        </is>
      </c>
      <c r="L529" s="2" t="inlineStr">
        <is>
          <t>Adjudicación provisional / definitiva</t>
        </is>
      </c>
      <c r="M529" s="2" t="inlineStr">
        <is>
          <t>true</t>
        </is>
      </c>
      <c r="N529" s="2" t="inlineStr">
        <is>
          <t/>
        </is>
      </c>
      <c r="O529" s="2" t="inlineStr">
        <is>
          <t/>
        </is>
      </c>
      <c r="P529" s="2" t="inlineStr">
        <is>
          <t/>
        </is>
      </c>
      <c r="Q529" s="2" t="inlineStr">
        <is>
          <t/>
        </is>
      </c>
      <c r="R529" s="2" t="inlineStr">
        <is>
          <t/>
        </is>
      </c>
      <c r="S529" s="2" t="inlineStr">
        <is>
          <t>https://www.contratacion.euskadi.eus/webkpe00-kpeperfi/es/contenidos/anuncio_contratacion/expcm432406/es_doc/images/logo_errenteria.jpg</t>
        </is>
      </c>
      <c r="T529" s="2" t="inlineStr">
        <is>
          <t>Ayuntamiento de Errenteria</t>
        </is>
      </c>
      <c r="U529" s="2" t="inlineStr">
        <is>
          <t>P2007200E - Ayuntamiento de Errenteria</t>
        </is>
      </c>
      <c r="V529" s="2" t="inlineStr">
        <is>
          <t>Alcalde-Presidente</t>
        </is>
      </c>
      <c r="W529" s="2" t="inlineStr">
        <is>
          <t/>
        </is>
      </c>
      <c r="X529" s="2" t="inlineStr">
        <is>
          <t/>
        </is>
      </c>
      <c r="Y529" s="2" t="inlineStr">
        <is>
          <t/>
        </is>
      </c>
      <c r="Z529" s="2" t="inlineStr">
        <is>
          <t>https://www.contratacion.euskadi.eus/anuncio_contratacion/urtarrilaren-24an-janaria-eraman-uztargi-haurreskola-amagoiaren-baja/webkpe00-kpesimpc/es/</t>
        </is>
      </c>
      <c r="AA529" s="2" t="inlineStr">
        <is>
          <t>https://www.contratacion.euskadi.eus/webkpe00-kpesimpc/es/contenidos/anuncio_contratacion/expcm432406/es_doc/index.html</t>
        </is>
      </c>
      <c r="AB529" s="2" t="inlineStr">
        <is>
          <t>https://www.contratacion.euskadi.eus/contenidos/anuncio_contratacion/expcm432406/es_doc/data/es_r01dtpd1967d3a436e518ba55f849ca033a0c1e1a4</t>
        </is>
      </c>
      <c r="AC529" s="2" t="inlineStr">
        <is>
          <t>https://www.contratacion.euskadi.eus/contenidos/anuncio_contratacion/expcm432406/r01Index/expcm432406-idxContent.xml</t>
        </is>
      </c>
      <c r="AD529" s="2" t="inlineStr">
        <is>
          <t>08/02/2026</t>
        </is>
      </c>
      <c r="AE529" s="2" t="inlineStr">
        <is>
          <t>r01e0pd014af224c737151b5faa136d21f470eb9e1</t>
        </is>
      </c>
      <c r="AF529" s="2" t="inlineStr">
        <is>
          <t>Ayuntamiento de Errenteria</t>
        </is>
      </c>
      <c r="AG529" s="2" t="inlineStr">
        <is>
          <t>r01etpd15b4368e53f194155a7492d7da734968baa</t>
        </is>
      </c>
      <c r="AH529" s="2" t="inlineStr">
        <is>
          <t>Ayuntamiento de Errenteria</t>
        </is>
      </c>
      <c r="AI529" s="2" t="inlineStr">
        <is>
          <t/>
        </is>
      </c>
      <c r="AJ529" s="2" t="inlineStr">
        <is>
          <t/>
        </is>
      </c>
    </row>
    <row r="530" customHeight="true" ht="15.0">
      <c r="A530" s="2" t="inlineStr">
        <is>
          <t>alquiler de componentes técnicos de traducción y sonorización</t>
        </is>
      </c>
      <c r="B530" s="2" t="inlineStr">
        <is>
          <t/>
        </is>
      </c>
      <c r="C530" s="2" t="inlineStr">
        <is>
          <t>Gobierno Vasco</t>
        </is>
      </c>
      <c r="D530" s="2" t="inlineStr">
        <is>
          <t/>
        </is>
      </c>
      <c r="E530" s="2" t="inlineStr">
        <is>
          <t/>
        </is>
      </c>
      <c r="F530" s="2" t="inlineStr">
        <is>
          <t/>
        </is>
      </c>
      <c r="G530" s="2" t="inlineStr">
        <is>
          <t>alquiler de componentes técnicos de traducción y sonorización</t>
        </is>
      </c>
      <c r="H530" s="2" t="inlineStr">
        <is>
          <t>alquiler de componentes técnicos de traducción y sonorización</t>
        </is>
      </c>
      <c r="I530" s="2" t="inlineStr">
        <is>
          <t/>
        </is>
      </c>
      <c r="J530" s="2" t="inlineStr">
        <is>
          <t>28/04/2025</t>
        </is>
      </c>
      <c r="K530" s="2" t="inlineStr">
        <is>
          <t>2025-ESKA-000706-00</t>
        </is>
      </c>
      <c r="L530" s="2" t="inlineStr">
        <is>
          <t>Adjudicación provisional / definitiva</t>
        </is>
      </c>
      <c r="M530" s="2" t="inlineStr">
        <is>
          <t>true</t>
        </is>
      </c>
      <c r="N530" s="2" t="inlineStr">
        <is>
          <t/>
        </is>
      </c>
      <c r="O530" s="2" t="inlineStr">
        <is>
          <t/>
        </is>
      </c>
      <c r="P530" s="2" t="inlineStr">
        <is>
          <t/>
        </is>
      </c>
      <c r="Q530" s="2" t="inlineStr">
        <is>
          <t/>
        </is>
      </c>
      <c r="R530" s="2" t="inlineStr">
        <is>
          <t/>
        </is>
      </c>
      <c r="S530" s="2" t="inlineStr">
        <is>
          <t>https://www.contratacion.euskadi.eus/webkpe00-kpeperfi/es/contenidos/anuncio_contratacion/expcm432414/es_doc/images/logo_errenteria.jpg</t>
        </is>
      </c>
      <c r="T530" s="2" t="inlineStr">
        <is>
          <t>Ayuntamiento de Errenteria</t>
        </is>
      </c>
      <c r="U530" s="2" t="inlineStr">
        <is>
          <t>P2007200E - Ayuntamiento de Errenteria</t>
        </is>
      </c>
      <c r="V530" s="2" t="inlineStr">
        <is>
          <t>Alcalde-Presidente</t>
        </is>
      </c>
      <c r="W530" s="2" t="inlineStr">
        <is>
          <t/>
        </is>
      </c>
      <c r="X530" s="2" t="inlineStr">
        <is>
          <t/>
        </is>
      </c>
      <c r="Y530" s="2" t="inlineStr">
        <is>
          <t/>
        </is>
      </c>
      <c r="Z530" s="2" t="inlineStr">
        <is>
          <t>https://www.contratacion.euskadi.eus/anuncio_contratacion/alquiler-componentes-tecnicos-traduccion-y-sonorizacion/webkpe00-kpesimpc/es/</t>
        </is>
      </c>
      <c r="AA530" s="2" t="inlineStr">
        <is>
          <t>https://www.contratacion.euskadi.eus/webkpe00-kpesimpc/es/contenidos/anuncio_contratacion/expcm432414/es_doc/index.html</t>
        </is>
      </c>
      <c r="AB530" s="2" t="inlineStr">
        <is>
          <t>https://www.contratacion.euskadi.eus/contenidos/anuncio_contratacion/expcm432414/es_doc/data/es_r01dtpd01967d3f4fb96c5656d3407ccf5fd440ef3</t>
        </is>
      </c>
      <c r="AC530" s="2" t="inlineStr">
        <is>
          <t>https://www.contratacion.euskadi.eus/contenidos/anuncio_contratacion/expcm432414/r01Index/expcm432414-idxContent.xml</t>
        </is>
      </c>
      <c r="AD530" s="2" t="inlineStr">
        <is>
          <t>08/02/2026</t>
        </is>
      </c>
      <c r="AE530" s="2" t="inlineStr">
        <is>
          <t>r01e0pd014af224c737151b5faa136d21f470eb9e1</t>
        </is>
      </c>
      <c r="AF530" s="2" t="inlineStr">
        <is>
          <t>Ayuntamiento de Errenteria</t>
        </is>
      </c>
      <c r="AG530" s="2" t="inlineStr">
        <is>
          <t>r01etpd15b4368e53f194155a7492d7da734968baa</t>
        </is>
      </c>
      <c r="AH530" s="2" t="inlineStr">
        <is>
          <t>Ayuntamiento de Errenteria</t>
        </is>
      </c>
      <c r="AI530" s="2" t="inlineStr">
        <is>
          <t/>
        </is>
      </c>
      <c r="AJ530" s="2" t="inlineStr">
        <is>
          <t/>
        </is>
      </c>
    </row>
    <row r="531" customHeight="true" ht="15.0">
      <c r="A531" s="2" t="inlineStr">
        <is>
          <t>servicio de catering</t>
        </is>
      </c>
      <c r="B531" s="2" t="inlineStr">
        <is>
          <t/>
        </is>
      </c>
      <c r="C531" s="2" t="inlineStr">
        <is>
          <t>Gobierno Vasco</t>
        </is>
      </c>
      <c r="D531" s="2" t="inlineStr">
        <is>
          <t/>
        </is>
      </c>
      <c r="E531" s="2" t="inlineStr">
        <is>
          <t/>
        </is>
      </c>
      <c r="F531" s="2" t="inlineStr">
        <is>
          <t/>
        </is>
      </c>
      <c r="G531" s="2" t="inlineStr">
        <is>
          <t>servicio de catering</t>
        </is>
      </c>
      <c r="H531" s="2" t="inlineStr">
        <is>
          <t>servicio de catering</t>
        </is>
      </c>
      <c r="I531" s="2" t="inlineStr">
        <is>
          <t/>
        </is>
      </c>
      <c r="J531" s="2" t="inlineStr">
        <is>
          <t>28/04/2025</t>
        </is>
      </c>
      <c r="K531" s="2" t="inlineStr">
        <is>
          <t>2025-ESKA-000707-00</t>
        </is>
      </c>
      <c r="L531" s="2" t="inlineStr">
        <is>
          <t>Adjudicación provisional / definitiva</t>
        </is>
      </c>
      <c r="M531" s="2" t="inlineStr">
        <is>
          <t>true</t>
        </is>
      </c>
      <c r="N531" s="2" t="inlineStr">
        <is>
          <t/>
        </is>
      </c>
      <c r="O531" s="2" t="inlineStr">
        <is>
          <t/>
        </is>
      </c>
      <c r="P531" s="2" t="inlineStr">
        <is>
          <t/>
        </is>
      </c>
      <c r="Q531" s="2" t="inlineStr">
        <is>
          <t/>
        </is>
      </c>
      <c r="R531" s="2" t="inlineStr">
        <is>
          <t/>
        </is>
      </c>
      <c r="S531" s="2" t="inlineStr">
        <is>
          <t>https://www.contratacion.euskadi.eus/webkpe00-kpeperfi/es/contenidos/anuncio_contratacion/expcm432415/es_doc/images/logo_errenteria.jpg</t>
        </is>
      </c>
      <c r="T531" s="2" t="inlineStr">
        <is>
          <t>Ayuntamiento de Errenteria</t>
        </is>
      </c>
      <c r="U531" s="2" t="inlineStr">
        <is>
          <t>P2007200E - Ayuntamiento de Errenteria</t>
        </is>
      </c>
      <c r="V531" s="2" t="inlineStr">
        <is>
          <t>Alcalde-Presidente</t>
        </is>
      </c>
      <c r="W531" s="2" t="inlineStr">
        <is>
          <t/>
        </is>
      </c>
      <c r="X531" s="2" t="inlineStr">
        <is>
          <t/>
        </is>
      </c>
      <c r="Y531" s="2" t="inlineStr">
        <is>
          <t/>
        </is>
      </c>
      <c r="Z531" s="2" t="inlineStr">
        <is>
          <t>https://www.contratacion.euskadi.eus/anuncio_contratacion/servicio-catering/expcm432415/webkpe00-kpesimpc/es/</t>
        </is>
      </c>
      <c r="AA531" s="2" t="inlineStr">
        <is>
          <t>https://www.contratacion.euskadi.eus/webkpe00-kpesimpc/es/contenidos/anuncio_contratacion/expcm432415/es_doc/index.html</t>
        </is>
      </c>
      <c r="AB531" s="2" t="inlineStr">
        <is>
          <t>https://www.contratacion.euskadi.eus/contenidos/anuncio_contratacion/expcm432415/es_doc/data/es_r01dtpd1967d43453062f541025e80dd3c17b127e5</t>
        </is>
      </c>
      <c r="AC531" s="2" t="inlineStr">
        <is>
          <t>https://www.contratacion.euskadi.eus/contenidos/anuncio_contratacion/expcm432415/r01Index/expcm432415-idxContent.xml</t>
        </is>
      </c>
      <c r="AD531" s="2" t="inlineStr">
        <is>
          <t>08/02/2026</t>
        </is>
      </c>
      <c r="AE531" s="2" t="inlineStr">
        <is>
          <t>r01e0pd014af224c737151b5faa136d21f470eb9e1</t>
        </is>
      </c>
      <c r="AF531" s="2" t="inlineStr">
        <is>
          <t>Ayuntamiento de Errenteria</t>
        </is>
      </c>
      <c r="AG531" s="2" t="inlineStr">
        <is>
          <t>r01etpd15b4368e53f194155a7492d7da734968baa</t>
        </is>
      </c>
      <c r="AH531" s="2" t="inlineStr">
        <is>
          <t>Ayuntamiento de Errenteria</t>
        </is>
      </c>
      <c r="AI531" s="2" t="inlineStr">
        <is>
          <t/>
        </is>
      </c>
      <c r="AJ531" s="2" t="inlineStr">
        <is>
          <t/>
        </is>
      </c>
    </row>
    <row r="532" customHeight="true" ht="15.0">
      <c r="A532" s="2" t="inlineStr">
        <is>
          <t>compra de una lámpara</t>
        </is>
      </c>
      <c r="B532" s="2" t="inlineStr">
        <is>
          <t/>
        </is>
      </c>
      <c r="C532" s="2" t="inlineStr">
        <is>
          <t>Gobierno Vasco</t>
        </is>
      </c>
      <c r="D532" s="2" t="inlineStr">
        <is>
          <t/>
        </is>
      </c>
      <c r="E532" s="2" t="inlineStr">
        <is>
          <t/>
        </is>
      </c>
      <c r="F532" s="2" t="inlineStr">
        <is>
          <t/>
        </is>
      </c>
      <c r="G532" s="2" t="inlineStr">
        <is>
          <t>compra de una lámpara</t>
        </is>
      </c>
      <c r="H532" s="2" t="inlineStr">
        <is>
          <t>compra de una lámpara</t>
        </is>
      </c>
      <c r="I532" s="2" t="inlineStr">
        <is>
          <t/>
        </is>
      </c>
      <c r="J532" s="2" t="inlineStr">
        <is>
          <t>28/04/2025</t>
        </is>
      </c>
      <c r="K532" s="2" t="inlineStr">
        <is>
          <t>2025-ESKA-000708-00</t>
        </is>
      </c>
      <c r="L532" s="2" t="inlineStr">
        <is>
          <t>Adjudicación provisional / definitiva</t>
        </is>
      </c>
      <c r="M532" s="2" t="inlineStr">
        <is>
          <t>true</t>
        </is>
      </c>
      <c r="N532" s="2" t="inlineStr">
        <is>
          <t/>
        </is>
      </c>
      <c r="O532" s="2" t="inlineStr">
        <is>
          <t/>
        </is>
      </c>
      <c r="P532" s="2" t="inlineStr">
        <is>
          <t/>
        </is>
      </c>
      <c r="Q532" s="2" t="inlineStr">
        <is>
          <t/>
        </is>
      </c>
      <c r="R532" s="2" t="inlineStr">
        <is>
          <t/>
        </is>
      </c>
      <c r="S532" s="2" t="inlineStr">
        <is>
          <t>https://www.contratacion.euskadi.eus/webkpe00-kpeperfi/es/contenidos/anuncio_contratacion/expcm432416/es_doc/images/logo_errenteria.jpg</t>
        </is>
      </c>
      <c r="T532" s="2" t="inlineStr">
        <is>
          <t>Ayuntamiento de Errenteria</t>
        </is>
      </c>
      <c r="U532" s="2" t="inlineStr">
        <is>
          <t>P2007200E - Ayuntamiento de Errenteria</t>
        </is>
      </c>
      <c r="V532" s="2" t="inlineStr">
        <is>
          <t>Alcalde-Presidente</t>
        </is>
      </c>
      <c r="W532" s="2" t="inlineStr">
        <is>
          <t/>
        </is>
      </c>
      <c r="X532" s="2" t="inlineStr">
        <is>
          <t/>
        </is>
      </c>
      <c r="Y532" s="2" t="inlineStr">
        <is>
          <t/>
        </is>
      </c>
      <c r="Z532" s="2" t="inlineStr">
        <is>
          <t>https://www.contratacion.euskadi.eus/anuncio_contratacion/compra-lampara/webkpe00-kpesimpc/es/</t>
        </is>
      </c>
      <c r="AA532" s="2" t="inlineStr">
        <is>
          <t>https://www.contratacion.euskadi.eus/webkpe00-kpesimpc/es/contenidos/anuncio_contratacion/expcm432416/es_doc/index.html</t>
        </is>
      </c>
      <c r="AB532" s="2" t="inlineStr">
        <is>
          <t>https://www.contratacion.euskadi.eus/contenidos/anuncio_contratacion/expcm432416/es_doc/data/es_r01dtpd1967d436c8362f541022ff30201456ff8d7</t>
        </is>
      </c>
      <c r="AC532" s="2" t="inlineStr">
        <is>
          <t>https://www.contratacion.euskadi.eus/contenidos/anuncio_contratacion/expcm432416/r01Index/expcm432416-idxContent.xml</t>
        </is>
      </c>
      <c r="AD532" s="2" t="inlineStr">
        <is>
          <t>08/02/2026</t>
        </is>
      </c>
      <c r="AE532" s="2" t="inlineStr">
        <is>
          <t>r01e0pd014af224c737151b5faa136d21f470eb9e1</t>
        </is>
      </c>
      <c r="AF532" s="2" t="inlineStr">
        <is>
          <t>Ayuntamiento de Errenteria</t>
        </is>
      </c>
      <c r="AG532" s="2" t="inlineStr">
        <is>
          <t>r01etpd15b4368e53f194155a7492d7da734968baa</t>
        </is>
      </c>
      <c r="AH532" s="2" t="inlineStr">
        <is>
          <t>Ayuntamiento de Errenteria</t>
        </is>
      </c>
      <c r="AI532" s="2" t="inlineStr">
        <is>
          <t/>
        </is>
      </c>
      <c r="AJ532" s="2" t="inlineStr">
        <is>
          <t/>
        </is>
      </c>
    </row>
    <row r="533" customHeight="true" ht="15.0">
      <c r="A533" s="2" t="inlineStr">
        <is>
          <t>actuación musical en directo</t>
        </is>
      </c>
      <c r="B533" s="2" t="inlineStr">
        <is>
          <t/>
        </is>
      </c>
      <c r="C533" s="2" t="inlineStr">
        <is>
          <t>Gobierno Vasco</t>
        </is>
      </c>
      <c r="D533" s="2" t="inlineStr">
        <is>
          <t/>
        </is>
      </c>
      <c r="E533" s="2" t="inlineStr">
        <is>
          <t/>
        </is>
      </c>
      <c r="F533" s="2" t="inlineStr">
        <is>
          <t/>
        </is>
      </c>
      <c r="G533" s="2" t="inlineStr">
        <is>
          <t>actuación musical en directo</t>
        </is>
      </c>
      <c r="H533" s="2" t="inlineStr">
        <is>
          <t>actuación musical en directo</t>
        </is>
      </c>
      <c r="I533" s="2" t="inlineStr">
        <is>
          <t/>
        </is>
      </c>
      <c r="J533" s="2" t="inlineStr">
        <is>
          <t>28/04/2025</t>
        </is>
      </c>
      <c r="K533" s="2" t="inlineStr">
        <is>
          <t>2025-ESKA-000711-00</t>
        </is>
      </c>
      <c r="L533" s="2" t="inlineStr">
        <is>
          <t>Adjudicación provisional / definitiva</t>
        </is>
      </c>
      <c r="M533" s="2" t="inlineStr">
        <is>
          <t>true</t>
        </is>
      </c>
      <c r="N533" s="2" t="inlineStr">
        <is>
          <t/>
        </is>
      </c>
      <c r="O533" s="2" t="inlineStr">
        <is>
          <t/>
        </is>
      </c>
      <c r="P533" s="2" t="inlineStr">
        <is>
          <t/>
        </is>
      </c>
      <c r="Q533" s="2" t="inlineStr">
        <is>
          <t/>
        </is>
      </c>
      <c r="R533" s="2" t="inlineStr">
        <is>
          <t/>
        </is>
      </c>
      <c r="S533" s="2" t="inlineStr">
        <is>
          <t>https://www.contratacion.euskadi.eus/webkpe00-kpeperfi/es/contenidos/anuncio_contratacion/expcm432419/es_doc/images/logo_errenteria.jpg</t>
        </is>
      </c>
      <c r="T533" s="2" t="inlineStr">
        <is>
          <t>Ayuntamiento de Errenteria</t>
        </is>
      </c>
      <c r="U533" s="2" t="inlineStr">
        <is>
          <t>P2007200E - Ayuntamiento de Errenteria</t>
        </is>
      </c>
      <c r="V533" s="2" t="inlineStr">
        <is>
          <t>Alcalde-Presidente</t>
        </is>
      </c>
      <c r="W533" s="2" t="inlineStr">
        <is>
          <t/>
        </is>
      </c>
      <c r="X533" s="2" t="inlineStr">
        <is>
          <t/>
        </is>
      </c>
      <c r="Y533" s="2" t="inlineStr">
        <is>
          <t/>
        </is>
      </c>
      <c r="Z533" s="2" t="inlineStr">
        <is>
          <t>https://www.contratacion.euskadi.eus/anuncio_contratacion/actuacion-musical-directo/webkpe00-kpesimpc/es/</t>
        </is>
      </c>
      <c r="AA533" s="2" t="inlineStr">
        <is>
          <t>https://www.contratacion.euskadi.eus/webkpe00-kpesimpc/es/contenidos/anuncio_contratacion/expcm432419/es_doc/index.html</t>
        </is>
      </c>
      <c r="AB533" s="2" t="inlineStr">
        <is>
          <t>https://www.contratacion.euskadi.eus/contenidos/anuncio_contratacion/expcm432419/es_doc/data/es_r01dtpd1967d43e43862f5410229b8565059233a2e</t>
        </is>
      </c>
      <c r="AC533" s="2" t="inlineStr">
        <is>
          <t>https://www.contratacion.euskadi.eus/contenidos/anuncio_contratacion/expcm432419/r01Index/expcm432419-idxContent.xml</t>
        </is>
      </c>
      <c r="AD533" s="2" t="inlineStr">
        <is>
          <t>08/02/2026</t>
        </is>
      </c>
      <c r="AE533" s="2" t="inlineStr">
        <is>
          <t>r01e0pd014af224c737151b5faa136d21f470eb9e1</t>
        </is>
      </c>
      <c r="AF533" s="2" t="inlineStr">
        <is>
          <t>Ayuntamiento de Errenteria</t>
        </is>
      </c>
      <c r="AG533" s="2" t="inlineStr">
        <is>
          <t>r01etpd15b4368e53f194155a7492d7da734968baa</t>
        </is>
      </c>
      <c r="AH533" s="2" t="inlineStr">
        <is>
          <t>Ayuntamiento de Errenteria</t>
        </is>
      </c>
      <c r="AI533" s="2" t="inlineStr">
        <is>
          <t/>
        </is>
      </c>
      <c r="AJ533" s="2" t="inlineStr">
        <is>
          <t/>
        </is>
      </c>
    </row>
    <row r="534" customHeight="true" ht="15.0">
      <c r="A534" s="2" t="inlineStr">
        <is>
          <t>familia jolasean (urtarriletik - ekainera)</t>
        </is>
      </c>
      <c r="B534" s="2" t="inlineStr">
        <is>
          <t/>
        </is>
      </c>
      <c r="C534" s="2" t="inlineStr">
        <is>
          <t>Gobierno Vasco</t>
        </is>
      </c>
      <c r="D534" s="2" t="inlineStr">
        <is>
          <t/>
        </is>
      </c>
      <c r="E534" s="2" t="inlineStr">
        <is>
          <t/>
        </is>
      </c>
      <c r="F534" s="2" t="inlineStr">
        <is>
          <t/>
        </is>
      </c>
      <c r="G534" s="2" t="inlineStr">
        <is>
          <t>familia jolasean (urtarriletik - ekainera)</t>
        </is>
      </c>
      <c r="H534" s="2" t="inlineStr">
        <is>
          <t>familia jolasean (urtarriletik - ekainera)</t>
        </is>
      </c>
      <c r="I534" s="2" t="inlineStr">
        <is>
          <t/>
        </is>
      </c>
      <c r="J534" s="2" t="inlineStr">
        <is>
          <t>28/04/2025</t>
        </is>
      </c>
      <c r="K534" s="2" t="inlineStr">
        <is>
          <t>2025-ESKA-000215-00</t>
        </is>
      </c>
      <c r="L534" s="2" t="inlineStr">
        <is>
          <t>Adjudicación provisional / definitiva</t>
        </is>
      </c>
      <c r="M534" s="2" t="inlineStr">
        <is>
          <t>true</t>
        </is>
      </c>
      <c r="N534" s="2" t="inlineStr">
        <is>
          <t/>
        </is>
      </c>
      <c r="O534" s="2" t="inlineStr">
        <is>
          <t/>
        </is>
      </c>
      <c r="P534" s="2" t="inlineStr">
        <is>
          <t/>
        </is>
      </c>
      <c r="Q534" s="2" t="inlineStr">
        <is>
          <t/>
        </is>
      </c>
      <c r="R534" s="2" t="inlineStr">
        <is>
          <t/>
        </is>
      </c>
      <c r="S534" s="2" t="inlineStr">
        <is>
          <t>https://www.contratacion.euskadi.eus/webkpe00-kpeperfi/es/contenidos/anuncio_contratacion/expcm432442/es_doc/images/logo_errenteria.jpg</t>
        </is>
      </c>
      <c r="T534" s="2" t="inlineStr">
        <is>
          <t>Ayuntamiento de Errenteria</t>
        </is>
      </c>
      <c r="U534" s="2" t="inlineStr">
        <is>
          <t>P2007200E - Ayuntamiento de Errenteria</t>
        </is>
      </c>
      <c r="V534" s="2" t="inlineStr">
        <is>
          <t>Alcalde-Presidente</t>
        </is>
      </c>
      <c r="W534" s="2" t="inlineStr">
        <is>
          <t/>
        </is>
      </c>
      <c r="X534" s="2" t="inlineStr">
        <is>
          <t/>
        </is>
      </c>
      <c r="Y534" s="2" t="inlineStr">
        <is>
          <t/>
        </is>
      </c>
      <c r="Z534" s="2" t="inlineStr">
        <is>
          <t>https://www.contratacion.euskadi.eus/anuncio_contratacion/familia-jolasean-urtarriletik-ekainera/webkpe00-kpesimpc/es/</t>
        </is>
      </c>
      <c r="AA534" s="2" t="inlineStr">
        <is>
          <t>https://www.contratacion.euskadi.eus/webkpe00-kpesimpc/es/contenidos/anuncio_contratacion/expcm432442/es_doc/index.html</t>
        </is>
      </c>
      <c r="AB534" s="2" t="inlineStr">
        <is>
          <t>https://www.contratacion.euskadi.eus/contenidos/anuncio_contratacion/expcm432442/es_doc/data/es_r01dtpd01967d5a7531827650062b66441c675f2d9</t>
        </is>
      </c>
      <c r="AC534" s="2" t="inlineStr">
        <is>
          <t>https://www.contratacion.euskadi.eus/contenidos/anuncio_contratacion/expcm432442/r01Index/expcm432442-idxContent.xml</t>
        </is>
      </c>
      <c r="AD534" s="2" t="inlineStr">
        <is>
          <t>08/02/2026</t>
        </is>
      </c>
      <c r="AE534" s="2" t="inlineStr">
        <is>
          <t>r01e0pd014af224c737151b5faa136d21f470eb9e1</t>
        </is>
      </c>
      <c r="AF534" s="2" t="inlineStr">
        <is>
          <t>Ayuntamiento de Errenteria</t>
        </is>
      </c>
      <c r="AG534" s="2" t="inlineStr">
        <is>
          <t>r01etpd15b4368e53f194155a7492d7da734968baa</t>
        </is>
      </c>
      <c r="AH534" s="2" t="inlineStr">
        <is>
          <t>Ayuntamiento de Errenteria</t>
        </is>
      </c>
      <c r="AI534" s="2" t="inlineStr">
        <is>
          <t/>
        </is>
      </c>
      <c r="AJ534" s="2" t="inlineStr">
        <is>
          <t/>
        </is>
      </c>
    </row>
    <row r="535" customHeight="true" ht="15.0">
      <c r="A535" s="2" t="inlineStr">
        <is>
          <t>egun magikoa - errege kabalgata - metalezko armazoia</t>
        </is>
      </c>
      <c r="B535" s="2" t="inlineStr">
        <is>
          <t/>
        </is>
      </c>
      <c r="C535" s="2" t="inlineStr">
        <is>
          <t>Gobierno Vasco</t>
        </is>
      </c>
      <c r="D535" s="2" t="inlineStr">
        <is>
          <t/>
        </is>
      </c>
      <c r="E535" s="2" t="inlineStr">
        <is>
          <t/>
        </is>
      </c>
      <c r="F535" s="2" t="inlineStr">
        <is>
          <t/>
        </is>
      </c>
      <c r="G535" s="2" t="inlineStr">
        <is>
          <t>egun magikoa - errege kabalgata - metalezko armazoia</t>
        </is>
      </c>
      <c r="H535" s="2" t="inlineStr">
        <is>
          <t>egun magikoa - errege kabalgata - metalezko armazoia</t>
        </is>
      </c>
      <c r="I535" s="2" t="inlineStr">
        <is>
          <t/>
        </is>
      </c>
      <c r="J535" s="2" t="inlineStr">
        <is>
          <t>28/04/2025</t>
        </is>
      </c>
      <c r="K535" s="2" t="inlineStr">
        <is>
          <t>2025-ESKA-000220-00</t>
        </is>
      </c>
      <c r="L535" s="2" t="inlineStr">
        <is>
          <t>Adjudicación provisional / definitiva</t>
        </is>
      </c>
      <c r="M535" s="2" t="inlineStr">
        <is>
          <t>true</t>
        </is>
      </c>
      <c r="N535" s="2" t="inlineStr">
        <is>
          <t/>
        </is>
      </c>
      <c r="O535" s="2" t="inlineStr">
        <is>
          <t/>
        </is>
      </c>
      <c r="P535" s="2" t="inlineStr">
        <is>
          <t/>
        </is>
      </c>
      <c r="Q535" s="2" t="inlineStr">
        <is>
          <t/>
        </is>
      </c>
      <c r="R535" s="2" t="inlineStr">
        <is>
          <t/>
        </is>
      </c>
      <c r="S535" s="2" t="inlineStr">
        <is>
          <t>https://www.contratacion.euskadi.eus/webkpe00-kpeperfi/es/contenidos/anuncio_contratacion/expcm432447/es_doc/images/logo_errenteria.jpg</t>
        </is>
      </c>
      <c r="T535" s="2" t="inlineStr">
        <is>
          <t>Ayuntamiento de Errenteria</t>
        </is>
      </c>
      <c r="U535" s="2" t="inlineStr">
        <is>
          <t>P2007200E - Ayuntamiento de Errenteria</t>
        </is>
      </c>
      <c r="V535" s="2" t="inlineStr">
        <is>
          <t>Alcalde-Presidente</t>
        </is>
      </c>
      <c r="W535" s="2" t="inlineStr">
        <is>
          <t/>
        </is>
      </c>
      <c r="X535" s="2" t="inlineStr">
        <is>
          <t/>
        </is>
      </c>
      <c r="Y535" s="2" t="inlineStr">
        <is>
          <t/>
        </is>
      </c>
      <c r="Z535" s="2" t="inlineStr">
        <is>
          <t>https://www.contratacion.euskadi.eus/anuncio_contratacion/egun-magikoa-errege-kabalgata-metalezko-armazoia/webkpe00-kpesimpc/es/</t>
        </is>
      </c>
      <c r="AA535" s="2" t="inlineStr">
        <is>
          <t>https://www.contratacion.euskadi.eus/webkpe00-kpesimpc/es/contenidos/anuncio_contratacion/expcm432447/es_doc/index.html</t>
        </is>
      </c>
      <c r="AB535" s="2" t="inlineStr">
        <is>
          <t>https://www.contratacion.euskadi.eus/contenidos/anuncio_contratacion/expcm432447/es_doc/data/es_r01dtpd01967d5f09a882765003edef216480010f8</t>
        </is>
      </c>
      <c r="AC535" s="2" t="inlineStr">
        <is>
          <t>https://www.contratacion.euskadi.eus/contenidos/anuncio_contratacion/expcm432447/r01Index/expcm432447-idxContent.xml</t>
        </is>
      </c>
      <c r="AD535" s="2" t="inlineStr">
        <is>
          <t>08/02/2026</t>
        </is>
      </c>
      <c r="AE535" s="2" t="inlineStr">
        <is>
          <t>r01e0pd014af224c737151b5faa136d21f470eb9e1</t>
        </is>
      </c>
      <c r="AF535" s="2" t="inlineStr">
        <is>
          <t>Ayuntamiento de Errenteria</t>
        </is>
      </c>
      <c r="AG535" s="2" t="inlineStr">
        <is>
          <t>r01etpd15b4368e53f194155a7492d7da734968baa</t>
        </is>
      </c>
      <c r="AH535" s="2" t="inlineStr">
        <is>
          <t>Ayuntamiento de Errenteria</t>
        </is>
      </c>
      <c r="AI535" s="2" t="inlineStr">
        <is>
          <t/>
        </is>
      </c>
      <c r="AJ535" s="2" t="inlineStr">
        <is>
          <t/>
        </is>
      </c>
    </row>
    <row r="536" customHeight="true" ht="15.0">
      <c r="A536" s="2" t="inlineStr">
        <is>
          <t>2025 harpidetza - irrien laguk aldizkaria</t>
        </is>
      </c>
      <c r="B536" s="2" t="inlineStr">
        <is>
          <t/>
        </is>
      </c>
      <c r="C536" s="2" t="inlineStr">
        <is>
          <t>Gobierno Vasco</t>
        </is>
      </c>
      <c r="D536" s="2" t="inlineStr">
        <is>
          <t/>
        </is>
      </c>
      <c r="E536" s="2" t="inlineStr">
        <is>
          <t/>
        </is>
      </c>
      <c r="F536" s="2" t="inlineStr">
        <is>
          <t/>
        </is>
      </c>
      <c r="G536" s="2" t="inlineStr">
        <is>
          <t>2025 harpidetza - irrien laguk aldizkaria</t>
        </is>
      </c>
      <c r="H536" s="2" t="inlineStr">
        <is>
          <t>2025 harpidetza - irrien laguk aldizkaria</t>
        </is>
      </c>
      <c r="I536" s="2" t="inlineStr">
        <is>
          <t/>
        </is>
      </c>
      <c r="J536" s="2" t="inlineStr">
        <is>
          <t>28/04/2025</t>
        </is>
      </c>
      <c r="K536" s="2" t="inlineStr">
        <is>
          <t>2025-ESKA-000260-00</t>
        </is>
      </c>
      <c r="L536" s="2" t="inlineStr">
        <is>
          <t>Adjudicación provisional / definitiva</t>
        </is>
      </c>
      <c r="M536" s="2" t="inlineStr">
        <is>
          <t>true</t>
        </is>
      </c>
      <c r="N536" s="2" t="inlineStr">
        <is>
          <t/>
        </is>
      </c>
      <c r="O536" s="2" t="inlineStr">
        <is>
          <t/>
        </is>
      </c>
      <c r="P536" s="2" t="inlineStr">
        <is>
          <t/>
        </is>
      </c>
      <c r="Q536" s="2" t="inlineStr">
        <is>
          <t/>
        </is>
      </c>
      <c r="R536" s="2" t="inlineStr">
        <is>
          <t/>
        </is>
      </c>
      <c r="S536" s="2" t="inlineStr">
        <is>
          <t>https://www.contratacion.euskadi.eus/webkpe00-kpeperfi/es/contenidos/anuncio_contratacion/expcm432517/es_doc/images/logo_errenteria.jpg</t>
        </is>
      </c>
      <c r="T536" s="2" t="inlineStr">
        <is>
          <t>Ayuntamiento de Errenteria</t>
        </is>
      </c>
      <c r="U536" s="2" t="inlineStr">
        <is>
          <t>P2007200E - Ayuntamiento de Errenteria</t>
        </is>
      </c>
      <c r="V536" s="2" t="inlineStr">
        <is>
          <t>Alcalde-Presidente</t>
        </is>
      </c>
      <c r="W536" s="2" t="inlineStr">
        <is>
          <t/>
        </is>
      </c>
      <c r="X536" s="2" t="inlineStr">
        <is>
          <t/>
        </is>
      </c>
      <c r="Y536" s="2" t="inlineStr">
        <is>
          <t/>
        </is>
      </c>
      <c r="Z536" s="2" t="inlineStr">
        <is>
          <t>https://www.contratacion.euskadi.eus/anuncio_contratacion/2025-harpidetza-irrien-laguk-aldizkaria/webkpe00-kpesimpc/es/</t>
        </is>
      </c>
      <c r="AA536" s="2" t="inlineStr">
        <is>
          <t>https://www.contratacion.euskadi.eus/webkpe00-kpesimpc/es/contenidos/anuncio_contratacion/expcm432517/es_doc/index.html</t>
        </is>
      </c>
      <c r="AB536" s="2" t="inlineStr">
        <is>
          <t>https://www.contratacion.euskadi.eus/contenidos/anuncio_contratacion/expcm432517/es_doc/data/es_r01dtpd1967d9f1fbf62f54102ad46600356759618</t>
        </is>
      </c>
      <c r="AC536" s="2" t="inlineStr">
        <is>
          <t>https://www.contratacion.euskadi.eus/contenidos/anuncio_contratacion/expcm432517/r01Index/expcm432517-idxContent.xml</t>
        </is>
      </c>
      <c r="AD536" s="2" t="inlineStr">
        <is>
          <t>08/02/2026</t>
        </is>
      </c>
      <c r="AE536" s="2" t="inlineStr">
        <is>
          <t>r01e0pd014af224c737151b5faa136d21f470eb9e1</t>
        </is>
      </c>
      <c r="AF536" s="2" t="inlineStr">
        <is>
          <t>Ayuntamiento de Errenteria</t>
        </is>
      </c>
      <c r="AG536" s="2" t="inlineStr">
        <is>
          <t>r01etpd15b4368e53f194155a7492d7da734968baa</t>
        </is>
      </c>
      <c r="AH536" s="2" t="inlineStr">
        <is>
          <t>Ayuntamiento de Errenteria</t>
        </is>
      </c>
      <c r="AI536" s="2" t="inlineStr">
        <is>
          <t/>
        </is>
      </c>
      <c r="AJ536" s="2" t="inlineStr">
        <is>
          <t/>
        </is>
      </c>
    </row>
    <row r="537" customHeight="true" ht="15.0">
      <c r="A537" s="2" t="inlineStr">
        <is>
          <t>2025 harpidetza - bertsolari aldizkaria (liburutegia + euskaltegia)</t>
        </is>
      </c>
      <c r="B537" s="2" t="inlineStr">
        <is>
          <t/>
        </is>
      </c>
      <c r="C537" s="2" t="inlineStr">
        <is>
          <t>Gobierno Vasco</t>
        </is>
      </c>
      <c r="D537" s="2" t="inlineStr">
        <is>
          <t/>
        </is>
      </c>
      <c r="E537" s="2" t="inlineStr">
        <is>
          <t/>
        </is>
      </c>
      <c r="F537" s="2" t="inlineStr">
        <is>
          <t/>
        </is>
      </c>
      <c r="G537" s="2" t="inlineStr">
        <is>
          <t>2025 harpidetza - bertsolari aldizkaria (liburutegia + euskaltegia)</t>
        </is>
      </c>
      <c r="H537" s="2" t="inlineStr">
        <is>
          <t>2025 harpidetza - bertsolari aldizkaria (liburutegia + euskaltegia)</t>
        </is>
      </c>
      <c r="I537" s="2" t="inlineStr">
        <is>
          <t/>
        </is>
      </c>
      <c r="J537" s="2" t="inlineStr">
        <is>
          <t>28/04/2025</t>
        </is>
      </c>
      <c r="K537" s="2" t="inlineStr">
        <is>
          <t>2025-ESKA-000262-00</t>
        </is>
      </c>
      <c r="L537" s="2" t="inlineStr">
        <is>
          <t>Adjudicación provisional / definitiva</t>
        </is>
      </c>
      <c r="M537" s="2" t="inlineStr">
        <is>
          <t>true</t>
        </is>
      </c>
      <c r="N537" s="2" t="inlineStr">
        <is>
          <t/>
        </is>
      </c>
      <c r="O537" s="2" t="inlineStr">
        <is>
          <t/>
        </is>
      </c>
      <c r="P537" s="2" t="inlineStr">
        <is>
          <t/>
        </is>
      </c>
      <c r="Q537" s="2" t="inlineStr">
        <is>
          <t/>
        </is>
      </c>
      <c r="R537" s="2" t="inlineStr">
        <is>
          <t/>
        </is>
      </c>
      <c r="S537" s="2" t="inlineStr">
        <is>
          <t>https://www.contratacion.euskadi.eus/webkpe00-kpeperfi/es/contenidos/anuncio_contratacion/expcm432519/es_doc/images/logo_errenteria.jpg</t>
        </is>
      </c>
      <c r="T537" s="2" t="inlineStr">
        <is>
          <t>Ayuntamiento de Errenteria</t>
        </is>
      </c>
      <c r="U537" s="2" t="inlineStr">
        <is>
          <t>P2007200E - Ayuntamiento de Errenteria</t>
        </is>
      </c>
      <c r="V537" s="2" t="inlineStr">
        <is>
          <t>Alcalde-Presidente</t>
        </is>
      </c>
      <c r="W537" s="2" t="inlineStr">
        <is>
          <t/>
        </is>
      </c>
      <c r="X537" s="2" t="inlineStr">
        <is>
          <t/>
        </is>
      </c>
      <c r="Y537" s="2" t="inlineStr">
        <is>
          <t/>
        </is>
      </c>
      <c r="Z537" s="2" t="inlineStr">
        <is>
          <t>https://www.contratacion.euskadi.eus/anuncio_contratacion/2025-harpidetza-bertsolari-aldizkaria-liburutegia-+-euskaltegia/webkpe00-kpesimpc/es/</t>
        </is>
      </c>
      <c r="AA537" s="2" t="inlineStr">
        <is>
          <t>https://www.contratacion.euskadi.eus/webkpe00-kpesimpc/es/contenidos/anuncio_contratacion/expcm432519/es_doc/index.html</t>
        </is>
      </c>
      <c r="AB537" s="2" t="inlineStr">
        <is>
          <t>https://www.contratacion.euskadi.eus/contenidos/anuncio_contratacion/expcm432519/es_doc/data/es_r01dtpd1967d9f6f5862f5410273ef218443cb600b</t>
        </is>
      </c>
      <c r="AC537" s="2" t="inlineStr">
        <is>
          <t>https://www.contratacion.euskadi.eus/contenidos/anuncio_contratacion/expcm432519/r01Index/expcm432519-idxContent.xml</t>
        </is>
      </c>
      <c r="AD537" s="2" t="inlineStr">
        <is>
          <t>08/02/2026</t>
        </is>
      </c>
      <c r="AE537" s="2" t="inlineStr">
        <is>
          <t>r01e0pd014af224c737151b5faa136d21f470eb9e1</t>
        </is>
      </c>
      <c r="AF537" s="2" t="inlineStr">
        <is>
          <t>Ayuntamiento de Errenteria</t>
        </is>
      </c>
      <c r="AG537" s="2" t="inlineStr">
        <is>
          <t>r01etpd15b4368e53f194155a7492d7da734968baa</t>
        </is>
      </c>
      <c r="AH537" s="2" t="inlineStr">
        <is>
          <t>Ayuntamiento de Errenteria</t>
        </is>
      </c>
      <c r="AI537" s="2" t="inlineStr">
        <is>
          <t/>
        </is>
      </c>
      <c r="AJ537" s="2" t="inlineStr">
        <is>
          <t/>
        </is>
      </c>
    </row>
    <row r="538" customHeight="true" ht="15.0">
      <c r="A538" s="2" t="inlineStr">
        <is>
          <t>2025 harpidetza - txalaparta argitaletxea</t>
        </is>
      </c>
      <c r="B538" s="2" t="inlineStr">
        <is>
          <t/>
        </is>
      </c>
      <c r="C538" s="2" t="inlineStr">
        <is>
          <t>Gobierno Vasco</t>
        </is>
      </c>
      <c r="D538" s="2" t="inlineStr">
        <is>
          <t/>
        </is>
      </c>
      <c r="E538" s="2" t="inlineStr">
        <is>
          <t/>
        </is>
      </c>
      <c r="F538" s="2" t="inlineStr">
        <is>
          <t/>
        </is>
      </c>
      <c r="G538" s="2" t="inlineStr">
        <is>
          <t>2025 harpidetza - txalaparta argitaletxea</t>
        </is>
      </c>
      <c r="H538" s="2" t="inlineStr">
        <is>
          <t>2025 harpidetza - txalaparta argitaletxea</t>
        </is>
      </c>
      <c r="I538" s="2" t="inlineStr">
        <is>
          <t/>
        </is>
      </c>
      <c r="J538" s="2" t="inlineStr">
        <is>
          <t>28/04/2025</t>
        </is>
      </c>
      <c r="K538" s="2" t="inlineStr">
        <is>
          <t>2025-ESKA-000263-00</t>
        </is>
      </c>
      <c r="L538" s="2" t="inlineStr">
        <is>
          <t>Adjudicación provisional / definitiva</t>
        </is>
      </c>
      <c r="M538" s="2" t="inlineStr">
        <is>
          <t>true</t>
        </is>
      </c>
      <c r="N538" s="2" t="inlineStr">
        <is>
          <t/>
        </is>
      </c>
      <c r="O538" s="2" t="inlineStr">
        <is>
          <t/>
        </is>
      </c>
      <c r="P538" s="2" t="inlineStr">
        <is>
          <t/>
        </is>
      </c>
      <c r="Q538" s="2" t="inlineStr">
        <is>
          <t/>
        </is>
      </c>
      <c r="R538" s="2" t="inlineStr">
        <is>
          <t/>
        </is>
      </c>
      <c r="S538" s="2" t="inlineStr">
        <is>
          <t>https://www.contratacion.euskadi.eus/webkpe00-kpeperfi/es/contenidos/anuncio_contratacion/expcm432520/es_doc/images/logo_errenteria.jpg</t>
        </is>
      </c>
      <c r="T538" s="2" t="inlineStr">
        <is>
          <t>Ayuntamiento de Errenteria</t>
        </is>
      </c>
      <c r="U538" s="2" t="inlineStr">
        <is>
          <t>P2007200E - Ayuntamiento de Errenteria</t>
        </is>
      </c>
      <c r="V538" s="2" t="inlineStr">
        <is>
          <t>Alcalde-Presidente</t>
        </is>
      </c>
      <c r="W538" s="2" t="inlineStr">
        <is>
          <t/>
        </is>
      </c>
      <c r="X538" s="2" t="inlineStr">
        <is>
          <t/>
        </is>
      </c>
      <c r="Y538" s="2" t="inlineStr">
        <is>
          <t/>
        </is>
      </c>
      <c r="Z538" s="2" t="inlineStr">
        <is>
          <t>https://www.contratacion.euskadi.eus/anuncio_contratacion/2025-harpidetza-txalaparta-argitaletxea/webkpe00-kpesimpc/es/</t>
        </is>
      </c>
      <c r="AA538" s="2" t="inlineStr">
        <is>
          <t>https://www.contratacion.euskadi.eus/webkpe00-kpesimpc/es/contenidos/anuncio_contratacion/expcm432520/es_doc/index.html</t>
        </is>
      </c>
      <c r="AB538" s="2" t="inlineStr">
        <is>
          <t>https://www.contratacion.euskadi.eus/contenidos/anuncio_contratacion/expcm432520/es_doc/data/es_r01dtpd1967da362c46c5656d335dafa3554f6dc79</t>
        </is>
      </c>
      <c r="AC538" s="2" t="inlineStr">
        <is>
          <t>https://www.contratacion.euskadi.eus/contenidos/anuncio_contratacion/expcm432520/r01Index/expcm432520-idxContent.xml</t>
        </is>
      </c>
      <c r="AD538" s="2" t="inlineStr">
        <is>
          <t>08/02/2026</t>
        </is>
      </c>
      <c r="AE538" s="2" t="inlineStr">
        <is>
          <t>r01e0pd014af224c737151b5faa136d21f470eb9e1</t>
        </is>
      </c>
      <c r="AF538" s="2" t="inlineStr">
        <is>
          <t>Ayuntamiento de Errenteria</t>
        </is>
      </c>
      <c r="AG538" s="2" t="inlineStr">
        <is>
          <t>r01etpd15b4368e53f194155a7492d7da734968baa</t>
        </is>
      </c>
      <c r="AH538" s="2" t="inlineStr">
        <is>
          <t>Ayuntamiento de Errenteria</t>
        </is>
      </c>
      <c r="AI538" s="2" t="inlineStr">
        <is>
          <t/>
        </is>
      </c>
      <c r="AJ538" s="2" t="inlineStr">
        <is>
          <t/>
        </is>
      </c>
    </row>
    <row r="539" customHeight="true" ht="15.0">
      <c r="A539" s="2" t="inlineStr">
        <is>
          <t>2025 harpidetza - hik hasi aldizkaria</t>
        </is>
      </c>
      <c r="B539" s="2" t="inlineStr">
        <is>
          <t/>
        </is>
      </c>
      <c r="C539" s="2" t="inlineStr">
        <is>
          <t>Gobierno Vasco</t>
        </is>
      </c>
      <c r="D539" s="2" t="inlineStr">
        <is>
          <t/>
        </is>
      </c>
      <c r="E539" s="2" t="inlineStr">
        <is>
          <t/>
        </is>
      </c>
      <c r="F539" s="2" t="inlineStr">
        <is>
          <t/>
        </is>
      </c>
      <c r="G539" s="2" t="inlineStr">
        <is>
          <t>2025 harpidetza - hik hasi aldizkaria</t>
        </is>
      </c>
      <c r="H539" s="2" t="inlineStr">
        <is>
          <t>2025 harpidetza - hik hasi aldizkaria</t>
        </is>
      </c>
      <c r="I539" s="2" t="inlineStr">
        <is>
          <t/>
        </is>
      </c>
      <c r="J539" s="2" t="inlineStr">
        <is>
          <t>28/04/2025</t>
        </is>
      </c>
      <c r="K539" s="2" t="inlineStr">
        <is>
          <t>2025-ESKA-000271-00</t>
        </is>
      </c>
      <c r="L539" s="2" t="inlineStr">
        <is>
          <t>Adjudicación provisional / definitiva</t>
        </is>
      </c>
      <c r="M539" s="2" t="inlineStr">
        <is>
          <t>true</t>
        </is>
      </c>
      <c r="N539" s="2" t="inlineStr">
        <is>
          <t/>
        </is>
      </c>
      <c r="O539" s="2" t="inlineStr">
        <is>
          <t/>
        </is>
      </c>
      <c r="P539" s="2" t="inlineStr">
        <is>
          <t/>
        </is>
      </c>
      <c r="Q539" s="2" t="inlineStr">
        <is>
          <t/>
        </is>
      </c>
      <c r="R539" s="2" t="inlineStr">
        <is>
          <t/>
        </is>
      </c>
      <c r="S539" s="2" t="inlineStr">
        <is>
          <t>https://www.contratacion.euskadi.eus/webkpe00-kpeperfi/es/contenidos/anuncio_contratacion/expcm432528/es_doc/images/logo_errenteria.jpg</t>
        </is>
      </c>
      <c r="T539" s="2" t="inlineStr">
        <is>
          <t>Ayuntamiento de Errenteria</t>
        </is>
      </c>
      <c r="U539" s="2" t="inlineStr">
        <is>
          <t>P2007200E - Ayuntamiento de Errenteria</t>
        </is>
      </c>
      <c r="V539" s="2" t="inlineStr">
        <is>
          <t>Alcalde-Presidente</t>
        </is>
      </c>
      <c r="W539" s="2" t="inlineStr">
        <is>
          <t/>
        </is>
      </c>
      <c r="X539" s="2" t="inlineStr">
        <is>
          <t/>
        </is>
      </c>
      <c r="Y539" s="2" t="inlineStr">
        <is>
          <t/>
        </is>
      </c>
      <c r="Z539" s="2" t="inlineStr">
        <is>
          <t>https://www.contratacion.euskadi.eus/anuncio_contratacion/2025-harpidetza-hik-hasi-aldizkaria/webkpe00-kpesimpc/es/</t>
        </is>
      </c>
      <c r="AA539" s="2" t="inlineStr">
        <is>
          <t>https://www.contratacion.euskadi.eus/webkpe00-kpesimpc/es/contenidos/anuncio_contratacion/expcm432528/es_doc/index.html</t>
        </is>
      </c>
      <c r="AB539" s="2" t="inlineStr">
        <is>
          <t>https://www.contratacion.euskadi.eus/contenidos/anuncio_contratacion/expcm432528/es_doc/data/es_r01dtpd1967da86d2962f541027435a0d5ae247ca0</t>
        </is>
      </c>
      <c r="AC539" s="2" t="inlineStr">
        <is>
          <t>https://www.contratacion.euskadi.eus/contenidos/anuncio_contratacion/expcm432528/r01Index/expcm432528-idxContent.xml</t>
        </is>
      </c>
      <c r="AD539" s="2" t="inlineStr">
        <is>
          <t>08/02/2026</t>
        </is>
      </c>
      <c r="AE539" s="2" t="inlineStr">
        <is>
          <t>r01e0pd014af224c737151b5faa136d21f470eb9e1</t>
        </is>
      </c>
      <c r="AF539" s="2" t="inlineStr">
        <is>
          <t>Ayuntamiento de Errenteria</t>
        </is>
      </c>
      <c r="AG539" s="2" t="inlineStr">
        <is>
          <t>r01etpd15b4368e53f194155a7492d7da734968baa</t>
        </is>
      </c>
      <c r="AH539" s="2" t="inlineStr">
        <is>
          <t>Ayuntamiento de Errenteria</t>
        </is>
      </c>
      <c r="AI539" s="2" t="inlineStr">
        <is>
          <t/>
        </is>
      </c>
      <c r="AJ539" s="2" t="inlineStr">
        <is>
          <t/>
        </is>
      </c>
    </row>
    <row r="540" customHeight="true" ht="15.0">
      <c r="A540" s="2" t="inlineStr">
        <is>
          <t>protocolo de actuación y coordinación interinstitucional.</t>
        </is>
      </c>
      <c r="B540" s="2" t="inlineStr">
        <is>
          <t/>
        </is>
      </c>
      <c r="C540" s="2" t="inlineStr">
        <is>
          <t>Gobierno Vasco</t>
        </is>
      </c>
      <c r="D540" s="2" t="inlineStr">
        <is>
          <t/>
        </is>
      </c>
      <c r="E540" s="2" t="inlineStr">
        <is>
          <t/>
        </is>
      </c>
      <c r="F540" s="2" t="inlineStr">
        <is>
          <t/>
        </is>
      </c>
      <c r="G540" s="2" t="inlineStr">
        <is>
          <t>protocolo de actuación y coordinación interinstitucional.</t>
        </is>
      </c>
      <c r="H540" s="2" t="inlineStr">
        <is>
          <t>protocolo de actuación y coordinación interinstitucional.</t>
        </is>
      </c>
      <c r="I540" s="2" t="inlineStr">
        <is>
          <t/>
        </is>
      </c>
      <c r="J540" s="2" t="inlineStr">
        <is>
          <t>28/04/2025</t>
        </is>
      </c>
      <c r="K540" s="2" t="inlineStr">
        <is>
          <t>2025-ESKA-000774-00</t>
        </is>
      </c>
      <c r="L540" s="2" t="inlineStr">
        <is>
          <t>Adjudicación provisional / definitiva</t>
        </is>
      </c>
      <c r="M540" s="2" t="inlineStr">
        <is>
          <t>true</t>
        </is>
      </c>
      <c r="N540" s="2" t="inlineStr">
        <is>
          <t/>
        </is>
      </c>
      <c r="O540" s="2" t="inlineStr">
        <is>
          <t/>
        </is>
      </c>
      <c r="P540" s="2" t="inlineStr">
        <is>
          <t/>
        </is>
      </c>
      <c r="Q540" s="2" t="inlineStr">
        <is>
          <t/>
        </is>
      </c>
      <c r="R540" s="2" t="inlineStr">
        <is>
          <t/>
        </is>
      </c>
      <c r="S540" s="2" t="inlineStr">
        <is>
          <t>https://www.contratacion.euskadi.eus/webkpe00-kpeperfi/es/contenidos/anuncio_contratacion/expcm432540/es_doc/images/logo_errenteria.jpg</t>
        </is>
      </c>
      <c r="T540" s="2" t="inlineStr">
        <is>
          <t>Ayuntamiento de Errenteria</t>
        </is>
      </c>
      <c r="U540" s="2" t="inlineStr">
        <is>
          <t>P2007200E - Ayuntamiento de Errenteria</t>
        </is>
      </c>
      <c r="V540" s="2" t="inlineStr">
        <is>
          <t>Alcalde-Presidente</t>
        </is>
      </c>
      <c r="W540" s="2" t="inlineStr">
        <is>
          <t/>
        </is>
      </c>
      <c r="X540" s="2" t="inlineStr">
        <is>
          <t/>
        </is>
      </c>
      <c r="Y540" s="2" t="inlineStr">
        <is>
          <t/>
        </is>
      </c>
      <c r="Z540" s="2" t="inlineStr">
        <is>
          <t>https://www.contratacion.euskadi.eus/anuncio_contratacion/protocolo-actuacion-y-coordinacion-interinstitucional/webkpe00-kpesimpc/es/</t>
        </is>
      </c>
      <c r="AA540" s="2" t="inlineStr">
        <is>
          <t>https://www.contratacion.euskadi.eus/webkpe00-kpesimpc/es/contenidos/anuncio_contratacion/expcm432540/es_doc/index.html</t>
        </is>
      </c>
      <c r="AB540" s="2" t="inlineStr">
        <is>
          <t>https://www.contratacion.euskadi.eus/contenidos/anuncio_contratacion/expcm432540/es_doc/data/es_r01dtpd01967db5b0c08276500a841be12bb8050db</t>
        </is>
      </c>
      <c r="AC540" s="2" t="inlineStr">
        <is>
          <t>https://www.contratacion.euskadi.eus/contenidos/anuncio_contratacion/expcm432540/r01Index/expcm432540-idxContent.xml</t>
        </is>
      </c>
      <c r="AD540" s="2" t="inlineStr">
        <is>
          <t>08/02/2026</t>
        </is>
      </c>
      <c r="AE540" s="2" t="inlineStr">
        <is>
          <t>r01e0pd014af224c737151b5faa136d21f470eb9e1</t>
        </is>
      </c>
      <c r="AF540" s="2" t="inlineStr">
        <is>
          <t>Ayuntamiento de Errenteria</t>
        </is>
      </c>
      <c r="AG540" s="2" t="inlineStr">
        <is>
          <t>r01etpd15b4368e53f194155a7492d7da734968baa</t>
        </is>
      </c>
      <c r="AH540" s="2" t="inlineStr">
        <is>
          <t>Ayuntamiento de Errenteria</t>
        </is>
      </c>
      <c r="AI540" s="2" t="inlineStr">
        <is>
          <t/>
        </is>
      </c>
      <c r="AJ540" s="2" t="inlineStr">
        <is>
          <t/>
        </is>
      </c>
    </row>
    <row r="541" customHeight="true" ht="15.0">
      <c r="A541" s="2" t="inlineStr">
        <is>
          <t>liburu erosketa - lehenengo seihilekoa (mirentxu)</t>
        </is>
      </c>
      <c r="B541" s="2" t="inlineStr">
        <is>
          <t/>
        </is>
      </c>
      <c r="C541" s="2" t="inlineStr">
        <is>
          <t>Gobierno Vasco</t>
        </is>
      </c>
      <c r="D541" s="2" t="inlineStr">
        <is>
          <t/>
        </is>
      </c>
      <c r="E541" s="2" t="inlineStr">
        <is>
          <t/>
        </is>
      </c>
      <c r="F541" s="2" t="inlineStr">
        <is>
          <t/>
        </is>
      </c>
      <c r="G541" s="2" t="inlineStr">
        <is>
          <t>liburu erosketa - lehenengo seihilekoa (mirentxu)</t>
        </is>
      </c>
      <c r="H541" s="2" t="inlineStr">
        <is>
          <t>liburu erosketa - lehenengo seihilekoa (mirentxu)</t>
        </is>
      </c>
      <c r="I541" s="2" t="inlineStr">
        <is>
          <t/>
        </is>
      </c>
      <c r="J541" s="2" t="inlineStr">
        <is>
          <t>28/04/2025</t>
        </is>
      </c>
      <c r="K541" s="2" t="inlineStr">
        <is>
          <t>2025-ESKA-000275-00</t>
        </is>
      </c>
      <c r="L541" s="2" t="inlineStr">
        <is>
          <t>Adjudicación provisional / definitiva</t>
        </is>
      </c>
      <c r="M541" s="2" t="inlineStr">
        <is>
          <t>true</t>
        </is>
      </c>
      <c r="N541" s="2" t="inlineStr">
        <is>
          <t/>
        </is>
      </c>
      <c r="O541" s="2" t="inlineStr">
        <is>
          <t/>
        </is>
      </c>
      <c r="P541" s="2" t="inlineStr">
        <is>
          <t/>
        </is>
      </c>
      <c r="Q541" s="2" t="inlineStr">
        <is>
          <t/>
        </is>
      </c>
      <c r="R541" s="2" t="inlineStr">
        <is>
          <t/>
        </is>
      </c>
      <c r="S541" s="2" t="inlineStr">
        <is>
          <t>https://www.contratacion.euskadi.eus/webkpe00-kpeperfi/es/contenidos/anuncio_contratacion/expcm432562/es_doc/images/logo_errenteria.jpg</t>
        </is>
      </c>
      <c r="T541" s="2" t="inlineStr">
        <is>
          <t>Ayuntamiento de Errenteria</t>
        </is>
      </c>
      <c r="U541" s="2" t="inlineStr">
        <is>
          <t>P2007200E - Ayuntamiento de Errenteria</t>
        </is>
      </c>
      <c r="V541" s="2" t="inlineStr">
        <is>
          <t>Alcalde-Presidente</t>
        </is>
      </c>
      <c r="W541" s="2" t="inlineStr">
        <is>
          <t/>
        </is>
      </c>
      <c r="X541" s="2" t="inlineStr">
        <is>
          <t/>
        </is>
      </c>
      <c r="Y541" s="2" t="inlineStr">
        <is>
          <t/>
        </is>
      </c>
      <c r="Z541" s="2" t="inlineStr">
        <is>
          <t>https://www.contratacion.euskadi.eus/anuncio_contratacion/liburu-erosketa-lehenengo-seihilekoa-mirentxu/webkpe00-kpesimpc/es/</t>
        </is>
      </c>
      <c r="AA541" s="2" t="inlineStr">
        <is>
          <t>https://www.contratacion.euskadi.eus/webkpe00-kpesimpc/es/contenidos/anuncio_contratacion/expcm432562/es_doc/index.html</t>
        </is>
      </c>
      <c r="AB541" s="2" t="inlineStr">
        <is>
          <t>https://www.contratacion.euskadi.eus/contenidos/anuncio_contratacion/expcm432562/es_doc/data/es_r01dtpd1967dc8550e62f54102ff80c0f8d96b28fd</t>
        </is>
      </c>
      <c r="AC541" s="2" t="inlineStr">
        <is>
          <t>https://www.contratacion.euskadi.eus/contenidos/anuncio_contratacion/expcm432562/r01Index/expcm432562-idxContent.xml</t>
        </is>
      </c>
      <c r="AD541" s="2" t="inlineStr">
        <is>
          <t>08/02/2026</t>
        </is>
      </c>
      <c r="AE541" s="2" t="inlineStr">
        <is>
          <t>r01e0pd014af224c737151b5faa136d21f470eb9e1</t>
        </is>
      </c>
      <c r="AF541" s="2" t="inlineStr">
        <is>
          <t>Ayuntamiento de Errenteria</t>
        </is>
      </c>
      <c r="AG541" s="2" t="inlineStr">
        <is>
          <t>r01etpd15b4368e53f194155a7492d7da734968baa</t>
        </is>
      </c>
      <c r="AH541" s="2" t="inlineStr">
        <is>
          <t>Ayuntamiento de Errenteria</t>
        </is>
      </c>
      <c r="AI541" s="2" t="inlineStr">
        <is>
          <t/>
        </is>
      </c>
      <c r="AJ541" s="2" t="inlineStr">
        <is>
          <t/>
        </is>
      </c>
    </row>
    <row r="542" customHeight="true" ht="15.0">
      <c r="A542" s="2" t="inlineStr">
        <is>
          <t>liburu erosketa - lehenengo seihilekoa (noski!)</t>
        </is>
      </c>
      <c r="B542" s="2" t="inlineStr">
        <is>
          <t/>
        </is>
      </c>
      <c r="C542" s="2" t="inlineStr">
        <is>
          <t>Gobierno Vasco</t>
        </is>
      </c>
      <c r="D542" s="2" t="inlineStr">
        <is>
          <t/>
        </is>
      </c>
      <c r="E542" s="2" t="inlineStr">
        <is>
          <t/>
        </is>
      </c>
      <c r="F542" s="2" t="inlineStr">
        <is>
          <t/>
        </is>
      </c>
      <c r="G542" s="2" t="inlineStr">
        <is>
          <t>liburu erosketa - lehenengo seihilekoa (noski!)</t>
        </is>
      </c>
      <c r="H542" s="2" t="inlineStr">
        <is>
          <t>liburu erosketa - lehenengo seihilekoa (noski!)</t>
        </is>
      </c>
      <c r="I542" s="2" t="inlineStr">
        <is>
          <t/>
        </is>
      </c>
      <c r="J542" s="2" t="inlineStr">
        <is>
          <t>28/04/2025</t>
        </is>
      </c>
      <c r="K542" s="2" t="inlineStr">
        <is>
          <t>2025-ESKA-000276-00</t>
        </is>
      </c>
      <c r="L542" s="2" t="inlineStr">
        <is>
          <t>Adjudicación provisional / definitiva</t>
        </is>
      </c>
      <c r="M542" s="2" t="inlineStr">
        <is>
          <t>true</t>
        </is>
      </c>
      <c r="N542" s="2" t="inlineStr">
        <is>
          <t/>
        </is>
      </c>
      <c r="O542" s="2" t="inlineStr">
        <is>
          <t/>
        </is>
      </c>
      <c r="P542" s="2" t="inlineStr">
        <is>
          <t/>
        </is>
      </c>
      <c r="Q542" s="2" t="inlineStr">
        <is>
          <t/>
        </is>
      </c>
      <c r="R542" s="2" t="inlineStr">
        <is>
          <t/>
        </is>
      </c>
      <c r="S542" s="2" t="inlineStr">
        <is>
          <t>https://www.contratacion.euskadi.eus/webkpe00-kpeperfi/es/contenidos/anuncio_contratacion/expcm432563/es_doc/images/logo_errenteria.jpg</t>
        </is>
      </c>
      <c r="T542" s="2" t="inlineStr">
        <is>
          <t>Ayuntamiento de Errenteria</t>
        </is>
      </c>
      <c r="U542" s="2" t="inlineStr">
        <is>
          <t>P2007200E - Ayuntamiento de Errenteria</t>
        </is>
      </c>
      <c r="V542" s="2" t="inlineStr">
        <is>
          <t>Alcalde-Presidente</t>
        </is>
      </c>
      <c r="W542" s="2" t="inlineStr">
        <is>
          <t/>
        </is>
      </c>
      <c r="X542" s="2" t="inlineStr">
        <is>
          <t/>
        </is>
      </c>
      <c r="Y542" s="2" t="inlineStr">
        <is>
          <t/>
        </is>
      </c>
      <c r="Z542" s="2" t="inlineStr">
        <is>
          <t>https://www.contratacion.euskadi.eus/anuncio_contratacion/liburu-erosketa-lehenengo-seihilekoa-noski/webkpe00-kpesimpc/es/</t>
        </is>
      </c>
      <c r="AA542" s="2" t="inlineStr">
        <is>
          <t>https://www.contratacion.euskadi.eus/webkpe00-kpesimpc/es/contenidos/anuncio_contratacion/expcm432563/es_doc/index.html</t>
        </is>
      </c>
      <c r="AB542" s="2" t="inlineStr">
        <is>
          <t>https://www.contratacion.euskadi.eus/contenidos/anuncio_contratacion/expcm432563/es_doc/data/es_r01dtpd1967dc87d1062f54102247f128dbef7eca3</t>
        </is>
      </c>
      <c r="AC542" s="2" t="inlineStr">
        <is>
          <t>https://www.contratacion.euskadi.eus/contenidos/anuncio_contratacion/expcm432563/r01Index/expcm432563-idxContent.xml</t>
        </is>
      </c>
      <c r="AD542" s="2" t="inlineStr">
        <is>
          <t>08/02/2026</t>
        </is>
      </c>
      <c r="AE542" s="2" t="inlineStr">
        <is>
          <t>r01e0pd014af224c737151b5faa136d21f470eb9e1</t>
        </is>
      </c>
      <c r="AF542" s="2" t="inlineStr">
        <is>
          <t>Ayuntamiento de Errenteria</t>
        </is>
      </c>
      <c r="AG542" s="2" t="inlineStr">
        <is>
          <t>r01etpd15b4368e53f194155a7492d7da734968baa</t>
        </is>
      </c>
      <c r="AH542" s="2" t="inlineStr">
        <is>
          <t>Ayuntamiento de Errenteria</t>
        </is>
      </c>
      <c r="AI542" s="2" t="inlineStr">
        <is>
          <t/>
        </is>
      </c>
      <c r="AJ542" s="2" t="inlineStr">
        <is>
          <t/>
        </is>
      </c>
    </row>
    <row r="543" customHeight="true" ht="15.0">
      <c r="A543" s="2" t="inlineStr">
        <is>
          <t>liburu erosketa - lehenengo seihilekoa (xenpelar kultur denda)</t>
        </is>
      </c>
      <c r="B543" s="2" t="inlineStr">
        <is>
          <t/>
        </is>
      </c>
      <c r="C543" s="2" t="inlineStr">
        <is>
          <t>Gobierno Vasco</t>
        </is>
      </c>
      <c r="D543" s="2" t="inlineStr">
        <is>
          <t/>
        </is>
      </c>
      <c r="E543" s="2" t="inlineStr">
        <is>
          <t/>
        </is>
      </c>
      <c r="F543" s="2" t="inlineStr">
        <is>
          <t/>
        </is>
      </c>
      <c r="G543" s="2" t="inlineStr">
        <is>
          <t>liburu erosketa - lehenengo seihilekoa (xenpelar kultur denda)</t>
        </is>
      </c>
      <c r="H543" s="2" t="inlineStr">
        <is>
          <t>liburu erosketa - lehenengo seihilekoa (xenpelar kultur denda)</t>
        </is>
      </c>
      <c r="I543" s="2" t="inlineStr">
        <is>
          <t/>
        </is>
      </c>
      <c r="J543" s="2" t="inlineStr">
        <is>
          <t>28/04/2025</t>
        </is>
      </c>
      <c r="K543" s="2" t="inlineStr">
        <is>
          <t>2025-ESKA-000277-00</t>
        </is>
      </c>
      <c r="L543" s="2" t="inlineStr">
        <is>
          <t>Adjudicación provisional / definitiva</t>
        </is>
      </c>
      <c r="M543" s="2" t="inlineStr">
        <is>
          <t>true</t>
        </is>
      </c>
      <c r="N543" s="2" t="inlineStr">
        <is>
          <t/>
        </is>
      </c>
      <c r="O543" s="2" t="inlineStr">
        <is>
          <t/>
        </is>
      </c>
      <c r="P543" s="2" t="inlineStr">
        <is>
          <t/>
        </is>
      </c>
      <c r="Q543" s="2" t="inlineStr">
        <is>
          <t/>
        </is>
      </c>
      <c r="R543" s="2" t="inlineStr">
        <is>
          <t/>
        </is>
      </c>
      <c r="S543" s="2" t="inlineStr">
        <is>
          <t>https://www.contratacion.euskadi.eus/webkpe00-kpeperfi/es/contenidos/anuncio_contratacion/expcm432564/es_doc/images/logo_errenteria.jpg</t>
        </is>
      </c>
      <c r="T543" s="2" t="inlineStr">
        <is>
          <t>Ayuntamiento de Errenteria</t>
        </is>
      </c>
      <c r="U543" s="2" t="inlineStr">
        <is>
          <t>P2007200E - Ayuntamiento de Errenteria</t>
        </is>
      </c>
      <c r="V543" s="2" t="inlineStr">
        <is>
          <t>Alcalde-Presidente</t>
        </is>
      </c>
      <c r="W543" s="2" t="inlineStr">
        <is>
          <t/>
        </is>
      </c>
      <c r="X543" s="2" t="inlineStr">
        <is>
          <t/>
        </is>
      </c>
      <c r="Y543" s="2" t="inlineStr">
        <is>
          <t/>
        </is>
      </c>
      <c r="Z543" s="2" t="inlineStr">
        <is>
          <t>https://www.contratacion.euskadi.eus/anuncio_contratacion/liburu-erosketa-lehenengo-seihilekoa-xenpelar-kultur-denda/webkpe00-kpesimpc/es/</t>
        </is>
      </c>
      <c r="AA543" s="2" t="inlineStr">
        <is>
          <t>https://www.contratacion.euskadi.eus/webkpe00-kpesimpc/es/contenidos/anuncio_contratacion/expcm432564/es_doc/index.html</t>
        </is>
      </c>
      <c r="AB543" s="2" t="inlineStr">
        <is>
          <t>https://www.contratacion.euskadi.eus/contenidos/anuncio_contratacion/expcm432564/es_doc/data/es_r01dtpd1967dc8a88062f5410275060bb514746f89</t>
        </is>
      </c>
      <c r="AC543" s="2" t="inlineStr">
        <is>
          <t>https://www.contratacion.euskadi.eus/contenidos/anuncio_contratacion/expcm432564/r01Index/expcm432564-idxContent.xml</t>
        </is>
      </c>
      <c r="AD543" s="2" t="inlineStr">
        <is>
          <t>08/02/2026</t>
        </is>
      </c>
      <c r="AE543" s="2" t="inlineStr">
        <is>
          <t>r01e0pd014af224c737151b5faa136d21f470eb9e1</t>
        </is>
      </c>
      <c r="AF543" s="2" t="inlineStr">
        <is>
          <t>Ayuntamiento de Errenteria</t>
        </is>
      </c>
      <c r="AG543" s="2" t="inlineStr">
        <is>
          <t>r01etpd15b4368e53f194155a7492d7da734968baa</t>
        </is>
      </c>
      <c r="AH543" s="2" t="inlineStr">
        <is>
          <t>Ayuntamiento de Errenteria</t>
        </is>
      </c>
      <c r="AI543" s="2" t="inlineStr">
        <is>
          <t/>
        </is>
      </c>
      <c r="AJ543" s="2" t="inlineStr">
        <is>
          <t/>
        </is>
      </c>
    </row>
    <row r="544" customHeight="true" ht="15.0">
      <c r="A544" s="2" t="inlineStr">
        <is>
          <t>liburu erosketa - lehenengo seihilekoa (txalaparta)</t>
        </is>
      </c>
      <c r="B544" s="2" t="inlineStr">
        <is>
          <t/>
        </is>
      </c>
      <c r="C544" s="2" t="inlineStr">
        <is>
          <t>Gobierno Vasco</t>
        </is>
      </c>
      <c r="D544" s="2" t="inlineStr">
        <is>
          <t/>
        </is>
      </c>
      <c r="E544" s="2" t="inlineStr">
        <is>
          <t/>
        </is>
      </c>
      <c r="F544" s="2" t="inlineStr">
        <is>
          <t/>
        </is>
      </c>
      <c r="G544" s="2" t="inlineStr">
        <is>
          <t>liburu erosketa - lehenengo seihilekoa (txalaparta)</t>
        </is>
      </c>
      <c r="H544" s="2" t="inlineStr">
        <is>
          <t>liburu erosketa - lehenengo seihilekoa (txalaparta)</t>
        </is>
      </c>
      <c r="I544" s="2" t="inlineStr">
        <is>
          <t/>
        </is>
      </c>
      <c r="J544" s="2" t="inlineStr">
        <is>
          <t>28/04/2025</t>
        </is>
      </c>
      <c r="K544" s="2" t="inlineStr">
        <is>
          <t>2025-ESKA-000278-00</t>
        </is>
      </c>
      <c r="L544" s="2" t="inlineStr">
        <is>
          <t>Adjudicación provisional / definitiva</t>
        </is>
      </c>
      <c r="M544" s="2" t="inlineStr">
        <is>
          <t>true</t>
        </is>
      </c>
      <c r="N544" s="2" t="inlineStr">
        <is>
          <t/>
        </is>
      </c>
      <c r="O544" s="2" t="inlineStr">
        <is>
          <t/>
        </is>
      </c>
      <c r="P544" s="2" t="inlineStr">
        <is>
          <t/>
        </is>
      </c>
      <c r="Q544" s="2" t="inlineStr">
        <is>
          <t/>
        </is>
      </c>
      <c r="R544" s="2" t="inlineStr">
        <is>
          <t/>
        </is>
      </c>
      <c r="S544" s="2" t="inlineStr">
        <is>
          <t>https://www.contratacion.euskadi.eus/webkpe00-kpeperfi/es/contenidos/anuncio_contratacion/expcm432565/es_doc/images/logo_errenteria.jpg</t>
        </is>
      </c>
      <c r="T544" s="2" t="inlineStr">
        <is>
          <t>Ayuntamiento de Errenteria</t>
        </is>
      </c>
      <c r="U544" s="2" t="inlineStr">
        <is>
          <t>P2007200E - Ayuntamiento de Errenteria</t>
        </is>
      </c>
      <c r="V544" s="2" t="inlineStr">
        <is>
          <t>Alcalde-Presidente</t>
        </is>
      </c>
      <c r="W544" s="2" t="inlineStr">
        <is>
          <t/>
        </is>
      </c>
      <c r="X544" s="2" t="inlineStr">
        <is>
          <t/>
        </is>
      </c>
      <c r="Y544" s="2" t="inlineStr">
        <is>
          <t/>
        </is>
      </c>
      <c r="Z544" s="2" t="inlineStr">
        <is>
          <t>https://www.contratacion.euskadi.eus/anuncio_contratacion/liburu-erosketa-lehenengo-seihilekoa-txalaparta/webkpe00-kpesimpc/es/</t>
        </is>
      </c>
      <c r="AA544" s="2" t="inlineStr">
        <is>
          <t>https://www.contratacion.euskadi.eus/webkpe00-kpesimpc/es/contenidos/anuncio_contratacion/expcm432565/es_doc/index.html</t>
        </is>
      </c>
      <c r="AB544" s="2" t="inlineStr">
        <is>
          <t>https://www.contratacion.euskadi.eus/contenidos/anuncio_contratacion/expcm432565/es_doc/data/es_r01dtpd01967dcc9403827650092ad4b2428382acf</t>
        </is>
      </c>
      <c r="AC544" s="2" t="inlineStr">
        <is>
          <t>https://www.contratacion.euskadi.eus/contenidos/anuncio_contratacion/expcm432565/r01Index/expcm432565-idxContent.xml</t>
        </is>
      </c>
      <c r="AD544" s="2" t="inlineStr">
        <is>
          <t>08/02/2026</t>
        </is>
      </c>
      <c r="AE544" s="2" t="inlineStr">
        <is>
          <t>r01e0pd014af224c737151b5faa136d21f470eb9e1</t>
        </is>
      </c>
      <c r="AF544" s="2" t="inlineStr">
        <is>
          <t>Ayuntamiento de Errenteria</t>
        </is>
      </c>
      <c r="AG544" s="2" t="inlineStr">
        <is>
          <t>r01etpd15b4368e53f194155a7492d7da734968baa</t>
        </is>
      </c>
      <c r="AH544" s="2" t="inlineStr">
        <is>
          <t>Ayuntamiento de Errenteria</t>
        </is>
      </c>
      <c r="AI544" s="2" t="inlineStr">
        <is>
          <t/>
        </is>
      </c>
      <c r="AJ544" s="2" t="inlineStr">
        <is>
          <t/>
        </is>
      </c>
    </row>
    <row r="545" customHeight="true" ht="15.0">
      <c r="A545" s="2" t="inlineStr">
        <is>
          <t>hosting de las páginas web municipales</t>
        </is>
      </c>
      <c r="B545" s="2" t="inlineStr">
        <is>
          <t/>
        </is>
      </c>
      <c r="C545" s="2" t="inlineStr">
        <is>
          <t>Gobierno Vasco</t>
        </is>
      </c>
      <c r="D545" s="2" t="inlineStr">
        <is>
          <t/>
        </is>
      </c>
      <c r="E545" s="2" t="inlineStr">
        <is>
          <t/>
        </is>
      </c>
      <c r="F545" s="2" t="inlineStr">
        <is>
          <t/>
        </is>
      </c>
      <c r="G545" s="2" t="inlineStr">
        <is>
          <t>hosting de las páginas web municipales</t>
        </is>
      </c>
      <c r="H545" s="2" t="inlineStr">
        <is>
          <t>hosting de las páginas web municipales</t>
        </is>
      </c>
      <c r="I545" s="2" t="inlineStr">
        <is>
          <t/>
        </is>
      </c>
      <c r="J545" s="2" t="inlineStr">
        <is>
          <t>28/04/2025</t>
        </is>
      </c>
      <c r="K545" s="2" t="inlineStr">
        <is>
          <t>2025-ESKA-000308-00</t>
        </is>
      </c>
      <c r="L545" s="2" t="inlineStr">
        <is>
          <t>Adjudicación provisional / definitiva</t>
        </is>
      </c>
      <c r="M545" s="2" t="inlineStr">
        <is>
          <t>true</t>
        </is>
      </c>
      <c r="N545" s="2" t="inlineStr">
        <is>
          <t/>
        </is>
      </c>
      <c r="O545" s="2" t="inlineStr">
        <is>
          <t/>
        </is>
      </c>
      <c r="P545" s="2" t="inlineStr">
        <is>
          <t/>
        </is>
      </c>
      <c r="Q545" s="2" t="inlineStr">
        <is>
          <t/>
        </is>
      </c>
      <c r="R545" s="2" t="inlineStr">
        <is>
          <t/>
        </is>
      </c>
      <c r="S545" s="2" t="inlineStr">
        <is>
          <t>https://www.contratacion.euskadi.eus/webkpe00-kpeperfi/es/contenidos/anuncio_contratacion/expcm432595/es_doc/images/logo_errenteria.jpg</t>
        </is>
      </c>
      <c r="T545" s="2" t="inlineStr">
        <is>
          <t>Ayuntamiento de Errenteria</t>
        </is>
      </c>
      <c r="U545" s="2" t="inlineStr">
        <is>
          <t>P2007200E - Ayuntamiento de Errenteria</t>
        </is>
      </c>
      <c r="V545" s="2" t="inlineStr">
        <is>
          <t>Alcalde-Presidente</t>
        </is>
      </c>
      <c r="W545" s="2" t="inlineStr">
        <is>
          <t/>
        </is>
      </c>
      <c r="X545" s="2" t="inlineStr">
        <is>
          <t/>
        </is>
      </c>
      <c r="Y545" s="2" t="inlineStr">
        <is>
          <t/>
        </is>
      </c>
      <c r="Z545" s="2" t="inlineStr">
        <is>
          <t>https://www.contratacion.euskadi.eus/anuncio_contratacion/hosting-paginas-web-municipales/webkpe00-kpesimpc/es/</t>
        </is>
      </c>
      <c r="AA545" s="2" t="inlineStr">
        <is>
          <t>https://www.contratacion.euskadi.eus/webkpe00-kpesimpc/es/contenidos/anuncio_contratacion/expcm432595/es_doc/index.html</t>
        </is>
      </c>
      <c r="AB545" s="2" t="inlineStr">
        <is>
          <t>https://www.contratacion.euskadi.eus/contenidos/anuncio_contratacion/expcm432595/es_doc/data/es_r01dtpd1967de80b7c518ba55f48d9c014098ad5f1</t>
        </is>
      </c>
      <c r="AC545" s="2" t="inlineStr">
        <is>
          <t>https://www.contratacion.euskadi.eus/contenidos/anuncio_contratacion/expcm432595/r01Index/expcm432595-idxContent.xml</t>
        </is>
      </c>
      <c r="AD545" s="2" t="inlineStr">
        <is>
          <t>08/02/2026</t>
        </is>
      </c>
      <c r="AE545" s="2" t="inlineStr">
        <is>
          <t>r01e0pd014af224c737151b5faa136d21f470eb9e1</t>
        </is>
      </c>
      <c r="AF545" s="2" t="inlineStr">
        <is>
          <t>Ayuntamiento de Errenteria</t>
        </is>
      </c>
      <c r="AG545" s="2" t="inlineStr">
        <is>
          <t>r01etpd15b4368e53f194155a7492d7da734968baa</t>
        </is>
      </c>
      <c r="AH545" s="2" t="inlineStr">
        <is>
          <t>Ayuntamiento de Errenteria</t>
        </is>
      </c>
      <c r="AI545" s="2" t="inlineStr">
        <is>
          <t/>
        </is>
      </c>
      <c r="AJ545" s="2" t="inlineStr">
        <is>
          <t/>
        </is>
      </c>
    </row>
    <row r="546" customHeight="true" ht="15.0">
      <c r="A546" s="2" t="inlineStr">
        <is>
          <t>suministro de urgencia de bolsas biodegradables.</t>
        </is>
      </c>
      <c r="B546" s="2" t="inlineStr">
        <is>
          <t/>
        </is>
      </c>
      <c r="C546" s="2" t="inlineStr">
        <is>
          <t>Gobierno Vasco</t>
        </is>
      </c>
      <c r="D546" s="2" t="inlineStr">
        <is>
          <t/>
        </is>
      </c>
      <c r="E546" s="2" t="inlineStr">
        <is>
          <t/>
        </is>
      </c>
      <c r="F546" s="2" t="inlineStr">
        <is>
          <t/>
        </is>
      </c>
      <c r="G546" s="2" t="inlineStr">
        <is>
          <t>suministro de urgencia de bolsas biodegradables.</t>
        </is>
      </c>
      <c r="H546" s="2" t="inlineStr">
        <is>
          <t>suministro de urgencia de bolsas biodegradables.</t>
        </is>
      </c>
      <c r="I546" s="2" t="inlineStr">
        <is>
          <t/>
        </is>
      </c>
      <c r="J546" s="2" t="inlineStr">
        <is>
          <t>28/04/2025</t>
        </is>
      </c>
      <c r="K546" s="2" t="inlineStr">
        <is>
          <t>2025-ESKA-000310-00</t>
        </is>
      </c>
      <c r="L546" s="2" t="inlineStr">
        <is>
          <t>Adjudicación provisional / definitiva</t>
        </is>
      </c>
      <c r="M546" s="2" t="inlineStr">
        <is>
          <t>true</t>
        </is>
      </c>
      <c r="N546" s="2" t="inlineStr">
        <is>
          <t/>
        </is>
      </c>
      <c r="O546" s="2" t="inlineStr">
        <is>
          <t/>
        </is>
      </c>
      <c r="P546" s="2" t="inlineStr">
        <is>
          <t/>
        </is>
      </c>
      <c r="Q546" s="2" t="inlineStr">
        <is>
          <t/>
        </is>
      </c>
      <c r="R546" s="2" t="inlineStr">
        <is>
          <t/>
        </is>
      </c>
      <c r="S546" s="2" t="inlineStr">
        <is>
          <t>https://www.contratacion.euskadi.eus/webkpe00-kpeperfi/es/contenidos/anuncio_contratacion/expcm432597/es_doc/images/logo_errenteria.jpg</t>
        </is>
      </c>
      <c r="T546" s="2" t="inlineStr">
        <is>
          <t>Ayuntamiento de Errenteria</t>
        </is>
      </c>
      <c r="U546" s="2" t="inlineStr">
        <is>
          <t>P2007200E - Ayuntamiento de Errenteria</t>
        </is>
      </c>
      <c r="V546" s="2" t="inlineStr">
        <is>
          <t>Alcalde-Presidente</t>
        </is>
      </c>
      <c r="W546" s="2" t="inlineStr">
        <is>
          <t/>
        </is>
      </c>
      <c r="X546" s="2" t="inlineStr">
        <is>
          <t/>
        </is>
      </c>
      <c r="Y546" s="2" t="inlineStr">
        <is>
          <t/>
        </is>
      </c>
      <c r="Z546" s="2" t="inlineStr">
        <is>
          <t>https://www.contratacion.euskadi.eus/anuncio_contratacion/suministro-urgencia-bolsas-biodegradables/webkpe00-kpesimpc/es/</t>
        </is>
      </c>
      <c r="AA546" s="2" t="inlineStr">
        <is>
          <t>https://www.contratacion.euskadi.eus/webkpe00-kpesimpc/es/contenidos/anuncio_contratacion/expcm432597/es_doc/index.html</t>
        </is>
      </c>
      <c r="AB546" s="2" t="inlineStr">
        <is>
          <t>https://www.contratacion.euskadi.eus/contenidos/anuncio_contratacion/expcm432597/es_doc/data/es_r01dtpd1967de85c75518ba55fc22b59590437d6e1</t>
        </is>
      </c>
      <c r="AC546" s="2" t="inlineStr">
        <is>
          <t>https://www.contratacion.euskadi.eus/contenidos/anuncio_contratacion/expcm432597/r01Index/expcm432597-idxContent.xml</t>
        </is>
      </c>
      <c r="AD546" s="2" t="inlineStr">
        <is>
          <t>08/02/2026</t>
        </is>
      </c>
      <c r="AE546" s="2" t="inlineStr">
        <is>
          <t>r01e0pd014af224c737151b5faa136d21f470eb9e1</t>
        </is>
      </c>
      <c r="AF546" s="2" t="inlineStr">
        <is>
          <t>Ayuntamiento de Errenteria</t>
        </is>
      </c>
      <c r="AG546" s="2" t="inlineStr">
        <is>
          <t>r01etpd15b4368e53f194155a7492d7da734968baa</t>
        </is>
      </c>
      <c r="AH546" s="2" t="inlineStr">
        <is>
          <t>Ayuntamiento de Errenteria</t>
        </is>
      </c>
      <c r="AI546" s="2" t="inlineStr">
        <is>
          <t/>
        </is>
      </c>
      <c r="AJ546" s="2" t="inlineStr">
        <is>
          <t/>
        </is>
      </c>
    </row>
    <row r="547" customHeight="true" ht="15.0">
      <c r="A547" s="2" t="inlineStr">
        <is>
          <t>(id: 99053) liderazgo y el conflicto como oportunidad</t>
        </is>
      </c>
      <c r="B547" s="2" t="inlineStr">
        <is>
          <t/>
        </is>
      </c>
      <c r="C547" s="2" t="inlineStr">
        <is>
          <t>Gobierno Vasco</t>
        </is>
      </c>
      <c r="D547" s="2" t="inlineStr">
        <is>
          <t/>
        </is>
      </c>
      <c r="E547" s="2" t="inlineStr">
        <is>
          <t/>
        </is>
      </c>
      <c r="F547" s="2" t="inlineStr">
        <is>
          <t/>
        </is>
      </c>
      <c r="G547" s="2" t="inlineStr">
        <is>
          <t>(id: 99053) liderazgo y el conflicto como oportunidad</t>
        </is>
      </c>
      <c r="H547" s="2" t="inlineStr">
        <is>
          <t>(id: 99053) liderazgo y el conflicto como oportunidad</t>
        </is>
      </c>
      <c r="I547" s="2" t="inlineStr">
        <is>
          <t/>
        </is>
      </c>
      <c r="J547" s="2" t="inlineStr">
        <is>
          <t>28/04/2025</t>
        </is>
      </c>
      <c r="K547" s="2" t="inlineStr">
        <is>
          <t>2025-ESKA-000812-00</t>
        </is>
      </c>
      <c r="L547" s="2" t="inlineStr">
        <is>
          <t>Adjudicación provisional / definitiva</t>
        </is>
      </c>
      <c r="M547" s="2" t="inlineStr">
        <is>
          <t>true</t>
        </is>
      </c>
      <c r="N547" s="2" t="inlineStr">
        <is>
          <t/>
        </is>
      </c>
      <c r="O547" s="2" t="inlineStr">
        <is>
          <t/>
        </is>
      </c>
      <c r="P547" s="2" t="inlineStr">
        <is>
          <t/>
        </is>
      </c>
      <c r="Q547" s="2" t="inlineStr">
        <is>
          <t/>
        </is>
      </c>
      <c r="R547" s="2" t="inlineStr">
        <is>
          <t/>
        </is>
      </c>
      <c r="S547" s="2" t="inlineStr">
        <is>
          <t>https://www.contratacion.euskadi.eus/webkpe00-kpeperfi/es/contenidos/anuncio_contratacion/expcm432607/es_doc/images/logo_errenteria.jpg</t>
        </is>
      </c>
      <c r="T547" s="2" t="inlineStr">
        <is>
          <t>Ayuntamiento de Errenteria</t>
        </is>
      </c>
      <c r="U547" s="2" t="inlineStr">
        <is>
          <t>P2007200E - Ayuntamiento de Errenteria</t>
        </is>
      </c>
      <c r="V547" s="2" t="inlineStr">
        <is>
          <t>Alcalde-Presidente</t>
        </is>
      </c>
      <c r="W547" s="2" t="inlineStr">
        <is>
          <t/>
        </is>
      </c>
      <c r="X547" s="2" t="inlineStr">
        <is>
          <t/>
        </is>
      </c>
      <c r="Y547" s="2" t="inlineStr">
        <is>
          <t/>
        </is>
      </c>
      <c r="Z547" s="2" t="inlineStr">
        <is>
          <t>https://www.contratacion.euskadi.eus/anuncio_contratacion/id-99053-liderazgo-y-conflicto-como-oportunidad/webkpe00-kpesimpc/es/</t>
        </is>
      </c>
      <c r="AA547" s="2" t="inlineStr">
        <is>
          <t>https://www.contratacion.euskadi.eus/webkpe00-kpesimpc/es/contenidos/anuncio_contratacion/expcm432607/es_doc/index.html</t>
        </is>
      </c>
      <c r="AB547" s="2" t="inlineStr">
        <is>
          <t>https://www.contratacion.euskadi.eus/contenidos/anuncio_contratacion/expcm432607/es_doc/data/es_r01dtpd1967df18242518ba55fe8f117f14cd401bb</t>
        </is>
      </c>
      <c r="AC547" s="2" t="inlineStr">
        <is>
          <t>https://www.contratacion.euskadi.eus/contenidos/anuncio_contratacion/expcm432607/r01Index/expcm432607-idxContent.xml</t>
        </is>
      </c>
      <c r="AD547" s="2" t="inlineStr">
        <is>
          <t>08/02/2026</t>
        </is>
      </c>
      <c r="AE547" s="2" t="inlineStr">
        <is>
          <t>r01e0pd014af224c737151b5faa136d21f470eb9e1</t>
        </is>
      </c>
      <c r="AF547" s="2" t="inlineStr">
        <is>
          <t>Ayuntamiento de Errenteria</t>
        </is>
      </c>
      <c r="AG547" s="2" t="inlineStr">
        <is>
          <t>r01etpd15b4368e53f194155a7492d7da734968baa</t>
        </is>
      </c>
      <c r="AH547" s="2" t="inlineStr">
        <is>
          <t>Ayuntamiento de Errenteria</t>
        </is>
      </c>
      <c r="AI547" s="2" t="inlineStr">
        <is>
          <t/>
        </is>
      </c>
      <c r="AJ547" s="2" t="inlineStr">
        <is>
          <t/>
        </is>
      </c>
    </row>
    <row r="548" customHeight="true" ht="15.0">
      <c r="A548" s="2" t="inlineStr">
        <is>
          <t>ofrecer herramientas para posibilitar procesos de empoderamiento de las mujeres: curso mi cuerpo, ¡yo misma! (enero-mayo)</t>
        </is>
      </c>
      <c r="B548" s="2" t="inlineStr">
        <is>
          <t/>
        </is>
      </c>
      <c r="C548" s="2" t="inlineStr">
        <is>
          <t>Gobierno Vasco</t>
        </is>
      </c>
      <c r="D548" s="2" t="inlineStr">
        <is>
          <t/>
        </is>
      </c>
      <c r="E548" s="2" t="inlineStr">
        <is>
          <t/>
        </is>
      </c>
      <c r="F548" s="2" t="inlineStr">
        <is>
          <t/>
        </is>
      </c>
      <c r="G548" s="2" t="inlineStr">
        <is>
          <t>ofrecer herramientas para posibilitar procesos de empoderamiento de las mujeres: curso mi cuerpo, ¡yo misma! (enero-mayo)</t>
        </is>
      </c>
      <c r="H548" s="2" t="inlineStr">
        <is>
          <t>ofrecer herramientas para posibilitar procesos de empoderamiento de las mujeres: curso mi cuerpo, ¡yo misma! (enero-mayo)</t>
        </is>
      </c>
      <c r="I548" s="2" t="inlineStr">
        <is>
          <t/>
        </is>
      </c>
      <c r="J548" s="2" t="inlineStr">
        <is>
          <t>28/04/2025</t>
        </is>
      </c>
      <c r="K548" s="2" t="inlineStr">
        <is>
          <t>2025-ESKA-000345-00</t>
        </is>
      </c>
      <c r="L548" s="2" t="inlineStr">
        <is>
          <t>Adjudicación provisional / definitiva</t>
        </is>
      </c>
      <c r="M548" s="2" t="inlineStr">
        <is>
          <t>true</t>
        </is>
      </c>
      <c r="N548" s="2" t="inlineStr">
        <is>
          <t/>
        </is>
      </c>
      <c r="O548" s="2" t="inlineStr">
        <is>
          <t/>
        </is>
      </c>
      <c r="P548" s="2" t="inlineStr">
        <is>
          <t/>
        </is>
      </c>
      <c r="Q548" s="2" t="inlineStr">
        <is>
          <t/>
        </is>
      </c>
      <c r="R548" s="2" t="inlineStr">
        <is>
          <t/>
        </is>
      </c>
      <c r="S548" s="2" t="inlineStr">
        <is>
          <t>https://www.contratacion.euskadi.eus/webkpe00-kpeperfi/es/contenidos/anuncio_contratacion/expcm432665/es_doc/images/logo_errenteria.jpg</t>
        </is>
      </c>
      <c r="T548" s="2" t="inlineStr">
        <is>
          <t>Ayuntamiento de Errenteria</t>
        </is>
      </c>
      <c r="U548" s="2" t="inlineStr">
        <is>
          <t>P2007200E - Ayuntamiento de Errenteria</t>
        </is>
      </c>
      <c r="V548" s="2" t="inlineStr">
        <is>
          <t>Alcalde-Presidente</t>
        </is>
      </c>
      <c r="W548" s="2" t="inlineStr">
        <is>
          <t/>
        </is>
      </c>
      <c r="X548" s="2" t="inlineStr">
        <is>
          <t/>
        </is>
      </c>
      <c r="Y548" s="2" t="inlineStr">
        <is>
          <t/>
        </is>
      </c>
      <c r="Z548" s="2" t="inlineStr">
        <is>
          <t>https://www.contratacion.euskadi.eus/anuncio_contratacion/ofrecer-herramientas-posibilitar-procesos-empoderamiento-mujeres-curso-mi-cuerpo-yo-misma-enero-mayo/webkpe00-kpesimpc/es/</t>
        </is>
      </c>
      <c r="AA548" s="2" t="inlineStr">
        <is>
          <t>https://www.contratacion.euskadi.eus/webkpe00-kpesimpc/es/contenidos/anuncio_contratacion/expcm432665/es_doc/index.html</t>
        </is>
      </c>
      <c r="AB548" s="2" t="inlineStr">
        <is>
          <t>https://www.contratacion.euskadi.eus/contenidos/anuncio_contratacion/expcm432665/es_doc/data/es_r01dtpd01967e28258e6c5656d3c2d3318f3f43b5b</t>
        </is>
      </c>
      <c r="AC548" s="2" t="inlineStr">
        <is>
          <t>https://www.contratacion.euskadi.eus/contenidos/anuncio_contratacion/expcm432665/r01Index/expcm432665-idxContent.xml</t>
        </is>
      </c>
      <c r="AD548" s="2" t="inlineStr">
        <is>
          <t>08/02/2026</t>
        </is>
      </c>
      <c r="AE548" s="2" t="inlineStr">
        <is>
          <t>r01e0pd014af224c737151b5faa136d21f470eb9e1</t>
        </is>
      </c>
      <c r="AF548" s="2" t="inlineStr">
        <is>
          <t>Ayuntamiento de Errenteria</t>
        </is>
      </c>
      <c r="AG548" s="2" t="inlineStr">
        <is>
          <t>r01etpd15b4368e53f194155a7492d7da734968baa</t>
        </is>
      </c>
      <c r="AH548" s="2" t="inlineStr">
        <is>
          <t>Ayuntamiento de Errenteria</t>
        </is>
      </c>
      <c r="AI548" s="2" t="inlineStr">
        <is>
          <t/>
        </is>
      </c>
      <c r="AJ548" s="2" t="inlineStr">
        <is>
          <t/>
        </is>
      </c>
    </row>
    <row r="549" customHeight="true" ht="15.0">
      <c r="A549" s="2" t="inlineStr">
        <is>
          <t>suministro de material para trabajos de jardinería.</t>
        </is>
      </c>
      <c r="B549" s="2" t="inlineStr">
        <is>
          <t/>
        </is>
      </c>
      <c r="C549" s="2" t="inlineStr">
        <is>
          <t>Gobierno Vasco</t>
        </is>
      </c>
      <c r="D549" s="2" t="inlineStr">
        <is>
          <t/>
        </is>
      </c>
      <c r="E549" s="2" t="inlineStr">
        <is>
          <t/>
        </is>
      </c>
      <c r="F549" s="2" t="inlineStr">
        <is>
          <t/>
        </is>
      </c>
      <c r="G549" s="2" t="inlineStr">
        <is>
          <t>suministro de material para trabajos de jardinería.</t>
        </is>
      </c>
      <c r="H549" s="2" t="inlineStr">
        <is>
          <t>suministro de material para trabajos de jardinería.</t>
        </is>
      </c>
      <c r="I549" s="2" t="inlineStr">
        <is>
          <t/>
        </is>
      </c>
      <c r="J549" s="2" t="inlineStr">
        <is>
          <t>28/04/2025</t>
        </is>
      </c>
      <c r="K549" s="2" t="inlineStr">
        <is>
          <t>2025-ESKA-000348-00</t>
        </is>
      </c>
      <c r="L549" s="2" t="inlineStr">
        <is>
          <t>Adjudicación provisional / definitiva</t>
        </is>
      </c>
      <c r="M549" s="2" t="inlineStr">
        <is>
          <t>true</t>
        </is>
      </c>
      <c r="N549" s="2" t="inlineStr">
        <is>
          <t/>
        </is>
      </c>
      <c r="O549" s="2" t="inlineStr">
        <is>
          <t/>
        </is>
      </c>
      <c r="P549" s="2" t="inlineStr">
        <is>
          <t/>
        </is>
      </c>
      <c r="Q549" s="2" t="inlineStr">
        <is>
          <t/>
        </is>
      </c>
      <c r="R549" s="2" t="inlineStr">
        <is>
          <t/>
        </is>
      </c>
      <c r="S549" s="2" t="inlineStr">
        <is>
          <t>https://www.contratacion.euskadi.eus/webkpe00-kpeperfi/es/contenidos/anuncio_contratacion/expcm432668/es_doc/images/logo_errenteria.jpg</t>
        </is>
      </c>
      <c r="T549" s="2" t="inlineStr">
        <is>
          <t>Ayuntamiento de Errenteria</t>
        </is>
      </c>
      <c r="U549" s="2" t="inlineStr">
        <is>
          <t>P2007200E - Ayuntamiento de Errenteria</t>
        </is>
      </c>
      <c r="V549" s="2" t="inlineStr">
        <is>
          <t>Alcalde-Presidente</t>
        </is>
      </c>
      <c r="W549" s="2" t="inlineStr">
        <is>
          <t/>
        </is>
      </c>
      <c r="X549" s="2" t="inlineStr">
        <is>
          <t/>
        </is>
      </c>
      <c r="Y549" s="2" t="inlineStr">
        <is>
          <t/>
        </is>
      </c>
      <c r="Z549" s="2" t="inlineStr">
        <is>
          <t>https://www.contratacion.euskadi.eus/anuncio_contratacion/suministro-material-trabajos-jardineria/expcm432668/webkpe00-kpesimpc/es/</t>
        </is>
      </c>
      <c r="AA549" s="2" t="inlineStr">
        <is>
          <t>https://www.contratacion.euskadi.eus/webkpe00-kpesimpc/es/contenidos/anuncio_contratacion/expcm432668/es_doc/index.html</t>
        </is>
      </c>
      <c r="AB549" s="2" t="inlineStr">
        <is>
          <t>https://www.contratacion.euskadi.eus/contenidos/anuncio_contratacion/expcm432668/es_doc/data/es_r01dtpd1967e28978f6c5656d3ee97b9dc035ff8bd</t>
        </is>
      </c>
      <c r="AC549" s="2" t="inlineStr">
        <is>
          <t>https://www.contratacion.euskadi.eus/contenidos/anuncio_contratacion/expcm432668/r01Index/expcm432668-idxContent.xml</t>
        </is>
      </c>
      <c r="AD549" s="2" t="inlineStr">
        <is>
          <t>08/02/2026</t>
        </is>
      </c>
      <c r="AE549" s="2" t="inlineStr">
        <is>
          <t>r01e0pd014af224c737151b5faa136d21f470eb9e1</t>
        </is>
      </c>
      <c r="AF549" s="2" t="inlineStr">
        <is>
          <t>Ayuntamiento de Errenteria</t>
        </is>
      </c>
      <c r="AG549" s="2" t="inlineStr">
        <is>
          <t>r01etpd15b4368e53f194155a7492d7da734968baa</t>
        </is>
      </c>
      <c r="AH549" s="2" t="inlineStr">
        <is>
          <t>Ayuntamiento de Errenteria</t>
        </is>
      </c>
      <c r="AI549" s="2" t="inlineStr">
        <is>
          <t/>
        </is>
      </c>
      <c r="AJ549" s="2" t="inlineStr">
        <is>
          <t/>
        </is>
      </c>
    </row>
    <row r="550" customHeight="true" ht="15.0">
      <c r="A550" s="2" t="inlineStr">
        <is>
          <t>ReparaciÃ³n y mantenimiento de instalaciones</t>
        </is>
      </c>
      <c r="B550" s="2" t="inlineStr">
        <is>
          <t/>
        </is>
      </c>
      <c r="C550" s="2" t="inlineStr">
        <is>
          <t>Gobierno Vasco</t>
        </is>
      </c>
      <c r="D550" s="2" t="inlineStr">
        <is>
          <t/>
        </is>
      </c>
      <c r="E550" s="2" t="inlineStr">
        <is>
          <t/>
        </is>
      </c>
      <c r="F550" s="2" t="inlineStr">
        <is>
          <t/>
        </is>
      </c>
      <c r="G550" s="2" t="inlineStr">
        <is>
          <t>ReparaciÃ³n y mantenimiento de instalaciones</t>
        </is>
      </c>
      <c r="H550" s="2" t="inlineStr">
        <is>
          <t>ReparaciÃ³n y mantenimiento de instalaciones</t>
        </is>
      </c>
      <c r="I550" s="2" t="inlineStr">
        <is>
          <t/>
        </is>
      </c>
      <c r="J550" s="2" t="inlineStr">
        <is>
          <t>30/04/2025</t>
        </is>
      </c>
      <c r="K550" s="2" t="inlineStr">
        <is>
          <t>00000363/0100031994/22300</t>
        </is>
      </c>
      <c r="L550" s="2" t="inlineStr">
        <is>
          <t>Adjudicación provisional / definitiva</t>
        </is>
      </c>
      <c r="M550" s="2" t="inlineStr">
        <is>
          <t>true</t>
        </is>
      </c>
      <c r="N550" s="2" t="inlineStr">
        <is>
          <t/>
        </is>
      </c>
      <c r="O550" s="2" t="inlineStr">
        <is>
          <t/>
        </is>
      </c>
      <c r="P550" s="2" t="inlineStr">
        <is>
          <t/>
        </is>
      </c>
      <c r="Q550" s="2" t="inlineStr">
        <is>
          <t/>
        </is>
      </c>
      <c r="R550" s="2" t="inlineStr">
        <is>
          <t/>
        </is>
      </c>
      <c r="S550" s="2" t="inlineStr">
        <is>
          <t>https://www.contratacion.euskadi.eus/webkpe00-kpeperfi/es/contenidos/anuncio_contratacion/expcm432745/es_doc/images/logo_ifas.gif</t>
        </is>
      </c>
      <c r="T550" s="2" t="inlineStr">
        <is>
          <t>Instituto Foral de Asistencia Social de Bizkaia</t>
        </is>
      </c>
      <c r="U550" s="2" t="inlineStr">
        <is>
          <t>P9800001A - Instituto Foral de Asistencia Social de Bizkaia</t>
        </is>
      </c>
      <c r="V550" s="2" t="inlineStr">
        <is>
          <t>Gerente/a</t>
        </is>
      </c>
      <c r="W550" s="2" t="inlineStr">
        <is>
          <t/>
        </is>
      </c>
      <c r="X550" s="2" t="inlineStr">
        <is>
          <t/>
        </is>
      </c>
      <c r="Y550" s="2" t="inlineStr">
        <is>
          <t/>
        </is>
      </c>
      <c r="Z550" s="2" t="inlineStr">
        <is>
          <t>https://www.contratacion.euskadi.eus/anuncio_contratacion/reparaci-n-y-mantenimiento-instalaciones/expcm432745/webkpe00-kpesimpc/es/</t>
        </is>
      </c>
      <c r="AA550" s="2" t="inlineStr">
        <is>
          <t>https://www.contratacion.euskadi.eus/webkpe00-kpesimpc/es/contenidos/anuncio_contratacion/expcm432745/es_doc/index.html</t>
        </is>
      </c>
      <c r="AB550" s="2" t="inlineStr">
        <is>
          <t>https://www.contratacion.euskadi.eus/contenidos/anuncio_contratacion/expcm432745/es_doc/data/es_r01dtpd19685861b9f6c5656d3acf3155b5f159851</t>
        </is>
      </c>
      <c r="AC550" s="2" t="inlineStr">
        <is>
          <t>https://www.contratacion.euskadi.eus/contenidos/anuncio_contratacion/expcm432745/r01Index/expcm432745-idxContent.xml</t>
        </is>
      </c>
      <c r="AD550" s="2" t="inlineStr">
        <is>
          <t>10/01/2026</t>
        </is>
      </c>
      <c r="AE550" s="2" t="inlineStr">
        <is>
          <t>r01epd01218c1204011bfc56628142af83964295e</t>
        </is>
      </c>
      <c r="AF550" s="2" t="inlineStr">
        <is>
          <t>Instituto Foral de Asistencia Social de Bizkaia (IFAS)</t>
        </is>
      </c>
      <c r="AG550" s="2" t="inlineStr">
        <is>
          <t>r01etpd15e132ccb8f1b4834749b6df90400fba3b9</t>
        </is>
      </c>
      <c r="AH550" s="2" t="inlineStr">
        <is>
          <t>Instituto Foral de Asistencia Social de Bizkaia (IFAS)</t>
        </is>
      </c>
      <c r="AI550" s="2" t="inlineStr">
        <is>
          <t/>
        </is>
      </c>
      <c r="AJ550" s="2" t="inlineStr">
        <is>
          <t/>
        </is>
      </c>
    </row>
    <row r="551" customHeight="true" ht="15.0">
      <c r="A551" s="2" t="inlineStr">
        <is>
          <t>Servicios de transporte por carretera</t>
        </is>
      </c>
      <c r="B551" s="2" t="inlineStr">
        <is>
          <t/>
        </is>
      </c>
      <c r="C551" s="2" t="inlineStr">
        <is>
          <t>Gobierno Vasco</t>
        </is>
      </c>
      <c r="D551" s="2" t="inlineStr">
        <is>
          <t/>
        </is>
      </c>
      <c r="E551" s="2" t="inlineStr">
        <is>
          <t/>
        </is>
      </c>
      <c r="F551" s="2" t="inlineStr">
        <is>
          <t/>
        </is>
      </c>
      <c r="G551" s="2" t="inlineStr">
        <is>
          <t>Servicios de transporte por carretera</t>
        </is>
      </c>
      <c r="H551" s="2" t="inlineStr">
        <is>
          <t>Servicios de transporte por carretera</t>
        </is>
      </c>
      <c r="I551" s="2" t="inlineStr">
        <is>
          <t/>
        </is>
      </c>
      <c r="J551" s="2" t="inlineStr">
        <is>
          <t>30/04/2025</t>
        </is>
      </c>
      <c r="K551" s="2" t="inlineStr">
        <is>
          <t>00000365/0100008133/23400</t>
        </is>
      </c>
      <c r="L551" s="2" t="inlineStr">
        <is>
          <t>Adjudicación provisional / definitiva</t>
        </is>
      </c>
      <c r="M551" s="2" t="inlineStr">
        <is>
          <t>true</t>
        </is>
      </c>
      <c r="N551" s="2" t="inlineStr">
        <is>
          <t/>
        </is>
      </c>
      <c r="O551" s="2" t="inlineStr">
        <is>
          <t/>
        </is>
      </c>
      <c r="P551" s="2" t="inlineStr">
        <is>
          <t/>
        </is>
      </c>
      <c r="Q551" s="2" t="inlineStr">
        <is>
          <t/>
        </is>
      </c>
      <c r="R551" s="2" t="inlineStr">
        <is>
          <t/>
        </is>
      </c>
      <c r="S551" s="2" t="inlineStr">
        <is>
          <t>https://www.contratacion.euskadi.eus/webkpe00-kpeperfi/es/contenidos/anuncio_contratacion/expcm432746/es_doc/images/logo_ifas.gif</t>
        </is>
      </c>
      <c r="T551" s="2" t="inlineStr">
        <is>
          <t>Instituto Foral de Asistencia Social de Bizkaia</t>
        </is>
      </c>
      <c r="U551" s="2" t="inlineStr">
        <is>
          <t>P9800001A - Instituto Foral de Asistencia Social de Bizkaia</t>
        </is>
      </c>
      <c r="V551" s="2" t="inlineStr">
        <is>
          <t>Gerente/a</t>
        </is>
      </c>
      <c r="W551" s="2" t="inlineStr">
        <is>
          <t/>
        </is>
      </c>
      <c r="X551" s="2" t="inlineStr">
        <is>
          <t/>
        </is>
      </c>
      <c r="Y551" s="2" t="inlineStr">
        <is>
          <t/>
        </is>
      </c>
      <c r="Z551" s="2" t="inlineStr">
        <is>
          <t>https://www.contratacion.euskadi.eus/anuncio_contratacion/servicios-transporte-carretera/expcm432746/webkpe00-kpesimpc/es/</t>
        </is>
      </c>
      <c r="AA551" s="2" t="inlineStr">
        <is>
          <t>https://www.contratacion.euskadi.eus/webkpe00-kpesimpc/es/contenidos/anuncio_contratacion/expcm432746/es_doc/index.html</t>
        </is>
      </c>
      <c r="AB551" s="2" t="inlineStr">
        <is>
          <t>https://www.contratacion.euskadi.eus/contenidos/anuncio_contratacion/expcm432746/es_doc/data/es_r01dtpd1968586439f6c5656d32ff0f908b619dc91</t>
        </is>
      </c>
      <c r="AC551" s="2" t="inlineStr">
        <is>
          <t>https://www.contratacion.euskadi.eus/contenidos/anuncio_contratacion/expcm432746/r01Index/expcm432746-idxContent.xml</t>
        </is>
      </c>
      <c r="AD551" s="2" t="inlineStr">
        <is>
          <t>10/01/2026</t>
        </is>
      </c>
      <c r="AE551" s="2" t="inlineStr">
        <is>
          <t>r01epd01218c1204011bfc56628142af83964295e</t>
        </is>
      </c>
      <c r="AF551" s="2" t="inlineStr">
        <is>
          <t>Instituto Foral de Asistencia Social de Bizkaia (IFAS)</t>
        </is>
      </c>
      <c r="AG551" s="2" t="inlineStr">
        <is>
          <t>r01etpd15e132ccb8f1b4834749b6df90400fba3b9</t>
        </is>
      </c>
      <c r="AH551" s="2" t="inlineStr">
        <is>
          <t>Instituto Foral de Asistencia Social de Bizkaia (IFAS)</t>
        </is>
      </c>
      <c r="AI551" s="2" t="inlineStr">
        <is>
          <t/>
        </is>
      </c>
      <c r="AJ551" s="2" t="inlineStr">
        <is>
          <t/>
        </is>
      </c>
    </row>
    <row r="552" customHeight="true" ht="15.0">
      <c r="A552" s="2" t="inlineStr">
        <is>
          <t>Servicios de reparaciÃ³n y mantenimiento</t>
        </is>
      </c>
      <c r="B552" s="2" t="inlineStr">
        <is>
          <t/>
        </is>
      </c>
      <c r="C552" s="2" t="inlineStr">
        <is>
          <t>Gobierno Vasco</t>
        </is>
      </c>
      <c r="D552" s="2" t="inlineStr">
        <is>
          <t/>
        </is>
      </c>
      <c r="E552" s="2" t="inlineStr">
        <is>
          <t/>
        </is>
      </c>
      <c r="F552" s="2" t="inlineStr">
        <is>
          <t/>
        </is>
      </c>
      <c r="G552" s="2" t="inlineStr">
        <is>
          <t>Servicios de reparaciÃ³n y mantenimiento</t>
        </is>
      </c>
      <c r="H552" s="2" t="inlineStr">
        <is>
          <t>Servicios de reparaciÃ³n y mantenimiento</t>
        </is>
      </c>
      <c r="I552" s="2" t="inlineStr">
        <is>
          <t/>
        </is>
      </c>
      <c r="J552" s="2" t="inlineStr">
        <is>
          <t>30/04/2025</t>
        </is>
      </c>
      <c r="K552" s="2" t="inlineStr">
        <is>
          <t>00000366/0100001189/23799</t>
        </is>
      </c>
      <c r="L552" s="2" t="inlineStr">
        <is>
          <t>Adjudicación provisional / definitiva</t>
        </is>
      </c>
      <c r="M552" s="2" t="inlineStr">
        <is>
          <t>true</t>
        </is>
      </c>
      <c r="N552" s="2" t="inlineStr">
        <is>
          <t/>
        </is>
      </c>
      <c r="O552" s="2" t="inlineStr">
        <is>
          <t/>
        </is>
      </c>
      <c r="P552" s="2" t="inlineStr">
        <is>
          <t/>
        </is>
      </c>
      <c r="Q552" s="2" t="inlineStr">
        <is>
          <t/>
        </is>
      </c>
      <c r="R552" s="2" t="inlineStr">
        <is>
          <t/>
        </is>
      </c>
      <c r="S552" s="2" t="inlineStr">
        <is>
          <t>https://www.contratacion.euskadi.eus/webkpe00-kpeperfi/es/contenidos/anuncio_contratacion/expcm432747/es_doc/images/logo_ifas.gif</t>
        </is>
      </c>
      <c r="T552" s="2" t="inlineStr">
        <is>
          <t>Instituto Foral de Asistencia Social de Bizkaia</t>
        </is>
      </c>
      <c r="U552" s="2" t="inlineStr">
        <is>
          <t>P9800001A - Instituto Foral de Asistencia Social de Bizkaia</t>
        </is>
      </c>
      <c r="V552" s="2" t="inlineStr">
        <is>
          <t>Gerente/a</t>
        </is>
      </c>
      <c r="W552" s="2" t="inlineStr">
        <is>
          <t/>
        </is>
      </c>
      <c r="X552" s="2" t="inlineStr">
        <is>
          <t/>
        </is>
      </c>
      <c r="Y552" s="2" t="inlineStr">
        <is>
          <t/>
        </is>
      </c>
      <c r="Z552" s="2" t="inlineStr">
        <is>
          <t>https://www.contratacion.euskadi.eus/anuncio_contratacion/servicios-reparaci-n-y-mantenimiento/expcm432747/webkpe00-kpesimpc/es/</t>
        </is>
      </c>
      <c r="AA552" s="2" t="inlineStr">
        <is>
          <t>https://www.contratacion.euskadi.eus/webkpe00-kpesimpc/es/contenidos/anuncio_contratacion/expcm432747/es_doc/index.html</t>
        </is>
      </c>
      <c r="AB552" s="2" t="inlineStr">
        <is>
          <t>https://www.contratacion.euskadi.eus/contenidos/anuncio_contratacion/expcm432747/es_doc/data/es_r01dtpd19685866bcb6c5656d3e434923642d12ac4</t>
        </is>
      </c>
      <c r="AC552" s="2" t="inlineStr">
        <is>
          <t>https://www.contratacion.euskadi.eus/contenidos/anuncio_contratacion/expcm432747/r01Index/expcm432747-idxContent.xml</t>
        </is>
      </c>
      <c r="AD552" s="2" t="inlineStr">
        <is>
          <t>10/01/2026</t>
        </is>
      </c>
      <c r="AE552" s="2" t="inlineStr">
        <is>
          <t>r01epd01218c1204011bfc56628142af83964295e</t>
        </is>
      </c>
      <c r="AF552" s="2" t="inlineStr">
        <is>
          <t>Instituto Foral de Asistencia Social de Bizkaia (IFAS)</t>
        </is>
      </c>
      <c r="AG552" s="2" t="inlineStr">
        <is>
          <t>r01etpd15e132ccb8f1b4834749b6df90400fba3b9</t>
        </is>
      </c>
      <c r="AH552" s="2" t="inlineStr">
        <is>
          <t>Instituto Foral de Asistencia Social de Bizkaia (IFAS)</t>
        </is>
      </c>
      <c r="AI552" s="2" t="inlineStr">
        <is>
          <t/>
        </is>
      </c>
      <c r="AJ552" s="2" t="inlineStr">
        <is>
          <t/>
        </is>
      </c>
    </row>
    <row r="553" customHeight="true" ht="15.0">
      <c r="A553" s="2" t="inlineStr">
        <is>
          <t>Derivados del petrÃ³leo, combustibles, electricidad y otras f</t>
        </is>
      </c>
      <c r="B553" s="2" t="inlineStr">
        <is>
          <t/>
        </is>
      </c>
      <c r="C553" s="2" t="inlineStr">
        <is>
          <t>Gobierno Vasco</t>
        </is>
      </c>
      <c r="D553" s="2" t="inlineStr">
        <is>
          <t/>
        </is>
      </c>
      <c r="E553" s="2" t="inlineStr">
        <is>
          <t/>
        </is>
      </c>
      <c r="F553" s="2" t="inlineStr">
        <is>
          <t/>
        </is>
      </c>
      <c r="G553" s="2" t="inlineStr">
        <is>
          <t>Derivados del petrÃ³leo, combustibles, electricidad y otras f</t>
        </is>
      </c>
      <c r="H553" s="2" t="inlineStr">
        <is>
          <t>Derivados del petrÃ³leo, combustibles, electricidad y otras f</t>
        </is>
      </c>
      <c r="I553" s="2" t="inlineStr">
        <is>
          <t/>
        </is>
      </c>
      <c r="J553" s="2" t="inlineStr">
        <is>
          <t>30/04/2025</t>
        </is>
      </c>
      <c r="K553" s="2" t="inlineStr">
        <is>
          <t>00000376/0100021249/23201</t>
        </is>
      </c>
      <c r="L553" s="2" t="inlineStr">
        <is>
          <t>Adjudicación provisional / definitiva</t>
        </is>
      </c>
      <c r="M553" s="2" t="inlineStr">
        <is>
          <t>true</t>
        </is>
      </c>
      <c r="N553" s="2" t="inlineStr">
        <is>
          <t/>
        </is>
      </c>
      <c r="O553" s="2" t="inlineStr">
        <is>
          <t/>
        </is>
      </c>
      <c r="P553" s="2" t="inlineStr">
        <is>
          <t/>
        </is>
      </c>
      <c r="Q553" s="2" t="inlineStr">
        <is>
          <t/>
        </is>
      </c>
      <c r="R553" s="2" t="inlineStr">
        <is>
          <t/>
        </is>
      </c>
      <c r="S553" s="2" t="inlineStr">
        <is>
          <t>https://www.contratacion.euskadi.eus/webkpe00-kpeperfi/es/contenidos/anuncio_contratacion/expcm432748/es_doc/images/logo_ifas.gif</t>
        </is>
      </c>
      <c r="T553" s="2" t="inlineStr">
        <is>
          <t>Instituto Foral de Asistencia Social de Bizkaia</t>
        </is>
      </c>
      <c r="U553" s="2" t="inlineStr">
        <is>
          <t>P9800001A - Instituto Foral de Asistencia Social de Bizkaia</t>
        </is>
      </c>
      <c r="V553" s="2" t="inlineStr">
        <is>
          <t>Gerente/a</t>
        </is>
      </c>
      <c r="W553" s="2" t="inlineStr">
        <is>
          <t/>
        </is>
      </c>
      <c r="X553" s="2" t="inlineStr">
        <is>
          <t/>
        </is>
      </c>
      <c r="Y553" s="2" t="inlineStr">
        <is>
          <t/>
        </is>
      </c>
      <c r="Z553" s="2" t="inlineStr">
        <is>
          <t>https://www.contratacion.euskadi.eus/anuncio_contratacion/derivados-del-petr-leo-combustibles-electricidad-y-otras-f/expcm432748/webkpe00-kpesimpc/es/</t>
        </is>
      </c>
      <c r="AA553" s="2" t="inlineStr">
        <is>
          <t>https://www.contratacion.euskadi.eus/webkpe00-kpesimpc/es/contenidos/anuncio_contratacion/expcm432748/es_doc/index.html</t>
        </is>
      </c>
      <c r="AB553" s="2" t="inlineStr">
        <is>
          <t>https://www.contratacion.euskadi.eus/contenidos/anuncio_contratacion/expcm432748/es_doc/data/es_r01dtpd01968586931a6c5656d32f40828b2c06c1d</t>
        </is>
      </c>
      <c r="AC553" s="2" t="inlineStr">
        <is>
          <t>https://www.contratacion.euskadi.eus/contenidos/anuncio_contratacion/expcm432748/r01Index/expcm432748-idxContent.xml</t>
        </is>
      </c>
      <c r="AD553" s="2" t="inlineStr">
        <is>
          <t>10/01/2026</t>
        </is>
      </c>
      <c r="AE553" s="2" t="inlineStr">
        <is>
          <t>r01epd01218c1204011bfc56628142af83964295e</t>
        </is>
      </c>
      <c r="AF553" s="2" t="inlineStr">
        <is>
          <t>Instituto Foral de Asistencia Social de Bizkaia (IFAS)</t>
        </is>
      </c>
      <c r="AG553" s="2" t="inlineStr">
        <is>
          <t>r01etpd15e132ccb8f1b4834749b6df90400fba3b9</t>
        </is>
      </c>
      <c r="AH553" s="2" t="inlineStr">
        <is>
          <t>Instituto Foral de Asistencia Social de Bizkaia (IFAS)</t>
        </is>
      </c>
      <c r="AI553" s="2" t="inlineStr">
        <is>
          <t/>
        </is>
      </c>
      <c r="AJ553" s="2" t="inlineStr">
        <is>
          <t/>
        </is>
      </c>
    </row>
    <row r="554" customHeight="true" ht="15.0">
      <c r="A554" s="2" t="inlineStr">
        <is>
          <t>Equipo diverso</t>
        </is>
      </c>
      <c r="B554" s="2" t="inlineStr">
        <is>
          <t/>
        </is>
      </c>
      <c r="C554" s="2" t="inlineStr">
        <is>
          <t>Gobierno Vasco</t>
        </is>
      </c>
      <c r="D554" s="2" t="inlineStr">
        <is>
          <t/>
        </is>
      </c>
      <c r="E554" s="2" t="inlineStr">
        <is>
          <t/>
        </is>
      </c>
      <c r="F554" s="2" t="inlineStr">
        <is>
          <t/>
        </is>
      </c>
      <c r="G554" s="2" t="inlineStr">
        <is>
          <t>Equipo diverso</t>
        </is>
      </c>
      <c r="H554" s="2" t="inlineStr">
        <is>
          <t>Equipo diverso</t>
        </is>
      </c>
      <c r="I554" s="2" t="inlineStr">
        <is>
          <t/>
        </is>
      </c>
      <c r="J554" s="2" t="inlineStr">
        <is>
          <t>30/04/2025</t>
        </is>
      </c>
      <c r="K554" s="2" t="inlineStr">
        <is>
          <t>00000408/0100006156/23299</t>
        </is>
      </c>
      <c r="L554" s="2" t="inlineStr">
        <is>
          <t>Adjudicación provisional / definitiva</t>
        </is>
      </c>
      <c r="M554" s="2" t="inlineStr">
        <is>
          <t>true</t>
        </is>
      </c>
      <c r="N554" s="2" t="inlineStr">
        <is>
          <t/>
        </is>
      </c>
      <c r="O554" s="2" t="inlineStr">
        <is>
          <t/>
        </is>
      </c>
      <c r="P554" s="2" t="inlineStr">
        <is>
          <t/>
        </is>
      </c>
      <c r="Q554" s="2" t="inlineStr">
        <is>
          <t/>
        </is>
      </c>
      <c r="R554" s="2" t="inlineStr">
        <is>
          <t/>
        </is>
      </c>
      <c r="S554" s="2" t="inlineStr">
        <is>
          <t>https://www.contratacion.euskadi.eus/webkpe00-kpeperfi/es/contenidos/anuncio_contratacion/expcm432749/es_doc/images/logo_ifas.gif</t>
        </is>
      </c>
      <c r="T554" s="2" t="inlineStr">
        <is>
          <t>Instituto Foral de Asistencia Social de Bizkaia</t>
        </is>
      </c>
      <c r="U554" s="2" t="inlineStr">
        <is>
          <t>P9800001A - Instituto Foral de Asistencia Social de Bizkaia</t>
        </is>
      </c>
      <c r="V554" s="2" t="inlineStr">
        <is>
          <t>Gerente/a</t>
        </is>
      </c>
      <c r="W554" s="2" t="inlineStr">
        <is>
          <t/>
        </is>
      </c>
      <c r="X554" s="2" t="inlineStr">
        <is>
          <t/>
        </is>
      </c>
      <c r="Y554" s="2" t="inlineStr">
        <is>
          <t/>
        </is>
      </c>
      <c r="Z554" s="2" t="inlineStr">
        <is>
          <t>https://www.contratacion.euskadi.eus/anuncio_contratacion/equipo-diverso/expcm432749/webkpe00-kpesimpc/es/</t>
        </is>
      </c>
      <c r="AA554" s="2" t="inlineStr">
        <is>
          <t>https://www.contratacion.euskadi.eus/webkpe00-kpesimpc/es/contenidos/anuncio_contratacion/expcm432749/es_doc/index.html</t>
        </is>
      </c>
      <c r="AB554" s="2" t="inlineStr">
        <is>
          <t>https://www.contratacion.euskadi.eus/contenidos/anuncio_contratacion/expcm432749/es_doc/data/es_r01dtpd1968586bb376c5656d3e31c65c9b8853fc5</t>
        </is>
      </c>
      <c r="AC554" s="2" t="inlineStr">
        <is>
          <t>https://www.contratacion.euskadi.eus/contenidos/anuncio_contratacion/expcm432749/r01Index/expcm432749-idxContent.xml</t>
        </is>
      </c>
      <c r="AD554" s="2" t="inlineStr">
        <is>
          <t>10/01/2026</t>
        </is>
      </c>
      <c r="AE554" s="2" t="inlineStr">
        <is>
          <t>r01epd01218c1204011bfc56628142af83964295e</t>
        </is>
      </c>
      <c r="AF554" s="2" t="inlineStr">
        <is>
          <t>Instituto Foral de Asistencia Social de Bizkaia (IFAS)</t>
        </is>
      </c>
      <c r="AG554" s="2" t="inlineStr">
        <is>
          <t>r01etpd15e132ccb8f1b4834749b6df90400fba3b9</t>
        </is>
      </c>
      <c r="AH554" s="2" t="inlineStr">
        <is>
          <t>Instituto Foral de Asistencia Social de Bizkaia (IFAS)</t>
        </is>
      </c>
      <c r="AI554" s="2" t="inlineStr">
        <is>
          <t/>
        </is>
      </c>
      <c r="AJ554" s="2" t="inlineStr">
        <is>
          <t/>
        </is>
      </c>
    </row>
    <row r="555" customHeight="true" ht="15.0">
      <c r="A555" s="2" t="inlineStr">
        <is>
          <t>Servicios varios de reparaciÃ³n y mantenimiento</t>
        </is>
      </c>
      <c r="B555" s="2" t="inlineStr">
        <is>
          <t/>
        </is>
      </c>
      <c r="C555" s="2" t="inlineStr">
        <is>
          <t>Gobierno Vasco</t>
        </is>
      </c>
      <c r="D555" s="2" t="inlineStr">
        <is>
          <t/>
        </is>
      </c>
      <c r="E555" s="2" t="inlineStr">
        <is>
          <t/>
        </is>
      </c>
      <c r="F555" s="2" t="inlineStr">
        <is>
          <t/>
        </is>
      </c>
      <c r="G555" s="2" t="inlineStr">
        <is>
          <t>Servicios varios de reparaciÃ³n y mantenimiento</t>
        </is>
      </c>
      <c r="H555" s="2" t="inlineStr">
        <is>
          <t>Servicios varios de reparaciÃ³n y mantenimiento</t>
        </is>
      </c>
      <c r="I555" s="2" t="inlineStr">
        <is>
          <t/>
        </is>
      </c>
      <c r="J555" s="2" t="inlineStr">
        <is>
          <t>30/04/2025</t>
        </is>
      </c>
      <c r="K555" s="2" t="inlineStr">
        <is>
          <t>00000414/0100006094/22300</t>
        </is>
      </c>
      <c r="L555" s="2" t="inlineStr">
        <is>
          <t>Adjudicación provisional / definitiva</t>
        </is>
      </c>
      <c r="M555" s="2" t="inlineStr">
        <is>
          <t>true</t>
        </is>
      </c>
      <c r="N555" s="2" t="inlineStr">
        <is>
          <t/>
        </is>
      </c>
      <c r="O555" s="2" t="inlineStr">
        <is>
          <t/>
        </is>
      </c>
      <c r="P555" s="2" t="inlineStr">
        <is>
          <t/>
        </is>
      </c>
      <c r="Q555" s="2" t="inlineStr">
        <is>
          <t/>
        </is>
      </c>
      <c r="R555" s="2" t="inlineStr">
        <is>
          <t/>
        </is>
      </c>
      <c r="S555" s="2" t="inlineStr">
        <is>
          <t>https://www.contratacion.euskadi.eus/webkpe00-kpeperfi/es/contenidos/anuncio_contratacion/expcm432750/es_doc/images/logo_ifas.gif</t>
        </is>
      </c>
      <c r="T555" s="2" t="inlineStr">
        <is>
          <t>Instituto Foral de Asistencia Social de Bizkaia</t>
        </is>
      </c>
      <c r="U555" s="2" t="inlineStr">
        <is>
          <t>P9800001A - Instituto Foral de Asistencia Social de Bizkaia</t>
        </is>
      </c>
      <c r="V555" s="2" t="inlineStr">
        <is>
          <t>Gerente/a</t>
        </is>
      </c>
      <c r="W555" s="2" t="inlineStr">
        <is>
          <t/>
        </is>
      </c>
      <c r="X555" s="2" t="inlineStr">
        <is>
          <t/>
        </is>
      </c>
      <c r="Y555" s="2" t="inlineStr">
        <is>
          <t/>
        </is>
      </c>
      <c r="Z555" s="2" t="inlineStr">
        <is>
          <t>https://www.contratacion.euskadi.eus/anuncio_contratacion/servicios-varios-reparaci-n-y-mantenimiento/expcm432750/webkpe00-kpesimpc/es/</t>
        </is>
      </c>
      <c r="AA555" s="2" t="inlineStr">
        <is>
          <t>https://www.contratacion.euskadi.eus/webkpe00-kpesimpc/es/contenidos/anuncio_contratacion/expcm432750/es_doc/index.html</t>
        </is>
      </c>
      <c r="AB555" s="2" t="inlineStr">
        <is>
          <t>https://www.contratacion.euskadi.eus/contenidos/anuncio_contratacion/expcm432750/es_doc/data/es_r01dtpd196858aafc16c5656d3f00fd0d21f3e0117</t>
        </is>
      </c>
      <c r="AC555" s="2" t="inlineStr">
        <is>
          <t>https://www.contratacion.euskadi.eus/contenidos/anuncio_contratacion/expcm432750/r01Index/expcm432750-idxContent.xml</t>
        </is>
      </c>
      <c r="AD555" s="2" t="inlineStr">
        <is>
          <t>10/01/2026</t>
        </is>
      </c>
      <c r="AE555" s="2" t="inlineStr">
        <is>
          <t>r01epd01218c1204011bfc56628142af83964295e</t>
        </is>
      </c>
      <c r="AF555" s="2" t="inlineStr">
        <is>
          <t>Instituto Foral de Asistencia Social de Bizkaia (IFAS)</t>
        </is>
      </c>
      <c r="AG555" s="2" t="inlineStr">
        <is>
          <t>r01etpd15e132ccb8f1b4834749b6df90400fba3b9</t>
        </is>
      </c>
      <c r="AH555" s="2" t="inlineStr">
        <is>
          <t>Instituto Foral de Asistencia Social de Bizkaia (IFAS)</t>
        </is>
      </c>
      <c r="AI555" s="2" t="inlineStr">
        <is>
          <t/>
        </is>
      </c>
      <c r="AJ555" s="2" t="inlineStr">
        <is>
          <t/>
        </is>
      </c>
    </row>
    <row r="556" customHeight="true" ht="15.0">
      <c r="A556" s="2" t="inlineStr">
        <is>
          <t>Servicios varios de reparaciÃ³n y mantenimiento</t>
        </is>
      </c>
      <c r="B556" s="2" t="inlineStr">
        <is>
          <t/>
        </is>
      </c>
      <c r="C556" s="2" t="inlineStr">
        <is>
          <t>Gobierno Vasco</t>
        </is>
      </c>
      <c r="D556" s="2" t="inlineStr">
        <is>
          <t/>
        </is>
      </c>
      <c r="E556" s="2" t="inlineStr">
        <is>
          <t/>
        </is>
      </c>
      <c r="F556" s="2" t="inlineStr">
        <is>
          <t/>
        </is>
      </c>
      <c r="G556" s="2" t="inlineStr">
        <is>
          <t>Servicios varios de reparaciÃ³n y mantenimiento</t>
        </is>
      </c>
      <c r="H556" s="2" t="inlineStr">
        <is>
          <t>Servicios varios de reparaciÃ³n y mantenimiento</t>
        </is>
      </c>
      <c r="I556" s="2" t="inlineStr">
        <is>
          <t/>
        </is>
      </c>
      <c r="J556" s="2" t="inlineStr">
        <is>
          <t>30/04/2025</t>
        </is>
      </c>
      <c r="K556" s="2" t="inlineStr">
        <is>
          <t>00000414/0100031975/22300</t>
        </is>
      </c>
      <c r="L556" s="2" t="inlineStr">
        <is>
          <t>Adjudicación provisional / definitiva</t>
        </is>
      </c>
      <c r="M556" s="2" t="inlineStr">
        <is>
          <t>true</t>
        </is>
      </c>
      <c r="N556" s="2" t="inlineStr">
        <is>
          <t/>
        </is>
      </c>
      <c r="O556" s="2" t="inlineStr">
        <is>
          <t/>
        </is>
      </c>
      <c r="P556" s="2" t="inlineStr">
        <is>
          <t/>
        </is>
      </c>
      <c r="Q556" s="2" t="inlineStr">
        <is>
          <t/>
        </is>
      </c>
      <c r="R556" s="2" t="inlineStr">
        <is>
          <t/>
        </is>
      </c>
      <c r="S556" s="2" t="inlineStr">
        <is>
          <t>https://www.contratacion.euskadi.eus/webkpe00-kpeperfi/es/contenidos/anuncio_contratacion/expcm432751/es_doc/images/logo_ifas.gif</t>
        </is>
      </c>
      <c r="T556" s="2" t="inlineStr">
        <is>
          <t>Instituto Foral de Asistencia Social de Bizkaia</t>
        </is>
      </c>
      <c r="U556" s="2" t="inlineStr">
        <is>
          <t>P9800001A - Instituto Foral de Asistencia Social de Bizkaia</t>
        </is>
      </c>
      <c r="V556" s="2" t="inlineStr">
        <is>
          <t>Gerente/a</t>
        </is>
      </c>
      <c r="W556" s="2" t="inlineStr">
        <is>
          <t/>
        </is>
      </c>
      <c r="X556" s="2" t="inlineStr">
        <is>
          <t/>
        </is>
      </c>
      <c r="Y556" s="2" t="inlineStr">
        <is>
          <t/>
        </is>
      </c>
      <c r="Z556" s="2" t="inlineStr">
        <is>
          <t>https://www.contratacion.euskadi.eus/anuncio_contratacion/servicios-varios-reparaci-n-y-mantenimiento/expcm432751/webkpe00-kpesimpc/es/</t>
        </is>
      </c>
      <c r="AA556" s="2" t="inlineStr">
        <is>
          <t>https://www.contratacion.euskadi.eus/webkpe00-kpesimpc/es/contenidos/anuncio_contratacion/expcm432751/es_doc/index.html</t>
        </is>
      </c>
      <c r="AB556" s="2" t="inlineStr">
        <is>
          <t>https://www.contratacion.euskadi.eus/contenidos/anuncio_contratacion/expcm432751/es_doc/data/es_r01dtpd0196858ad7856c5656d3cda1a34dc59f6f5</t>
        </is>
      </c>
      <c r="AC556" s="2" t="inlineStr">
        <is>
          <t>https://www.contratacion.euskadi.eus/contenidos/anuncio_contratacion/expcm432751/r01Index/expcm432751-idxContent.xml</t>
        </is>
      </c>
      <c r="AD556" s="2" t="inlineStr">
        <is>
          <t>10/01/2026</t>
        </is>
      </c>
      <c r="AE556" s="2" t="inlineStr">
        <is>
          <t>r01epd01218c1204011bfc56628142af83964295e</t>
        </is>
      </c>
      <c r="AF556" s="2" t="inlineStr">
        <is>
          <t>Instituto Foral de Asistencia Social de Bizkaia (IFAS)</t>
        </is>
      </c>
      <c r="AG556" s="2" t="inlineStr">
        <is>
          <t>r01etpd15e132ccb8f1b4834749b6df90400fba3b9</t>
        </is>
      </c>
      <c r="AH556" s="2" t="inlineStr">
        <is>
          <t>Instituto Foral de Asistencia Social de Bizkaia (IFAS)</t>
        </is>
      </c>
      <c r="AI556" s="2" t="inlineStr">
        <is>
          <t/>
        </is>
      </c>
      <c r="AJ556" s="2" t="inlineStr">
        <is>
          <t/>
        </is>
      </c>
    </row>
    <row r="557" customHeight="true" ht="15.0">
      <c r="A557" s="2" t="inlineStr">
        <is>
          <t>Equipo diverso</t>
        </is>
      </c>
      <c r="B557" s="2" t="inlineStr">
        <is>
          <t/>
        </is>
      </c>
      <c r="C557" s="2" t="inlineStr">
        <is>
          <t>Gobierno Vasco</t>
        </is>
      </c>
      <c r="D557" s="2" t="inlineStr">
        <is>
          <t/>
        </is>
      </c>
      <c r="E557" s="2" t="inlineStr">
        <is>
          <t/>
        </is>
      </c>
      <c r="F557" s="2" t="inlineStr">
        <is>
          <t/>
        </is>
      </c>
      <c r="G557" s="2" t="inlineStr">
        <is>
          <t>Equipo diverso</t>
        </is>
      </c>
      <c r="H557" s="2" t="inlineStr">
        <is>
          <t>Equipo diverso</t>
        </is>
      </c>
      <c r="I557" s="2" t="inlineStr">
        <is>
          <t/>
        </is>
      </c>
      <c r="J557" s="2" t="inlineStr">
        <is>
          <t>30/04/2025</t>
        </is>
      </c>
      <c r="K557" s="2" t="inlineStr">
        <is>
          <t>00000440/0000044212/23299</t>
        </is>
      </c>
      <c r="L557" s="2" t="inlineStr">
        <is>
          <t>Adjudicación provisional / definitiva</t>
        </is>
      </c>
      <c r="M557" s="2" t="inlineStr">
        <is>
          <t>true</t>
        </is>
      </c>
      <c r="N557" s="2" t="inlineStr">
        <is>
          <t/>
        </is>
      </c>
      <c r="O557" s="2" t="inlineStr">
        <is>
          <t/>
        </is>
      </c>
      <c r="P557" s="2" t="inlineStr">
        <is>
          <t/>
        </is>
      </c>
      <c r="Q557" s="2" t="inlineStr">
        <is>
          <t/>
        </is>
      </c>
      <c r="R557" s="2" t="inlineStr">
        <is>
          <t/>
        </is>
      </c>
      <c r="S557" s="2" t="inlineStr">
        <is>
          <t>https://www.contratacion.euskadi.eus/webkpe00-kpeperfi/es/contenidos/anuncio_contratacion/expcm432752/es_doc/images/logo_ifas.gif</t>
        </is>
      </c>
      <c r="T557" s="2" t="inlineStr">
        <is>
          <t>Instituto Foral de Asistencia Social de Bizkaia</t>
        </is>
      </c>
      <c r="U557" s="2" t="inlineStr">
        <is>
          <t>P9800001A - Instituto Foral de Asistencia Social de Bizkaia</t>
        </is>
      </c>
      <c r="V557" s="2" t="inlineStr">
        <is>
          <t>Gerente/a</t>
        </is>
      </c>
      <c r="W557" s="2" t="inlineStr">
        <is>
          <t/>
        </is>
      </c>
      <c r="X557" s="2" t="inlineStr">
        <is>
          <t/>
        </is>
      </c>
      <c r="Y557" s="2" t="inlineStr">
        <is>
          <t/>
        </is>
      </c>
      <c r="Z557" s="2" t="inlineStr">
        <is>
          <t>https://www.contratacion.euskadi.eus/anuncio_contratacion/equipo-diverso/expcm432752/webkpe00-kpesimpc/es/</t>
        </is>
      </c>
      <c r="AA557" s="2" t="inlineStr">
        <is>
          <t>https://www.contratacion.euskadi.eus/webkpe00-kpesimpc/es/contenidos/anuncio_contratacion/expcm432752/es_doc/index.html</t>
        </is>
      </c>
      <c r="AB557" s="2" t="inlineStr">
        <is>
          <t>https://www.contratacion.euskadi.eus/contenidos/anuncio_contratacion/expcm432752/es_doc/data/es_r01dtpd196858aff1f6c5656d3f3b85a804ad28a1c</t>
        </is>
      </c>
      <c r="AC557" s="2" t="inlineStr">
        <is>
          <t>https://www.contratacion.euskadi.eus/contenidos/anuncio_contratacion/expcm432752/r01Index/expcm432752-idxContent.xml</t>
        </is>
      </c>
      <c r="AD557" s="2" t="inlineStr">
        <is>
          <t>10/01/2026</t>
        </is>
      </c>
      <c r="AE557" s="2" t="inlineStr">
        <is>
          <t>r01epd01218c1204011bfc56628142af83964295e</t>
        </is>
      </c>
      <c r="AF557" s="2" t="inlineStr">
        <is>
          <t>Instituto Foral de Asistencia Social de Bizkaia (IFAS)</t>
        </is>
      </c>
      <c r="AG557" s="2" t="inlineStr">
        <is>
          <t>r01etpd15e132ccb8f1b4834749b6df90400fba3b9</t>
        </is>
      </c>
      <c r="AH557" s="2" t="inlineStr">
        <is>
          <t>Instituto Foral de Asistencia Social de Bizkaia (IFAS)</t>
        </is>
      </c>
      <c r="AI557" s="2" t="inlineStr">
        <is>
          <t/>
        </is>
      </c>
      <c r="AJ557" s="2" t="inlineStr">
        <is>
          <t/>
        </is>
      </c>
    </row>
    <row r="558" customHeight="true" ht="15.0">
      <c r="A558" s="2" t="inlineStr">
        <is>
          <t>Utensilios para cocinar</t>
        </is>
      </c>
      <c r="B558" s="2" t="inlineStr">
        <is>
          <t/>
        </is>
      </c>
      <c r="C558" s="2" t="inlineStr">
        <is>
          <t>Gobierno Vasco</t>
        </is>
      </c>
      <c r="D558" s="2" t="inlineStr">
        <is>
          <t/>
        </is>
      </c>
      <c r="E558" s="2" t="inlineStr">
        <is>
          <t/>
        </is>
      </c>
      <c r="F558" s="2" t="inlineStr">
        <is>
          <t/>
        </is>
      </c>
      <c r="G558" s="2" t="inlineStr">
        <is>
          <t>Utensilios para cocinar</t>
        </is>
      </c>
      <c r="H558" s="2" t="inlineStr">
        <is>
          <t>Utensilios para cocinar</t>
        </is>
      </c>
      <c r="I558" s="2" t="inlineStr">
        <is>
          <t/>
        </is>
      </c>
      <c r="J558" s="2" t="inlineStr">
        <is>
          <t>30/04/2025</t>
        </is>
      </c>
      <c r="K558" s="2" t="inlineStr">
        <is>
          <t>00000440/0100001076/23299</t>
        </is>
      </c>
      <c r="L558" s="2" t="inlineStr">
        <is>
          <t>Adjudicación provisional / definitiva</t>
        </is>
      </c>
      <c r="M558" s="2" t="inlineStr">
        <is>
          <t>true</t>
        </is>
      </c>
      <c r="N558" s="2" t="inlineStr">
        <is>
          <t/>
        </is>
      </c>
      <c r="O558" s="2" t="inlineStr">
        <is>
          <t/>
        </is>
      </c>
      <c r="P558" s="2" t="inlineStr">
        <is>
          <t/>
        </is>
      </c>
      <c r="Q558" s="2" t="inlineStr">
        <is>
          <t/>
        </is>
      </c>
      <c r="R558" s="2" t="inlineStr">
        <is>
          <t/>
        </is>
      </c>
      <c r="S558" s="2" t="inlineStr">
        <is>
          <t>https://www.contratacion.euskadi.eus/webkpe00-kpeperfi/es/contenidos/anuncio_contratacion/expcm432753/es_doc/images/logo_ifas.gif</t>
        </is>
      </c>
      <c r="T558" s="2" t="inlineStr">
        <is>
          <t>Instituto Foral de Asistencia Social de Bizkaia</t>
        </is>
      </c>
      <c r="U558" s="2" t="inlineStr">
        <is>
          <t>P9800001A - Instituto Foral de Asistencia Social de Bizkaia</t>
        </is>
      </c>
      <c r="V558" s="2" t="inlineStr">
        <is>
          <t>Gerente/a</t>
        </is>
      </c>
      <c r="W558" s="2" t="inlineStr">
        <is>
          <t/>
        </is>
      </c>
      <c r="X558" s="2" t="inlineStr">
        <is>
          <t/>
        </is>
      </c>
      <c r="Y558" s="2" t="inlineStr">
        <is>
          <t/>
        </is>
      </c>
      <c r="Z558" s="2" t="inlineStr">
        <is>
          <t>https://www.contratacion.euskadi.eus/anuncio_contratacion/utensilios-cocinar/expcm432753/webkpe00-kpesimpc/es/</t>
        </is>
      </c>
      <c r="AA558" s="2" t="inlineStr">
        <is>
          <t>https://www.contratacion.euskadi.eus/webkpe00-kpesimpc/es/contenidos/anuncio_contratacion/expcm432753/es_doc/index.html</t>
        </is>
      </c>
      <c r="AB558" s="2" t="inlineStr">
        <is>
          <t>https://www.contratacion.euskadi.eus/contenidos/anuncio_contratacion/expcm432753/es_doc/data/es_r01dtpd196858b270a6c5656d34d6fd7dd2db514d5</t>
        </is>
      </c>
      <c r="AC558" s="2" t="inlineStr">
        <is>
          <t>https://www.contratacion.euskadi.eus/contenidos/anuncio_contratacion/expcm432753/r01Index/expcm432753-idxContent.xml</t>
        </is>
      </c>
      <c r="AD558" s="2" t="inlineStr">
        <is>
          <t>10/01/2026</t>
        </is>
      </c>
      <c r="AE558" s="2" t="inlineStr">
        <is>
          <t>r01epd01218c1204011bfc56628142af83964295e</t>
        </is>
      </c>
      <c r="AF558" s="2" t="inlineStr">
        <is>
          <t>Instituto Foral de Asistencia Social de Bizkaia (IFAS)</t>
        </is>
      </c>
      <c r="AG558" s="2" t="inlineStr">
        <is>
          <t>r01etpd15e132ccb8f1b4834749b6df90400fba3b9</t>
        </is>
      </c>
      <c r="AH558" s="2" t="inlineStr">
        <is>
          <t>Instituto Foral de Asistencia Social de Bizkaia (IFAS)</t>
        </is>
      </c>
      <c r="AI558" s="2" t="inlineStr">
        <is>
          <t/>
        </is>
      </c>
      <c r="AJ558" s="2" t="inlineStr">
        <is>
          <t/>
        </is>
      </c>
    </row>
    <row r="559" customHeight="true" ht="15.0">
      <c r="A559" s="2" t="inlineStr">
        <is>
          <t>Servicios de reparaciÃ³n y mantenimiento</t>
        </is>
      </c>
      <c r="B559" s="2" t="inlineStr">
        <is>
          <t/>
        </is>
      </c>
      <c r="C559" s="2" t="inlineStr">
        <is>
          <t>Gobierno Vasco</t>
        </is>
      </c>
      <c r="D559" s="2" t="inlineStr">
        <is>
          <t/>
        </is>
      </c>
      <c r="E559" s="2" t="inlineStr">
        <is>
          <t/>
        </is>
      </c>
      <c r="F559" s="2" t="inlineStr">
        <is>
          <t/>
        </is>
      </c>
      <c r="G559" s="2" t="inlineStr">
        <is>
          <t>Servicios de reparaciÃ³n y mantenimiento</t>
        </is>
      </c>
      <c r="H559" s="2" t="inlineStr">
        <is>
          <t>Servicios de reparaciÃ³n y mantenimiento</t>
        </is>
      </c>
      <c r="I559" s="2" t="inlineStr">
        <is>
          <t/>
        </is>
      </c>
      <c r="J559" s="2" t="inlineStr">
        <is>
          <t>30/04/2025</t>
        </is>
      </c>
      <c r="K559" s="2" t="inlineStr">
        <is>
          <t>00000446/0000044212/22300</t>
        </is>
      </c>
      <c r="L559" s="2" t="inlineStr">
        <is>
          <t>Adjudicación provisional / definitiva</t>
        </is>
      </c>
      <c r="M559" s="2" t="inlineStr">
        <is>
          <t>true</t>
        </is>
      </c>
      <c r="N559" s="2" t="inlineStr">
        <is>
          <t/>
        </is>
      </c>
      <c r="O559" s="2" t="inlineStr">
        <is>
          <t/>
        </is>
      </c>
      <c r="P559" s="2" t="inlineStr">
        <is>
          <t/>
        </is>
      </c>
      <c r="Q559" s="2" t="inlineStr">
        <is>
          <t/>
        </is>
      </c>
      <c r="R559" s="2" t="inlineStr">
        <is>
          <t/>
        </is>
      </c>
      <c r="S559" s="2" t="inlineStr">
        <is>
          <t>https://www.contratacion.euskadi.eus/webkpe00-kpeperfi/es/contenidos/anuncio_contratacion/expcm432754/es_doc/images/logo_ifas.gif</t>
        </is>
      </c>
      <c r="T559" s="2" t="inlineStr">
        <is>
          <t>Instituto Foral de Asistencia Social de Bizkaia</t>
        </is>
      </c>
      <c r="U559" s="2" t="inlineStr">
        <is>
          <t>P9800001A - Instituto Foral de Asistencia Social de Bizkaia</t>
        </is>
      </c>
      <c r="V559" s="2" t="inlineStr">
        <is>
          <t>Gerente/a</t>
        </is>
      </c>
      <c r="W559" s="2" t="inlineStr">
        <is>
          <t/>
        </is>
      </c>
      <c r="X559" s="2" t="inlineStr">
        <is>
          <t/>
        </is>
      </c>
      <c r="Y559" s="2" t="inlineStr">
        <is>
          <t/>
        </is>
      </c>
      <c r="Z559" s="2" t="inlineStr">
        <is>
          <t>https://www.contratacion.euskadi.eus/anuncio_contratacion/servicios-reparaci-n-y-mantenimiento/expcm432754/webkpe00-kpesimpc/es/</t>
        </is>
      </c>
      <c r="AA559" s="2" t="inlineStr">
        <is>
          <t>https://www.contratacion.euskadi.eus/webkpe00-kpesimpc/es/contenidos/anuncio_contratacion/expcm432754/es_doc/index.html</t>
        </is>
      </c>
      <c r="AB559" s="2" t="inlineStr">
        <is>
          <t>https://www.contratacion.euskadi.eus/contenidos/anuncio_contratacion/expcm432754/es_doc/data/es_r01dtpd196858b4ece6c5656d3f9c5cbc100a8aa78</t>
        </is>
      </c>
      <c r="AC559" s="2" t="inlineStr">
        <is>
          <t>https://www.contratacion.euskadi.eus/contenidos/anuncio_contratacion/expcm432754/r01Index/expcm432754-idxContent.xml</t>
        </is>
      </c>
      <c r="AD559" s="2" t="inlineStr">
        <is>
          <t>10/01/2026</t>
        </is>
      </c>
      <c r="AE559" s="2" t="inlineStr">
        <is>
          <t>r01epd01218c1204011bfc56628142af83964295e</t>
        </is>
      </c>
      <c r="AF559" s="2" t="inlineStr">
        <is>
          <t>Instituto Foral de Asistencia Social de Bizkaia (IFAS)</t>
        </is>
      </c>
      <c r="AG559" s="2" t="inlineStr">
        <is>
          <t>r01etpd15e132ccb8f1b4834749b6df90400fba3b9</t>
        </is>
      </c>
      <c r="AH559" s="2" t="inlineStr">
        <is>
          <t>Instituto Foral de Asistencia Social de Bizkaia (IFAS)</t>
        </is>
      </c>
      <c r="AI559" s="2" t="inlineStr">
        <is>
          <t/>
        </is>
      </c>
      <c r="AJ559" s="2" t="inlineStr">
        <is>
          <t/>
        </is>
      </c>
    </row>
    <row r="560" customHeight="true" ht="15.0">
      <c r="A560" s="2" t="inlineStr">
        <is>
          <t>Servicios de reparaciÃ³n y mantenimiento</t>
        </is>
      </c>
      <c r="B560" s="2" t="inlineStr">
        <is>
          <t/>
        </is>
      </c>
      <c r="C560" s="2" t="inlineStr">
        <is>
          <t>Gobierno Vasco</t>
        </is>
      </c>
      <c r="D560" s="2" t="inlineStr">
        <is>
          <t/>
        </is>
      </c>
      <c r="E560" s="2" t="inlineStr">
        <is>
          <t/>
        </is>
      </c>
      <c r="F560" s="2" t="inlineStr">
        <is>
          <t/>
        </is>
      </c>
      <c r="G560" s="2" t="inlineStr">
        <is>
          <t>Servicios de reparaciÃ³n y mantenimiento</t>
        </is>
      </c>
      <c r="H560" s="2" t="inlineStr">
        <is>
          <t>Servicios de reparaciÃ³n y mantenimiento</t>
        </is>
      </c>
      <c r="I560" s="2" t="inlineStr">
        <is>
          <t/>
        </is>
      </c>
      <c r="J560" s="2" t="inlineStr">
        <is>
          <t>30/04/2025</t>
        </is>
      </c>
      <c r="K560" s="2" t="inlineStr">
        <is>
          <t>00000446/0100003738/22300</t>
        </is>
      </c>
      <c r="L560" s="2" t="inlineStr">
        <is>
          <t>Adjudicación provisional / definitiva</t>
        </is>
      </c>
      <c r="M560" s="2" t="inlineStr">
        <is>
          <t>true</t>
        </is>
      </c>
      <c r="N560" s="2" t="inlineStr">
        <is>
          <t/>
        </is>
      </c>
      <c r="O560" s="2" t="inlineStr">
        <is>
          <t/>
        </is>
      </c>
      <c r="P560" s="2" t="inlineStr">
        <is>
          <t/>
        </is>
      </c>
      <c r="Q560" s="2" t="inlineStr">
        <is>
          <t/>
        </is>
      </c>
      <c r="R560" s="2" t="inlineStr">
        <is>
          <t/>
        </is>
      </c>
      <c r="S560" s="2" t="inlineStr">
        <is>
          <t>https://www.contratacion.euskadi.eus/webkpe00-kpeperfi/es/contenidos/anuncio_contratacion/expcm432755/es_doc/images/logo_ifas.gif</t>
        </is>
      </c>
      <c r="T560" s="2" t="inlineStr">
        <is>
          <t>Instituto Foral de Asistencia Social de Bizkaia</t>
        </is>
      </c>
      <c r="U560" s="2" t="inlineStr">
        <is>
          <t>P9800001A - Instituto Foral de Asistencia Social de Bizkaia</t>
        </is>
      </c>
      <c r="V560" s="2" t="inlineStr">
        <is>
          <t>Gerente/a</t>
        </is>
      </c>
      <c r="W560" s="2" t="inlineStr">
        <is>
          <t/>
        </is>
      </c>
      <c r="X560" s="2" t="inlineStr">
        <is>
          <t/>
        </is>
      </c>
      <c r="Y560" s="2" t="inlineStr">
        <is>
          <t/>
        </is>
      </c>
      <c r="Z560" s="2" t="inlineStr">
        <is>
          <t>https://www.contratacion.euskadi.eus/anuncio_contratacion/servicios-reparaci-n-y-mantenimiento/expcm432755/webkpe00-kpesimpc/es/</t>
        </is>
      </c>
      <c r="AA560" s="2" t="inlineStr">
        <is>
          <t>https://www.contratacion.euskadi.eus/webkpe00-kpesimpc/es/contenidos/anuncio_contratacion/expcm432755/es_doc/index.html</t>
        </is>
      </c>
      <c r="AB560" s="2" t="inlineStr">
        <is>
          <t>https://www.contratacion.euskadi.eus/contenidos/anuncio_contratacion/expcm432755/es_doc/data/es_r01dtpd196858f4412518ba55fcd6a5998e1f79830</t>
        </is>
      </c>
      <c r="AC560" s="2" t="inlineStr">
        <is>
          <t>https://www.contratacion.euskadi.eus/contenidos/anuncio_contratacion/expcm432755/r01Index/expcm432755-idxContent.xml</t>
        </is>
      </c>
      <c r="AD560" s="2" t="inlineStr">
        <is>
          <t>10/01/2026</t>
        </is>
      </c>
      <c r="AE560" s="2" t="inlineStr">
        <is>
          <t>r01epd01218c1204011bfc56628142af83964295e</t>
        </is>
      </c>
      <c r="AF560" s="2" t="inlineStr">
        <is>
          <t>Instituto Foral de Asistencia Social de Bizkaia (IFAS)</t>
        </is>
      </c>
      <c r="AG560" s="2" t="inlineStr">
        <is>
          <t>r01etpd15e132ccb8f1b4834749b6df90400fba3b9</t>
        </is>
      </c>
      <c r="AH560" s="2" t="inlineStr">
        <is>
          <t>Instituto Foral de Asistencia Social de Bizkaia (IFAS)</t>
        </is>
      </c>
      <c r="AI560" s="2" t="inlineStr">
        <is>
          <t/>
        </is>
      </c>
      <c r="AJ560" s="2" t="inlineStr">
        <is>
          <t/>
        </is>
      </c>
    </row>
    <row r="561" customHeight="true" ht="15.0">
      <c r="A561" s="2" t="inlineStr">
        <is>
          <t>Servicios varios de reparaciÃ³n y mantenimiento</t>
        </is>
      </c>
      <c r="B561" s="2" t="inlineStr">
        <is>
          <t/>
        </is>
      </c>
      <c r="C561" s="2" t="inlineStr">
        <is>
          <t>Gobierno Vasco</t>
        </is>
      </c>
      <c r="D561" s="2" t="inlineStr">
        <is>
          <t/>
        </is>
      </c>
      <c r="E561" s="2" t="inlineStr">
        <is>
          <t/>
        </is>
      </c>
      <c r="F561" s="2" t="inlineStr">
        <is>
          <t/>
        </is>
      </c>
      <c r="G561" s="2" t="inlineStr">
        <is>
          <t>Servicios varios de reparaciÃ³n y mantenimiento</t>
        </is>
      </c>
      <c r="H561" s="2" t="inlineStr">
        <is>
          <t>Servicios varios de reparaciÃ³n y mantenimiento</t>
        </is>
      </c>
      <c r="I561" s="2" t="inlineStr">
        <is>
          <t/>
        </is>
      </c>
      <c r="J561" s="2" t="inlineStr">
        <is>
          <t>30/04/2025</t>
        </is>
      </c>
      <c r="K561" s="2" t="inlineStr">
        <is>
          <t>00000446/0100025910/22600</t>
        </is>
      </c>
      <c r="L561" s="2" t="inlineStr">
        <is>
          <t>Adjudicación provisional / definitiva</t>
        </is>
      </c>
      <c r="M561" s="2" t="inlineStr">
        <is>
          <t>true</t>
        </is>
      </c>
      <c r="N561" s="2" t="inlineStr">
        <is>
          <t/>
        </is>
      </c>
      <c r="O561" s="2" t="inlineStr">
        <is>
          <t/>
        </is>
      </c>
      <c r="P561" s="2" t="inlineStr">
        <is>
          <t/>
        </is>
      </c>
      <c r="Q561" s="2" t="inlineStr">
        <is>
          <t/>
        </is>
      </c>
      <c r="R561" s="2" t="inlineStr">
        <is>
          <t/>
        </is>
      </c>
      <c r="S561" s="2" t="inlineStr">
        <is>
          <t>https://www.contratacion.euskadi.eus/webkpe00-kpeperfi/es/contenidos/anuncio_contratacion/expcm432756/es_doc/images/logo_ifas.gif</t>
        </is>
      </c>
      <c r="T561" s="2" t="inlineStr">
        <is>
          <t>Instituto Foral de Asistencia Social de Bizkaia</t>
        </is>
      </c>
      <c r="U561" s="2" t="inlineStr">
        <is>
          <t>P9800001A - Instituto Foral de Asistencia Social de Bizkaia</t>
        </is>
      </c>
      <c r="V561" s="2" t="inlineStr">
        <is>
          <t>Gerente/a</t>
        </is>
      </c>
      <c r="W561" s="2" t="inlineStr">
        <is>
          <t/>
        </is>
      </c>
      <c r="X561" s="2" t="inlineStr">
        <is>
          <t/>
        </is>
      </c>
      <c r="Y561" s="2" t="inlineStr">
        <is>
          <t/>
        </is>
      </c>
      <c r="Z561" s="2" t="inlineStr">
        <is>
          <t>https://www.contratacion.euskadi.eus/anuncio_contratacion/servicios-varios-reparaci-n-y-mantenimiento/expcm432756/webkpe00-kpesimpc/es/</t>
        </is>
      </c>
      <c r="AA561" s="2" t="inlineStr">
        <is>
          <t>https://www.contratacion.euskadi.eus/webkpe00-kpesimpc/es/contenidos/anuncio_contratacion/expcm432756/es_doc/index.html</t>
        </is>
      </c>
      <c r="AB561" s="2" t="inlineStr">
        <is>
          <t>https://www.contratacion.euskadi.eus/contenidos/anuncio_contratacion/expcm432756/es_doc/data/es_r01dtpd196858f6bdf518ba55f1050c61c9080fc26</t>
        </is>
      </c>
      <c r="AC561" s="2" t="inlineStr">
        <is>
          <t>https://www.contratacion.euskadi.eus/contenidos/anuncio_contratacion/expcm432756/r01Index/expcm432756-idxContent.xml</t>
        </is>
      </c>
      <c r="AD561" s="2" t="inlineStr">
        <is>
          <t>10/01/2026</t>
        </is>
      </c>
      <c r="AE561" s="2" t="inlineStr">
        <is>
          <t>r01epd01218c1204011bfc56628142af83964295e</t>
        </is>
      </c>
      <c r="AF561" s="2" t="inlineStr">
        <is>
          <t>Instituto Foral de Asistencia Social de Bizkaia (IFAS)</t>
        </is>
      </c>
      <c r="AG561" s="2" t="inlineStr">
        <is>
          <t>r01etpd15e132ccb8f1b4834749b6df90400fba3b9</t>
        </is>
      </c>
      <c r="AH561" s="2" t="inlineStr">
        <is>
          <t>Instituto Foral de Asistencia Social de Bizkaia (IFAS)</t>
        </is>
      </c>
      <c r="AI561" s="2" t="inlineStr">
        <is>
          <t/>
        </is>
      </c>
      <c r="AJ561" s="2" t="inlineStr">
        <is>
          <t/>
        </is>
      </c>
    </row>
    <row r="562" customHeight="true" ht="15.0">
      <c r="A562" s="2" t="inlineStr">
        <is>
          <t>Productos farmacÃ©uticos</t>
        </is>
      </c>
      <c r="B562" s="2" t="inlineStr">
        <is>
          <t/>
        </is>
      </c>
      <c r="C562" s="2" t="inlineStr">
        <is>
          <t>Gobierno Vasco</t>
        </is>
      </c>
      <c r="D562" s="2" t="inlineStr">
        <is>
          <t/>
        </is>
      </c>
      <c r="E562" s="2" t="inlineStr">
        <is>
          <t/>
        </is>
      </c>
      <c r="F562" s="2" t="inlineStr">
        <is>
          <t/>
        </is>
      </c>
      <c r="G562" s="2" t="inlineStr">
        <is>
          <t>Productos farmacÃ©uticos</t>
        </is>
      </c>
      <c r="H562" s="2" t="inlineStr">
        <is>
          <t>Productos farmacÃ©uticos</t>
        </is>
      </c>
      <c r="I562" s="2" t="inlineStr">
        <is>
          <t/>
        </is>
      </c>
      <c r="J562" s="2" t="inlineStr">
        <is>
          <t>30/04/2025</t>
        </is>
      </c>
      <c r="K562" s="2" t="inlineStr">
        <is>
          <t>00000473/0000057109/23207</t>
        </is>
      </c>
      <c r="L562" s="2" t="inlineStr">
        <is>
          <t>Adjudicación provisional / definitiva</t>
        </is>
      </c>
      <c r="M562" s="2" t="inlineStr">
        <is>
          <t>true</t>
        </is>
      </c>
      <c r="N562" s="2" t="inlineStr">
        <is>
          <t/>
        </is>
      </c>
      <c r="O562" s="2" t="inlineStr">
        <is>
          <t/>
        </is>
      </c>
      <c r="P562" s="2" t="inlineStr">
        <is>
          <t/>
        </is>
      </c>
      <c r="Q562" s="2" t="inlineStr">
        <is>
          <t/>
        </is>
      </c>
      <c r="R562" s="2" t="inlineStr">
        <is>
          <t/>
        </is>
      </c>
      <c r="S562" s="2" t="inlineStr">
        <is>
          <t>https://www.contratacion.euskadi.eus/webkpe00-kpeperfi/es/contenidos/anuncio_contratacion/expcm432757/es_doc/images/logo_ifas.gif</t>
        </is>
      </c>
      <c r="T562" s="2" t="inlineStr">
        <is>
          <t>Instituto Foral de Asistencia Social de Bizkaia</t>
        </is>
      </c>
      <c r="U562" s="2" t="inlineStr">
        <is>
          <t>P9800001A - Instituto Foral de Asistencia Social de Bizkaia</t>
        </is>
      </c>
      <c r="V562" s="2" t="inlineStr">
        <is>
          <t>Gerente/a</t>
        </is>
      </c>
      <c r="W562" s="2" t="inlineStr">
        <is>
          <t/>
        </is>
      </c>
      <c r="X562" s="2" t="inlineStr">
        <is>
          <t/>
        </is>
      </c>
      <c r="Y562" s="2" t="inlineStr">
        <is>
          <t/>
        </is>
      </c>
      <c r="Z562" s="2" t="inlineStr">
        <is>
          <t>https://www.contratacion.euskadi.eus/anuncio_contratacion/productos-farmac-uticos/expcm432757/webkpe00-kpesimpc/es/</t>
        </is>
      </c>
      <c r="AA562" s="2" t="inlineStr">
        <is>
          <t>https://www.contratacion.euskadi.eus/webkpe00-kpesimpc/es/contenidos/anuncio_contratacion/expcm432757/es_doc/index.html</t>
        </is>
      </c>
      <c r="AB562" s="2" t="inlineStr">
        <is>
          <t>https://www.contratacion.euskadi.eus/contenidos/anuncio_contratacion/expcm432757/es_doc/data/es_r01dtpd196858f9375518ba55f237499672477d8a5</t>
        </is>
      </c>
      <c r="AC562" s="2" t="inlineStr">
        <is>
          <t>https://www.contratacion.euskadi.eus/contenidos/anuncio_contratacion/expcm432757/r01Index/expcm432757-idxContent.xml</t>
        </is>
      </c>
      <c r="AD562" s="2" t="inlineStr">
        <is>
          <t>10/01/2026</t>
        </is>
      </c>
      <c r="AE562" s="2" t="inlineStr">
        <is>
          <t>r01epd01218c1204011bfc56628142af83964295e</t>
        </is>
      </c>
      <c r="AF562" s="2" t="inlineStr">
        <is>
          <t>Instituto Foral de Asistencia Social de Bizkaia (IFAS)</t>
        </is>
      </c>
      <c r="AG562" s="2" t="inlineStr">
        <is>
          <t>r01etpd15e132ccb8f1b4834749b6df90400fba3b9</t>
        </is>
      </c>
      <c r="AH562" s="2" t="inlineStr">
        <is>
          <t>Instituto Foral de Asistencia Social de Bizkaia (IFAS)</t>
        </is>
      </c>
      <c r="AI562" s="2" t="inlineStr">
        <is>
          <t/>
        </is>
      </c>
      <c r="AJ562" s="2" t="inlineStr">
        <is>
          <t/>
        </is>
      </c>
    </row>
    <row r="563" customHeight="true" ht="15.0">
      <c r="A563" s="2" t="inlineStr">
        <is>
          <t>Servicios de investigaciÃ³n y seguridad</t>
        </is>
      </c>
      <c r="B563" s="2" t="inlineStr">
        <is>
          <t/>
        </is>
      </c>
      <c r="C563" s="2" t="inlineStr">
        <is>
          <t>Gobierno Vasco</t>
        </is>
      </c>
      <c r="D563" s="2" t="inlineStr">
        <is>
          <t/>
        </is>
      </c>
      <c r="E563" s="2" t="inlineStr">
        <is>
          <t/>
        </is>
      </c>
      <c r="F563" s="2" t="inlineStr">
        <is>
          <t/>
        </is>
      </c>
      <c r="G563" s="2" t="inlineStr">
        <is>
          <t>Servicios de investigaciÃ³n y seguridad</t>
        </is>
      </c>
      <c r="H563" s="2" t="inlineStr">
        <is>
          <t>Servicios de investigaciÃ³n y seguridad</t>
        </is>
      </c>
      <c r="I563" s="2" t="inlineStr">
        <is>
          <t/>
        </is>
      </c>
      <c r="J563" s="2" t="inlineStr">
        <is>
          <t>30/04/2025</t>
        </is>
      </c>
      <c r="K563" s="2" t="inlineStr">
        <is>
          <t>00000475/0100002907/23706</t>
        </is>
      </c>
      <c r="L563" s="2" t="inlineStr">
        <is>
          <t>Adjudicación provisional / definitiva</t>
        </is>
      </c>
      <c r="M563" s="2" t="inlineStr">
        <is>
          <t>true</t>
        </is>
      </c>
      <c r="N563" s="2" t="inlineStr">
        <is>
          <t/>
        </is>
      </c>
      <c r="O563" s="2" t="inlineStr">
        <is>
          <t/>
        </is>
      </c>
      <c r="P563" s="2" t="inlineStr">
        <is>
          <t/>
        </is>
      </c>
      <c r="Q563" s="2" t="inlineStr">
        <is>
          <t/>
        </is>
      </c>
      <c r="R563" s="2" t="inlineStr">
        <is>
          <t/>
        </is>
      </c>
      <c r="S563" s="2" t="inlineStr">
        <is>
          <t>https://www.contratacion.euskadi.eus/webkpe00-kpeperfi/es/contenidos/anuncio_contratacion/expcm432758/es_doc/images/logo_ifas.gif</t>
        </is>
      </c>
      <c r="T563" s="2" t="inlineStr">
        <is>
          <t>Instituto Foral de Asistencia Social de Bizkaia</t>
        </is>
      </c>
      <c r="U563" s="2" t="inlineStr">
        <is>
          <t>P9800001A - Instituto Foral de Asistencia Social de Bizkaia</t>
        </is>
      </c>
      <c r="V563" s="2" t="inlineStr">
        <is>
          <t>Gerente/a</t>
        </is>
      </c>
      <c r="W563" s="2" t="inlineStr">
        <is>
          <t/>
        </is>
      </c>
      <c r="X563" s="2" t="inlineStr">
        <is>
          <t/>
        </is>
      </c>
      <c r="Y563" s="2" t="inlineStr">
        <is>
          <t/>
        </is>
      </c>
      <c r="Z563" s="2" t="inlineStr">
        <is>
          <t>https://www.contratacion.euskadi.eus/anuncio_contratacion/servicios-investigaci-n-y-seguridad/expcm432758/webkpe00-kpesimpc/es/</t>
        </is>
      </c>
      <c r="AA563" s="2" t="inlineStr">
        <is>
          <t>https://www.contratacion.euskadi.eus/webkpe00-kpesimpc/es/contenidos/anuncio_contratacion/expcm432758/es_doc/index.html</t>
        </is>
      </c>
      <c r="AB563" s="2" t="inlineStr">
        <is>
          <t>https://www.contratacion.euskadi.eus/contenidos/anuncio_contratacion/expcm432758/es_doc/data/es_r01dtpd196858fbbb8518ba55f84df1a074303c92e</t>
        </is>
      </c>
      <c r="AC563" s="2" t="inlineStr">
        <is>
          <t>https://www.contratacion.euskadi.eus/contenidos/anuncio_contratacion/expcm432758/r01Index/expcm432758-idxContent.xml</t>
        </is>
      </c>
      <c r="AD563" s="2" t="inlineStr">
        <is>
          <t>10/01/2026</t>
        </is>
      </c>
      <c r="AE563" s="2" t="inlineStr">
        <is>
          <t>r01epd01218c1204011bfc56628142af83964295e</t>
        </is>
      </c>
      <c r="AF563" s="2" t="inlineStr">
        <is>
          <t>Instituto Foral de Asistencia Social de Bizkaia (IFAS)</t>
        </is>
      </c>
      <c r="AG563" s="2" t="inlineStr">
        <is>
          <t>r01etpd15e132ccb8f1b4834749b6df90400fba3b9</t>
        </is>
      </c>
      <c r="AH563" s="2" t="inlineStr">
        <is>
          <t>Instituto Foral de Asistencia Social de Bizkaia (IFAS)</t>
        </is>
      </c>
      <c r="AI563" s="2" t="inlineStr">
        <is>
          <t/>
        </is>
      </c>
      <c r="AJ563" s="2" t="inlineStr">
        <is>
          <t/>
        </is>
      </c>
    </row>
    <row r="564" customHeight="true" ht="15.0">
      <c r="A564" s="2" t="inlineStr">
        <is>
          <t>Servicios de transporte por carretera</t>
        </is>
      </c>
      <c r="B564" s="2" t="inlineStr">
        <is>
          <t/>
        </is>
      </c>
      <c r="C564" s="2" t="inlineStr">
        <is>
          <t>Gobierno Vasco</t>
        </is>
      </c>
      <c r="D564" s="2" t="inlineStr">
        <is>
          <t/>
        </is>
      </c>
      <c r="E564" s="2" t="inlineStr">
        <is>
          <t/>
        </is>
      </c>
      <c r="F564" s="2" t="inlineStr">
        <is>
          <t/>
        </is>
      </c>
      <c r="G564" s="2" t="inlineStr">
        <is>
          <t>Servicios de transporte por carretera</t>
        </is>
      </c>
      <c r="H564" s="2" t="inlineStr">
        <is>
          <t>Servicios de transporte por carretera</t>
        </is>
      </c>
      <c r="I564" s="2" t="inlineStr">
        <is>
          <t/>
        </is>
      </c>
      <c r="J564" s="2" t="inlineStr">
        <is>
          <t>30/04/2025</t>
        </is>
      </c>
      <c r="K564" s="2" t="inlineStr">
        <is>
          <t>00000484/0100002958/23400</t>
        </is>
      </c>
      <c r="L564" s="2" t="inlineStr">
        <is>
          <t>Adjudicación provisional / definitiva</t>
        </is>
      </c>
      <c r="M564" s="2" t="inlineStr">
        <is>
          <t>true</t>
        </is>
      </c>
      <c r="N564" s="2" t="inlineStr">
        <is>
          <t/>
        </is>
      </c>
      <c r="O564" s="2" t="inlineStr">
        <is>
          <t/>
        </is>
      </c>
      <c r="P564" s="2" t="inlineStr">
        <is>
          <t/>
        </is>
      </c>
      <c r="Q564" s="2" t="inlineStr">
        <is>
          <t/>
        </is>
      </c>
      <c r="R564" s="2" t="inlineStr">
        <is>
          <t/>
        </is>
      </c>
      <c r="S564" s="2" t="inlineStr">
        <is>
          <t>https://www.contratacion.euskadi.eus/webkpe00-kpeperfi/es/contenidos/anuncio_contratacion/expcm432759/es_doc/images/logo_ifas.gif</t>
        </is>
      </c>
      <c r="T564" s="2" t="inlineStr">
        <is>
          <t>Instituto Foral de Asistencia Social de Bizkaia</t>
        </is>
      </c>
      <c r="U564" s="2" t="inlineStr">
        <is>
          <t>P9800001A - Instituto Foral de Asistencia Social de Bizkaia</t>
        </is>
      </c>
      <c r="V564" s="2" t="inlineStr">
        <is>
          <t>Gerente/a</t>
        </is>
      </c>
      <c r="W564" s="2" t="inlineStr">
        <is>
          <t/>
        </is>
      </c>
      <c r="X564" s="2" t="inlineStr">
        <is>
          <t/>
        </is>
      </c>
      <c r="Y564" s="2" t="inlineStr">
        <is>
          <t/>
        </is>
      </c>
      <c r="Z564" s="2" t="inlineStr">
        <is>
          <t>https://www.contratacion.euskadi.eus/anuncio_contratacion/servicios-transporte-carretera/expcm432759/webkpe00-kpesimpc/es/</t>
        </is>
      </c>
      <c r="AA564" s="2" t="inlineStr">
        <is>
          <t>https://www.contratacion.euskadi.eus/webkpe00-kpesimpc/es/contenidos/anuncio_contratacion/expcm432759/es_doc/index.html</t>
        </is>
      </c>
      <c r="AB564" s="2" t="inlineStr">
        <is>
          <t>https://www.contratacion.euskadi.eus/contenidos/anuncio_contratacion/expcm432759/es_doc/data/es_r01dtpd196858fe324518ba55f64deacd34c16534a</t>
        </is>
      </c>
      <c r="AC564" s="2" t="inlineStr">
        <is>
          <t>https://www.contratacion.euskadi.eus/contenidos/anuncio_contratacion/expcm432759/r01Index/expcm432759-idxContent.xml</t>
        </is>
      </c>
      <c r="AD564" s="2" t="inlineStr">
        <is>
          <t>10/01/2026</t>
        </is>
      </c>
      <c r="AE564" s="2" t="inlineStr">
        <is>
          <t>r01epd01218c1204011bfc56628142af83964295e</t>
        </is>
      </c>
      <c r="AF564" s="2" t="inlineStr">
        <is>
          <t>Instituto Foral de Asistencia Social de Bizkaia (IFAS)</t>
        </is>
      </c>
      <c r="AG564" s="2" t="inlineStr">
        <is>
          <t>r01etpd15e132ccb8f1b4834749b6df90400fba3b9</t>
        </is>
      </c>
      <c r="AH564" s="2" t="inlineStr">
        <is>
          <t>Instituto Foral de Asistencia Social de Bizkaia (IFAS)</t>
        </is>
      </c>
      <c r="AI564" s="2" t="inlineStr">
        <is>
          <t/>
        </is>
      </c>
      <c r="AJ564" s="2" t="inlineStr">
        <is>
          <t/>
        </is>
      </c>
    </row>
    <row r="565" customHeight="true" ht="15.0">
      <c r="A565" s="2" t="inlineStr">
        <is>
          <t>Servicios de salud y asistencia social</t>
        </is>
      </c>
      <c r="B565" s="2" t="inlineStr">
        <is>
          <t/>
        </is>
      </c>
      <c r="C565" s="2" t="inlineStr">
        <is>
          <t>Gobierno Vasco</t>
        </is>
      </c>
      <c r="D565" s="2" t="inlineStr">
        <is>
          <t/>
        </is>
      </c>
      <c r="E565" s="2" t="inlineStr">
        <is>
          <t/>
        </is>
      </c>
      <c r="F565" s="2" t="inlineStr">
        <is>
          <t/>
        </is>
      </c>
      <c r="G565" s="2" t="inlineStr">
        <is>
          <t>Servicios de salud y asistencia social</t>
        </is>
      </c>
      <c r="H565" s="2" t="inlineStr">
        <is>
          <t>Servicios de salud y asistencia social</t>
        </is>
      </c>
      <c r="I565" s="2" t="inlineStr">
        <is>
          <t/>
        </is>
      </c>
      <c r="J565" s="2" t="inlineStr">
        <is>
          <t>30/04/2025</t>
        </is>
      </c>
      <c r="K565" s="2" t="inlineStr">
        <is>
          <t>00000510/0100032606/23707</t>
        </is>
      </c>
      <c r="L565" s="2" t="inlineStr">
        <is>
          <t>Adjudicación provisional / definitiva</t>
        </is>
      </c>
      <c r="M565" s="2" t="inlineStr">
        <is>
          <t>true</t>
        </is>
      </c>
      <c r="N565" s="2" t="inlineStr">
        <is>
          <t/>
        </is>
      </c>
      <c r="O565" s="2" t="inlineStr">
        <is>
          <t/>
        </is>
      </c>
      <c r="P565" s="2" t="inlineStr">
        <is>
          <t/>
        </is>
      </c>
      <c r="Q565" s="2" t="inlineStr">
        <is>
          <t/>
        </is>
      </c>
      <c r="R565" s="2" t="inlineStr">
        <is>
          <t/>
        </is>
      </c>
      <c r="S565" s="2" t="inlineStr">
        <is>
          <t>https://www.contratacion.euskadi.eus/webkpe00-kpeperfi/es/contenidos/anuncio_contratacion/expcm432760/es_doc/images/logo_ifas.gif</t>
        </is>
      </c>
      <c r="T565" s="2" t="inlineStr">
        <is>
          <t>Instituto Foral de Asistencia Social de Bizkaia</t>
        </is>
      </c>
      <c r="U565" s="2" t="inlineStr">
        <is>
          <t>P9800001A - Instituto Foral de Asistencia Social de Bizkaia</t>
        </is>
      </c>
      <c r="V565" s="2" t="inlineStr">
        <is>
          <t>Gerente/a</t>
        </is>
      </c>
      <c r="W565" s="2" t="inlineStr">
        <is>
          <t/>
        </is>
      </c>
      <c r="X565" s="2" t="inlineStr">
        <is>
          <t/>
        </is>
      </c>
      <c r="Y565" s="2" t="inlineStr">
        <is>
          <t/>
        </is>
      </c>
      <c r="Z565" s="2" t="inlineStr">
        <is>
          <t>https://www.contratacion.euskadi.eus/anuncio_contratacion/servicios-salud-y-asistencia-social/expcm432760/webkpe00-kpesimpc/es/</t>
        </is>
      </c>
      <c r="AA565" s="2" t="inlineStr">
        <is>
          <t>https://www.contratacion.euskadi.eus/webkpe00-kpesimpc/es/contenidos/anuncio_contratacion/expcm432760/es_doc/index.html</t>
        </is>
      </c>
      <c r="AB565" s="2" t="inlineStr">
        <is>
          <t>https://www.contratacion.euskadi.eus/contenidos/anuncio_contratacion/expcm432760/es_doc/data/es_r01dtpd001968593d7c282765001768944c2d694b6</t>
        </is>
      </c>
      <c r="AC565" s="2" t="inlineStr">
        <is>
          <t>https://www.contratacion.euskadi.eus/contenidos/anuncio_contratacion/expcm432760/r01Index/expcm432760-idxContent.xml</t>
        </is>
      </c>
      <c r="AD565" s="2" t="inlineStr">
        <is>
          <t>10/01/2026</t>
        </is>
      </c>
      <c r="AE565" s="2" t="inlineStr">
        <is>
          <t>r01epd01218c1204011bfc56628142af83964295e</t>
        </is>
      </c>
      <c r="AF565" s="2" t="inlineStr">
        <is>
          <t>Instituto Foral de Asistencia Social de Bizkaia (IFAS)</t>
        </is>
      </c>
      <c r="AG565" s="2" t="inlineStr">
        <is>
          <t>r01etpd15e132ccb8f1b4834749b6df90400fba3b9</t>
        </is>
      </c>
      <c r="AH565" s="2" t="inlineStr">
        <is>
          <t>Instituto Foral de Asistencia Social de Bizkaia (IFAS)</t>
        </is>
      </c>
      <c r="AI565" s="2" t="inlineStr">
        <is>
          <t/>
        </is>
      </c>
      <c r="AJ565" s="2" t="inlineStr">
        <is>
          <t/>
        </is>
      </c>
    </row>
    <row r="566" customHeight="true" ht="15.0">
      <c r="A566" s="2" t="inlineStr">
        <is>
          <t>Mobiliario</t>
        </is>
      </c>
      <c r="B566" s="2" t="inlineStr">
        <is>
          <t/>
        </is>
      </c>
      <c r="C566" s="2" t="inlineStr">
        <is>
          <t>Gobierno Vasco</t>
        </is>
      </c>
      <c r="D566" s="2" t="inlineStr">
        <is>
          <t/>
        </is>
      </c>
      <c r="E566" s="2" t="inlineStr">
        <is>
          <t/>
        </is>
      </c>
      <c r="F566" s="2" t="inlineStr">
        <is>
          <t/>
        </is>
      </c>
      <c r="G566" s="2" t="inlineStr">
        <is>
          <t>Mobiliario</t>
        </is>
      </c>
      <c r="H566" s="2" t="inlineStr">
        <is>
          <t>Mobiliario</t>
        </is>
      </c>
      <c r="I566" s="2" t="inlineStr">
        <is>
          <t/>
        </is>
      </c>
      <c r="J566" s="2" t="inlineStr">
        <is>
          <t>30/04/2025</t>
        </is>
      </c>
      <c r="K566" s="2" t="inlineStr">
        <is>
          <t>00000529/0000056890/23299</t>
        </is>
      </c>
      <c r="L566" s="2" t="inlineStr">
        <is>
          <t>Adjudicación provisional / definitiva</t>
        </is>
      </c>
      <c r="M566" s="2" t="inlineStr">
        <is>
          <t>true</t>
        </is>
      </c>
      <c r="N566" s="2" t="inlineStr">
        <is>
          <t/>
        </is>
      </c>
      <c r="O566" s="2" t="inlineStr">
        <is>
          <t/>
        </is>
      </c>
      <c r="P566" s="2" t="inlineStr">
        <is>
          <t/>
        </is>
      </c>
      <c r="Q566" s="2" t="inlineStr">
        <is>
          <t/>
        </is>
      </c>
      <c r="R566" s="2" t="inlineStr">
        <is>
          <t/>
        </is>
      </c>
      <c r="S566" s="2" t="inlineStr">
        <is>
          <t>https://www.contratacion.euskadi.eus/webkpe00-kpeperfi/es/contenidos/anuncio_contratacion/expcm432761/es_doc/images/logo_ifas.gif</t>
        </is>
      </c>
      <c r="T566" s="2" t="inlineStr">
        <is>
          <t>Instituto Foral de Asistencia Social de Bizkaia</t>
        </is>
      </c>
      <c r="U566" s="2" t="inlineStr">
        <is>
          <t>P9800001A - Instituto Foral de Asistencia Social de Bizkaia</t>
        </is>
      </c>
      <c r="V566" s="2" t="inlineStr">
        <is>
          <t>Gerente/a</t>
        </is>
      </c>
      <c r="W566" s="2" t="inlineStr">
        <is>
          <t/>
        </is>
      </c>
      <c r="X566" s="2" t="inlineStr">
        <is>
          <t/>
        </is>
      </c>
      <c r="Y566" s="2" t="inlineStr">
        <is>
          <t/>
        </is>
      </c>
      <c r="Z566" s="2" t="inlineStr">
        <is>
          <t>https://www.contratacion.euskadi.eus/anuncio_contratacion/mobiliario/expcm432761/webkpe00-kpesimpc/es/</t>
        </is>
      </c>
      <c r="AA566" s="2" t="inlineStr">
        <is>
          <t>https://www.contratacion.euskadi.eus/webkpe00-kpesimpc/es/contenidos/anuncio_contratacion/expcm432761/es_doc/index.html</t>
        </is>
      </c>
      <c r="AB566" s="2" t="inlineStr">
        <is>
          <t>https://www.contratacion.euskadi.eus/contenidos/anuncio_contratacion/expcm432761/es_doc/data/es_r01dtpd01968593ffa382765006471669a5f33143c</t>
        </is>
      </c>
      <c r="AC566" s="2" t="inlineStr">
        <is>
          <t>https://www.contratacion.euskadi.eus/contenidos/anuncio_contratacion/expcm432761/r01Index/expcm432761-idxContent.xml</t>
        </is>
      </c>
      <c r="AD566" s="2" t="inlineStr">
        <is>
          <t>10/01/2026</t>
        </is>
      </c>
      <c r="AE566" s="2" t="inlineStr">
        <is>
          <t>r01epd01218c1204011bfc56628142af83964295e</t>
        </is>
      </c>
      <c r="AF566" s="2" t="inlineStr">
        <is>
          <t>Instituto Foral de Asistencia Social de Bizkaia (IFAS)</t>
        </is>
      </c>
      <c r="AG566" s="2" t="inlineStr">
        <is>
          <t>r01etpd15e132ccb8f1b4834749b6df90400fba3b9</t>
        </is>
      </c>
      <c r="AH566" s="2" t="inlineStr">
        <is>
          <t>Instituto Foral de Asistencia Social de Bizkaia (IFAS)</t>
        </is>
      </c>
      <c r="AI566" s="2" t="inlineStr">
        <is>
          <t/>
        </is>
      </c>
      <c r="AJ566" s="2" t="inlineStr">
        <is>
          <t/>
        </is>
      </c>
    </row>
    <row r="567" customHeight="true" ht="15.0">
      <c r="A567" s="2" t="inlineStr">
        <is>
          <t>Servicios de salud y asistencia social</t>
        </is>
      </c>
      <c r="B567" s="2" t="inlineStr">
        <is>
          <t/>
        </is>
      </c>
      <c r="C567" s="2" t="inlineStr">
        <is>
          <t>Gobierno Vasco</t>
        </is>
      </c>
      <c r="D567" s="2" t="inlineStr">
        <is>
          <t/>
        </is>
      </c>
      <c r="E567" s="2" t="inlineStr">
        <is>
          <t/>
        </is>
      </c>
      <c r="F567" s="2" t="inlineStr">
        <is>
          <t/>
        </is>
      </c>
      <c r="G567" s="2" t="inlineStr">
        <is>
          <t>Servicios de salud y asistencia social</t>
        </is>
      </c>
      <c r="H567" s="2" t="inlineStr">
        <is>
          <t>Servicios de salud y asistencia social</t>
        </is>
      </c>
      <c r="I567" s="2" t="inlineStr">
        <is>
          <t/>
        </is>
      </c>
      <c r="J567" s="2" t="inlineStr">
        <is>
          <t>30/04/2025</t>
        </is>
      </c>
      <c r="K567" s="2" t="inlineStr">
        <is>
          <t>00000530/0100031586/23707</t>
        </is>
      </c>
      <c r="L567" s="2" t="inlineStr">
        <is>
          <t>Adjudicación provisional / definitiva</t>
        </is>
      </c>
      <c r="M567" s="2" t="inlineStr">
        <is>
          <t>true</t>
        </is>
      </c>
      <c r="N567" s="2" t="inlineStr">
        <is>
          <t/>
        </is>
      </c>
      <c r="O567" s="2" t="inlineStr">
        <is>
          <t/>
        </is>
      </c>
      <c r="P567" s="2" t="inlineStr">
        <is>
          <t/>
        </is>
      </c>
      <c r="Q567" s="2" t="inlineStr">
        <is>
          <t/>
        </is>
      </c>
      <c r="R567" s="2" t="inlineStr">
        <is>
          <t/>
        </is>
      </c>
      <c r="S567" s="2" t="inlineStr">
        <is>
          <t>https://www.contratacion.euskadi.eus/webkpe00-kpeperfi/es/contenidos/anuncio_contratacion/expcm432762/es_doc/images/logo_ifas.gif</t>
        </is>
      </c>
      <c r="T567" s="2" t="inlineStr">
        <is>
          <t>Instituto Foral de Asistencia Social de Bizkaia</t>
        </is>
      </c>
      <c r="U567" s="2" t="inlineStr">
        <is>
          <t>P9800001A - Instituto Foral de Asistencia Social de Bizkaia</t>
        </is>
      </c>
      <c r="V567" s="2" t="inlineStr">
        <is>
          <t>Gerente/a</t>
        </is>
      </c>
      <c r="W567" s="2" t="inlineStr">
        <is>
          <t/>
        </is>
      </c>
      <c r="X567" s="2" t="inlineStr">
        <is>
          <t/>
        </is>
      </c>
      <c r="Y567" s="2" t="inlineStr">
        <is>
          <t/>
        </is>
      </c>
      <c r="Z567" s="2" t="inlineStr">
        <is>
          <t>https://www.contratacion.euskadi.eus/anuncio_contratacion/servicios-salud-y-asistencia-social/expcm432762/webkpe00-kpesimpc/es/</t>
        </is>
      </c>
      <c r="AA567" s="2" t="inlineStr">
        <is>
          <t>https://www.contratacion.euskadi.eus/webkpe00-kpesimpc/es/contenidos/anuncio_contratacion/expcm432762/es_doc/index.html</t>
        </is>
      </c>
      <c r="AB567" s="2" t="inlineStr">
        <is>
          <t>https://www.contratacion.euskadi.eus/contenidos/anuncio_contratacion/expcm432762/es_doc/data/es_r01dtpd0196859427bc82765003f45ac584e02f086</t>
        </is>
      </c>
      <c r="AC567" s="2" t="inlineStr">
        <is>
          <t>https://www.contratacion.euskadi.eus/contenidos/anuncio_contratacion/expcm432762/r01Index/expcm432762-idxContent.xml</t>
        </is>
      </c>
      <c r="AD567" s="2" t="inlineStr">
        <is>
          <t>10/01/2026</t>
        </is>
      </c>
      <c r="AE567" s="2" t="inlineStr">
        <is>
          <t>r01epd01218c1204011bfc56628142af83964295e</t>
        </is>
      </c>
      <c r="AF567" s="2" t="inlineStr">
        <is>
          <t>Instituto Foral de Asistencia Social de Bizkaia (IFAS)</t>
        </is>
      </c>
      <c r="AG567" s="2" t="inlineStr">
        <is>
          <t>r01etpd15e132ccb8f1b4834749b6df90400fba3b9</t>
        </is>
      </c>
      <c r="AH567" s="2" t="inlineStr">
        <is>
          <t>Instituto Foral de Asistencia Social de Bizkaia (IFAS)</t>
        </is>
      </c>
      <c r="AI567" s="2" t="inlineStr">
        <is>
          <t/>
        </is>
      </c>
      <c r="AJ567" s="2" t="inlineStr">
        <is>
          <t/>
        </is>
      </c>
    </row>
    <row r="568" customHeight="true" ht="15.0">
      <c r="A568" s="2" t="inlineStr">
        <is>
          <t>Servicios diversos</t>
        </is>
      </c>
      <c r="B568" s="2" t="inlineStr">
        <is>
          <t/>
        </is>
      </c>
      <c r="C568" s="2" t="inlineStr">
        <is>
          <t>Gobierno Vasco</t>
        </is>
      </c>
      <c r="D568" s="2" t="inlineStr">
        <is>
          <t/>
        </is>
      </c>
      <c r="E568" s="2" t="inlineStr">
        <is>
          <t/>
        </is>
      </c>
      <c r="F568" s="2" t="inlineStr">
        <is>
          <t/>
        </is>
      </c>
      <c r="G568" s="2" t="inlineStr">
        <is>
          <t>Servicios diversos</t>
        </is>
      </c>
      <c r="H568" s="2" t="inlineStr">
        <is>
          <t>Servicios diversos</t>
        </is>
      </c>
      <c r="I568" s="2" t="inlineStr">
        <is>
          <t/>
        </is>
      </c>
      <c r="J568" s="2" t="inlineStr">
        <is>
          <t>30/04/2025</t>
        </is>
      </c>
      <c r="K568" s="2" t="inlineStr">
        <is>
          <t>00000532/0100006012/23799</t>
        </is>
      </c>
      <c r="L568" s="2" t="inlineStr">
        <is>
          <t>Adjudicación provisional / definitiva</t>
        </is>
      </c>
      <c r="M568" s="2" t="inlineStr">
        <is>
          <t>true</t>
        </is>
      </c>
      <c r="N568" s="2" t="inlineStr">
        <is>
          <t/>
        </is>
      </c>
      <c r="O568" s="2" t="inlineStr">
        <is>
          <t/>
        </is>
      </c>
      <c r="P568" s="2" t="inlineStr">
        <is>
          <t/>
        </is>
      </c>
      <c r="Q568" s="2" t="inlineStr">
        <is>
          <t/>
        </is>
      </c>
      <c r="R568" s="2" t="inlineStr">
        <is>
          <t/>
        </is>
      </c>
      <c r="S568" s="2" t="inlineStr">
        <is>
          <t>https://www.contratacion.euskadi.eus/webkpe00-kpeperfi/es/contenidos/anuncio_contratacion/expcm432763/es_doc/images/logo_ifas.gif</t>
        </is>
      </c>
      <c r="T568" s="2" t="inlineStr">
        <is>
          <t>Instituto Foral de Asistencia Social de Bizkaia</t>
        </is>
      </c>
      <c r="U568" s="2" t="inlineStr">
        <is>
          <t>P9800001A - Instituto Foral de Asistencia Social de Bizkaia</t>
        </is>
      </c>
      <c r="V568" s="2" t="inlineStr">
        <is>
          <t>Gerente/a</t>
        </is>
      </c>
      <c r="W568" s="2" t="inlineStr">
        <is>
          <t/>
        </is>
      </c>
      <c r="X568" s="2" t="inlineStr">
        <is>
          <t/>
        </is>
      </c>
      <c r="Y568" s="2" t="inlineStr">
        <is>
          <t/>
        </is>
      </c>
      <c r="Z568" s="2" t="inlineStr">
        <is>
          <t>https://www.contratacion.euskadi.eus/anuncio_contratacion/servicios-diversos/expcm432763/webkpe00-kpesimpc/es/</t>
        </is>
      </c>
      <c r="AA568" s="2" t="inlineStr">
        <is>
          <t>https://www.contratacion.euskadi.eus/webkpe00-kpesimpc/es/contenidos/anuncio_contratacion/expcm432763/es_doc/index.html</t>
        </is>
      </c>
      <c r="AB568" s="2" t="inlineStr">
        <is>
          <t>https://www.contratacion.euskadi.eus/contenidos/anuncio_contratacion/expcm432763/es_doc/data/es_r01dtpd0019685944f258276500ba0c4f69d373a19</t>
        </is>
      </c>
      <c r="AC568" s="2" t="inlineStr">
        <is>
          <t>https://www.contratacion.euskadi.eus/contenidos/anuncio_contratacion/expcm432763/r01Index/expcm432763-idxContent.xml</t>
        </is>
      </c>
      <c r="AD568" s="2" t="inlineStr">
        <is>
          <t>10/01/2026</t>
        </is>
      </c>
      <c r="AE568" s="2" t="inlineStr">
        <is>
          <t>r01epd01218c1204011bfc56628142af83964295e</t>
        </is>
      </c>
      <c r="AF568" s="2" t="inlineStr">
        <is>
          <t>Instituto Foral de Asistencia Social de Bizkaia (IFAS)</t>
        </is>
      </c>
      <c r="AG568" s="2" t="inlineStr">
        <is>
          <t>r01etpd15e132ccb8f1b4834749b6df90400fba3b9</t>
        </is>
      </c>
      <c r="AH568" s="2" t="inlineStr">
        <is>
          <t>Instituto Foral de Asistencia Social de Bizkaia (IFAS)</t>
        </is>
      </c>
      <c r="AI568" s="2" t="inlineStr">
        <is>
          <t/>
        </is>
      </c>
      <c r="AJ568" s="2" t="inlineStr">
        <is>
          <t/>
        </is>
      </c>
    </row>
    <row r="569" customHeight="true" ht="15.0">
      <c r="A569" s="2" t="inlineStr">
        <is>
          <t>ArtÃ­culos de mobiliario</t>
        </is>
      </c>
      <c r="B569" s="2" t="inlineStr">
        <is>
          <t/>
        </is>
      </c>
      <c r="C569" s="2" t="inlineStr">
        <is>
          <t>Gobierno Vasco</t>
        </is>
      </c>
      <c r="D569" s="2" t="inlineStr">
        <is>
          <t/>
        </is>
      </c>
      <c r="E569" s="2" t="inlineStr">
        <is>
          <t/>
        </is>
      </c>
      <c r="F569" s="2" t="inlineStr">
        <is>
          <t/>
        </is>
      </c>
      <c r="G569" s="2" t="inlineStr">
        <is>
          <t>ArtÃ­culos de mobiliario</t>
        </is>
      </c>
      <c r="H569" s="2" t="inlineStr">
        <is>
          <t>ArtÃ­culos de mobiliario</t>
        </is>
      </c>
      <c r="I569" s="2" t="inlineStr">
        <is>
          <t/>
        </is>
      </c>
      <c r="J569" s="2" t="inlineStr">
        <is>
          <t>30/04/2025</t>
        </is>
      </c>
      <c r="K569" s="2" t="inlineStr">
        <is>
          <t>00000533/0100025764/66101</t>
        </is>
      </c>
      <c r="L569" s="2" t="inlineStr">
        <is>
          <t>Adjudicación provisional / definitiva</t>
        </is>
      </c>
      <c r="M569" s="2" t="inlineStr">
        <is>
          <t>true</t>
        </is>
      </c>
      <c r="N569" s="2" t="inlineStr">
        <is>
          <t/>
        </is>
      </c>
      <c r="O569" s="2" t="inlineStr">
        <is>
          <t/>
        </is>
      </c>
      <c r="P569" s="2" t="inlineStr">
        <is>
          <t/>
        </is>
      </c>
      <c r="Q569" s="2" t="inlineStr">
        <is>
          <t/>
        </is>
      </c>
      <c r="R569" s="2" t="inlineStr">
        <is>
          <t/>
        </is>
      </c>
      <c r="S569" s="2" t="inlineStr">
        <is>
          <t>https://www.contratacion.euskadi.eus/webkpe00-kpeperfi/es/contenidos/anuncio_contratacion/expcm432764/es_doc/images/logo_ifas.gif</t>
        </is>
      </c>
      <c r="T569" s="2" t="inlineStr">
        <is>
          <t>Instituto Foral de Asistencia Social de Bizkaia</t>
        </is>
      </c>
      <c r="U569" s="2" t="inlineStr">
        <is>
          <t>P9800001A - Instituto Foral de Asistencia Social de Bizkaia</t>
        </is>
      </c>
      <c r="V569" s="2" t="inlineStr">
        <is>
          <t>Gerente/a</t>
        </is>
      </c>
      <c r="W569" s="2" t="inlineStr">
        <is>
          <t/>
        </is>
      </c>
      <c r="X569" s="2" t="inlineStr">
        <is>
          <t/>
        </is>
      </c>
      <c r="Y569" s="2" t="inlineStr">
        <is>
          <t/>
        </is>
      </c>
      <c r="Z569" s="2" t="inlineStr">
        <is>
          <t>https://www.contratacion.euskadi.eus/anuncio_contratacion/art-culos-mobiliario/expcm432764/webkpe00-kpesimpc/es/</t>
        </is>
      </c>
      <c r="AA569" s="2" t="inlineStr">
        <is>
          <t>https://www.contratacion.euskadi.eus/webkpe00-kpesimpc/es/contenidos/anuncio_contratacion/expcm432764/es_doc/index.html</t>
        </is>
      </c>
      <c r="AB569" s="2" t="inlineStr">
        <is>
          <t>https://www.contratacion.euskadi.eus/contenidos/anuncio_contratacion/expcm432764/es_doc/data/es_r01dtpd0196859477178276500985452b4a72e6d50</t>
        </is>
      </c>
      <c r="AC569" s="2" t="inlineStr">
        <is>
          <t>https://www.contratacion.euskadi.eus/contenidos/anuncio_contratacion/expcm432764/r01Index/expcm432764-idxContent.xml</t>
        </is>
      </c>
      <c r="AD569" s="2" t="inlineStr">
        <is>
          <t>10/01/2026</t>
        </is>
      </c>
      <c r="AE569" s="2" t="inlineStr">
        <is>
          <t>r01epd01218c1204011bfc56628142af83964295e</t>
        </is>
      </c>
      <c r="AF569" s="2" t="inlineStr">
        <is>
          <t>Instituto Foral de Asistencia Social de Bizkaia (IFAS)</t>
        </is>
      </c>
      <c r="AG569" s="2" t="inlineStr">
        <is>
          <t>r01etpd15e132ccb8f1b4834749b6df90400fba3b9</t>
        </is>
      </c>
      <c r="AH569" s="2" t="inlineStr">
        <is>
          <t>Instituto Foral de Asistencia Social de Bizkaia (IFAS)</t>
        </is>
      </c>
      <c r="AI569" s="2" t="inlineStr">
        <is>
          <t/>
        </is>
      </c>
      <c r="AJ569" s="2" t="inlineStr">
        <is>
          <t/>
        </is>
      </c>
    </row>
    <row r="570" customHeight="true" ht="15.0">
      <c r="A570" s="2" t="inlineStr">
        <is>
          <t>Servicios diversos</t>
        </is>
      </c>
      <c r="B570" s="2" t="inlineStr">
        <is>
          <t/>
        </is>
      </c>
      <c r="C570" s="2" t="inlineStr">
        <is>
          <t>Gobierno Vasco</t>
        </is>
      </c>
      <c r="D570" s="2" t="inlineStr">
        <is>
          <t/>
        </is>
      </c>
      <c r="E570" s="2" t="inlineStr">
        <is>
          <t/>
        </is>
      </c>
      <c r="F570" s="2" t="inlineStr">
        <is>
          <t/>
        </is>
      </c>
      <c r="G570" s="2" t="inlineStr">
        <is>
          <t>Servicios diversos</t>
        </is>
      </c>
      <c r="H570" s="2" t="inlineStr">
        <is>
          <t>Servicios diversos</t>
        </is>
      </c>
      <c r="I570" s="2" t="inlineStr">
        <is>
          <t/>
        </is>
      </c>
      <c r="J570" s="2" t="inlineStr">
        <is>
          <t>30/04/2025</t>
        </is>
      </c>
      <c r="K570" s="2" t="inlineStr">
        <is>
          <t>00000534/0100006012/23799</t>
        </is>
      </c>
      <c r="L570" s="2" t="inlineStr">
        <is>
          <t>Adjudicación provisional / definitiva</t>
        </is>
      </c>
      <c r="M570" s="2" t="inlineStr">
        <is>
          <t>true</t>
        </is>
      </c>
      <c r="N570" s="2" t="inlineStr">
        <is>
          <t/>
        </is>
      </c>
      <c r="O570" s="2" t="inlineStr">
        <is>
          <t/>
        </is>
      </c>
      <c r="P570" s="2" t="inlineStr">
        <is>
          <t/>
        </is>
      </c>
      <c r="Q570" s="2" t="inlineStr">
        <is>
          <t/>
        </is>
      </c>
      <c r="R570" s="2" t="inlineStr">
        <is>
          <t/>
        </is>
      </c>
      <c r="S570" s="2" t="inlineStr">
        <is>
          <t>https://www.contratacion.euskadi.eus/webkpe00-kpeperfi/es/contenidos/anuncio_contratacion/expcm432765/es_doc/images/logo_ifas.gif</t>
        </is>
      </c>
      <c r="T570" s="2" t="inlineStr">
        <is>
          <t>Instituto Foral de Asistencia Social de Bizkaia</t>
        </is>
      </c>
      <c r="U570" s="2" t="inlineStr">
        <is>
          <t>P9800001A - Instituto Foral de Asistencia Social de Bizkaia</t>
        </is>
      </c>
      <c r="V570" s="2" t="inlineStr">
        <is>
          <t>Gerente/a</t>
        </is>
      </c>
      <c r="W570" s="2" t="inlineStr">
        <is>
          <t/>
        </is>
      </c>
      <c r="X570" s="2" t="inlineStr">
        <is>
          <t/>
        </is>
      </c>
      <c r="Y570" s="2" t="inlineStr">
        <is>
          <t/>
        </is>
      </c>
      <c r="Z570" s="2" t="inlineStr">
        <is>
          <t>https://www.contratacion.euskadi.eus/anuncio_contratacion/servicios-diversos/expcm432765/webkpe00-kpesimpc/es/</t>
        </is>
      </c>
      <c r="AA570" s="2" t="inlineStr">
        <is>
          <t>https://www.contratacion.euskadi.eus/webkpe00-kpesimpc/es/contenidos/anuncio_contratacion/expcm432765/es_doc/index.html</t>
        </is>
      </c>
      <c r="AB570" s="2" t="inlineStr">
        <is>
          <t>https://www.contratacion.euskadi.eus/contenidos/anuncio_contratacion/expcm432765/es_doc/data/es_r01dtpd019685986b7d827650085ab20cde3b3ecd6</t>
        </is>
      </c>
      <c r="AC570" s="2" t="inlineStr">
        <is>
          <t>https://www.contratacion.euskadi.eus/contenidos/anuncio_contratacion/expcm432765/r01Index/expcm432765-idxContent.xml</t>
        </is>
      </c>
      <c r="AD570" s="2" t="inlineStr">
        <is>
          <t>10/01/2026</t>
        </is>
      </c>
      <c r="AE570" s="2" t="inlineStr">
        <is>
          <t>r01epd01218c1204011bfc56628142af83964295e</t>
        </is>
      </c>
      <c r="AF570" s="2" t="inlineStr">
        <is>
          <t>Instituto Foral de Asistencia Social de Bizkaia (IFAS)</t>
        </is>
      </c>
      <c r="AG570" s="2" t="inlineStr">
        <is>
          <t>r01etpd15e132ccb8f1b4834749b6df90400fba3b9</t>
        </is>
      </c>
      <c r="AH570" s="2" t="inlineStr">
        <is>
          <t>Instituto Foral de Asistencia Social de Bizkaia (IFAS)</t>
        </is>
      </c>
      <c r="AI570" s="2" t="inlineStr">
        <is>
          <t/>
        </is>
      </c>
      <c r="AJ570" s="2" t="inlineStr">
        <is>
          <t/>
        </is>
      </c>
    </row>
    <row r="571" customHeight="true" ht="15.0">
      <c r="A571" s="2" t="inlineStr">
        <is>
          <t>Servicios de reparaciÃ³n y mantenimiento</t>
        </is>
      </c>
      <c r="B571" s="2" t="inlineStr">
        <is>
          <t/>
        </is>
      </c>
      <c r="C571" s="2" t="inlineStr">
        <is>
          <t>Gobierno Vasco</t>
        </is>
      </c>
      <c r="D571" s="2" t="inlineStr">
        <is>
          <t/>
        </is>
      </c>
      <c r="E571" s="2" t="inlineStr">
        <is>
          <t/>
        </is>
      </c>
      <c r="F571" s="2" t="inlineStr">
        <is>
          <t/>
        </is>
      </c>
      <c r="G571" s="2" t="inlineStr">
        <is>
          <t>Servicios de reparaciÃ³n y mantenimiento</t>
        </is>
      </c>
      <c r="H571" s="2" t="inlineStr">
        <is>
          <t>Servicios de reparaciÃ³n y mantenimiento</t>
        </is>
      </c>
      <c r="I571" s="2" t="inlineStr">
        <is>
          <t/>
        </is>
      </c>
      <c r="J571" s="2" t="inlineStr">
        <is>
          <t>30/04/2025</t>
        </is>
      </c>
      <c r="K571" s="2" t="inlineStr">
        <is>
          <t>00000571/0100002317/22600</t>
        </is>
      </c>
      <c r="L571" s="2" t="inlineStr">
        <is>
          <t>Adjudicación provisional / definitiva</t>
        </is>
      </c>
      <c r="M571" s="2" t="inlineStr">
        <is>
          <t>true</t>
        </is>
      </c>
      <c r="N571" s="2" t="inlineStr">
        <is>
          <t/>
        </is>
      </c>
      <c r="O571" s="2" t="inlineStr">
        <is>
          <t/>
        </is>
      </c>
      <c r="P571" s="2" t="inlineStr">
        <is>
          <t/>
        </is>
      </c>
      <c r="Q571" s="2" t="inlineStr">
        <is>
          <t/>
        </is>
      </c>
      <c r="R571" s="2" t="inlineStr">
        <is>
          <t/>
        </is>
      </c>
      <c r="S571" s="2" t="inlineStr">
        <is>
          <t>https://www.contratacion.euskadi.eus/webkpe00-kpeperfi/es/contenidos/anuncio_contratacion/expcm432766/es_doc/images/logo_ifas.gif</t>
        </is>
      </c>
      <c r="T571" s="2" t="inlineStr">
        <is>
          <t>Instituto Foral de Asistencia Social de Bizkaia</t>
        </is>
      </c>
      <c r="U571" s="2" t="inlineStr">
        <is>
          <t>P9800001A - Instituto Foral de Asistencia Social de Bizkaia</t>
        </is>
      </c>
      <c r="V571" s="2" t="inlineStr">
        <is>
          <t>Gerente/a</t>
        </is>
      </c>
      <c r="W571" s="2" t="inlineStr">
        <is>
          <t/>
        </is>
      </c>
      <c r="X571" s="2" t="inlineStr">
        <is>
          <t/>
        </is>
      </c>
      <c r="Y571" s="2" t="inlineStr">
        <is>
          <t/>
        </is>
      </c>
      <c r="Z571" s="2" t="inlineStr">
        <is>
          <t>https://www.contratacion.euskadi.eus/anuncio_contratacion/servicios-reparaci-n-y-mantenimiento/expcm432766/webkpe00-kpesimpc/es/</t>
        </is>
      </c>
      <c r="AA571" s="2" t="inlineStr">
        <is>
          <t>https://www.contratacion.euskadi.eus/webkpe00-kpesimpc/es/contenidos/anuncio_contratacion/expcm432766/es_doc/index.html</t>
        </is>
      </c>
      <c r="AB571" s="2" t="inlineStr">
        <is>
          <t>https://www.contratacion.euskadi.eus/contenidos/anuncio_contratacion/expcm432766/es_doc/data/es_r01dtpd01968598935582765001f70bde7ca21d113</t>
        </is>
      </c>
      <c r="AC571" s="2" t="inlineStr">
        <is>
          <t>https://www.contratacion.euskadi.eus/contenidos/anuncio_contratacion/expcm432766/r01Index/expcm432766-idxContent.xml</t>
        </is>
      </c>
      <c r="AD571" s="2" t="inlineStr">
        <is>
          <t>10/01/2026</t>
        </is>
      </c>
      <c r="AE571" s="2" t="inlineStr">
        <is>
          <t>r01epd01218c1204011bfc56628142af83964295e</t>
        </is>
      </c>
      <c r="AF571" s="2" t="inlineStr">
        <is>
          <t>Instituto Foral de Asistencia Social de Bizkaia (IFAS)</t>
        </is>
      </c>
      <c r="AG571" s="2" t="inlineStr">
        <is>
          <t>r01etpd15e132ccb8f1b4834749b6df90400fba3b9</t>
        </is>
      </c>
      <c r="AH571" s="2" t="inlineStr">
        <is>
          <t>Instituto Foral de Asistencia Social de Bizkaia (IFAS)</t>
        </is>
      </c>
      <c r="AI571" s="2" t="inlineStr">
        <is>
          <t/>
        </is>
      </c>
      <c r="AJ571" s="2" t="inlineStr">
        <is>
          <t/>
        </is>
      </c>
    </row>
    <row r="572" customHeight="true" ht="15.0">
      <c r="A572" s="2" t="inlineStr">
        <is>
          <t>Servicios de reparaciÃ³n y mantenimiento</t>
        </is>
      </c>
      <c r="B572" s="2" t="inlineStr">
        <is>
          <t/>
        </is>
      </c>
      <c r="C572" s="2" t="inlineStr">
        <is>
          <t>Gobierno Vasco</t>
        </is>
      </c>
      <c r="D572" s="2" t="inlineStr">
        <is>
          <t/>
        </is>
      </c>
      <c r="E572" s="2" t="inlineStr">
        <is>
          <t/>
        </is>
      </c>
      <c r="F572" s="2" t="inlineStr">
        <is>
          <t/>
        </is>
      </c>
      <c r="G572" s="2" t="inlineStr">
        <is>
          <t>Servicios de reparaciÃ³n y mantenimiento</t>
        </is>
      </c>
      <c r="H572" s="2" t="inlineStr">
        <is>
          <t>Servicios de reparaciÃ³n y mantenimiento</t>
        </is>
      </c>
      <c r="I572" s="2" t="inlineStr">
        <is>
          <t/>
        </is>
      </c>
      <c r="J572" s="2" t="inlineStr">
        <is>
          <t>30/04/2025</t>
        </is>
      </c>
      <c r="K572" s="2" t="inlineStr">
        <is>
          <t>00000571/0100008024/22300</t>
        </is>
      </c>
      <c r="L572" s="2" t="inlineStr">
        <is>
          <t>Adjudicación provisional / definitiva</t>
        </is>
      </c>
      <c r="M572" s="2" t="inlineStr">
        <is>
          <t>true</t>
        </is>
      </c>
      <c r="N572" s="2" t="inlineStr">
        <is>
          <t/>
        </is>
      </c>
      <c r="O572" s="2" t="inlineStr">
        <is>
          <t/>
        </is>
      </c>
      <c r="P572" s="2" t="inlineStr">
        <is>
          <t/>
        </is>
      </c>
      <c r="Q572" s="2" t="inlineStr">
        <is>
          <t/>
        </is>
      </c>
      <c r="R572" s="2" t="inlineStr">
        <is>
          <t/>
        </is>
      </c>
      <c r="S572" s="2" t="inlineStr">
        <is>
          <t>https://www.contratacion.euskadi.eus/webkpe00-kpeperfi/es/contenidos/anuncio_contratacion/expcm432767/es_doc/images/logo_ifas.gif</t>
        </is>
      </c>
      <c r="T572" s="2" t="inlineStr">
        <is>
          <t>Instituto Foral de Asistencia Social de Bizkaia</t>
        </is>
      </c>
      <c r="U572" s="2" t="inlineStr">
        <is>
          <t>P9800001A - Instituto Foral de Asistencia Social de Bizkaia</t>
        </is>
      </c>
      <c r="V572" s="2" t="inlineStr">
        <is>
          <t>Gerente/a</t>
        </is>
      </c>
      <c r="W572" s="2" t="inlineStr">
        <is>
          <t/>
        </is>
      </c>
      <c r="X572" s="2" t="inlineStr">
        <is>
          <t/>
        </is>
      </c>
      <c r="Y572" s="2" t="inlineStr">
        <is>
          <t/>
        </is>
      </c>
      <c r="Z572" s="2" t="inlineStr">
        <is>
          <t>https://www.contratacion.euskadi.eus/anuncio_contratacion/servicios-reparaci-n-y-mantenimiento/expcm432767/webkpe00-kpesimpc/es/</t>
        </is>
      </c>
      <c r="AA572" s="2" t="inlineStr">
        <is>
          <t>https://www.contratacion.euskadi.eus/webkpe00-kpesimpc/es/contenidos/anuncio_contratacion/expcm432767/es_doc/index.html</t>
        </is>
      </c>
      <c r="AB572" s="2" t="inlineStr">
        <is>
          <t>https://www.contratacion.euskadi.eus/contenidos/anuncio_contratacion/expcm432767/es_doc/data/es_r01dtpd01968598bb338276500556b703189dc2352</t>
        </is>
      </c>
      <c r="AC572" s="2" t="inlineStr">
        <is>
          <t>https://www.contratacion.euskadi.eus/contenidos/anuncio_contratacion/expcm432767/r01Index/expcm432767-idxContent.xml</t>
        </is>
      </c>
      <c r="AD572" s="2" t="inlineStr">
        <is>
          <t>10/01/2026</t>
        </is>
      </c>
      <c r="AE572" s="2" t="inlineStr">
        <is>
          <t>r01epd01218c1204011bfc56628142af83964295e</t>
        </is>
      </c>
      <c r="AF572" s="2" t="inlineStr">
        <is>
          <t>Instituto Foral de Asistencia Social de Bizkaia (IFAS)</t>
        </is>
      </c>
      <c r="AG572" s="2" t="inlineStr">
        <is>
          <t>r01etpd15e132ccb8f1b4834749b6df90400fba3b9</t>
        </is>
      </c>
      <c r="AH572" s="2" t="inlineStr">
        <is>
          <t>Instituto Foral de Asistencia Social de Bizkaia (IFAS)</t>
        </is>
      </c>
      <c r="AI572" s="2" t="inlineStr">
        <is>
          <t/>
        </is>
      </c>
      <c r="AJ572" s="2" t="inlineStr">
        <is>
          <t/>
        </is>
      </c>
    </row>
    <row r="573" customHeight="true" ht="15.0">
      <c r="A573" s="2" t="inlineStr">
        <is>
          <t>ReparaciÃ³n y mantenimiento de instalaciones</t>
        </is>
      </c>
      <c r="B573" s="2" t="inlineStr">
        <is>
          <t/>
        </is>
      </c>
      <c r="C573" s="2" t="inlineStr">
        <is>
          <t>Gobierno Vasco</t>
        </is>
      </c>
      <c r="D573" s="2" t="inlineStr">
        <is>
          <t/>
        </is>
      </c>
      <c r="E573" s="2" t="inlineStr">
        <is>
          <t/>
        </is>
      </c>
      <c r="F573" s="2" t="inlineStr">
        <is>
          <t/>
        </is>
      </c>
      <c r="G573" s="2" t="inlineStr">
        <is>
          <t>ReparaciÃ³n y mantenimiento de instalaciones</t>
        </is>
      </c>
      <c r="H573" s="2" t="inlineStr">
        <is>
          <t>ReparaciÃ³n y mantenimiento de instalaciones</t>
        </is>
      </c>
      <c r="I573" s="2" t="inlineStr">
        <is>
          <t/>
        </is>
      </c>
      <c r="J573" s="2" t="inlineStr">
        <is>
          <t>30/04/2025</t>
        </is>
      </c>
      <c r="K573" s="2" t="inlineStr">
        <is>
          <t>00000571/0100008024/23799</t>
        </is>
      </c>
      <c r="L573" s="2" t="inlineStr">
        <is>
          <t>Adjudicación provisional / definitiva</t>
        </is>
      </c>
      <c r="M573" s="2" t="inlineStr">
        <is>
          <t>true</t>
        </is>
      </c>
      <c r="N573" s="2" t="inlineStr">
        <is>
          <t/>
        </is>
      </c>
      <c r="O573" s="2" t="inlineStr">
        <is>
          <t/>
        </is>
      </c>
      <c r="P573" s="2" t="inlineStr">
        <is>
          <t/>
        </is>
      </c>
      <c r="Q573" s="2" t="inlineStr">
        <is>
          <t/>
        </is>
      </c>
      <c r="R573" s="2" t="inlineStr">
        <is>
          <t/>
        </is>
      </c>
      <c r="S573" s="2" t="inlineStr">
        <is>
          <t>https://www.contratacion.euskadi.eus/webkpe00-kpeperfi/es/contenidos/anuncio_contratacion/expcm432768/es_doc/images/logo_ifas.gif</t>
        </is>
      </c>
      <c r="T573" s="2" t="inlineStr">
        <is>
          <t>Instituto Foral de Asistencia Social de Bizkaia</t>
        </is>
      </c>
      <c r="U573" s="2" t="inlineStr">
        <is>
          <t>P9800001A - Instituto Foral de Asistencia Social de Bizkaia</t>
        </is>
      </c>
      <c r="V573" s="2" t="inlineStr">
        <is>
          <t>Gerente/a</t>
        </is>
      </c>
      <c r="W573" s="2" t="inlineStr">
        <is>
          <t/>
        </is>
      </c>
      <c r="X573" s="2" t="inlineStr">
        <is>
          <t/>
        </is>
      </c>
      <c r="Y573" s="2" t="inlineStr">
        <is>
          <t/>
        </is>
      </c>
      <c r="Z573" s="2" t="inlineStr">
        <is>
          <t>https://www.contratacion.euskadi.eus/anuncio_contratacion/reparaci-n-y-mantenimiento-instalaciones/expcm432768/webkpe00-kpesimpc/es/</t>
        </is>
      </c>
      <c r="AA573" s="2" t="inlineStr">
        <is>
          <t>https://www.contratacion.euskadi.eus/webkpe00-kpesimpc/es/contenidos/anuncio_contratacion/expcm432768/es_doc/index.html</t>
        </is>
      </c>
      <c r="AB573" s="2" t="inlineStr">
        <is>
          <t>https://www.contratacion.euskadi.eus/contenidos/anuncio_contratacion/expcm432768/es_doc/data/es_r01dtpd01968598e32a8276500c34ecca6872e7bcb</t>
        </is>
      </c>
      <c r="AC573" s="2" t="inlineStr">
        <is>
          <t>https://www.contratacion.euskadi.eus/contenidos/anuncio_contratacion/expcm432768/r01Index/expcm432768-idxContent.xml</t>
        </is>
      </c>
      <c r="AD573" s="2" t="inlineStr">
        <is>
          <t>10/01/2026</t>
        </is>
      </c>
      <c r="AE573" s="2" t="inlineStr">
        <is>
          <t>r01epd01218c1204011bfc56628142af83964295e</t>
        </is>
      </c>
      <c r="AF573" s="2" t="inlineStr">
        <is>
          <t>Instituto Foral de Asistencia Social de Bizkaia (IFAS)</t>
        </is>
      </c>
      <c r="AG573" s="2" t="inlineStr">
        <is>
          <t>r01etpd15e132ccb8f1b4834749b6df90400fba3b9</t>
        </is>
      </c>
      <c r="AH573" s="2" t="inlineStr">
        <is>
          <t>Instituto Foral de Asistencia Social de Bizkaia (IFAS)</t>
        </is>
      </c>
      <c r="AI573" s="2" t="inlineStr">
        <is>
          <t/>
        </is>
      </c>
      <c r="AJ573" s="2" t="inlineStr">
        <is>
          <t/>
        </is>
      </c>
    </row>
    <row r="574" customHeight="true" ht="15.0">
      <c r="A574" s="2" t="inlineStr">
        <is>
          <t>Servicios de reparaciÃ³n y mantenimiento</t>
        </is>
      </c>
      <c r="B574" s="2" t="inlineStr">
        <is>
          <t/>
        </is>
      </c>
      <c r="C574" s="2" t="inlineStr">
        <is>
          <t>Gobierno Vasco</t>
        </is>
      </c>
      <c r="D574" s="2" t="inlineStr">
        <is>
          <t/>
        </is>
      </c>
      <c r="E574" s="2" t="inlineStr">
        <is>
          <t/>
        </is>
      </c>
      <c r="F574" s="2" t="inlineStr">
        <is>
          <t/>
        </is>
      </c>
      <c r="G574" s="2" t="inlineStr">
        <is>
          <t>Servicios de reparaciÃ³n y mantenimiento</t>
        </is>
      </c>
      <c r="H574" s="2" t="inlineStr">
        <is>
          <t>Servicios de reparaciÃ³n y mantenimiento</t>
        </is>
      </c>
      <c r="I574" s="2" t="inlineStr">
        <is>
          <t/>
        </is>
      </c>
      <c r="J574" s="2" t="inlineStr">
        <is>
          <t>30/04/2025</t>
        </is>
      </c>
      <c r="K574" s="2" t="inlineStr">
        <is>
          <t>00000571/0100013767/22600</t>
        </is>
      </c>
      <c r="L574" s="2" t="inlineStr">
        <is>
          <t>Adjudicación provisional / definitiva</t>
        </is>
      </c>
      <c r="M574" s="2" t="inlineStr">
        <is>
          <t>true</t>
        </is>
      </c>
      <c r="N574" s="2" t="inlineStr">
        <is>
          <t/>
        </is>
      </c>
      <c r="O574" s="2" t="inlineStr">
        <is>
          <t/>
        </is>
      </c>
      <c r="P574" s="2" t="inlineStr">
        <is>
          <t/>
        </is>
      </c>
      <c r="Q574" s="2" t="inlineStr">
        <is>
          <t/>
        </is>
      </c>
      <c r="R574" s="2" t="inlineStr">
        <is>
          <t/>
        </is>
      </c>
      <c r="S574" s="2" t="inlineStr">
        <is>
          <t>https://www.contratacion.euskadi.eus/webkpe00-kpeperfi/es/contenidos/anuncio_contratacion/expcm432769/es_doc/images/logo_ifas.gif</t>
        </is>
      </c>
      <c r="T574" s="2" t="inlineStr">
        <is>
          <t>Instituto Foral de Asistencia Social de Bizkaia</t>
        </is>
      </c>
      <c r="U574" s="2" t="inlineStr">
        <is>
          <t>P9800001A - Instituto Foral de Asistencia Social de Bizkaia</t>
        </is>
      </c>
      <c r="V574" s="2" t="inlineStr">
        <is>
          <t>Gerente/a</t>
        </is>
      </c>
      <c r="W574" s="2" t="inlineStr">
        <is>
          <t/>
        </is>
      </c>
      <c r="X574" s="2" t="inlineStr">
        <is>
          <t/>
        </is>
      </c>
      <c r="Y574" s="2" t="inlineStr">
        <is>
          <t/>
        </is>
      </c>
      <c r="Z574" s="2" t="inlineStr">
        <is>
          <t>https://www.contratacion.euskadi.eus/anuncio_contratacion/servicios-varios-reparaci-n-y-mantenimiento/expcm432769/webkpe00-kpesimpc/es/</t>
        </is>
      </c>
      <c r="AA574" s="2" t="inlineStr">
        <is>
          <t>https://www.contratacion.euskadi.eus/webkpe00-kpesimpc/es/contenidos/anuncio_contratacion/expcm432769/es_doc/index.html</t>
        </is>
      </c>
      <c r="AB574" s="2" t="inlineStr">
        <is>
          <t>https://www.contratacion.euskadi.eus/contenidos/anuncio_contratacion/expcm432769/es_doc/data/es_r01dtpd019685990ac88276500145896722355ede3</t>
        </is>
      </c>
      <c r="AC574" s="2" t="inlineStr">
        <is>
          <t>https://www.contratacion.euskadi.eus/contenidos/anuncio_contratacion/expcm432769/r01Index/expcm432769-idxContent.xml</t>
        </is>
      </c>
      <c r="AD574" s="2" t="inlineStr">
        <is>
          <t>10/01/2026</t>
        </is>
      </c>
      <c r="AE574" s="2" t="inlineStr">
        <is>
          <t>r01epd01218c1204011bfc56628142af83964295e</t>
        </is>
      </c>
      <c r="AF574" s="2" t="inlineStr">
        <is>
          <t>Instituto Foral de Asistencia Social de Bizkaia (IFAS)</t>
        </is>
      </c>
      <c r="AG574" s="2" t="inlineStr">
        <is>
          <t>r01etpd15e132ccb8f1b4834749b6df90400fba3b9</t>
        </is>
      </c>
      <c r="AH574" s="2" t="inlineStr">
        <is>
          <t>Instituto Foral de Asistencia Social de Bizkaia (IFAS)</t>
        </is>
      </c>
      <c r="AI574" s="2" t="inlineStr">
        <is>
          <t/>
        </is>
      </c>
      <c r="AJ574" s="2" t="inlineStr">
        <is>
          <t/>
        </is>
      </c>
    </row>
    <row r="575" customHeight="true" ht="15.0">
      <c r="A575" s="2" t="inlineStr">
        <is>
          <t>Servicios diversos</t>
        </is>
      </c>
      <c r="B575" s="2" t="inlineStr">
        <is>
          <t/>
        </is>
      </c>
      <c r="C575" s="2" t="inlineStr">
        <is>
          <t>Gobierno Vasco</t>
        </is>
      </c>
      <c r="D575" s="2" t="inlineStr">
        <is>
          <t/>
        </is>
      </c>
      <c r="E575" s="2" t="inlineStr">
        <is>
          <t/>
        </is>
      </c>
      <c r="F575" s="2" t="inlineStr">
        <is>
          <t/>
        </is>
      </c>
      <c r="G575" s="2" t="inlineStr">
        <is>
          <t>Servicios diversos</t>
        </is>
      </c>
      <c r="H575" s="2" t="inlineStr">
        <is>
          <t>Servicios diversos</t>
        </is>
      </c>
      <c r="I575" s="2" t="inlineStr">
        <is>
          <t/>
        </is>
      </c>
      <c r="J575" s="2" t="inlineStr">
        <is>
          <t>30/04/2025</t>
        </is>
      </c>
      <c r="K575" s="2" t="inlineStr">
        <is>
          <t>00000629/0100029023/23799</t>
        </is>
      </c>
      <c r="L575" s="2" t="inlineStr">
        <is>
          <t>Adjudicación provisional / definitiva</t>
        </is>
      </c>
      <c r="M575" s="2" t="inlineStr">
        <is>
          <t>true</t>
        </is>
      </c>
      <c r="N575" s="2" t="inlineStr">
        <is>
          <t/>
        </is>
      </c>
      <c r="O575" s="2" t="inlineStr">
        <is>
          <t/>
        </is>
      </c>
      <c r="P575" s="2" t="inlineStr">
        <is>
          <t/>
        </is>
      </c>
      <c r="Q575" s="2" t="inlineStr">
        <is>
          <t/>
        </is>
      </c>
      <c r="R575" s="2" t="inlineStr">
        <is>
          <t/>
        </is>
      </c>
      <c r="S575" s="2" t="inlineStr">
        <is>
          <t>https://www.contratacion.euskadi.eus/webkpe00-kpeperfi/es/contenidos/anuncio_contratacion/expcm432770/es_doc/images/logo_ifas.gif</t>
        </is>
      </c>
      <c r="T575" s="2" t="inlineStr">
        <is>
          <t>Instituto Foral de Asistencia Social de Bizkaia</t>
        </is>
      </c>
      <c r="U575" s="2" t="inlineStr">
        <is>
          <t>P9800001A - Instituto Foral de Asistencia Social de Bizkaia</t>
        </is>
      </c>
      <c r="V575" s="2" t="inlineStr">
        <is>
          <t>Gerente/a</t>
        </is>
      </c>
      <c r="W575" s="2" t="inlineStr">
        <is>
          <t/>
        </is>
      </c>
      <c r="X575" s="2" t="inlineStr">
        <is>
          <t/>
        </is>
      </c>
      <c r="Y575" s="2" t="inlineStr">
        <is>
          <t/>
        </is>
      </c>
      <c r="Z575" s="2" t="inlineStr">
        <is>
          <t>https://www.contratacion.euskadi.eus/anuncio_contratacion/servicios-diversos/expcm432770/webkpe00-kpesimpc/es/</t>
        </is>
      </c>
      <c r="AA575" s="2" t="inlineStr">
        <is>
          <t>https://www.contratacion.euskadi.eus/webkpe00-kpesimpc/es/contenidos/anuncio_contratacion/expcm432770/es_doc/index.html</t>
        </is>
      </c>
      <c r="AB575" s="2" t="inlineStr">
        <is>
          <t>https://www.contratacion.euskadi.eus/contenidos/anuncio_contratacion/expcm432770/es_doc/data/es_r01dtpd0196859cff7f82765008f683f877b0f743f</t>
        </is>
      </c>
      <c r="AC575" s="2" t="inlineStr">
        <is>
          <t>https://www.contratacion.euskadi.eus/contenidos/anuncio_contratacion/expcm432770/r01Index/expcm432770-idxContent.xml</t>
        </is>
      </c>
      <c r="AD575" s="2" t="inlineStr">
        <is>
          <t>10/01/2026</t>
        </is>
      </c>
      <c r="AE575" s="2" t="inlineStr">
        <is>
          <t>r01epd01218c1204011bfc56628142af83964295e</t>
        </is>
      </c>
      <c r="AF575" s="2" t="inlineStr">
        <is>
          <t>Instituto Foral de Asistencia Social de Bizkaia (IFAS)</t>
        </is>
      </c>
      <c r="AG575" s="2" t="inlineStr">
        <is>
          <t>r01etpd15e132ccb8f1b4834749b6df90400fba3b9</t>
        </is>
      </c>
      <c r="AH575" s="2" t="inlineStr">
        <is>
          <t>Instituto Foral de Asistencia Social de Bizkaia (IFAS)</t>
        </is>
      </c>
      <c r="AI575" s="2" t="inlineStr">
        <is>
          <t/>
        </is>
      </c>
      <c r="AJ575" s="2" t="inlineStr">
        <is>
          <t/>
        </is>
      </c>
    </row>
    <row r="576" customHeight="true" ht="15.0">
      <c r="A576" s="2" t="inlineStr">
        <is>
          <t>Tinta</t>
        </is>
      </c>
      <c r="B576" s="2" t="inlineStr">
        <is>
          <t/>
        </is>
      </c>
      <c r="C576" s="2" t="inlineStr">
        <is>
          <t>Gobierno Vasco</t>
        </is>
      </c>
      <c r="D576" s="2" t="inlineStr">
        <is>
          <t/>
        </is>
      </c>
      <c r="E576" s="2" t="inlineStr">
        <is>
          <t/>
        </is>
      </c>
      <c r="F576" s="2" t="inlineStr">
        <is>
          <t/>
        </is>
      </c>
      <c r="G576" s="2" t="inlineStr">
        <is>
          <t>Tinta</t>
        </is>
      </c>
      <c r="H576" s="2" t="inlineStr">
        <is>
          <t>Tinta</t>
        </is>
      </c>
      <c r="I576" s="2" t="inlineStr">
        <is>
          <t/>
        </is>
      </c>
      <c r="J576" s="2" t="inlineStr">
        <is>
          <t>30/04/2025</t>
        </is>
      </c>
      <c r="K576" s="2" t="inlineStr">
        <is>
          <t>00000660/0100007333/23101</t>
        </is>
      </c>
      <c r="L576" s="2" t="inlineStr">
        <is>
          <t>Adjudicación provisional / definitiva</t>
        </is>
      </c>
      <c r="M576" s="2" t="inlineStr">
        <is>
          <t>true</t>
        </is>
      </c>
      <c r="N576" s="2" t="inlineStr">
        <is>
          <t/>
        </is>
      </c>
      <c r="O576" s="2" t="inlineStr">
        <is>
          <t/>
        </is>
      </c>
      <c r="P576" s="2" t="inlineStr">
        <is>
          <t/>
        </is>
      </c>
      <c r="Q576" s="2" t="inlineStr">
        <is>
          <t/>
        </is>
      </c>
      <c r="R576" s="2" t="inlineStr">
        <is>
          <t/>
        </is>
      </c>
      <c r="S576" s="2" t="inlineStr">
        <is>
          <t>https://www.contratacion.euskadi.eus/webkpe00-kpeperfi/es/contenidos/anuncio_contratacion/expcm432771/es_doc/images/logo_ifas.gif</t>
        </is>
      </c>
      <c r="T576" s="2" t="inlineStr">
        <is>
          <t>Instituto Foral de Asistencia Social de Bizkaia</t>
        </is>
      </c>
      <c r="U576" s="2" t="inlineStr">
        <is>
          <t>P9800001A - Instituto Foral de Asistencia Social de Bizkaia</t>
        </is>
      </c>
      <c r="V576" s="2" t="inlineStr">
        <is>
          <t>Gerente/a</t>
        </is>
      </c>
      <c r="W576" s="2" t="inlineStr">
        <is>
          <t/>
        </is>
      </c>
      <c r="X576" s="2" t="inlineStr">
        <is>
          <t/>
        </is>
      </c>
      <c r="Y576" s="2" t="inlineStr">
        <is>
          <t/>
        </is>
      </c>
      <c r="Z576" s="2" t="inlineStr">
        <is>
          <t>https://www.contratacion.euskadi.eus/anuncio_contratacion/tinta/expcm432771/webkpe00-kpesimpc/es/</t>
        </is>
      </c>
      <c r="AA576" s="2" t="inlineStr">
        <is>
          <t>https://www.contratacion.euskadi.eus/webkpe00-kpesimpc/es/contenidos/anuncio_contratacion/expcm432771/es_doc/index.html</t>
        </is>
      </c>
      <c r="AB576" s="2" t="inlineStr">
        <is>
          <t>https://www.contratacion.euskadi.eus/contenidos/anuncio_contratacion/expcm432771/es_doc/data/es_r01dtpd0196859d27f882765005920d4d5b042c708</t>
        </is>
      </c>
      <c r="AC576" s="2" t="inlineStr">
        <is>
          <t>https://www.contratacion.euskadi.eus/contenidos/anuncio_contratacion/expcm432771/r01Index/expcm432771-idxContent.xml</t>
        </is>
      </c>
      <c r="AD576" s="2" t="inlineStr">
        <is>
          <t>10/01/2026</t>
        </is>
      </c>
      <c r="AE576" s="2" t="inlineStr">
        <is>
          <t>r01epd01218c1204011bfc56628142af83964295e</t>
        </is>
      </c>
      <c r="AF576" s="2" t="inlineStr">
        <is>
          <t>Instituto Foral de Asistencia Social de Bizkaia (IFAS)</t>
        </is>
      </c>
      <c r="AG576" s="2" t="inlineStr">
        <is>
          <t>r01etpd15e132ccb8f1b4834749b6df90400fba3b9</t>
        </is>
      </c>
      <c r="AH576" s="2" t="inlineStr">
        <is>
          <t>Instituto Foral de Asistencia Social de Bizkaia (IFAS)</t>
        </is>
      </c>
      <c r="AI576" s="2" t="inlineStr">
        <is>
          <t/>
        </is>
      </c>
      <c r="AJ576" s="2" t="inlineStr">
        <is>
          <t/>
        </is>
      </c>
    </row>
    <row r="577" customHeight="true" ht="15.0">
      <c r="A577" s="2" t="inlineStr">
        <is>
          <t>Equipo de cocina, artÃ­culos de uso domÃ©stico y artÃ­culos de</t>
        </is>
      </c>
      <c r="B577" s="2" t="inlineStr">
        <is>
          <t/>
        </is>
      </c>
      <c r="C577" s="2" t="inlineStr">
        <is>
          <t>Gobierno Vasco</t>
        </is>
      </c>
      <c r="D577" s="2" t="inlineStr">
        <is>
          <t/>
        </is>
      </c>
      <c r="E577" s="2" t="inlineStr">
        <is>
          <t/>
        </is>
      </c>
      <c r="F577" s="2" t="inlineStr">
        <is>
          <t/>
        </is>
      </c>
      <c r="G577" s="2" t="inlineStr">
        <is>
          <t>Equipo de cocina, artÃ­culos de uso domÃ©stico y artÃ­culos de</t>
        </is>
      </c>
      <c r="H577" s="2" t="inlineStr">
        <is>
          <t>Equipo de cocina, artÃ­culos de uso domÃ©stico y artÃ­culos de</t>
        </is>
      </c>
      <c r="I577" s="2" t="inlineStr">
        <is>
          <t/>
        </is>
      </c>
      <c r="J577" s="2" t="inlineStr">
        <is>
          <t>30/04/2025</t>
        </is>
      </c>
      <c r="K577" s="2" t="inlineStr">
        <is>
          <t>00000660/0100010057/23299</t>
        </is>
      </c>
      <c r="L577" s="2" t="inlineStr">
        <is>
          <t>Adjudicación provisional / definitiva</t>
        </is>
      </c>
      <c r="M577" s="2" t="inlineStr">
        <is>
          <t>true</t>
        </is>
      </c>
      <c r="N577" s="2" t="inlineStr">
        <is>
          <t/>
        </is>
      </c>
      <c r="O577" s="2" t="inlineStr">
        <is>
          <t/>
        </is>
      </c>
      <c r="P577" s="2" t="inlineStr">
        <is>
          <t/>
        </is>
      </c>
      <c r="Q577" s="2" t="inlineStr">
        <is>
          <t/>
        </is>
      </c>
      <c r="R577" s="2" t="inlineStr">
        <is>
          <t/>
        </is>
      </c>
      <c r="S577" s="2" t="inlineStr">
        <is>
          <t>https://www.contratacion.euskadi.eus/webkpe00-kpeperfi/es/contenidos/anuncio_contratacion/expcm432772/es_doc/images/logo_ifas.gif</t>
        </is>
      </c>
      <c r="T577" s="2" t="inlineStr">
        <is>
          <t>Instituto Foral de Asistencia Social de Bizkaia</t>
        </is>
      </c>
      <c r="U577" s="2" t="inlineStr">
        <is>
          <t>P9800001A - Instituto Foral de Asistencia Social de Bizkaia</t>
        </is>
      </c>
      <c r="V577" s="2" t="inlineStr">
        <is>
          <t>Gerente/a</t>
        </is>
      </c>
      <c r="W577" s="2" t="inlineStr">
        <is>
          <t/>
        </is>
      </c>
      <c r="X577" s="2" t="inlineStr">
        <is>
          <t/>
        </is>
      </c>
      <c r="Y577" s="2" t="inlineStr">
        <is>
          <t/>
        </is>
      </c>
      <c r="Z577" s="2" t="inlineStr">
        <is>
          <t>https://www.contratacion.euskadi.eus/anuncio_contratacion/equipo-cocina-art-culos-uso-dom-stico-y-art-culos-de/expcm432772/webkpe00-kpesimpc/es/</t>
        </is>
      </c>
      <c r="AA577" s="2" t="inlineStr">
        <is>
          <t>https://www.contratacion.euskadi.eus/webkpe00-kpesimpc/es/contenidos/anuncio_contratacion/expcm432772/es_doc/index.html</t>
        </is>
      </c>
      <c r="AB577" s="2" t="inlineStr">
        <is>
          <t>https://www.contratacion.euskadi.eus/contenidos/anuncio_contratacion/expcm432772/es_doc/data/es_r01dtpd0196859d4f96827650089377b6f5fc65d24</t>
        </is>
      </c>
      <c r="AC577" s="2" t="inlineStr">
        <is>
          <t>https://www.contratacion.euskadi.eus/contenidos/anuncio_contratacion/expcm432772/r01Index/expcm432772-idxContent.xml</t>
        </is>
      </c>
      <c r="AD577" s="2" t="inlineStr">
        <is>
          <t>10/01/2026</t>
        </is>
      </c>
      <c r="AE577" s="2" t="inlineStr">
        <is>
          <t>r01epd01218c1204011bfc56628142af83964295e</t>
        </is>
      </c>
      <c r="AF577" s="2" t="inlineStr">
        <is>
          <t>Instituto Foral de Asistencia Social de Bizkaia (IFAS)</t>
        </is>
      </c>
      <c r="AG577" s="2" t="inlineStr">
        <is>
          <t>r01etpd15e132ccb8f1b4834749b6df90400fba3b9</t>
        </is>
      </c>
      <c r="AH577" s="2" t="inlineStr">
        <is>
          <t>Instituto Foral de Asistencia Social de Bizkaia (IFAS)</t>
        </is>
      </c>
      <c r="AI577" s="2" t="inlineStr">
        <is>
          <t/>
        </is>
      </c>
      <c r="AJ577" s="2" t="inlineStr">
        <is>
          <t/>
        </is>
      </c>
    </row>
    <row r="578" customHeight="true" ht="15.0">
      <c r="A578" s="2" t="inlineStr">
        <is>
          <t>Productos de limpieza y pulido</t>
        </is>
      </c>
      <c r="B578" s="2" t="inlineStr">
        <is>
          <t/>
        </is>
      </c>
      <c r="C578" s="2" t="inlineStr">
        <is>
          <t>Gobierno Vasco</t>
        </is>
      </c>
      <c r="D578" s="2" t="inlineStr">
        <is>
          <t/>
        </is>
      </c>
      <c r="E578" s="2" t="inlineStr">
        <is>
          <t/>
        </is>
      </c>
      <c r="F578" s="2" t="inlineStr">
        <is>
          <t/>
        </is>
      </c>
      <c r="G578" s="2" t="inlineStr">
        <is>
          <t>Productos de limpieza y pulido</t>
        </is>
      </c>
      <c r="H578" s="2" t="inlineStr">
        <is>
          <t>Productos de limpieza y pulido</t>
        </is>
      </c>
      <c r="I578" s="2" t="inlineStr">
        <is>
          <t/>
        </is>
      </c>
      <c r="J578" s="2" t="inlineStr">
        <is>
          <t>30/04/2025</t>
        </is>
      </c>
      <c r="K578" s="2" t="inlineStr">
        <is>
          <t>00000660/0100013767/23204</t>
        </is>
      </c>
      <c r="L578" s="2" t="inlineStr">
        <is>
          <t>Adjudicación provisional / definitiva</t>
        </is>
      </c>
      <c r="M578" s="2" t="inlineStr">
        <is>
          <t>true</t>
        </is>
      </c>
      <c r="N578" s="2" t="inlineStr">
        <is>
          <t/>
        </is>
      </c>
      <c r="O578" s="2" t="inlineStr">
        <is>
          <t/>
        </is>
      </c>
      <c r="P578" s="2" t="inlineStr">
        <is>
          <t/>
        </is>
      </c>
      <c r="Q578" s="2" t="inlineStr">
        <is>
          <t/>
        </is>
      </c>
      <c r="R578" s="2" t="inlineStr">
        <is>
          <t/>
        </is>
      </c>
      <c r="S578" s="2" t="inlineStr">
        <is>
          <t>https://www.contratacion.euskadi.eus/webkpe00-kpeperfi/es/contenidos/anuncio_contratacion/expcm432773/es_doc/images/logo_ifas.gif</t>
        </is>
      </c>
      <c r="T578" s="2" t="inlineStr">
        <is>
          <t>Instituto Foral de Asistencia Social de Bizkaia</t>
        </is>
      </c>
      <c r="U578" s="2" t="inlineStr">
        <is>
          <t>P9800001A - Instituto Foral de Asistencia Social de Bizkaia</t>
        </is>
      </c>
      <c r="V578" s="2" t="inlineStr">
        <is>
          <t>Gerente/a</t>
        </is>
      </c>
      <c r="W578" s="2" t="inlineStr">
        <is>
          <t/>
        </is>
      </c>
      <c r="X578" s="2" t="inlineStr">
        <is>
          <t/>
        </is>
      </c>
      <c r="Y578" s="2" t="inlineStr">
        <is>
          <t/>
        </is>
      </c>
      <c r="Z578" s="2" t="inlineStr">
        <is>
          <t>https://www.contratacion.euskadi.eus/anuncio_contratacion/productos-limpieza-y-pulido/expcm432773/webkpe00-kpesimpc/es/</t>
        </is>
      </c>
      <c r="AA578" s="2" t="inlineStr">
        <is>
          <t>https://www.contratacion.euskadi.eus/webkpe00-kpesimpc/es/contenidos/anuncio_contratacion/expcm432773/es_doc/index.html</t>
        </is>
      </c>
      <c r="AB578" s="2" t="inlineStr">
        <is>
          <t>https://www.contratacion.euskadi.eus/contenidos/anuncio_contratacion/expcm432773/es_doc/data/es_r01dtpd0196859d776f8276500385cc4f1e3425373</t>
        </is>
      </c>
      <c r="AC578" s="2" t="inlineStr">
        <is>
          <t>https://www.contratacion.euskadi.eus/contenidos/anuncio_contratacion/expcm432773/r01Index/expcm432773-idxContent.xml</t>
        </is>
      </c>
      <c r="AD578" s="2" t="inlineStr">
        <is>
          <t>10/01/2026</t>
        </is>
      </c>
      <c r="AE578" s="2" t="inlineStr">
        <is>
          <t>r01epd01218c1204011bfc56628142af83964295e</t>
        </is>
      </c>
      <c r="AF578" s="2" t="inlineStr">
        <is>
          <t>Instituto Foral de Asistencia Social de Bizkaia (IFAS)</t>
        </is>
      </c>
      <c r="AG578" s="2" t="inlineStr">
        <is>
          <t>r01etpd15e132ccb8f1b4834749b6df90400fba3b9</t>
        </is>
      </c>
      <c r="AH578" s="2" t="inlineStr">
        <is>
          <t>Instituto Foral de Asistencia Social de Bizkaia (IFAS)</t>
        </is>
      </c>
      <c r="AI578" s="2" t="inlineStr">
        <is>
          <t/>
        </is>
      </c>
      <c r="AJ578" s="2" t="inlineStr">
        <is>
          <t/>
        </is>
      </c>
    </row>
    <row r="579" customHeight="true" ht="15.0">
      <c r="A579" s="2" t="inlineStr">
        <is>
          <t>Servicios de reparaciÃ³n y mantenimiento</t>
        </is>
      </c>
      <c r="B579" s="2" t="inlineStr">
        <is>
          <t/>
        </is>
      </c>
      <c r="C579" s="2" t="inlineStr">
        <is>
          <t>Gobierno Vasco</t>
        </is>
      </c>
      <c r="D579" s="2" t="inlineStr">
        <is>
          <t/>
        </is>
      </c>
      <c r="E579" s="2" t="inlineStr">
        <is>
          <t/>
        </is>
      </c>
      <c r="F579" s="2" t="inlineStr">
        <is>
          <t/>
        </is>
      </c>
      <c r="G579" s="2" t="inlineStr">
        <is>
          <t>Servicios de reparaciÃ³n y mantenimiento</t>
        </is>
      </c>
      <c r="H579" s="2" t="inlineStr">
        <is>
          <t>Servicios de reparaciÃ³n y mantenimiento</t>
        </is>
      </c>
      <c r="I579" s="2" t="inlineStr">
        <is>
          <t/>
        </is>
      </c>
      <c r="J579" s="2" t="inlineStr">
        <is>
          <t>30/04/2025</t>
        </is>
      </c>
      <c r="K579" s="2" t="inlineStr">
        <is>
          <t>00000667/0100008024/22300</t>
        </is>
      </c>
      <c r="L579" s="2" t="inlineStr">
        <is>
          <t>Adjudicación provisional / definitiva</t>
        </is>
      </c>
      <c r="M579" s="2" t="inlineStr">
        <is>
          <t>true</t>
        </is>
      </c>
      <c r="N579" s="2" t="inlineStr">
        <is>
          <t/>
        </is>
      </c>
      <c r="O579" s="2" t="inlineStr">
        <is>
          <t/>
        </is>
      </c>
      <c r="P579" s="2" t="inlineStr">
        <is>
          <t/>
        </is>
      </c>
      <c r="Q579" s="2" t="inlineStr">
        <is>
          <t/>
        </is>
      </c>
      <c r="R579" s="2" t="inlineStr">
        <is>
          <t/>
        </is>
      </c>
      <c r="S579" s="2" t="inlineStr">
        <is>
          <t>https://www.contratacion.euskadi.eus/webkpe00-kpeperfi/es/contenidos/anuncio_contratacion/expcm432774/es_doc/images/logo_ifas.gif</t>
        </is>
      </c>
      <c r="T579" s="2" t="inlineStr">
        <is>
          <t>Instituto Foral de Asistencia Social de Bizkaia</t>
        </is>
      </c>
      <c r="U579" s="2" t="inlineStr">
        <is>
          <t>P9800001A - Instituto Foral de Asistencia Social de Bizkaia</t>
        </is>
      </c>
      <c r="V579" s="2" t="inlineStr">
        <is>
          <t>Gerente/a</t>
        </is>
      </c>
      <c r="W579" s="2" t="inlineStr">
        <is>
          <t/>
        </is>
      </c>
      <c r="X579" s="2" t="inlineStr">
        <is>
          <t/>
        </is>
      </c>
      <c r="Y579" s="2" t="inlineStr">
        <is>
          <t/>
        </is>
      </c>
      <c r="Z579" s="2" t="inlineStr">
        <is>
          <t>https://www.contratacion.euskadi.eus/anuncio_contratacion/servicios-reparaci-n-y-mantenimiento/expcm432774/webkpe00-kpesimpc/es/</t>
        </is>
      </c>
      <c r="AA579" s="2" t="inlineStr">
        <is>
          <t>https://www.contratacion.euskadi.eus/webkpe00-kpesimpc/es/contenidos/anuncio_contratacion/expcm432774/es_doc/index.html</t>
        </is>
      </c>
      <c r="AB579" s="2" t="inlineStr">
        <is>
          <t>https://www.contratacion.euskadi.eus/contenidos/anuncio_contratacion/expcm432774/es_doc/data/es_r01dtpd0196859d9f5e827650013c989bffa2abb4a</t>
        </is>
      </c>
      <c r="AC579" s="2" t="inlineStr">
        <is>
          <t>https://www.contratacion.euskadi.eus/contenidos/anuncio_contratacion/expcm432774/r01Index/expcm432774-idxContent.xml</t>
        </is>
      </c>
      <c r="AD579" s="2" t="inlineStr">
        <is>
          <t>10/01/2026</t>
        </is>
      </c>
      <c r="AE579" s="2" t="inlineStr">
        <is>
          <t>r01epd01218c1204011bfc56628142af83964295e</t>
        </is>
      </c>
      <c r="AF579" s="2" t="inlineStr">
        <is>
          <t>Instituto Foral de Asistencia Social de Bizkaia (IFAS)</t>
        </is>
      </c>
      <c r="AG579" s="2" t="inlineStr">
        <is>
          <t>r01etpd15e132ccb8f1b4834749b6df90400fba3b9</t>
        </is>
      </c>
      <c r="AH579" s="2" t="inlineStr">
        <is>
          <t>Instituto Foral de Asistencia Social de Bizkaia (IFAS)</t>
        </is>
      </c>
      <c r="AI579" s="2" t="inlineStr">
        <is>
          <t/>
        </is>
      </c>
      <c r="AJ579" s="2" t="inlineStr">
        <is>
          <t/>
        </is>
      </c>
    </row>
    <row r="580" customHeight="true" ht="15.0">
      <c r="A580" s="2" t="inlineStr">
        <is>
          <t>Servicios de transporte por carretera</t>
        </is>
      </c>
      <c r="B580" s="2" t="inlineStr">
        <is>
          <t/>
        </is>
      </c>
      <c r="C580" s="2" t="inlineStr">
        <is>
          <t>Gobierno Vasco</t>
        </is>
      </c>
      <c r="D580" s="2" t="inlineStr">
        <is>
          <t/>
        </is>
      </c>
      <c r="E580" s="2" t="inlineStr">
        <is>
          <t/>
        </is>
      </c>
      <c r="F580" s="2" t="inlineStr">
        <is>
          <t/>
        </is>
      </c>
      <c r="G580" s="2" t="inlineStr">
        <is>
          <t>Servicios de transporte por carretera</t>
        </is>
      </c>
      <c r="H580" s="2" t="inlineStr">
        <is>
          <t>Servicios de transporte por carretera</t>
        </is>
      </c>
      <c r="I580" s="2" t="inlineStr">
        <is>
          <t/>
        </is>
      </c>
      <c r="J580" s="2" t="inlineStr">
        <is>
          <t>30/04/2025</t>
        </is>
      </c>
      <c r="K580" s="2" t="inlineStr">
        <is>
          <t>00000667/0100015837/23400</t>
        </is>
      </c>
      <c r="L580" s="2" t="inlineStr">
        <is>
          <t>Adjudicación provisional / definitiva</t>
        </is>
      </c>
      <c r="M580" s="2" t="inlineStr">
        <is>
          <t>true</t>
        </is>
      </c>
      <c r="N580" s="2" t="inlineStr">
        <is>
          <t/>
        </is>
      </c>
      <c r="O580" s="2" t="inlineStr">
        <is>
          <t/>
        </is>
      </c>
      <c r="P580" s="2" t="inlineStr">
        <is>
          <t/>
        </is>
      </c>
      <c r="Q580" s="2" t="inlineStr">
        <is>
          <t/>
        </is>
      </c>
      <c r="R580" s="2" t="inlineStr">
        <is>
          <t/>
        </is>
      </c>
      <c r="S580" s="2" t="inlineStr">
        <is>
          <t>https://www.contratacion.euskadi.eus/webkpe00-kpeperfi/es/contenidos/anuncio_contratacion/expcm432775/es_doc/images/logo_ifas.gif</t>
        </is>
      </c>
      <c r="T580" s="2" t="inlineStr">
        <is>
          <t>Instituto Foral de Asistencia Social de Bizkaia</t>
        </is>
      </c>
      <c r="U580" s="2" t="inlineStr">
        <is>
          <t>P9800001A - Instituto Foral de Asistencia Social de Bizkaia</t>
        </is>
      </c>
      <c r="V580" s="2" t="inlineStr">
        <is>
          <t>Gerente/a</t>
        </is>
      </c>
      <c r="W580" s="2" t="inlineStr">
        <is>
          <t/>
        </is>
      </c>
      <c r="X580" s="2" t="inlineStr">
        <is>
          <t/>
        </is>
      </c>
      <c r="Y580" s="2" t="inlineStr">
        <is>
          <t/>
        </is>
      </c>
      <c r="Z580" s="2" t="inlineStr">
        <is>
          <t>https://www.contratacion.euskadi.eus/anuncio_contratacion/servicios-transporte-carretera/expcm432775/webkpe00-kpesimpc/es/</t>
        </is>
      </c>
      <c r="AA580" s="2" t="inlineStr">
        <is>
          <t>https://www.contratacion.euskadi.eus/webkpe00-kpesimpc/es/contenidos/anuncio_contratacion/expcm432775/es_doc/index.html</t>
        </is>
      </c>
      <c r="AB580" s="2" t="inlineStr">
        <is>
          <t>https://www.contratacion.euskadi.eus/contenidos/anuncio_contratacion/expcm432775/es_doc/data/es_r01dtpd019685a1949d8276500176b88d253deb223</t>
        </is>
      </c>
      <c r="AC580" s="2" t="inlineStr">
        <is>
          <t>https://www.contratacion.euskadi.eus/contenidos/anuncio_contratacion/expcm432775/r01Index/expcm432775-idxContent.xml</t>
        </is>
      </c>
      <c r="AD580" s="2" t="inlineStr">
        <is>
          <t>10/01/2026</t>
        </is>
      </c>
      <c r="AE580" s="2" t="inlineStr">
        <is>
          <t>r01epd01218c1204011bfc56628142af83964295e</t>
        </is>
      </c>
      <c r="AF580" s="2" t="inlineStr">
        <is>
          <t>Instituto Foral de Asistencia Social de Bizkaia (IFAS)</t>
        </is>
      </c>
      <c r="AG580" s="2" t="inlineStr">
        <is>
          <t>r01etpd15e132ccb8f1b4834749b6df90400fba3b9</t>
        </is>
      </c>
      <c r="AH580" s="2" t="inlineStr">
        <is>
          <t>Instituto Foral de Asistencia Social de Bizkaia (IFAS)</t>
        </is>
      </c>
      <c r="AI580" s="2" t="inlineStr">
        <is>
          <t/>
        </is>
      </c>
      <c r="AJ580" s="2" t="inlineStr">
        <is>
          <t/>
        </is>
      </c>
    </row>
    <row r="581" customHeight="true" ht="15.0">
      <c r="A581" s="2" t="inlineStr">
        <is>
          <t>Servicios de reparaciÃ³n y mantenimiento</t>
        </is>
      </c>
      <c r="B581" s="2" t="inlineStr">
        <is>
          <t/>
        </is>
      </c>
      <c r="C581" s="2" t="inlineStr">
        <is>
          <t>Gobierno Vasco</t>
        </is>
      </c>
      <c r="D581" s="2" t="inlineStr">
        <is>
          <t/>
        </is>
      </c>
      <c r="E581" s="2" t="inlineStr">
        <is>
          <t/>
        </is>
      </c>
      <c r="F581" s="2" t="inlineStr">
        <is>
          <t/>
        </is>
      </c>
      <c r="G581" s="2" t="inlineStr">
        <is>
          <t>Servicios de reparaciÃ³n y mantenimiento</t>
        </is>
      </c>
      <c r="H581" s="2" t="inlineStr">
        <is>
          <t>Servicios de reparaciÃ³n y mantenimiento</t>
        </is>
      </c>
      <c r="I581" s="2" t="inlineStr">
        <is>
          <t/>
        </is>
      </c>
      <c r="J581" s="2" t="inlineStr">
        <is>
          <t>30/04/2025</t>
        </is>
      </c>
      <c r="K581" s="2" t="inlineStr">
        <is>
          <t>00000680/0100015869/22300</t>
        </is>
      </c>
      <c r="L581" s="2" t="inlineStr">
        <is>
          <t>Adjudicación provisional / definitiva</t>
        </is>
      </c>
      <c r="M581" s="2" t="inlineStr">
        <is>
          <t>true</t>
        </is>
      </c>
      <c r="N581" s="2" t="inlineStr">
        <is>
          <t/>
        </is>
      </c>
      <c r="O581" s="2" t="inlineStr">
        <is>
          <t/>
        </is>
      </c>
      <c r="P581" s="2" t="inlineStr">
        <is>
          <t/>
        </is>
      </c>
      <c r="Q581" s="2" t="inlineStr">
        <is>
          <t/>
        </is>
      </c>
      <c r="R581" s="2" t="inlineStr">
        <is>
          <t/>
        </is>
      </c>
      <c r="S581" s="2" t="inlineStr">
        <is>
          <t>https://www.contratacion.euskadi.eus/webkpe00-kpeperfi/es/contenidos/anuncio_contratacion/expcm432776/es_doc/images/logo_ifas.gif</t>
        </is>
      </c>
      <c r="T581" s="2" t="inlineStr">
        <is>
          <t>Instituto Foral de Asistencia Social de Bizkaia</t>
        </is>
      </c>
      <c r="U581" s="2" t="inlineStr">
        <is>
          <t>P9800001A - Instituto Foral de Asistencia Social de Bizkaia</t>
        </is>
      </c>
      <c r="V581" s="2" t="inlineStr">
        <is>
          <t>Gerente/a</t>
        </is>
      </c>
      <c r="W581" s="2" t="inlineStr">
        <is>
          <t/>
        </is>
      </c>
      <c r="X581" s="2" t="inlineStr">
        <is>
          <t/>
        </is>
      </c>
      <c r="Y581" s="2" t="inlineStr">
        <is>
          <t/>
        </is>
      </c>
      <c r="Z581" s="2" t="inlineStr">
        <is>
          <t>https://www.contratacion.euskadi.eus/anuncio_contratacion/servicios-reparaci-n-y-mantenimiento/expcm432776/webkpe00-kpesimpc/es/</t>
        </is>
      </c>
      <c r="AA581" s="2" t="inlineStr">
        <is>
          <t>https://www.contratacion.euskadi.eus/webkpe00-kpesimpc/es/contenidos/anuncio_contratacion/expcm432776/es_doc/index.html</t>
        </is>
      </c>
      <c r="AB581" s="2" t="inlineStr">
        <is>
          <t>https://www.contratacion.euskadi.eus/contenidos/anuncio_contratacion/expcm432776/es_doc/data/es_r01dtpd019685a1be828276500e4e747485b1e6c8b</t>
        </is>
      </c>
      <c r="AC581" s="2" t="inlineStr">
        <is>
          <t>https://www.contratacion.euskadi.eus/contenidos/anuncio_contratacion/expcm432776/r01Index/expcm432776-idxContent.xml</t>
        </is>
      </c>
      <c r="AD581" s="2" t="inlineStr">
        <is>
          <t>10/01/2026</t>
        </is>
      </c>
      <c r="AE581" s="2" t="inlineStr">
        <is>
          <t>r01epd01218c1204011bfc56628142af83964295e</t>
        </is>
      </c>
      <c r="AF581" s="2" t="inlineStr">
        <is>
          <t>Instituto Foral de Asistencia Social de Bizkaia (IFAS)</t>
        </is>
      </c>
      <c r="AG581" s="2" t="inlineStr">
        <is>
          <t>r01etpd15e132ccb8f1b4834749b6df90400fba3b9</t>
        </is>
      </c>
      <c r="AH581" s="2" t="inlineStr">
        <is>
          <t>Instituto Foral de Asistencia Social de Bizkaia (IFAS)</t>
        </is>
      </c>
      <c r="AI581" s="2" t="inlineStr">
        <is>
          <t/>
        </is>
      </c>
      <c r="AJ581" s="2" t="inlineStr">
        <is>
          <t/>
        </is>
      </c>
    </row>
    <row r="582" customHeight="true" ht="15.0">
      <c r="A582" s="2" t="inlineStr">
        <is>
          <t>Servicios varios de reparaciÃ³n y mantenimiento</t>
        </is>
      </c>
      <c r="B582" s="2" t="inlineStr">
        <is>
          <t/>
        </is>
      </c>
      <c r="C582" s="2" t="inlineStr">
        <is>
          <t>Gobierno Vasco</t>
        </is>
      </c>
      <c r="D582" s="2" t="inlineStr">
        <is>
          <t/>
        </is>
      </c>
      <c r="E582" s="2" t="inlineStr">
        <is>
          <t/>
        </is>
      </c>
      <c r="F582" s="2" t="inlineStr">
        <is>
          <t/>
        </is>
      </c>
      <c r="G582" s="2" t="inlineStr">
        <is>
          <t>Servicios varios de reparaciÃ³n y mantenimiento</t>
        </is>
      </c>
      <c r="H582" s="2" t="inlineStr">
        <is>
          <t>Servicios varios de reparaciÃ³n y mantenimiento</t>
        </is>
      </c>
      <c r="I582" s="2" t="inlineStr">
        <is>
          <t/>
        </is>
      </c>
      <c r="J582" s="2" t="inlineStr">
        <is>
          <t>30/04/2025</t>
        </is>
      </c>
      <c r="K582" s="2" t="inlineStr">
        <is>
          <t>00000696/0100009912/23799</t>
        </is>
      </c>
      <c r="L582" s="2" t="inlineStr">
        <is>
          <t>Adjudicación provisional / definitiva</t>
        </is>
      </c>
      <c r="M582" s="2" t="inlineStr">
        <is>
          <t>true</t>
        </is>
      </c>
      <c r="N582" s="2" t="inlineStr">
        <is>
          <t/>
        </is>
      </c>
      <c r="O582" s="2" t="inlineStr">
        <is>
          <t/>
        </is>
      </c>
      <c r="P582" s="2" t="inlineStr">
        <is>
          <t/>
        </is>
      </c>
      <c r="Q582" s="2" t="inlineStr">
        <is>
          <t/>
        </is>
      </c>
      <c r="R582" s="2" t="inlineStr">
        <is>
          <t/>
        </is>
      </c>
      <c r="S582" s="2" t="inlineStr">
        <is>
          <t>https://www.contratacion.euskadi.eus/webkpe00-kpeperfi/es/contenidos/anuncio_contratacion/expcm432777/es_doc/images/logo_ifas.gif</t>
        </is>
      </c>
      <c r="T582" s="2" t="inlineStr">
        <is>
          <t>Instituto Foral de Asistencia Social de Bizkaia</t>
        </is>
      </c>
      <c r="U582" s="2" t="inlineStr">
        <is>
          <t>P9800001A - Instituto Foral de Asistencia Social de Bizkaia</t>
        </is>
      </c>
      <c r="V582" s="2" t="inlineStr">
        <is>
          <t>Gerente/a</t>
        </is>
      </c>
      <c r="W582" s="2" t="inlineStr">
        <is>
          <t/>
        </is>
      </c>
      <c r="X582" s="2" t="inlineStr">
        <is>
          <t/>
        </is>
      </c>
      <c r="Y582" s="2" t="inlineStr">
        <is>
          <t/>
        </is>
      </c>
      <c r="Z582" s="2" t="inlineStr">
        <is>
          <t>https://www.contratacion.euskadi.eus/anuncio_contratacion/servicios-varios-reparaci-n-y-mantenimiento/expcm432777/webkpe00-kpesimpc/es/</t>
        </is>
      </c>
      <c r="AA582" s="2" t="inlineStr">
        <is>
          <t>https://www.contratacion.euskadi.eus/webkpe00-kpesimpc/es/contenidos/anuncio_contratacion/expcm432777/es_doc/index.html</t>
        </is>
      </c>
      <c r="AB582" s="2" t="inlineStr">
        <is>
          <t>https://www.contratacion.euskadi.eus/contenidos/anuncio_contratacion/expcm432777/es_doc/data/es_r01dtpd019685a1e4b382765002f46ed215ddee9cf</t>
        </is>
      </c>
      <c r="AC582" s="2" t="inlineStr">
        <is>
          <t>https://www.contratacion.euskadi.eus/contenidos/anuncio_contratacion/expcm432777/r01Index/expcm432777-idxContent.xml</t>
        </is>
      </c>
      <c r="AD582" s="2" t="inlineStr">
        <is>
          <t>10/01/2026</t>
        </is>
      </c>
      <c r="AE582" s="2" t="inlineStr">
        <is>
          <t>r01epd01218c1204011bfc56628142af83964295e</t>
        </is>
      </c>
      <c r="AF582" s="2" t="inlineStr">
        <is>
          <t>Instituto Foral de Asistencia Social de Bizkaia (IFAS)</t>
        </is>
      </c>
      <c r="AG582" s="2" t="inlineStr">
        <is>
          <t>r01etpd15e132ccb8f1b4834749b6df90400fba3b9</t>
        </is>
      </c>
      <c r="AH582" s="2" t="inlineStr">
        <is>
          <t>Instituto Foral de Asistencia Social de Bizkaia (IFAS)</t>
        </is>
      </c>
      <c r="AI582" s="2" t="inlineStr">
        <is>
          <t/>
        </is>
      </c>
      <c r="AJ582" s="2" t="inlineStr">
        <is>
          <t/>
        </is>
      </c>
    </row>
    <row r="583" customHeight="true" ht="15.0">
      <c r="A583" s="2" t="inlineStr">
        <is>
          <t>Servicios de reparaciÃ³n y mantenimiento</t>
        </is>
      </c>
      <c r="B583" s="2" t="inlineStr">
        <is>
          <t/>
        </is>
      </c>
      <c r="C583" s="2" t="inlineStr">
        <is>
          <t>Gobierno Vasco</t>
        </is>
      </c>
      <c r="D583" s="2" t="inlineStr">
        <is>
          <t/>
        </is>
      </c>
      <c r="E583" s="2" t="inlineStr">
        <is>
          <t/>
        </is>
      </c>
      <c r="F583" s="2" t="inlineStr">
        <is>
          <t/>
        </is>
      </c>
      <c r="G583" s="2" t="inlineStr">
        <is>
          <t>Servicios de reparaciÃ³n y mantenimiento</t>
        </is>
      </c>
      <c r="H583" s="2" t="inlineStr">
        <is>
          <t>Servicios de reparaciÃ³n y mantenimiento</t>
        </is>
      </c>
      <c r="I583" s="2" t="inlineStr">
        <is>
          <t/>
        </is>
      </c>
      <c r="J583" s="2" t="inlineStr">
        <is>
          <t>30/04/2025</t>
        </is>
      </c>
      <c r="K583" s="2" t="inlineStr">
        <is>
          <t>00000696/0100015869/22300</t>
        </is>
      </c>
      <c r="L583" s="2" t="inlineStr">
        <is>
          <t>Adjudicación provisional / definitiva</t>
        </is>
      </c>
      <c r="M583" s="2" t="inlineStr">
        <is>
          <t>true</t>
        </is>
      </c>
      <c r="N583" s="2" t="inlineStr">
        <is>
          <t/>
        </is>
      </c>
      <c r="O583" s="2" t="inlineStr">
        <is>
          <t/>
        </is>
      </c>
      <c r="P583" s="2" t="inlineStr">
        <is>
          <t/>
        </is>
      </c>
      <c r="Q583" s="2" t="inlineStr">
        <is>
          <t/>
        </is>
      </c>
      <c r="R583" s="2" t="inlineStr">
        <is>
          <t/>
        </is>
      </c>
      <c r="S583" s="2" t="inlineStr">
        <is>
          <t>https://www.contratacion.euskadi.eus/webkpe00-kpeperfi/es/contenidos/anuncio_contratacion/expcm432778/es_doc/images/logo_ifas.gif</t>
        </is>
      </c>
      <c r="T583" s="2" t="inlineStr">
        <is>
          <t>Instituto Foral de Asistencia Social de Bizkaia</t>
        </is>
      </c>
      <c r="U583" s="2" t="inlineStr">
        <is>
          <t>P9800001A - Instituto Foral de Asistencia Social de Bizkaia</t>
        </is>
      </c>
      <c r="V583" s="2" t="inlineStr">
        <is>
          <t>Gerente/a</t>
        </is>
      </c>
      <c r="W583" s="2" t="inlineStr">
        <is>
          <t/>
        </is>
      </c>
      <c r="X583" s="2" t="inlineStr">
        <is>
          <t/>
        </is>
      </c>
      <c r="Y583" s="2" t="inlineStr">
        <is>
          <t/>
        </is>
      </c>
      <c r="Z583" s="2" t="inlineStr">
        <is>
          <t>https://www.contratacion.euskadi.eus/anuncio_contratacion/servicios-reparaci-n-y-mantenimiento/expcm432778/webkpe00-kpesimpc/es/</t>
        </is>
      </c>
      <c r="AA583" s="2" t="inlineStr">
        <is>
          <t>https://www.contratacion.euskadi.eus/webkpe00-kpesimpc/es/contenidos/anuncio_contratacion/expcm432778/es_doc/index.html</t>
        </is>
      </c>
      <c r="AB583" s="2" t="inlineStr">
        <is>
          <t>https://www.contratacion.euskadi.eus/contenidos/anuncio_contratacion/expcm432778/es_doc/data/es_r01dtpd0019685a20cf282765007a782d0fb231cf8</t>
        </is>
      </c>
      <c r="AC583" s="2" t="inlineStr">
        <is>
          <t>https://www.contratacion.euskadi.eus/contenidos/anuncio_contratacion/expcm432778/r01Index/expcm432778-idxContent.xml</t>
        </is>
      </c>
      <c r="AD583" s="2" t="inlineStr">
        <is>
          <t>10/01/2026</t>
        </is>
      </c>
      <c r="AE583" s="2" t="inlineStr">
        <is>
          <t>r01epd01218c1204011bfc56628142af83964295e</t>
        </is>
      </c>
      <c r="AF583" s="2" t="inlineStr">
        <is>
          <t>Instituto Foral de Asistencia Social de Bizkaia (IFAS)</t>
        </is>
      </c>
      <c r="AG583" s="2" t="inlineStr">
        <is>
          <t>r01etpd15e132ccb8f1b4834749b6df90400fba3b9</t>
        </is>
      </c>
      <c r="AH583" s="2" t="inlineStr">
        <is>
          <t>Instituto Foral de Asistencia Social de Bizkaia (IFAS)</t>
        </is>
      </c>
      <c r="AI583" s="2" t="inlineStr">
        <is>
          <t/>
        </is>
      </c>
      <c r="AJ583" s="2" t="inlineStr">
        <is>
          <t/>
        </is>
      </c>
    </row>
    <row r="584" customHeight="true" ht="15.0">
      <c r="A584" s="2" t="inlineStr">
        <is>
          <t>Servicios diversos</t>
        </is>
      </c>
      <c r="B584" s="2" t="inlineStr">
        <is>
          <t/>
        </is>
      </c>
      <c r="C584" s="2" t="inlineStr">
        <is>
          <t>Gobierno Vasco</t>
        </is>
      </c>
      <c r="D584" s="2" t="inlineStr">
        <is>
          <t/>
        </is>
      </c>
      <c r="E584" s="2" t="inlineStr">
        <is>
          <t/>
        </is>
      </c>
      <c r="F584" s="2" t="inlineStr">
        <is>
          <t/>
        </is>
      </c>
      <c r="G584" s="2" t="inlineStr">
        <is>
          <t>Servicios diversos</t>
        </is>
      </c>
      <c r="H584" s="2" t="inlineStr">
        <is>
          <t>Servicios diversos</t>
        </is>
      </c>
      <c r="I584" s="2" t="inlineStr">
        <is>
          <t/>
        </is>
      </c>
      <c r="J584" s="2" t="inlineStr">
        <is>
          <t>30/04/2025</t>
        </is>
      </c>
      <c r="K584" s="2" t="inlineStr">
        <is>
          <t>00000705/0100003526/23302</t>
        </is>
      </c>
      <c r="L584" s="2" t="inlineStr">
        <is>
          <t>Adjudicación provisional / definitiva</t>
        </is>
      </c>
      <c r="M584" s="2" t="inlineStr">
        <is>
          <t>true</t>
        </is>
      </c>
      <c r="N584" s="2" t="inlineStr">
        <is>
          <t/>
        </is>
      </c>
      <c r="O584" s="2" t="inlineStr">
        <is>
          <t/>
        </is>
      </c>
      <c r="P584" s="2" t="inlineStr">
        <is>
          <t/>
        </is>
      </c>
      <c r="Q584" s="2" t="inlineStr">
        <is>
          <t/>
        </is>
      </c>
      <c r="R584" s="2" t="inlineStr">
        <is>
          <t/>
        </is>
      </c>
      <c r="S584" s="2" t="inlineStr">
        <is>
          <t>https://www.contratacion.euskadi.eus/webkpe00-kpeperfi/es/contenidos/anuncio_contratacion/expcm432779/es_doc/images/logo_ifas.gif</t>
        </is>
      </c>
      <c r="T584" s="2" t="inlineStr">
        <is>
          <t>Instituto Foral de Asistencia Social de Bizkaia</t>
        </is>
      </c>
      <c r="U584" s="2" t="inlineStr">
        <is>
          <t>P9800001A - Instituto Foral de Asistencia Social de Bizkaia</t>
        </is>
      </c>
      <c r="V584" s="2" t="inlineStr">
        <is>
          <t>Gerente/a</t>
        </is>
      </c>
      <c r="W584" s="2" t="inlineStr">
        <is>
          <t/>
        </is>
      </c>
      <c r="X584" s="2" t="inlineStr">
        <is>
          <t/>
        </is>
      </c>
      <c r="Y584" s="2" t="inlineStr">
        <is>
          <t/>
        </is>
      </c>
      <c r="Z584" s="2" t="inlineStr">
        <is>
          <t>https://www.contratacion.euskadi.eus/anuncio_contratacion/servicios-diversos/expcm432779/webkpe00-kpesimpc/es/</t>
        </is>
      </c>
      <c r="AA584" s="2" t="inlineStr">
        <is>
          <t>https://www.contratacion.euskadi.eus/webkpe00-kpesimpc/es/contenidos/anuncio_contratacion/expcm432779/es_doc/index.html</t>
        </is>
      </c>
      <c r="AB584" s="2" t="inlineStr">
        <is>
          <t>https://www.contratacion.euskadi.eus/contenidos/anuncio_contratacion/expcm432779/es_doc/data/es_r01dtpd019685a2350b8276500bc30dc2437170d7a</t>
        </is>
      </c>
      <c r="AC584" s="2" t="inlineStr">
        <is>
          <t>https://www.contratacion.euskadi.eus/contenidos/anuncio_contratacion/expcm432779/r01Index/expcm432779-idxContent.xml</t>
        </is>
      </c>
      <c r="AD584" s="2" t="inlineStr">
        <is>
          <t>10/01/2026</t>
        </is>
      </c>
      <c r="AE584" s="2" t="inlineStr">
        <is>
          <t>r01epd01218c1204011bfc56628142af83964295e</t>
        </is>
      </c>
      <c r="AF584" s="2" t="inlineStr">
        <is>
          <t>Instituto Foral de Asistencia Social de Bizkaia (IFAS)</t>
        </is>
      </c>
      <c r="AG584" s="2" t="inlineStr">
        <is>
          <t>r01etpd15e132ccb8f1b4834749b6df90400fba3b9</t>
        </is>
      </c>
      <c r="AH584" s="2" t="inlineStr">
        <is>
          <t>Instituto Foral de Asistencia Social de Bizkaia (IFAS)</t>
        </is>
      </c>
      <c r="AI584" s="2" t="inlineStr">
        <is>
          <t/>
        </is>
      </c>
      <c r="AJ584" s="2" t="inlineStr">
        <is>
          <t/>
        </is>
      </c>
    </row>
    <row r="585" customHeight="true" ht="15.0">
      <c r="A585" s="2" t="inlineStr">
        <is>
          <t>Servicios jurÃ­dicos</t>
        </is>
      </c>
      <c r="B585" s="2" t="inlineStr">
        <is>
          <t/>
        </is>
      </c>
      <c r="C585" s="2" t="inlineStr">
        <is>
          <t>Gobierno Vasco</t>
        </is>
      </c>
      <c r="D585" s="2" t="inlineStr">
        <is>
          <t/>
        </is>
      </c>
      <c r="E585" s="2" t="inlineStr">
        <is>
          <t/>
        </is>
      </c>
      <c r="F585" s="2" t="inlineStr">
        <is>
          <t/>
        </is>
      </c>
      <c r="G585" s="2" t="inlineStr">
        <is>
          <t>Servicios jurÃ­dicos</t>
        </is>
      </c>
      <c r="H585" s="2" t="inlineStr">
        <is>
          <t>Servicios jurÃ­dicos</t>
        </is>
      </c>
      <c r="I585" s="2" t="inlineStr">
        <is>
          <t/>
        </is>
      </c>
      <c r="J585" s="2" t="inlineStr">
        <is>
          <t>30/04/2025</t>
        </is>
      </c>
      <c r="K585" s="2" t="inlineStr">
        <is>
          <t>00000725/0100032819/23903</t>
        </is>
      </c>
      <c r="L585" s="2" t="inlineStr">
        <is>
          <t>Adjudicación provisional / definitiva</t>
        </is>
      </c>
      <c r="M585" s="2" t="inlineStr">
        <is>
          <t>true</t>
        </is>
      </c>
      <c r="N585" s="2" t="inlineStr">
        <is>
          <t/>
        </is>
      </c>
      <c r="O585" s="2" t="inlineStr">
        <is>
          <t/>
        </is>
      </c>
      <c r="P585" s="2" t="inlineStr">
        <is>
          <t/>
        </is>
      </c>
      <c r="Q585" s="2" t="inlineStr">
        <is>
          <t/>
        </is>
      </c>
      <c r="R585" s="2" t="inlineStr">
        <is>
          <t/>
        </is>
      </c>
      <c r="S585" s="2" t="inlineStr">
        <is>
          <t>https://www.contratacion.euskadi.eus/webkpe00-kpeperfi/es/contenidos/anuncio_contratacion/expcm432780/es_doc/images/logo_ifas.gif</t>
        </is>
      </c>
      <c r="T585" s="2" t="inlineStr">
        <is>
          <t>Instituto Foral de Asistencia Social de Bizkaia</t>
        </is>
      </c>
      <c r="U585" s="2" t="inlineStr">
        <is>
          <t>P9800001A - Instituto Foral de Asistencia Social de Bizkaia</t>
        </is>
      </c>
      <c r="V585" s="2" t="inlineStr">
        <is>
          <t>Gerente/a</t>
        </is>
      </c>
      <c r="W585" s="2" t="inlineStr">
        <is>
          <t/>
        </is>
      </c>
      <c r="X585" s="2" t="inlineStr">
        <is>
          <t/>
        </is>
      </c>
      <c r="Y585" s="2" t="inlineStr">
        <is>
          <t/>
        </is>
      </c>
      <c r="Z585" s="2" t="inlineStr">
        <is>
          <t>https://www.contratacion.euskadi.eus/anuncio_contratacion/servicios-jur-dicos/expcm432780/webkpe00-kpesimpc/es/</t>
        </is>
      </c>
      <c r="AA585" s="2" t="inlineStr">
        <is>
          <t>https://www.contratacion.euskadi.eus/webkpe00-kpesimpc/es/contenidos/anuncio_contratacion/expcm432780/es_doc/index.html</t>
        </is>
      </c>
      <c r="AB585" s="2" t="inlineStr">
        <is>
          <t>https://www.contratacion.euskadi.eus/contenidos/anuncio_contratacion/expcm432780/es_doc/data/es_r01dtpd19685a6277762f54102ded1a3ae43598cb3</t>
        </is>
      </c>
      <c r="AC585" s="2" t="inlineStr">
        <is>
          <t>https://www.contratacion.euskadi.eus/contenidos/anuncio_contratacion/expcm432780/r01Index/expcm432780-idxContent.xml</t>
        </is>
      </c>
      <c r="AD585" s="2" t="inlineStr">
        <is>
          <t>10/01/2026</t>
        </is>
      </c>
      <c r="AE585" s="2" t="inlineStr">
        <is>
          <t>r01epd01218c1204011bfc56628142af83964295e</t>
        </is>
      </c>
      <c r="AF585" s="2" t="inlineStr">
        <is>
          <t>Instituto Foral de Asistencia Social de Bizkaia (IFAS)</t>
        </is>
      </c>
      <c r="AG585" s="2" t="inlineStr">
        <is>
          <t>r01etpd15e132ccb8f1b4834749b6df90400fba3b9</t>
        </is>
      </c>
      <c r="AH585" s="2" t="inlineStr">
        <is>
          <t>Instituto Foral de Asistencia Social de Bizkaia (IFAS)</t>
        </is>
      </c>
      <c r="AI585" s="2" t="inlineStr">
        <is>
          <t/>
        </is>
      </c>
      <c r="AJ585" s="2" t="inlineStr">
        <is>
          <t/>
        </is>
      </c>
    </row>
    <row r="586" customHeight="true" ht="15.0">
      <c r="A586" s="2" t="inlineStr">
        <is>
          <t>Equipo diverso</t>
        </is>
      </c>
      <c r="B586" s="2" t="inlineStr">
        <is>
          <t/>
        </is>
      </c>
      <c r="C586" s="2" t="inlineStr">
        <is>
          <t>Gobierno Vasco</t>
        </is>
      </c>
      <c r="D586" s="2" t="inlineStr">
        <is>
          <t/>
        </is>
      </c>
      <c r="E586" s="2" t="inlineStr">
        <is>
          <t/>
        </is>
      </c>
      <c r="F586" s="2" t="inlineStr">
        <is>
          <t/>
        </is>
      </c>
      <c r="G586" s="2" t="inlineStr">
        <is>
          <t>Equipo diverso</t>
        </is>
      </c>
      <c r="H586" s="2" t="inlineStr">
        <is>
          <t>Equipo diverso</t>
        </is>
      </c>
      <c r="I586" s="2" t="inlineStr">
        <is>
          <t/>
        </is>
      </c>
      <c r="J586" s="2" t="inlineStr">
        <is>
          <t>30/04/2025</t>
        </is>
      </c>
      <c r="K586" s="2" t="inlineStr">
        <is>
          <t>00000728/0100005943/23299</t>
        </is>
      </c>
      <c r="L586" s="2" t="inlineStr">
        <is>
          <t>Adjudicación provisional / definitiva</t>
        </is>
      </c>
      <c r="M586" s="2" t="inlineStr">
        <is>
          <t>true</t>
        </is>
      </c>
      <c r="N586" s="2" t="inlineStr">
        <is>
          <t/>
        </is>
      </c>
      <c r="O586" s="2" t="inlineStr">
        <is>
          <t/>
        </is>
      </c>
      <c r="P586" s="2" t="inlineStr">
        <is>
          <t/>
        </is>
      </c>
      <c r="Q586" s="2" t="inlineStr">
        <is>
          <t/>
        </is>
      </c>
      <c r="R586" s="2" t="inlineStr">
        <is>
          <t/>
        </is>
      </c>
      <c r="S586" s="2" t="inlineStr">
        <is>
          <t>https://www.contratacion.euskadi.eus/webkpe00-kpeperfi/es/contenidos/anuncio_contratacion/expcm432781/es_doc/images/logo_ifas.gif</t>
        </is>
      </c>
      <c r="T586" s="2" t="inlineStr">
        <is>
          <t>Instituto Foral de Asistencia Social de Bizkaia</t>
        </is>
      </c>
      <c r="U586" s="2" t="inlineStr">
        <is>
          <t>P9800001A - Instituto Foral de Asistencia Social de Bizkaia</t>
        </is>
      </c>
      <c r="V586" s="2" t="inlineStr">
        <is>
          <t>Gerente/a</t>
        </is>
      </c>
      <c r="W586" s="2" t="inlineStr">
        <is>
          <t/>
        </is>
      </c>
      <c r="X586" s="2" t="inlineStr">
        <is>
          <t/>
        </is>
      </c>
      <c r="Y586" s="2" t="inlineStr">
        <is>
          <t/>
        </is>
      </c>
      <c r="Z586" s="2" t="inlineStr">
        <is>
          <t>https://www.contratacion.euskadi.eus/anuncio_contratacion/equipo-diverso/expcm432781/webkpe00-kpesimpc/es/</t>
        </is>
      </c>
      <c r="AA586" s="2" t="inlineStr">
        <is>
          <t>https://www.contratacion.euskadi.eus/webkpe00-kpesimpc/es/contenidos/anuncio_contratacion/expcm432781/es_doc/index.html</t>
        </is>
      </c>
      <c r="AB586" s="2" t="inlineStr">
        <is>
          <t>https://www.contratacion.euskadi.eus/contenidos/anuncio_contratacion/expcm432781/es_doc/data/es_r01dtpd19685a64f7762f54102e73d6368bff80bf1</t>
        </is>
      </c>
      <c r="AC586" s="2" t="inlineStr">
        <is>
          <t>https://www.contratacion.euskadi.eus/contenidos/anuncio_contratacion/expcm432781/r01Index/expcm432781-idxContent.xml</t>
        </is>
      </c>
      <c r="AD586" s="2" t="inlineStr">
        <is>
          <t>10/01/2026</t>
        </is>
      </c>
      <c r="AE586" s="2" t="inlineStr">
        <is>
          <t>r01epd01218c1204011bfc56628142af83964295e</t>
        </is>
      </c>
      <c r="AF586" s="2" t="inlineStr">
        <is>
          <t>Instituto Foral de Asistencia Social de Bizkaia (IFAS)</t>
        </is>
      </c>
      <c r="AG586" s="2" t="inlineStr">
        <is>
          <t>r01etpd15e132ccb8f1b4834749b6df90400fba3b9</t>
        </is>
      </c>
      <c r="AH586" s="2" t="inlineStr">
        <is>
          <t>Instituto Foral de Asistencia Social de Bizkaia (IFAS)</t>
        </is>
      </c>
      <c r="AI586" s="2" t="inlineStr">
        <is>
          <t/>
        </is>
      </c>
      <c r="AJ586" s="2" t="inlineStr">
        <is>
          <t/>
        </is>
      </c>
    </row>
    <row r="587" customHeight="true" ht="15.0">
      <c r="A587" s="2" t="inlineStr">
        <is>
          <t>Equipo diverso</t>
        </is>
      </c>
      <c r="B587" s="2" t="inlineStr">
        <is>
          <t/>
        </is>
      </c>
      <c r="C587" s="2" t="inlineStr">
        <is>
          <t>Gobierno Vasco</t>
        </is>
      </c>
      <c r="D587" s="2" t="inlineStr">
        <is>
          <t/>
        </is>
      </c>
      <c r="E587" s="2" t="inlineStr">
        <is>
          <t/>
        </is>
      </c>
      <c r="F587" s="2" t="inlineStr">
        <is>
          <t/>
        </is>
      </c>
      <c r="G587" s="2" t="inlineStr">
        <is>
          <t>Equipo diverso</t>
        </is>
      </c>
      <c r="H587" s="2" t="inlineStr">
        <is>
          <t>Equipo diverso</t>
        </is>
      </c>
      <c r="I587" s="2" t="inlineStr">
        <is>
          <t/>
        </is>
      </c>
      <c r="J587" s="2" t="inlineStr">
        <is>
          <t>30/04/2025</t>
        </is>
      </c>
      <c r="K587" s="2" t="inlineStr">
        <is>
          <t>00000728/0100010057/23299</t>
        </is>
      </c>
      <c r="L587" s="2" t="inlineStr">
        <is>
          <t>Adjudicación provisional / definitiva</t>
        </is>
      </c>
      <c r="M587" s="2" t="inlineStr">
        <is>
          <t>true</t>
        </is>
      </c>
      <c r="N587" s="2" t="inlineStr">
        <is>
          <t/>
        </is>
      </c>
      <c r="O587" s="2" t="inlineStr">
        <is>
          <t/>
        </is>
      </c>
      <c r="P587" s="2" t="inlineStr">
        <is>
          <t/>
        </is>
      </c>
      <c r="Q587" s="2" t="inlineStr">
        <is>
          <t/>
        </is>
      </c>
      <c r="R587" s="2" t="inlineStr">
        <is>
          <t/>
        </is>
      </c>
      <c r="S587" s="2" t="inlineStr">
        <is>
          <t>https://www.contratacion.euskadi.eus/webkpe00-kpeperfi/es/contenidos/anuncio_contratacion/expcm432782/es_doc/images/logo_ifas.gif</t>
        </is>
      </c>
      <c r="T587" s="2" t="inlineStr">
        <is>
          <t>Instituto Foral de Asistencia Social de Bizkaia</t>
        </is>
      </c>
      <c r="U587" s="2" t="inlineStr">
        <is>
          <t>P9800001A - Instituto Foral de Asistencia Social de Bizkaia</t>
        </is>
      </c>
      <c r="V587" s="2" t="inlineStr">
        <is>
          <t>Gerente/a</t>
        </is>
      </c>
      <c r="W587" s="2" t="inlineStr">
        <is>
          <t/>
        </is>
      </c>
      <c r="X587" s="2" t="inlineStr">
        <is>
          <t/>
        </is>
      </c>
      <c r="Y587" s="2" t="inlineStr">
        <is>
          <t/>
        </is>
      </c>
      <c r="Z587" s="2" t="inlineStr">
        <is>
          <t>https://www.contratacion.euskadi.eus/anuncio_contratacion/equipo-diverso/expcm432782/webkpe00-kpesimpc/es/</t>
        </is>
      </c>
      <c r="AA587" s="2" t="inlineStr">
        <is>
          <t>https://www.contratacion.euskadi.eus/webkpe00-kpesimpc/es/contenidos/anuncio_contratacion/expcm432782/es_doc/index.html</t>
        </is>
      </c>
      <c r="AB587" s="2" t="inlineStr">
        <is>
          <t>https://www.contratacion.euskadi.eus/contenidos/anuncio_contratacion/expcm432782/es_doc/data/es_r01dtpd19685a6775862f5410227da5429948c5821</t>
        </is>
      </c>
      <c r="AC587" s="2" t="inlineStr">
        <is>
          <t>https://www.contratacion.euskadi.eus/contenidos/anuncio_contratacion/expcm432782/r01Index/expcm432782-idxContent.xml</t>
        </is>
      </c>
      <c r="AD587" s="2" t="inlineStr">
        <is>
          <t>10/01/2026</t>
        </is>
      </c>
      <c r="AE587" s="2" t="inlineStr">
        <is>
          <t>r01epd01218c1204011bfc56628142af83964295e</t>
        </is>
      </c>
      <c r="AF587" s="2" t="inlineStr">
        <is>
          <t>Instituto Foral de Asistencia Social de Bizkaia (IFAS)</t>
        </is>
      </c>
      <c r="AG587" s="2" t="inlineStr">
        <is>
          <t>r01etpd15e132ccb8f1b4834749b6df90400fba3b9</t>
        </is>
      </c>
      <c r="AH587" s="2" t="inlineStr">
        <is>
          <t>Instituto Foral de Asistencia Social de Bizkaia (IFAS)</t>
        </is>
      </c>
      <c r="AI587" s="2" t="inlineStr">
        <is>
          <t/>
        </is>
      </c>
      <c r="AJ587" s="2" t="inlineStr">
        <is>
          <t/>
        </is>
      </c>
    </row>
    <row r="588" customHeight="true" ht="15.0">
      <c r="A588" s="2" t="inlineStr">
        <is>
          <t>Equipo diverso</t>
        </is>
      </c>
      <c r="B588" s="2" t="inlineStr">
        <is>
          <t/>
        </is>
      </c>
      <c r="C588" s="2" t="inlineStr">
        <is>
          <t>Gobierno Vasco</t>
        </is>
      </c>
      <c r="D588" s="2" t="inlineStr">
        <is>
          <t/>
        </is>
      </c>
      <c r="E588" s="2" t="inlineStr">
        <is>
          <t/>
        </is>
      </c>
      <c r="F588" s="2" t="inlineStr">
        <is>
          <t/>
        </is>
      </c>
      <c r="G588" s="2" t="inlineStr">
        <is>
          <t>Equipo diverso</t>
        </is>
      </c>
      <c r="H588" s="2" t="inlineStr">
        <is>
          <t>Equipo diverso</t>
        </is>
      </c>
      <c r="I588" s="2" t="inlineStr">
        <is>
          <t/>
        </is>
      </c>
      <c r="J588" s="2" t="inlineStr">
        <is>
          <t>30/04/2025</t>
        </is>
      </c>
      <c r="K588" s="2" t="inlineStr">
        <is>
          <t>00000728/0100031975/23299</t>
        </is>
      </c>
      <c r="L588" s="2" t="inlineStr">
        <is>
          <t>Adjudicación provisional / definitiva</t>
        </is>
      </c>
      <c r="M588" s="2" t="inlineStr">
        <is>
          <t>true</t>
        </is>
      </c>
      <c r="N588" s="2" t="inlineStr">
        <is>
          <t/>
        </is>
      </c>
      <c r="O588" s="2" t="inlineStr">
        <is>
          <t/>
        </is>
      </c>
      <c r="P588" s="2" t="inlineStr">
        <is>
          <t/>
        </is>
      </c>
      <c r="Q588" s="2" t="inlineStr">
        <is>
          <t/>
        </is>
      </c>
      <c r="R588" s="2" t="inlineStr">
        <is>
          <t/>
        </is>
      </c>
      <c r="S588" s="2" t="inlineStr">
        <is>
          <t>https://www.contratacion.euskadi.eus/webkpe00-kpeperfi/es/contenidos/anuncio_contratacion/expcm432783/es_doc/images/logo_ifas.gif</t>
        </is>
      </c>
      <c r="T588" s="2" t="inlineStr">
        <is>
          <t>Instituto Foral de Asistencia Social de Bizkaia</t>
        </is>
      </c>
      <c r="U588" s="2" t="inlineStr">
        <is>
          <t>P9800001A - Instituto Foral de Asistencia Social de Bizkaia</t>
        </is>
      </c>
      <c r="V588" s="2" t="inlineStr">
        <is>
          <t>Gerente/a</t>
        </is>
      </c>
      <c r="W588" s="2" t="inlineStr">
        <is>
          <t/>
        </is>
      </c>
      <c r="X588" s="2" t="inlineStr">
        <is>
          <t/>
        </is>
      </c>
      <c r="Y588" s="2" t="inlineStr">
        <is>
          <t/>
        </is>
      </c>
      <c r="Z588" s="2" t="inlineStr">
        <is>
          <t>https://www.contratacion.euskadi.eus/anuncio_contratacion/equipo-diverso/expcm432783/webkpe00-kpesimpc/es/</t>
        </is>
      </c>
      <c r="AA588" s="2" t="inlineStr">
        <is>
          <t>https://www.contratacion.euskadi.eus/webkpe00-kpesimpc/es/contenidos/anuncio_contratacion/expcm432783/es_doc/index.html</t>
        </is>
      </c>
      <c r="AB588" s="2" t="inlineStr">
        <is>
          <t>https://www.contratacion.euskadi.eus/contenidos/anuncio_contratacion/expcm432783/es_doc/data/es_r01dtpd19685a69f4262f5410263bff2446c2070a8</t>
        </is>
      </c>
      <c r="AC588" s="2" t="inlineStr">
        <is>
          <t>https://www.contratacion.euskadi.eus/contenidos/anuncio_contratacion/expcm432783/r01Index/expcm432783-idxContent.xml</t>
        </is>
      </c>
      <c r="AD588" s="2" t="inlineStr">
        <is>
          <t>10/01/2026</t>
        </is>
      </c>
      <c r="AE588" s="2" t="inlineStr">
        <is>
          <t>r01epd01218c1204011bfc56628142af83964295e</t>
        </is>
      </c>
      <c r="AF588" s="2" t="inlineStr">
        <is>
          <t>Instituto Foral de Asistencia Social de Bizkaia (IFAS)</t>
        </is>
      </c>
      <c r="AG588" s="2" t="inlineStr">
        <is>
          <t>r01etpd15e132ccb8f1b4834749b6df90400fba3b9</t>
        </is>
      </c>
      <c r="AH588" s="2" t="inlineStr">
        <is>
          <t>Instituto Foral de Asistencia Social de Bizkaia (IFAS)</t>
        </is>
      </c>
      <c r="AI588" s="2" t="inlineStr">
        <is>
          <t/>
        </is>
      </c>
      <c r="AJ588" s="2" t="inlineStr">
        <is>
          <t/>
        </is>
      </c>
    </row>
    <row r="589" customHeight="true" ht="15.0">
      <c r="A589" s="2" t="inlineStr">
        <is>
          <t>Servicios de formaciÃ³n</t>
        </is>
      </c>
      <c r="B589" s="2" t="inlineStr">
        <is>
          <t/>
        </is>
      </c>
      <c r="C589" s="2" t="inlineStr">
        <is>
          <t>Gobierno Vasco</t>
        </is>
      </c>
      <c r="D589" s="2" t="inlineStr">
        <is>
          <t/>
        </is>
      </c>
      <c r="E589" s="2" t="inlineStr">
        <is>
          <t/>
        </is>
      </c>
      <c r="F589" s="2" t="inlineStr">
        <is>
          <t/>
        </is>
      </c>
      <c r="G589" s="2" t="inlineStr">
        <is>
          <t>Servicios de formaciÃ³n</t>
        </is>
      </c>
      <c r="H589" s="2" t="inlineStr">
        <is>
          <t>Servicios de formaciÃ³n</t>
        </is>
      </c>
      <c r="I589" s="2" t="inlineStr">
        <is>
          <t/>
        </is>
      </c>
      <c r="J589" s="2" t="inlineStr">
        <is>
          <t>30/04/2025</t>
        </is>
      </c>
      <c r="K589" s="2" t="inlineStr">
        <is>
          <t>00000781/0100020270/23904</t>
        </is>
      </c>
      <c r="L589" s="2" t="inlineStr">
        <is>
          <t>Adjudicación provisional / definitiva</t>
        </is>
      </c>
      <c r="M589" s="2" t="inlineStr">
        <is>
          <t>true</t>
        </is>
      </c>
      <c r="N589" s="2" t="inlineStr">
        <is>
          <t/>
        </is>
      </c>
      <c r="O589" s="2" t="inlineStr">
        <is>
          <t/>
        </is>
      </c>
      <c r="P589" s="2" t="inlineStr">
        <is>
          <t/>
        </is>
      </c>
      <c r="Q589" s="2" t="inlineStr">
        <is>
          <t/>
        </is>
      </c>
      <c r="R589" s="2" t="inlineStr">
        <is>
          <t/>
        </is>
      </c>
      <c r="S589" s="2" t="inlineStr">
        <is>
          <t>https://www.contratacion.euskadi.eus/webkpe00-kpeperfi/es/contenidos/anuncio_contratacion/expcm432784/es_doc/images/logo_ifas.gif</t>
        </is>
      </c>
      <c r="T589" s="2" t="inlineStr">
        <is>
          <t>Instituto Foral de Asistencia Social de Bizkaia</t>
        </is>
      </c>
      <c r="U589" s="2" t="inlineStr">
        <is>
          <t>P9800001A - Instituto Foral de Asistencia Social de Bizkaia</t>
        </is>
      </c>
      <c r="V589" s="2" t="inlineStr">
        <is>
          <t>Gerente/a</t>
        </is>
      </c>
      <c r="W589" s="2" t="inlineStr">
        <is>
          <t/>
        </is>
      </c>
      <c r="X589" s="2" t="inlineStr">
        <is>
          <t/>
        </is>
      </c>
      <c r="Y589" s="2" t="inlineStr">
        <is>
          <t/>
        </is>
      </c>
      <c r="Z589" s="2" t="inlineStr">
        <is>
          <t>https://www.contratacion.euskadi.eus/anuncio_contratacion/servicios-formaci-n/expcm432784/webkpe00-kpesimpc/es/</t>
        </is>
      </c>
      <c r="AA589" s="2" t="inlineStr">
        <is>
          <t>https://www.contratacion.euskadi.eus/webkpe00-kpesimpc/es/contenidos/anuncio_contratacion/expcm432784/es_doc/index.html</t>
        </is>
      </c>
      <c r="AB589" s="2" t="inlineStr">
        <is>
          <t>https://www.contratacion.euskadi.eus/contenidos/anuncio_contratacion/expcm432784/es_doc/data/es_r01dtpd019685a6c70062f54102a85bd1e8cf36b79</t>
        </is>
      </c>
      <c r="AC589" s="2" t="inlineStr">
        <is>
          <t>https://www.contratacion.euskadi.eus/contenidos/anuncio_contratacion/expcm432784/r01Index/expcm432784-idxContent.xml</t>
        </is>
      </c>
      <c r="AD589" s="2" t="inlineStr">
        <is>
          <t>10/01/2026</t>
        </is>
      </c>
      <c r="AE589" s="2" t="inlineStr">
        <is>
          <t>r01epd01218c1204011bfc56628142af83964295e</t>
        </is>
      </c>
      <c r="AF589" s="2" t="inlineStr">
        <is>
          <t>Instituto Foral de Asistencia Social de Bizkaia (IFAS)</t>
        </is>
      </c>
      <c r="AG589" s="2" t="inlineStr">
        <is>
          <t>r01etpd15e132ccb8f1b4834749b6df90400fba3b9</t>
        </is>
      </c>
      <c r="AH589" s="2" t="inlineStr">
        <is>
          <t>Instituto Foral de Asistencia Social de Bizkaia (IFAS)</t>
        </is>
      </c>
      <c r="AI589" s="2" t="inlineStr">
        <is>
          <t/>
        </is>
      </c>
      <c r="AJ589" s="2" t="inlineStr">
        <is>
          <t/>
        </is>
      </c>
    </row>
    <row r="590" customHeight="true" ht="15.0">
      <c r="A590" s="2" t="inlineStr">
        <is>
          <t>Productos farmacÃ©uticos</t>
        </is>
      </c>
      <c r="B590" s="2" t="inlineStr">
        <is>
          <t/>
        </is>
      </c>
      <c r="C590" s="2" t="inlineStr">
        <is>
          <t>Gobierno Vasco</t>
        </is>
      </c>
      <c r="D590" s="2" t="inlineStr">
        <is>
          <t/>
        </is>
      </c>
      <c r="E590" s="2" t="inlineStr">
        <is>
          <t/>
        </is>
      </c>
      <c r="F590" s="2" t="inlineStr">
        <is>
          <t/>
        </is>
      </c>
      <c r="G590" s="2" t="inlineStr">
        <is>
          <t>Productos farmacÃ©uticos</t>
        </is>
      </c>
      <c r="H590" s="2" t="inlineStr">
        <is>
          <t>Productos farmacÃ©uticos</t>
        </is>
      </c>
      <c r="I590" s="2" t="inlineStr">
        <is>
          <t/>
        </is>
      </c>
      <c r="J590" s="2" t="inlineStr">
        <is>
          <t>30/04/2025</t>
        </is>
      </c>
      <c r="K590" s="2" t="inlineStr">
        <is>
          <t>00000796/0000044874/23207</t>
        </is>
      </c>
      <c r="L590" s="2" t="inlineStr">
        <is>
          <t>Adjudicación provisional / definitiva</t>
        </is>
      </c>
      <c r="M590" s="2" t="inlineStr">
        <is>
          <t>true</t>
        </is>
      </c>
      <c r="N590" s="2" t="inlineStr">
        <is>
          <t/>
        </is>
      </c>
      <c r="O590" s="2" t="inlineStr">
        <is>
          <t/>
        </is>
      </c>
      <c r="P590" s="2" t="inlineStr">
        <is>
          <t/>
        </is>
      </c>
      <c r="Q590" s="2" t="inlineStr">
        <is>
          <t/>
        </is>
      </c>
      <c r="R590" s="2" t="inlineStr">
        <is>
          <t/>
        </is>
      </c>
      <c r="S590" s="2" t="inlineStr">
        <is>
          <t>https://www.contratacion.euskadi.eus/webkpe00-kpeperfi/es/contenidos/anuncio_contratacion/expcm432785/es_doc/images/logo_ifas.gif</t>
        </is>
      </c>
      <c r="T590" s="2" t="inlineStr">
        <is>
          <t>Instituto Foral de Asistencia Social de Bizkaia</t>
        </is>
      </c>
      <c r="U590" s="2" t="inlineStr">
        <is>
          <t>P9800001A - Instituto Foral de Asistencia Social de Bizkaia</t>
        </is>
      </c>
      <c r="V590" s="2" t="inlineStr">
        <is>
          <t>Gerente/a</t>
        </is>
      </c>
      <c r="W590" s="2" t="inlineStr">
        <is>
          <t/>
        </is>
      </c>
      <c r="X590" s="2" t="inlineStr">
        <is>
          <t/>
        </is>
      </c>
      <c r="Y590" s="2" t="inlineStr">
        <is>
          <t/>
        </is>
      </c>
      <c r="Z590" s="2" t="inlineStr">
        <is>
          <t>https://www.contratacion.euskadi.eus/anuncio_contratacion/productos-farmac-uticos/expcm432785/webkpe00-kpesimpc/es/</t>
        </is>
      </c>
      <c r="AA590" s="2" t="inlineStr">
        <is>
          <t>https://www.contratacion.euskadi.eus/webkpe00-kpesimpc/es/contenidos/anuncio_contratacion/expcm432785/es_doc/index.html</t>
        </is>
      </c>
      <c r="AB590" s="2" t="inlineStr">
        <is>
          <t>https://www.contratacion.euskadi.eus/contenidos/anuncio_contratacion/expcm432785/es_doc/data/es_r01dtpd019685aabb4082765006f91b5bc086dfc9d</t>
        </is>
      </c>
      <c r="AC590" s="2" t="inlineStr">
        <is>
          <t>https://www.contratacion.euskadi.eus/contenidos/anuncio_contratacion/expcm432785/r01Index/expcm432785-idxContent.xml</t>
        </is>
      </c>
      <c r="AD590" s="2" t="inlineStr">
        <is>
          <t>10/01/2026</t>
        </is>
      </c>
      <c r="AE590" s="2" t="inlineStr">
        <is>
          <t>r01epd01218c1204011bfc56628142af83964295e</t>
        </is>
      </c>
      <c r="AF590" s="2" t="inlineStr">
        <is>
          <t>Instituto Foral de Asistencia Social de Bizkaia (IFAS)</t>
        </is>
      </c>
      <c r="AG590" s="2" t="inlineStr">
        <is>
          <t>r01etpd15e132ccb8f1b4834749b6df90400fba3b9</t>
        </is>
      </c>
      <c r="AH590" s="2" t="inlineStr">
        <is>
          <t>Instituto Foral de Asistencia Social de Bizkaia (IFAS)</t>
        </is>
      </c>
      <c r="AI590" s="2" t="inlineStr">
        <is>
          <t/>
        </is>
      </c>
      <c r="AJ590" s="2" t="inlineStr">
        <is>
          <t/>
        </is>
      </c>
    </row>
    <row r="591" customHeight="true" ht="15.0">
      <c r="A591" s="2" t="inlineStr">
        <is>
          <t>Equipo diverso</t>
        </is>
      </c>
      <c r="B591" s="2" t="inlineStr">
        <is>
          <t/>
        </is>
      </c>
      <c r="C591" s="2" t="inlineStr">
        <is>
          <t>Gobierno Vasco</t>
        </is>
      </c>
      <c r="D591" s="2" t="inlineStr">
        <is>
          <t/>
        </is>
      </c>
      <c r="E591" s="2" t="inlineStr">
        <is>
          <t/>
        </is>
      </c>
      <c r="F591" s="2" t="inlineStr">
        <is>
          <t/>
        </is>
      </c>
      <c r="G591" s="2" t="inlineStr">
        <is>
          <t>Equipo diverso</t>
        </is>
      </c>
      <c r="H591" s="2" t="inlineStr">
        <is>
          <t>Equipo diverso</t>
        </is>
      </c>
      <c r="I591" s="2" t="inlineStr">
        <is>
          <t/>
        </is>
      </c>
      <c r="J591" s="2" t="inlineStr">
        <is>
          <t>30/04/2025</t>
        </is>
      </c>
      <c r="K591" s="2" t="inlineStr">
        <is>
          <t>00000796/0100031681/23299</t>
        </is>
      </c>
      <c r="L591" s="2" t="inlineStr">
        <is>
          <t>Adjudicación provisional / definitiva</t>
        </is>
      </c>
      <c r="M591" s="2" t="inlineStr">
        <is>
          <t>true</t>
        </is>
      </c>
      <c r="N591" s="2" t="inlineStr">
        <is>
          <t/>
        </is>
      </c>
      <c r="O591" s="2" t="inlineStr">
        <is>
          <t/>
        </is>
      </c>
      <c r="P591" s="2" t="inlineStr">
        <is>
          <t/>
        </is>
      </c>
      <c r="Q591" s="2" t="inlineStr">
        <is>
          <t/>
        </is>
      </c>
      <c r="R591" s="2" t="inlineStr">
        <is>
          <t/>
        </is>
      </c>
      <c r="S591" s="2" t="inlineStr">
        <is>
          <t>https://www.contratacion.euskadi.eus/webkpe00-kpeperfi/es/contenidos/anuncio_contratacion/expcm432786/es_doc/images/logo_ifas.gif</t>
        </is>
      </c>
      <c r="T591" s="2" t="inlineStr">
        <is>
          <t>Instituto Foral de Asistencia Social de Bizkaia</t>
        </is>
      </c>
      <c r="U591" s="2" t="inlineStr">
        <is>
          <t>P9800001A - Instituto Foral de Asistencia Social de Bizkaia</t>
        </is>
      </c>
      <c r="V591" s="2" t="inlineStr">
        <is>
          <t>Gerente/a</t>
        </is>
      </c>
      <c r="W591" s="2" t="inlineStr">
        <is>
          <t/>
        </is>
      </c>
      <c r="X591" s="2" t="inlineStr">
        <is>
          <t/>
        </is>
      </c>
      <c r="Y591" s="2" t="inlineStr">
        <is>
          <t/>
        </is>
      </c>
      <c r="Z591" s="2" t="inlineStr">
        <is>
          <t>https://www.contratacion.euskadi.eus/anuncio_contratacion/equipo-diverso/expcm432786/webkpe00-kpesimpc/es/</t>
        </is>
      </c>
      <c r="AA591" s="2" t="inlineStr">
        <is>
          <t>https://www.contratacion.euskadi.eus/webkpe00-kpesimpc/es/contenidos/anuncio_contratacion/expcm432786/es_doc/index.html</t>
        </is>
      </c>
      <c r="AB591" s="2" t="inlineStr">
        <is>
          <t>https://www.contratacion.euskadi.eus/contenidos/anuncio_contratacion/expcm432786/es_doc/data/es_r01dtpd019685aae340827650037f22330ce137d52</t>
        </is>
      </c>
      <c r="AC591" s="2" t="inlineStr">
        <is>
          <t>https://www.contratacion.euskadi.eus/contenidos/anuncio_contratacion/expcm432786/r01Index/expcm432786-idxContent.xml</t>
        </is>
      </c>
      <c r="AD591" s="2" t="inlineStr">
        <is>
          <t>10/01/2026</t>
        </is>
      </c>
      <c r="AE591" s="2" t="inlineStr">
        <is>
          <t>r01epd01218c1204011bfc56628142af83964295e</t>
        </is>
      </c>
      <c r="AF591" s="2" t="inlineStr">
        <is>
          <t>Instituto Foral de Asistencia Social de Bizkaia (IFAS)</t>
        </is>
      </c>
      <c r="AG591" s="2" t="inlineStr">
        <is>
          <t>r01etpd15e132ccb8f1b4834749b6df90400fba3b9</t>
        </is>
      </c>
      <c r="AH591" s="2" t="inlineStr">
        <is>
          <t>Instituto Foral de Asistencia Social de Bizkaia (IFAS)</t>
        </is>
      </c>
      <c r="AI591" s="2" t="inlineStr">
        <is>
          <t/>
        </is>
      </c>
      <c r="AJ591" s="2" t="inlineStr">
        <is>
          <t/>
        </is>
      </c>
    </row>
    <row r="592" customHeight="true" ht="15.0">
      <c r="A592" s="2" t="inlineStr">
        <is>
          <t>ArtÃ­culos de papelerÃ­a y otros artÃ­culos</t>
        </is>
      </c>
      <c r="B592" s="2" t="inlineStr">
        <is>
          <t/>
        </is>
      </c>
      <c r="C592" s="2" t="inlineStr">
        <is>
          <t>Gobierno Vasco</t>
        </is>
      </c>
      <c r="D592" s="2" t="inlineStr">
        <is>
          <t/>
        </is>
      </c>
      <c r="E592" s="2" t="inlineStr">
        <is>
          <t/>
        </is>
      </c>
      <c r="F592" s="2" t="inlineStr">
        <is>
          <t/>
        </is>
      </c>
      <c r="G592" s="2" t="inlineStr">
        <is>
          <t>ArtÃ­culos de papelerÃ­a y otros artÃ­culos</t>
        </is>
      </c>
      <c r="H592" s="2" t="inlineStr">
        <is>
          <t>ArtÃ­culos de papelerÃ­a y otros artÃ­culos</t>
        </is>
      </c>
      <c r="I592" s="2" t="inlineStr">
        <is>
          <t/>
        </is>
      </c>
      <c r="J592" s="2" t="inlineStr">
        <is>
          <t>30/04/2025</t>
        </is>
      </c>
      <c r="K592" s="2" t="inlineStr">
        <is>
          <t>00000797/0100013733/23101</t>
        </is>
      </c>
      <c r="L592" s="2" t="inlineStr">
        <is>
          <t>Adjudicación provisional / definitiva</t>
        </is>
      </c>
      <c r="M592" s="2" t="inlineStr">
        <is>
          <t>true</t>
        </is>
      </c>
      <c r="N592" s="2" t="inlineStr">
        <is>
          <t/>
        </is>
      </c>
      <c r="O592" s="2" t="inlineStr">
        <is>
          <t/>
        </is>
      </c>
      <c r="P592" s="2" t="inlineStr">
        <is>
          <t/>
        </is>
      </c>
      <c r="Q592" s="2" t="inlineStr">
        <is>
          <t/>
        </is>
      </c>
      <c r="R592" s="2" t="inlineStr">
        <is>
          <t/>
        </is>
      </c>
      <c r="S592" s="2" t="inlineStr">
        <is>
          <t>https://www.contratacion.euskadi.eus/webkpe00-kpeperfi/es/contenidos/anuncio_contratacion/expcm432787/es_doc/images/logo_ifas.gif</t>
        </is>
      </c>
      <c r="T592" s="2" t="inlineStr">
        <is>
          <t>Instituto Foral de Asistencia Social de Bizkaia</t>
        </is>
      </c>
      <c r="U592" s="2" t="inlineStr">
        <is>
          <t>P9800001A - Instituto Foral de Asistencia Social de Bizkaia</t>
        </is>
      </c>
      <c r="V592" s="2" t="inlineStr">
        <is>
          <t>Gerente/a</t>
        </is>
      </c>
      <c r="W592" s="2" t="inlineStr">
        <is>
          <t/>
        </is>
      </c>
      <c r="X592" s="2" t="inlineStr">
        <is>
          <t/>
        </is>
      </c>
      <c r="Y592" s="2" t="inlineStr">
        <is>
          <t/>
        </is>
      </c>
      <c r="Z592" s="2" t="inlineStr">
        <is>
          <t>https://www.contratacion.euskadi.eus/anuncio_contratacion/art-culos-papeler-y-otros-art-culos/expcm432787/webkpe00-kpesimpc/es/</t>
        </is>
      </c>
      <c r="AA592" s="2" t="inlineStr">
        <is>
          <t>https://www.contratacion.euskadi.eus/webkpe00-kpesimpc/es/contenidos/anuncio_contratacion/expcm432787/es_doc/index.html</t>
        </is>
      </c>
      <c r="AB592" s="2" t="inlineStr">
        <is>
          <t>https://www.contratacion.euskadi.eus/contenidos/anuncio_contratacion/expcm432787/es_doc/data/es_r01dtpd019685ab0b0d82765005f51be72ebe6f19b</t>
        </is>
      </c>
      <c r="AC592" s="2" t="inlineStr">
        <is>
          <t>https://www.contratacion.euskadi.eus/contenidos/anuncio_contratacion/expcm432787/r01Index/expcm432787-idxContent.xml</t>
        </is>
      </c>
      <c r="AD592" s="2" t="inlineStr">
        <is>
          <t>10/01/2026</t>
        </is>
      </c>
      <c r="AE592" s="2" t="inlineStr">
        <is>
          <t>r01epd01218c1204011bfc56628142af83964295e</t>
        </is>
      </c>
      <c r="AF592" s="2" t="inlineStr">
        <is>
          <t>Instituto Foral de Asistencia Social de Bizkaia (IFAS)</t>
        </is>
      </c>
      <c r="AG592" s="2" t="inlineStr">
        <is>
          <t>r01etpd15e132ccb8f1b4834749b6df90400fba3b9</t>
        </is>
      </c>
      <c r="AH592" s="2" t="inlineStr">
        <is>
          <t>Instituto Foral de Asistencia Social de Bizkaia (IFAS)</t>
        </is>
      </c>
      <c r="AI592" s="2" t="inlineStr">
        <is>
          <t/>
        </is>
      </c>
      <c r="AJ592" s="2" t="inlineStr">
        <is>
          <t/>
        </is>
      </c>
    </row>
    <row r="593" customHeight="true" ht="15.0">
      <c r="A593" s="2" t="inlineStr">
        <is>
          <t>Complementos de mobiliario diversos</t>
        </is>
      </c>
      <c r="B593" s="2" t="inlineStr">
        <is>
          <t/>
        </is>
      </c>
      <c r="C593" s="2" t="inlineStr">
        <is>
          <t>Gobierno Vasco</t>
        </is>
      </c>
      <c r="D593" s="2" t="inlineStr">
        <is>
          <t/>
        </is>
      </c>
      <c r="E593" s="2" t="inlineStr">
        <is>
          <t/>
        </is>
      </c>
      <c r="F593" s="2" t="inlineStr">
        <is>
          <t/>
        </is>
      </c>
      <c r="G593" s="2" t="inlineStr">
        <is>
          <t>Complementos de mobiliario diversos</t>
        </is>
      </c>
      <c r="H593" s="2" t="inlineStr">
        <is>
          <t>Complementos de mobiliario diversos</t>
        </is>
      </c>
      <c r="I593" s="2" t="inlineStr">
        <is>
          <t/>
        </is>
      </c>
      <c r="J593" s="2" t="inlineStr">
        <is>
          <t>30/04/2025</t>
        </is>
      </c>
      <c r="K593" s="2" t="inlineStr">
        <is>
          <t>00000797/0100013767/23299</t>
        </is>
      </c>
      <c r="L593" s="2" t="inlineStr">
        <is>
          <t>Adjudicación provisional / definitiva</t>
        </is>
      </c>
      <c r="M593" s="2" t="inlineStr">
        <is>
          <t>true</t>
        </is>
      </c>
      <c r="N593" s="2" t="inlineStr">
        <is>
          <t/>
        </is>
      </c>
      <c r="O593" s="2" t="inlineStr">
        <is>
          <t/>
        </is>
      </c>
      <c r="P593" s="2" t="inlineStr">
        <is>
          <t/>
        </is>
      </c>
      <c r="Q593" s="2" t="inlineStr">
        <is>
          <t/>
        </is>
      </c>
      <c r="R593" s="2" t="inlineStr">
        <is>
          <t/>
        </is>
      </c>
      <c r="S593" s="2" t="inlineStr">
        <is>
          <t>https://www.contratacion.euskadi.eus/webkpe00-kpeperfi/es/contenidos/anuncio_contratacion/expcm432788/es_doc/images/logo_ifas.gif</t>
        </is>
      </c>
      <c r="T593" s="2" t="inlineStr">
        <is>
          <t>Instituto Foral de Asistencia Social de Bizkaia</t>
        </is>
      </c>
      <c r="U593" s="2" t="inlineStr">
        <is>
          <t>P9800001A - Instituto Foral de Asistencia Social de Bizkaia</t>
        </is>
      </c>
      <c r="V593" s="2" t="inlineStr">
        <is>
          <t>Gerente/a</t>
        </is>
      </c>
      <c r="W593" s="2" t="inlineStr">
        <is>
          <t/>
        </is>
      </c>
      <c r="X593" s="2" t="inlineStr">
        <is>
          <t/>
        </is>
      </c>
      <c r="Y593" s="2" t="inlineStr">
        <is>
          <t/>
        </is>
      </c>
      <c r="Z593" s="2" t="inlineStr">
        <is>
          <t>https://www.contratacion.euskadi.eus/anuncio_contratacion/complementos-mobiliario-diversos/expcm432788/webkpe00-kpesimpc/es/</t>
        </is>
      </c>
      <c r="AA593" s="2" t="inlineStr">
        <is>
          <t>https://www.contratacion.euskadi.eus/webkpe00-kpesimpc/es/contenidos/anuncio_contratacion/expcm432788/es_doc/index.html</t>
        </is>
      </c>
      <c r="AB593" s="2" t="inlineStr">
        <is>
          <t>https://www.contratacion.euskadi.eus/contenidos/anuncio_contratacion/expcm432788/es_doc/data/es_r01dtpd019685ab391f82765008ec31864fa128694</t>
        </is>
      </c>
      <c r="AC593" s="2" t="inlineStr">
        <is>
          <t>https://www.contratacion.euskadi.eus/contenidos/anuncio_contratacion/expcm432788/r01Index/expcm432788-idxContent.xml</t>
        </is>
      </c>
      <c r="AD593" s="2" t="inlineStr">
        <is>
          <t>10/01/2026</t>
        </is>
      </c>
      <c r="AE593" s="2" t="inlineStr">
        <is>
          <t>r01epd01218c1204011bfc56628142af83964295e</t>
        </is>
      </c>
      <c r="AF593" s="2" t="inlineStr">
        <is>
          <t>Instituto Foral de Asistencia Social de Bizkaia (IFAS)</t>
        </is>
      </c>
      <c r="AG593" s="2" t="inlineStr">
        <is>
          <t>r01etpd15e132ccb8f1b4834749b6df90400fba3b9</t>
        </is>
      </c>
      <c r="AH593" s="2" t="inlineStr">
        <is>
          <t>Instituto Foral de Asistencia Social de Bizkaia (IFAS)</t>
        </is>
      </c>
      <c r="AI593" s="2" t="inlineStr">
        <is>
          <t/>
        </is>
      </c>
      <c r="AJ593" s="2" t="inlineStr">
        <is>
          <t/>
        </is>
      </c>
    </row>
    <row r="594" customHeight="true" ht="15.0">
      <c r="A594" s="2" t="inlineStr">
        <is>
          <t>Utensilios de cocina</t>
        </is>
      </c>
      <c r="B594" s="2" t="inlineStr">
        <is>
          <t/>
        </is>
      </c>
      <c r="C594" s="2" t="inlineStr">
        <is>
          <t>Gobierno Vasco</t>
        </is>
      </c>
      <c r="D594" s="2" t="inlineStr">
        <is>
          <t/>
        </is>
      </c>
      <c r="E594" s="2" t="inlineStr">
        <is>
          <t/>
        </is>
      </c>
      <c r="F594" s="2" t="inlineStr">
        <is>
          <t/>
        </is>
      </c>
      <c r="G594" s="2" t="inlineStr">
        <is>
          <t>Utensilios de cocina</t>
        </is>
      </c>
      <c r="H594" s="2" t="inlineStr">
        <is>
          <t>Utensilios de cocina</t>
        </is>
      </c>
      <c r="I594" s="2" t="inlineStr">
        <is>
          <t/>
        </is>
      </c>
      <c r="J594" s="2" t="inlineStr">
        <is>
          <t>30/04/2025</t>
        </is>
      </c>
      <c r="K594" s="2" t="inlineStr">
        <is>
          <t>00000798/0100003202/23299</t>
        </is>
      </c>
      <c r="L594" s="2" t="inlineStr">
        <is>
          <t>Adjudicación provisional / definitiva</t>
        </is>
      </c>
      <c r="M594" s="2" t="inlineStr">
        <is>
          <t>true</t>
        </is>
      </c>
      <c r="N594" s="2" t="inlineStr">
        <is>
          <t/>
        </is>
      </c>
      <c r="O594" s="2" t="inlineStr">
        <is>
          <t/>
        </is>
      </c>
      <c r="P594" s="2" t="inlineStr">
        <is>
          <t/>
        </is>
      </c>
      <c r="Q594" s="2" t="inlineStr">
        <is>
          <t/>
        </is>
      </c>
      <c r="R594" s="2" t="inlineStr">
        <is>
          <t/>
        </is>
      </c>
      <c r="S594" s="2" t="inlineStr">
        <is>
          <t>https://www.contratacion.euskadi.eus/webkpe00-kpeperfi/es/contenidos/anuncio_contratacion/expcm432789/es_doc/images/logo_ifas.gif</t>
        </is>
      </c>
      <c r="T594" s="2" t="inlineStr">
        <is>
          <t>Instituto Foral de Asistencia Social de Bizkaia</t>
        </is>
      </c>
      <c r="U594" s="2" t="inlineStr">
        <is>
          <t>P9800001A - Instituto Foral de Asistencia Social de Bizkaia</t>
        </is>
      </c>
      <c r="V594" s="2" t="inlineStr">
        <is>
          <t>Gerente/a</t>
        </is>
      </c>
      <c r="W594" s="2" t="inlineStr">
        <is>
          <t/>
        </is>
      </c>
      <c r="X594" s="2" t="inlineStr">
        <is>
          <t/>
        </is>
      </c>
      <c r="Y594" s="2" t="inlineStr">
        <is>
          <t/>
        </is>
      </c>
      <c r="Z594" s="2" t="inlineStr">
        <is>
          <t>https://www.contratacion.euskadi.eus/anuncio_contratacion/utensilios-cocina/expcm432789/webkpe00-kpesimpc/es/</t>
        </is>
      </c>
      <c r="AA594" s="2" t="inlineStr">
        <is>
          <t>https://www.contratacion.euskadi.eus/webkpe00-kpesimpc/es/contenidos/anuncio_contratacion/expcm432789/es_doc/index.html</t>
        </is>
      </c>
      <c r="AB594" s="2" t="inlineStr">
        <is>
          <t>https://www.contratacion.euskadi.eus/contenidos/anuncio_contratacion/expcm432789/es_doc/data/es_r01dtpd019685ab5b638276500110bca9e5e3a4e6d</t>
        </is>
      </c>
      <c r="AC594" s="2" t="inlineStr">
        <is>
          <t>https://www.contratacion.euskadi.eus/contenidos/anuncio_contratacion/expcm432789/r01Index/expcm432789-idxContent.xml</t>
        </is>
      </c>
      <c r="AD594" s="2" t="inlineStr">
        <is>
          <t>10/01/2026</t>
        </is>
      </c>
      <c r="AE594" s="2" t="inlineStr">
        <is>
          <t>r01epd01218c1204011bfc56628142af83964295e</t>
        </is>
      </c>
      <c r="AF594" s="2" t="inlineStr">
        <is>
          <t>Instituto Foral de Asistencia Social de Bizkaia (IFAS)</t>
        </is>
      </c>
      <c r="AG594" s="2" t="inlineStr">
        <is>
          <t>r01etpd15e132ccb8f1b4834749b6df90400fba3b9</t>
        </is>
      </c>
      <c r="AH594" s="2" t="inlineStr">
        <is>
          <t>Instituto Foral de Asistencia Social de Bizkaia (IFAS)</t>
        </is>
      </c>
      <c r="AI594" s="2" t="inlineStr">
        <is>
          <t/>
        </is>
      </c>
      <c r="AJ594" s="2" t="inlineStr">
        <is>
          <t/>
        </is>
      </c>
    </row>
    <row r="595" customHeight="true" ht="15.0">
      <c r="A595" s="2" t="inlineStr">
        <is>
          <t>Servicios de salud y asistencia social</t>
        </is>
      </c>
      <c r="B595" s="2" t="inlineStr">
        <is>
          <t/>
        </is>
      </c>
      <c r="C595" s="2" t="inlineStr">
        <is>
          <t>Gobierno Vasco</t>
        </is>
      </c>
      <c r="D595" s="2" t="inlineStr">
        <is>
          <t/>
        </is>
      </c>
      <c r="E595" s="2" t="inlineStr">
        <is>
          <t/>
        </is>
      </c>
      <c r="F595" s="2" t="inlineStr">
        <is>
          <t/>
        </is>
      </c>
      <c r="G595" s="2" t="inlineStr">
        <is>
          <t>Servicios de salud y asistencia social</t>
        </is>
      </c>
      <c r="H595" s="2" t="inlineStr">
        <is>
          <t>Servicios de salud y asistencia social</t>
        </is>
      </c>
      <c r="I595" s="2" t="inlineStr">
        <is>
          <t/>
        </is>
      </c>
      <c r="J595" s="2" t="inlineStr">
        <is>
          <t>30/04/2025</t>
        </is>
      </c>
      <c r="K595" s="2" t="inlineStr">
        <is>
          <t>00000800/0000158335/23707</t>
        </is>
      </c>
      <c r="L595" s="2" t="inlineStr">
        <is>
          <t>Adjudicación provisional / definitiva</t>
        </is>
      </c>
      <c r="M595" s="2" t="inlineStr">
        <is>
          <t>true</t>
        </is>
      </c>
      <c r="N595" s="2" t="inlineStr">
        <is>
          <t/>
        </is>
      </c>
      <c r="O595" s="2" t="inlineStr">
        <is>
          <t/>
        </is>
      </c>
      <c r="P595" s="2" t="inlineStr">
        <is>
          <t/>
        </is>
      </c>
      <c r="Q595" s="2" t="inlineStr">
        <is>
          <t/>
        </is>
      </c>
      <c r="R595" s="2" t="inlineStr">
        <is>
          <t/>
        </is>
      </c>
      <c r="S595" s="2" t="inlineStr">
        <is>
          <t>https://www.contratacion.euskadi.eus/webkpe00-kpeperfi/es/contenidos/anuncio_contratacion/expcm432790/es_doc/images/logo_ifas.gif</t>
        </is>
      </c>
      <c r="T595" s="2" t="inlineStr">
        <is>
          <t>Instituto Foral de Asistencia Social de Bizkaia</t>
        </is>
      </c>
      <c r="U595" s="2" t="inlineStr">
        <is>
          <t>P9800001A - Instituto Foral de Asistencia Social de Bizkaia</t>
        </is>
      </c>
      <c r="V595" s="2" t="inlineStr">
        <is>
          <t>Gerente/a</t>
        </is>
      </c>
      <c r="W595" s="2" t="inlineStr">
        <is>
          <t/>
        </is>
      </c>
      <c r="X595" s="2" t="inlineStr">
        <is>
          <t/>
        </is>
      </c>
      <c r="Y595" s="2" t="inlineStr">
        <is>
          <t/>
        </is>
      </c>
      <c r="Z595" s="2" t="inlineStr">
        <is>
          <t>https://www.contratacion.euskadi.eus/anuncio_contratacion/servicios-salud-y-asistencia-social/expcm432790/webkpe00-kpesimpc/es/</t>
        </is>
      </c>
      <c r="AA595" s="2" t="inlineStr">
        <is>
          <t>https://www.contratacion.euskadi.eus/webkpe00-kpesimpc/es/contenidos/anuncio_contratacion/expcm432790/es_doc/index.html</t>
        </is>
      </c>
      <c r="AB595" s="2" t="inlineStr">
        <is>
          <t>https://www.contratacion.euskadi.eus/contenidos/anuncio_contratacion/expcm432790/es_doc/data/es_r01dtpd19685af4fef6c5656d3fab0e8de6eba2b9c</t>
        </is>
      </c>
      <c r="AC595" s="2" t="inlineStr">
        <is>
          <t>https://www.contratacion.euskadi.eus/contenidos/anuncio_contratacion/expcm432790/r01Index/expcm432790-idxContent.xml</t>
        </is>
      </c>
      <c r="AD595" s="2" t="inlineStr">
        <is>
          <t>10/01/2026</t>
        </is>
      </c>
      <c r="AE595" s="2" t="inlineStr">
        <is>
          <t>r01epd01218c1204011bfc56628142af83964295e</t>
        </is>
      </c>
      <c r="AF595" s="2" t="inlineStr">
        <is>
          <t>Instituto Foral de Asistencia Social de Bizkaia (IFAS)</t>
        </is>
      </c>
      <c r="AG595" s="2" t="inlineStr">
        <is>
          <t>r01etpd15e132ccb8f1b4834749b6df90400fba3b9</t>
        </is>
      </c>
      <c r="AH595" s="2" t="inlineStr">
        <is>
          <t>Instituto Foral de Asistencia Social de Bizkaia (IFAS)</t>
        </is>
      </c>
      <c r="AI595" s="2" t="inlineStr">
        <is>
          <t/>
        </is>
      </c>
      <c r="AJ595" s="2" t="inlineStr">
        <is>
          <t/>
        </is>
      </c>
    </row>
    <row r="596" customHeight="true" ht="15.0">
      <c r="A596" s="2" t="inlineStr">
        <is>
          <t>Equipo de seguridad, extinciÃ³n de incendios, policÃ­a y defen</t>
        </is>
      </c>
      <c r="B596" s="2" t="inlineStr">
        <is>
          <t/>
        </is>
      </c>
      <c r="C596" s="2" t="inlineStr">
        <is>
          <t>Gobierno Vasco</t>
        </is>
      </c>
      <c r="D596" s="2" t="inlineStr">
        <is>
          <t/>
        </is>
      </c>
      <c r="E596" s="2" t="inlineStr">
        <is>
          <t/>
        </is>
      </c>
      <c r="F596" s="2" t="inlineStr">
        <is>
          <t/>
        </is>
      </c>
      <c r="G596" s="2" t="inlineStr">
        <is>
          <t>Equipo de seguridad, extinciÃ³n de incendios, policÃ­a y defen</t>
        </is>
      </c>
      <c r="H596" s="2" t="inlineStr">
        <is>
          <t>Equipo de seguridad, extinciÃ³n de incendios, policÃ­a y defen</t>
        </is>
      </c>
      <c r="I596" s="2" t="inlineStr">
        <is>
          <t/>
        </is>
      </c>
      <c r="J596" s="2" t="inlineStr">
        <is>
          <t>30/04/2025</t>
        </is>
      </c>
      <c r="K596" s="2" t="inlineStr">
        <is>
          <t>00000803/0100003835/23299</t>
        </is>
      </c>
      <c r="L596" s="2" t="inlineStr">
        <is>
          <t>Adjudicación provisional / definitiva</t>
        </is>
      </c>
      <c r="M596" s="2" t="inlineStr">
        <is>
          <t>true</t>
        </is>
      </c>
      <c r="N596" s="2" t="inlineStr">
        <is>
          <t/>
        </is>
      </c>
      <c r="O596" s="2" t="inlineStr">
        <is>
          <t/>
        </is>
      </c>
      <c r="P596" s="2" t="inlineStr">
        <is>
          <t/>
        </is>
      </c>
      <c r="Q596" s="2" t="inlineStr">
        <is>
          <t/>
        </is>
      </c>
      <c r="R596" s="2" t="inlineStr">
        <is>
          <t/>
        </is>
      </c>
      <c r="S596" s="2" t="inlineStr">
        <is>
          <t>https://www.contratacion.euskadi.eus/webkpe00-kpeperfi/es/contenidos/anuncio_contratacion/expcm432791/es_doc/images/logo_ifas.gif</t>
        </is>
      </c>
      <c r="T596" s="2" t="inlineStr">
        <is>
          <t>Instituto Foral de Asistencia Social de Bizkaia</t>
        </is>
      </c>
      <c r="U596" s="2" t="inlineStr">
        <is>
          <t>P9800001A - Instituto Foral de Asistencia Social de Bizkaia</t>
        </is>
      </c>
      <c r="V596" s="2" t="inlineStr">
        <is>
          <t>Gerente/a</t>
        </is>
      </c>
      <c r="W596" s="2" t="inlineStr">
        <is>
          <t/>
        </is>
      </c>
      <c r="X596" s="2" t="inlineStr">
        <is>
          <t/>
        </is>
      </c>
      <c r="Y596" s="2" t="inlineStr">
        <is>
          <t/>
        </is>
      </c>
      <c r="Z596" s="2" t="inlineStr">
        <is>
          <t>https://www.contratacion.euskadi.eus/anuncio_contratacion/equipo-seguridad-extinci-n-incendios-polic-y-defen/expcm432791/webkpe00-kpesimpc/es/</t>
        </is>
      </c>
      <c r="AA596" s="2" t="inlineStr">
        <is>
          <t>https://www.contratacion.euskadi.eus/webkpe00-kpesimpc/es/contenidos/anuncio_contratacion/expcm432791/es_doc/index.html</t>
        </is>
      </c>
      <c r="AB596" s="2" t="inlineStr">
        <is>
          <t>https://www.contratacion.euskadi.eus/contenidos/anuncio_contratacion/expcm432791/es_doc/data/es_r01dtpd19685af77d96c5656d35ed3d0cbd0fd4d7c</t>
        </is>
      </c>
      <c r="AC596" s="2" t="inlineStr">
        <is>
          <t>https://www.contratacion.euskadi.eus/contenidos/anuncio_contratacion/expcm432791/r01Index/expcm432791-idxContent.xml</t>
        </is>
      </c>
      <c r="AD596" s="2" t="inlineStr">
        <is>
          <t>10/01/2026</t>
        </is>
      </c>
      <c r="AE596" s="2" t="inlineStr">
        <is>
          <t>r01epd01218c1204011bfc56628142af83964295e</t>
        </is>
      </c>
      <c r="AF596" s="2" t="inlineStr">
        <is>
          <t>Instituto Foral de Asistencia Social de Bizkaia (IFAS)</t>
        </is>
      </c>
      <c r="AG596" s="2" t="inlineStr">
        <is>
          <t>r01etpd15e132ccb8f1b4834749b6df90400fba3b9</t>
        </is>
      </c>
      <c r="AH596" s="2" t="inlineStr">
        <is>
          <t>Instituto Foral de Asistencia Social de Bizkaia (IFAS)</t>
        </is>
      </c>
      <c r="AI596" s="2" t="inlineStr">
        <is>
          <t/>
        </is>
      </c>
      <c r="AJ596" s="2" t="inlineStr">
        <is>
          <t/>
        </is>
      </c>
    </row>
    <row r="597" customHeight="true" ht="15.0">
      <c r="A597" s="2" t="inlineStr">
        <is>
          <t>Servicios de reparaciÃ³n y mantenimiento</t>
        </is>
      </c>
      <c r="B597" s="2" t="inlineStr">
        <is>
          <t/>
        </is>
      </c>
      <c r="C597" s="2" t="inlineStr">
        <is>
          <t>Gobierno Vasco</t>
        </is>
      </c>
      <c r="D597" s="2" t="inlineStr">
        <is>
          <t/>
        </is>
      </c>
      <c r="E597" s="2" t="inlineStr">
        <is>
          <t/>
        </is>
      </c>
      <c r="F597" s="2" t="inlineStr">
        <is>
          <t/>
        </is>
      </c>
      <c r="G597" s="2" t="inlineStr">
        <is>
          <t>Servicios de reparaciÃ³n y mantenimiento</t>
        </is>
      </c>
      <c r="H597" s="2" t="inlineStr">
        <is>
          <t>Servicios de reparaciÃ³n y mantenimiento</t>
        </is>
      </c>
      <c r="I597" s="2" t="inlineStr">
        <is>
          <t/>
        </is>
      </c>
      <c r="J597" s="2" t="inlineStr">
        <is>
          <t>30/04/2025</t>
        </is>
      </c>
      <c r="K597" s="2" t="inlineStr">
        <is>
          <t>00000815/0000044212/22600</t>
        </is>
      </c>
      <c r="L597" s="2" t="inlineStr">
        <is>
          <t>Adjudicación provisional / definitiva</t>
        </is>
      </c>
      <c r="M597" s="2" t="inlineStr">
        <is>
          <t>true</t>
        </is>
      </c>
      <c r="N597" s="2" t="inlineStr">
        <is>
          <t/>
        </is>
      </c>
      <c r="O597" s="2" t="inlineStr">
        <is>
          <t/>
        </is>
      </c>
      <c r="P597" s="2" t="inlineStr">
        <is>
          <t/>
        </is>
      </c>
      <c r="Q597" s="2" t="inlineStr">
        <is>
          <t/>
        </is>
      </c>
      <c r="R597" s="2" t="inlineStr">
        <is>
          <t/>
        </is>
      </c>
      <c r="S597" s="2" t="inlineStr">
        <is>
          <t>https://www.contratacion.euskadi.eus/webkpe00-kpeperfi/es/contenidos/anuncio_contratacion/expcm432792/es_doc/images/logo_ifas.gif</t>
        </is>
      </c>
      <c r="T597" s="2" t="inlineStr">
        <is>
          <t>Instituto Foral de Asistencia Social de Bizkaia</t>
        </is>
      </c>
      <c r="U597" s="2" t="inlineStr">
        <is>
          <t>P9800001A - Instituto Foral de Asistencia Social de Bizkaia</t>
        </is>
      </c>
      <c r="V597" s="2" t="inlineStr">
        <is>
          <t>Gerente/a</t>
        </is>
      </c>
      <c r="W597" s="2" t="inlineStr">
        <is>
          <t/>
        </is>
      </c>
      <c r="X597" s="2" t="inlineStr">
        <is>
          <t/>
        </is>
      </c>
      <c r="Y597" s="2" t="inlineStr">
        <is>
          <t/>
        </is>
      </c>
      <c r="Z597" s="2" t="inlineStr">
        <is>
          <t>https://www.contratacion.euskadi.eus/anuncio_contratacion/servicios-reparaci-n-y-mantenimiento/expcm432792/webkpe00-kpesimpc/es/</t>
        </is>
      </c>
      <c r="AA597" s="2" t="inlineStr">
        <is>
          <t>https://www.contratacion.euskadi.eus/webkpe00-kpesimpc/es/contenidos/anuncio_contratacion/expcm432792/es_doc/index.html</t>
        </is>
      </c>
      <c r="AB597" s="2" t="inlineStr">
        <is>
          <t>https://www.contratacion.euskadi.eus/contenidos/anuncio_contratacion/expcm432792/es_doc/data/es_r01dtpd19685af9fb36c5656d39125eff61aa7a74b</t>
        </is>
      </c>
      <c r="AC597" s="2" t="inlineStr">
        <is>
          <t>https://www.contratacion.euskadi.eus/contenidos/anuncio_contratacion/expcm432792/r01Index/expcm432792-idxContent.xml</t>
        </is>
      </c>
      <c r="AD597" s="2" t="inlineStr">
        <is>
          <t>10/01/2026</t>
        </is>
      </c>
      <c r="AE597" s="2" t="inlineStr">
        <is>
          <t>r01epd01218c1204011bfc56628142af83964295e</t>
        </is>
      </c>
      <c r="AF597" s="2" t="inlineStr">
        <is>
          <t>Instituto Foral de Asistencia Social de Bizkaia (IFAS)</t>
        </is>
      </c>
      <c r="AG597" s="2" t="inlineStr">
        <is>
          <t>r01etpd15e132ccb8f1b4834749b6df90400fba3b9</t>
        </is>
      </c>
      <c r="AH597" s="2" t="inlineStr">
        <is>
          <t>Instituto Foral de Asistencia Social de Bizkaia (IFAS)</t>
        </is>
      </c>
      <c r="AI597" s="2" t="inlineStr">
        <is>
          <t/>
        </is>
      </c>
      <c r="AJ597" s="2" t="inlineStr">
        <is>
          <t/>
        </is>
      </c>
    </row>
    <row r="598" customHeight="true" ht="15.0">
      <c r="A598" s="2" t="inlineStr">
        <is>
          <t>Servicios de transporte por carretera</t>
        </is>
      </c>
      <c r="B598" s="2" t="inlineStr">
        <is>
          <t/>
        </is>
      </c>
      <c r="C598" s="2" t="inlineStr">
        <is>
          <t>Gobierno Vasco</t>
        </is>
      </c>
      <c r="D598" s="2" t="inlineStr">
        <is>
          <t/>
        </is>
      </c>
      <c r="E598" s="2" t="inlineStr">
        <is>
          <t/>
        </is>
      </c>
      <c r="F598" s="2" t="inlineStr">
        <is>
          <t/>
        </is>
      </c>
      <c r="G598" s="2" t="inlineStr">
        <is>
          <t>Servicios de transporte por carretera</t>
        </is>
      </c>
      <c r="H598" s="2" t="inlineStr">
        <is>
          <t>Servicios de transporte por carretera</t>
        </is>
      </c>
      <c r="I598" s="2" t="inlineStr">
        <is>
          <t/>
        </is>
      </c>
      <c r="J598" s="2" t="inlineStr">
        <is>
          <t>30/04/2025</t>
        </is>
      </c>
      <c r="K598" s="2" t="inlineStr">
        <is>
          <t>00000815/0100015837/23400</t>
        </is>
      </c>
      <c r="L598" s="2" t="inlineStr">
        <is>
          <t>Adjudicación provisional / definitiva</t>
        </is>
      </c>
      <c r="M598" s="2" t="inlineStr">
        <is>
          <t>true</t>
        </is>
      </c>
      <c r="N598" s="2" t="inlineStr">
        <is>
          <t/>
        </is>
      </c>
      <c r="O598" s="2" t="inlineStr">
        <is>
          <t/>
        </is>
      </c>
      <c r="P598" s="2" t="inlineStr">
        <is>
          <t/>
        </is>
      </c>
      <c r="Q598" s="2" t="inlineStr">
        <is>
          <t/>
        </is>
      </c>
      <c r="R598" s="2" t="inlineStr">
        <is>
          <t/>
        </is>
      </c>
      <c r="S598" s="2" t="inlineStr">
        <is>
          <t>https://www.contratacion.euskadi.eus/webkpe00-kpeperfi/es/contenidos/anuncio_contratacion/expcm432793/es_doc/images/logo_ifas.gif</t>
        </is>
      </c>
      <c r="T598" s="2" t="inlineStr">
        <is>
          <t>Instituto Foral de Asistencia Social de Bizkaia</t>
        </is>
      </c>
      <c r="U598" s="2" t="inlineStr">
        <is>
          <t>P9800001A - Instituto Foral de Asistencia Social de Bizkaia</t>
        </is>
      </c>
      <c r="V598" s="2" t="inlineStr">
        <is>
          <t>Gerente/a</t>
        </is>
      </c>
      <c r="W598" s="2" t="inlineStr">
        <is>
          <t/>
        </is>
      </c>
      <c r="X598" s="2" t="inlineStr">
        <is>
          <t/>
        </is>
      </c>
      <c r="Y598" s="2" t="inlineStr">
        <is>
          <t/>
        </is>
      </c>
      <c r="Z598" s="2" t="inlineStr">
        <is>
          <t>https://www.contratacion.euskadi.eus/anuncio_contratacion/servicios-transporte-carretera/expcm432793/webkpe00-kpesimpc/es/</t>
        </is>
      </c>
      <c r="AA598" s="2" t="inlineStr">
        <is>
          <t>https://www.contratacion.euskadi.eus/webkpe00-kpesimpc/es/contenidos/anuncio_contratacion/expcm432793/es_doc/index.html</t>
        </is>
      </c>
      <c r="AB598" s="2" t="inlineStr">
        <is>
          <t>https://www.contratacion.euskadi.eus/contenidos/anuncio_contratacion/expcm432793/es_doc/data/es_r01dtpd019685afc7996c5656d32f16a85b7efc2b8</t>
        </is>
      </c>
      <c r="AC598" s="2" t="inlineStr">
        <is>
          <t>https://www.contratacion.euskadi.eus/contenidos/anuncio_contratacion/expcm432793/r01Index/expcm432793-idxContent.xml</t>
        </is>
      </c>
      <c r="AD598" s="2" t="inlineStr">
        <is>
          <t>10/01/2026</t>
        </is>
      </c>
      <c r="AE598" s="2" t="inlineStr">
        <is>
          <t>r01epd01218c1204011bfc56628142af83964295e</t>
        </is>
      </c>
      <c r="AF598" s="2" t="inlineStr">
        <is>
          <t>Instituto Foral de Asistencia Social de Bizkaia (IFAS)</t>
        </is>
      </c>
      <c r="AG598" s="2" t="inlineStr">
        <is>
          <t>r01etpd15e132ccb8f1b4834749b6df90400fba3b9</t>
        </is>
      </c>
      <c r="AH598" s="2" t="inlineStr">
        <is>
          <t>Instituto Foral de Asistencia Social de Bizkaia (IFAS)</t>
        </is>
      </c>
      <c r="AI598" s="2" t="inlineStr">
        <is>
          <t/>
        </is>
      </c>
      <c r="AJ598" s="2" t="inlineStr">
        <is>
          <t/>
        </is>
      </c>
    </row>
    <row r="599" customHeight="true" ht="15.0">
      <c r="A599" s="2" t="inlineStr">
        <is>
          <t>Mobiliario (incluido el de oficina), complementos de mobilia</t>
        </is>
      </c>
      <c r="B599" s="2" t="inlineStr">
        <is>
          <t/>
        </is>
      </c>
      <c r="C599" s="2" t="inlineStr">
        <is>
          <t>Gobierno Vasco</t>
        </is>
      </c>
      <c r="D599" s="2" t="inlineStr">
        <is>
          <t/>
        </is>
      </c>
      <c r="E599" s="2" t="inlineStr">
        <is>
          <t/>
        </is>
      </c>
      <c r="F599" s="2" t="inlineStr">
        <is>
          <t/>
        </is>
      </c>
      <c r="G599" s="2" t="inlineStr">
        <is>
          <t>Mobiliario (incluido el de oficina), complementos de mobilia</t>
        </is>
      </c>
      <c r="H599" s="2" t="inlineStr">
        <is>
          <t>Mobiliario (incluido el de oficina), complementos de mobilia</t>
        </is>
      </c>
      <c r="I599" s="2" t="inlineStr">
        <is>
          <t/>
        </is>
      </c>
      <c r="J599" s="2" t="inlineStr">
        <is>
          <t>30/04/2025</t>
        </is>
      </c>
      <c r="K599" s="2" t="inlineStr">
        <is>
          <t>00000825/0100031681/23299</t>
        </is>
      </c>
      <c r="L599" s="2" t="inlineStr">
        <is>
          <t>Adjudicación provisional / definitiva</t>
        </is>
      </c>
      <c r="M599" s="2" t="inlineStr">
        <is>
          <t>true</t>
        </is>
      </c>
      <c r="N599" s="2" t="inlineStr">
        <is>
          <t/>
        </is>
      </c>
      <c r="O599" s="2" t="inlineStr">
        <is>
          <t/>
        </is>
      </c>
      <c r="P599" s="2" t="inlineStr">
        <is>
          <t/>
        </is>
      </c>
      <c r="Q599" s="2" t="inlineStr">
        <is>
          <t/>
        </is>
      </c>
      <c r="R599" s="2" t="inlineStr">
        <is>
          <t/>
        </is>
      </c>
      <c r="S599" s="2" t="inlineStr">
        <is>
          <t>https://www.contratacion.euskadi.eus/webkpe00-kpeperfi/es/contenidos/anuncio_contratacion/expcm432794/es_doc/images/logo_ifas.gif</t>
        </is>
      </c>
      <c r="T599" s="2" t="inlineStr">
        <is>
          <t>Instituto Foral de Asistencia Social de Bizkaia</t>
        </is>
      </c>
      <c r="U599" s="2" t="inlineStr">
        <is>
          <t>P9800001A - Instituto Foral de Asistencia Social de Bizkaia</t>
        </is>
      </c>
      <c r="V599" s="2" t="inlineStr">
        <is>
          <t>Gerente/a</t>
        </is>
      </c>
      <c r="W599" s="2" t="inlineStr">
        <is>
          <t/>
        </is>
      </c>
      <c r="X599" s="2" t="inlineStr">
        <is>
          <t/>
        </is>
      </c>
      <c r="Y599" s="2" t="inlineStr">
        <is>
          <t/>
        </is>
      </c>
      <c r="Z599" s="2" t="inlineStr">
        <is>
          <t>https://www.contratacion.euskadi.eus/anuncio_contratacion/mobiliario-incluido-oficina-complementos-mobilia/expcm432794/webkpe00-kpesimpc/es/</t>
        </is>
      </c>
      <c r="AA599" s="2" t="inlineStr">
        <is>
          <t>https://www.contratacion.euskadi.eus/webkpe00-kpesimpc/es/contenidos/anuncio_contratacion/expcm432794/es_doc/index.html</t>
        </is>
      </c>
      <c r="AB599" s="2" t="inlineStr">
        <is>
          <t>https://www.contratacion.euskadi.eus/contenidos/anuncio_contratacion/expcm432794/es_doc/data/es_r01dtpd19685afefa16c5656d3c90d2618435478f6</t>
        </is>
      </c>
      <c r="AC599" s="2" t="inlineStr">
        <is>
          <t>https://www.contratacion.euskadi.eus/contenidos/anuncio_contratacion/expcm432794/r01Index/expcm432794-idxContent.xml</t>
        </is>
      </c>
      <c r="AD599" s="2" t="inlineStr">
        <is>
          <t>10/01/2026</t>
        </is>
      </c>
      <c r="AE599" s="2" t="inlineStr">
        <is>
          <t>r01epd01218c1204011bfc56628142af83964295e</t>
        </is>
      </c>
      <c r="AF599" s="2" t="inlineStr">
        <is>
          <t>Instituto Foral de Asistencia Social de Bizkaia (IFAS)</t>
        </is>
      </c>
      <c r="AG599" s="2" t="inlineStr">
        <is>
          <t>r01etpd15e132ccb8f1b4834749b6df90400fba3b9</t>
        </is>
      </c>
      <c r="AH599" s="2" t="inlineStr">
        <is>
          <t>Instituto Foral de Asistencia Social de Bizkaia (IFAS)</t>
        </is>
      </c>
      <c r="AI599" s="2" t="inlineStr">
        <is>
          <t/>
        </is>
      </c>
      <c r="AJ599" s="2" t="inlineStr">
        <is>
          <t/>
        </is>
      </c>
    </row>
    <row r="600" customHeight="true" ht="15.0">
      <c r="A600" s="2" t="inlineStr">
        <is>
          <t>Servicios de reparaciÃ³n y mantenimiento</t>
        </is>
      </c>
      <c r="B600" s="2" t="inlineStr">
        <is>
          <t/>
        </is>
      </c>
      <c r="C600" s="2" t="inlineStr">
        <is>
          <t>Gobierno Vasco</t>
        </is>
      </c>
      <c r="D600" s="2" t="inlineStr">
        <is>
          <t/>
        </is>
      </c>
      <c r="E600" s="2" t="inlineStr">
        <is>
          <t/>
        </is>
      </c>
      <c r="F600" s="2" t="inlineStr">
        <is>
          <t/>
        </is>
      </c>
      <c r="G600" s="2" t="inlineStr">
        <is>
          <t>Servicios de reparaciÃ³n y mantenimiento</t>
        </is>
      </c>
      <c r="H600" s="2" t="inlineStr">
        <is>
          <t>Servicios de reparaciÃ³n y mantenimiento</t>
        </is>
      </c>
      <c r="I600" s="2" t="inlineStr">
        <is>
          <t/>
        </is>
      </c>
      <c r="J600" s="2" t="inlineStr">
        <is>
          <t>30/04/2025</t>
        </is>
      </c>
      <c r="K600" s="2" t="inlineStr">
        <is>
          <t>00000830/0100000301/23299</t>
        </is>
      </c>
      <c r="L600" s="2" t="inlineStr">
        <is>
          <t>Adjudicación provisional / definitiva</t>
        </is>
      </c>
      <c r="M600" s="2" t="inlineStr">
        <is>
          <t>true</t>
        </is>
      </c>
      <c r="N600" s="2" t="inlineStr">
        <is>
          <t/>
        </is>
      </c>
      <c r="O600" s="2" t="inlineStr">
        <is>
          <t/>
        </is>
      </c>
      <c r="P600" s="2" t="inlineStr">
        <is>
          <t/>
        </is>
      </c>
      <c r="Q600" s="2" t="inlineStr">
        <is>
          <t/>
        </is>
      </c>
      <c r="R600" s="2" t="inlineStr">
        <is>
          <t/>
        </is>
      </c>
      <c r="S600" s="2" t="inlineStr">
        <is>
          <t>https://www.contratacion.euskadi.eus/webkpe00-kpeperfi/es/contenidos/anuncio_contratacion/expcm432795/es_doc/images/logo_ifas.gif</t>
        </is>
      </c>
      <c r="T600" s="2" t="inlineStr">
        <is>
          <t>Instituto Foral de Asistencia Social de Bizkaia</t>
        </is>
      </c>
      <c r="U600" s="2" t="inlineStr">
        <is>
          <t>P9800001A - Instituto Foral de Asistencia Social de Bizkaia</t>
        </is>
      </c>
      <c r="V600" s="2" t="inlineStr">
        <is>
          <t>Gerente/a</t>
        </is>
      </c>
      <c r="W600" s="2" t="inlineStr">
        <is>
          <t/>
        </is>
      </c>
      <c r="X600" s="2" t="inlineStr">
        <is>
          <t/>
        </is>
      </c>
      <c r="Y600" s="2" t="inlineStr">
        <is>
          <t/>
        </is>
      </c>
      <c r="Z600" s="2" t="inlineStr">
        <is>
          <t>https://www.contratacion.euskadi.eus/anuncio_contratacion/servicios-reparaci-n-y-mantenimiento/expcm432795/webkpe00-kpesimpc/es/</t>
        </is>
      </c>
      <c r="AA600" s="2" t="inlineStr">
        <is>
          <t>https://www.contratacion.euskadi.eus/webkpe00-kpesimpc/es/contenidos/anuncio_contratacion/expcm432795/es_doc/index.html</t>
        </is>
      </c>
      <c r="AB600" s="2" t="inlineStr">
        <is>
          <t>https://www.contratacion.euskadi.eus/contenidos/anuncio_contratacion/expcm432795/es_doc/data/es_r01dtpd19685b3eb696c5656d3183c4e940fd90ba4</t>
        </is>
      </c>
      <c r="AC600" s="2" t="inlineStr">
        <is>
          <t>https://www.contratacion.euskadi.eus/contenidos/anuncio_contratacion/expcm432795/r01Index/expcm432795-idxContent.xml</t>
        </is>
      </c>
      <c r="AD600" s="2" t="inlineStr">
        <is>
          <t>10/01/2026</t>
        </is>
      </c>
      <c r="AE600" s="2" t="inlineStr">
        <is>
          <t>r01epd01218c1204011bfc56628142af83964295e</t>
        </is>
      </c>
      <c r="AF600" s="2" t="inlineStr">
        <is>
          <t>Instituto Foral de Asistencia Social de Bizkaia (IFAS)</t>
        </is>
      </c>
      <c r="AG600" s="2" t="inlineStr">
        <is>
          <t>r01etpd15e132ccb8f1b4834749b6df90400fba3b9</t>
        </is>
      </c>
      <c r="AH600" s="2" t="inlineStr">
        <is>
          <t>Instituto Foral de Asistencia Social de Bizkaia (IFAS)</t>
        </is>
      </c>
      <c r="AI600" s="2" t="inlineStr">
        <is>
          <t/>
        </is>
      </c>
      <c r="AJ600" s="2" t="inlineStr">
        <is>
          <t/>
        </is>
      </c>
    </row>
    <row r="601" customHeight="true" ht="15.0">
      <c r="A601" s="2" t="inlineStr">
        <is>
          <t>Equipo diverso</t>
        </is>
      </c>
      <c r="B601" s="2" t="inlineStr">
        <is>
          <t/>
        </is>
      </c>
      <c r="C601" s="2" t="inlineStr">
        <is>
          <t>Gobierno Vasco</t>
        </is>
      </c>
      <c r="D601" s="2" t="inlineStr">
        <is>
          <t/>
        </is>
      </c>
      <c r="E601" s="2" t="inlineStr">
        <is>
          <t/>
        </is>
      </c>
      <c r="F601" s="2" t="inlineStr">
        <is>
          <t/>
        </is>
      </c>
      <c r="G601" s="2" t="inlineStr">
        <is>
          <t>Equipo diverso</t>
        </is>
      </c>
      <c r="H601" s="2" t="inlineStr">
        <is>
          <t>Equipo diverso</t>
        </is>
      </c>
      <c r="I601" s="2" t="inlineStr">
        <is>
          <t/>
        </is>
      </c>
      <c r="J601" s="2" t="inlineStr">
        <is>
          <t>30/04/2025</t>
        </is>
      </c>
      <c r="K601" s="2" t="inlineStr">
        <is>
          <t>00000833/0100009971/23299</t>
        </is>
      </c>
      <c r="L601" s="2" t="inlineStr">
        <is>
          <t>Adjudicación provisional / definitiva</t>
        </is>
      </c>
      <c r="M601" s="2" t="inlineStr">
        <is>
          <t>true</t>
        </is>
      </c>
      <c r="N601" s="2" t="inlineStr">
        <is>
          <t/>
        </is>
      </c>
      <c r="O601" s="2" t="inlineStr">
        <is>
          <t/>
        </is>
      </c>
      <c r="P601" s="2" t="inlineStr">
        <is>
          <t/>
        </is>
      </c>
      <c r="Q601" s="2" t="inlineStr">
        <is>
          <t/>
        </is>
      </c>
      <c r="R601" s="2" t="inlineStr">
        <is>
          <t/>
        </is>
      </c>
      <c r="S601" s="2" t="inlineStr">
        <is>
          <t>https://www.contratacion.euskadi.eus/webkpe00-kpeperfi/es/contenidos/anuncio_contratacion/expcm432796/es_doc/images/logo_ifas.gif</t>
        </is>
      </c>
      <c r="T601" s="2" t="inlineStr">
        <is>
          <t>Instituto Foral de Asistencia Social de Bizkaia</t>
        </is>
      </c>
      <c r="U601" s="2" t="inlineStr">
        <is>
          <t>P9800001A - Instituto Foral de Asistencia Social de Bizkaia</t>
        </is>
      </c>
      <c r="V601" s="2" t="inlineStr">
        <is>
          <t>Gerente/a</t>
        </is>
      </c>
      <c r="W601" s="2" t="inlineStr">
        <is>
          <t/>
        </is>
      </c>
      <c r="X601" s="2" t="inlineStr">
        <is>
          <t/>
        </is>
      </c>
      <c r="Y601" s="2" t="inlineStr">
        <is>
          <t/>
        </is>
      </c>
      <c r="Z601" s="2" t="inlineStr">
        <is>
          <t>https://www.contratacion.euskadi.eus/anuncio_contratacion/equipo-diverso/expcm432796/webkpe00-kpesimpc/es/</t>
        </is>
      </c>
      <c r="AA601" s="2" t="inlineStr">
        <is>
          <t>https://www.contratacion.euskadi.eus/webkpe00-kpesimpc/es/contenidos/anuncio_contratacion/expcm432796/es_doc/index.html</t>
        </is>
      </c>
      <c r="AB601" s="2" t="inlineStr">
        <is>
          <t>https://www.contratacion.euskadi.eus/contenidos/anuncio_contratacion/expcm432796/es_doc/data/es_r01dtpd19685b415626c5656d39217a7b8e28f5019</t>
        </is>
      </c>
      <c r="AC601" s="2" t="inlineStr">
        <is>
          <t>https://www.contratacion.euskadi.eus/contenidos/anuncio_contratacion/expcm432796/r01Index/expcm432796-idxContent.xml</t>
        </is>
      </c>
      <c r="AD601" s="2" t="inlineStr">
        <is>
          <t>10/01/2026</t>
        </is>
      </c>
      <c r="AE601" s="2" t="inlineStr">
        <is>
          <t>r01epd01218c1204011bfc56628142af83964295e</t>
        </is>
      </c>
      <c r="AF601" s="2" t="inlineStr">
        <is>
          <t>Instituto Foral de Asistencia Social de Bizkaia (IFAS)</t>
        </is>
      </c>
      <c r="AG601" s="2" t="inlineStr">
        <is>
          <t>r01etpd15e132ccb8f1b4834749b6df90400fba3b9</t>
        </is>
      </c>
      <c r="AH601" s="2" t="inlineStr">
        <is>
          <t>Instituto Foral de Asistencia Social de Bizkaia (IFAS)</t>
        </is>
      </c>
      <c r="AI601" s="2" t="inlineStr">
        <is>
          <t/>
        </is>
      </c>
      <c r="AJ601" s="2" t="inlineStr">
        <is>
          <t/>
        </is>
      </c>
    </row>
    <row r="602" customHeight="true" ht="15.0">
      <c r="A602" s="2" t="inlineStr">
        <is>
          <t>Servicios de impresiÃ³n y entrega</t>
        </is>
      </c>
      <c r="B602" s="2" t="inlineStr">
        <is>
          <t/>
        </is>
      </c>
      <c r="C602" s="2" t="inlineStr">
        <is>
          <t>Gobierno Vasco</t>
        </is>
      </c>
      <c r="D602" s="2" t="inlineStr">
        <is>
          <t/>
        </is>
      </c>
      <c r="E602" s="2" t="inlineStr">
        <is>
          <t/>
        </is>
      </c>
      <c r="F602" s="2" t="inlineStr">
        <is>
          <t/>
        </is>
      </c>
      <c r="G602" s="2" t="inlineStr">
        <is>
          <t>Servicios de impresiÃ³n y entrega</t>
        </is>
      </c>
      <c r="H602" s="2" t="inlineStr">
        <is>
          <t>Servicios de impresiÃ³n y entrega</t>
        </is>
      </c>
      <c r="I602" s="2" t="inlineStr">
        <is>
          <t/>
        </is>
      </c>
      <c r="J602" s="2" t="inlineStr">
        <is>
          <t>30/04/2025</t>
        </is>
      </c>
      <c r="K602" s="2" t="inlineStr">
        <is>
          <t>00000891/0100004135/21600</t>
        </is>
      </c>
      <c r="L602" s="2" t="inlineStr">
        <is>
          <t>Adjudicación provisional / definitiva</t>
        </is>
      </c>
      <c r="M602" s="2" t="inlineStr">
        <is>
          <t>true</t>
        </is>
      </c>
      <c r="N602" s="2" t="inlineStr">
        <is>
          <t/>
        </is>
      </c>
      <c r="O602" s="2" t="inlineStr">
        <is>
          <t/>
        </is>
      </c>
      <c r="P602" s="2" t="inlineStr">
        <is>
          <t/>
        </is>
      </c>
      <c r="Q602" s="2" t="inlineStr">
        <is>
          <t/>
        </is>
      </c>
      <c r="R602" s="2" t="inlineStr">
        <is>
          <t/>
        </is>
      </c>
      <c r="S602" s="2" t="inlineStr">
        <is>
          <t>https://www.contratacion.euskadi.eus/webkpe00-kpeperfi/es/contenidos/anuncio_contratacion/expcm432797/es_doc/images/logo_ifas.gif</t>
        </is>
      </c>
      <c r="T602" s="2" t="inlineStr">
        <is>
          <t>Instituto Foral de Asistencia Social de Bizkaia</t>
        </is>
      </c>
      <c r="U602" s="2" t="inlineStr">
        <is>
          <t>P9800001A - Instituto Foral de Asistencia Social de Bizkaia</t>
        </is>
      </c>
      <c r="V602" s="2" t="inlineStr">
        <is>
          <t>Gerente/a</t>
        </is>
      </c>
      <c r="W602" s="2" t="inlineStr">
        <is>
          <t/>
        </is>
      </c>
      <c r="X602" s="2" t="inlineStr">
        <is>
          <t/>
        </is>
      </c>
      <c r="Y602" s="2" t="inlineStr">
        <is>
          <t/>
        </is>
      </c>
      <c r="Z602" s="2" t="inlineStr">
        <is>
          <t>https://www.contratacion.euskadi.eus/anuncio_contratacion/servicios-impresi-n-y-entrega/expcm432797/webkpe00-kpesimpc/es/</t>
        </is>
      </c>
      <c r="AA602" s="2" t="inlineStr">
        <is>
          <t>https://www.contratacion.euskadi.eus/webkpe00-kpesimpc/es/contenidos/anuncio_contratacion/expcm432797/es_doc/index.html</t>
        </is>
      </c>
      <c r="AB602" s="2" t="inlineStr">
        <is>
          <t>https://www.contratacion.euskadi.eus/contenidos/anuncio_contratacion/expcm432797/es_doc/data/es_r01dtpd19685b43f6e6c5656d3dd61cb5e12a9b343</t>
        </is>
      </c>
      <c r="AC602" s="2" t="inlineStr">
        <is>
          <t>https://www.contratacion.euskadi.eus/contenidos/anuncio_contratacion/expcm432797/r01Index/expcm432797-idxContent.xml</t>
        </is>
      </c>
      <c r="AD602" s="2" t="inlineStr">
        <is>
          <t>10/01/2026</t>
        </is>
      </c>
      <c r="AE602" s="2" t="inlineStr">
        <is>
          <t>r01epd01218c1204011bfc56628142af83964295e</t>
        </is>
      </c>
      <c r="AF602" s="2" t="inlineStr">
        <is>
          <t>Instituto Foral de Asistencia Social de Bizkaia (IFAS)</t>
        </is>
      </c>
      <c r="AG602" s="2" t="inlineStr">
        <is>
          <t>r01etpd15e132ccb8f1b4834749b6df90400fba3b9</t>
        </is>
      </c>
      <c r="AH602" s="2" t="inlineStr">
        <is>
          <t>Instituto Foral de Asistencia Social de Bizkaia (IFAS)</t>
        </is>
      </c>
      <c r="AI602" s="2" t="inlineStr">
        <is>
          <t/>
        </is>
      </c>
      <c r="AJ602" s="2" t="inlineStr">
        <is>
          <t/>
        </is>
      </c>
    </row>
    <row r="603" customHeight="true" ht="15.0">
      <c r="A603" s="2" t="inlineStr">
        <is>
          <t>Servicios de recogida de papel</t>
        </is>
      </c>
      <c r="B603" s="2" t="inlineStr">
        <is>
          <t/>
        </is>
      </c>
      <c r="C603" s="2" t="inlineStr">
        <is>
          <t>Gobierno Vasco</t>
        </is>
      </c>
      <c r="D603" s="2" t="inlineStr">
        <is>
          <t/>
        </is>
      </c>
      <c r="E603" s="2" t="inlineStr">
        <is>
          <t/>
        </is>
      </c>
      <c r="F603" s="2" t="inlineStr">
        <is>
          <t/>
        </is>
      </c>
      <c r="G603" s="2" t="inlineStr">
        <is>
          <t>Servicios de recogida de papel</t>
        </is>
      </c>
      <c r="H603" s="2" t="inlineStr">
        <is>
          <t>Servicios de recogida de papel</t>
        </is>
      </c>
      <c r="I603" s="2" t="inlineStr">
        <is>
          <t/>
        </is>
      </c>
      <c r="J603" s="2" t="inlineStr">
        <is>
          <t>30/04/2025</t>
        </is>
      </c>
      <c r="K603" s="2" t="inlineStr">
        <is>
          <t>00000891/0100007879/23799</t>
        </is>
      </c>
      <c r="L603" s="2" t="inlineStr">
        <is>
          <t>Adjudicación provisional / definitiva</t>
        </is>
      </c>
      <c r="M603" s="2" t="inlineStr">
        <is>
          <t>true</t>
        </is>
      </c>
      <c r="N603" s="2" t="inlineStr">
        <is>
          <t/>
        </is>
      </c>
      <c r="O603" s="2" t="inlineStr">
        <is>
          <t/>
        </is>
      </c>
      <c r="P603" s="2" t="inlineStr">
        <is>
          <t/>
        </is>
      </c>
      <c r="Q603" s="2" t="inlineStr">
        <is>
          <t/>
        </is>
      </c>
      <c r="R603" s="2" t="inlineStr">
        <is>
          <t/>
        </is>
      </c>
      <c r="S603" s="2" t="inlineStr">
        <is>
          <t>https://www.contratacion.euskadi.eus/webkpe00-kpeperfi/es/contenidos/anuncio_contratacion/expcm432798/es_doc/images/logo_ifas.gif</t>
        </is>
      </c>
      <c r="T603" s="2" t="inlineStr">
        <is>
          <t>Instituto Foral de Asistencia Social de Bizkaia</t>
        </is>
      </c>
      <c r="U603" s="2" t="inlineStr">
        <is>
          <t>P9800001A - Instituto Foral de Asistencia Social de Bizkaia</t>
        </is>
      </c>
      <c r="V603" s="2" t="inlineStr">
        <is>
          <t>Gerente/a</t>
        </is>
      </c>
      <c r="W603" s="2" t="inlineStr">
        <is>
          <t/>
        </is>
      </c>
      <c r="X603" s="2" t="inlineStr">
        <is>
          <t/>
        </is>
      </c>
      <c r="Y603" s="2" t="inlineStr">
        <is>
          <t/>
        </is>
      </c>
      <c r="Z603" s="2" t="inlineStr">
        <is>
          <t>https://www.contratacion.euskadi.eus/anuncio_contratacion/servicios-recogida-papel/expcm432798/webkpe00-kpesimpc/es/</t>
        </is>
      </c>
      <c r="AA603" s="2" t="inlineStr">
        <is>
          <t>https://www.contratacion.euskadi.eus/webkpe00-kpesimpc/es/contenidos/anuncio_contratacion/expcm432798/es_doc/index.html</t>
        </is>
      </c>
      <c r="AB603" s="2" t="inlineStr">
        <is>
          <t>https://www.contratacion.euskadi.eus/contenidos/anuncio_contratacion/expcm432798/es_doc/data/es_r01dtpd19685b467686c5656d3f4101e52be3a7fbf</t>
        </is>
      </c>
      <c r="AC603" s="2" t="inlineStr">
        <is>
          <t>https://www.contratacion.euskadi.eus/contenidos/anuncio_contratacion/expcm432798/r01Index/expcm432798-idxContent.xml</t>
        </is>
      </c>
      <c r="AD603" s="2" t="inlineStr">
        <is>
          <t>10/01/2026</t>
        </is>
      </c>
      <c r="AE603" s="2" t="inlineStr">
        <is>
          <t>r01epd01218c1204011bfc56628142af83964295e</t>
        </is>
      </c>
      <c r="AF603" s="2" t="inlineStr">
        <is>
          <t>Instituto Foral de Asistencia Social de Bizkaia (IFAS)</t>
        </is>
      </c>
      <c r="AG603" s="2" t="inlineStr">
        <is>
          <t>r01etpd15e132ccb8f1b4834749b6df90400fba3b9</t>
        </is>
      </c>
      <c r="AH603" s="2" t="inlineStr">
        <is>
          <t>Instituto Foral de Asistencia Social de Bizkaia (IFAS)</t>
        </is>
      </c>
      <c r="AI603" s="2" t="inlineStr">
        <is>
          <t/>
        </is>
      </c>
      <c r="AJ603" s="2" t="inlineStr">
        <is>
          <t/>
        </is>
      </c>
    </row>
    <row r="604" customHeight="true" ht="15.0">
      <c r="A604" s="2" t="inlineStr">
        <is>
          <t>Servicios de introducciÃ³n de datos</t>
        </is>
      </c>
      <c r="B604" s="2" t="inlineStr">
        <is>
          <t/>
        </is>
      </c>
      <c r="C604" s="2" t="inlineStr">
        <is>
          <t>Gobierno Vasco</t>
        </is>
      </c>
      <c r="D604" s="2" t="inlineStr">
        <is>
          <t/>
        </is>
      </c>
      <c r="E604" s="2" t="inlineStr">
        <is>
          <t/>
        </is>
      </c>
      <c r="F604" s="2" t="inlineStr">
        <is>
          <t/>
        </is>
      </c>
      <c r="G604" s="2" t="inlineStr">
        <is>
          <t>Servicios de introducciÃ³n de datos</t>
        </is>
      </c>
      <c r="H604" s="2" t="inlineStr">
        <is>
          <t>Servicios de introducciÃ³n de datos</t>
        </is>
      </c>
      <c r="I604" s="2" t="inlineStr">
        <is>
          <t/>
        </is>
      </c>
      <c r="J604" s="2" t="inlineStr">
        <is>
          <t>30/04/2025</t>
        </is>
      </c>
      <c r="K604" s="2" t="inlineStr">
        <is>
          <t>00000891/0100012560/23799</t>
        </is>
      </c>
      <c r="L604" s="2" t="inlineStr">
        <is>
          <t>Adjudicación provisional / definitiva</t>
        </is>
      </c>
      <c r="M604" s="2" t="inlineStr">
        <is>
          <t>true</t>
        </is>
      </c>
      <c r="N604" s="2" t="inlineStr">
        <is>
          <t/>
        </is>
      </c>
      <c r="O604" s="2" t="inlineStr">
        <is>
          <t/>
        </is>
      </c>
      <c r="P604" s="2" t="inlineStr">
        <is>
          <t/>
        </is>
      </c>
      <c r="Q604" s="2" t="inlineStr">
        <is>
          <t/>
        </is>
      </c>
      <c r="R604" s="2" t="inlineStr">
        <is>
          <t/>
        </is>
      </c>
      <c r="S604" s="2" t="inlineStr">
        <is>
          <t>https://www.contratacion.euskadi.eus/webkpe00-kpeperfi/es/contenidos/anuncio_contratacion/expcm432799/es_doc/images/logo_ifas.gif</t>
        </is>
      </c>
      <c r="T604" s="2" t="inlineStr">
        <is>
          <t>Instituto Foral de Asistencia Social de Bizkaia</t>
        </is>
      </c>
      <c r="U604" s="2" t="inlineStr">
        <is>
          <t>P9800001A - Instituto Foral de Asistencia Social de Bizkaia</t>
        </is>
      </c>
      <c r="V604" s="2" t="inlineStr">
        <is>
          <t>Gerente/a</t>
        </is>
      </c>
      <c r="W604" s="2" t="inlineStr">
        <is>
          <t/>
        </is>
      </c>
      <c r="X604" s="2" t="inlineStr">
        <is>
          <t/>
        </is>
      </c>
      <c r="Y604" s="2" t="inlineStr">
        <is>
          <t/>
        </is>
      </c>
      <c r="Z604" s="2" t="inlineStr">
        <is>
          <t>https://www.contratacion.euskadi.eus/anuncio_contratacion/servicios-introducci-n-datos/expcm432799/webkpe00-kpesimpc/es/</t>
        </is>
      </c>
      <c r="AA604" s="2" t="inlineStr">
        <is>
          <t>https://www.contratacion.euskadi.eus/webkpe00-kpesimpc/es/contenidos/anuncio_contratacion/expcm432799/es_doc/index.html</t>
        </is>
      </c>
      <c r="AB604" s="2" t="inlineStr">
        <is>
          <t>https://www.contratacion.euskadi.eus/contenidos/anuncio_contratacion/expcm432799/es_doc/data/es_r01dtpd19685b48f8d6c5656d38b50c78ca5ecab57</t>
        </is>
      </c>
      <c r="AC604" s="2" t="inlineStr">
        <is>
          <t>https://www.contratacion.euskadi.eus/contenidos/anuncio_contratacion/expcm432799/r01Index/expcm432799-idxContent.xml</t>
        </is>
      </c>
      <c r="AD604" s="2" t="inlineStr">
        <is>
          <t>10/01/2026</t>
        </is>
      </c>
      <c r="AE604" s="2" t="inlineStr">
        <is>
          <t>r01epd01218c1204011bfc56628142af83964295e</t>
        </is>
      </c>
      <c r="AF604" s="2" t="inlineStr">
        <is>
          <t>Instituto Foral de Asistencia Social de Bizkaia (IFAS)</t>
        </is>
      </c>
      <c r="AG604" s="2" t="inlineStr">
        <is>
          <t>r01etpd15e132ccb8f1b4834749b6df90400fba3b9</t>
        </is>
      </c>
      <c r="AH604" s="2" t="inlineStr">
        <is>
          <t>Instituto Foral de Asistencia Social de Bizkaia (IFAS)</t>
        </is>
      </c>
      <c r="AI604" s="2" t="inlineStr">
        <is>
          <t/>
        </is>
      </c>
      <c r="AJ604" s="2" t="inlineStr">
        <is>
          <t/>
        </is>
      </c>
    </row>
    <row r="605" customHeight="true" ht="15.0">
      <c r="A605" s="2" t="inlineStr">
        <is>
          <t>Servicios de salud</t>
        </is>
      </c>
      <c r="B605" s="2" t="inlineStr">
        <is>
          <t/>
        </is>
      </c>
      <c r="C605" s="2" t="inlineStr">
        <is>
          <t>Gobierno Vasco</t>
        </is>
      </c>
      <c r="D605" s="2" t="inlineStr">
        <is>
          <t/>
        </is>
      </c>
      <c r="E605" s="2" t="inlineStr">
        <is>
          <t/>
        </is>
      </c>
      <c r="F605" s="2" t="inlineStr">
        <is>
          <t/>
        </is>
      </c>
      <c r="G605" s="2" t="inlineStr">
        <is>
          <t>Servicios de salud</t>
        </is>
      </c>
      <c r="H605" s="2" t="inlineStr">
        <is>
          <t>Servicios de salud</t>
        </is>
      </c>
      <c r="I605" s="2" t="inlineStr">
        <is>
          <t/>
        </is>
      </c>
      <c r="J605" s="2" t="inlineStr">
        <is>
          <t>30/04/2025</t>
        </is>
      </c>
      <c r="K605" s="2" t="inlineStr">
        <is>
          <t>00000891/0100014579/23701</t>
        </is>
      </c>
      <c r="L605" s="2" t="inlineStr">
        <is>
          <t>Adjudicación provisional / definitiva</t>
        </is>
      </c>
      <c r="M605" s="2" t="inlineStr">
        <is>
          <t>true</t>
        </is>
      </c>
      <c r="N605" s="2" t="inlineStr">
        <is>
          <t/>
        </is>
      </c>
      <c r="O605" s="2" t="inlineStr">
        <is>
          <t/>
        </is>
      </c>
      <c r="P605" s="2" t="inlineStr">
        <is>
          <t/>
        </is>
      </c>
      <c r="Q605" s="2" t="inlineStr">
        <is>
          <t/>
        </is>
      </c>
      <c r="R605" s="2" t="inlineStr">
        <is>
          <t/>
        </is>
      </c>
      <c r="S605" s="2" t="inlineStr">
        <is>
          <t>https://www.contratacion.euskadi.eus/webkpe00-kpeperfi/es/contenidos/anuncio_contratacion/expcm432800/es_doc/images/logo_ifas.gif</t>
        </is>
      </c>
      <c r="T605" s="2" t="inlineStr">
        <is>
          <t>Instituto Foral de Asistencia Social de Bizkaia</t>
        </is>
      </c>
      <c r="U605" s="2" t="inlineStr">
        <is>
          <t>P9800001A - Instituto Foral de Asistencia Social de Bizkaia</t>
        </is>
      </c>
      <c r="V605" s="2" t="inlineStr">
        <is>
          <t>Gerente/a</t>
        </is>
      </c>
      <c r="W605" s="2" t="inlineStr">
        <is>
          <t/>
        </is>
      </c>
      <c r="X605" s="2" t="inlineStr">
        <is>
          <t/>
        </is>
      </c>
      <c r="Y605" s="2" t="inlineStr">
        <is>
          <t/>
        </is>
      </c>
      <c r="Z605" s="2" t="inlineStr">
        <is>
          <t>https://www.contratacion.euskadi.eus/anuncio_contratacion/servicios-salud/expcm432800/webkpe00-kpesimpc/es/</t>
        </is>
      </c>
      <c r="AA605" s="2" t="inlineStr">
        <is>
          <t>https://www.contratacion.euskadi.eus/webkpe00-kpesimpc/es/contenidos/anuncio_contratacion/expcm432800/es_doc/index.html</t>
        </is>
      </c>
      <c r="AB605" s="2" t="inlineStr">
        <is>
          <t>https://www.contratacion.euskadi.eus/contenidos/anuncio_contratacion/expcm432800/es_doc/data/es_r01dtpd19685b8785e6c5656d3cdfe227d4db9bfc5</t>
        </is>
      </c>
      <c r="AC605" s="2" t="inlineStr">
        <is>
          <t>https://www.contratacion.euskadi.eus/contenidos/anuncio_contratacion/expcm432800/r01Index/expcm432800-idxContent.xml</t>
        </is>
      </c>
      <c r="AD605" s="2" t="inlineStr">
        <is>
          <t>10/01/2026</t>
        </is>
      </c>
      <c r="AE605" s="2" t="inlineStr">
        <is>
          <t>r01epd01218c1204011bfc56628142af83964295e</t>
        </is>
      </c>
      <c r="AF605" s="2" t="inlineStr">
        <is>
          <t>Instituto Foral de Asistencia Social de Bizkaia (IFAS)</t>
        </is>
      </c>
      <c r="AG605" s="2" t="inlineStr">
        <is>
          <t>r01etpd15e132ccb8f1b4834749b6df90400fba3b9</t>
        </is>
      </c>
      <c r="AH605" s="2" t="inlineStr">
        <is>
          <t>Instituto Foral de Asistencia Social de Bizkaia (IFAS)</t>
        </is>
      </c>
      <c r="AI605" s="2" t="inlineStr">
        <is>
          <t/>
        </is>
      </c>
      <c r="AJ605" s="2" t="inlineStr">
        <is>
          <t/>
        </is>
      </c>
    </row>
    <row r="606" customHeight="true" ht="15.0">
      <c r="A606" s="2" t="inlineStr">
        <is>
          <t>Servicios de impresiÃ³n</t>
        </is>
      </c>
      <c r="B606" s="2" t="inlineStr">
        <is>
          <t/>
        </is>
      </c>
      <c r="C606" s="2" t="inlineStr">
        <is>
          <t>Gobierno Vasco</t>
        </is>
      </c>
      <c r="D606" s="2" t="inlineStr">
        <is>
          <t/>
        </is>
      </c>
      <c r="E606" s="2" t="inlineStr">
        <is>
          <t/>
        </is>
      </c>
      <c r="F606" s="2" t="inlineStr">
        <is>
          <t/>
        </is>
      </c>
      <c r="G606" s="2" t="inlineStr">
        <is>
          <t>Servicios de impresiÃ³n</t>
        </is>
      </c>
      <c r="H606" s="2" t="inlineStr">
        <is>
          <t>Servicios de impresiÃ³n</t>
        </is>
      </c>
      <c r="I606" s="2" t="inlineStr">
        <is>
          <t/>
        </is>
      </c>
      <c r="J606" s="2" t="inlineStr">
        <is>
          <t>30/04/2025</t>
        </is>
      </c>
      <c r="K606" s="2" t="inlineStr">
        <is>
          <t>00000891/0100019511/23799</t>
        </is>
      </c>
      <c r="L606" s="2" t="inlineStr">
        <is>
          <t>Adjudicación provisional / definitiva</t>
        </is>
      </c>
      <c r="M606" s="2" t="inlineStr">
        <is>
          <t>true</t>
        </is>
      </c>
      <c r="N606" s="2" t="inlineStr">
        <is>
          <t/>
        </is>
      </c>
      <c r="O606" s="2" t="inlineStr">
        <is>
          <t/>
        </is>
      </c>
      <c r="P606" s="2" t="inlineStr">
        <is>
          <t/>
        </is>
      </c>
      <c r="Q606" s="2" t="inlineStr">
        <is>
          <t/>
        </is>
      </c>
      <c r="R606" s="2" t="inlineStr">
        <is>
          <t/>
        </is>
      </c>
      <c r="S606" s="2" t="inlineStr">
        <is>
          <t>https://www.contratacion.euskadi.eus/webkpe00-kpeperfi/es/contenidos/anuncio_contratacion/expcm432801/es_doc/images/logo_ifas.gif</t>
        </is>
      </c>
      <c r="T606" s="2" t="inlineStr">
        <is>
          <t>Instituto Foral de Asistencia Social de Bizkaia</t>
        </is>
      </c>
      <c r="U606" s="2" t="inlineStr">
        <is>
          <t>P9800001A - Instituto Foral de Asistencia Social de Bizkaia</t>
        </is>
      </c>
      <c r="V606" s="2" t="inlineStr">
        <is>
          <t>Gerente/a</t>
        </is>
      </c>
      <c r="W606" s="2" t="inlineStr">
        <is>
          <t/>
        </is>
      </c>
      <c r="X606" s="2" t="inlineStr">
        <is>
          <t/>
        </is>
      </c>
      <c r="Y606" s="2" t="inlineStr">
        <is>
          <t/>
        </is>
      </c>
      <c r="Z606" s="2" t="inlineStr">
        <is>
          <t>https://www.contratacion.euskadi.eus/anuncio_contratacion/servicios-impresi-n/expcm432801/webkpe00-kpesimpc/es/</t>
        </is>
      </c>
      <c r="AA606" s="2" t="inlineStr">
        <is>
          <t>https://www.contratacion.euskadi.eus/webkpe00-kpesimpc/es/contenidos/anuncio_contratacion/expcm432801/es_doc/index.html</t>
        </is>
      </c>
      <c r="AB606" s="2" t="inlineStr">
        <is>
          <t>https://www.contratacion.euskadi.eus/contenidos/anuncio_contratacion/expcm432801/es_doc/data/es_r01dtpd19685b89fc66c5656d39f222ea947d19fdd</t>
        </is>
      </c>
      <c r="AC606" s="2" t="inlineStr">
        <is>
          <t>https://www.contratacion.euskadi.eus/contenidos/anuncio_contratacion/expcm432801/r01Index/expcm432801-idxContent.xml</t>
        </is>
      </c>
      <c r="AD606" s="2" t="inlineStr">
        <is>
          <t>10/01/2026</t>
        </is>
      </c>
      <c r="AE606" s="2" t="inlineStr">
        <is>
          <t>r01epd01218c1204011bfc56628142af83964295e</t>
        </is>
      </c>
      <c r="AF606" s="2" t="inlineStr">
        <is>
          <t>Instituto Foral de Asistencia Social de Bizkaia (IFAS)</t>
        </is>
      </c>
      <c r="AG606" s="2" t="inlineStr">
        <is>
          <t>r01etpd15e132ccb8f1b4834749b6df90400fba3b9</t>
        </is>
      </c>
      <c r="AH606" s="2" t="inlineStr">
        <is>
          <t>Instituto Foral de Asistencia Social de Bizkaia (IFAS)</t>
        </is>
      </c>
      <c r="AI606" s="2" t="inlineStr">
        <is>
          <t/>
        </is>
      </c>
      <c r="AJ606" s="2" t="inlineStr">
        <is>
          <t/>
        </is>
      </c>
    </row>
    <row r="607" customHeight="true" ht="15.0">
      <c r="A607" s="2" t="inlineStr">
        <is>
          <t>Servicios medioambientales</t>
        </is>
      </c>
      <c r="B607" s="2" t="inlineStr">
        <is>
          <t/>
        </is>
      </c>
      <c r="C607" s="2" t="inlineStr">
        <is>
          <t>Gobierno Vasco</t>
        </is>
      </c>
      <c r="D607" s="2" t="inlineStr">
        <is>
          <t/>
        </is>
      </c>
      <c r="E607" s="2" t="inlineStr">
        <is>
          <t/>
        </is>
      </c>
      <c r="F607" s="2" t="inlineStr">
        <is>
          <t/>
        </is>
      </c>
      <c r="G607" s="2" t="inlineStr">
        <is>
          <t>Servicios medioambientales</t>
        </is>
      </c>
      <c r="H607" s="2" t="inlineStr">
        <is>
          <t>Servicios medioambientales</t>
        </is>
      </c>
      <c r="I607" s="2" t="inlineStr">
        <is>
          <t/>
        </is>
      </c>
      <c r="J607" s="2" t="inlineStr">
        <is>
          <t>30/04/2025</t>
        </is>
      </c>
      <c r="K607" s="2" t="inlineStr">
        <is>
          <t>00000891/0100028234/23799</t>
        </is>
      </c>
      <c r="L607" s="2" t="inlineStr">
        <is>
          <t>Adjudicación provisional / definitiva</t>
        </is>
      </c>
      <c r="M607" s="2" t="inlineStr">
        <is>
          <t>true</t>
        </is>
      </c>
      <c r="N607" s="2" t="inlineStr">
        <is>
          <t/>
        </is>
      </c>
      <c r="O607" s="2" t="inlineStr">
        <is>
          <t/>
        </is>
      </c>
      <c r="P607" s="2" t="inlineStr">
        <is>
          <t/>
        </is>
      </c>
      <c r="Q607" s="2" t="inlineStr">
        <is>
          <t/>
        </is>
      </c>
      <c r="R607" s="2" t="inlineStr">
        <is>
          <t/>
        </is>
      </c>
      <c r="S607" s="2" t="inlineStr">
        <is>
          <t>https://www.contratacion.euskadi.eus/webkpe00-kpeperfi/es/contenidos/anuncio_contratacion/expcm432802/es_doc/images/logo_ifas.gif</t>
        </is>
      </c>
      <c r="T607" s="2" t="inlineStr">
        <is>
          <t>Instituto Foral de Asistencia Social de Bizkaia</t>
        </is>
      </c>
      <c r="U607" s="2" t="inlineStr">
        <is>
          <t>P9800001A - Instituto Foral de Asistencia Social de Bizkaia</t>
        </is>
      </c>
      <c r="V607" s="2" t="inlineStr">
        <is>
          <t>Gerente/a</t>
        </is>
      </c>
      <c r="W607" s="2" t="inlineStr">
        <is>
          <t/>
        </is>
      </c>
      <c r="X607" s="2" t="inlineStr">
        <is>
          <t/>
        </is>
      </c>
      <c r="Y607" s="2" t="inlineStr">
        <is>
          <t/>
        </is>
      </c>
      <c r="Z607" s="2" t="inlineStr">
        <is>
          <t>https://www.contratacion.euskadi.eus/anuncio_contratacion/servicios-medioambientales/expcm432802/webkpe00-kpesimpc/es/</t>
        </is>
      </c>
      <c r="AA607" s="2" t="inlineStr">
        <is>
          <t>https://www.contratacion.euskadi.eus/webkpe00-kpesimpc/es/contenidos/anuncio_contratacion/expcm432802/es_doc/index.html</t>
        </is>
      </c>
      <c r="AB607" s="2" t="inlineStr">
        <is>
          <t>https://www.contratacion.euskadi.eus/contenidos/anuncio_contratacion/expcm432802/es_doc/data/es_r01dtpd19685b8c7fe6c5656d33e70df772181c3f3</t>
        </is>
      </c>
      <c r="AC607" s="2" t="inlineStr">
        <is>
          <t>https://www.contratacion.euskadi.eus/contenidos/anuncio_contratacion/expcm432802/r01Index/expcm432802-idxContent.xml</t>
        </is>
      </c>
      <c r="AD607" s="2" t="inlineStr">
        <is>
          <t>10/01/2026</t>
        </is>
      </c>
      <c r="AE607" s="2" t="inlineStr">
        <is>
          <t>r01epd01218c1204011bfc56628142af83964295e</t>
        </is>
      </c>
      <c r="AF607" s="2" t="inlineStr">
        <is>
          <t>Instituto Foral de Asistencia Social de Bizkaia (IFAS)</t>
        </is>
      </c>
      <c r="AG607" s="2" t="inlineStr">
        <is>
          <t>r01etpd15e132ccb8f1b4834749b6df90400fba3b9</t>
        </is>
      </c>
      <c r="AH607" s="2" t="inlineStr">
        <is>
          <t>Instituto Foral de Asistencia Social de Bizkaia (IFAS)</t>
        </is>
      </c>
      <c r="AI607" s="2" t="inlineStr">
        <is>
          <t/>
        </is>
      </c>
      <c r="AJ607" s="2" t="inlineStr">
        <is>
          <t/>
        </is>
      </c>
    </row>
    <row r="608" customHeight="true" ht="15.0">
      <c r="A608" s="2" t="inlineStr">
        <is>
          <t>Prendas de vestir</t>
        </is>
      </c>
      <c r="B608" s="2" t="inlineStr">
        <is>
          <t/>
        </is>
      </c>
      <c r="C608" s="2" t="inlineStr">
        <is>
          <t>Gobierno Vasco</t>
        </is>
      </c>
      <c r="D608" s="2" t="inlineStr">
        <is>
          <t/>
        </is>
      </c>
      <c r="E608" s="2" t="inlineStr">
        <is>
          <t/>
        </is>
      </c>
      <c r="F608" s="2" t="inlineStr">
        <is>
          <t/>
        </is>
      </c>
      <c r="G608" s="2" t="inlineStr">
        <is>
          <t>Prendas de vestir</t>
        </is>
      </c>
      <c r="H608" s="2" t="inlineStr">
        <is>
          <t>Prendas de vestir</t>
        </is>
      </c>
      <c r="I608" s="2" t="inlineStr">
        <is>
          <t/>
        </is>
      </c>
      <c r="J608" s="2" t="inlineStr">
        <is>
          <t>30/04/2025</t>
        </is>
      </c>
      <c r="K608" s="2" t="inlineStr">
        <is>
          <t>00000930/0100001076/23206</t>
        </is>
      </c>
      <c r="L608" s="2" t="inlineStr">
        <is>
          <t>Adjudicación provisional / definitiva</t>
        </is>
      </c>
      <c r="M608" s="2" t="inlineStr">
        <is>
          <t>true</t>
        </is>
      </c>
      <c r="N608" s="2" t="inlineStr">
        <is>
          <t/>
        </is>
      </c>
      <c r="O608" s="2" t="inlineStr">
        <is>
          <t/>
        </is>
      </c>
      <c r="P608" s="2" t="inlineStr">
        <is>
          <t/>
        </is>
      </c>
      <c r="Q608" s="2" t="inlineStr">
        <is>
          <t/>
        </is>
      </c>
      <c r="R608" s="2" t="inlineStr">
        <is>
          <t/>
        </is>
      </c>
      <c r="S608" s="2" t="inlineStr">
        <is>
          <t>https://www.contratacion.euskadi.eus/webkpe00-kpeperfi/es/contenidos/anuncio_contratacion/expcm432803/es_doc/images/logo_ifas.gif</t>
        </is>
      </c>
      <c r="T608" s="2" t="inlineStr">
        <is>
          <t>Instituto Foral de Asistencia Social de Bizkaia</t>
        </is>
      </c>
      <c r="U608" s="2" t="inlineStr">
        <is>
          <t>P9800001A - Instituto Foral de Asistencia Social de Bizkaia</t>
        </is>
      </c>
      <c r="V608" s="2" t="inlineStr">
        <is>
          <t>Gerente/a</t>
        </is>
      </c>
      <c r="W608" s="2" t="inlineStr">
        <is>
          <t/>
        </is>
      </c>
      <c r="X608" s="2" t="inlineStr">
        <is>
          <t/>
        </is>
      </c>
      <c r="Y608" s="2" t="inlineStr">
        <is>
          <t/>
        </is>
      </c>
      <c r="Z608" s="2" t="inlineStr">
        <is>
          <t>https://www.contratacion.euskadi.eus/anuncio_contratacion/prendas-vestir/expcm432803/webkpe00-kpesimpc/es/</t>
        </is>
      </c>
      <c r="AA608" s="2" t="inlineStr">
        <is>
          <t>https://www.contratacion.euskadi.eus/webkpe00-kpesimpc/es/contenidos/anuncio_contratacion/expcm432803/es_doc/index.html</t>
        </is>
      </c>
      <c r="AB608" s="2" t="inlineStr">
        <is>
          <t>https://www.contratacion.euskadi.eus/contenidos/anuncio_contratacion/expcm432803/es_doc/data/es_r01dtpd19685b8ef9f6c5656d3a59fe03893268510</t>
        </is>
      </c>
      <c r="AC608" s="2" t="inlineStr">
        <is>
          <t>https://www.contratacion.euskadi.eus/contenidos/anuncio_contratacion/expcm432803/r01Index/expcm432803-idxContent.xml</t>
        </is>
      </c>
      <c r="AD608" s="2" t="inlineStr">
        <is>
          <t>10/01/2026</t>
        </is>
      </c>
      <c r="AE608" s="2" t="inlineStr">
        <is>
          <t>r01epd01218c1204011bfc56628142af83964295e</t>
        </is>
      </c>
      <c r="AF608" s="2" t="inlineStr">
        <is>
          <t>Instituto Foral de Asistencia Social de Bizkaia (IFAS)</t>
        </is>
      </c>
      <c r="AG608" s="2" t="inlineStr">
        <is>
          <t>r01etpd15e132ccb8f1b4834749b6df90400fba3b9</t>
        </is>
      </c>
      <c r="AH608" s="2" t="inlineStr">
        <is>
          <t>Instituto Foral de Asistencia Social de Bizkaia (IFAS)</t>
        </is>
      </c>
      <c r="AI608" s="2" t="inlineStr">
        <is>
          <t/>
        </is>
      </c>
      <c r="AJ608" s="2" t="inlineStr">
        <is>
          <t/>
        </is>
      </c>
    </row>
    <row r="609" customHeight="true" ht="15.0">
      <c r="A609" s="2" t="inlineStr">
        <is>
          <t>Servicios de reparaciÃ³n y mantenimiento</t>
        </is>
      </c>
      <c r="B609" s="2" t="inlineStr">
        <is>
          <t/>
        </is>
      </c>
      <c r="C609" s="2" t="inlineStr">
        <is>
          <t>Gobierno Vasco</t>
        </is>
      </c>
      <c r="D609" s="2" t="inlineStr">
        <is>
          <t/>
        </is>
      </c>
      <c r="E609" s="2" t="inlineStr">
        <is>
          <t/>
        </is>
      </c>
      <c r="F609" s="2" t="inlineStr">
        <is>
          <t/>
        </is>
      </c>
      <c r="G609" s="2" t="inlineStr">
        <is>
          <t>Servicios de reparaciÃ³n y mantenimiento</t>
        </is>
      </c>
      <c r="H609" s="2" t="inlineStr">
        <is>
          <t>Servicios de reparaciÃ³n y mantenimiento</t>
        </is>
      </c>
      <c r="I609" s="2" t="inlineStr">
        <is>
          <t/>
        </is>
      </c>
      <c r="J609" s="2" t="inlineStr">
        <is>
          <t>30/04/2025</t>
        </is>
      </c>
      <c r="K609" s="2" t="inlineStr">
        <is>
          <t>00000949/0100027771/22300</t>
        </is>
      </c>
      <c r="L609" s="2" t="inlineStr">
        <is>
          <t>Adjudicación provisional / definitiva</t>
        </is>
      </c>
      <c r="M609" s="2" t="inlineStr">
        <is>
          <t>true</t>
        </is>
      </c>
      <c r="N609" s="2" t="inlineStr">
        <is>
          <t/>
        </is>
      </c>
      <c r="O609" s="2" t="inlineStr">
        <is>
          <t/>
        </is>
      </c>
      <c r="P609" s="2" t="inlineStr">
        <is>
          <t/>
        </is>
      </c>
      <c r="Q609" s="2" t="inlineStr">
        <is>
          <t/>
        </is>
      </c>
      <c r="R609" s="2" t="inlineStr">
        <is>
          <t/>
        </is>
      </c>
      <c r="S609" s="2" t="inlineStr">
        <is>
          <t>https://www.contratacion.euskadi.eus/webkpe00-kpeperfi/es/contenidos/anuncio_contratacion/expcm432804/es_doc/images/logo_ifas.gif</t>
        </is>
      </c>
      <c r="T609" s="2" t="inlineStr">
        <is>
          <t>Instituto Foral de Asistencia Social de Bizkaia</t>
        </is>
      </c>
      <c r="U609" s="2" t="inlineStr">
        <is>
          <t>P9800001A - Instituto Foral de Asistencia Social de Bizkaia</t>
        </is>
      </c>
      <c r="V609" s="2" t="inlineStr">
        <is>
          <t>Gerente/a</t>
        </is>
      </c>
      <c r="W609" s="2" t="inlineStr">
        <is>
          <t/>
        </is>
      </c>
      <c r="X609" s="2" t="inlineStr">
        <is>
          <t/>
        </is>
      </c>
      <c r="Y609" s="2" t="inlineStr">
        <is>
          <t/>
        </is>
      </c>
      <c r="Z609" s="2" t="inlineStr">
        <is>
          <t>https://www.contratacion.euskadi.eus/anuncio_contratacion/servicios-reparaci-n-y-mantenimiento/expcm432804/webkpe00-kpesimpc/es/</t>
        </is>
      </c>
      <c r="AA609" s="2" t="inlineStr">
        <is>
          <t>https://www.contratacion.euskadi.eus/webkpe00-kpesimpc/es/contenidos/anuncio_contratacion/expcm432804/es_doc/index.html</t>
        </is>
      </c>
      <c r="AB609" s="2" t="inlineStr">
        <is>
          <t>https://www.contratacion.euskadi.eus/contenidos/anuncio_contratacion/expcm432804/es_doc/data/es_r01dtpd19685b917706c5656d3f31694eb0c0cef4f</t>
        </is>
      </c>
      <c r="AC609" s="2" t="inlineStr">
        <is>
          <t>https://www.contratacion.euskadi.eus/contenidos/anuncio_contratacion/expcm432804/r01Index/expcm432804-idxContent.xml</t>
        </is>
      </c>
      <c r="AD609" s="2" t="inlineStr">
        <is>
          <t>10/01/2026</t>
        </is>
      </c>
      <c r="AE609" s="2" t="inlineStr">
        <is>
          <t>r01epd01218c1204011bfc56628142af83964295e</t>
        </is>
      </c>
      <c r="AF609" s="2" t="inlineStr">
        <is>
          <t>Instituto Foral de Asistencia Social de Bizkaia (IFAS)</t>
        </is>
      </c>
      <c r="AG609" s="2" t="inlineStr">
        <is>
          <t>r01etpd15e132ccb8f1b4834749b6df90400fba3b9</t>
        </is>
      </c>
      <c r="AH609" s="2" t="inlineStr">
        <is>
          <t>Instituto Foral de Asistencia Social de Bizkaia (IFAS)</t>
        </is>
      </c>
      <c r="AI609" s="2" t="inlineStr">
        <is>
          <t/>
        </is>
      </c>
      <c r="AJ609" s="2" t="inlineStr">
        <is>
          <t/>
        </is>
      </c>
    </row>
    <row r="610" customHeight="true" ht="15.0">
      <c r="A610" s="2" t="inlineStr">
        <is>
          <t>Equipo diverso</t>
        </is>
      </c>
      <c r="B610" s="2" t="inlineStr">
        <is>
          <t/>
        </is>
      </c>
      <c r="C610" s="2" t="inlineStr">
        <is>
          <t>Gobierno Vasco</t>
        </is>
      </c>
      <c r="D610" s="2" t="inlineStr">
        <is>
          <t/>
        </is>
      </c>
      <c r="E610" s="2" t="inlineStr">
        <is>
          <t/>
        </is>
      </c>
      <c r="F610" s="2" t="inlineStr">
        <is>
          <t/>
        </is>
      </c>
      <c r="G610" s="2" t="inlineStr">
        <is>
          <t>Equipo diverso</t>
        </is>
      </c>
      <c r="H610" s="2" t="inlineStr">
        <is>
          <t>Equipo diverso</t>
        </is>
      </c>
      <c r="I610" s="2" t="inlineStr">
        <is>
          <t/>
        </is>
      </c>
      <c r="J610" s="2" t="inlineStr">
        <is>
          <t>30/04/2025</t>
        </is>
      </c>
      <c r="K610" s="2" t="inlineStr">
        <is>
          <t>00000955/0100003835/23299</t>
        </is>
      </c>
      <c r="L610" s="2" t="inlineStr">
        <is>
          <t>Adjudicación provisional / definitiva</t>
        </is>
      </c>
      <c r="M610" s="2" t="inlineStr">
        <is>
          <t>true</t>
        </is>
      </c>
      <c r="N610" s="2" t="inlineStr">
        <is>
          <t/>
        </is>
      </c>
      <c r="O610" s="2" t="inlineStr">
        <is>
          <t/>
        </is>
      </c>
      <c r="P610" s="2" t="inlineStr">
        <is>
          <t/>
        </is>
      </c>
      <c r="Q610" s="2" t="inlineStr">
        <is>
          <t/>
        </is>
      </c>
      <c r="R610" s="2" t="inlineStr">
        <is>
          <t/>
        </is>
      </c>
      <c r="S610" s="2" t="inlineStr">
        <is>
          <t>https://www.contratacion.euskadi.eus/webkpe00-kpeperfi/es/contenidos/anuncio_contratacion/expcm432805/es_doc/images/logo_ifas.gif</t>
        </is>
      </c>
      <c r="T610" s="2" t="inlineStr">
        <is>
          <t>Instituto Foral de Asistencia Social de Bizkaia</t>
        </is>
      </c>
      <c r="U610" s="2" t="inlineStr">
        <is>
          <t>P9800001A - Instituto Foral de Asistencia Social de Bizkaia</t>
        </is>
      </c>
      <c r="V610" s="2" t="inlineStr">
        <is>
          <t>Gerente/a</t>
        </is>
      </c>
      <c r="W610" s="2" t="inlineStr">
        <is>
          <t/>
        </is>
      </c>
      <c r="X610" s="2" t="inlineStr">
        <is>
          <t/>
        </is>
      </c>
      <c r="Y610" s="2" t="inlineStr">
        <is>
          <t/>
        </is>
      </c>
      <c r="Z610" s="2" t="inlineStr">
        <is>
          <t>https://www.contratacion.euskadi.eus/anuncio_contratacion/equipo-diverso/expcm432805/webkpe00-kpesimpc/es/</t>
        </is>
      </c>
      <c r="AA610" s="2" t="inlineStr">
        <is>
          <t>https://www.contratacion.euskadi.eus/webkpe00-kpesimpc/es/contenidos/anuncio_contratacion/expcm432805/es_doc/index.html</t>
        </is>
      </c>
      <c r="AB610" s="2" t="inlineStr">
        <is>
          <t>https://www.contratacion.euskadi.eus/contenidos/anuncio_contratacion/expcm432805/es_doc/data/es_r01dtpd19685bd0b4c62f54102f17e701d06cea049</t>
        </is>
      </c>
      <c r="AC610" s="2" t="inlineStr">
        <is>
          <t>https://www.contratacion.euskadi.eus/contenidos/anuncio_contratacion/expcm432805/r01Index/expcm432805-idxContent.xml</t>
        </is>
      </c>
      <c r="AD610" s="2" t="inlineStr">
        <is>
          <t>10/01/2026</t>
        </is>
      </c>
      <c r="AE610" s="2" t="inlineStr">
        <is>
          <t>r01epd01218c1204011bfc56628142af83964295e</t>
        </is>
      </c>
      <c r="AF610" s="2" t="inlineStr">
        <is>
          <t>Instituto Foral de Asistencia Social de Bizkaia (IFAS)</t>
        </is>
      </c>
      <c r="AG610" s="2" t="inlineStr">
        <is>
          <t>r01etpd15e132ccb8f1b4834749b6df90400fba3b9</t>
        </is>
      </c>
      <c r="AH610" s="2" t="inlineStr">
        <is>
          <t>Instituto Foral de Asistencia Social de Bizkaia (IFAS)</t>
        </is>
      </c>
      <c r="AI610" s="2" t="inlineStr">
        <is>
          <t/>
        </is>
      </c>
      <c r="AJ610" s="2" t="inlineStr">
        <is>
          <t/>
        </is>
      </c>
    </row>
    <row r="611" customHeight="true" ht="15.0">
      <c r="A611" s="2" t="inlineStr">
        <is>
          <t>ArtÃ­culos de papelerÃ­a y otros artÃ­culos</t>
        </is>
      </c>
      <c r="B611" s="2" t="inlineStr">
        <is>
          <t/>
        </is>
      </c>
      <c r="C611" s="2" t="inlineStr">
        <is>
          <t>Gobierno Vasco</t>
        </is>
      </c>
      <c r="D611" s="2" t="inlineStr">
        <is>
          <t/>
        </is>
      </c>
      <c r="E611" s="2" t="inlineStr">
        <is>
          <t/>
        </is>
      </c>
      <c r="F611" s="2" t="inlineStr">
        <is>
          <t/>
        </is>
      </c>
      <c r="G611" s="2" t="inlineStr">
        <is>
          <t>ArtÃ­culos de papelerÃ­a y otros artÃ­culos</t>
        </is>
      </c>
      <c r="H611" s="2" t="inlineStr">
        <is>
          <t>ArtÃ­culos de papelerÃ­a y otros artÃ­culos</t>
        </is>
      </c>
      <c r="I611" s="2" t="inlineStr">
        <is>
          <t/>
        </is>
      </c>
      <c r="J611" s="2" t="inlineStr">
        <is>
          <t>30/04/2025</t>
        </is>
      </c>
      <c r="K611" s="2" t="inlineStr">
        <is>
          <t>00000955/0100004759/23101</t>
        </is>
      </c>
      <c r="L611" s="2" t="inlineStr">
        <is>
          <t>Adjudicación provisional / definitiva</t>
        </is>
      </c>
      <c r="M611" s="2" t="inlineStr">
        <is>
          <t>true</t>
        </is>
      </c>
      <c r="N611" s="2" t="inlineStr">
        <is>
          <t/>
        </is>
      </c>
      <c r="O611" s="2" t="inlineStr">
        <is>
          <t/>
        </is>
      </c>
      <c r="P611" s="2" t="inlineStr">
        <is>
          <t/>
        </is>
      </c>
      <c r="Q611" s="2" t="inlineStr">
        <is>
          <t/>
        </is>
      </c>
      <c r="R611" s="2" t="inlineStr">
        <is>
          <t/>
        </is>
      </c>
      <c r="S611" s="2" t="inlineStr">
        <is>
          <t>https://www.contratacion.euskadi.eus/webkpe00-kpeperfi/es/contenidos/anuncio_contratacion/expcm432806/es_doc/images/logo_ifas.gif</t>
        </is>
      </c>
      <c r="T611" s="2" t="inlineStr">
        <is>
          <t>Instituto Foral de Asistencia Social de Bizkaia</t>
        </is>
      </c>
      <c r="U611" s="2" t="inlineStr">
        <is>
          <t>P9800001A - Instituto Foral de Asistencia Social de Bizkaia</t>
        </is>
      </c>
      <c r="V611" s="2" t="inlineStr">
        <is>
          <t>Gerente/a</t>
        </is>
      </c>
      <c r="W611" s="2" t="inlineStr">
        <is>
          <t/>
        </is>
      </c>
      <c r="X611" s="2" t="inlineStr">
        <is>
          <t/>
        </is>
      </c>
      <c r="Y611" s="2" t="inlineStr">
        <is>
          <t/>
        </is>
      </c>
      <c r="Z611" s="2" t="inlineStr">
        <is>
          <t>https://www.contratacion.euskadi.eus/anuncio_contratacion/art-culos-papeler-y-otros-art-culos/expcm432806/webkpe00-kpesimpc/es/</t>
        </is>
      </c>
      <c r="AA611" s="2" t="inlineStr">
        <is>
          <t>https://www.contratacion.euskadi.eus/webkpe00-kpesimpc/es/contenidos/anuncio_contratacion/expcm432806/es_doc/index.html</t>
        </is>
      </c>
      <c r="AB611" s="2" t="inlineStr">
        <is>
          <t>https://www.contratacion.euskadi.eus/contenidos/anuncio_contratacion/expcm432806/es_doc/data/es_r01dtpd19685bd331262f541022b104e2dcb040235</t>
        </is>
      </c>
      <c r="AC611" s="2" t="inlineStr">
        <is>
          <t>https://www.contratacion.euskadi.eus/contenidos/anuncio_contratacion/expcm432806/r01Index/expcm432806-idxContent.xml</t>
        </is>
      </c>
      <c r="AD611" s="2" t="inlineStr">
        <is>
          <t>10/01/2026</t>
        </is>
      </c>
      <c r="AE611" s="2" t="inlineStr">
        <is>
          <t>r01epd01218c1204011bfc56628142af83964295e</t>
        </is>
      </c>
      <c r="AF611" s="2" t="inlineStr">
        <is>
          <t>Instituto Foral de Asistencia Social de Bizkaia (IFAS)</t>
        </is>
      </c>
      <c r="AG611" s="2" t="inlineStr">
        <is>
          <t>r01etpd15e132ccb8f1b4834749b6df90400fba3b9</t>
        </is>
      </c>
      <c r="AH611" s="2" t="inlineStr">
        <is>
          <t>Instituto Foral de Asistencia Social de Bizkaia (IFAS)</t>
        </is>
      </c>
      <c r="AI611" s="2" t="inlineStr">
        <is>
          <t/>
        </is>
      </c>
      <c r="AJ611" s="2" t="inlineStr">
        <is>
          <t/>
        </is>
      </c>
    </row>
    <row r="612" customHeight="true" ht="15.0">
      <c r="A612" s="2" t="inlineStr">
        <is>
          <t>ArtÃ­culos textiles</t>
        </is>
      </c>
      <c r="B612" s="2" t="inlineStr">
        <is>
          <t/>
        </is>
      </c>
      <c r="C612" s="2" t="inlineStr">
        <is>
          <t>Gobierno Vasco</t>
        </is>
      </c>
      <c r="D612" s="2" t="inlineStr">
        <is>
          <t/>
        </is>
      </c>
      <c r="E612" s="2" t="inlineStr">
        <is>
          <t/>
        </is>
      </c>
      <c r="F612" s="2" t="inlineStr">
        <is>
          <t/>
        </is>
      </c>
      <c r="G612" s="2" t="inlineStr">
        <is>
          <t>ArtÃ­culos textiles</t>
        </is>
      </c>
      <c r="H612" s="2" t="inlineStr">
        <is>
          <t>ArtÃ­culos textiles</t>
        </is>
      </c>
      <c r="I612" s="2" t="inlineStr">
        <is>
          <t/>
        </is>
      </c>
      <c r="J612" s="2" t="inlineStr">
        <is>
          <t>30/04/2025</t>
        </is>
      </c>
      <c r="K612" s="2" t="inlineStr">
        <is>
          <t>00000955/0100026023/23299</t>
        </is>
      </c>
      <c r="L612" s="2" t="inlineStr">
        <is>
          <t>Adjudicación provisional / definitiva</t>
        </is>
      </c>
      <c r="M612" s="2" t="inlineStr">
        <is>
          <t>true</t>
        </is>
      </c>
      <c r="N612" s="2" t="inlineStr">
        <is>
          <t/>
        </is>
      </c>
      <c r="O612" s="2" t="inlineStr">
        <is>
          <t/>
        </is>
      </c>
      <c r="P612" s="2" t="inlineStr">
        <is>
          <t/>
        </is>
      </c>
      <c r="Q612" s="2" t="inlineStr">
        <is>
          <t/>
        </is>
      </c>
      <c r="R612" s="2" t="inlineStr">
        <is>
          <t/>
        </is>
      </c>
      <c r="S612" s="2" t="inlineStr">
        <is>
          <t>https://www.contratacion.euskadi.eus/webkpe00-kpeperfi/es/contenidos/anuncio_contratacion/expcm432807/es_doc/images/logo_ifas.gif</t>
        </is>
      </c>
      <c r="T612" s="2" t="inlineStr">
        <is>
          <t>Instituto Foral de Asistencia Social de Bizkaia</t>
        </is>
      </c>
      <c r="U612" s="2" t="inlineStr">
        <is>
          <t>P9800001A - Instituto Foral de Asistencia Social de Bizkaia</t>
        </is>
      </c>
      <c r="V612" s="2" t="inlineStr">
        <is>
          <t>Gerente/a</t>
        </is>
      </c>
      <c r="W612" s="2" t="inlineStr">
        <is>
          <t/>
        </is>
      </c>
      <c r="X612" s="2" t="inlineStr">
        <is>
          <t/>
        </is>
      </c>
      <c r="Y612" s="2" t="inlineStr">
        <is>
          <t/>
        </is>
      </c>
      <c r="Z612" s="2" t="inlineStr">
        <is>
          <t>https://www.contratacion.euskadi.eus/anuncio_contratacion/art-culos-textiles/expcm432807/webkpe00-kpesimpc/es/</t>
        </is>
      </c>
      <c r="AA612" s="2" t="inlineStr">
        <is>
          <t>https://www.contratacion.euskadi.eus/webkpe00-kpesimpc/es/contenidos/anuncio_contratacion/expcm432807/es_doc/index.html</t>
        </is>
      </c>
      <c r="AB612" s="2" t="inlineStr">
        <is>
          <t>https://www.contratacion.euskadi.eus/contenidos/anuncio_contratacion/expcm432807/es_doc/data/es_r01dtpd19685bd5b0c62f5410299311dc95f9de7f1</t>
        </is>
      </c>
      <c r="AC612" s="2" t="inlineStr">
        <is>
          <t>https://www.contratacion.euskadi.eus/contenidos/anuncio_contratacion/expcm432807/r01Index/expcm432807-idxContent.xml</t>
        </is>
      </c>
      <c r="AD612" s="2" t="inlineStr">
        <is>
          <t>10/01/2026</t>
        </is>
      </c>
      <c r="AE612" s="2" t="inlineStr">
        <is>
          <t>r01epd01218c1204011bfc56628142af83964295e</t>
        </is>
      </c>
      <c r="AF612" s="2" t="inlineStr">
        <is>
          <t>Instituto Foral de Asistencia Social de Bizkaia (IFAS)</t>
        </is>
      </c>
      <c r="AG612" s="2" t="inlineStr">
        <is>
          <t>r01etpd15e132ccb8f1b4834749b6df90400fba3b9</t>
        </is>
      </c>
      <c r="AH612" s="2" t="inlineStr">
        <is>
          <t>Instituto Foral de Asistencia Social de Bizkaia (IFAS)</t>
        </is>
      </c>
      <c r="AI612" s="2" t="inlineStr">
        <is>
          <t/>
        </is>
      </c>
      <c r="AJ612" s="2" t="inlineStr">
        <is>
          <t/>
        </is>
      </c>
    </row>
    <row r="613" customHeight="true" ht="15.0">
      <c r="A613" s="2" t="inlineStr">
        <is>
          <t>Equipo diverso</t>
        </is>
      </c>
      <c r="B613" s="2" t="inlineStr">
        <is>
          <t/>
        </is>
      </c>
      <c r="C613" s="2" t="inlineStr">
        <is>
          <t>Gobierno Vasco</t>
        </is>
      </c>
      <c r="D613" s="2" t="inlineStr">
        <is>
          <t/>
        </is>
      </c>
      <c r="E613" s="2" t="inlineStr">
        <is>
          <t/>
        </is>
      </c>
      <c r="F613" s="2" t="inlineStr">
        <is>
          <t/>
        </is>
      </c>
      <c r="G613" s="2" t="inlineStr">
        <is>
          <t>Equipo diverso</t>
        </is>
      </c>
      <c r="H613" s="2" t="inlineStr">
        <is>
          <t>Equipo diverso</t>
        </is>
      </c>
      <c r="I613" s="2" t="inlineStr">
        <is>
          <t/>
        </is>
      </c>
      <c r="J613" s="2" t="inlineStr">
        <is>
          <t>30/04/2025</t>
        </is>
      </c>
      <c r="K613" s="2" t="inlineStr">
        <is>
          <t>00001020/0100003202/23299</t>
        </is>
      </c>
      <c r="L613" s="2" t="inlineStr">
        <is>
          <t>Adjudicación provisional / definitiva</t>
        </is>
      </c>
      <c r="M613" s="2" t="inlineStr">
        <is>
          <t>true</t>
        </is>
      </c>
      <c r="N613" s="2" t="inlineStr">
        <is>
          <t/>
        </is>
      </c>
      <c r="O613" s="2" t="inlineStr">
        <is>
          <t/>
        </is>
      </c>
      <c r="P613" s="2" t="inlineStr">
        <is>
          <t/>
        </is>
      </c>
      <c r="Q613" s="2" t="inlineStr">
        <is>
          <t/>
        </is>
      </c>
      <c r="R613" s="2" t="inlineStr">
        <is>
          <t/>
        </is>
      </c>
      <c r="S613" s="2" t="inlineStr">
        <is>
          <t>https://www.contratacion.euskadi.eus/webkpe00-kpeperfi/es/contenidos/anuncio_contratacion/expcm432808/es_doc/images/logo_ifas.gif</t>
        </is>
      </c>
      <c r="T613" s="2" t="inlineStr">
        <is>
          <t>Instituto Foral de Asistencia Social de Bizkaia</t>
        </is>
      </c>
      <c r="U613" s="2" t="inlineStr">
        <is>
          <t>P9800001A - Instituto Foral de Asistencia Social de Bizkaia</t>
        </is>
      </c>
      <c r="V613" s="2" t="inlineStr">
        <is>
          <t>Gerente/a</t>
        </is>
      </c>
      <c r="W613" s="2" t="inlineStr">
        <is>
          <t/>
        </is>
      </c>
      <c r="X613" s="2" t="inlineStr">
        <is>
          <t/>
        </is>
      </c>
      <c r="Y613" s="2" t="inlineStr">
        <is>
          <t/>
        </is>
      </c>
      <c r="Z613" s="2" t="inlineStr">
        <is>
          <t>https://www.contratacion.euskadi.eus/anuncio_contratacion/equipo-diverso/expcm432808/webkpe00-kpesimpc/es/</t>
        </is>
      </c>
      <c r="AA613" s="2" t="inlineStr">
        <is>
          <t>https://www.contratacion.euskadi.eus/webkpe00-kpesimpc/es/contenidos/anuncio_contratacion/expcm432808/es_doc/index.html</t>
        </is>
      </c>
      <c r="AB613" s="2" t="inlineStr">
        <is>
          <t>https://www.contratacion.euskadi.eus/contenidos/anuncio_contratacion/expcm432808/es_doc/data/es_r01dtpd19685bd82b162f54102950680c58b092e74</t>
        </is>
      </c>
      <c r="AC613" s="2" t="inlineStr">
        <is>
          <t>https://www.contratacion.euskadi.eus/contenidos/anuncio_contratacion/expcm432808/r01Index/expcm432808-idxContent.xml</t>
        </is>
      </c>
      <c r="AD613" s="2" t="inlineStr">
        <is>
          <t>10/01/2026</t>
        </is>
      </c>
      <c r="AE613" s="2" t="inlineStr">
        <is>
          <t>r01epd01218c1204011bfc56628142af83964295e</t>
        </is>
      </c>
      <c r="AF613" s="2" t="inlineStr">
        <is>
          <t>Instituto Foral de Asistencia Social de Bizkaia (IFAS)</t>
        </is>
      </c>
      <c r="AG613" s="2" t="inlineStr">
        <is>
          <t>r01etpd15e132ccb8f1b4834749b6df90400fba3b9</t>
        </is>
      </c>
      <c r="AH613" s="2" t="inlineStr">
        <is>
          <t>Instituto Foral de Asistencia Social de Bizkaia (IFAS)</t>
        </is>
      </c>
      <c r="AI613" s="2" t="inlineStr">
        <is>
          <t/>
        </is>
      </c>
      <c r="AJ613" s="2" t="inlineStr">
        <is>
          <t/>
        </is>
      </c>
    </row>
    <row r="614" customHeight="true" ht="15.0">
      <c r="A614" s="2" t="inlineStr">
        <is>
          <t>Equipo diverso</t>
        </is>
      </c>
      <c r="B614" s="2" t="inlineStr">
        <is>
          <t/>
        </is>
      </c>
      <c r="C614" s="2" t="inlineStr">
        <is>
          <t>Gobierno Vasco</t>
        </is>
      </c>
      <c r="D614" s="2" t="inlineStr">
        <is>
          <t/>
        </is>
      </c>
      <c r="E614" s="2" t="inlineStr">
        <is>
          <t/>
        </is>
      </c>
      <c r="F614" s="2" t="inlineStr">
        <is>
          <t/>
        </is>
      </c>
      <c r="G614" s="2" t="inlineStr">
        <is>
          <t>Equipo diverso</t>
        </is>
      </c>
      <c r="H614" s="2" t="inlineStr">
        <is>
          <t>Equipo diverso</t>
        </is>
      </c>
      <c r="I614" s="2" t="inlineStr">
        <is>
          <t/>
        </is>
      </c>
      <c r="J614" s="2" t="inlineStr">
        <is>
          <t>30/04/2025</t>
        </is>
      </c>
      <c r="K614" s="2" t="inlineStr">
        <is>
          <t>00001020/0100004635/23299</t>
        </is>
      </c>
      <c r="L614" s="2" t="inlineStr">
        <is>
          <t>Adjudicación provisional / definitiva</t>
        </is>
      </c>
      <c r="M614" s="2" t="inlineStr">
        <is>
          <t>true</t>
        </is>
      </c>
      <c r="N614" s="2" t="inlineStr">
        <is>
          <t/>
        </is>
      </c>
      <c r="O614" s="2" t="inlineStr">
        <is>
          <t/>
        </is>
      </c>
      <c r="P614" s="2" t="inlineStr">
        <is>
          <t/>
        </is>
      </c>
      <c r="Q614" s="2" t="inlineStr">
        <is>
          <t/>
        </is>
      </c>
      <c r="R614" s="2" t="inlineStr">
        <is>
          <t/>
        </is>
      </c>
      <c r="S614" s="2" t="inlineStr">
        <is>
          <t>https://www.contratacion.euskadi.eus/webkpe00-kpeperfi/es/contenidos/anuncio_contratacion/expcm432809/es_doc/images/logo_ifas.gif</t>
        </is>
      </c>
      <c r="T614" s="2" t="inlineStr">
        <is>
          <t>Instituto Foral de Asistencia Social de Bizkaia</t>
        </is>
      </c>
      <c r="U614" s="2" t="inlineStr">
        <is>
          <t>P9800001A - Instituto Foral de Asistencia Social de Bizkaia</t>
        </is>
      </c>
      <c r="V614" s="2" t="inlineStr">
        <is>
          <t>Gerente/a</t>
        </is>
      </c>
      <c r="W614" s="2" t="inlineStr">
        <is>
          <t/>
        </is>
      </c>
      <c r="X614" s="2" t="inlineStr">
        <is>
          <t/>
        </is>
      </c>
      <c r="Y614" s="2" t="inlineStr">
        <is>
          <t/>
        </is>
      </c>
      <c r="Z614" s="2" t="inlineStr">
        <is>
          <t>https://www.contratacion.euskadi.eus/anuncio_contratacion/equipo-diverso/expcm432809/webkpe00-kpesimpc/es/</t>
        </is>
      </c>
      <c r="AA614" s="2" t="inlineStr">
        <is>
          <t>https://www.contratacion.euskadi.eus/webkpe00-kpesimpc/es/contenidos/anuncio_contratacion/expcm432809/es_doc/index.html</t>
        </is>
      </c>
      <c r="AB614" s="2" t="inlineStr">
        <is>
          <t>https://www.contratacion.euskadi.eus/contenidos/anuncio_contratacion/expcm432809/es_doc/data/es_r01dtpd19685bdaa4162f54102e07a6aee433e5f52</t>
        </is>
      </c>
      <c r="AC614" s="2" t="inlineStr">
        <is>
          <t>https://www.contratacion.euskadi.eus/contenidos/anuncio_contratacion/expcm432809/r01Index/expcm432809-idxContent.xml</t>
        </is>
      </c>
      <c r="AD614" s="2" t="inlineStr">
        <is>
          <t>10/01/2026</t>
        </is>
      </c>
      <c r="AE614" s="2" t="inlineStr">
        <is>
          <t>r01epd01218c1204011bfc56628142af83964295e</t>
        </is>
      </c>
      <c r="AF614" s="2" t="inlineStr">
        <is>
          <t>Instituto Foral de Asistencia Social de Bizkaia (IFAS)</t>
        </is>
      </c>
      <c r="AG614" s="2" t="inlineStr">
        <is>
          <t>r01etpd15e132ccb8f1b4834749b6df90400fba3b9</t>
        </is>
      </c>
      <c r="AH614" s="2" t="inlineStr">
        <is>
          <t>Instituto Foral de Asistencia Social de Bizkaia (IFAS)</t>
        </is>
      </c>
      <c r="AI614" s="2" t="inlineStr">
        <is>
          <t/>
        </is>
      </c>
      <c r="AJ614" s="2" t="inlineStr">
        <is>
          <t/>
        </is>
      </c>
    </row>
    <row r="615" customHeight="true" ht="15.0">
      <c r="A615" s="2" t="inlineStr">
        <is>
          <t>Servicios varios de reparaciÃ³n y mantenimiento</t>
        </is>
      </c>
      <c r="B615" s="2" t="inlineStr">
        <is>
          <t/>
        </is>
      </c>
      <c r="C615" s="2" t="inlineStr">
        <is>
          <t>Gobierno Vasco</t>
        </is>
      </c>
      <c r="D615" s="2" t="inlineStr">
        <is>
          <t/>
        </is>
      </c>
      <c r="E615" s="2" t="inlineStr">
        <is>
          <t/>
        </is>
      </c>
      <c r="F615" s="2" t="inlineStr">
        <is>
          <t/>
        </is>
      </c>
      <c r="G615" s="2" t="inlineStr">
        <is>
          <t>Servicios varios de reparaciÃ³n y mantenimiento</t>
        </is>
      </c>
      <c r="H615" s="2" t="inlineStr">
        <is>
          <t>Servicios varios de reparaciÃ³n y mantenimiento</t>
        </is>
      </c>
      <c r="I615" s="2" t="inlineStr">
        <is>
          <t/>
        </is>
      </c>
      <c r="J615" s="2" t="inlineStr">
        <is>
          <t>30/04/2025</t>
        </is>
      </c>
      <c r="K615" s="2" t="inlineStr">
        <is>
          <t>00001028/0100031298/22300</t>
        </is>
      </c>
      <c r="L615" s="2" t="inlineStr">
        <is>
          <t>Adjudicación provisional / definitiva</t>
        </is>
      </c>
      <c r="M615" s="2" t="inlineStr">
        <is>
          <t>true</t>
        </is>
      </c>
      <c r="N615" s="2" t="inlineStr">
        <is>
          <t/>
        </is>
      </c>
      <c r="O615" s="2" t="inlineStr">
        <is>
          <t/>
        </is>
      </c>
      <c r="P615" s="2" t="inlineStr">
        <is>
          <t/>
        </is>
      </c>
      <c r="Q615" s="2" t="inlineStr">
        <is>
          <t/>
        </is>
      </c>
      <c r="R615" s="2" t="inlineStr">
        <is>
          <t/>
        </is>
      </c>
      <c r="S615" s="2" t="inlineStr">
        <is>
          <t>https://www.contratacion.euskadi.eus/webkpe00-kpeperfi/es/contenidos/anuncio_contratacion/expcm432810/es_doc/images/logo_ifas.gif</t>
        </is>
      </c>
      <c r="T615" s="2" t="inlineStr">
        <is>
          <t>Instituto Foral de Asistencia Social de Bizkaia</t>
        </is>
      </c>
      <c r="U615" s="2" t="inlineStr">
        <is>
          <t>P9800001A - Instituto Foral de Asistencia Social de Bizkaia</t>
        </is>
      </c>
      <c r="V615" s="2" t="inlineStr">
        <is>
          <t>Gerente/a</t>
        </is>
      </c>
      <c r="W615" s="2" t="inlineStr">
        <is>
          <t/>
        </is>
      </c>
      <c r="X615" s="2" t="inlineStr">
        <is>
          <t/>
        </is>
      </c>
      <c r="Y615" s="2" t="inlineStr">
        <is>
          <t/>
        </is>
      </c>
      <c r="Z615" s="2" t="inlineStr">
        <is>
          <t>https://www.contratacion.euskadi.eus/anuncio_contratacion/servicios-varios-reparaci-n-y-mantenimiento/expcm432810/webkpe00-kpesimpc/es/</t>
        </is>
      </c>
      <c r="AA615" s="2" t="inlineStr">
        <is>
          <t>https://www.contratacion.euskadi.eus/webkpe00-kpesimpc/es/contenidos/anuncio_contratacion/expcm432810/es_doc/index.html</t>
        </is>
      </c>
      <c r="AB615" s="2" t="inlineStr">
        <is>
          <t>https://www.contratacion.euskadi.eus/contenidos/anuncio_contratacion/expcm432810/es_doc/data/es_r01dtpd19685c19f846c5656d3b487e058d8a02b28</t>
        </is>
      </c>
      <c r="AC615" s="2" t="inlineStr">
        <is>
          <t>https://www.contratacion.euskadi.eus/contenidos/anuncio_contratacion/expcm432810/r01Index/expcm432810-idxContent.xml</t>
        </is>
      </c>
      <c r="AD615" s="2" t="inlineStr">
        <is>
          <t>10/01/2026</t>
        </is>
      </c>
      <c r="AE615" s="2" t="inlineStr">
        <is>
          <t>r01epd01218c1204011bfc56628142af83964295e</t>
        </is>
      </c>
      <c r="AF615" s="2" t="inlineStr">
        <is>
          <t>Instituto Foral de Asistencia Social de Bizkaia (IFAS)</t>
        </is>
      </c>
      <c r="AG615" s="2" t="inlineStr">
        <is>
          <t>r01etpd15e132ccb8f1b4834749b6df90400fba3b9</t>
        </is>
      </c>
      <c r="AH615" s="2" t="inlineStr">
        <is>
          <t>Instituto Foral de Asistencia Social de Bizkaia (IFAS)</t>
        </is>
      </c>
      <c r="AI615" s="2" t="inlineStr">
        <is>
          <t/>
        </is>
      </c>
      <c r="AJ615" s="2" t="inlineStr">
        <is>
          <t/>
        </is>
      </c>
    </row>
    <row r="616" customHeight="true" ht="15.0">
      <c r="A616" s="2" t="inlineStr">
        <is>
          <t>Servicios de mantenimiento de jardines y parques</t>
        </is>
      </c>
      <c r="B616" s="2" t="inlineStr">
        <is>
          <t/>
        </is>
      </c>
      <c r="C616" s="2" t="inlineStr">
        <is>
          <t>Gobierno Vasco</t>
        </is>
      </c>
      <c r="D616" s="2" t="inlineStr">
        <is>
          <t/>
        </is>
      </c>
      <c r="E616" s="2" t="inlineStr">
        <is>
          <t/>
        </is>
      </c>
      <c r="F616" s="2" t="inlineStr">
        <is>
          <t/>
        </is>
      </c>
      <c r="G616" s="2" t="inlineStr">
        <is>
          <t>Servicios de mantenimiento de jardines y parques</t>
        </is>
      </c>
      <c r="H616" s="2" t="inlineStr">
        <is>
          <t>Servicios de mantenimiento de jardines y parques</t>
        </is>
      </c>
      <c r="I616" s="2" t="inlineStr">
        <is>
          <t/>
        </is>
      </c>
      <c r="J616" s="2" t="inlineStr">
        <is>
          <t>30/04/2025</t>
        </is>
      </c>
      <c r="K616" s="2" t="inlineStr">
        <is>
          <t>00001029/0100005275/23799</t>
        </is>
      </c>
      <c r="L616" s="2" t="inlineStr">
        <is>
          <t>Adjudicación provisional / definitiva</t>
        </is>
      </c>
      <c r="M616" s="2" t="inlineStr">
        <is>
          <t>true</t>
        </is>
      </c>
      <c r="N616" s="2" t="inlineStr">
        <is>
          <t/>
        </is>
      </c>
      <c r="O616" s="2" t="inlineStr">
        <is>
          <t/>
        </is>
      </c>
      <c r="P616" s="2" t="inlineStr">
        <is>
          <t/>
        </is>
      </c>
      <c r="Q616" s="2" t="inlineStr">
        <is>
          <t/>
        </is>
      </c>
      <c r="R616" s="2" t="inlineStr">
        <is>
          <t/>
        </is>
      </c>
      <c r="S616" s="2" t="inlineStr">
        <is>
          <t>https://www.contratacion.euskadi.eus/webkpe00-kpeperfi/es/contenidos/anuncio_contratacion/expcm432811/es_doc/images/logo_ifas.gif</t>
        </is>
      </c>
      <c r="T616" s="2" t="inlineStr">
        <is>
          <t>Instituto Foral de Asistencia Social de Bizkaia</t>
        </is>
      </c>
      <c r="U616" s="2" t="inlineStr">
        <is>
          <t>P9800001A - Instituto Foral de Asistencia Social de Bizkaia</t>
        </is>
      </c>
      <c r="V616" s="2" t="inlineStr">
        <is>
          <t>Gerente/a</t>
        </is>
      </c>
      <c r="W616" s="2" t="inlineStr">
        <is>
          <t/>
        </is>
      </c>
      <c r="X616" s="2" t="inlineStr">
        <is>
          <t/>
        </is>
      </c>
      <c r="Y616" s="2" t="inlineStr">
        <is>
          <t/>
        </is>
      </c>
      <c r="Z616" s="2" t="inlineStr">
        <is>
          <t>https://www.contratacion.euskadi.eus/anuncio_contratacion/servicios-mantenimiento-jardines-y-parques/expcm432811/webkpe00-kpesimpc/es/</t>
        </is>
      </c>
      <c r="AA616" s="2" t="inlineStr">
        <is>
          <t>https://www.contratacion.euskadi.eus/webkpe00-kpesimpc/es/contenidos/anuncio_contratacion/expcm432811/es_doc/index.html</t>
        </is>
      </c>
      <c r="AB616" s="2" t="inlineStr">
        <is>
          <t>https://www.contratacion.euskadi.eus/contenidos/anuncio_contratacion/expcm432811/es_doc/data/es_r01dtpd19685c1c7456c5656d3829f4a35612afa8e</t>
        </is>
      </c>
      <c r="AC616" s="2" t="inlineStr">
        <is>
          <t>https://www.contratacion.euskadi.eus/contenidos/anuncio_contratacion/expcm432811/r01Index/expcm432811-idxContent.xml</t>
        </is>
      </c>
      <c r="AD616" s="2" t="inlineStr">
        <is>
          <t>10/01/2026</t>
        </is>
      </c>
      <c r="AE616" s="2" t="inlineStr">
        <is>
          <t>r01epd01218c1204011bfc56628142af83964295e</t>
        </is>
      </c>
      <c r="AF616" s="2" t="inlineStr">
        <is>
          <t>Instituto Foral de Asistencia Social de Bizkaia (IFAS)</t>
        </is>
      </c>
      <c r="AG616" s="2" t="inlineStr">
        <is>
          <t>r01etpd15e132ccb8f1b4834749b6df90400fba3b9</t>
        </is>
      </c>
      <c r="AH616" s="2" t="inlineStr">
        <is>
          <t>Instituto Foral de Asistencia Social de Bizkaia (IFAS)</t>
        </is>
      </c>
      <c r="AI616" s="2" t="inlineStr">
        <is>
          <t/>
        </is>
      </c>
      <c r="AJ616" s="2" t="inlineStr">
        <is>
          <t/>
        </is>
      </c>
    </row>
    <row r="617" customHeight="true" ht="15.0">
      <c r="A617" s="2" t="inlineStr">
        <is>
          <t>Servicios de transporte por carretera</t>
        </is>
      </c>
      <c r="B617" s="2" t="inlineStr">
        <is>
          <t/>
        </is>
      </c>
      <c r="C617" s="2" t="inlineStr">
        <is>
          <t>Gobierno Vasco</t>
        </is>
      </c>
      <c r="D617" s="2" t="inlineStr">
        <is>
          <t/>
        </is>
      </c>
      <c r="E617" s="2" t="inlineStr">
        <is>
          <t/>
        </is>
      </c>
      <c r="F617" s="2" t="inlineStr">
        <is>
          <t/>
        </is>
      </c>
      <c r="G617" s="2" t="inlineStr">
        <is>
          <t>Servicios de transporte por carretera</t>
        </is>
      </c>
      <c r="H617" s="2" t="inlineStr">
        <is>
          <t>Servicios de transporte por carretera</t>
        </is>
      </c>
      <c r="I617" s="2" t="inlineStr">
        <is>
          <t/>
        </is>
      </c>
      <c r="J617" s="2" t="inlineStr">
        <is>
          <t>30/04/2025</t>
        </is>
      </c>
      <c r="K617" s="2" t="inlineStr">
        <is>
          <t>00001029/0100017582/23400</t>
        </is>
      </c>
      <c r="L617" s="2" t="inlineStr">
        <is>
          <t>Adjudicación provisional / definitiva</t>
        </is>
      </c>
      <c r="M617" s="2" t="inlineStr">
        <is>
          <t>true</t>
        </is>
      </c>
      <c r="N617" s="2" t="inlineStr">
        <is>
          <t/>
        </is>
      </c>
      <c r="O617" s="2" t="inlineStr">
        <is>
          <t/>
        </is>
      </c>
      <c r="P617" s="2" t="inlineStr">
        <is>
          <t/>
        </is>
      </c>
      <c r="Q617" s="2" t="inlineStr">
        <is>
          <t/>
        </is>
      </c>
      <c r="R617" s="2" t="inlineStr">
        <is>
          <t/>
        </is>
      </c>
      <c r="S617" s="2" t="inlineStr">
        <is>
          <t>https://www.contratacion.euskadi.eus/webkpe00-kpeperfi/es/contenidos/anuncio_contratacion/expcm432812/es_doc/images/logo_ifas.gif</t>
        </is>
      </c>
      <c r="T617" s="2" t="inlineStr">
        <is>
          <t>Instituto Foral de Asistencia Social de Bizkaia</t>
        </is>
      </c>
      <c r="U617" s="2" t="inlineStr">
        <is>
          <t>P9800001A - Instituto Foral de Asistencia Social de Bizkaia</t>
        </is>
      </c>
      <c r="V617" s="2" t="inlineStr">
        <is>
          <t>Gerente/a</t>
        </is>
      </c>
      <c r="W617" s="2" t="inlineStr">
        <is>
          <t/>
        </is>
      </c>
      <c r="X617" s="2" t="inlineStr">
        <is>
          <t/>
        </is>
      </c>
      <c r="Y617" s="2" t="inlineStr">
        <is>
          <t/>
        </is>
      </c>
      <c r="Z617" s="2" t="inlineStr">
        <is>
          <t>https://www.contratacion.euskadi.eus/anuncio_contratacion/servicios-transporte-carretera/expcm432812/webkpe00-kpesimpc/es/</t>
        </is>
      </c>
      <c r="AA617" s="2" t="inlineStr">
        <is>
          <t>https://www.contratacion.euskadi.eus/webkpe00-kpesimpc/es/contenidos/anuncio_contratacion/expcm432812/es_doc/index.html</t>
        </is>
      </c>
      <c r="AB617" s="2" t="inlineStr">
        <is>
          <t>https://www.contratacion.euskadi.eus/contenidos/anuncio_contratacion/expcm432812/es_doc/data/es_r01dtpd19685c1ef6d6c5656d3f1ec74781c844df2</t>
        </is>
      </c>
      <c r="AC617" s="2" t="inlineStr">
        <is>
          <t>https://www.contratacion.euskadi.eus/contenidos/anuncio_contratacion/expcm432812/r01Index/expcm432812-idxContent.xml</t>
        </is>
      </c>
      <c r="AD617" s="2" t="inlineStr">
        <is>
          <t>10/01/2026</t>
        </is>
      </c>
      <c r="AE617" s="2" t="inlineStr">
        <is>
          <t>r01epd01218c1204011bfc56628142af83964295e</t>
        </is>
      </c>
      <c r="AF617" s="2" t="inlineStr">
        <is>
          <t>Instituto Foral de Asistencia Social de Bizkaia (IFAS)</t>
        </is>
      </c>
      <c r="AG617" s="2" t="inlineStr">
        <is>
          <t>r01etpd15e132ccb8f1b4834749b6df90400fba3b9</t>
        </is>
      </c>
      <c r="AH617" s="2" t="inlineStr">
        <is>
          <t>Instituto Foral de Asistencia Social de Bizkaia (IFAS)</t>
        </is>
      </c>
      <c r="AI617" s="2" t="inlineStr">
        <is>
          <t/>
        </is>
      </c>
      <c r="AJ617" s="2" t="inlineStr">
        <is>
          <t/>
        </is>
      </c>
    </row>
    <row r="618" customHeight="true" ht="15.0">
      <c r="A618" s="2" t="inlineStr">
        <is>
          <t>Servicios de instalaciÃ³n de equipos de comunicaciones</t>
        </is>
      </c>
      <c r="B618" s="2" t="inlineStr">
        <is>
          <t/>
        </is>
      </c>
      <c r="C618" s="2" t="inlineStr">
        <is>
          <t>Gobierno Vasco</t>
        </is>
      </c>
      <c r="D618" s="2" t="inlineStr">
        <is>
          <t/>
        </is>
      </c>
      <c r="E618" s="2" t="inlineStr">
        <is>
          <t/>
        </is>
      </c>
      <c r="F618" s="2" t="inlineStr">
        <is>
          <t/>
        </is>
      </c>
      <c r="G618" s="2" t="inlineStr">
        <is>
          <t>Servicios de instalaciÃ³n de equipos de comunicaciones</t>
        </is>
      </c>
      <c r="H618" s="2" t="inlineStr">
        <is>
          <t>Servicios de instalaciÃ³n de equipos de comunicaciones</t>
        </is>
      </c>
      <c r="I618" s="2" t="inlineStr">
        <is>
          <t/>
        </is>
      </c>
      <c r="J618" s="2" t="inlineStr">
        <is>
          <t>30/04/2025</t>
        </is>
      </c>
      <c r="K618" s="2" t="inlineStr">
        <is>
          <t>00001061/0100015981/23799</t>
        </is>
      </c>
      <c r="L618" s="2" t="inlineStr">
        <is>
          <t>Adjudicación provisional / definitiva</t>
        </is>
      </c>
      <c r="M618" s="2" t="inlineStr">
        <is>
          <t>true</t>
        </is>
      </c>
      <c r="N618" s="2" t="inlineStr">
        <is>
          <t/>
        </is>
      </c>
      <c r="O618" s="2" t="inlineStr">
        <is>
          <t/>
        </is>
      </c>
      <c r="P618" s="2" t="inlineStr">
        <is>
          <t/>
        </is>
      </c>
      <c r="Q618" s="2" t="inlineStr">
        <is>
          <t/>
        </is>
      </c>
      <c r="R618" s="2" t="inlineStr">
        <is>
          <t/>
        </is>
      </c>
      <c r="S618" s="2" t="inlineStr">
        <is>
          <t>https://www.contratacion.euskadi.eus/webkpe00-kpeperfi/es/contenidos/anuncio_contratacion/expcm432813/es_doc/images/logo_ifas.gif</t>
        </is>
      </c>
      <c r="T618" s="2" t="inlineStr">
        <is>
          <t>Instituto Foral de Asistencia Social de Bizkaia</t>
        </is>
      </c>
      <c r="U618" s="2" t="inlineStr">
        <is>
          <t>P9800001A - Instituto Foral de Asistencia Social de Bizkaia</t>
        </is>
      </c>
      <c r="V618" s="2" t="inlineStr">
        <is>
          <t>Gerente/a</t>
        </is>
      </c>
      <c r="W618" s="2" t="inlineStr">
        <is>
          <t/>
        </is>
      </c>
      <c r="X618" s="2" t="inlineStr">
        <is>
          <t/>
        </is>
      </c>
      <c r="Y618" s="2" t="inlineStr">
        <is>
          <t/>
        </is>
      </c>
      <c r="Z618" s="2" t="inlineStr">
        <is>
          <t>https://www.contratacion.euskadi.eus/anuncio_contratacion/servicios-instalaci-n-equipos-comunicaciones/expcm432813/webkpe00-kpesimpc/es/</t>
        </is>
      </c>
      <c r="AA618" s="2" t="inlineStr">
        <is>
          <t>https://www.contratacion.euskadi.eus/webkpe00-kpesimpc/es/contenidos/anuncio_contratacion/expcm432813/es_doc/index.html</t>
        </is>
      </c>
      <c r="AB618" s="2" t="inlineStr">
        <is>
          <t>https://www.contratacion.euskadi.eus/contenidos/anuncio_contratacion/expcm432813/es_doc/data/es_r01dtpd19685c216dc6c5656d367fde5ca1465635f</t>
        </is>
      </c>
      <c r="AC618" s="2" t="inlineStr">
        <is>
          <t>https://www.contratacion.euskadi.eus/contenidos/anuncio_contratacion/expcm432813/r01Index/expcm432813-idxContent.xml</t>
        </is>
      </c>
      <c r="AD618" s="2" t="inlineStr">
        <is>
          <t>10/01/2026</t>
        </is>
      </c>
      <c r="AE618" s="2" t="inlineStr">
        <is>
          <t>r01epd01218c1204011bfc56628142af83964295e</t>
        </is>
      </c>
      <c r="AF618" s="2" t="inlineStr">
        <is>
          <t>Instituto Foral de Asistencia Social de Bizkaia (IFAS)</t>
        </is>
      </c>
      <c r="AG618" s="2" t="inlineStr">
        <is>
          <t>r01etpd15e132ccb8f1b4834749b6df90400fba3b9</t>
        </is>
      </c>
      <c r="AH618" s="2" t="inlineStr">
        <is>
          <t>Instituto Foral de Asistencia Social de Bizkaia (IFAS)</t>
        </is>
      </c>
      <c r="AI618" s="2" t="inlineStr">
        <is>
          <t/>
        </is>
      </c>
      <c r="AJ618" s="2" t="inlineStr">
        <is>
          <t/>
        </is>
      </c>
    </row>
    <row r="619" customHeight="true" ht="15.0">
      <c r="A619" s="2" t="inlineStr">
        <is>
          <t>Servicios varios de reparaciÃ³n y mantenimiento</t>
        </is>
      </c>
      <c r="B619" s="2" t="inlineStr">
        <is>
          <t/>
        </is>
      </c>
      <c r="C619" s="2" t="inlineStr">
        <is>
          <t>Gobierno Vasco</t>
        </is>
      </c>
      <c r="D619" s="2" t="inlineStr">
        <is>
          <t/>
        </is>
      </c>
      <c r="E619" s="2" t="inlineStr">
        <is>
          <t/>
        </is>
      </c>
      <c r="F619" s="2" t="inlineStr">
        <is>
          <t/>
        </is>
      </c>
      <c r="G619" s="2" t="inlineStr">
        <is>
          <t>Servicios varios de reparaciÃ³n y mantenimiento</t>
        </is>
      </c>
      <c r="H619" s="2" t="inlineStr">
        <is>
          <t>Servicios varios de reparaciÃ³n y mantenimiento</t>
        </is>
      </c>
      <c r="I619" s="2" t="inlineStr">
        <is>
          <t/>
        </is>
      </c>
      <c r="J619" s="2" t="inlineStr">
        <is>
          <t>30/04/2025</t>
        </is>
      </c>
      <c r="K619" s="2" t="inlineStr">
        <is>
          <t>00001094/0100009416/22300</t>
        </is>
      </c>
      <c r="L619" s="2" t="inlineStr">
        <is>
          <t>Adjudicación provisional / definitiva</t>
        </is>
      </c>
      <c r="M619" s="2" t="inlineStr">
        <is>
          <t>true</t>
        </is>
      </c>
      <c r="N619" s="2" t="inlineStr">
        <is>
          <t/>
        </is>
      </c>
      <c r="O619" s="2" t="inlineStr">
        <is>
          <t/>
        </is>
      </c>
      <c r="P619" s="2" t="inlineStr">
        <is>
          <t/>
        </is>
      </c>
      <c r="Q619" s="2" t="inlineStr">
        <is>
          <t/>
        </is>
      </c>
      <c r="R619" s="2" t="inlineStr">
        <is>
          <t/>
        </is>
      </c>
      <c r="S619" s="2" t="inlineStr">
        <is>
          <t>https://www.contratacion.euskadi.eus/webkpe00-kpeperfi/es/contenidos/anuncio_contratacion/expcm432814/es_doc/images/logo_ifas.gif</t>
        </is>
      </c>
      <c r="T619" s="2" t="inlineStr">
        <is>
          <t>Instituto Foral de Asistencia Social de Bizkaia</t>
        </is>
      </c>
      <c r="U619" s="2" t="inlineStr">
        <is>
          <t>P9800001A - Instituto Foral de Asistencia Social de Bizkaia</t>
        </is>
      </c>
      <c r="V619" s="2" t="inlineStr">
        <is>
          <t>Gerente/a</t>
        </is>
      </c>
      <c r="W619" s="2" t="inlineStr">
        <is>
          <t/>
        </is>
      </c>
      <c r="X619" s="2" t="inlineStr">
        <is>
          <t/>
        </is>
      </c>
      <c r="Y619" s="2" t="inlineStr">
        <is>
          <t/>
        </is>
      </c>
      <c r="Z619" s="2" t="inlineStr">
        <is>
          <t>https://www.contratacion.euskadi.eus/anuncio_contratacion/servicios-varios-reparaci-n-y-mantenimiento/expcm432814/webkpe00-kpesimpc/es/</t>
        </is>
      </c>
      <c r="AA619" s="2" t="inlineStr">
        <is>
          <t>https://www.contratacion.euskadi.eus/webkpe00-kpesimpc/es/contenidos/anuncio_contratacion/expcm432814/es_doc/index.html</t>
        </is>
      </c>
      <c r="AB619" s="2" t="inlineStr">
        <is>
          <t>https://www.contratacion.euskadi.eus/contenidos/anuncio_contratacion/expcm432814/es_doc/data/es_r01dtpd19685c23ee66c5656d3c0cf82943749a60f</t>
        </is>
      </c>
      <c r="AC619" s="2" t="inlineStr">
        <is>
          <t>https://www.contratacion.euskadi.eus/contenidos/anuncio_contratacion/expcm432814/r01Index/expcm432814-idxContent.xml</t>
        </is>
      </c>
      <c r="AD619" s="2" t="inlineStr">
        <is>
          <t>10/01/2026</t>
        </is>
      </c>
      <c r="AE619" s="2" t="inlineStr">
        <is>
          <t>r01epd01218c1204011bfc56628142af83964295e</t>
        </is>
      </c>
      <c r="AF619" s="2" t="inlineStr">
        <is>
          <t>Instituto Foral de Asistencia Social de Bizkaia (IFAS)</t>
        </is>
      </c>
      <c r="AG619" s="2" t="inlineStr">
        <is>
          <t>r01etpd15e132ccb8f1b4834749b6df90400fba3b9</t>
        </is>
      </c>
      <c r="AH619" s="2" t="inlineStr">
        <is>
          <t>Instituto Foral de Asistencia Social de Bizkaia (IFAS)</t>
        </is>
      </c>
      <c r="AI619" s="2" t="inlineStr">
        <is>
          <t/>
        </is>
      </c>
      <c r="AJ619" s="2" t="inlineStr">
        <is>
          <t/>
        </is>
      </c>
    </row>
    <row r="620" customHeight="true" ht="15.0">
      <c r="A620" s="2" t="inlineStr">
        <is>
          <t>Prendas de vestir</t>
        </is>
      </c>
      <c r="B620" s="2" t="inlineStr">
        <is>
          <t/>
        </is>
      </c>
      <c r="C620" s="2" t="inlineStr">
        <is>
          <t>Gobierno Vasco</t>
        </is>
      </c>
      <c r="D620" s="2" t="inlineStr">
        <is>
          <t/>
        </is>
      </c>
      <c r="E620" s="2" t="inlineStr">
        <is>
          <t/>
        </is>
      </c>
      <c r="F620" s="2" t="inlineStr">
        <is>
          <t/>
        </is>
      </c>
      <c r="G620" s="2" t="inlineStr">
        <is>
          <t>Prendas de vestir</t>
        </is>
      </c>
      <c r="H620" s="2" t="inlineStr">
        <is>
          <t>Prendas de vestir</t>
        </is>
      </c>
      <c r="I620" s="2" t="inlineStr">
        <is>
          <t/>
        </is>
      </c>
      <c r="J620" s="2" t="inlineStr">
        <is>
          <t>30/04/2025</t>
        </is>
      </c>
      <c r="K620" s="2" t="inlineStr">
        <is>
          <t>00001096/0100001076/23206</t>
        </is>
      </c>
      <c r="L620" s="2" t="inlineStr">
        <is>
          <t>Adjudicación provisional / definitiva</t>
        </is>
      </c>
      <c r="M620" s="2" t="inlineStr">
        <is>
          <t>true</t>
        </is>
      </c>
      <c r="N620" s="2" t="inlineStr">
        <is>
          <t/>
        </is>
      </c>
      <c r="O620" s="2" t="inlineStr">
        <is>
          <t/>
        </is>
      </c>
      <c r="P620" s="2" t="inlineStr">
        <is>
          <t/>
        </is>
      </c>
      <c r="Q620" s="2" t="inlineStr">
        <is>
          <t/>
        </is>
      </c>
      <c r="R620" s="2" t="inlineStr">
        <is>
          <t/>
        </is>
      </c>
      <c r="S620" s="2" t="inlineStr">
        <is>
          <t>https://www.contratacion.euskadi.eus/webkpe00-kpeperfi/es/contenidos/anuncio_contratacion/expcm432815/es_doc/images/logo_ifas.gif</t>
        </is>
      </c>
      <c r="T620" s="2" t="inlineStr">
        <is>
          <t>Instituto Foral de Asistencia Social de Bizkaia</t>
        </is>
      </c>
      <c r="U620" s="2" t="inlineStr">
        <is>
          <t>P9800001A - Instituto Foral de Asistencia Social de Bizkaia</t>
        </is>
      </c>
      <c r="V620" s="2" t="inlineStr">
        <is>
          <t>Gerente/a</t>
        </is>
      </c>
      <c r="W620" s="2" t="inlineStr">
        <is>
          <t/>
        </is>
      </c>
      <c r="X620" s="2" t="inlineStr">
        <is>
          <t/>
        </is>
      </c>
      <c r="Y620" s="2" t="inlineStr">
        <is>
          <t/>
        </is>
      </c>
      <c r="Z620" s="2" t="inlineStr">
        <is>
          <t>https://www.contratacion.euskadi.eus/anuncio_contratacion/prendas-vestir/expcm432815/webkpe00-kpesimpc/es/</t>
        </is>
      </c>
      <c r="AA620" s="2" t="inlineStr">
        <is>
          <t>https://www.contratacion.euskadi.eus/webkpe00-kpesimpc/es/contenidos/anuncio_contratacion/expcm432815/es_doc/index.html</t>
        </is>
      </c>
      <c r="AB620" s="2" t="inlineStr">
        <is>
          <t>https://www.contratacion.euskadi.eus/contenidos/anuncio_contratacion/expcm432815/es_doc/data/es_r01dtpd019685c633dc8276500161aa76158bbe1c1</t>
        </is>
      </c>
      <c r="AC620" s="2" t="inlineStr">
        <is>
          <t>https://www.contratacion.euskadi.eus/contenidos/anuncio_contratacion/expcm432815/r01Index/expcm432815-idxContent.xml</t>
        </is>
      </c>
      <c r="AD620" s="2" t="inlineStr">
        <is>
          <t>10/01/2026</t>
        </is>
      </c>
      <c r="AE620" s="2" t="inlineStr">
        <is>
          <t>r01epd01218c1204011bfc56628142af83964295e</t>
        </is>
      </c>
      <c r="AF620" s="2" t="inlineStr">
        <is>
          <t>Instituto Foral de Asistencia Social de Bizkaia (IFAS)</t>
        </is>
      </c>
      <c r="AG620" s="2" t="inlineStr">
        <is>
          <t>r01etpd15e132ccb8f1b4834749b6df90400fba3b9</t>
        </is>
      </c>
      <c r="AH620" s="2" t="inlineStr">
        <is>
          <t>Instituto Foral de Asistencia Social de Bizkaia (IFAS)</t>
        </is>
      </c>
      <c r="AI620" s="2" t="inlineStr">
        <is>
          <t/>
        </is>
      </c>
      <c r="AJ620" s="2" t="inlineStr">
        <is>
          <t/>
        </is>
      </c>
    </row>
    <row r="621" customHeight="true" ht="15.0">
      <c r="A621" s="2" t="inlineStr">
        <is>
          <t>Utensilios de cocina</t>
        </is>
      </c>
      <c r="B621" s="2" t="inlineStr">
        <is>
          <t/>
        </is>
      </c>
      <c r="C621" s="2" t="inlineStr">
        <is>
          <t>Gobierno Vasco</t>
        </is>
      </c>
      <c r="D621" s="2" t="inlineStr">
        <is>
          <t/>
        </is>
      </c>
      <c r="E621" s="2" t="inlineStr">
        <is>
          <t/>
        </is>
      </c>
      <c r="F621" s="2" t="inlineStr">
        <is>
          <t/>
        </is>
      </c>
      <c r="G621" s="2" t="inlineStr">
        <is>
          <t>Utensilios de cocina</t>
        </is>
      </c>
      <c r="H621" s="2" t="inlineStr">
        <is>
          <t>Utensilios de cocina</t>
        </is>
      </c>
      <c r="I621" s="2" t="inlineStr">
        <is>
          <t/>
        </is>
      </c>
      <c r="J621" s="2" t="inlineStr">
        <is>
          <t>30/04/2025</t>
        </is>
      </c>
      <c r="K621" s="2" t="inlineStr">
        <is>
          <t>00001096/0100003202/23299</t>
        </is>
      </c>
      <c r="L621" s="2" t="inlineStr">
        <is>
          <t>Adjudicación provisional / definitiva</t>
        </is>
      </c>
      <c r="M621" s="2" t="inlineStr">
        <is>
          <t>true</t>
        </is>
      </c>
      <c r="N621" s="2" t="inlineStr">
        <is>
          <t/>
        </is>
      </c>
      <c r="O621" s="2" t="inlineStr">
        <is>
          <t/>
        </is>
      </c>
      <c r="P621" s="2" t="inlineStr">
        <is>
          <t/>
        </is>
      </c>
      <c r="Q621" s="2" t="inlineStr">
        <is>
          <t/>
        </is>
      </c>
      <c r="R621" s="2" t="inlineStr">
        <is>
          <t/>
        </is>
      </c>
      <c r="S621" s="2" t="inlineStr">
        <is>
          <t>https://www.contratacion.euskadi.eus/webkpe00-kpeperfi/es/contenidos/anuncio_contratacion/expcm432816/es_doc/images/logo_ifas.gif</t>
        </is>
      </c>
      <c r="T621" s="2" t="inlineStr">
        <is>
          <t>Instituto Foral de Asistencia Social de Bizkaia</t>
        </is>
      </c>
      <c r="U621" s="2" t="inlineStr">
        <is>
          <t>P9800001A - Instituto Foral de Asistencia Social de Bizkaia</t>
        </is>
      </c>
      <c r="V621" s="2" t="inlineStr">
        <is>
          <t>Gerente/a</t>
        </is>
      </c>
      <c r="W621" s="2" t="inlineStr">
        <is>
          <t/>
        </is>
      </c>
      <c r="X621" s="2" t="inlineStr">
        <is>
          <t/>
        </is>
      </c>
      <c r="Y621" s="2" t="inlineStr">
        <is>
          <t/>
        </is>
      </c>
      <c r="Z621" s="2" t="inlineStr">
        <is>
          <t>https://www.contratacion.euskadi.eus/anuncio_contratacion/utensilios-cocina/expcm432816/webkpe00-kpesimpc/es/</t>
        </is>
      </c>
      <c r="AA621" s="2" t="inlineStr">
        <is>
          <t>https://www.contratacion.euskadi.eus/webkpe00-kpesimpc/es/contenidos/anuncio_contratacion/expcm432816/es_doc/index.html</t>
        </is>
      </c>
      <c r="AB621" s="2" t="inlineStr">
        <is>
          <t>https://www.contratacion.euskadi.eus/contenidos/anuncio_contratacion/expcm432816/es_doc/data/es_r01dtpd019685c65b6f8276500a52134cc94f4db7e</t>
        </is>
      </c>
      <c r="AC621" s="2" t="inlineStr">
        <is>
          <t>https://www.contratacion.euskadi.eus/contenidos/anuncio_contratacion/expcm432816/r01Index/expcm432816-idxContent.xml</t>
        </is>
      </c>
      <c r="AD621" s="2" t="inlineStr">
        <is>
          <t>10/01/2026</t>
        </is>
      </c>
      <c r="AE621" s="2" t="inlineStr">
        <is>
          <t>r01epd01218c1204011bfc56628142af83964295e</t>
        </is>
      </c>
      <c r="AF621" s="2" t="inlineStr">
        <is>
          <t>Instituto Foral de Asistencia Social de Bizkaia (IFAS)</t>
        </is>
      </c>
      <c r="AG621" s="2" t="inlineStr">
        <is>
          <t>r01etpd15e132ccb8f1b4834749b6df90400fba3b9</t>
        </is>
      </c>
      <c r="AH621" s="2" t="inlineStr">
        <is>
          <t>Instituto Foral de Asistencia Social de Bizkaia (IFAS)</t>
        </is>
      </c>
      <c r="AI621" s="2" t="inlineStr">
        <is>
          <t/>
        </is>
      </c>
      <c r="AJ621" s="2" t="inlineStr">
        <is>
          <t/>
        </is>
      </c>
    </row>
    <row r="622" customHeight="true" ht="15.0">
      <c r="A622" s="2" t="inlineStr">
        <is>
          <t>Servicios de reparaciÃ³n y mantenimiento</t>
        </is>
      </c>
      <c r="B622" s="2" t="inlineStr">
        <is>
          <t/>
        </is>
      </c>
      <c r="C622" s="2" t="inlineStr">
        <is>
          <t>Gobierno Vasco</t>
        </is>
      </c>
      <c r="D622" s="2" t="inlineStr">
        <is>
          <t/>
        </is>
      </c>
      <c r="E622" s="2" t="inlineStr">
        <is>
          <t/>
        </is>
      </c>
      <c r="F622" s="2" t="inlineStr">
        <is>
          <t/>
        </is>
      </c>
      <c r="G622" s="2" t="inlineStr">
        <is>
          <t>Servicios de reparaciÃ³n y mantenimiento</t>
        </is>
      </c>
      <c r="H622" s="2" t="inlineStr">
        <is>
          <t>Servicios de reparaciÃ³n y mantenimiento</t>
        </is>
      </c>
      <c r="I622" s="2" t="inlineStr">
        <is>
          <t/>
        </is>
      </c>
      <c r="J622" s="2" t="inlineStr">
        <is>
          <t>30/04/2025</t>
        </is>
      </c>
      <c r="K622" s="2" t="inlineStr">
        <is>
          <t>00001116/0100001067/22300</t>
        </is>
      </c>
      <c r="L622" s="2" t="inlineStr">
        <is>
          <t>Adjudicación provisional / definitiva</t>
        </is>
      </c>
      <c r="M622" s="2" t="inlineStr">
        <is>
          <t>true</t>
        </is>
      </c>
      <c r="N622" s="2" t="inlineStr">
        <is>
          <t/>
        </is>
      </c>
      <c r="O622" s="2" t="inlineStr">
        <is>
          <t/>
        </is>
      </c>
      <c r="P622" s="2" t="inlineStr">
        <is>
          <t/>
        </is>
      </c>
      <c r="Q622" s="2" t="inlineStr">
        <is>
          <t/>
        </is>
      </c>
      <c r="R622" s="2" t="inlineStr">
        <is>
          <t/>
        </is>
      </c>
      <c r="S622" s="2" t="inlineStr">
        <is>
          <t>https://www.contratacion.euskadi.eus/webkpe00-kpeperfi/es/contenidos/anuncio_contratacion/expcm432817/es_doc/images/logo_ifas.gif</t>
        </is>
      </c>
      <c r="T622" s="2" t="inlineStr">
        <is>
          <t>Instituto Foral de Asistencia Social de Bizkaia</t>
        </is>
      </c>
      <c r="U622" s="2" t="inlineStr">
        <is>
          <t>P9800001A - Instituto Foral de Asistencia Social de Bizkaia</t>
        </is>
      </c>
      <c r="V622" s="2" t="inlineStr">
        <is>
          <t>Gerente/a</t>
        </is>
      </c>
      <c r="W622" s="2" t="inlineStr">
        <is>
          <t/>
        </is>
      </c>
      <c r="X622" s="2" t="inlineStr">
        <is>
          <t/>
        </is>
      </c>
      <c r="Y622" s="2" t="inlineStr">
        <is>
          <t/>
        </is>
      </c>
      <c r="Z622" s="2" t="inlineStr">
        <is>
          <t>https://www.contratacion.euskadi.eus/anuncio_contratacion/servicios-reparaci-n-y-mantenimiento/expcm432817/webkpe00-kpesimpc/es/</t>
        </is>
      </c>
      <c r="AA622" s="2" t="inlineStr">
        <is>
          <t>https://www.contratacion.euskadi.eus/webkpe00-kpesimpc/es/contenidos/anuncio_contratacion/expcm432817/es_doc/index.html</t>
        </is>
      </c>
      <c r="AB622" s="2" t="inlineStr">
        <is>
          <t>https://www.contratacion.euskadi.eus/contenidos/anuncio_contratacion/expcm432817/es_doc/data/es_r01dtpd0019685c683f18276500d55c746622877d6</t>
        </is>
      </c>
      <c r="AC622" s="2" t="inlineStr">
        <is>
          <t>https://www.contratacion.euskadi.eus/contenidos/anuncio_contratacion/expcm432817/r01Index/expcm432817-idxContent.xml</t>
        </is>
      </c>
      <c r="AD622" s="2" t="inlineStr">
        <is>
          <t>10/01/2026</t>
        </is>
      </c>
      <c r="AE622" s="2" t="inlineStr">
        <is>
          <t>r01epd01218c1204011bfc56628142af83964295e</t>
        </is>
      </c>
      <c r="AF622" s="2" t="inlineStr">
        <is>
          <t>Instituto Foral de Asistencia Social de Bizkaia (IFAS)</t>
        </is>
      </c>
      <c r="AG622" s="2" t="inlineStr">
        <is>
          <t>r01etpd15e132ccb8f1b4834749b6df90400fba3b9</t>
        </is>
      </c>
      <c r="AH622" s="2" t="inlineStr">
        <is>
          <t>Instituto Foral de Asistencia Social de Bizkaia (IFAS)</t>
        </is>
      </c>
      <c r="AI622" s="2" t="inlineStr">
        <is>
          <t/>
        </is>
      </c>
      <c r="AJ622" s="2" t="inlineStr">
        <is>
          <t/>
        </is>
      </c>
    </row>
    <row r="623" customHeight="true" ht="15.0">
      <c r="A623" s="2" t="inlineStr">
        <is>
          <t>Equipo diverso</t>
        </is>
      </c>
      <c r="B623" s="2" t="inlineStr">
        <is>
          <t/>
        </is>
      </c>
      <c r="C623" s="2" t="inlineStr">
        <is>
          <t>Gobierno Vasco</t>
        </is>
      </c>
      <c r="D623" s="2" t="inlineStr">
        <is>
          <t/>
        </is>
      </c>
      <c r="E623" s="2" t="inlineStr">
        <is>
          <t/>
        </is>
      </c>
      <c r="F623" s="2" t="inlineStr">
        <is>
          <t/>
        </is>
      </c>
      <c r="G623" s="2" t="inlineStr">
        <is>
          <t>Equipo diverso</t>
        </is>
      </c>
      <c r="H623" s="2" t="inlineStr">
        <is>
          <t>Equipo diverso</t>
        </is>
      </c>
      <c r="I623" s="2" t="inlineStr">
        <is>
          <t/>
        </is>
      </c>
      <c r="J623" s="2" t="inlineStr">
        <is>
          <t>30/04/2025</t>
        </is>
      </c>
      <c r="K623" s="2" t="inlineStr">
        <is>
          <t>00001119/0100009865/23299</t>
        </is>
      </c>
      <c r="L623" s="2" t="inlineStr">
        <is>
          <t>Adjudicación provisional / definitiva</t>
        </is>
      </c>
      <c r="M623" s="2" t="inlineStr">
        <is>
          <t>true</t>
        </is>
      </c>
      <c r="N623" s="2" t="inlineStr">
        <is>
          <t/>
        </is>
      </c>
      <c r="O623" s="2" t="inlineStr">
        <is>
          <t/>
        </is>
      </c>
      <c r="P623" s="2" t="inlineStr">
        <is>
          <t/>
        </is>
      </c>
      <c r="Q623" s="2" t="inlineStr">
        <is>
          <t/>
        </is>
      </c>
      <c r="R623" s="2" t="inlineStr">
        <is>
          <t/>
        </is>
      </c>
      <c r="S623" s="2" t="inlineStr">
        <is>
          <t>https://www.contratacion.euskadi.eus/webkpe00-kpeperfi/es/contenidos/anuncio_contratacion/expcm432818/es_doc/images/logo_ifas.gif</t>
        </is>
      </c>
      <c r="T623" s="2" t="inlineStr">
        <is>
          <t>Instituto Foral de Asistencia Social de Bizkaia</t>
        </is>
      </c>
      <c r="U623" s="2" t="inlineStr">
        <is>
          <t>P9800001A - Instituto Foral de Asistencia Social de Bizkaia</t>
        </is>
      </c>
      <c r="V623" s="2" t="inlineStr">
        <is>
          <t>Gerente/a</t>
        </is>
      </c>
      <c r="W623" s="2" t="inlineStr">
        <is>
          <t/>
        </is>
      </c>
      <c r="X623" s="2" t="inlineStr">
        <is>
          <t/>
        </is>
      </c>
      <c r="Y623" s="2" t="inlineStr">
        <is>
          <t/>
        </is>
      </c>
      <c r="Z623" s="2" t="inlineStr">
        <is>
          <t>https://www.contratacion.euskadi.eus/anuncio_contratacion/equipo-diverso/expcm432818/webkpe00-kpesimpc/es/</t>
        </is>
      </c>
      <c r="AA623" s="2" t="inlineStr">
        <is>
          <t>https://www.contratacion.euskadi.eus/webkpe00-kpesimpc/es/contenidos/anuncio_contratacion/expcm432818/es_doc/index.html</t>
        </is>
      </c>
      <c r="AB623" s="2" t="inlineStr">
        <is>
          <t>https://www.contratacion.euskadi.eus/contenidos/anuncio_contratacion/expcm432818/es_doc/data/es_r01dtpd019685c6abfa827650081bf85d3b0f9813c</t>
        </is>
      </c>
      <c r="AC623" s="2" t="inlineStr">
        <is>
          <t>https://www.contratacion.euskadi.eus/contenidos/anuncio_contratacion/expcm432818/r01Index/expcm432818-idxContent.xml</t>
        </is>
      </c>
      <c r="AD623" s="2" t="inlineStr">
        <is>
          <t>10/01/2026</t>
        </is>
      </c>
      <c r="AE623" s="2" t="inlineStr">
        <is>
          <t>r01epd01218c1204011bfc56628142af83964295e</t>
        </is>
      </c>
      <c r="AF623" s="2" t="inlineStr">
        <is>
          <t>Instituto Foral de Asistencia Social de Bizkaia (IFAS)</t>
        </is>
      </c>
      <c r="AG623" s="2" t="inlineStr">
        <is>
          <t>r01etpd15e132ccb8f1b4834749b6df90400fba3b9</t>
        </is>
      </c>
      <c r="AH623" s="2" t="inlineStr">
        <is>
          <t>Instituto Foral de Asistencia Social de Bizkaia (IFAS)</t>
        </is>
      </c>
      <c r="AI623" s="2" t="inlineStr">
        <is>
          <t/>
        </is>
      </c>
      <c r="AJ623" s="2" t="inlineStr">
        <is>
          <t/>
        </is>
      </c>
    </row>
    <row r="624" customHeight="true" ht="15.0">
      <c r="A624" s="2" t="inlineStr">
        <is>
          <t>ArtÃ­culos textiles</t>
        </is>
      </c>
      <c r="B624" s="2" t="inlineStr">
        <is>
          <t/>
        </is>
      </c>
      <c r="C624" s="2" t="inlineStr">
        <is>
          <t>Gobierno Vasco</t>
        </is>
      </c>
      <c r="D624" s="2" t="inlineStr">
        <is>
          <t/>
        </is>
      </c>
      <c r="E624" s="2" t="inlineStr">
        <is>
          <t/>
        </is>
      </c>
      <c r="F624" s="2" t="inlineStr">
        <is>
          <t/>
        </is>
      </c>
      <c r="G624" s="2" t="inlineStr">
        <is>
          <t>ArtÃ­culos textiles</t>
        </is>
      </c>
      <c r="H624" s="2" t="inlineStr">
        <is>
          <t>ArtÃ­culos textiles</t>
        </is>
      </c>
      <c r="I624" s="2" t="inlineStr">
        <is>
          <t/>
        </is>
      </c>
      <c r="J624" s="2" t="inlineStr">
        <is>
          <t>30/04/2025</t>
        </is>
      </c>
      <c r="K624" s="2" t="inlineStr">
        <is>
          <t>00001122/0100004768/23299</t>
        </is>
      </c>
      <c r="L624" s="2" t="inlineStr">
        <is>
          <t>Adjudicación provisional / definitiva</t>
        </is>
      </c>
      <c r="M624" s="2" t="inlineStr">
        <is>
          <t>true</t>
        </is>
      </c>
      <c r="N624" s="2" t="inlineStr">
        <is>
          <t/>
        </is>
      </c>
      <c r="O624" s="2" t="inlineStr">
        <is>
          <t/>
        </is>
      </c>
      <c r="P624" s="2" t="inlineStr">
        <is>
          <t/>
        </is>
      </c>
      <c r="Q624" s="2" t="inlineStr">
        <is>
          <t/>
        </is>
      </c>
      <c r="R624" s="2" t="inlineStr">
        <is>
          <t/>
        </is>
      </c>
      <c r="S624" s="2" t="inlineStr">
        <is>
          <t>https://www.contratacion.euskadi.eus/webkpe00-kpeperfi/es/contenidos/anuncio_contratacion/expcm432819/es_doc/images/logo_ifas.gif</t>
        </is>
      </c>
      <c r="T624" s="2" t="inlineStr">
        <is>
          <t>Instituto Foral de Asistencia Social de Bizkaia</t>
        </is>
      </c>
      <c r="U624" s="2" t="inlineStr">
        <is>
          <t>P9800001A - Instituto Foral de Asistencia Social de Bizkaia</t>
        </is>
      </c>
      <c r="V624" s="2" t="inlineStr">
        <is>
          <t>Gerente/a</t>
        </is>
      </c>
      <c r="W624" s="2" t="inlineStr">
        <is>
          <t/>
        </is>
      </c>
      <c r="X624" s="2" t="inlineStr">
        <is>
          <t/>
        </is>
      </c>
      <c r="Y624" s="2" t="inlineStr">
        <is>
          <t/>
        </is>
      </c>
      <c r="Z624" s="2" t="inlineStr">
        <is>
          <t>https://www.contratacion.euskadi.eus/anuncio_contratacion/art-culos-textiles/expcm432819/webkpe00-kpesimpc/es/</t>
        </is>
      </c>
      <c r="AA624" s="2" t="inlineStr">
        <is>
          <t>https://www.contratacion.euskadi.eus/webkpe00-kpesimpc/es/contenidos/anuncio_contratacion/expcm432819/es_doc/index.html</t>
        </is>
      </c>
      <c r="AB624" s="2" t="inlineStr">
        <is>
          <t>https://www.contratacion.euskadi.eus/contenidos/anuncio_contratacion/expcm432819/es_doc/data/es_r01dtpd019685c6d3c38276500a7482692da743a8a</t>
        </is>
      </c>
      <c r="AC624" s="2" t="inlineStr">
        <is>
          <t>https://www.contratacion.euskadi.eus/contenidos/anuncio_contratacion/expcm432819/r01Index/expcm432819-idxContent.xml</t>
        </is>
      </c>
      <c r="AD624" s="2" t="inlineStr">
        <is>
          <t>10/01/2026</t>
        </is>
      </c>
      <c r="AE624" s="2" t="inlineStr">
        <is>
          <t>r01epd01218c1204011bfc56628142af83964295e</t>
        </is>
      </c>
      <c r="AF624" s="2" t="inlineStr">
        <is>
          <t>Instituto Foral de Asistencia Social de Bizkaia (IFAS)</t>
        </is>
      </c>
      <c r="AG624" s="2" t="inlineStr">
        <is>
          <t>r01etpd15e132ccb8f1b4834749b6df90400fba3b9</t>
        </is>
      </c>
      <c r="AH624" s="2" t="inlineStr">
        <is>
          <t>Instituto Foral de Asistencia Social de Bizkaia (IFAS)</t>
        </is>
      </c>
      <c r="AI624" s="2" t="inlineStr">
        <is>
          <t/>
        </is>
      </c>
      <c r="AJ624" s="2" t="inlineStr">
        <is>
          <t/>
        </is>
      </c>
    </row>
    <row r="625" customHeight="true" ht="15.0">
      <c r="A625" s="2" t="inlineStr">
        <is>
          <t>Prendas de vestir, calzado, artÃ­culos de viaje y accesorios</t>
        </is>
      </c>
      <c r="B625" s="2" t="inlineStr">
        <is>
          <t/>
        </is>
      </c>
      <c r="C625" s="2" t="inlineStr">
        <is>
          <t>Gobierno Vasco</t>
        </is>
      </c>
      <c r="D625" s="2" t="inlineStr">
        <is>
          <t/>
        </is>
      </c>
      <c r="E625" s="2" t="inlineStr">
        <is>
          <t/>
        </is>
      </c>
      <c r="F625" s="2" t="inlineStr">
        <is>
          <t/>
        </is>
      </c>
      <c r="G625" s="2" t="inlineStr">
        <is>
          <t>Prendas de vestir, calzado, artÃ­culos de viaje y accesorios</t>
        </is>
      </c>
      <c r="H625" s="2" t="inlineStr">
        <is>
          <t>Prendas de vestir, calzado, artÃ­culos de viaje y accesorios</t>
        </is>
      </c>
      <c r="I625" s="2" t="inlineStr">
        <is>
          <t/>
        </is>
      </c>
      <c r="J625" s="2" t="inlineStr">
        <is>
          <t>30/04/2025</t>
        </is>
      </c>
      <c r="K625" s="2" t="inlineStr">
        <is>
          <t>00001144/0100030017/23206</t>
        </is>
      </c>
      <c r="L625" s="2" t="inlineStr">
        <is>
          <t>Adjudicación provisional / definitiva</t>
        </is>
      </c>
      <c r="M625" s="2" t="inlineStr">
        <is>
          <t>true</t>
        </is>
      </c>
      <c r="N625" s="2" t="inlineStr">
        <is>
          <t/>
        </is>
      </c>
      <c r="O625" s="2" t="inlineStr">
        <is>
          <t/>
        </is>
      </c>
      <c r="P625" s="2" t="inlineStr">
        <is>
          <t/>
        </is>
      </c>
      <c r="Q625" s="2" t="inlineStr">
        <is>
          <t/>
        </is>
      </c>
      <c r="R625" s="2" t="inlineStr">
        <is>
          <t/>
        </is>
      </c>
      <c r="S625" s="2" t="inlineStr">
        <is>
          <t>https://www.contratacion.euskadi.eus/webkpe00-kpeperfi/es/contenidos/anuncio_contratacion/expcm432820/es_doc/images/logo_ifas.gif</t>
        </is>
      </c>
      <c r="T625" s="2" t="inlineStr">
        <is>
          <t>Instituto Foral de Asistencia Social de Bizkaia</t>
        </is>
      </c>
      <c r="U625" s="2" t="inlineStr">
        <is>
          <t>P9800001A - Instituto Foral de Asistencia Social de Bizkaia</t>
        </is>
      </c>
      <c r="V625" s="2" t="inlineStr">
        <is>
          <t>Gerente/a</t>
        </is>
      </c>
      <c r="W625" s="2" t="inlineStr">
        <is>
          <t/>
        </is>
      </c>
      <c r="X625" s="2" t="inlineStr">
        <is>
          <t/>
        </is>
      </c>
      <c r="Y625" s="2" t="inlineStr">
        <is>
          <t/>
        </is>
      </c>
      <c r="Z625" s="2" t="inlineStr">
        <is>
          <t>https://www.contratacion.euskadi.eus/anuncio_contratacion/prendas-vestir-calzado-art-culos-viaje-y-accesorios/expcm432820/webkpe00-kpesimpc/es/</t>
        </is>
      </c>
      <c r="AA625" s="2" t="inlineStr">
        <is>
          <t>https://www.contratacion.euskadi.eus/webkpe00-kpesimpc/es/contenidos/anuncio_contratacion/expcm432820/es_doc/index.html</t>
        </is>
      </c>
      <c r="AB625" s="2" t="inlineStr">
        <is>
          <t>https://www.contratacion.euskadi.eus/contenidos/anuncio_contratacion/expcm432820/es_doc/data/es_r01dtpd19685cac730518ba55ff1efe07f41f547f8</t>
        </is>
      </c>
      <c r="AC625" s="2" t="inlineStr">
        <is>
          <t>https://www.contratacion.euskadi.eus/contenidos/anuncio_contratacion/expcm432820/r01Index/expcm432820-idxContent.xml</t>
        </is>
      </c>
      <c r="AD625" s="2" t="inlineStr">
        <is>
          <t>10/01/2026</t>
        </is>
      </c>
      <c r="AE625" s="2" t="inlineStr">
        <is>
          <t>r01epd01218c1204011bfc56628142af83964295e</t>
        </is>
      </c>
      <c r="AF625" s="2" t="inlineStr">
        <is>
          <t>Instituto Foral de Asistencia Social de Bizkaia (IFAS)</t>
        </is>
      </c>
      <c r="AG625" s="2" t="inlineStr">
        <is>
          <t>r01etpd15e132ccb8f1b4834749b6df90400fba3b9</t>
        </is>
      </c>
      <c r="AH625" s="2" t="inlineStr">
        <is>
          <t>Instituto Foral de Asistencia Social de Bizkaia (IFAS)</t>
        </is>
      </c>
      <c r="AI625" s="2" t="inlineStr">
        <is>
          <t/>
        </is>
      </c>
      <c r="AJ625" s="2" t="inlineStr">
        <is>
          <t/>
        </is>
      </c>
    </row>
    <row r="626" customHeight="true" ht="15.0">
      <c r="A626" s="2" t="inlineStr">
        <is>
          <t>Servicios varios de reparaciÃ³n y mantenimiento</t>
        </is>
      </c>
      <c r="B626" s="2" t="inlineStr">
        <is>
          <t/>
        </is>
      </c>
      <c r="C626" s="2" t="inlineStr">
        <is>
          <t>Gobierno Vasco</t>
        </is>
      </c>
      <c r="D626" s="2" t="inlineStr">
        <is>
          <t/>
        </is>
      </c>
      <c r="E626" s="2" t="inlineStr">
        <is>
          <t/>
        </is>
      </c>
      <c r="F626" s="2" t="inlineStr">
        <is>
          <t/>
        </is>
      </c>
      <c r="G626" s="2" t="inlineStr">
        <is>
          <t>Servicios varios de reparaciÃ³n y mantenimiento</t>
        </is>
      </c>
      <c r="H626" s="2" t="inlineStr">
        <is>
          <t>Servicios varios de reparaciÃ³n y mantenimiento</t>
        </is>
      </c>
      <c r="I626" s="2" t="inlineStr">
        <is>
          <t/>
        </is>
      </c>
      <c r="J626" s="2" t="inlineStr">
        <is>
          <t>30/04/2025</t>
        </is>
      </c>
      <c r="K626" s="2" t="inlineStr">
        <is>
          <t>00001246/0100006995/23799</t>
        </is>
      </c>
      <c r="L626" s="2" t="inlineStr">
        <is>
          <t>Adjudicación provisional / definitiva</t>
        </is>
      </c>
      <c r="M626" s="2" t="inlineStr">
        <is>
          <t>true</t>
        </is>
      </c>
      <c r="N626" s="2" t="inlineStr">
        <is>
          <t/>
        </is>
      </c>
      <c r="O626" s="2" t="inlineStr">
        <is>
          <t/>
        </is>
      </c>
      <c r="P626" s="2" t="inlineStr">
        <is>
          <t/>
        </is>
      </c>
      <c r="Q626" s="2" t="inlineStr">
        <is>
          <t/>
        </is>
      </c>
      <c r="R626" s="2" t="inlineStr">
        <is>
          <t/>
        </is>
      </c>
      <c r="S626" s="2" t="inlineStr">
        <is>
          <t>https://www.contratacion.euskadi.eus/webkpe00-kpeperfi/es/contenidos/anuncio_contratacion/expcm432821/es_doc/images/logo_ifas.gif</t>
        </is>
      </c>
      <c r="T626" s="2" t="inlineStr">
        <is>
          <t>Instituto Foral de Asistencia Social de Bizkaia</t>
        </is>
      </c>
      <c r="U626" s="2" t="inlineStr">
        <is>
          <t>P9800001A - Instituto Foral de Asistencia Social de Bizkaia</t>
        </is>
      </c>
      <c r="V626" s="2" t="inlineStr">
        <is>
          <t>Gerente/a</t>
        </is>
      </c>
      <c r="W626" s="2" t="inlineStr">
        <is>
          <t/>
        </is>
      </c>
      <c r="X626" s="2" t="inlineStr">
        <is>
          <t/>
        </is>
      </c>
      <c r="Y626" s="2" t="inlineStr">
        <is>
          <t/>
        </is>
      </c>
      <c r="Z626" s="2" t="inlineStr">
        <is>
          <t>https://www.contratacion.euskadi.eus/anuncio_contratacion/servicios-varios-reparaci-n-y-mantenimiento/expcm432821/webkpe00-kpesimpc/es/</t>
        </is>
      </c>
      <c r="AA626" s="2" t="inlineStr">
        <is>
          <t>https://www.contratacion.euskadi.eus/webkpe00-kpesimpc/es/contenidos/anuncio_contratacion/expcm432821/es_doc/index.html</t>
        </is>
      </c>
      <c r="AB626" s="2" t="inlineStr">
        <is>
          <t>https://www.contratacion.euskadi.eus/contenidos/anuncio_contratacion/expcm432821/es_doc/data/es_r01dtpd19685caef1f518ba55f67b50f376520447b</t>
        </is>
      </c>
      <c r="AC626" s="2" t="inlineStr">
        <is>
          <t>https://www.contratacion.euskadi.eus/contenidos/anuncio_contratacion/expcm432821/r01Index/expcm432821-idxContent.xml</t>
        </is>
      </c>
      <c r="AD626" s="2" t="inlineStr">
        <is>
          <t>10/01/2026</t>
        </is>
      </c>
      <c r="AE626" s="2" t="inlineStr">
        <is>
          <t>r01epd01218c1204011bfc56628142af83964295e</t>
        </is>
      </c>
      <c r="AF626" s="2" t="inlineStr">
        <is>
          <t>Instituto Foral de Asistencia Social de Bizkaia (IFAS)</t>
        </is>
      </c>
      <c r="AG626" s="2" t="inlineStr">
        <is>
          <t>r01etpd15e132ccb8f1b4834749b6df90400fba3b9</t>
        </is>
      </c>
      <c r="AH626" s="2" t="inlineStr">
        <is>
          <t>Instituto Foral de Asistencia Social de Bizkaia (IFAS)</t>
        </is>
      </c>
      <c r="AI626" s="2" t="inlineStr">
        <is>
          <t/>
        </is>
      </c>
      <c r="AJ626" s="2" t="inlineStr">
        <is>
          <t/>
        </is>
      </c>
    </row>
    <row r="627" customHeight="true" ht="15.0">
      <c r="A627" s="2" t="inlineStr">
        <is>
          <t>Equipo diverso</t>
        </is>
      </c>
      <c r="B627" s="2" t="inlineStr">
        <is>
          <t/>
        </is>
      </c>
      <c r="C627" s="2" t="inlineStr">
        <is>
          <t>Gobierno Vasco</t>
        </is>
      </c>
      <c r="D627" s="2" t="inlineStr">
        <is>
          <t/>
        </is>
      </c>
      <c r="E627" s="2" t="inlineStr">
        <is>
          <t/>
        </is>
      </c>
      <c r="F627" s="2" t="inlineStr">
        <is>
          <t/>
        </is>
      </c>
      <c r="G627" s="2" t="inlineStr">
        <is>
          <t>Equipo diverso</t>
        </is>
      </c>
      <c r="H627" s="2" t="inlineStr">
        <is>
          <t>Equipo diverso</t>
        </is>
      </c>
      <c r="I627" s="2" t="inlineStr">
        <is>
          <t/>
        </is>
      </c>
      <c r="J627" s="2" t="inlineStr">
        <is>
          <t>30/04/2025</t>
        </is>
      </c>
      <c r="K627" s="2" t="inlineStr">
        <is>
          <t>00001312/0100007333/23299</t>
        </is>
      </c>
      <c r="L627" s="2" t="inlineStr">
        <is>
          <t>Adjudicación provisional / definitiva</t>
        </is>
      </c>
      <c r="M627" s="2" t="inlineStr">
        <is>
          <t>true</t>
        </is>
      </c>
      <c r="N627" s="2" t="inlineStr">
        <is>
          <t/>
        </is>
      </c>
      <c r="O627" s="2" t="inlineStr">
        <is>
          <t/>
        </is>
      </c>
      <c r="P627" s="2" t="inlineStr">
        <is>
          <t/>
        </is>
      </c>
      <c r="Q627" s="2" t="inlineStr">
        <is>
          <t/>
        </is>
      </c>
      <c r="R627" s="2" t="inlineStr">
        <is>
          <t/>
        </is>
      </c>
      <c r="S627" s="2" t="inlineStr">
        <is>
          <t>https://www.contratacion.euskadi.eus/webkpe00-kpeperfi/es/contenidos/anuncio_contratacion/expcm432822/es_doc/images/logo_ifas.gif</t>
        </is>
      </c>
      <c r="T627" s="2" t="inlineStr">
        <is>
          <t>Instituto Foral de Asistencia Social de Bizkaia</t>
        </is>
      </c>
      <c r="U627" s="2" t="inlineStr">
        <is>
          <t>P9800001A - Instituto Foral de Asistencia Social de Bizkaia</t>
        </is>
      </c>
      <c r="V627" s="2" t="inlineStr">
        <is>
          <t>Gerente/a</t>
        </is>
      </c>
      <c r="W627" s="2" t="inlineStr">
        <is>
          <t/>
        </is>
      </c>
      <c r="X627" s="2" t="inlineStr">
        <is>
          <t/>
        </is>
      </c>
      <c r="Y627" s="2" t="inlineStr">
        <is>
          <t/>
        </is>
      </c>
      <c r="Z627" s="2" t="inlineStr">
        <is>
          <t>https://www.contratacion.euskadi.eus/anuncio_contratacion/equipo-diverso/expcm432822/webkpe00-kpesimpc/es/</t>
        </is>
      </c>
      <c r="AA627" s="2" t="inlineStr">
        <is>
          <t>https://www.contratacion.euskadi.eus/webkpe00-kpesimpc/es/contenidos/anuncio_contratacion/expcm432822/es_doc/index.html</t>
        </is>
      </c>
      <c r="AB627" s="2" t="inlineStr">
        <is>
          <t>https://www.contratacion.euskadi.eus/contenidos/anuncio_contratacion/expcm432822/es_doc/data/es_r01dtpd19685cb170f518ba55f9c42855e43f1c815</t>
        </is>
      </c>
      <c r="AC627" s="2" t="inlineStr">
        <is>
          <t>https://www.contratacion.euskadi.eus/contenidos/anuncio_contratacion/expcm432822/r01Index/expcm432822-idxContent.xml</t>
        </is>
      </c>
      <c r="AD627" s="2" t="inlineStr">
        <is>
          <t>10/01/2026</t>
        </is>
      </c>
      <c r="AE627" s="2" t="inlineStr">
        <is>
          <t>r01epd01218c1204011bfc56628142af83964295e</t>
        </is>
      </c>
      <c r="AF627" s="2" t="inlineStr">
        <is>
          <t>Instituto Foral de Asistencia Social de Bizkaia (IFAS)</t>
        </is>
      </c>
      <c r="AG627" s="2" t="inlineStr">
        <is>
          <t>r01etpd15e132ccb8f1b4834749b6df90400fba3b9</t>
        </is>
      </c>
      <c r="AH627" s="2" t="inlineStr">
        <is>
          <t>Instituto Foral de Asistencia Social de Bizkaia (IFAS)</t>
        </is>
      </c>
      <c r="AI627" s="2" t="inlineStr">
        <is>
          <t/>
        </is>
      </c>
      <c r="AJ627" s="2" t="inlineStr">
        <is>
          <t/>
        </is>
      </c>
    </row>
    <row r="628" customHeight="true" ht="15.0">
      <c r="A628" s="2" t="inlineStr">
        <is>
          <t>Complementos de mobiliario diversos</t>
        </is>
      </c>
      <c r="B628" s="2" t="inlineStr">
        <is>
          <t/>
        </is>
      </c>
      <c r="C628" s="2" t="inlineStr">
        <is>
          <t>Gobierno Vasco</t>
        </is>
      </c>
      <c r="D628" s="2" t="inlineStr">
        <is>
          <t/>
        </is>
      </c>
      <c r="E628" s="2" t="inlineStr">
        <is>
          <t/>
        </is>
      </c>
      <c r="F628" s="2" t="inlineStr">
        <is>
          <t/>
        </is>
      </c>
      <c r="G628" s="2" t="inlineStr">
        <is>
          <t>Complementos de mobiliario diversos</t>
        </is>
      </c>
      <c r="H628" s="2" t="inlineStr">
        <is>
          <t>Complementos de mobiliario diversos</t>
        </is>
      </c>
      <c r="I628" s="2" t="inlineStr">
        <is>
          <t/>
        </is>
      </c>
      <c r="J628" s="2" t="inlineStr">
        <is>
          <t>30/04/2025</t>
        </is>
      </c>
      <c r="K628" s="2" t="inlineStr">
        <is>
          <t>00001384/0000097081/23299</t>
        </is>
      </c>
      <c r="L628" s="2" t="inlineStr">
        <is>
          <t>Adjudicación provisional / definitiva</t>
        </is>
      </c>
      <c r="M628" s="2" t="inlineStr">
        <is>
          <t>true</t>
        </is>
      </c>
      <c r="N628" s="2" t="inlineStr">
        <is>
          <t/>
        </is>
      </c>
      <c r="O628" s="2" t="inlineStr">
        <is>
          <t/>
        </is>
      </c>
      <c r="P628" s="2" t="inlineStr">
        <is>
          <t/>
        </is>
      </c>
      <c r="Q628" s="2" t="inlineStr">
        <is>
          <t/>
        </is>
      </c>
      <c r="R628" s="2" t="inlineStr">
        <is>
          <t/>
        </is>
      </c>
      <c r="S628" s="2" t="inlineStr">
        <is>
          <t>https://www.contratacion.euskadi.eus/webkpe00-kpeperfi/es/contenidos/anuncio_contratacion/expcm432823/es_doc/images/logo_ifas.gif</t>
        </is>
      </c>
      <c r="T628" s="2" t="inlineStr">
        <is>
          <t>Instituto Foral de Asistencia Social de Bizkaia</t>
        </is>
      </c>
      <c r="U628" s="2" t="inlineStr">
        <is>
          <t>P9800001A - Instituto Foral de Asistencia Social de Bizkaia</t>
        </is>
      </c>
      <c r="V628" s="2" t="inlineStr">
        <is>
          <t>Gerente/a</t>
        </is>
      </c>
      <c r="W628" s="2" t="inlineStr">
        <is>
          <t/>
        </is>
      </c>
      <c r="X628" s="2" t="inlineStr">
        <is>
          <t/>
        </is>
      </c>
      <c r="Y628" s="2" t="inlineStr">
        <is>
          <t/>
        </is>
      </c>
      <c r="Z628" s="2" t="inlineStr">
        <is>
          <t>https://www.contratacion.euskadi.eus/anuncio_contratacion/complementos-mobiliario-diversos/expcm432823/webkpe00-kpesimpc/es/</t>
        </is>
      </c>
      <c r="AA628" s="2" t="inlineStr">
        <is>
          <t>https://www.contratacion.euskadi.eus/webkpe00-kpesimpc/es/contenidos/anuncio_contratacion/expcm432823/es_doc/index.html</t>
        </is>
      </c>
      <c r="AB628" s="2" t="inlineStr">
        <is>
          <t>https://www.contratacion.euskadi.eus/contenidos/anuncio_contratacion/expcm432823/es_doc/data/es_r01dtpd19685cb3f17518ba55fbaa8699656357dbe</t>
        </is>
      </c>
      <c r="AC628" s="2" t="inlineStr">
        <is>
          <t>https://www.contratacion.euskadi.eus/contenidos/anuncio_contratacion/expcm432823/r01Index/expcm432823-idxContent.xml</t>
        </is>
      </c>
      <c r="AD628" s="2" t="inlineStr">
        <is>
          <t>10/01/2026</t>
        </is>
      </c>
      <c r="AE628" s="2" t="inlineStr">
        <is>
          <t>r01epd01218c1204011bfc56628142af83964295e</t>
        </is>
      </c>
      <c r="AF628" s="2" t="inlineStr">
        <is>
          <t>Instituto Foral de Asistencia Social de Bizkaia (IFAS)</t>
        </is>
      </c>
      <c r="AG628" s="2" t="inlineStr">
        <is>
          <t>r01etpd15e132ccb8f1b4834749b6df90400fba3b9</t>
        </is>
      </c>
      <c r="AH628" s="2" t="inlineStr">
        <is>
          <t>Instituto Foral de Asistencia Social de Bizkaia (IFAS)</t>
        </is>
      </c>
      <c r="AI628" s="2" t="inlineStr">
        <is>
          <t/>
        </is>
      </c>
      <c r="AJ628" s="2" t="inlineStr">
        <is>
          <t/>
        </is>
      </c>
    </row>
    <row r="629" customHeight="true" ht="15.0">
      <c r="A629" s="2" t="inlineStr">
        <is>
          <t>Aparatos domÃ©sticos</t>
        </is>
      </c>
      <c r="B629" s="2" t="inlineStr">
        <is>
          <t/>
        </is>
      </c>
      <c r="C629" s="2" t="inlineStr">
        <is>
          <t>Gobierno Vasco</t>
        </is>
      </c>
      <c r="D629" s="2" t="inlineStr">
        <is>
          <t/>
        </is>
      </c>
      <c r="E629" s="2" t="inlineStr">
        <is>
          <t/>
        </is>
      </c>
      <c r="F629" s="2" t="inlineStr">
        <is>
          <t/>
        </is>
      </c>
      <c r="G629" s="2" t="inlineStr">
        <is>
          <t>Aparatos domÃ©sticos</t>
        </is>
      </c>
      <c r="H629" s="2" t="inlineStr">
        <is>
          <t>Aparatos domÃ©sticos</t>
        </is>
      </c>
      <c r="I629" s="2" t="inlineStr">
        <is>
          <t/>
        </is>
      </c>
      <c r="J629" s="2" t="inlineStr">
        <is>
          <t>30/04/2025</t>
        </is>
      </c>
      <c r="K629" s="2" t="inlineStr">
        <is>
          <t>00001384/0100031681/23299</t>
        </is>
      </c>
      <c r="L629" s="2" t="inlineStr">
        <is>
          <t>Adjudicación provisional / definitiva</t>
        </is>
      </c>
      <c r="M629" s="2" t="inlineStr">
        <is>
          <t>true</t>
        </is>
      </c>
      <c r="N629" s="2" t="inlineStr">
        <is>
          <t/>
        </is>
      </c>
      <c r="O629" s="2" t="inlineStr">
        <is>
          <t/>
        </is>
      </c>
      <c r="P629" s="2" t="inlineStr">
        <is>
          <t/>
        </is>
      </c>
      <c r="Q629" s="2" t="inlineStr">
        <is>
          <t/>
        </is>
      </c>
      <c r="R629" s="2" t="inlineStr">
        <is>
          <t/>
        </is>
      </c>
      <c r="S629" s="2" t="inlineStr">
        <is>
          <t>https://www.contratacion.euskadi.eus/webkpe00-kpeperfi/es/contenidos/anuncio_contratacion/expcm432824/es_doc/images/logo_ifas.gif</t>
        </is>
      </c>
      <c r="T629" s="2" t="inlineStr">
        <is>
          <t>Instituto Foral de Asistencia Social de Bizkaia</t>
        </is>
      </c>
      <c r="U629" s="2" t="inlineStr">
        <is>
          <t>P9800001A - Instituto Foral de Asistencia Social de Bizkaia</t>
        </is>
      </c>
      <c r="V629" s="2" t="inlineStr">
        <is>
          <t>Gerente/a</t>
        </is>
      </c>
      <c r="W629" s="2" t="inlineStr">
        <is>
          <t/>
        </is>
      </c>
      <c r="X629" s="2" t="inlineStr">
        <is>
          <t/>
        </is>
      </c>
      <c r="Y629" s="2" t="inlineStr">
        <is>
          <t/>
        </is>
      </c>
      <c r="Z629" s="2" t="inlineStr">
        <is>
          <t>https://www.contratacion.euskadi.eus/anuncio_contratacion/aparatos-dom-sticos/expcm432824/webkpe00-kpesimpc/es/</t>
        </is>
      </c>
      <c r="AA629" s="2" t="inlineStr">
        <is>
          <t>https://www.contratacion.euskadi.eus/webkpe00-kpesimpc/es/contenidos/anuncio_contratacion/expcm432824/es_doc/index.html</t>
        </is>
      </c>
      <c r="AB629" s="2" t="inlineStr">
        <is>
          <t>https://www.contratacion.euskadi.eus/contenidos/anuncio_contratacion/expcm432824/es_doc/data/es_r01dtpd19685cb66be518ba55f5effa8c70b5220cf</t>
        </is>
      </c>
      <c r="AC629" s="2" t="inlineStr">
        <is>
          <t>https://www.contratacion.euskadi.eus/contenidos/anuncio_contratacion/expcm432824/r01Index/expcm432824-idxContent.xml</t>
        </is>
      </c>
      <c r="AD629" s="2" t="inlineStr">
        <is>
          <t>10/01/2026</t>
        </is>
      </c>
      <c r="AE629" s="2" t="inlineStr">
        <is>
          <t>r01epd01218c1204011bfc56628142af83964295e</t>
        </is>
      </c>
      <c r="AF629" s="2" t="inlineStr">
        <is>
          <t>Instituto Foral de Asistencia Social de Bizkaia (IFAS)</t>
        </is>
      </c>
      <c r="AG629" s="2" t="inlineStr">
        <is>
          <t>r01etpd15e132ccb8f1b4834749b6df90400fba3b9</t>
        </is>
      </c>
      <c r="AH629" s="2" t="inlineStr">
        <is>
          <t>Instituto Foral de Asistencia Social de Bizkaia (IFAS)</t>
        </is>
      </c>
      <c r="AI629" s="2" t="inlineStr">
        <is>
          <t/>
        </is>
      </c>
      <c r="AJ629" s="2" t="inlineStr">
        <is>
          <t/>
        </is>
      </c>
    </row>
    <row r="630" customHeight="true" ht="15.0">
      <c r="A630" s="2" t="inlineStr">
        <is>
          <t>Servicios de reparaciÃ³n y mantenimiento</t>
        </is>
      </c>
      <c r="B630" s="2" t="inlineStr">
        <is>
          <t/>
        </is>
      </c>
      <c r="C630" s="2" t="inlineStr">
        <is>
          <t>Gobierno Vasco</t>
        </is>
      </c>
      <c r="D630" s="2" t="inlineStr">
        <is>
          <t/>
        </is>
      </c>
      <c r="E630" s="2" t="inlineStr">
        <is>
          <t/>
        </is>
      </c>
      <c r="F630" s="2" t="inlineStr">
        <is>
          <t/>
        </is>
      </c>
      <c r="G630" s="2" t="inlineStr">
        <is>
          <t>Servicios de reparaciÃ³n y mantenimiento</t>
        </is>
      </c>
      <c r="H630" s="2" t="inlineStr">
        <is>
          <t>Servicios de reparaciÃ³n y mantenimiento</t>
        </is>
      </c>
      <c r="I630" s="2" t="inlineStr">
        <is>
          <t/>
        </is>
      </c>
      <c r="J630" s="2" t="inlineStr">
        <is>
          <t>30/04/2025</t>
        </is>
      </c>
      <c r="K630" s="2" t="inlineStr">
        <is>
          <t>00001487/0100031858/22300</t>
        </is>
      </c>
      <c r="L630" s="2" t="inlineStr">
        <is>
          <t>Adjudicación provisional / definitiva</t>
        </is>
      </c>
      <c r="M630" s="2" t="inlineStr">
        <is>
          <t>true</t>
        </is>
      </c>
      <c r="N630" s="2" t="inlineStr">
        <is>
          <t/>
        </is>
      </c>
      <c r="O630" s="2" t="inlineStr">
        <is>
          <t/>
        </is>
      </c>
      <c r="P630" s="2" t="inlineStr">
        <is>
          <t/>
        </is>
      </c>
      <c r="Q630" s="2" t="inlineStr">
        <is>
          <t/>
        </is>
      </c>
      <c r="R630" s="2" t="inlineStr">
        <is>
          <t/>
        </is>
      </c>
      <c r="S630" s="2" t="inlineStr">
        <is>
          <t>https://www.contratacion.euskadi.eus/webkpe00-kpeperfi/es/contenidos/anuncio_contratacion/expcm432825/es_doc/images/logo_ifas.gif</t>
        </is>
      </c>
      <c r="T630" s="2" t="inlineStr">
        <is>
          <t>Instituto Foral de Asistencia Social de Bizkaia</t>
        </is>
      </c>
      <c r="U630" s="2" t="inlineStr">
        <is>
          <t>P9800001A - Instituto Foral de Asistencia Social de Bizkaia</t>
        </is>
      </c>
      <c r="V630" s="2" t="inlineStr">
        <is>
          <t>Gerente/a</t>
        </is>
      </c>
      <c r="W630" s="2" t="inlineStr">
        <is>
          <t/>
        </is>
      </c>
      <c r="X630" s="2" t="inlineStr">
        <is>
          <t/>
        </is>
      </c>
      <c r="Y630" s="2" t="inlineStr">
        <is>
          <t/>
        </is>
      </c>
      <c r="Z630" s="2" t="inlineStr">
        <is>
          <t>https://www.contratacion.euskadi.eus/anuncio_contratacion/servicios-reparaci-n-y-mantenimiento/expcm432825/webkpe00-kpesimpc/es/</t>
        </is>
      </c>
      <c r="AA630" s="2" t="inlineStr">
        <is>
          <t>https://www.contratacion.euskadi.eus/webkpe00-kpesimpc/es/contenidos/anuncio_contratacion/expcm432825/es_doc/index.html</t>
        </is>
      </c>
      <c r="AB630" s="2" t="inlineStr">
        <is>
          <t>https://www.contratacion.euskadi.eus/contenidos/anuncio_contratacion/expcm432825/es_doc/data/es_r01dtpd19685cf5b4662f541027dc73262213bf9cf</t>
        </is>
      </c>
      <c r="AC630" s="2" t="inlineStr">
        <is>
          <t>https://www.contratacion.euskadi.eus/contenidos/anuncio_contratacion/expcm432825/r01Index/expcm432825-idxContent.xml</t>
        </is>
      </c>
      <c r="AD630" s="2" t="inlineStr">
        <is>
          <t>10/01/2026</t>
        </is>
      </c>
      <c r="AE630" s="2" t="inlineStr">
        <is>
          <t>r01epd01218c1204011bfc56628142af83964295e</t>
        </is>
      </c>
      <c r="AF630" s="2" t="inlineStr">
        <is>
          <t>Instituto Foral de Asistencia Social de Bizkaia (IFAS)</t>
        </is>
      </c>
      <c r="AG630" s="2" t="inlineStr">
        <is>
          <t>r01etpd15e132ccb8f1b4834749b6df90400fba3b9</t>
        </is>
      </c>
      <c r="AH630" s="2" t="inlineStr">
        <is>
          <t>Instituto Foral de Asistencia Social de Bizkaia (IFAS)</t>
        </is>
      </c>
      <c r="AI630" s="2" t="inlineStr">
        <is>
          <t/>
        </is>
      </c>
      <c r="AJ630" s="2" t="inlineStr">
        <is>
          <t/>
        </is>
      </c>
    </row>
    <row r="631" customHeight="true" ht="15.0">
      <c r="A631" s="2" t="inlineStr">
        <is>
          <t>Servicios de reparaciÃ³n y mantenimiento</t>
        </is>
      </c>
      <c r="B631" s="2" t="inlineStr">
        <is>
          <t/>
        </is>
      </c>
      <c r="C631" s="2" t="inlineStr">
        <is>
          <t>Gobierno Vasco</t>
        </is>
      </c>
      <c r="D631" s="2" t="inlineStr">
        <is>
          <t/>
        </is>
      </c>
      <c r="E631" s="2" t="inlineStr">
        <is>
          <t/>
        </is>
      </c>
      <c r="F631" s="2" t="inlineStr">
        <is>
          <t/>
        </is>
      </c>
      <c r="G631" s="2" t="inlineStr">
        <is>
          <t>Servicios de reparaciÃ³n y mantenimiento</t>
        </is>
      </c>
      <c r="H631" s="2" t="inlineStr">
        <is>
          <t>Servicios de reparaciÃ³n y mantenimiento</t>
        </is>
      </c>
      <c r="I631" s="2" t="inlineStr">
        <is>
          <t/>
        </is>
      </c>
      <c r="J631" s="2" t="inlineStr">
        <is>
          <t>30/04/2025</t>
        </is>
      </c>
      <c r="K631" s="2" t="inlineStr">
        <is>
          <t>00001487/0100031858/23799</t>
        </is>
      </c>
      <c r="L631" s="2" t="inlineStr">
        <is>
          <t>Adjudicación provisional / definitiva</t>
        </is>
      </c>
      <c r="M631" s="2" t="inlineStr">
        <is>
          <t>true</t>
        </is>
      </c>
      <c r="N631" s="2" t="inlineStr">
        <is>
          <t/>
        </is>
      </c>
      <c r="O631" s="2" t="inlineStr">
        <is>
          <t/>
        </is>
      </c>
      <c r="P631" s="2" t="inlineStr">
        <is>
          <t/>
        </is>
      </c>
      <c r="Q631" s="2" t="inlineStr">
        <is>
          <t/>
        </is>
      </c>
      <c r="R631" s="2" t="inlineStr">
        <is>
          <t/>
        </is>
      </c>
      <c r="S631" s="2" t="inlineStr">
        <is>
          <t>https://www.contratacion.euskadi.eus/webkpe00-kpeperfi/es/contenidos/anuncio_contratacion/expcm432826/es_doc/images/logo_ifas.gif</t>
        </is>
      </c>
      <c r="T631" s="2" t="inlineStr">
        <is>
          <t>Instituto Foral de Asistencia Social de Bizkaia</t>
        </is>
      </c>
      <c r="U631" s="2" t="inlineStr">
        <is>
          <t>P9800001A - Instituto Foral de Asistencia Social de Bizkaia</t>
        </is>
      </c>
      <c r="V631" s="2" t="inlineStr">
        <is>
          <t>Gerente/a</t>
        </is>
      </c>
      <c r="W631" s="2" t="inlineStr">
        <is>
          <t/>
        </is>
      </c>
      <c r="X631" s="2" t="inlineStr">
        <is>
          <t/>
        </is>
      </c>
      <c r="Y631" s="2" t="inlineStr">
        <is>
          <t/>
        </is>
      </c>
      <c r="Z631" s="2" t="inlineStr">
        <is>
          <t>https://www.contratacion.euskadi.eus/anuncio_contratacion/servicios-reparaci-n-y-mantenimiento/expcm432826/webkpe00-kpesimpc/es/</t>
        </is>
      </c>
      <c r="AA631" s="2" t="inlineStr">
        <is>
          <t>https://www.contratacion.euskadi.eus/webkpe00-kpesimpc/es/contenidos/anuncio_contratacion/expcm432826/es_doc/index.html</t>
        </is>
      </c>
      <c r="AB631" s="2" t="inlineStr">
        <is>
          <t>https://www.contratacion.euskadi.eus/contenidos/anuncio_contratacion/expcm432826/es_doc/data/es_r01dtpd19685cf838f62f5410257cd6a7c50cb6297</t>
        </is>
      </c>
      <c r="AC631" s="2" t="inlineStr">
        <is>
          <t>https://www.contratacion.euskadi.eus/contenidos/anuncio_contratacion/expcm432826/r01Index/expcm432826-idxContent.xml</t>
        </is>
      </c>
      <c r="AD631" s="2" t="inlineStr">
        <is>
          <t>10/01/2026</t>
        </is>
      </c>
      <c r="AE631" s="2" t="inlineStr">
        <is>
          <t>r01epd01218c1204011bfc56628142af83964295e</t>
        </is>
      </c>
      <c r="AF631" s="2" t="inlineStr">
        <is>
          <t>Instituto Foral de Asistencia Social de Bizkaia (IFAS)</t>
        </is>
      </c>
      <c r="AG631" s="2" t="inlineStr">
        <is>
          <t>r01etpd15e132ccb8f1b4834749b6df90400fba3b9</t>
        </is>
      </c>
      <c r="AH631" s="2" t="inlineStr">
        <is>
          <t>Instituto Foral de Asistencia Social de Bizkaia (IFAS)</t>
        </is>
      </c>
      <c r="AI631" s="2" t="inlineStr">
        <is>
          <t/>
        </is>
      </c>
      <c r="AJ631" s="2" t="inlineStr">
        <is>
          <t/>
        </is>
      </c>
    </row>
    <row r="632" customHeight="true" ht="15.0">
      <c r="A632" s="2" t="inlineStr">
        <is>
          <t>Servicios de reparaciÃ³n y mantenimiento</t>
        </is>
      </c>
      <c r="B632" s="2" t="inlineStr">
        <is>
          <t/>
        </is>
      </c>
      <c r="C632" s="2" t="inlineStr">
        <is>
          <t>Gobierno Vasco</t>
        </is>
      </c>
      <c r="D632" s="2" t="inlineStr">
        <is>
          <t/>
        </is>
      </c>
      <c r="E632" s="2" t="inlineStr">
        <is>
          <t/>
        </is>
      </c>
      <c r="F632" s="2" t="inlineStr">
        <is>
          <t/>
        </is>
      </c>
      <c r="G632" s="2" t="inlineStr">
        <is>
          <t>Servicios de reparaciÃ³n y mantenimiento</t>
        </is>
      </c>
      <c r="H632" s="2" t="inlineStr">
        <is>
          <t>Servicios de reparaciÃ³n y mantenimiento</t>
        </is>
      </c>
      <c r="I632" s="2" t="inlineStr">
        <is>
          <t/>
        </is>
      </c>
      <c r="J632" s="2" t="inlineStr">
        <is>
          <t>30/04/2025</t>
        </is>
      </c>
      <c r="K632" s="2" t="inlineStr">
        <is>
          <t>00001510/0100010599/22300</t>
        </is>
      </c>
      <c r="L632" s="2" t="inlineStr">
        <is>
          <t>Adjudicación provisional / definitiva</t>
        </is>
      </c>
      <c r="M632" s="2" t="inlineStr">
        <is>
          <t>true</t>
        </is>
      </c>
      <c r="N632" s="2" t="inlineStr">
        <is>
          <t/>
        </is>
      </c>
      <c r="O632" s="2" t="inlineStr">
        <is>
          <t/>
        </is>
      </c>
      <c r="P632" s="2" t="inlineStr">
        <is>
          <t/>
        </is>
      </c>
      <c r="Q632" s="2" t="inlineStr">
        <is>
          <t/>
        </is>
      </c>
      <c r="R632" s="2" t="inlineStr">
        <is>
          <t/>
        </is>
      </c>
      <c r="S632" s="2" t="inlineStr">
        <is>
          <t>https://www.contratacion.euskadi.eus/webkpe00-kpeperfi/es/contenidos/anuncio_contratacion/expcm432827/es_doc/images/logo_ifas.gif</t>
        </is>
      </c>
      <c r="T632" s="2" t="inlineStr">
        <is>
          <t>Instituto Foral de Asistencia Social de Bizkaia</t>
        </is>
      </c>
      <c r="U632" s="2" t="inlineStr">
        <is>
          <t>P9800001A - Instituto Foral de Asistencia Social de Bizkaia</t>
        </is>
      </c>
      <c r="V632" s="2" t="inlineStr">
        <is>
          <t>Gerente/a</t>
        </is>
      </c>
      <c r="W632" s="2" t="inlineStr">
        <is>
          <t/>
        </is>
      </c>
      <c r="X632" s="2" t="inlineStr">
        <is>
          <t/>
        </is>
      </c>
      <c r="Y632" s="2" t="inlineStr">
        <is>
          <t/>
        </is>
      </c>
      <c r="Z632" s="2" t="inlineStr">
        <is>
          <t>https://www.contratacion.euskadi.eus/anuncio_contratacion/servicios-reparaci-n-y-mantenimiento/expcm432827/webkpe00-kpesimpc/es/</t>
        </is>
      </c>
      <c r="AA632" s="2" t="inlineStr">
        <is>
          <t>https://www.contratacion.euskadi.eus/webkpe00-kpesimpc/es/contenidos/anuncio_contratacion/expcm432827/es_doc/index.html</t>
        </is>
      </c>
      <c r="AB632" s="2" t="inlineStr">
        <is>
          <t>https://www.contratacion.euskadi.eus/contenidos/anuncio_contratacion/expcm432827/es_doc/data/es_r01dtpd19685cfaaf462f54102e3988b9fdc818614</t>
        </is>
      </c>
      <c r="AC632" s="2" t="inlineStr">
        <is>
          <t>https://www.contratacion.euskadi.eus/contenidos/anuncio_contratacion/expcm432827/r01Index/expcm432827-idxContent.xml</t>
        </is>
      </c>
      <c r="AD632" s="2" t="inlineStr">
        <is>
          <t>10/01/2026</t>
        </is>
      </c>
      <c r="AE632" s="2" t="inlineStr">
        <is>
          <t>r01epd01218c1204011bfc56628142af83964295e</t>
        </is>
      </c>
      <c r="AF632" s="2" t="inlineStr">
        <is>
          <t>Instituto Foral de Asistencia Social de Bizkaia (IFAS)</t>
        </is>
      </c>
      <c r="AG632" s="2" t="inlineStr">
        <is>
          <t>r01etpd15e132ccb8f1b4834749b6df90400fba3b9</t>
        </is>
      </c>
      <c r="AH632" s="2" t="inlineStr">
        <is>
          <t>Instituto Foral de Asistencia Social de Bizkaia (IFAS)</t>
        </is>
      </c>
      <c r="AI632" s="2" t="inlineStr">
        <is>
          <t/>
        </is>
      </c>
      <c r="AJ632" s="2" t="inlineStr">
        <is>
          <t/>
        </is>
      </c>
    </row>
    <row r="633" customHeight="true" ht="15.0">
      <c r="A633" s="2" t="inlineStr">
        <is>
          <t>Servicios de reparaciÃ³n y mantenimiento</t>
        </is>
      </c>
      <c r="B633" s="2" t="inlineStr">
        <is>
          <t/>
        </is>
      </c>
      <c r="C633" s="2" t="inlineStr">
        <is>
          <t>Gobierno Vasco</t>
        </is>
      </c>
      <c r="D633" s="2" t="inlineStr">
        <is>
          <t/>
        </is>
      </c>
      <c r="E633" s="2" t="inlineStr">
        <is>
          <t/>
        </is>
      </c>
      <c r="F633" s="2" t="inlineStr">
        <is>
          <t/>
        </is>
      </c>
      <c r="G633" s="2" t="inlineStr">
        <is>
          <t>Servicios de reparaciÃ³n y mantenimiento</t>
        </is>
      </c>
      <c r="H633" s="2" t="inlineStr">
        <is>
          <t>Servicios de reparaciÃ³n y mantenimiento</t>
        </is>
      </c>
      <c r="I633" s="2" t="inlineStr">
        <is>
          <t/>
        </is>
      </c>
      <c r="J633" s="2" t="inlineStr">
        <is>
          <t>30/04/2025</t>
        </is>
      </c>
      <c r="K633" s="2" t="inlineStr">
        <is>
          <t>00001510/0100030564/22300</t>
        </is>
      </c>
      <c r="L633" s="2" t="inlineStr">
        <is>
          <t>Adjudicación provisional / definitiva</t>
        </is>
      </c>
      <c r="M633" s="2" t="inlineStr">
        <is>
          <t>true</t>
        </is>
      </c>
      <c r="N633" s="2" t="inlineStr">
        <is>
          <t/>
        </is>
      </c>
      <c r="O633" s="2" t="inlineStr">
        <is>
          <t/>
        </is>
      </c>
      <c r="P633" s="2" t="inlineStr">
        <is>
          <t/>
        </is>
      </c>
      <c r="Q633" s="2" t="inlineStr">
        <is>
          <t/>
        </is>
      </c>
      <c r="R633" s="2" t="inlineStr">
        <is>
          <t/>
        </is>
      </c>
      <c r="S633" s="2" t="inlineStr">
        <is>
          <t>https://www.contratacion.euskadi.eus/webkpe00-kpeperfi/es/contenidos/anuncio_contratacion/expcm432828/es_doc/images/logo_ifas.gif</t>
        </is>
      </c>
      <c r="T633" s="2" t="inlineStr">
        <is>
          <t>Instituto Foral de Asistencia Social de Bizkaia</t>
        </is>
      </c>
      <c r="U633" s="2" t="inlineStr">
        <is>
          <t>P9800001A - Instituto Foral de Asistencia Social de Bizkaia</t>
        </is>
      </c>
      <c r="V633" s="2" t="inlineStr">
        <is>
          <t>Gerente/a</t>
        </is>
      </c>
      <c r="W633" s="2" t="inlineStr">
        <is>
          <t/>
        </is>
      </c>
      <c r="X633" s="2" t="inlineStr">
        <is>
          <t/>
        </is>
      </c>
      <c r="Y633" s="2" t="inlineStr">
        <is>
          <t/>
        </is>
      </c>
      <c r="Z633" s="2" t="inlineStr">
        <is>
          <t>https://www.contratacion.euskadi.eus/anuncio_contratacion/servicios-reparaci-n-y-mantenimiento/expcm432828/webkpe00-kpesimpc/es/</t>
        </is>
      </c>
      <c r="AA633" s="2" t="inlineStr">
        <is>
          <t>https://www.contratacion.euskadi.eus/webkpe00-kpesimpc/es/contenidos/anuncio_contratacion/expcm432828/es_doc/index.html</t>
        </is>
      </c>
      <c r="AB633" s="2" t="inlineStr">
        <is>
          <t>https://www.contratacion.euskadi.eus/contenidos/anuncio_contratacion/expcm432828/es_doc/data/es_r01dtpd19685cfd3fa62f5410293ab99d47b280acf</t>
        </is>
      </c>
      <c r="AC633" s="2" t="inlineStr">
        <is>
          <t>https://www.contratacion.euskadi.eus/contenidos/anuncio_contratacion/expcm432828/r01Index/expcm432828-idxContent.xml</t>
        </is>
      </c>
      <c r="AD633" s="2" t="inlineStr">
        <is>
          <t>10/01/2026</t>
        </is>
      </c>
      <c r="AE633" s="2" t="inlineStr">
        <is>
          <t>r01epd01218c1204011bfc56628142af83964295e</t>
        </is>
      </c>
      <c r="AF633" s="2" t="inlineStr">
        <is>
          <t>Instituto Foral de Asistencia Social de Bizkaia (IFAS)</t>
        </is>
      </c>
      <c r="AG633" s="2" t="inlineStr">
        <is>
          <t>r01etpd15e132ccb8f1b4834749b6df90400fba3b9</t>
        </is>
      </c>
      <c r="AH633" s="2" t="inlineStr">
        <is>
          <t>Instituto Foral de Asistencia Social de Bizkaia (IFAS)</t>
        </is>
      </c>
      <c r="AI633" s="2" t="inlineStr">
        <is>
          <t/>
        </is>
      </c>
      <c r="AJ633" s="2" t="inlineStr">
        <is>
          <t/>
        </is>
      </c>
    </row>
    <row r="634" customHeight="true" ht="15.0">
      <c r="A634" s="2" t="inlineStr">
        <is>
          <t>Servicios de reparaciÃ³n y mantenimiento</t>
        </is>
      </c>
      <c r="B634" s="2" t="inlineStr">
        <is>
          <t/>
        </is>
      </c>
      <c r="C634" s="2" t="inlineStr">
        <is>
          <t>Gobierno Vasco</t>
        </is>
      </c>
      <c r="D634" s="2" t="inlineStr">
        <is>
          <t/>
        </is>
      </c>
      <c r="E634" s="2" t="inlineStr">
        <is>
          <t/>
        </is>
      </c>
      <c r="F634" s="2" t="inlineStr">
        <is>
          <t/>
        </is>
      </c>
      <c r="G634" s="2" t="inlineStr">
        <is>
          <t>Servicios de reparaciÃ³n y mantenimiento</t>
        </is>
      </c>
      <c r="H634" s="2" t="inlineStr">
        <is>
          <t>Servicios de reparaciÃ³n y mantenimiento</t>
        </is>
      </c>
      <c r="I634" s="2" t="inlineStr">
        <is>
          <t/>
        </is>
      </c>
      <c r="J634" s="2" t="inlineStr">
        <is>
          <t>30/04/2025</t>
        </is>
      </c>
      <c r="K634" s="2" t="inlineStr">
        <is>
          <t>00001515/0100006094/22300</t>
        </is>
      </c>
      <c r="L634" s="2" t="inlineStr">
        <is>
          <t>Adjudicación provisional / definitiva</t>
        </is>
      </c>
      <c r="M634" s="2" t="inlineStr">
        <is>
          <t>true</t>
        </is>
      </c>
      <c r="N634" s="2" t="inlineStr">
        <is>
          <t/>
        </is>
      </c>
      <c r="O634" s="2" t="inlineStr">
        <is>
          <t/>
        </is>
      </c>
      <c r="P634" s="2" t="inlineStr">
        <is>
          <t/>
        </is>
      </c>
      <c r="Q634" s="2" t="inlineStr">
        <is>
          <t/>
        </is>
      </c>
      <c r="R634" s="2" t="inlineStr">
        <is>
          <t/>
        </is>
      </c>
      <c r="S634" s="2" t="inlineStr">
        <is>
          <t>https://www.contratacion.euskadi.eus/webkpe00-kpeperfi/es/contenidos/anuncio_contratacion/expcm432829/es_doc/images/logo_ifas.gif</t>
        </is>
      </c>
      <c r="T634" s="2" t="inlineStr">
        <is>
          <t>Instituto Foral de Asistencia Social de Bizkaia</t>
        </is>
      </c>
      <c r="U634" s="2" t="inlineStr">
        <is>
          <t>P9800001A - Instituto Foral de Asistencia Social de Bizkaia</t>
        </is>
      </c>
      <c r="V634" s="2" t="inlineStr">
        <is>
          <t>Gerente/a</t>
        </is>
      </c>
      <c r="W634" s="2" t="inlineStr">
        <is>
          <t/>
        </is>
      </c>
      <c r="X634" s="2" t="inlineStr">
        <is>
          <t/>
        </is>
      </c>
      <c r="Y634" s="2" t="inlineStr">
        <is>
          <t/>
        </is>
      </c>
      <c r="Z634" s="2" t="inlineStr">
        <is>
          <t>https://www.contratacion.euskadi.eus/anuncio_contratacion/servicios-reparaci-n-y-mantenimiento/expcm432829/webkpe00-kpesimpc/es/</t>
        </is>
      </c>
      <c r="AA634" s="2" t="inlineStr">
        <is>
          <t>https://www.contratacion.euskadi.eus/webkpe00-kpesimpc/es/contenidos/anuncio_contratacion/expcm432829/es_doc/index.html</t>
        </is>
      </c>
      <c r="AB634" s="2" t="inlineStr">
        <is>
          <t>https://www.contratacion.euskadi.eus/contenidos/anuncio_contratacion/expcm432829/es_doc/data/es_r01dtpd19685cffb2862f54102fef78cce452f8e7d</t>
        </is>
      </c>
      <c r="AC634" s="2" t="inlineStr">
        <is>
          <t>https://www.contratacion.euskadi.eus/contenidos/anuncio_contratacion/expcm432829/r01Index/expcm432829-idxContent.xml</t>
        </is>
      </c>
      <c r="AD634" s="2" t="inlineStr">
        <is>
          <t>10/01/2026</t>
        </is>
      </c>
      <c r="AE634" s="2" t="inlineStr">
        <is>
          <t>r01epd01218c1204011bfc56628142af83964295e</t>
        </is>
      </c>
      <c r="AF634" s="2" t="inlineStr">
        <is>
          <t>Instituto Foral de Asistencia Social de Bizkaia (IFAS)</t>
        </is>
      </c>
      <c r="AG634" s="2" t="inlineStr">
        <is>
          <t>r01etpd15e132ccb8f1b4834749b6df90400fba3b9</t>
        </is>
      </c>
      <c r="AH634" s="2" t="inlineStr">
        <is>
          <t>Instituto Foral de Asistencia Social de Bizkaia (IFAS)</t>
        </is>
      </c>
      <c r="AI634" s="2" t="inlineStr">
        <is>
          <t/>
        </is>
      </c>
      <c r="AJ634" s="2" t="inlineStr">
        <is>
          <t/>
        </is>
      </c>
    </row>
    <row r="635" customHeight="true" ht="15.0">
      <c r="A635" s="2" t="inlineStr">
        <is>
          <t>Servicios de esparcimiento, culturales y deportivos</t>
        </is>
      </c>
      <c r="B635" s="2" t="inlineStr">
        <is>
          <t/>
        </is>
      </c>
      <c r="C635" s="2" t="inlineStr">
        <is>
          <t>Gobierno Vasco</t>
        </is>
      </c>
      <c r="D635" s="2" t="inlineStr">
        <is>
          <t/>
        </is>
      </c>
      <c r="E635" s="2" t="inlineStr">
        <is>
          <t/>
        </is>
      </c>
      <c r="F635" s="2" t="inlineStr">
        <is>
          <t/>
        </is>
      </c>
      <c r="G635" s="2" t="inlineStr">
        <is>
          <t>Servicios de esparcimiento, culturales y deportivos</t>
        </is>
      </c>
      <c r="H635" s="2" t="inlineStr">
        <is>
          <t>Servicios de esparcimiento, culturales y deportivos</t>
        </is>
      </c>
      <c r="I635" s="2" t="inlineStr">
        <is>
          <t/>
        </is>
      </c>
      <c r="J635" s="2" t="inlineStr">
        <is>
          <t>30/04/2025</t>
        </is>
      </c>
      <c r="K635" s="2" t="inlineStr">
        <is>
          <t>00001522/0000123627/23799</t>
        </is>
      </c>
      <c r="L635" s="2" t="inlineStr">
        <is>
          <t>Adjudicación provisional / definitiva</t>
        </is>
      </c>
      <c r="M635" s="2" t="inlineStr">
        <is>
          <t>true</t>
        </is>
      </c>
      <c r="N635" s="2" t="inlineStr">
        <is>
          <t/>
        </is>
      </c>
      <c r="O635" s="2" t="inlineStr">
        <is>
          <t/>
        </is>
      </c>
      <c r="P635" s="2" t="inlineStr">
        <is>
          <t/>
        </is>
      </c>
      <c r="Q635" s="2" t="inlineStr">
        <is>
          <t/>
        </is>
      </c>
      <c r="R635" s="2" t="inlineStr">
        <is>
          <t/>
        </is>
      </c>
      <c r="S635" s="2" t="inlineStr">
        <is>
          <t>https://www.contratacion.euskadi.eus/webkpe00-kpeperfi/es/contenidos/anuncio_contratacion/expcm432830/es_doc/images/logo_ifas.gif</t>
        </is>
      </c>
      <c r="T635" s="2" t="inlineStr">
        <is>
          <t>Instituto Foral de Asistencia Social de Bizkaia</t>
        </is>
      </c>
      <c r="U635" s="2" t="inlineStr">
        <is>
          <t>P9800001A - Instituto Foral de Asistencia Social de Bizkaia</t>
        </is>
      </c>
      <c r="V635" s="2" t="inlineStr">
        <is>
          <t>Gerente/a</t>
        </is>
      </c>
      <c r="W635" s="2" t="inlineStr">
        <is>
          <t/>
        </is>
      </c>
      <c r="X635" s="2" t="inlineStr">
        <is>
          <t/>
        </is>
      </c>
      <c r="Y635" s="2" t="inlineStr">
        <is>
          <t/>
        </is>
      </c>
      <c r="Z635" s="2" t="inlineStr">
        <is>
          <t>https://www.contratacion.euskadi.eus/anuncio_contratacion/servicios-esparcimiento-culturales-y-deportivos/expcm432830/webkpe00-kpesimpc/es/</t>
        </is>
      </c>
      <c r="AA635" s="2" t="inlineStr">
        <is>
          <t>https://www.contratacion.euskadi.eus/webkpe00-kpesimpc/es/contenidos/anuncio_contratacion/expcm432830/es_doc/index.html</t>
        </is>
      </c>
      <c r="AB635" s="2" t="inlineStr">
        <is>
          <t>https://www.contratacion.euskadi.eus/contenidos/anuncio_contratacion/expcm432830/es_doc/data/es_r01dtpd19685d3f04d6c5656d3da1d058153ccea01</t>
        </is>
      </c>
      <c r="AC635" s="2" t="inlineStr">
        <is>
          <t>https://www.contratacion.euskadi.eus/contenidos/anuncio_contratacion/expcm432830/r01Index/expcm432830-idxContent.xml</t>
        </is>
      </c>
      <c r="AD635" s="2" t="inlineStr">
        <is>
          <t>10/01/2026</t>
        </is>
      </c>
      <c r="AE635" s="2" t="inlineStr">
        <is>
          <t>r01epd01218c1204011bfc56628142af83964295e</t>
        </is>
      </c>
      <c r="AF635" s="2" t="inlineStr">
        <is>
          <t>Instituto Foral de Asistencia Social de Bizkaia (IFAS)</t>
        </is>
      </c>
      <c r="AG635" s="2" t="inlineStr">
        <is>
          <t>r01etpd15e132ccb8f1b4834749b6df90400fba3b9</t>
        </is>
      </c>
      <c r="AH635" s="2" t="inlineStr">
        <is>
          <t>Instituto Foral de Asistencia Social de Bizkaia (IFAS)</t>
        </is>
      </c>
      <c r="AI635" s="2" t="inlineStr">
        <is>
          <t/>
        </is>
      </c>
      <c r="AJ635" s="2" t="inlineStr">
        <is>
          <t/>
        </is>
      </c>
    </row>
    <row r="636" customHeight="true" ht="15.0">
      <c r="A636" s="2" t="inlineStr">
        <is>
          <t>Servicios de esparcimiento, culturales y deportivos</t>
        </is>
      </c>
      <c r="B636" s="2" t="inlineStr">
        <is>
          <t/>
        </is>
      </c>
      <c r="C636" s="2" t="inlineStr">
        <is>
          <t>Gobierno Vasco</t>
        </is>
      </c>
      <c r="D636" s="2" t="inlineStr">
        <is>
          <t/>
        </is>
      </c>
      <c r="E636" s="2" t="inlineStr">
        <is>
          <t/>
        </is>
      </c>
      <c r="F636" s="2" t="inlineStr">
        <is>
          <t/>
        </is>
      </c>
      <c r="G636" s="2" t="inlineStr">
        <is>
          <t>Servicios de esparcimiento, culturales y deportivos</t>
        </is>
      </c>
      <c r="H636" s="2" t="inlineStr">
        <is>
          <t>Servicios de esparcimiento, culturales y deportivos</t>
        </is>
      </c>
      <c r="I636" s="2" t="inlineStr">
        <is>
          <t/>
        </is>
      </c>
      <c r="J636" s="2" t="inlineStr">
        <is>
          <t>30/04/2025</t>
        </is>
      </c>
      <c r="K636" s="2" t="inlineStr">
        <is>
          <t>00001522/0100002422/23999</t>
        </is>
      </c>
      <c r="L636" s="2" t="inlineStr">
        <is>
          <t>Adjudicación provisional / definitiva</t>
        </is>
      </c>
      <c r="M636" s="2" t="inlineStr">
        <is>
          <t>true</t>
        </is>
      </c>
      <c r="N636" s="2" t="inlineStr">
        <is>
          <t/>
        </is>
      </c>
      <c r="O636" s="2" t="inlineStr">
        <is>
          <t/>
        </is>
      </c>
      <c r="P636" s="2" t="inlineStr">
        <is>
          <t/>
        </is>
      </c>
      <c r="Q636" s="2" t="inlineStr">
        <is>
          <t/>
        </is>
      </c>
      <c r="R636" s="2" t="inlineStr">
        <is>
          <t/>
        </is>
      </c>
      <c r="S636" s="2" t="inlineStr">
        <is>
          <t>https://www.contratacion.euskadi.eus/webkpe00-kpeperfi/es/contenidos/anuncio_contratacion/expcm432831/es_doc/images/logo_ifas.gif</t>
        </is>
      </c>
      <c r="T636" s="2" t="inlineStr">
        <is>
          <t>Instituto Foral de Asistencia Social de Bizkaia</t>
        </is>
      </c>
      <c r="U636" s="2" t="inlineStr">
        <is>
          <t>P9800001A - Instituto Foral de Asistencia Social de Bizkaia</t>
        </is>
      </c>
      <c r="V636" s="2" t="inlineStr">
        <is>
          <t>Gerente/a</t>
        </is>
      </c>
      <c r="W636" s="2" t="inlineStr">
        <is>
          <t/>
        </is>
      </c>
      <c r="X636" s="2" t="inlineStr">
        <is>
          <t/>
        </is>
      </c>
      <c r="Y636" s="2" t="inlineStr">
        <is>
          <t/>
        </is>
      </c>
      <c r="Z636" s="2" t="inlineStr">
        <is>
          <t>https://www.contratacion.euskadi.eus/anuncio_contratacion/servicios-esparcimiento-culturales-y-deportivos/expcm432831/webkpe00-kpesimpc/es/</t>
        </is>
      </c>
      <c r="AA636" s="2" t="inlineStr">
        <is>
          <t>https://www.contratacion.euskadi.eus/webkpe00-kpesimpc/es/contenidos/anuncio_contratacion/expcm432831/es_doc/index.html</t>
        </is>
      </c>
      <c r="AB636" s="2" t="inlineStr">
        <is>
          <t>https://www.contratacion.euskadi.eus/contenidos/anuncio_contratacion/expcm432831/es_doc/data/es_r01dtpd19685d417c06c5656d327228008164af7fd</t>
        </is>
      </c>
      <c r="AC636" s="2" t="inlineStr">
        <is>
          <t>https://www.contratacion.euskadi.eus/contenidos/anuncio_contratacion/expcm432831/r01Index/expcm432831-idxContent.xml</t>
        </is>
      </c>
      <c r="AD636" s="2" t="inlineStr">
        <is>
          <t>10/01/2026</t>
        </is>
      </c>
      <c r="AE636" s="2" t="inlineStr">
        <is>
          <t>r01epd01218c1204011bfc56628142af83964295e</t>
        </is>
      </c>
      <c r="AF636" s="2" t="inlineStr">
        <is>
          <t>Instituto Foral de Asistencia Social de Bizkaia (IFAS)</t>
        </is>
      </c>
      <c r="AG636" s="2" t="inlineStr">
        <is>
          <t>r01etpd15e132ccb8f1b4834749b6df90400fba3b9</t>
        </is>
      </c>
      <c r="AH636" s="2" t="inlineStr">
        <is>
          <t>Instituto Foral de Asistencia Social de Bizkaia (IFAS)</t>
        </is>
      </c>
      <c r="AI636" s="2" t="inlineStr">
        <is>
          <t/>
        </is>
      </c>
      <c r="AJ636" s="2" t="inlineStr">
        <is>
          <t/>
        </is>
      </c>
    </row>
    <row r="637" customHeight="true" ht="15.0">
      <c r="A637" s="2" t="inlineStr">
        <is>
          <t>Servicios de reparaciÃ³n y mantenimiento</t>
        </is>
      </c>
      <c r="B637" s="2" t="inlineStr">
        <is>
          <t/>
        </is>
      </c>
      <c r="C637" s="2" t="inlineStr">
        <is>
          <t>Gobierno Vasco</t>
        </is>
      </c>
      <c r="D637" s="2" t="inlineStr">
        <is>
          <t/>
        </is>
      </c>
      <c r="E637" s="2" t="inlineStr">
        <is>
          <t/>
        </is>
      </c>
      <c r="F637" s="2" t="inlineStr">
        <is>
          <t/>
        </is>
      </c>
      <c r="G637" s="2" t="inlineStr">
        <is>
          <t>Servicios de reparaciÃ³n y mantenimiento</t>
        </is>
      </c>
      <c r="H637" s="2" t="inlineStr">
        <is>
          <t>Servicios de reparaciÃ³n y mantenimiento</t>
        </is>
      </c>
      <c r="I637" s="2" t="inlineStr">
        <is>
          <t/>
        </is>
      </c>
      <c r="J637" s="2" t="inlineStr">
        <is>
          <t>30/04/2025</t>
        </is>
      </c>
      <c r="K637" s="2" t="inlineStr">
        <is>
          <t>00001522/0100006012/23799</t>
        </is>
      </c>
      <c r="L637" s="2" t="inlineStr">
        <is>
          <t>Adjudicación provisional / definitiva</t>
        </is>
      </c>
      <c r="M637" s="2" t="inlineStr">
        <is>
          <t>true</t>
        </is>
      </c>
      <c r="N637" s="2" t="inlineStr">
        <is>
          <t/>
        </is>
      </c>
      <c r="O637" s="2" t="inlineStr">
        <is>
          <t/>
        </is>
      </c>
      <c r="P637" s="2" t="inlineStr">
        <is>
          <t/>
        </is>
      </c>
      <c r="Q637" s="2" t="inlineStr">
        <is>
          <t/>
        </is>
      </c>
      <c r="R637" s="2" t="inlineStr">
        <is>
          <t/>
        </is>
      </c>
      <c r="S637" s="2" t="inlineStr">
        <is>
          <t>https://www.contratacion.euskadi.eus/webkpe00-kpeperfi/es/contenidos/anuncio_contratacion/expcm432832/es_doc/images/logo_ifas.gif</t>
        </is>
      </c>
      <c r="T637" s="2" t="inlineStr">
        <is>
          <t>Instituto Foral de Asistencia Social de Bizkaia</t>
        </is>
      </c>
      <c r="U637" s="2" t="inlineStr">
        <is>
          <t>P9800001A - Instituto Foral de Asistencia Social de Bizkaia</t>
        </is>
      </c>
      <c r="V637" s="2" t="inlineStr">
        <is>
          <t>Gerente/a</t>
        </is>
      </c>
      <c r="W637" s="2" t="inlineStr">
        <is>
          <t/>
        </is>
      </c>
      <c r="X637" s="2" t="inlineStr">
        <is>
          <t/>
        </is>
      </c>
      <c r="Y637" s="2" t="inlineStr">
        <is>
          <t/>
        </is>
      </c>
      <c r="Z637" s="2" t="inlineStr">
        <is>
          <t>https://www.contratacion.euskadi.eus/anuncio_contratacion/servicios-reparaci-n-y-mantenimiento/expcm432832/webkpe00-kpesimpc/es/</t>
        </is>
      </c>
      <c r="AA637" s="2" t="inlineStr">
        <is>
          <t>https://www.contratacion.euskadi.eus/webkpe00-kpesimpc/es/contenidos/anuncio_contratacion/expcm432832/es_doc/index.html</t>
        </is>
      </c>
      <c r="AB637" s="2" t="inlineStr">
        <is>
          <t>https://www.contratacion.euskadi.eus/contenidos/anuncio_contratacion/expcm432832/es_doc/data/es_r01dtpd19685d441106c5656d37be1be889a987ef0</t>
        </is>
      </c>
      <c r="AC637" s="2" t="inlineStr">
        <is>
          <t>https://www.contratacion.euskadi.eus/contenidos/anuncio_contratacion/expcm432832/r01Index/expcm432832-idxContent.xml</t>
        </is>
      </c>
      <c r="AD637" s="2" t="inlineStr">
        <is>
          <t>10/01/2026</t>
        </is>
      </c>
      <c r="AE637" s="2" t="inlineStr">
        <is>
          <t>r01epd01218c1204011bfc56628142af83964295e</t>
        </is>
      </c>
      <c r="AF637" s="2" t="inlineStr">
        <is>
          <t>Instituto Foral de Asistencia Social de Bizkaia (IFAS)</t>
        </is>
      </c>
      <c r="AG637" s="2" t="inlineStr">
        <is>
          <t>r01etpd15e132ccb8f1b4834749b6df90400fba3b9</t>
        </is>
      </c>
      <c r="AH637" s="2" t="inlineStr">
        <is>
          <t>Instituto Foral de Asistencia Social de Bizkaia (IFAS)</t>
        </is>
      </c>
      <c r="AI637" s="2" t="inlineStr">
        <is>
          <t/>
        </is>
      </c>
      <c r="AJ637" s="2" t="inlineStr">
        <is>
          <t/>
        </is>
      </c>
    </row>
    <row r="638" customHeight="true" ht="15.0">
      <c r="A638" s="2" t="inlineStr">
        <is>
          <t>Servicios de telecomunicaciones</t>
        </is>
      </c>
      <c r="B638" s="2" t="inlineStr">
        <is>
          <t/>
        </is>
      </c>
      <c r="C638" s="2" t="inlineStr">
        <is>
          <t>Gobierno Vasco</t>
        </is>
      </c>
      <c r="D638" s="2" t="inlineStr">
        <is>
          <t/>
        </is>
      </c>
      <c r="E638" s="2" t="inlineStr">
        <is>
          <t/>
        </is>
      </c>
      <c r="F638" s="2" t="inlineStr">
        <is>
          <t/>
        </is>
      </c>
      <c r="G638" s="2" t="inlineStr">
        <is>
          <t>Servicios de telecomunicaciones</t>
        </is>
      </c>
      <c r="H638" s="2" t="inlineStr">
        <is>
          <t>Servicios de telecomunicaciones</t>
        </is>
      </c>
      <c r="I638" s="2" t="inlineStr">
        <is>
          <t/>
        </is>
      </c>
      <c r="J638" s="2" t="inlineStr">
        <is>
          <t>30/04/2025</t>
        </is>
      </c>
      <c r="K638" s="2" t="inlineStr">
        <is>
          <t>00001522/0100013839/23799</t>
        </is>
      </c>
      <c r="L638" s="2" t="inlineStr">
        <is>
          <t>Adjudicación provisional / definitiva</t>
        </is>
      </c>
      <c r="M638" s="2" t="inlineStr">
        <is>
          <t>true</t>
        </is>
      </c>
      <c r="N638" s="2" t="inlineStr">
        <is>
          <t/>
        </is>
      </c>
      <c r="O638" s="2" t="inlineStr">
        <is>
          <t/>
        </is>
      </c>
      <c r="P638" s="2" t="inlineStr">
        <is>
          <t/>
        </is>
      </c>
      <c r="Q638" s="2" t="inlineStr">
        <is>
          <t/>
        </is>
      </c>
      <c r="R638" s="2" t="inlineStr">
        <is>
          <t/>
        </is>
      </c>
      <c r="S638" s="2" t="inlineStr">
        <is>
          <t>https://www.contratacion.euskadi.eus/webkpe00-kpeperfi/es/contenidos/anuncio_contratacion/expcm432833/es_doc/images/logo_ifas.gif</t>
        </is>
      </c>
      <c r="T638" s="2" t="inlineStr">
        <is>
          <t>Instituto Foral de Asistencia Social de Bizkaia</t>
        </is>
      </c>
      <c r="U638" s="2" t="inlineStr">
        <is>
          <t>P9800001A - Instituto Foral de Asistencia Social de Bizkaia</t>
        </is>
      </c>
      <c r="V638" s="2" t="inlineStr">
        <is>
          <t>Gerente/a</t>
        </is>
      </c>
      <c r="W638" s="2" t="inlineStr">
        <is>
          <t/>
        </is>
      </c>
      <c r="X638" s="2" t="inlineStr">
        <is>
          <t/>
        </is>
      </c>
      <c r="Y638" s="2" t="inlineStr">
        <is>
          <t/>
        </is>
      </c>
      <c r="Z638" s="2" t="inlineStr">
        <is>
          <t>https://www.contratacion.euskadi.eus/anuncio_contratacion/servicios-telecomunicaciones/expcm432833/webkpe00-kpesimpc/es/</t>
        </is>
      </c>
      <c r="AA638" s="2" t="inlineStr">
        <is>
          <t>https://www.contratacion.euskadi.eus/webkpe00-kpesimpc/es/contenidos/anuncio_contratacion/expcm432833/es_doc/index.html</t>
        </is>
      </c>
      <c r="AB638" s="2" t="inlineStr">
        <is>
          <t>https://www.contratacion.euskadi.eus/contenidos/anuncio_contratacion/expcm432833/es_doc/data/es_r01dtpd19685d467ce6c5656d391136e0c958c9ac5</t>
        </is>
      </c>
      <c r="AC638" s="2" t="inlineStr">
        <is>
          <t>https://www.contratacion.euskadi.eus/contenidos/anuncio_contratacion/expcm432833/r01Index/expcm432833-idxContent.xml</t>
        </is>
      </c>
      <c r="AD638" s="2" t="inlineStr">
        <is>
          <t>10/01/2026</t>
        </is>
      </c>
      <c r="AE638" s="2" t="inlineStr">
        <is>
          <t>r01epd01218c1204011bfc56628142af83964295e</t>
        </is>
      </c>
      <c r="AF638" s="2" t="inlineStr">
        <is>
          <t>Instituto Foral de Asistencia Social de Bizkaia (IFAS)</t>
        </is>
      </c>
      <c r="AG638" s="2" t="inlineStr">
        <is>
          <t>r01etpd15e132ccb8f1b4834749b6df90400fba3b9</t>
        </is>
      </c>
      <c r="AH638" s="2" t="inlineStr">
        <is>
          <t>Instituto Foral de Asistencia Social de Bizkaia (IFAS)</t>
        </is>
      </c>
      <c r="AI638" s="2" t="inlineStr">
        <is>
          <t/>
        </is>
      </c>
      <c r="AJ638" s="2" t="inlineStr">
        <is>
          <t/>
        </is>
      </c>
    </row>
    <row r="639" customHeight="true" ht="15.0">
      <c r="A639" s="2" t="inlineStr">
        <is>
          <t>Servicios de esparcimiento, culturales y deportivos</t>
        </is>
      </c>
      <c r="B639" s="2" t="inlineStr">
        <is>
          <t/>
        </is>
      </c>
      <c r="C639" s="2" t="inlineStr">
        <is>
          <t>Gobierno Vasco</t>
        </is>
      </c>
      <c r="D639" s="2" t="inlineStr">
        <is>
          <t/>
        </is>
      </c>
      <c r="E639" s="2" t="inlineStr">
        <is>
          <t/>
        </is>
      </c>
      <c r="F639" s="2" t="inlineStr">
        <is>
          <t/>
        </is>
      </c>
      <c r="G639" s="2" t="inlineStr">
        <is>
          <t>Servicios de esparcimiento, culturales y deportivos</t>
        </is>
      </c>
      <c r="H639" s="2" t="inlineStr">
        <is>
          <t>Servicios de esparcimiento, culturales y deportivos</t>
        </is>
      </c>
      <c r="I639" s="2" t="inlineStr">
        <is>
          <t/>
        </is>
      </c>
      <c r="J639" s="2" t="inlineStr">
        <is>
          <t>30/04/2025</t>
        </is>
      </c>
      <c r="K639" s="2" t="inlineStr">
        <is>
          <t>00001522/0100024873/23799</t>
        </is>
      </c>
      <c r="L639" s="2" t="inlineStr">
        <is>
          <t>Adjudicación provisional / definitiva</t>
        </is>
      </c>
      <c r="M639" s="2" t="inlineStr">
        <is>
          <t>true</t>
        </is>
      </c>
      <c r="N639" s="2" t="inlineStr">
        <is>
          <t/>
        </is>
      </c>
      <c r="O639" s="2" t="inlineStr">
        <is>
          <t/>
        </is>
      </c>
      <c r="P639" s="2" t="inlineStr">
        <is>
          <t/>
        </is>
      </c>
      <c r="Q639" s="2" t="inlineStr">
        <is>
          <t/>
        </is>
      </c>
      <c r="R639" s="2" t="inlineStr">
        <is>
          <t/>
        </is>
      </c>
      <c r="S639" s="2" t="inlineStr">
        <is>
          <t>https://www.contratacion.euskadi.eus/webkpe00-kpeperfi/es/contenidos/anuncio_contratacion/expcm432834/es_doc/images/logo_ifas.gif</t>
        </is>
      </c>
      <c r="T639" s="2" t="inlineStr">
        <is>
          <t>Instituto Foral de Asistencia Social de Bizkaia</t>
        </is>
      </c>
      <c r="U639" s="2" t="inlineStr">
        <is>
          <t>P9800001A - Instituto Foral de Asistencia Social de Bizkaia</t>
        </is>
      </c>
      <c r="V639" s="2" t="inlineStr">
        <is>
          <t>Gerente/a</t>
        </is>
      </c>
      <c r="W639" s="2" t="inlineStr">
        <is>
          <t/>
        </is>
      </c>
      <c r="X639" s="2" t="inlineStr">
        <is>
          <t/>
        </is>
      </c>
      <c r="Y639" s="2" t="inlineStr">
        <is>
          <t/>
        </is>
      </c>
      <c r="Z639" s="2" t="inlineStr">
        <is>
          <t>https://www.contratacion.euskadi.eus/anuncio_contratacion/servicios-esparcimiento-culturales-y-deportivos/expcm432834/webkpe00-kpesimpc/es/</t>
        </is>
      </c>
      <c r="AA639" s="2" t="inlineStr">
        <is>
          <t>https://www.contratacion.euskadi.eus/webkpe00-kpesimpc/es/contenidos/anuncio_contratacion/expcm432834/es_doc/index.html</t>
        </is>
      </c>
      <c r="AB639" s="2" t="inlineStr">
        <is>
          <t>https://www.contratacion.euskadi.eus/contenidos/anuncio_contratacion/expcm432834/es_doc/data/es_r01dtpd19685d48f846c5656d3bdbd5d79d92abb64</t>
        </is>
      </c>
      <c r="AC639" s="2" t="inlineStr">
        <is>
          <t>https://www.contratacion.euskadi.eus/contenidos/anuncio_contratacion/expcm432834/r01Index/expcm432834-idxContent.xml</t>
        </is>
      </c>
      <c r="AD639" s="2" t="inlineStr">
        <is>
          <t>10/01/2026</t>
        </is>
      </c>
      <c r="AE639" s="2" t="inlineStr">
        <is>
          <t>r01epd01218c1204011bfc56628142af83964295e</t>
        </is>
      </c>
      <c r="AF639" s="2" t="inlineStr">
        <is>
          <t>Instituto Foral de Asistencia Social de Bizkaia (IFAS)</t>
        </is>
      </c>
      <c r="AG639" s="2" t="inlineStr">
        <is>
          <t>r01etpd15e132ccb8f1b4834749b6df90400fba3b9</t>
        </is>
      </c>
      <c r="AH639" s="2" t="inlineStr">
        <is>
          <t>Instituto Foral de Asistencia Social de Bizkaia (IFAS)</t>
        </is>
      </c>
      <c r="AI639" s="2" t="inlineStr">
        <is>
          <t/>
        </is>
      </c>
      <c r="AJ639" s="2" t="inlineStr">
        <is>
          <t/>
        </is>
      </c>
    </row>
    <row r="640" customHeight="true" ht="15.0">
      <c r="A640" s="2" t="inlineStr">
        <is>
          <t>PeriÃ³dicos, revistas especializadas, publicaciones periÃ³dica</t>
        </is>
      </c>
      <c r="B640" s="2" t="inlineStr">
        <is>
          <t/>
        </is>
      </c>
      <c r="C640" s="2" t="inlineStr">
        <is>
          <t>Gobierno Vasco</t>
        </is>
      </c>
      <c r="D640" s="2" t="inlineStr">
        <is>
          <t/>
        </is>
      </c>
      <c r="E640" s="2" t="inlineStr">
        <is>
          <t/>
        </is>
      </c>
      <c r="F640" s="2" t="inlineStr">
        <is>
          <t/>
        </is>
      </c>
      <c r="G640" s="2" t="inlineStr">
        <is>
          <t>PeriÃ³dicos, revistas especializadas, publicaciones periÃ³dica</t>
        </is>
      </c>
      <c r="H640" s="2" t="inlineStr">
        <is>
          <t>PeriÃ³dicos, revistas especializadas, publicaciones periÃ³dica</t>
        </is>
      </c>
      <c r="I640" s="2" t="inlineStr">
        <is>
          <t/>
        </is>
      </c>
      <c r="J640" s="2" t="inlineStr">
        <is>
          <t>30/04/2025</t>
        </is>
      </c>
      <c r="K640" s="2" t="inlineStr">
        <is>
          <t>00001531/0100005634/23102</t>
        </is>
      </c>
      <c r="L640" s="2" t="inlineStr">
        <is>
          <t>Adjudicación provisional / definitiva</t>
        </is>
      </c>
      <c r="M640" s="2" t="inlineStr">
        <is>
          <t>true</t>
        </is>
      </c>
      <c r="N640" s="2" t="inlineStr">
        <is>
          <t/>
        </is>
      </c>
      <c r="O640" s="2" t="inlineStr">
        <is>
          <t/>
        </is>
      </c>
      <c r="P640" s="2" t="inlineStr">
        <is>
          <t/>
        </is>
      </c>
      <c r="Q640" s="2" t="inlineStr">
        <is>
          <t/>
        </is>
      </c>
      <c r="R640" s="2" t="inlineStr">
        <is>
          <t/>
        </is>
      </c>
      <c r="S640" s="2" t="inlineStr">
        <is>
          <t>https://www.contratacion.euskadi.eus/webkpe00-kpeperfi/es/contenidos/anuncio_contratacion/expcm432835/es_doc/images/logo_ifas.gif</t>
        </is>
      </c>
      <c r="T640" s="2" t="inlineStr">
        <is>
          <t>Instituto Foral de Asistencia Social de Bizkaia</t>
        </is>
      </c>
      <c r="U640" s="2" t="inlineStr">
        <is>
          <t>P9800001A - Instituto Foral de Asistencia Social de Bizkaia</t>
        </is>
      </c>
      <c r="V640" s="2" t="inlineStr">
        <is>
          <t>Gerente/a</t>
        </is>
      </c>
      <c r="W640" s="2" t="inlineStr">
        <is>
          <t/>
        </is>
      </c>
      <c r="X640" s="2" t="inlineStr">
        <is>
          <t/>
        </is>
      </c>
      <c r="Y640" s="2" t="inlineStr">
        <is>
          <t/>
        </is>
      </c>
      <c r="Z640" s="2" t="inlineStr">
        <is>
          <t>https://www.contratacion.euskadi.eus/anuncio_contratacion/peri-dicos-revistas-especializadas-publicaciones-peri-dica/expcm432835/webkpe00-kpesimpc/es/</t>
        </is>
      </c>
      <c r="AA640" s="2" t="inlineStr">
        <is>
          <t>https://www.contratacion.euskadi.eus/webkpe00-kpesimpc/es/contenidos/anuncio_contratacion/expcm432835/es_doc/index.html</t>
        </is>
      </c>
      <c r="AB640" s="2" t="inlineStr">
        <is>
          <t>https://www.contratacion.euskadi.eus/contenidos/anuncio_contratacion/expcm432835/es_doc/data/es_r01dtpd19685d885c1518ba55f8b616f24037dd048</t>
        </is>
      </c>
      <c r="AC640" s="2" t="inlineStr">
        <is>
          <t>https://www.contratacion.euskadi.eus/contenidos/anuncio_contratacion/expcm432835/r01Index/expcm432835-idxContent.xml</t>
        </is>
      </c>
      <c r="AD640" s="2" t="inlineStr">
        <is>
          <t>10/01/2026</t>
        </is>
      </c>
      <c r="AE640" s="2" t="inlineStr">
        <is>
          <t>r01epd01218c1204011bfc56628142af83964295e</t>
        </is>
      </c>
      <c r="AF640" s="2" t="inlineStr">
        <is>
          <t>Instituto Foral de Asistencia Social de Bizkaia (IFAS)</t>
        </is>
      </c>
      <c r="AG640" s="2" t="inlineStr">
        <is>
          <t>r01etpd15e132ccb8f1b4834749b6df90400fba3b9</t>
        </is>
      </c>
      <c r="AH640" s="2" t="inlineStr">
        <is>
          <t>Instituto Foral de Asistencia Social de Bizkaia (IFAS)</t>
        </is>
      </c>
      <c r="AI640" s="2" t="inlineStr">
        <is>
          <t/>
        </is>
      </c>
      <c r="AJ640" s="2" t="inlineStr">
        <is>
          <t/>
        </is>
      </c>
    </row>
    <row r="641" customHeight="true" ht="15.0">
      <c r="A641" s="2" t="inlineStr">
        <is>
          <t>ArtÃ­culos textiles</t>
        </is>
      </c>
      <c r="B641" s="2" t="inlineStr">
        <is>
          <t/>
        </is>
      </c>
      <c r="C641" s="2" t="inlineStr">
        <is>
          <t>Gobierno Vasco</t>
        </is>
      </c>
      <c r="D641" s="2" t="inlineStr">
        <is>
          <t/>
        </is>
      </c>
      <c r="E641" s="2" t="inlineStr">
        <is>
          <t/>
        </is>
      </c>
      <c r="F641" s="2" t="inlineStr">
        <is>
          <t/>
        </is>
      </c>
      <c r="G641" s="2" t="inlineStr">
        <is>
          <t>ArtÃ­culos textiles</t>
        </is>
      </c>
      <c r="H641" s="2" t="inlineStr">
        <is>
          <t>ArtÃ­culos textiles</t>
        </is>
      </c>
      <c r="I641" s="2" t="inlineStr">
        <is>
          <t/>
        </is>
      </c>
      <c r="J641" s="2" t="inlineStr">
        <is>
          <t>30/04/2025</t>
        </is>
      </c>
      <c r="K641" s="2" t="inlineStr">
        <is>
          <t>00001552/0100009698/23299</t>
        </is>
      </c>
      <c r="L641" s="2" t="inlineStr">
        <is>
          <t>Adjudicación provisional / definitiva</t>
        </is>
      </c>
      <c r="M641" s="2" t="inlineStr">
        <is>
          <t>true</t>
        </is>
      </c>
      <c r="N641" s="2" t="inlineStr">
        <is>
          <t/>
        </is>
      </c>
      <c r="O641" s="2" t="inlineStr">
        <is>
          <t/>
        </is>
      </c>
      <c r="P641" s="2" t="inlineStr">
        <is>
          <t/>
        </is>
      </c>
      <c r="Q641" s="2" t="inlineStr">
        <is>
          <t/>
        </is>
      </c>
      <c r="R641" s="2" t="inlineStr">
        <is>
          <t/>
        </is>
      </c>
      <c r="S641" s="2" t="inlineStr">
        <is>
          <t>https://www.contratacion.euskadi.eus/webkpe00-kpeperfi/es/contenidos/anuncio_contratacion/expcm432836/es_doc/images/logo_ifas.gif</t>
        </is>
      </c>
      <c r="T641" s="2" t="inlineStr">
        <is>
          <t>Instituto Foral de Asistencia Social de Bizkaia</t>
        </is>
      </c>
      <c r="U641" s="2" t="inlineStr">
        <is>
          <t>P9800001A - Instituto Foral de Asistencia Social de Bizkaia</t>
        </is>
      </c>
      <c r="V641" s="2" t="inlineStr">
        <is>
          <t>Gerente/a</t>
        </is>
      </c>
      <c r="W641" s="2" t="inlineStr">
        <is>
          <t/>
        </is>
      </c>
      <c r="X641" s="2" t="inlineStr">
        <is>
          <t/>
        </is>
      </c>
      <c r="Y641" s="2" t="inlineStr">
        <is>
          <t/>
        </is>
      </c>
      <c r="Z641" s="2" t="inlineStr">
        <is>
          <t>https://www.contratacion.euskadi.eus/anuncio_contratacion/art-culos-textiles/expcm432836/webkpe00-kpesimpc/es/</t>
        </is>
      </c>
      <c r="AA641" s="2" t="inlineStr">
        <is>
          <t>https://www.contratacion.euskadi.eus/webkpe00-kpesimpc/es/contenidos/anuncio_contratacion/expcm432836/es_doc/index.html</t>
        </is>
      </c>
      <c r="AB641" s="2" t="inlineStr">
        <is>
          <t>https://www.contratacion.euskadi.eus/contenidos/anuncio_contratacion/expcm432836/es_doc/data/es_r01dtpd19685d8b4fb518ba55f13d17e3dedbd101e</t>
        </is>
      </c>
      <c r="AC641" s="2" t="inlineStr">
        <is>
          <t>https://www.contratacion.euskadi.eus/contenidos/anuncio_contratacion/expcm432836/r01Index/expcm432836-idxContent.xml</t>
        </is>
      </c>
      <c r="AD641" s="2" t="inlineStr">
        <is>
          <t>10/01/2026</t>
        </is>
      </c>
      <c r="AE641" s="2" t="inlineStr">
        <is>
          <t>r01epd01218c1204011bfc56628142af83964295e</t>
        </is>
      </c>
      <c r="AF641" s="2" t="inlineStr">
        <is>
          <t>Instituto Foral de Asistencia Social de Bizkaia (IFAS)</t>
        </is>
      </c>
      <c r="AG641" s="2" t="inlineStr">
        <is>
          <t>r01etpd15e132ccb8f1b4834749b6df90400fba3b9</t>
        </is>
      </c>
      <c r="AH641" s="2" t="inlineStr">
        <is>
          <t>Instituto Foral de Asistencia Social de Bizkaia (IFAS)</t>
        </is>
      </c>
      <c r="AI641" s="2" t="inlineStr">
        <is>
          <t/>
        </is>
      </c>
      <c r="AJ641" s="2" t="inlineStr">
        <is>
          <t/>
        </is>
      </c>
    </row>
    <row r="642" customHeight="true" ht="15.0">
      <c r="A642" s="2" t="inlineStr">
        <is>
          <t>Equipo diverso</t>
        </is>
      </c>
      <c r="B642" s="2" t="inlineStr">
        <is>
          <t/>
        </is>
      </c>
      <c r="C642" s="2" t="inlineStr">
        <is>
          <t>Gobierno Vasco</t>
        </is>
      </c>
      <c r="D642" s="2" t="inlineStr">
        <is>
          <t/>
        </is>
      </c>
      <c r="E642" s="2" t="inlineStr">
        <is>
          <t/>
        </is>
      </c>
      <c r="F642" s="2" t="inlineStr">
        <is>
          <t/>
        </is>
      </c>
      <c r="G642" s="2" t="inlineStr">
        <is>
          <t>Equipo diverso</t>
        </is>
      </c>
      <c r="H642" s="2" t="inlineStr">
        <is>
          <t>Equipo diverso</t>
        </is>
      </c>
      <c r="I642" s="2" t="inlineStr">
        <is>
          <t/>
        </is>
      </c>
      <c r="J642" s="2" t="inlineStr">
        <is>
          <t>30/04/2025</t>
        </is>
      </c>
      <c r="K642" s="2" t="inlineStr">
        <is>
          <t>00001593/0100002317/23204</t>
        </is>
      </c>
      <c r="L642" s="2" t="inlineStr">
        <is>
          <t>Adjudicación provisional / definitiva</t>
        </is>
      </c>
      <c r="M642" s="2" t="inlineStr">
        <is>
          <t>true</t>
        </is>
      </c>
      <c r="N642" s="2" t="inlineStr">
        <is>
          <t/>
        </is>
      </c>
      <c r="O642" s="2" t="inlineStr">
        <is>
          <t/>
        </is>
      </c>
      <c r="P642" s="2" t="inlineStr">
        <is>
          <t/>
        </is>
      </c>
      <c r="Q642" s="2" t="inlineStr">
        <is>
          <t/>
        </is>
      </c>
      <c r="R642" s="2" t="inlineStr">
        <is>
          <t/>
        </is>
      </c>
      <c r="S642" s="2" t="inlineStr">
        <is>
          <t>https://www.contratacion.euskadi.eus/webkpe00-kpeperfi/es/contenidos/anuncio_contratacion/expcm432837/es_doc/images/logo_ifas.gif</t>
        </is>
      </c>
      <c r="T642" s="2" t="inlineStr">
        <is>
          <t>Instituto Foral de Asistencia Social de Bizkaia</t>
        </is>
      </c>
      <c r="U642" s="2" t="inlineStr">
        <is>
          <t>P9800001A - Instituto Foral de Asistencia Social de Bizkaia</t>
        </is>
      </c>
      <c r="V642" s="2" t="inlineStr">
        <is>
          <t>Gerente/a</t>
        </is>
      </c>
      <c r="W642" s="2" t="inlineStr">
        <is>
          <t/>
        </is>
      </c>
      <c r="X642" s="2" t="inlineStr">
        <is>
          <t/>
        </is>
      </c>
      <c r="Y642" s="2" t="inlineStr">
        <is>
          <t/>
        </is>
      </c>
      <c r="Z642" s="2" t="inlineStr">
        <is>
          <t>https://www.contratacion.euskadi.eus/anuncio_contratacion/equipo-diverso/expcm432837/webkpe00-kpesimpc/es/</t>
        </is>
      </c>
      <c r="AA642" s="2" t="inlineStr">
        <is>
          <t>https://www.contratacion.euskadi.eus/webkpe00-kpesimpc/es/contenidos/anuncio_contratacion/expcm432837/es_doc/index.html</t>
        </is>
      </c>
      <c r="AB642" s="2" t="inlineStr">
        <is>
          <t>https://www.contratacion.euskadi.eus/contenidos/anuncio_contratacion/expcm432837/es_doc/data/es_r01dtpd19685d8e7da518ba55fa601c37a04fbb723</t>
        </is>
      </c>
      <c r="AC642" s="2" t="inlineStr">
        <is>
          <t>https://www.contratacion.euskadi.eus/contenidos/anuncio_contratacion/expcm432837/r01Index/expcm432837-idxContent.xml</t>
        </is>
      </c>
      <c r="AD642" s="2" t="inlineStr">
        <is>
          <t>10/01/2026</t>
        </is>
      </c>
      <c r="AE642" s="2" t="inlineStr">
        <is>
          <t>r01epd01218c1204011bfc56628142af83964295e</t>
        </is>
      </c>
      <c r="AF642" s="2" t="inlineStr">
        <is>
          <t>Instituto Foral de Asistencia Social de Bizkaia (IFAS)</t>
        </is>
      </c>
      <c r="AG642" s="2" t="inlineStr">
        <is>
          <t>r01etpd15e132ccb8f1b4834749b6df90400fba3b9</t>
        </is>
      </c>
      <c r="AH642" s="2" t="inlineStr">
        <is>
          <t>Instituto Foral de Asistencia Social de Bizkaia (IFAS)</t>
        </is>
      </c>
      <c r="AI642" s="2" t="inlineStr">
        <is>
          <t/>
        </is>
      </c>
      <c r="AJ642" s="2" t="inlineStr">
        <is>
          <t/>
        </is>
      </c>
    </row>
    <row r="643" customHeight="true" ht="15.0">
      <c r="A643" s="2" t="inlineStr">
        <is>
          <t>Equipo diverso</t>
        </is>
      </c>
      <c r="B643" s="2" t="inlineStr">
        <is>
          <t/>
        </is>
      </c>
      <c r="C643" s="2" t="inlineStr">
        <is>
          <t>Gobierno Vasco</t>
        </is>
      </c>
      <c r="D643" s="2" t="inlineStr">
        <is>
          <t/>
        </is>
      </c>
      <c r="E643" s="2" t="inlineStr">
        <is>
          <t/>
        </is>
      </c>
      <c r="F643" s="2" t="inlineStr">
        <is>
          <t/>
        </is>
      </c>
      <c r="G643" s="2" t="inlineStr">
        <is>
          <t>Equipo diverso</t>
        </is>
      </c>
      <c r="H643" s="2" t="inlineStr">
        <is>
          <t>Equipo diverso</t>
        </is>
      </c>
      <c r="I643" s="2" t="inlineStr">
        <is>
          <t/>
        </is>
      </c>
      <c r="J643" s="2" t="inlineStr">
        <is>
          <t>30/04/2025</t>
        </is>
      </c>
      <c r="K643" s="2" t="inlineStr">
        <is>
          <t>00001593/0100023722/23204</t>
        </is>
      </c>
      <c r="L643" s="2" t="inlineStr">
        <is>
          <t>Adjudicación provisional / definitiva</t>
        </is>
      </c>
      <c r="M643" s="2" t="inlineStr">
        <is>
          <t>true</t>
        </is>
      </c>
      <c r="N643" s="2" t="inlineStr">
        <is>
          <t/>
        </is>
      </c>
      <c r="O643" s="2" t="inlineStr">
        <is>
          <t/>
        </is>
      </c>
      <c r="P643" s="2" t="inlineStr">
        <is>
          <t/>
        </is>
      </c>
      <c r="Q643" s="2" t="inlineStr">
        <is>
          <t/>
        </is>
      </c>
      <c r="R643" s="2" t="inlineStr">
        <is>
          <t/>
        </is>
      </c>
      <c r="S643" s="2" t="inlineStr">
        <is>
          <t>https://www.contratacion.euskadi.eus/webkpe00-kpeperfi/es/contenidos/anuncio_contratacion/expcm432838/es_doc/images/logo_ifas.gif</t>
        </is>
      </c>
      <c r="T643" s="2" t="inlineStr">
        <is>
          <t>Instituto Foral de Asistencia Social de Bizkaia</t>
        </is>
      </c>
      <c r="U643" s="2" t="inlineStr">
        <is>
          <t>P9800001A - Instituto Foral de Asistencia Social de Bizkaia</t>
        </is>
      </c>
      <c r="V643" s="2" t="inlineStr">
        <is>
          <t>Gerente/a</t>
        </is>
      </c>
      <c r="W643" s="2" t="inlineStr">
        <is>
          <t/>
        </is>
      </c>
      <c r="X643" s="2" t="inlineStr">
        <is>
          <t/>
        </is>
      </c>
      <c r="Y643" s="2" t="inlineStr">
        <is>
          <t/>
        </is>
      </c>
      <c r="Z643" s="2" t="inlineStr">
        <is>
          <t>https://www.contratacion.euskadi.eus/anuncio_contratacion/equipo-diverso/expcm432838/webkpe00-kpesimpc/es/</t>
        </is>
      </c>
      <c r="AA643" s="2" t="inlineStr">
        <is>
          <t>https://www.contratacion.euskadi.eus/webkpe00-kpesimpc/es/contenidos/anuncio_contratacion/expcm432838/es_doc/index.html</t>
        </is>
      </c>
      <c r="AB643" s="2" t="inlineStr">
        <is>
          <t>https://www.contratacion.euskadi.eus/contenidos/anuncio_contratacion/expcm432838/es_doc/data/es_r01dtpd19685d90adc518ba55f14eaec4aea83ebe3</t>
        </is>
      </c>
      <c r="AC643" s="2" t="inlineStr">
        <is>
          <t>https://www.contratacion.euskadi.eus/contenidos/anuncio_contratacion/expcm432838/r01Index/expcm432838-idxContent.xml</t>
        </is>
      </c>
      <c r="AD643" s="2" t="inlineStr">
        <is>
          <t>10/01/2026</t>
        </is>
      </c>
      <c r="AE643" s="2" t="inlineStr">
        <is>
          <t>r01epd01218c1204011bfc56628142af83964295e</t>
        </is>
      </c>
      <c r="AF643" s="2" t="inlineStr">
        <is>
          <t>Instituto Foral de Asistencia Social de Bizkaia (IFAS)</t>
        </is>
      </c>
      <c r="AG643" s="2" t="inlineStr">
        <is>
          <t>r01etpd15e132ccb8f1b4834749b6df90400fba3b9</t>
        </is>
      </c>
      <c r="AH643" s="2" t="inlineStr">
        <is>
          <t>Instituto Foral de Asistencia Social de Bizkaia (IFAS)</t>
        </is>
      </c>
      <c r="AI643" s="2" t="inlineStr">
        <is>
          <t/>
        </is>
      </c>
      <c r="AJ643" s="2" t="inlineStr">
        <is>
          <t/>
        </is>
      </c>
    </row>
    <row r="644" customHeight="true" ht="15.0">
      <c r="A644" s="2" t="inlineStr">
        <is>
          <t>Derivados del petrÃ³leo, combustibles, electricidad y otras f</t>
        </is>
      </c>
      <c r="B644" s="2" t="inlineStr">
        <is>
          <t/>
        </is>
      </c>
      <c r="C644" s="2" t="inlineStr">
        <is>
          <t>Gobierno Vasco</t>
        </is>
      </c>
      <c r="D644" s="2" t="inlineStr">
        <is>
          <t/>
        </is>
      </c>
      <c r="E644" s="2" t="inlineStr">
        <is>
          <t/>
        </is>
      </c>
      <c r="F644" s="2" t="inlineStr">
        <is>
          <t/>
        </is>
      </c>
      <c r="G644" s="2" t="inlineStr">
        <is>
          <t>Derivados del petrÃ³leo, combustibles, electricidad y otras f</t>
        </is>
      </c>
      <c r="H644" s="2" t="inlineStr">
        <is>
          <t>Derivados del petrÃ³leo, combustibles, electricidad y otras f</t>
        </is>
      </c>
      <c r="I644" s="2" t="inlineStr">
        <is>
          <t/>
        </is>
      </c>
      <c r="J644" s="2" t="inlineStr">
        <is>
          <t>30/04/2025</t>
        </is>
      </c>
      <c r="K644" s="2" t="inlineStr">
        <is>
          <t>00001601/0100021249/23201</t>
        </is>
      </c>
      <c r="L644" s="2" t="inlineStr">
        <is>
          <t>Adjudicación provisional / definitiva</t>
        </is>
      </c>
      <c r="M644" s="2" t="inlineStr">
        <is>
          <t>true</t>
        </is>
      </c>
      <c r="N644" s="2" t="inlineStr">
        <is>
          <t/>
        </is>
      </c>
      <c r="O644" s="2" t="inlineStr">
        <is>
          <t/>
        </is>
      </c>
      <c r="P644" s="2" t="inlineStr">
        <is>
          <t/>
        </is>
      </c>
      <c r="Q644" s="2" t="inlineStr">
        <is>
          <t/>
        </is>
      </c>
      <c r="R644" s="2" t="inlineStr">
        <is>
          <t/>
        </is>
      </c>
      <c r="S644" s="2" t="inlineStr">
        <is>
          <t>https://www.contratacion.euskadi.eus/webkpe00-kpeperfi/es/contenidos/anuncio_contratacion/expcm432839/es_doc/images/logo_ifas.gif</t>
        </is>
      </c>
      <c r="T644" s="2" t="inlineStr">
        <is>
          <t>Instituto Foral de Asistencia Social de Bizkaia</t>
        </is>
      </c>
      <c r="U644" s="2" t="inlineStr">
        <is>
          <t>P9800001A - Instituto Foral de Asistencia Social de Bizkaia</t>
        </is>
      </c>
      <c r="V644" s="2" t="inlineStr">
        <is>
          <t>Gerente/a</t>
        </is>
      </c>
      <c r="W644" s="2" t="inlineStr">
        <is>
          <t/>
        </is>
      </c>
      <c r="X644" s="2" t="inlineStr">
        <is>
          <t/>
        </is>
      </c>
      <c r="Y644" s="2" t="inlineStr">
        <is>
          <t/>
        </is>
      </c>
      <c r="Z644" s="2" t="inlineStr">
        <is>
          <t>https://www.contratacion.euskadi.eus/anuncio_contratacion/derivados-del-petr-leo-combustibles-electricidad-y-otras-f/expcm432839/webkpe00-kpesimpc/es/</t>
        </is>
      </c>
      <c r="AA644" s="2" t="inlineStr">
        <is>
          <t>https://www.contratacion.euskadi.eus/webkpe00-kpesimpc/es/contenidos/anuncio_contratacion/expcm432839/es_doc/index.html</t>
        </is>
      </c>
      <c r="AB644" s="2" t="inlineStr">
        <is>
          <t>https://www.contratacion.euskadi.eus/contenidos/anuncio_contratacion/expcm432839/es_doc/data/es_r01dtpd19685d93265518ba55f4339f1b33a1ce63f</t>
        </is>
      </c>
      <c r="AC644" s="2" t="inlineStr">
        <is>
          <t>https://www.contratacion.euskadi.eus/contenidos/anuncio_contratacion/expcm432839/r01Index/expcm432839-idxContent.xml</t>
        </is>
      </c>
      <c r="AD644" s="2" t="inlineStr">
        <is>
          <t>10/01/2026</t>
        </is>
      </c>
      <c r="AE644" s="2" t="inlineStr">
        <is>
          <t>r01epd01218c1204011bfc56628142af83964295e</t>
        </is>
      </c>
      <c r="AF644" s="2" t="inlineStr">
        <is>
          <t>Instituto Foral de Asistencia Social de Bizkaia (IFAS)</t>
        </is>
      </c>
      <c r="AG644" s="2" t="inlineStr">
        <is>
          <t>r01etpd15e132ccb8f1b4834749b6df90400fba3b9</t>
        </is>
      </c>
      <c r="AH644" s="2" t="inlineStr">
        <is>
          <t>Instituto Foral de Asistencia Social de Bizkaia (IFAS)</t>
        </is>
      </c>
      <c r="AI644" s="2" t="inlineStr">
        <is>
          <t/>
        </is>
      </c>
      <c r="AJ644" s="2" t="inlineStr">
        <is>
          <t/>
        </is>
      </c>
    </row>
    <row r="645" customHeight="true" ht="15.0">
      <c r="A645" s="2" t="inlineStr">
        <is>
          <t>Equipo diverso</t>
        </is>
      </c>
      <c r="B645" s="2" t="inlineStr">
        <is>
          <t/>
        </is>
      </c>
      <c r="C645" s="2" t="inlineStr">
        <is>
          <t>Gobierno Vasco</t>
        </is>
      </c>
      <c r="D645" s="2" t="inlineStr">
        <is>
          <t/>
        </is>
      </c>
      <c r="E645" s="2" t="inlineStr">
        <is>
          <t/>
        </is>
      </c>
      <c r="F645" s="2" t="inlineStr">
        <is>
          <t/>
        </is>
      </c>
      <c r="G645" s="2" t="inlineStr">
        <is>
          <t>Equipo diverso</t>
        </is>
      </c>
      <c r="H645" s="2" t="inlineStr">
        <is>
          <t>Equipo diverso</t>
        </is>
      </c>
      <c r="I645" s="2" t="inlineStr">
        <is>
          <t/>
        </is>
      </c>
      <c r="J645" s="2" t="inlineStr">
        <is>
          <t>30/04/2025</t>
        </is>
      </c>
      <c r="K645" s="2" t="inlineStr">
        <is>
          <t>00001620/0000157227/23102</t>
        </is>
      </c>
      <c r="L645" s="2" t="inlineStr">
        <is>
          <t>Adjudicación provisional / definitiva</t>
        </is>
      </c>
      <c r="M645" s="2" t="inlineStr">
        <is>
          <t>true</t>
        </is>
      </c>
      <c r="N645" s="2" t="inlineStr">
        <is>
          <t/>
        </is>
      </c>
      <c r="O645" s="2" t="inlineStr">
        <is>
          <t/>
        </is>
      </c>
      <c r="P645" s="2" t="inlineStr">
        <is>
          <t/>
        </is>
      </c>
      <c r="Q645" s="2" t="inlineStr">
        <is>
          <t/>
        </is>
      </c>
      <c r="R645" s="2" t="inlineStr">
        <is>
          <t/>
        </is>
      </c>
      <c r="S645" s="2" t="inlineStr">
        <is>
          <t>https://www.contratacion.euskadi.eus/webkpe00-kpeperfi/es/contenidos/anuncio_contratacion/expcm432840/es_doc/images/logo_ifas.gif</t>
        </is>
      </c>
      <c r="T645" s="2" t="inlineStr">
        <is>
          <t>Instituto Foral de Asistencia Social de Bizkaia</t>
        </is>
      </c>
      <c r="U645" s="2" t="inlineStr">
        <is>
          <t>P9800001A - Instituto Foral de Asistencia Social de Bizkaia</t>
        </is>
      </c>
      <c r="V645" s="2" t="inlineStr">
        <is>
          <t>Gerente/a</t>
        </is>
      </c>
      <c r="W645" s="2" t="inlineStr">
        <is>
          <t/>
        </is>
      </c>
      <c r="X645" s="2" t="inlineStr">
        <is>
          <t/>
        </is>
      </c>
      <c r="Y645" s="2" t="inlineStr">
        <is>
          <t/>
        </is>
      </c>
      <c r="Z645" s="2" t="inlineStr">
        <is>
          <t>https://www.contratacion.euskadi.eus/anuncio_contratacion/equipo-diverso/expcm432840/webkpe00-kpesimpc/es/</t>
        </is>
      </c>
      <c r="AA645" s="2" t="inlineStr">
        <is>
          <t>https://www.contratacion.euskadi.eus/webkpe00-kpesimpc/es/contenidos/anuncio_contratacion/expcm432840/es_doc/index.html</t>
        </is>
      </c>
      <c r="AB645" s="2" t="inlineStr">
        <is>
          <t>https://www.contratacion.euskadi.eus/contenidos/anuncio_contratacion/expcm432840/es_doc/data/es_r01dtpd019685dd170f82765004d173d101a29aafc</t>
        </is>
      </c>
      <c r="AC645" s="2" t="inlineStr">
        <is>
          <t>https://www.contratacion.euskadi.eus/contenidos/anuncio_contratacion/expcm432840/r01Index/expcm432840-idxContent.xml</t>
        </is>
      </c>
      <c r="AD645" s="2" t="inlineStr">
        <is>
          <t>10/01/2026</t>
        </is>
      </c>
      <c r="AE645" s="2" t="inlineStr">
        <is>
          <t>r01epd01218c1204011bfc56628142af83964295e</t>
        </is>
      </c>
      <c r="AF645" s="2" t="inlineStr">
        <is>
          <t>Instituto Foral de Asistencia Social de Bizkaia (IFAS)</t>
        </is>
      </c>
      <c r="AG645" s="2" t="inlineStr">
        <is>
          <t>r01etpd15e132ccb8f1b4834749b6df90400fba3b9</t>
        </is>
      </c>
      <c r="AH645" s="2" t="inlineStr">
        <is>
          <t>Instituto Foral de Asistencia Social de Bizkaia (IFAS)</t>
        </is>
      </c>
      <c r="AI645" s="2" t="inlineStr">
        <is>
          <t/>
        </is>
      </c>
      <c r="AJ645" s="2" t="inlineStr">
        <is>
          <t/>
        </is>
      </c>
    </row>
    <row r="646" customHeight="true" ht="15.0">
      <c r="A646" s="2" t="inlineStr">
        <is>
          <t>Equipo diverso</t>
        </is>
      </c>
      <c r="B646" s="2" t="inlineStr">
        <is>
          <t/>
        </is>
      </c>
      <c r="C646" s="2" t="inlineStr">
        <is>
          <t>Gobierno Vasco</t>
        </is>
      </c>
      <c r="D646" s="2" t="inlineStr">
        <is>
          <t/>
        </is>
      </c>
      <c r="E646" s="2" t="inlineStr">
        <is>
          <t/>
        </is>
      </c>
      <c r="F646" s="2" t="inlineStr">
        <is>
          <t/>
        </is>
      </c>
      <c r="G646" s="2" t="inlineStr">
        <is>
          <t>Equipo diverso</t>
        </is>
      </c>
      <c r="H646" s="2" t="inlineStr">
        <is>
          <t>Equipo diverso</t>
        </is>
      </c>
      <c r="I646" s="2" t="inlineStr">
        <is>
          <t/>
        </is>
      </c>
      <c r="J646" s="2" t="inlineStr">
        <is>
          <t>30/04/2025</t>
        </is>
      </c>
      <c r="K646" s="2" t="inlineStr">
        <is>
          <t>00001620/0100023722/23299</t>
        </is>
      </c>
      <c r="L646" s="2" t="inlineStr">
        <is>
          <t>Adjudicación provisional / definitiva</t>
        </is>
      </c>
      <c r="M646" s="2" t="inlineStr">
        <is>
          <t>true</t>
        </is>
      </c>
      <c r="N646" s="2" t="inlineStr">
        <is>
          <t/>
        </is>
      </c>
      <c r="O646" s="2" t="inlineStr">
        <is>
          <t/>
        </is>
      </c>
      <c r="P646" s="2" t="inlineStr">
        <is>
          <t/>
        </is>
      </c>
      <c r="Q646" s="2" t="inlineStr">
        <is>
          <t/>
        </is>
      </c>
      <c r="R646" s="2" t="inlineStr">
        <is>
          <t/>
        </is>
      </c>
      <c r="S646" s="2" t="inlineStr">
        <is>
          <t>https://www.contratacion.euskadi.eus/webkpe00-kpeperfi/es/contenidos/anuncio_contratacion/expcm432841/es_doc/images/logo_ifas.gif</t>
        </is>
      </c>
      <c r="T646" s="2" t="inlineStr">
        <is>
          <t>Instituto Foral de Asistencia Social de Bizkaia</t>
        </is>
      </c>
      <c r="U646" s="2" t="inlineStr">
        <is>
          <t>P9800001A - Instituto Foral de Asistencia Social de Bizkaia</t>
        </is>
      </c>
      <c r="V646" s="2" t="inlineStr">
        <is>
          <t>Gerente/a</t>
        </is>
      </c>
      <c r="W646" s="2" t="inlineStr">
        <is>
          <t/>
        </is>
      </c>
      <c r="X646" s="2" t="inlineStr">
        <is>
          <t/>
        </is>
      </c>
      <c r="Y646" s="2" t="inlineStr">
        <is>
          <t/>
        </is>
      </c>
      <c r="Z646" s="2" t="inlineStr">
        <is>
          <t>https://www.contratacion.euskadi.eus/anuncio_contratacion/equipo-diverso/expcm432841/webkpe00-kpesimpc/es/</t>
        </is>
      </c>
      <c r="AA646" s="2" t="inlineStr">
        <is>
          <t>https://www.contratacion.euskadi.eus/webkpe00-kpesimpc/es/contenidos/anuncio_contratacion/expcm432841/es_doc/index.html</t>
        </is>
      </c>
      <c r="AB646" s="2" t="inlineStr">
        <is>
          <t>https://www.contratacion.euskadi.eus/contenidos/anuncio_contratacion/expcm432841/es_doc/data/es_r01dtpd019685dd3f01827650090ff0416fe1fb390</t>
        </is>
      </c>
      <c r="AC646" s="2" t="inlineStr">
        <is>
          <t>https://www.contratacion.euskadi.eus/contenidos/anuncio_contratacion/expcm432841/r01Index/expcm432841-idxContent.xml</t>
        </is>
      </c>
      <c r="AD646" s="2" t="inlineStr">
        <is>
          <t>10/01/2026</t>
        </is>
      </c>
      <c r="AE646" s="2" t="inlineStr">
        <is>
          <t>r01epd01218c1204011bfc56628142af83964295e</t>
        </is>
      </c>
      <c r="AF646" s="2" t="inlineStr">
        <is>
          <t>Instituto Foral de Asistencia Social de Bizkaia (IFAS)</t>
        </is>
      </c>
      <c r="AG646" s="2" t="inlineStr">
        <is>
          <t>r01etpd15e132ccb8f1b4834749b6df90400fba3b9</t>
        </is>
      </c>
      <c r="AH646" s="2" t="inlineStr">
        <is>
          <t>Instituto Foral de Asistencia Social de Bizkaia (IFAS)</t>
        </is>
      </c>
      <c r="AI646" s="2" t="inlineStr">
        <is>
          <t/>
        </is>
      </c>
      <c r="AJ646" s="2" t="inlineStr">
        <is>
          <t/>
        </is>
      </c>
    </row>
    <row r="647" customHeight="true" ht="15.0">
      <c r="A647" s="2" t="inlineStr">
        <is>
          <t>Servicios de agencia de viajes, operadores turÃ­sticos y asis</t>
        </is>
      </c>
      <c r="B647" s="2" t="inlineStr">
        <is>
          <t/>
        </is>
      </c>
      <c r="C647" s="2" t="inlineStr">
        <is>
          <t>Gobierno Vasco</t>
        </is>
      </c>
      <c r="D647" s="2" t="inlineStr">
        <is>
          <t/>
        </is>
      </c>
      <c r="E647" s="2" t="inlineStr">
        <is>
          <t/>
        </is>
      </c>
      <c r="F647" s="2" t="inlineStr">
        <is>
          <t/>
        </is>
      </c>
      <c r="G647" s="2" t="inlineStr">
        <is>
          <t>Servicios de agencia de viajes, operadores turÃ­sticos y asis</t>
        </is>
      </c>
      <c r="H647" s="2" t="inlineStr">
        <is>
          <t>Servicios de agencia de viajes, operadores turÃ­sticos y asis</t>
        </is>
      </c>
      <c r="I647" s="2" t="inlineStr">
        <is>
          <t/>
        </is>
      </c>
      <c r="J647" s="2" t="inlineStr">
        <is>
          <t>30/04/2025</t>
        </is>
      </c>
      <c r="K647" s="2" t="inlineStr">
        <is>
          <t>00001795/0100010523/23999</t>
        </is>
      </c>
      <c r="L647" s="2" t="inlineStr">
        <is>
          <t>Adjudicación provisional / definitiva</t>
        </is>
      </c>
      <c r="M647" s="2" t="inlineStr">
        <is>
          <t>true</t>
        </is>
      </c>
      <c r="N647" s="2" t="inlineStr">
        <is>
          <t/>
        </is>
      </c>
      <c r="O647" s="2" t="inlineStr">
        <is>
          <t/>
        </is>
      </c>
      <c r="P647" s="2" t="inlineStr">
        <is>
          <t/>
        </is>
      </c>
      <c r="Q647" s="2" t="inlineStr">
        <is>
          <t/>
        </is>
      </c>
      <c r="R647" s="2" t="inlineStr">
        <is>
          <t/>
        </is>
      </c>
      <c r="S647" s="2" t="inlineStr">
        <is>
          <t>https://www.contratacion.euskadi.eus/webkpe00-kpeperfi/es/contenidos/anuncio_contratacion/expcm432842/es_doc/images/logo_ifas.gif</t>
        </is>
      </c>
      <c r="T647" s="2" t="inlineStr">
        <is>
          <t>Instituto Foral de Asistencia Social de Bizkaia</t>
        </is>
      </c>
      <c r="U647" s="2" t="inlineStr">
        <is>
          <t>P9800001A - Instituto Foral de Asistencia Social de Bizkaia</t>
        </is>
      </c>
      <c r="V647" s="2" t="inlineStr">
        <is>
          <t>Gerente/a</t>
        </is>
      </c>
      <c r="W647" s="2" t="inlineStr">
        <is>
          <t/>
        </is>
      </c>
      <c r="X647" s="2" t="inlineStr">
        <is>
          <t/>
        </is>
      </c>
      <c r="Y647" s="2" t="inlineStr">
        <is>
          <t/>
        </is>
      </c>
      <c r="Z647" s="2" t="inlineStr">
        <is>
          <t>https://www.contratacion.euskadi.eus/anuncio_contratacion/servicios-agencia-viajes-operadores-tur-sticos-y-asis/webkpe00-kpesimpc/es/</t>
        </is>
      </c>
      <c r="AA647" s="2" t="inlineStr">
        <is>
          <t>https://www.contratacion.euskadi.eus/webkpe00-kpesimpc/es/contenidos/anuncio_contratacion/expcm432842/es_doc/index.html</t>
        </is>
      </c>
      <c r="AB647" s="2" t="inlineStr">
        <is>
          <t>https://www.contratacion.euskadi.eus/contenidos/anuncio_contratacion/expcm432842/es_doc/data/es_r01dtpd0019685dd678f82765004810727edfe7522</t>
        </is>
      </c>
      <c r="AC647" s="2" t="inlineStr">
        <is>
          <t>https://www.contratacion.euskadi.eus/contenidos/anuncio_contratacion/expcm432842/r01Index/expcm432842-idxContent.xml</t>
        </is>
      </c>
      <c r="AD647" s="2" t="inlineStr">
        <is>
          <t>10/01/2026</t>
        </is>
      </c>
      <c r="AE647" s="2" t="inlineStr">
        <is>
          <t>r01epd01218c1204011bfc56628142af83964295e</t>
        </is>
      </c>
      <c r="AF647" s="2" t="inlineStr">
        <is>
          <t>Instituto Foral de Asistencia Social de Bizkaia (IFAS)</t>
        </is>
      </c>
      <c r="AG647" s="2" t="inlineStr">
        <is>
          <t>r01etpd15e132ccb8f1b4834749b6df90400fba3b9</t>
        </is>
      </c>
      <c r="AH647" s="2" t="inlineStr">
        <is>
          <t>Instituto Foral de Asistencia Social de Bizkaia (IFAS)</t>
        </is>
      </c>
      <c r="AI647" s="2" t="inlineStr">
        <is>
          <t/>
        </is>
      </c>
      <c r="AJ647" s="2" t="inlineStr">
        <is>
          <t/>
        </is>
      </c>
    </row>
    <row r="648" customHeight="true" ht="15.0">
      <c r="A648" s="2" t="inlineStr">
        <is>
          <t>Servicios de instalaciÃ³n de equipos de protecciÃ³n contra inc</t>
        </is>
      </c>
      <c r="B648" s="2" t="inlineStr">
        <is>
          <t/>
        </is>
      </c>
      <c r="C648" s="2" t="inlineStr">
        <is>
          <t>Gobierno Vasco</t>
        </is>
      </c>
      <c r="D648" s="2" t="inlineStr">
        <is>
          <t/>
        </is>
      </c>
      <c r="E648" s="2" t="inlineStr">
        <is>
          <t/>
        </is>
      </c>
      <c r="F648" s="2" t="inlineStr">
        <is>
          <t/>
        </is>
      </c>
      <c r="G648" s="2" t="inlineStr">
        <is>
          <t>Servicios de instalaciÃ³n de equipos de protecciÃ³n contra inc</t>
        </is>
      </c>
      <c r="H648" s="2" t="inlineStr">
        <is>
          <t>Servicios de instalaciÃ³n de equipos de protecciÃ³n contra inc</t>
        </is>
      </c>
      <c r="I648" s="2" t="inlineStr">
        <is>
          <t/>
        </is>
      </c>
      <c r="J648" s="2" t="inlineStr">
        <is>
          <t>30/04/2025</t>
        </is>
      </c>
      <c r="K648" s="2" t="inlineStr">
        <is>
          <t>00001796/0100003835/23299</t>
        </is>
      </c>
      <c r="L648" s="2" t="inlineStr">
        <is>
          <t>Adjudicación provisional / definitiva</t>
        </is>
      </c>
      <c r="M648" s="2" t="inlineStr">
        <is>
          <t>true</t>
        </is>
      </c>
      <c r="N648" s="2" t="inlineStr">
        <is>
          <t/>
        </is>
      </c>
      <c r="O648" s="2" t="inlineStr">
        <is>
          <t/>
        </is>
      </c>
      <c r="P648" s="2" t="inlineStr">
        <is>
          <t/>
        </is>
      </c>
      <c r="Q648" s="2" t="inlineStr">
        <is>
          <t/>
        </is>
      </c>
      <c r="R648" s="2" t="inlineStr">
        <is>
          <t/>
        </is>
      </c>
      <c r="S648" s="2" t="inlineStr">
        <is>
          <t>https://www.contratacion.euskadi.eus/webkpe00-kpeperfi/es/contenidos/anuncio_contratacion/expcm432843/es_doc/images/logo_ifas.gif</t>
        </is>
      </c>
      <c r="T648" s="2" t="inlineStr">
        <is>
          <t>Instituto Foral de Asistencia Social de Bizkaia</t>
        </is>
      </c>
      <c r="U648" s="2" t="inlineStr">
        <is>
          <t>P9800001A - Instituto Foral de Asistencia Social de Bizkaia</t>
        </is>
      </c>
      <c r="V648" s="2" t="inlineStr">
        <is>
          <t>Gerente/a</t>
        </is>
      </c>
      <c r="W648" s="2" t="inlineStr">
        <is>
          <t/>
        </is>
      </c>
      <c r="X648" s="2" t="inlineStr">
        <is>
          <t/>
        </is>
      </c>
      <c r="Y648" s="2" t="inlineStr">
        <is>
          <t/>
        </is>
      </c>
      <c r="Z648" s="2" t="inlineStr">
        <is>
          <t>https://www.contratacion.euskadi.eus/anuncio_contratacion/servicios-instalaci-n-equipos-protecci-n-inc/expcm432843/webkpe00-kpesimpc/es/</t>
        </is>
      </c>
      <c r="AA648" s="2" t="inlineStr">
        <is>
          <t>https://www.contratacion.euskadi.eus/webkpe00-kpesimpc/es/contenidos/anuncio_contratacion/expcm432843/es_doc/index.html</t>
        </is>
      </c>
      <c r="AB648" s="2" t="inlineStr">
        <is>
          <t>https://www.contratacion.euskadi.eus/contenidos/anuncio_contratacion/expcm432843/es_doc/data/es_r01dtpd019685dd8ec182765002c57a1aac32a2076</t>
        </is>
      </c>
      <c r="AC648" s="2" t="inlineStr">
        <is>
          <t>https://www.contratacion.euskadi.eus/contenidos/anuncio_contratacion/expcm432843/r01Index/expcm432843-idxContent.xml</t>
        </is>
      </c>
      <c r="AD648" s="2" t="inlineStr">
        <is>
          <t>10/01/2026</t>
        </is>
      </c>
      <c r="AE648" s="2" t="inlineStr">
        <is>
          <t>r01epd01218c1204011bfc56628142af83964295e</t>
        </is>
      </c>
      <c r="AF648" s="2" t="inlineStr">
        <is>
          <t>Instituto Foral de Asistencia Social de Bizkaia (IFAS)</t>
        </is>
      </c>
      <c r="AG648" s="2" t="inlineStr">
        <is>
          <t>r01etpd15e132ccb8f1b4834749b6df90400fba3b9</t>
        </is>
      </c>
      <c r="AH648" s="2" t="inlineStr">
        <is>
          <t>Instituto Foral de Asistencia Social de Bizkaia (IFAS)</t>
        </is>
      </c>
      <c r="AI648" s="2" t="inlineStr">
        <is>
          <t/>
        </is>
      </c>
      <c r="AJ648" s="2" t="inlineStr">
        <is>
          <t/>
        </is>
      </c>
    </row>
    <row r="649" customHeight="true" ht="15.0">
      <c r="A649" s="2" t="inlineStr">
        <is>
          <t>Equipo de cocina, artÃ­culos de uso domÃ©stico y artÃ­culos de</t>
        </is>
      </c>
      <c r="B649" s="2" t="inlineStr">
        <is>
          <t/>
        </is>
      </c>
      <c r="C649" s="2" t="inlineStr">
        <is>
          <t>Gobierno Vasco</t>
        </is>
      </c>
      <c r="D649" s="2" t="inlineStr">
        <is>
          <t/>
        </is>
      </c>
      <c r="E649" s="2" t="inlineStr">
        <is>
          <t/>
        </is>
      </c>
      <c r="F649" s="2" t="inlineStr">
        <is>
          <t/>
        </is>
      </c>
      <c r="G649" s="2" t="inlineStr">
        <is>
          <t>Equipo de cocina, artÃ­culos de uso domÃ©stico y artÃ­culos de</t>
        </is>
      </c>
      <c r="H649" s="2" t="inlineStr">
        <is>
          <t>Equipo de cocina, artÃ­culos de uso domÃ©stico y artÃ­culos de</t>
        </is>
      </c>
      <c r="I649" s="2" t="inlineStr">
        <is>
          <t/>
        </is>
      </c>
      <c r="J649" s="2" t="inlineStr">
        <is>
          <t>30/04/2025</t>
        </is>
      </c>
      <c r="K649" s="2" t="inlineStr">
        <is>
          <t>00001898/0100004417/23299</t>
        </is>
      </c>
      <c r="L649" s="2" t="inlineStr">
        <is>
          <t>Adjudicación provisional / definitiva</t>
        </is>
      </c>
      <c r="M649" s="2" t="inlineStr">
        <is>
          <t>true</t>
        </is>
      </c>
      <c r="N649" s="2" t="inlineStr">
        <is>
          <t/>
        </is>
      </c>
      <c r="O649" s="2" t="inlineStr">
        <is>
          <t/>
        </is>
      </c>
      <c r="P649" s="2" t="inlineStr">
        <is>
          <t/>
        </is>
      </c>
      <c r="Q649" s="2" t="inlineStr">
        <is>
          <t/>
        </is>
      </c>
      <c r="R649" s="2" t="inlineStr">
        <is>
          <t/>
        </is>
      </c>
      <c r="S649" s="2" t="inlineStr">
        <is>
          <t>https://www.contratacion.euskadi.eus/webkpe00-kpeperfi/es/contenidos/anuncio_contratacion/expcm432844/es_doc/images/logo_ifas.gif</t>
        </is>
      </c>
      <c r="T649" s="2" t="inlineStr">
        <is>
          <t>Instituto Foral de Asistencia Social de Bizkaia</t>
        </is>
      </c>
      <c r="U649" s="2" t="inlineStr">
        <is>
          <t>P9800001A - Instituto Foral de Asistencia Social de Bizkaia</t>
        </is>
      </c>
      <c r="V649" s="2" t="inlineStr">
        <is>
          <t>Gerente/a</t>
        </is>
      </c>
      <c r="W649" s="2" t="inlineStr">
        <is>
          <t/>
        </is>
      </c>
      <c r="X649" s="2" t="inlineStr">
        <is>
          <t/>
        </is>
      </c>
      <c r="Y649" s="2" t="inlineStr">
        <is>
          <t/>
        </is>
      </c>
      <c r="Z649" s="2" t="inlineStr">
        <is>
          <t>https://www.contratacion.euskadi.eus/anuncio_contratacion/equipo-cocina-art-culos-uso-dom-stico-y-art-culos-de/expcm432844/webkpe00-kpesimpc/es/</t>
        </is>
      </c>
      <c r="AA649" s="2" t="inlineStr">
        <is>
          <t>https://www.contratacion.euskadi.eus/webkpe00-kpesimpc/es/contenidos/anuncio_contratacion/expcm432844/es_doc/index.html</t>
        </is>
      </c>
      <c r="AB649" s="2" t="inlineStr">
        <is>
          <t>https://www.contratacion.euskadi.eus/contenidos/anuncio_contratacion/expcm432844/es_doc/data/es_r01dtpd019685ddb65782765007c84102b5569da76</t>
        </is>
      </c>
      <c r="AC649" s="2" t="inlineStr">
        <is>
          <t>https://www.contratacion.euskadi.eus/contenidos/anuncio_contratacion/expcm432844/r01Index/expcm432844-idxContent.xml</t>
        </is>
      </c>
      <c r="AD649" s="2" t="inlineStr">
        <is>
          <t>10/01/2026</t>
        </is>
      </c>
      <c r="AE649" s="2" t="inlineStr">
        <is>
          <t>r01epd01218c1204011bfc56628142af83964295e</t>
        </is>
      </c>
      <c r="AF649" s="2" t="inlineStr">
        <is>
          <t>Instituto Foral de Asistencia Social de Bizkaia (IFAS)</t>
        </is>
      </c>
      <c r="AG649" s="2" t="inlineStr">
        <is>
          <t>r01etpd15e132ccb8f1b4834749b6df90400fba3b9</t>
        </is>
      </c>
      <c r="AH649" s="2" t="inlineStr">
        <is>
          <t>Instituto Foral de Asistencia Social de Bizkaia (IFAS)</t>
        </is>
      </c>
      <c r="AI649" s="2" t="inlineStr">
        <is>
          <t/>
        </is>
      </c>
      <c r="AJ649" s="2" t="inlineStr">
        <is>
          <t/>
        </is>
      </c>
    </row>
    <row r="650" customHeight="true" ht="15.0">
      <c r="A650" s="2" t="inlineStr">
        <is>
          <t>Productos alimenticios diversos</t>
        </is>
      </c>
      <c r="B650" s="2" t="inlineStr">
        <is>
          <t/>
        </is>
      </c>
      <c r="C650" s="2" t="inlineStr">
        <is>
          <t>Gobierno Vasco</t>
        </is>
      </c>
      <c r="D650" s="2" t="inlineStr">
        <is>
          <t/>
        </is>
      </c>
      <c r="E650" s="2" t="inlineStr">
        <is>
          <t/>
        </is>
      </c>
      <c r="F650" s="2" t="inlineStr">
        <is>
          <t/>
        </is>
      </c>
      <c r="G650" s="2" t="inlineStr">
        <is>
          <t>Productos alimenticios diversos</t>
        </is>
      </c>
      <c r="H650" s="2" t="inlineStr">
        <is>
          <t>Productos alimenticios diversos</t>
        </is>
      </c>
      <c r="I650" s="2" t="inlineStr">
        <is>
          <t/>
        </is>
      </c>
      <c r="J650" s="2" t="inlineStr">
        <is>
          <t>30/04/2025</t>
        </is>
      </c>
      <c r="K650" s="2" t="inlineStr">
        <is>
          <t>00002071/0100001888/23203</t>
        </is>
      </c>
      <c r="L650" s="2" t="inlineStr">
        <is>
          <t>Adjudicación provisional / definitiva</t>
        </is>
      </c>
      <c r="M650" s="2" t="inlineStr">
        <is>
          <t>true</t>
        </is>
      </c>
      <c r="N650" s="2" t="inlineStr">
        <is>
          <t/>
        </is>
      </c>
      <c r="O650" s="2" t="inlineStr">
        <is>
          <t/>
        </is>
      </c>
      <c r="P650" s="2" t="inlineStr">
        <is>
          <t/>
        </is>
      </c>
      <c r="Q650" s="2" t="inlineStr">
        <is>
          <t/>
        </is>
      </c>
      <c r="R650" s="2" t="inlineStr">
        <is>
          <t/>
        </is>
      </c>
      <c r="S650" s="2" t="inlineStr">
        <is>
          <t>https://www.contratacion.euskadi.eus/webkpe00-kpeperfi/es/contenidos/anuncio_contratacion/expcm432845/es_doc/images/logo_ifas.gif</t>
        </is>
      </c>
      <c r="T650" s="2" t="inlineStr">
        <is>
          <t>Instituto Foral de Asistencia Social de Bizkaia</t>
        </is>
      </c>
      <c r="U650" s="2" t="inlineStr">
        <is>
          <t>P9800001A - Instituto Foral de Asistencia Social de Bizkaia</t>
        </is>
      </c>
      <c r="V650" s="2" t="inlineStr">
        <is>
          <t>Gerente/a</t>
        </is>
      </c>
      <c r="W650" s="2" t="inlineStr">
        <is>
          <t/>
        </is>
      </c>
      <c r="X650" s="2" t="inlineStr">
        <is>
          <t/>
        </is>
      </c>
      <c r="Y650" s="2" t="inlineStr">
        <is>
          <t/>
        </is>
      </c>
      <c r="Z650" s="2" t="inlineStr">
        <is>
          <t>https://www.contratacion.euskadi.eus/anuncio_contratacion/productos-alimenticios-diversos/expcm432845/webkpe00-kpesimpc/es/</t>
        </is>
      </c>
      <c r="AA650" s="2" t="inlineStr">
        <is>
          <t>https://www.contratacion.euskadi.eus/webkpe00-kpesimpc/es/contenidos/anuncio_contratacion/expcm432845/es_doc/index.html</t>
        </is>
      </c>
      <c r="AB650" s="2" t="inlineStr">
        <is>
          <t>https://www.contratacion.euskadi.eus/contenidos/anuncio_contratacion/expcm432845/es_doc/data/es_r01dtpd19685e1abac6c5656d3e516b36b4c89dc47</t>
        </is>
      </c>
      <c r="AC650" s="2" t="inlineStr">
        <is>
          <t>https://www.contratacion.euskadi.eus/contenidos/anuncio_contratacion/expcm432845/r01Index/expcm432845-idxContent.xml</t>
        </is>
      </c>
      <c r="AD650" s="2" t="inlineStr">
        <is>
          <t>10/01/2026</t>
        </is>
      </c>
      <c r="AE650" s="2" t="inlineStr">
        <is>
          <t>r01epd01218c1204011bfc56628142af83964295e</t>
        </is>
      </c>
      <c r="AF650" s="2" t="inlineStr">
        <is>
          <t>Instituto Foral de Asistencia Social de Bizkaia (IFAS)</t>
        </is>
      </c>
      <c r="AG650" s="2" t="inlineStr">
        <is>
          <t>r01etpd15e132ccb8f1b4834749b6df90400fba3b9</t>
        </is>
      </c>
      <c r="AH650" s="2" t="inlineStr">
        <is>
          <t>Instituto Foral de Asistencia Social de Bizkaia (IFAS)</t>
        </is>
      </c>
      <c r="AI650" s="2" t="inlineStr">
        <is>
          <t/>
        </is>
      </c>
      <c r="AJ650" s="2" t="inlineStr">
        <is>
          <t/>
        </is>
      </c>
    </row>
    <row r="651" customHeight="true" ht="15.0">
      <c r="A651" s="2" t="inlineStr">
        <is>
          <t>Equipo diverso</t>
        </is>
      </c>
      <c r="B651" s="2" t="inlineStr">
        <is>
          <t/>
        </is>
      </c>
      <c r="C651" s="2" t="inlineStr">
        <is>
          <t>Gobierno Vasco</t>
        </is>
      </c>
      <c r="D651" s="2" t="inlineStr">
        <is>
          <t/>
        </is>
      </c>
      <c r="E651" s="2" t="inlineStr">
        <is>
          <t/>
        </is>
      </c>
      <c r="F651" s="2" t="inlineStr">
        <is>
          <t/>
        </is>
      </c>
      <c r="G651" s="2" t="inlineStr">
        <is>
          <t>Equipo diverso</t>
        </is>
      </c>
      <c r="H651" s="2" t="inlineStr">
        <is>
          <t>Equipo diverso</t>
        </is>
      </c>
      <c r="I651" s="2" t="inlineStr">
        <is>
          <t/>
        </is>
      </c>
      <c r="J651" s="2" t="inlineStr">
        <is>
          <t>30/04/2025</t>
        </is>
      </c>
      <c r="K651" s="2" t="inlineStr">
        <is>
          <t>00002071/0100010057/23299</t>
        </is>
      </c>
      <c r="L651" s="2" t="inlineStr">
        <is>
          <t>Adjudicación provisional / definitiva</t>
        </is>
      </c>
      <c r="M651" s="2" t="inlineStr">
        <is>
          <t>true</t>
        </is>
      </c>
      <c r="N651" s="2" t="inlineStr">
        <is>
          <t/>
        </is>
      </c>
      <c r="O651" s="2" t="inlineStr">
        <is>
          <t/>
        </is>
      </c>
      <c r="P651" s="2" t="inlineStr">
        <is>
          <t/>
        </is>
      </c>
      <c r="Q651" s="2" t="inlineStr">
        <is>
          <t/>
        </is>
      </c>
      <c r="R651" s="2" t="inlineStr">
        <is>
          <t/>
        </is>
      </c>
      <c r="S651" s="2" t="inlineStr">
        <is>
          <t>https://www.contratacion.euskadi.eus/webkpe00-kpeperfi/es/contenidos/anuncio_contratacion/expcm432846/es_doc/images/logo_ifas.gif</t>
        </is>
      </c>
      <c r="T651" s="2" t="inlineStr">
        <is>
          <t>Instituto Foral de Asistencia Social de Bizkaia</t>
        </is>
      </c>
      <c r="U651" s="2" t="inlineStr">
        <is>
          <t>P9800001A - Instituto Foral de Asistencia Social de Bizkaia</t>
        </is>
      </c>
      <c r="V651" s="2" t="inlineStr">
        <is>
          <t>Gerente/a</t>
        </is>
      </c>
      <c r="W651" s="2" t="inlineStr">
        <is>
          <t/>
        </is>
      </c>
      <c r="X651" s="2" t="inlineStr">
        <is>
          <t/>
        </is>
      </c>
      <c r="Y651" s="2" t="inlineStr">
        <is>
          <t/>
        </is>
      </c>
      <c r="Z651" s="2" t="inlineStr">
        <is>
          <t>https://www.contratacion.euskadi.eus/anuncio_contratacion/equipo-diverso/expcm432846/webkpe00-kpesimpc/es/</t>
        </is>
      </c>
      <c r="AA651" s="2" t="inlineStr">
        <is>
          <t>https://www.contratacion.euskadi.eus/webkpe00-kpesimpc/es/contenidos/anuncio_contratacion/expcm432846/es_doc/index.html</t>
        </is>
      </c>
      <c r="AB651" s="2" t="inlineStr">
        <is>
          <t>https://www.contratacion.euskadi.eus/contenidos/anuncio_contratacion/expcm432846/es_doc/data/es_r01dtpd19685e1d3476c5656d37a0e97c6ee58b4ba</t>
        </is>
      </c>
      <c r="AC651" s="2" t="inlineStr">
        <is>
          <t>https://www.contratacion.euskadi.eus/contenidos/anuncio_contratacion/expcm432846/r01Index/expcm432846-idxContent.xml</t>
        </is>
      </c>
      <c r="AD651" s="2" t="inlineStr">
        <is>
          <t>10/01/2026</t>
        </is>
      </c>
      <c r="AE651" s="2" t="inlineStr">
        <is>
          <t>r01epd01218c1204011bfc56628142af83964295e</t>
        </is>
      </c>
      <c r="AF651" s="2" t="inlineStr">
        <is>
          <t>Instituto Foral de Asistencia Social de Bizkaia (IFAS)</t>
        </is>
      </c>
      <c r="AG651" s="2" t="inlineStr">
        <is>
          <t>r01etpd15e132ccb8f1b4834749b6df90400fba3b9</t>
        </is>
      </c>
      <c r="AH651" s="2" t="inlineStr">
        <is>
          <t>Instituto Foral de Asistencia Social de Bizkaia (IFAS)</t>
        </is>
      </c>
      <c r="AI651" s="2" t="inlineStr">
        <is>
          <t/>
        </is>
      </c>
      <c r="AJ651" s="2" t="inlineStr">
        <is>
          <t/>
        </is>
      </c>
    </row>
    <row r="652" customHeight="true" ht="15.0">
      <c r="A652" s="2" t="inlineStr">
        <is>
          <t>Servicios de esparcimiento, culturales y deportivos</t>
        </is>
      </c>
      <c r="B652" s="2" t="inlineStr">
        <is>
          <t/>
        </is>
      </c>
      <c r="C652" s="2" t="inlineStr">
        <is>
          <t>Gobierno Vasco</t>
        </is>
      </c>
      <c r="D652" s="2" t="inlineStr">
        <is>
          <t/>
        </is>
      </c>
      <c r="E652" s="2" t="inlineStr">
        <is>
          <t/>
        </is>
      </c>
      <c r="F652" s="2" t="inlineStr">
        <is>
          <t/>
        </is>
      </c>
      <c r="G652" s="2" t="inlineStr">
        <is>
          <t>Servicios de esparcimiento, culturales y deportivos</t>
        </is>
      </c>
      <c r="H652" s="2" t="inlineStr">
        <is>
          <t>Servicios de esparcimiento, culturales y deportivos</t>
        </is>
      </c>
      <c r="I652" s="2" t="inlineStr">
        <is>
          <t/>
        </is>
      </c>
      <c r="J652" s="2" t="inlineStr">
        <is>
          <t>30/04/2025</t>
        </is>
      </c>
      <c r="K652" s="2" t="inlineStr">
        <is>
          <t>00002171/0100014357/23999</t>
        </is>
      </c>
      <c r="L652" s="2" t="inlineStr">
        <is>
          <t>Adjudicación provisional / definitiva</t>
        </is>
      </c>
      <c r="M652" s="2" t="inlineStr">
        <is>
          <t>true</t>
        </is>
      </c>
      <c r="N652" s="2" t="inlineStr">
        <is>
          <t/>
        </is>
      </c>
      <c r="O652" s="2" t="inlineStr">
        <is>
          <t/>
        </is>
      </c>
      <c r="P652" s="2" t="inlineStr">
        <is>
          <t/>
        </is>
      </c>
      <c r="Q652" s="2" t="inlineStr">
        <is>
          <t/>
        </is>
      </c>
      <c r="R652" s="2" t="inlineStr">
        <is>
          <t/>
        </is>
      </c>
      <c r="S652" s="2" t="inlineStr">
        <is>
          <t>https://www.contratacion.euskadi.eus/webkpe00-kpeperfi/es/contenidos/anuncio_contratacion/expcm432847/es_doc/images/logo_ifas.gif</t>
        </is>
      </c>
      <c r="T652" s="2" t="inlineStr">
        <is>
          <t>Instituto Foral de Asistencia Social de Bizkaia</t>
        </is>
      </c>
      <c r="U652" s="2" t="inlineStr">
        <is>
          <t>P9800001A - Instituto Foral de Asistencia Social de Bizkaia</t>
        </is>
      </c>
      <c r="V652" s="2" t="inlineStr">
        <is>
          <t>Gerente/a</t>
        </is>
      </c>
      <c r="W652" s="2" t="inlineStr">
        <is>
          <t/>
        </is>
      </c>
      <c r="X652" s="2" t="inlineStr">
        <is>
          <t/>
        </is>
      </c>
      <c r="Y652" s="2" t="inlineStr">
        <is>
          <t/>
        </is>
      </c>
      <c r="Z652" s="2" t="inlineStr">
        <is>
          <t>https://www.contratacion.euskadi.eus/anuncio_contratacion/servicios-esparcimiento-culturales-y-deportivos/expcm432847/webkpe00-kpesimpc/es/</t>
        </is>
      </c>
      <c r="AA652" s="2" t="inlineStr">
        <is>
          <t>https://www.contratacion.euskadi.eus/webkpe00-kpesimpc/es/contenidos/anuncio_contratacion/expcm432847/es_doc/index.html</t>
        </is>
      </c>
      <c r="AB652" s="2" t="inlineStr">
        <is>
          <t>https://www.contratacion.euskadi.eus/contenidos/anuncio_contratacion/expcm432847/es_doc/data/es_r01dtpd19685e1fb1f6c5656d341d9a9228490a5a5</t>
        </is>
      </c>
      <c r="AC652" s="2" t="inlineStr">
        <is>
          <t>https://www.contratacion.euskadi.eus/contenidos/anuncio_contratacion/expcm432847/r01Index/expcm432847-idxContent.xml</t>
        </is>
      </c>
      <c r="AD652" s="2" t="inlineStr">
        <is>
          <t>10/01/2026</t>
        </is>
      </c>
      <c r="AE652" s="2" t="inlineStr">
        <is>
          <t>r01epd01218c1204011bfc56628142af83964295e</t>
        </is>
      </c>
      <c r="AF652" s="2" t="inlineStr">
        <is>
          <t>Instituto Foral de Asistencia Social de Bizkaia (IFAS)</t>
        </is>
      </c>
      <c r="AG652" s="2" t="inlineStr">
        <is>
          <t>r01etpd15e132ccb8f1b4834749b6df90400fba3b9</t>
        </is>
      </c>
      <c r="AH652" s="2" t="inlineStr">
        <is>
          <t>Instituto Foral de Asistencia Social de Bizkaia (IFAS)</t>
        </is>
      </c>
      <c r="AI652" s="2" t="inlineStr">
        <is>
          <t/>
        </is>
      </c>
      <c r="AJ652" s="2" t="inlineStr">
        <is>
          <t/>
        </is>
      </c>
    </row>
    <row r="653" customHeight="true" ht="15.0">
      <c r="A653" s="2" t="inlineStr">
        <is>
          <t>Productos farmacÃ©uticos</t>
        </is>
      </c>
      <c r="B653" s="2" t="inlineStr">
        <is>
          <t/>
        </is>
      </c>
      <c r="C653" s="2" t="inlineStr">
        <is>
          <t>Gobierno Vasco</t>
        </is>
      </c>
      <c r="D653" s="2" t="inlineStr">
        <is>
          <t/>
        </is>
      </c>
      <c r="E653" s="2" t="inlineStr">
        <is>
          <t/>
        </is>
      </c>
      <c r="F653" s="2" t="inlineStr">
        <is>
          <t/>
        </is>
      </c>
      <c r="G653" s="2" t="inlineStr">
        <is>
          <t>Productos farmacÃ©uticos</t>
        </is>
      </c>
      <c r="H653" s="2" t="inlineStr">
        <is>
          <t>Productos farmacÃ©uticos</t>
        </is>
      </c>
      <c r="I653" s="2" t="inlineStr">
        <is>
          <t/>
        </is>
      </c>
      <c r="J653" s="2" t="inlineStr">
        <is>
          <t>30/04/2025</t>
        </is>
      </c>
      <c r="K653" s="2" t="inlineStr">
        <is>
          <t>00002455/0000121186/23207</t>
        </is>
      </c>
      <c r="L653" s="2" t="inlineStr">
        <is>
          <t>Adjudicación provisional / definitiva</t>
        </is>
      </c>
      <c r="M653" s="2" t="inlineStr">
        <is>
          <t>true</t>
        </is>
      </c>
      <c r="N653" s="2" t="inlineStr">
        <is>
          <t/>
        </is>
      </c>
      <c r="O653" s="2" t="inlineStr">
        <is>
          <t/>
        </is>
      </c>
      <c r="P653" s="2" t="inlineStr">
        <is>
          <t/>
        </is>
      </c>
      <c r="Q653" s="2" t="inlineStr">
        <is>
          <t/>
        </is>
      </c>
      <c r="R653" s="2" t="inlineStr">
        <is>
          <t/>
        </is>
      </c>
      <c r="S653" s="2" t="inlineStr">
        <is>
          <t>https://www.contratacion.euskadi.eus/webkpe00-kpeperfi/es/contenidos/anuncio_contratacion/expcm432848/es_doc/images/logo_ifas.gif</t>
        </is>
      </c>
      <c r="T653" s="2" t="inlineStr">
        <is>
          <t>Instituto Foral de Asistencia Social de Bizkaia</t>
        </is>
      </c>
      <c r="U653" s="2" t="inlineStr">
        <is>
          <t>P9800001A - Instituto Foral de Asistencia Social de Bizkaia</t>
        </is>
      </c>
      <c r="V653" s="2" t="inlineStr">
        <is>
          <t>Gerente/a</t>
        </is>
      </c>
      <c r="W653" s="2" t="inlineStr">
        <is>
          <t/>
        </is>
      </c>
      <c r="X653" s="2" t="inlineStr">
        <is>
          <t/>
        </is>
      </c>
      <c r="Y653" s="2" t="inlineStr">
        <is>
          <t/>
        </is>
      </c>
      <c r="Z653" s="2" t="inlineStr">
        <is>
          <t>https://www.contratacion.euskadi.eus/anuncio_contratacion/productos-farmac-uticos/expcm432848/webkpe00-kpesimpc/es/</t>
        </is>
      </c>
      <c r="AA653" s="2" t="inlineStr">
        <is>
          <t>https://www.contratacion.euskadi.eus/webkpe00-kpesimpc/es/contenidos/anuncio_contratacion/expcm432848/es_doc/index.html</t>
        </is>
      </c>
      <c r="AB653" s="2" t="inlineStr">
        <is>
          <t>https://www.contratacion.euskadi.eus/contenidos/anuncio_contratacion/expcm432848/es_doc/data/es_r01dtpd19685e222dd6c5656d3bbd6a99398c8f05a</t>
        </is>
      </c>
      <c r="AC653" s="2" t="inlineStr">
        <is>
          <t>https://www.contratacion.euskadi.eus/contenidos/anuncio_contratacion/expcm432848/r01Index/expcm432848-idxContent.xml</t>
        </is>
      </c>
      <c r="AD653" s="2" t="inlineStr">
        <is>
          <t>10/01/2026</t>
        </is>
      </c>
      <c r="AE653" s="2" t="inlineStr">
        <is>
          <t>r01epd01218c1204011bfc56628142af83964295e</t>
        </is>
      </c>
      <c r="AF653" s="2" t="inlineStr">
        <is>
          <t>Instituto Foral de Asistencia Social de Bizkaia (IFAS)</t>
        </is>
      </c>
      <c r="AG653" s="2" t="inlineStr">
        <is>
          <t>r01etpd15e132ccb8f1b4834749b6df90400fba3b9</t>
        </is>
      </c>
      <c r="AH653" s="2" t="inlineStr">
        <is>
          <t>Instituto Foral de Asistencia Social de Bizkaia (IFAS)</t>
        </is>
      </c>
      <c r="AI653" s="2" t="inlineStr">
        <is>
          <t/>
        </is>
      </c>
      <c r="AJ653" s="2" t="inlineStr">
        <is>
          <t/>
        </is>
      </c>
    </row>
    <row r="654" customHeight="true" ht="15.0">
      <c r="A654" s="2" t="inlineStr">
        <is>
          <t>Muebles y equipo de cocina</t>
        </is>
      </c>
      <c r="B654" s="2" t="inlineStr">
        <is>
          <t/>
        </is>
      </c>
      <c r="C654" s="2" t="inlineStr">
        <is>
          <t>Gobierno Vasco</t>
        </is>
      </c>
      <c r="D654" s="2" t="inlineStr">
        <is>
          <t/>
        </is>
      </c>
      <c r="E654" s="2" t="inlineStr">
        <is>
          <t/>
        </is>
      </c>
      <c r="F654" s="2" t="inlineStr">
        <is>
          <t/>
        </is>
      </c>
      <c r="G654" s="2" t="inlineStr">
        <is>
          <t>Muebles y equipo de cocina</t>
        </is>
      </c>
      <c r="H654" s="2" t="inlineStr">
        <is>
          <t>Muebles y equipo de cocina</t>
        </is>
      </c>
      <c r="I654" s="2" t="inlineStr">
        <is>
          <t/>
        </is>
      </c>
      <c r="J654" s="2" t="inlineStr">
        <is>
          <t>30/04/2025</t>
        </is>
      </c>
      <c r="K654" s="2" t="inlineStr">
        <is>
          <t>00002463/0100002317/66301</t>
        </is>
      </c>
      <c r="L654" s="2" t="inlineStr">
        <is>
          <t>Adjudicación provisional / definitiva</t>
        </is>
      </c>
      <c r="M654" s="2" t="inlineStr">
        <is>
          <t>true</t>
        </is>
      </c>
      <c r="N654" s="2" t="inlineStr">
        <is>
          <t/>
        </is>
      </c>
      <c r="O654" s="2" t="inlineStr">
        <is>
          <t/>
        </is>
      </c>
      <c r="P654" s="2" t="inlineStr">
        <is>
          <t/>
        </is>
      </c>
      <c r="Q654" s="2" t="inlineStr">
        <is>
          <t/>
        </is>
      </c>
      <c r="R654" s="2" t="inlineStr">
        <is>
          <t/>
        </is>
      </c>
      <c r="S654" s="2" t="inlineStr">
        <is>
          <t>https://www.contratacion.euskadi.eus/webkpe00-kpeperfi/es/contenidos/anuncio_contratacion/expcm432849/es_doc/images/logo_ifas.gif</t>
        </is>
      </c>
      <c r="T654" s="2" t="inlineStr">
        <is>
          <t>Instituto Foral de Asistencia Social de Bizkaia</t>
        </is>
      </c>
      <c r="U654" s="2" t="inlineStr">
        <is>
          <t>P9800001A - Instituto Foral de Asistencia Social de Bizkaia</t>
        </is>
      </c>
      <c r="V654" s="2" t="inlineStr">
        <is>
          <t>Gerente/a</t>
        </is>
      </c>
      <c r="W654" s="2" t="inlineStr">
        <is>
          <t/>
        </is>
      </c>
      <c r="X654" s="2" t="inlineStr">
        <is>
          <t/>
        </is>
      </c>
      <c r="Y654" s="2" t="inlineStr">
        <is>
          <t/>
        </is>
      </c>
      <c r="Z654" s="2" t="inlineStr">
        <is>
          <t>https://www.contratacion.euskadi.eus/anuncio_contratacion/muebles-y-equipo-cocina/expcm432849/webkpe00-kpesimpc/es/</t>
        </is>
      </c>
      <c r="AA654" s="2" t="inlineStr">
        <is>
          <t>https://www.contratacion.euskadi.eus/webkpe00-kpesimpc/es/contenidos/anuncio_contratacion/expcm432849/es_doc/index.html</t>
        </is>
      </c>
      <c r="AB654" s="2" t="inlineStr">
        <is>
          <t>https://www.contratacion.euskadi.eus/contenidos/anuncio_contratacion/expcm432849/es_doc/data/es_r01dtpd19685e24a846c5656d3e24928064c1fb21f</t>
        </is>
      </c>
      <c r="AC654" s="2" t="inlineStr">
        <is>
          <t>https://www.contratacion.euskadi.eus/contenidos/anuncio_contratacion/expcm432849/r01Index/expcm432849-idxContent.xml</t>
        </is>
      </c>
      <c r="AD654" s="2" t="inlineStr">
        <is>
          <t>10/01/2026</t>
        </is>
      </c>
      <c r="AE654" s="2" t="inlineStr">
        <is>
          <t>r01epd01218c1204011bfc56628142af83964295e</t>
        </is>
      </c>
      <c r="AF654" s="2" t="inlineStr">
        <is>
          <t>Instituto Foral de Asistencia Social de Bizkaia (IFAS)</t>
        </is>
      </c>
      <c r="AG654" s="2" t="inlineStr">
        <is>
          <t>r01etpd15e132ccb8f1b4834749b6df90400fba3b9</t>
        </is>
      </c>
      <c r="AH654" s="2" t="inlineStr">
        <is>
          <t>Instituto Foral de Asistencia Social de Bizkaia (IFAS)</t>
        </is>
      </c>
      <c r="AI654" s="2" t="inlineStr">
        <is>
          <t/>
        </is>
      </c>
      <c r="AJ654" s="2" t="inlineStr">
        <is>
          <t/>
        </is>
      </c>
    </row>
    <row r="655" customHeight="true" ht="15.0">
      <c r="A655" s="2" t="inlineStr">
        <is>
          <t>Servicios de transporte por carretera</t>
        </is>
      </c>
      <c r="B655" s="2" t="inlineStr">
        <is>
          <t/>
        </is>
      </c>
      <c r="C655" s="2" t="inlineStr">
        <is>
          <t>Gobierno Vasco</t>
        </is>
      </c>
      <c r="D655" s="2" t="inlineStr">
        <is>
          <t/>
        </is>
      </c>
      <c r="E655" s="2" t="inlineStr">
        <is>
          <t/>
        </is>
      </c>
      <c r="F655" s="2" t="inlineStr">
        <is>
          <t/>
        </is>
      </c>
      <c r="G655" s="2" t="inlineStr">
        <is>
          <t>Servicios de transporte por carretera</t>
        </is>
      </c>
      <c r="H655" s="2" t="inlineStr">
        <is>
          <t>Servicios de transporte por carretera</t>
        </is>
      </c>
      <c r="I655" s="2" t="inlineStr">
        <is>
          <t/>
        </is>
      </c>
      <c r="J655" s="2" t="inlineStr">
        <is>
          <t>30/04/2025</t>
        </is>
      </c>
      <c r="K655" s="2" t="inlineStr">
        <is>
          <t>00002478/0100006551/23400</t>
        </is>
      </c>
      <c r="L655" s="2" t="inlineStr">
        <is>
          <t>Adjudicación provisional / definitiva</t>
        </is>
      </c>
      <c r="M655" s="2" t="inlineStr">
        <is>
          <t>true</t>
        </is>
      </c>
      <c r="N655" s="2" t="inlineStr">
        <is>
          <t/>
        </is>
      </c>
      <c r="O655" s="2" t="inlineStr">
        <is>
          <t/>
        </is>
      </c>
      <c r="P655" s="2" t="inlineStr">
        <is>
          <t/>
        </is>
      </c>
      <c r="Q655" s="2" t="inlineStr">
        <is>
          <t/>
        </is>
      </c>
      <c r="R655" s="2" t="inlineStr">
        <is>
          <t/>
        </is>
      </c>
      <c r="S655" s="2" t="inlineStr">
        <is>
          <t>https://www.contratacion.euskadi.eus/webkpe00-kpeperfi/es/contenidos/anuncio_contratacion/expcm432850/es_doc/images/logo_ifas.gif</t>
        </is>
      </c>
      <c r="T655" s="2" t="inlineStr">
        <is>
          <t>Instituto Foral de Asistencia Social de Bizkaia</t>
        </is>
      </c>
      <c r="U655" s="2" t="inlineStr">
        <is>
          <t>P9800001A - Instituto Foral de Asistencia Social de Bizkaia</t>
        </is>
      </c>
      <c r="V655" s="2" t="inlineStr">
        <is>
          <t>Gerente/a</t>
        </is>
      </c>
      <c r="W655" s="2" t="inlineStr">
        <is>
          <t/>
        </is>
      </c>
      <c r="X655" s="2" t="inlineStr">
        <is>
          <t/>
        </is>
      </c>
      <c r="Y655" s="2" t="inlineStr">
        <is>
          <t/>
        </is>
      </c>
      <c r="Z655" s="2" t="inlineStr">
        <is>
          <t>https://www.contratacion.euskadi.eus/anuncio_contratacion/servicios-transporte-carretera/expcm432850/webkpe00-kpesimpc/es/</t>
        </is>
      </c>
      <c r="AA655" s="2" t="inlineStr">
        <is>
          <t>https://www.contratacion.euskadi.eus/webkpe00-kpesimpc/es/contenidos/anuncio_contratacion/expcm432850/es_doc/index.html</t>
        </is>
      </c>
      <c r="AB655" s="2" t="inlineStr">
        <is>
          <t>https://www.contratacion.euskadi.eus/contenidos/anuncio_contratacion/expcm432850/es_doc/data/es_r01dtpd19685e63fb6518ba55fd9cee9512c9000cd</t>
        </is>
      </c>
      <c r="AC655" s="2" t="inlineStr">
        <is>
          <t>https://www.contratacion.euskadi.eus/contenidos/anuncio_contratacion/expcm432850/r01Index/expcm432850-idxContent.xml</t>
        </is>
      </c>
      <c r="AD655" s="2" t="inlineStr">
        <is>
          <t>10/01/2026</t>
        </is>
      </c>
      <c r="AE655" s="2" t="inlineStr">
        <is>
          <t>r01epd01218c1204011bfc56628142af83964295e</t>
        </is>
      </c>
      <c r="AF655" s="2" t="inlineStr">
        <is>
          <t>Instituto Foral de Asistencia Social de Bizkaia (IFAS)</t>
        </is>
      </c>
      <c r="AG655" s="2" t="inlineStr">
        <is>
          <t>r01etpd15e132ccb8f1b4834749b6df90400fba3b9</t>
        </is>
      </c>
      <c r="AH655" s="2" t="inlineStr">
        <is>
          <t>Instituto Foral de Asistencia Social de Bizkaia (IFAS)</t>
        </is>
      </c>
      <c r="AI655" s="2" t="inlineStr">
        <is>
          <t/>
        </is>
      </c>
      <c r="AJ655" s="2" t="inlineStr">
        <is>
          <t/>
        </is>
      </c>
    </row>
    <row r="656" customHeight="true" ht="15.0">
      <c r="A656" s="2" t="inlineStr">
        <is>
          <t>Servicios de reparaciÃ³n y mantenimiento</t>
        </is>
      </c>
      <c r="B656" s="2" t="inlineStr">
        <is>
          <t/>
        </is>
      </c>
      <c r="C656" s="2" t="inlineStr">
        <is>
          <t>Gobierno Vasco</t>
        </is>
      </c>
      <c r="D656" s="2" t="inlineStr">
        <is>
          <t/>
        </is>
      </c>
      <c r="E656" s="2" t="inlineStr">
        <is>
          <t/>
        </is>
      </c>
      <c r="F656" s="2" t="inlineStr">
        <is>
          <t/>
        </is>
      </c>
      <c r="G656" s="2" t="inlineStr">
        <is>
          <t>Servicios de reparaciÃ³n y mantenimiento</t>
        </is>
      </c>
      <c r="H656" s="2" t="inlineStr">
        <is>
          <t>Servicios de reparaciÃ³n y mantenimiento</t>
        </is>
      </c>
      <c r="I656" s="2" t="inlineStr">
        <is>
          <t/>
        </is>
      </c>
      <c r="J656" s="2" t="inlineStr">
        <is>
          <t>30/04/2025</t>
        </is>
      </c>
      <c r="K656" s="2" t="inlineStr">
        <is>
          <t>00002478/0100032760/22300</t>
        </is>
      </c>
      <c r="L656" s="2" t="inlineStr">
        <is>
          <t>Adjudicación provisional / definitiva</t>
        </is>
      </c>
      <c r="M656" s="2" t="inlineStr">
        <is>
          <t>true</t>
        </is>
      </c>
      <c r="N656" s="2" t="inlineStr">
        <is>
          <t/>
        </is>
      </c>
      <c r="O656" s="2" t="inlineStr">
        <is>
          <t/>
        </is>
      </c>
      <c r="P656" s="2" t="inlineStr">
        <is>
          <t/>
        </is>
      </c>
      <c r="Q656" s="2" t="inlineStr">
        <is>
          <t/>
        </is>
      </c>
      <c r="R656" s="2" t="inlineStr">
        <is>
          <t/>
        </is>
      </c>
      <c r="S656" s="2" t="inlineStr">
        <is>
          <t>https://www.contratacion.euskadi.eus/webkpe00-kpeperfi/es/contenidos/anuncio_contratacion/expcm432851/es_doc/images/logo_ifas.gif</t>
        </is>
      </c>
      <c r="T656" s="2" t="inlineStr">
        <is>
          <t>Instituto Foral de Asistencia Social de Bizkaia</t>
        </is>
      </c>
      <c r="U656" s="2" t="inlineStr">
        <is>
          <t>P9800001A - Instituto Foral de Asistencia Social de Bizkaia</t>
        </is>
      </c>
      <c r="V656" s="2" t="inlineStr">
        <is>
          <t>Gerente/a</t>
        </is>
      </c>
      <c r="W656" s="2" t="inlineStr">
        <is>
          <t/>
        </is>
      </c>
      <c r="X656" s="2" t="inlineStr">
        <is>
          <t/>
        </is>
      </c>
      <c r="Y656" s="2" t="inlineStr">
        <is>
          <t/>
        </is>
      </c>
      <c r="Z656" s="2" t="inlineStr">
        <is>
          <t>https://www.contratacion.euskadi.eus/anuncio_contratacion/servicios-reparaci-n-y-mantenimiento/expcm432851/webkpe00-kpesimpc/es/</t>
        </is>
      </c>
      <c r="AA656" s="2" t="inlineStr">
        <is>
          <t>https://www.contratacion.euskadi.eus/webkpe00-kpesimpc/es/contenidos/anuncio_contratacion/expcm432851/es_doc/index.html</t>
        </is>
      </c>
      <c r="AB656" s="2" t="inlineStr">
        <is>
          <t>https://www.contratacion.euskadi.eus/contenidos/anuncio_contratacion/expcm432851/es_doc/data/es_r01dtpd19685e6678d518ba55f70db21f0bac8db4a</t>
        </is>
      </c>
      <c r="AC656" s="2" t="inlineStr">
        <is>
          <t>https://www.contratacion.euskadi.eus/contenidos/anuncio_contratacion/expcm432851/r01Index/expcm432851-idxContent.xml</t>
        </is>
      </c>
      <c r="AD656" s="2" t="inlineStr">
        <is>
          <t>10/01/2026</t>
        </is>
      </c>
      <c r="AE656" s="2" t="inlineStr">
        <is>
          <t>r01epd01218c1204011bfc56628142af83964295e</t>
        </is>
      </c>
      <c r="AF656" s="2" t="inlineStr">
        <is>
          <t>Instituto Foral de Asistencia Social de Bizkaia (IFAS)</t>
        </is>
      </c>
      <c r="AG656" s="2" t="inlineStr">
        <is>
          <t>r01etpd15e132ccb8f1b4834749b6df90400fba3b9</t>
        </is>
      </c>
      <c r="AH656" s="2" t="inlineStr">
        <is>
          <t>Instituto Foral de Asistencia Social de Bizkaia (IFAS)</t>
        </is>
      </c>
      <c r="AI656" s="2" t="inlineStr">
        <is>
          <t/>
        </is>
      </c>
      <c r="AJ656" s="2" t="inlineStr">
        <is>
          <t/>
        </is>
      </c>
    </row>
    <row r="657" customHeight="true" ht="15.0">
      <c r="A657" s="2" t="inlineStr">
        <is>
          <t>Equipo diverso</t>
        </is>
      </c>
      <c r="B657" s="2" t="inlineStr">
        <is>
          <t/>
        </is>
      </c>
      <c r="C657" s="2" t="inlineStr">
        <is>
          <t>Gobierno Vasco</t>
        </is>
      </c>
      <c r="D657" s="2" t="inlineStr">
        <is>
          <t/>
        </is>
      </c>
      <c r="E657" s="2" t="inlineStr">
        <is>
          <t/>
        </is>
      </c>
      <c r="F657" s="2" t="inlineStr">
        <is>
          <t/>
        </is>
      </c>
      <c r="G657" s="2" t="inlineStr">
        <is>
          <t>Equipo diverso</t>
        </is>
      </c>
      <c r="H657" s="2" t="inlineStr">
        <is>
          <t>Equipo diverso</t>
        </is>
      </c>
      <c r="I657" s="2" t="inlineStr">
        <is>
          <t/>
        </is>
      </c>
      <c r="J657" s="2" t="inlineStr">
        <is>
          <t>30/04/2025</t>
        </is>
      </c>
      <c r="K657" s="2" t="inlineStr">
        <is>
          <t>00002504/0100006156/23299</t>
        </is>
      </c>
      <c r="L657" s="2" t="inlineStr">
        <is>
          <t>Adjudicación provisional / definitiva</t>
        </is>
      </c>
      <c r="M657" s="2" t="inlineStr">
        <is>
          <t>true</t>
        </is>
      </c>
      <c r="N657" s="2" t="inlineStr">
        <is>
          <t/>
        </is>
      </c>
      <c r="O657" s="2" t="inlineStr">
        <is>
          <t/>
        </is>
      </c>
      <c r="P657" s="2" t="inlineStr">
        <is>
          <t/>
        </is>
      </c>
      <c r="Q657" s="2" t="inlineStr">
        <is>
          <t/>
        </is>
      </c>
      <c r="R657" s="2" t="inlineStr">
        <is>
          <t/>
        </is>
      </c>
      <c r="S657" s="2" t="inlineStr">
        <is>
          <t>https://www.contratacion.euskadi.eus/webkpe00-kpeperfi/es/contenidos/anuncio_contratacion/expcm432852/es_doc/images/logo_ifas.gif</t>
        </is>
      </c>
      <c r="T657" s="2" t="inlineStr">
        <is>
          <t>Instituto Foral de Asistencia Social de Bizkaia</t>
        </is>
      </c>
      <c r="U657" s="2" t="inlineStr">
        <is>
          <t>P9800001A - Instituto Foral de Asistencia Social de Bizkaia</t>
        </is>
      </c>
      <c r="V657" s="2" t="inlineStr">
        <is>
          <t>Gerente/a</t>
        </is>
      </c>
      <c r="W657" s="2" t="inlineStr">
        <is>
          <t/>
        </is>
      </c>
      <c r="X657" s="2" t="inlineStr">
        <is>
          <t/>
        </is>
      </c>
      <c r="Y657" s="2" t="inlineStr">
        <is>
          <t/>
        </is>
      </c>
      <c r="Z657" s="2" t="inlineStr">
        <is>
          <t>https://www.contratacion.euskadi.eus/anuncio_contratacion/equipo-diverso/expcm432852/webkpe00-kpesimpc/es/</t>
        </is>
      </c>
      <c r="AA657" s="2" t="inlineStr">
        <is>
          <t>https://www.contratacion.euskadi.eus/webkpe00-kpesimpc/es/contenidos/anuncio_contratacion/expcm432852/es_doc/index.html</t>
        </is>
      </c>
      <c r="AB657" s="2" t="inlineStr">
        <is>
          <t>https://www.contratacion.euskadi.eus/contenidos/anuncio_contratacion/expcm432852/es_doc/data/es_r01dtpd19685e68f2f518ba55f8eafb5a1bc295c75</t>
        </is>
      </c>
      <c r="AC657" s="2" t="inlineStr">
        <is>
          <t>https://www.contratacion.euskadi.eus/contenidos/anuncio_contratacion/expcm432852/r01Index/expcm432852-idxContent.xml</t>
        </is>
      </c>
      <c r="AD657" s="2" t="inlineStr">
        <is>
          <t>10/01/2026</t>
        </is>
      </c>
      <c r="AE657" s="2" t="inlineStr">
        <is>
          <t>r01epd01218c1204011bfc56628142af83964295e</t>
        </is>
      </c>
      <c r="AF657" s="2" t="inlineStr">
        <is>
          <t>Instituto Foral de Asistencia Social de Bizkaia (IFAS)</t>
        </is>
      </c>
      <c r="AG657" s="2" t="inlineStr">
        <is>
          <t>r01etpd15e132ccb8f1b4834749b6df90400fba3b9</t>
        </is>
      </c>
      <c r="AH657" s="2" t="inlineStr">
        <is>
          <t>Instituto Foral de Asistencia Social de Bizkaia (IFAS)</t>
        </is>
      </c>
      <c r="AI657" s="2" t="inlineStr">
        <is>
          <t/>
        </is>
      </c>
      <c r="AJ657" s="2" t="inlineStr">
        <is>
          <t/>
        </is>
      </c>
    </row>
    <row r="658" customHeight="true" ht="15.0">
      <c r="A658" s="2" t="inlineStr">
        <is>
          <t>Servicios varios de reparaciÃ³n y mantenimiento</t>
        </is>
      </c>
      <c r="B658" s="2" t="inlineStr">
        <is>
          <t/>
        </is>
      </c>
      <c r="C658" s="2" t="inlineStr">
        <is>
          <t>Gobierno Vasco</t>
        </is>
      </c>
      <c r="D658" s="2" t="inlineStr">
        <is>
          <t/>
        </is>
      </c>
      <c r="E658" s="2" t="inlineStr">
        <is>
          <t/>
        </is>
      </c>
      <c r="F658" s="2" t="inlineStr">
        <is>
          <t/>
        </is>
      </c>
      <c r="G658" s="2" t="inlineStr">
        <is>
          <t>Servicios varios de reparaciÃ³n y mantenimiento</t>
        </is>
      </c>
      <c r="H658" s="2" t="inlineStr">
        <is>
          <t>Servicios varios de reparaciÃ³n y mantenimiento</t>
        </is>
      </c>
      <c r="I658" s="2" t="inlineStr">
        <is>
          <t/>
        </is>
      </c>
      <c r="J658" s="2" t="inlineStr">
        <is>
          <t>30/04/2025</t>
        </is>
      </c>
      <c r="K658" s="2" t="inlineStr">
        <is>
          <t>00002529/0100032705/22300</t>
        </is>
      </c>
      <c r="L658" s="2" t="inlineStr">
        <is>
          <t>Adjudicación provisional / definitiva</t>
        </is>
      </c>
      <c r="M658" s="2" t="inlineStr">
        <is>
          <t>true</t>
        </is>
      </c>
      <c r="N658" s="2" t="inlineStr">
        <is>
          <t/>
        </is>
      </c>
      <c r="O658" s="2" t="inlineStr">
        <is>
          <t/>
        </is>
      </c>
      <c r="P658" s="2" t="inlineStr">
        <is>
          <t/>
        </is>
      </c>
      <c r="Q658" s="2" t="inlineStr">
        <is>
          <t/>
        </is>
      </c>
      <c r="R658" s="2" t="inlineStr">
        <is>
          <t/>
        </is>
      </c>
      <c r="S658" s="2" t="inlineStr">
        <is>
          <t>https://www.contratacion.euskadi.eus/webkpe00-kpeperfi/es/contenidos/anuncio_contratacion/expcm432853/es_doc/images/logo_ifas.gif</t>
        </is>
      </c>
      <c r="T658" s="2" t="inlineStr">
        <is>
          <t>Instituto Foral de Asistencia Social de Bizkaia</t>
        </is>
      </c>
      <c r="U658" s="2" t="inlineStr">
        <is>
          <t>P9800001A - Instituto Foral de Asistencia Social de Bizkaia</t>
        </is>
      </c>
      <c r="V658" s="2" t="inlineStr">
        <is>
          <t>Gerente/a</t>
        </is>
      </c>
      <c r="W658" s="2" t="inlineStr">
        <is>
          <t/>
        </is>
      </c>
      <c r="X658" s="2" t="inlineStr">
        <is>
          <t/>
        </is>
      </c>
      <c r="Y658" s="2" t="inlineStr">
        <is>
          <t/>
        </is>
      </c>
      <c r="Z658" s="2" t="inlineStr">
        <is>
          <t>https://www.contratacion.euskadi.eus/anuncio_contratacion/servicios-varios-reparaci-n-y-mantenimiento/expcm432853/webkpe00-kpesimpc/es/</t>
        </is>
      </c>
      <c r="AA658" s="2" t="inlineStr">
        <is>
          <t>https://www.contratacion.euskadi.eus/webkpe00-kpesimpc/es/contenidos/anuncio_contratacion/expcm432853/es_doc/index.html</t>
        </is>
      </c>
      <c r="AB658" s="2" t="inlineStr">
        <is>
          <t>https://www.contratacion.euskadi.eus/contenidos/anuncio_contratacion/expcm432853/es_doc/data/es_r01dtpd19685e6c2c3518ba55f9e91ff292bb36664</t>
        </is>
      </c>
      <c r="AC658" s="2" t="inlineStr">
        <is>
          <t>https://www.contratacion.euskadi.eus/contenidos/anuncio_contratacion/expcm432853/r01Index/expcm432853-idxContent.xml</t>
        </is>
      </c>
      <c r="AD658" s="2" t="inlineStr">
        <is>
          <t>10/01/2026</t>
        </is>
      </c>
      <c r="AE658" s="2" t="inlineStr">
        <is>
          <t>r01epd01218c1204011bfc56628142af83964295e</t>
        </is>
      </c>
      <c r="AF658" s="2" t="inlineStr">
        <is>
          <t>Instituto Foral de Asistencia Social de Bizkaia (IFAS)</t>
        </is>
      </c>
      <c r="AG658" s="2" t="inlineStr">
        <is>
          <t>r01etpd15e132ccb8f1b4834749b6df90400fba3b9</t>
        </is>
      </c>
      <c r="AH658" s="2" t="inlineStr">
        <is>
          <t>Instituto Foral de Asistencia Social de Bizkaia (IFAS)</t>
        </is>
      </c>
      <c r="AI658" s="2" t="inlineStr">
        <is>
          <t/>
        </is>
      </c>
      <c r="AJ658" s="2" t="inlineStr">
        <is>
          <t/>
        </is>
      </c>
    </row>
    <row r="659" customHeight="true" ht="15.0">
      <c r="A659" s="2" t="inlineStr">
        <is>
          <t>Equipo diverso</t>
        </is>
      </c>
      <c r="B659" s="2" t="inlineStr">
        <is>
          <t/>
        </is>
      </c>
      <c r="C659" s="2" t="inlineStr">
        <is>
          <t>Gobierno Vasco</t>
        </is>
      </c>
      <c r="D659" s="2" t="inlineStr">
        <is>
          <t/>
        </is>
      </c>
      <c r="E659" s="2" t="inlineStr">
        <is>
          <t/>
        </is>
      </c>
      <c r="F659" s="2" t="inlineStr">
        <is>
          <t/>
        </is>
      </c>
      <c r="G659" s="2" t="inlineStr">
        <is>
          <t>Equipo diverso</t>
        </is>
      </c>
      <c r="H659" s="2" t="inlineStr">
        <is>
          <t>Equipo diverso</t>
        </is>
      </c>
      <c r="I659" s="2" t="inlineStr">
        <is>
          <t/>
        </is>
      </c>
      <c r="J659" s="2" t="inlineStr">
        <is>
          <t>30/04/2025</t>
        </is>
      </c>
      <c r="K659" s="2" t="inlineStr">
        <is>
          <t>00002824/0000096486/23299</t>
        </is>
      </c>
      <c r="L659" s="2" t="inlineStr">
        <is>
          <t>Adjudicación provisional / definitiva</t>
        </is>
      </c>
      <c r="M659" s="2" t="inlineStr">
        <is>
          <t>true</t>
        </is>
      </c>
      <c r="N659" s="2" t="inlineStr">
        <is>
          <t/>
        </is>
      </c>
      <c r="O659" s="2" t="inlineStr">
        <is>
          <t/>
        </is>
      </c>
      <c r="P659" s="2" t="inlineStr">
        <is>
          <t/>
        </is>
      </c>
      <c r="Q659" s="2" t="inlineStr">
        <is>
          <t/>
        </is>
      </c>
      <c r="R659" s="2" t="inlineStr">
        <is>
          <t/>
        </is>
      </c>
      <c r="S659" s="2" t="inlineStr">
        <is>
          <t>https://www.contratacion.euskadi.eus/webkpe00-kpeperfi/es/contenidos/anuncio_contratacion/expcm432854/es_doc/images/logo_ifas.gif</t>
        </is>
      </c>
      <c r="T659" s="2" t="inlineStr">
        <is>
          <t>Instituto Foral de Asistencia Social de Bizkaia</t>
        </is>
      </c>
      <c r="U659" s="2" t="inlineStr">
        <is>
          <t>P9800001A - Instituto Foral de Asistencia Social de Bizkaia</t>
        </is>
      </c>
      <c r="V659" s="2" t="inlineStr">
        <is>
          <t>Gerente/a</t>
        </is>
      </c>
      <c r="W659" s="2" t="inlineStr">
        <is>
          <t/>
        </is>
      </c>
      <c r="X659" s="2" t="inlineStr">
        <is>
          <t/>
        </is>
      </c>
      <c r="Y659" s="2" t="inlineStr">
        <is>
          <t/>
        </is>
      </c>
      <c r="Z659" s="2" t="inlineStr">
        <is>
          <t>https://www.contratacion.euskadi.eus/anuncio_contratacion/equipo-diverso/expcm432854/webkpe00-kpesimpc/es/</t>
        </is>
      </c>
      <c r="AA659" s="2" t="inlineStr">
        <is>
          <t>https://www.contratacion.euskadi.eus/webkpe00-kpesimpc/es/contenidos/anuncio_contratacion/expcm432854/es_doc/index.html</t>
        </is>
      </c>
      <c r="AB659" s="2" t="inlineStr">
        <is>
          <t>https://www.contratacion.euskadi.eus/contenidos/anuncio_contratacion/expcm432854/es_doc/data/es_r01dtpd19685e6e6b7518ba55fd41f958b68d8fbfa</t>
        </is>
      </c>
      <c r="AC659" s="2" t="inlineStr">
        <is>
          <t>https://www.contratacion.euskadi.eus/contenidos/anuncio_contratacion/expcm432854/r01Index/expcm432854-idxContent.xml</t>
        </is>
      </c>
      <c r="AD659" s="2" t="inlineStr">
        <is>
          <t>10/01/2026</t>
        </is>
      </c>
      <c r="AE659" s="2" t="inlineStr">
        <is>
          <t>r01epd01218c1204011bfc56628142af83964295e</t>
        </is>
      </c>
      <c r="AF659" s="2" t="inlineStr">
        <is>
          <t>Instituto Foral de Asistencia Social de Bizkaia (IFAS)</t>
        </is>
      </c>
      <c r="AG659" s="2" t="inlineStr">
        <is>
          <t>r01etpd15e132ccb8f1b4834749b6df90400fba3b9</t>
        </is>
      </c>
      <c r="AH659" s="2" t="inlineStr">
        <is>
          <t>Instituto Foral de Asistencia Social de Bizkaia (IFAS)</t>
        </is>
      </c>
      <c r="AI659" s="2" t="inlineStr">
        <is>
          <t/>
        </is>
      </c>
      <c r="AJ659" s="2" t="inlineStr">
        <is>
          <t/>
        </is>
      </c>
    </row>
    <row r="660" customHeight="true" ht="15.0">
      <c r="A660" s="2" t="inlineStr">
        <is>
          <t>ClisÃ©s o cilindros de imprenta u otros medios de impresiÃ³n</t>
        </is>
      </c>
      <c r="B660" s="2" t="inlineStr">
        <is>
          <t/>
        </is>
      </c>
      <c r="C660" s="2" t="inlineStr">
        <is>
          <t>Gobierno Vasco</t>
        </is>
      </c>
      <c r="D660" s="2" t="inlineStr">
        <is>
          <t/>
        </is>
      </c>
      <c r="E660" s="2" t="inlineStr">
        <is>
          <t/>
        </is>
      </c>
      <c r="F660" s="2" t="inlineStr">
        <is>
          <t/>
        </is>
      </c>
      <c r="G660" s="2" t="inlineStr">
        <is>
          <t>ClisÃ©s o cilindros de imprenta u otros medios de impresiÃ³n</t>
        </is>
      </c>
      <c r="H660" s="2" t="inlineStr">
        <is>
          <t>ClisÃ©s o cilindros de imprenta u otros medios de impresiÃ³n</t>
        </is>
      </c>
      <c r="I660" s="2" t="inlineStr">
        <is>
          <t/>
        </is>
      </c>
      <c r="J660" s="2" t="inlineStr">
        <is>
          <t>30/04/2025</t>
        </is>
      </c>
      <c r="K660" s="2" t="inlineStr">
        <is>
          <t>00002824/0100013733/23103</t>
        </is>
      </c>
      <c r="L660" s="2" t="inlineStr">
        <is>
          <t>Adjudicación provisional / definitiva</t>
        </is>
      </c>
      <c r="M660" s="2" t="inlineStr">
        <is>
          <t>true</t>
        </is>
      </c>
      <c r="N660" s="2" t="inlineStr">
        <is>
          <t/>
        </is>
      </c>
      <c r="O660" s="2" t="inlineStr">
        <is>
          <t/>
        </is>
      </c>
      <c r="P660" s="2" t="inlineStr">
        <is>
          <t/>
        </is>
      </c>
      <c r="Q660" s="2" t="inlineStr">
        <is>
          <t/>
        </is>
      </c>
      <c r="R660" s="2" t="inlineStr">
        <is>
          <t/>
        </is>
      </c>
      <c r="S660" s="2" t="inlineStr">
        <is>
          <t>https://www.contratacion.euskadi.eus/webkpe00-kpeperfi/es/contenidos/anuncio_contratacion/expcm432855/es_doc/images/logo_ifas.gif</t>
        </is>
      </c>
      <c r="T660" s="2" t="inlineStr">
        <is>
          <t>Instituto Foral de Asistencia Social de Bizkaia</t>
        </is>
      </c>
      <c r="U660" s="2" t="inlineStr">
        <is>
          <t>P9800001A - Instituto Foral de Asistencia Social de Bizkaia</t>
        </is>
      </c>
      <c r="V660" s="2" t="inlineStr">
        <is>
          <t>Gerente/a</t>
        </is>
      </c>
      <c r="W660" s="2" t="inlineStr">
        <is>
          <t/>
        </is>
      </c>
      <c r="X660" s="2" t="inlineStr">
        <is>
          <t/>
        </is>
      </c>
      <c r="Y660" s="2" t="inlineStr">
        <is>
          <t/>
        </is>
      </c>
      <c r="Z660" s="2" t="inlineStr">
        <is>
          <t>https://www.contratacion.euskadi.eus/anuncio_contratacion/clis-s-o-cilindros-imprenta-u-otros-medios-impresi-n/expcm432855/webkpe00-kpesimpc/es/</t>
        </is>
      </c>
      <c r="AA660" s="2" t="inlineStr">
        <is>
          <t>https://www.contratacion.euskadi.eus/webkpe00-kpesimpc/es/contenidos/anuncio_contratacion/expcm432855/es_doc/index.html</t>
        </is>
      </c>
      <c r="AB660" s="2" t="inlineStr">
        <is>
          <t>https://www.contratacion.euskadi.eus/contenidos/anuncio_contratacion/expcm432855/es_doc/data/es_r01dtpd19685eadac66c5656d38792a849a943a172</t>
        </is>
      </c>
      <c r="AC660" s="2" t="inlineStr">
        <is>
          <t>https://www.contratacion.euskadi.eus/contenidos/anuncio_contratacion/expcm432855/r01Index/expcm432855-idxContent.xml</t>
        </is>
      </c>
      <c r="AD660" s="2" t="inlineStr">
        <is>
          <t>10/01/2026</t>
        </is>
      </c>
      <c r="AE660" s="2" t="inlineStr">
        <is>
          <t>r01epd01218c1204011bfc56628142af83964295e</t>
        </is>
      </c>
      <c r="AF660" s="2" t="inlineStr">
        <is>
          <t>Instituto Foral de Asistencia Social de Bizkaia (IFAS)</t>
        </is>
      </c>
      <c r="AG660" s="2" t="inlineStr">
        <is>
          <t>r01etpd15e132ccb8f1b4834749b6df90400fba3b9</t>
        </is>
      </c>
      <c r="AH660" s="2" t="inlineStr">
        <is>
          <t>Instituto Foral de Asistencia Social de Bizkaia (IFAS)</t>
        </is>
      </c>
      <c r="AI660" s="2" t="inlineStr">
        <is>
          <t/>
        </is>
      </c>
      <c r="AJ660" s="2" t="inlineStr">
        <is>
          <t/>
        </is>
      </c>
    </row>
    <row r="661" customHeight="true" ht="15.0">
      <c r="A661" s="2" t="inlineStr">
        <is>
          <t>Servicios de salud y asistencia social</t>
        </is>
      </c>
      <c r="B661" s="2" t="inlineStr">
        <is>
          <t/>
        </is>
      </c>
      <c r="C661" s="2" t="inlineStr">
        <is>
          <t>Gobierno Vasco</t>
        </is>
      </c>
      <c r="D661" s="2" t="inlineStr">
        <is>
          <t/>
        </is>
      </c>
      <c r="E661" s="2" t="inlineStr">
        <is>
          <t/>
        </is>
      </c>
      <c r="F661" s="2" t="inlineStr">
        <is>
          <t/>
        </is>
      </c>
      <c r="G661" s="2" t="inlineStr">
        <is>
          <t>Servicios de salud y asistencia social</t>
        </is>
      </c>
      <c r="H661" s="2" t="inlineStr">
        <is>
          <t>Servicios de salud y asistencia social</t>
        </is>
      </c>
      <c r="I661" s="2" t="inlineStr">
        <is>
          <t/>
        </is>
      </c>
      <c r="J661" s="2" t="inlineStr">
        <is>
          <t>30/04/2025</t>
        </is>
      </c>
      <c r="K661" s="2" t="inlineStr">
        <is>
          <t>00002948/0100026927/23707</t>
        </is>
      </c>
      <c r="L661" s="2" t="inlineStr">
        <is>
          <t>Adjudicación provisional / definitiva</t>
        </is>
      </c>
      <c r="M661" s="2" t="inlineStr">
        <is>
          <t>true</t>
        </is>
      </c>
      <c r="N661" s="2" t="inlineStr">
        <is>
          <t/>
        </is>
      </c>
      <c r="O661" s="2" t="inlineStr">
        <is>
          <t/>
        </is>
      </c>
      <c r="P661" s="2" t="inlineStr">
        <is>
          <t/>
        </is>
      </c>
      <c r="Q661" s="2" t="inlineStr">
        <is>
          <t/>
        </is>
      </c>
      <c r="R661" s="2" t="inlineStr">
        <is>
          <t/>
        </is>
      </c>
      <c r="S661" s="2" t="inlineStr">
        <is>
          <t>https://www.contratacion.euskadi.eus/webkpe00-kpeperfi/es/contenidos/anuncio_contratacion/expcm432856/es_doc/images/logo_ifas.gif</t>
        </is>
      </c>
      <c r="T661" s="2" t="inlineStr">
        <is>
          <t>Instituto Foral de Asistencia Social de Bizkaia</t>
        </is>
      </c>
      <c r="U661" s="2" t="inlineStr">
        <is>
          <t>P9800001A - Instituto Foral de Asistencia Social de Bizkaia</t>
        </is>
      </c>
      <c r="V661" s="2" t="inlineStr">
        <is>
          <t>Gerente/a</t>
        </is>
      </c>
      <c r="W661" s="2" t="inlineStr">
        <is>
          <t/>
        </is>
      </c>
      <c r="X661" s="2" t="inlineStr">
        <is>
          <t/>
        </is>
      </c>
      <c r="Y661" s="2" t="inlineStr">
        <is>
          <t/>
        </is>
      </c>
      <c r="Z661" s="2" t="inlineStr">
        <is>
          <t>https://www.contratacion.euskadi.eus/anuncio_contratacion/servicios-salud-y-asistencia-social/expcm432856/webkpe00-kpesimpc/es/</t>
        </is>
      </c>
      <c r="AA661" s="2" t="inlineStr">
        <is>
          <t>https://www.contratacion.euskadi.eus/webkpe00-kpesimpc/es/contenidos/anuncio_contratacion/expcm432856/es_doc/index.html</t>
        </is>
      </c>
      <c r="AB661" s="2" t="inlineStr">
        <is>
          <t>https://www.contratacion.euskadi.eus/contenidos/anuncio_contratacion/expcm432856/es_doc/data/es_r01dtpd19685eb0ab76c5656d3189e7d45114a6333</t>
        </is>
      </c>
      <c r="AC661" s="2" t="inlineStr">
        <is>
          <t>https://www.contratacion.euskadi.eus/contenidos/anuncio_contratacion/expcm432856/r01Index/expcm432856-idxContent.xml</t>
        </is>
      </c>
      <c r="AD661" s="2" t="inlineStr">
        <is>
          <t>10/01/2026</t>
        </is>
      </c>
      <c r="AE661" s="2" t="inlineStr">
        <is>
          <t>r01epd01218c1204011bfc56628142af83964295e</t>
        </is>
      </c>
      <c r="AF661" s="2" t="inlineStr">
        <is>
          <t>Instituto Foral de Asistencia Social de Bizkaia (IFAS)</t>
        </is>
      </c>
      <c r="AG661" s="2" t="inlineStr">
        <is>
          <t>r01etpd15e132ccb8f1b4834749b6df90400fba3b9</t>
        </is>
      </c>
      <c r="AH661" s="2" t="inlineStr">
        <is>
          <t>Instituto Foral de Asistencia Social de Bizkaia (IFAS)</t>
        </is>
      </c>
      <c r="AI661" s="2" t="inlineStr">
        <is>
          <t/>
        </is>
      </c>
      <c r="AJ661" s="2" t="inlineStr">
        <is>
          <t/>
        </is>
      </c>
    </row>
    <row r="662" customHeight="true" ht="15.0">
      <c r="A662" s="2" t="inlineStr">
        <is>
          <t>Servicios de enseÃ±anza y formaciÃ³n</t>
        </is>
      </c>
      <c r="B662" s="2" t="inlineStr">
        <is>
          <t/>
        </is>
      </c>
      <c r="C662" s="2" t="inlineStr">
        <is>
          <t>Gobierno Vasco</t>
        </is>
      </c>
      <c r="D662" s="2" t="inlineStr">
        <is>
          <t/>
        </is>
      </c>
      <c r="E662" s="2" t="inlineStr">
        <is>
          <t/>
        </is>
      </c>
      <c r="F662" s="2" t="inlineStr">
        <is>
          <t/>
        </is>
      </c>
      <c r="G662" s="2" t="inlineStr">
        <is>
          <t>Servicios de enseÃ±anza y formaciÃ³n</t>
        </is>
      </c>
      <c r="H662" s="2" t="inlineStr">
        <is>
          <t>Servicios de enseÃ±anza y formaciÃ³n</t>
        </is>
      </c>
      <c r="I662" s="2" t="inlineStr">
        <is>
          <t/>
        </is>
      </c>
      <c r="J662" s="2" t="inlineStr">
        <is>
          <t>30/04/2025</t>
        </is>
      </c>
      <c r="K662" s="2" t="inlineStr">
        <is>
          <t>00002951/0100006248/23799</t>
        </is>
      </c>
      <c r="L662" s="2" t="inlineStr">
        <is>
          <t>Adjudicación provisional / definitiva</t>
        </is>
      </c>
      <c r="M662" s="2" t="inlineStr">
        <is>
          <t>true</t>
        </is>
      </c>
      <c r="N662" s="2" t="inlineStr">
        <is>
          <t/>
        </is>
      </c>
      <c r="O662" s="2" t="inlineStr">
        <is>
          <t/>
        </is>
      </c>
      <c r="P662" s="2" t="inlineStr">
        <is>
          <t/>
        </is>
      </c>
      <c r="Q662" s="2" t="inlineStr">
        <is>
          <t/>
        </is>
      </c>
      <c r="R662" s="2" t="inlineStr">
        <is>
          <t/>
        </is>
      </c>
      <c r="S662" s="2" t="inlineStr">
        <is>
          <t>https://www.contratacion.euskadi.eus/webkpe00-kpeperfi/es/contenidos/anuncio_contratacion/expcm432857/es_doc/images/logo_ifas.gif</t>
        </is>
      </c>
      <c r="T662" s="2" t="inlineStr">
        <is>
          <t>Instituto Foral de Asistencia Social de Bizkaia</t>
        </is>
      </c>
      <c r="U662" s="2" t="inlineStr">
        <is>
          <t>P9800001A - Instituto Foral de Asistencia Social de Bizkaia</t>
        </is>
      </c>
      <c r="V662" s="2" t="inlineStr">
        <is>
          <t>Gerente/a</t>
        </is>
      </c>
      <c r="W662" s="2" t="inlineStr">
        <is>
          <t/>
        </is>
      </c>
      <c r="X662" s="2" t="inlineStr">
        <is>
          <t/>
        </is>
      </c>
      <c r="Y662" s="2" t="inlineStr">
        <is>
          <t/>
        </is>
      </c>
      <c r="Z662" s="2" t="inlineStr">
        <is>
          <t>https://www.contratacion.euskadi.eus/anuncio_contratacion/servicios-ense-anza-y-formaci-n/expcm432857/webkpe00-kpesimpc/es/</t>
        </is>
      </c>
      <c r="AA662" s="2" t="inlineStr">
        <is>
          <t>https://www.contratacion.euskadi.eus/webkpe00-kpesimpc/es/contenidos/anuncio_contratacion/expcm432857/es_doc/index.html</t>
        </is>
      </c>
      <c r="AB662" s="2" t="inlineStr">
        <is>
          <t>https://www.contratacion.euskadi.eus/contenidos/anuncio_contratacion/expcm432857/es_doc/data/es_r01dtpd19685eb340e6c5656d39548a8712f766f9d</t>
        </is>
      </c>
      <c r="AC662" s="2" t="inlineStr">
        <is>
          <t>https://www.contratacion.euskadi.eus/contenidos/anuncio_contratacion/expcm432857/r01Index/expcm432857-idxContent.xml</t>
        </is>
      </c>
      <c r="AD662" s="2" t="inlineStr">
        <is>
          <t>10/01/2026</t>
        </is>
      </c>
      <c r="AE662" s="2" t="inlineStr">
        <is>
          <t>r01epd01218c1204011bfc56628142af83964295e</t>
        </is>
      </c>
      <c r="AF662" s="2" t="inlineStr">
        <is>
          <t>Instituto Foral de Asistencia Social de Bizkaia (IFAS)</t>
        </is>
      </c>
      <c r="AG662" s="2" t="inlineStr">
        <is>
          <t>r01etpd15e132ccb8f1b4834749b6df90400fba3b9</t>
        </is>
      </c>
      <c r="AH662" s="2" t="inlineStr">
        <is>
          <t>Instituto Foral de Asistencia Social de Bizkaia (IFAS)</t>
        </is>
      </c>
      <c r="AI662" s="2" t="inlineStr">
        <is>
          <t/>
        </is>
      </c>
      <c r="AJ662" s="2" t="inlineStr">
        <is>
          <t/>
        </is>
      </c>
    </row>
    <row r="663" customHeight="true" ht="15.0">
      <c r="A663" s="2" t="inlineStr">
        <is>
          <t>Servicios de salud y asistencia social</t>
        </is>
      </c>
      <c r="B663" s="2" t="inlineStr">
        <is>
          <t/>
        </is>
      </c>
      <c r="C663" s="2" t="inlineStr">
        <is>
          <t>Gobierno Vasco</t>
        </is>
      </c>
      <c r="D663" s="2" t="inlineStr">
        <is>
          <t/>
        </is>
      </c>
      <c r="E663" s="2" t="inlineStr">
        <is>
          <t/>
        </is>
      </c>
      <c r="F663" s="2" t="inlineStr">
        <is>
          <t/>
        </is>
      </c>
      <c r="G663" s="2" t="inlineStr">
        <is>
          <t>Servicios de salud y asistencia social</t>
        </is>
      </c>
      <c r="H663" s="2" t="inlineStr">
        <is>
          <t>Servicios de salud y asistencia social</t>
        </is>
      </c>
      <c r="I663" s="2" t="inlineStr">
        <is>
          <t/>
        </is>
      </c>
      <c r="J663" s="2" t="inlineStr">
        <is>
          <t>30/04/2025</t>
        </is>
      </c>
      <c r="K663" s="2" t="inlineStr">
        <is>
          <t>00002985/0100011861/23707</t>
        </is>
      </c>
      <c r="L663" s="2" t="inlineStr">
        <is>
          <t>Adjudicación provisional / definitiva</t>
        </is>
      </c>
      <c r="M663" s="2" t="inlineStr">
        <is>
          <t>true</t>
        </is>
      </c>
      <c r="N663" s="2" t="inlineStr">
        <is>
          <t/>
        </is>
      </c>
      <c r="O663" s="2" t="inlineStr">
        <is>
          <t/>
        </is>
      </c>
      <c r="P663" s="2" t="inlineStr">
        <is>
          <t/>
        </is>
      </c>
      <c r="Q663" s="2" t="inlineStr">
        <is>
          <t/>
        </is>
      </c>
      <c r="R663" s="2" t="inlineStr">
        <is>
          <t/>
        </is>
      </c>
      <c r="S663" s="2" t="inlineStr">
        <is>
          <t>https://www.contratacion.euskadi.eus/webkpe00-kpeperfi/es/contenidos/anuncio_contratacion/expcm432858/es_doc/images/logo_ifas.gif</t>
        </is>
      </c>
      <c r="T663" s="2" t="inlineStr">
        <is>
          <t>Instituto Foral de Asistencia Social de Bizkaia</t>
        </is>
      </c>
      <c r="U663" s="2" t="inlineStr">
        <is>
          <t>P9800001A - Instituto Foral de Asistencia Social de Bizkaia</t>
        </is>
      </c>
      <c r="V663" s="2" t="inlineStr">
        <is>
          <t>Gerente/a</t>
        </is>
      </c>
      <c r="W663" s="2" t="inlineStr">
        <is>
          <t/>
        </is>
      </c>
      <c r="X663" s="2" t="inlineStr">
        <is>
          <t/>
        </is>
      </c>
      <c r="Y663" s="2" t="inlineStr">
        <is>
          <t/>
        </is>
      </c>
      <c r="Z663" s="2" t="inlineStr">
        <is>
          <t>https://www.contratacion.euskadi.eus/anuncio_contratacion/servicios-salud-y-asistencia-social/expcm432858/webkpe00-kpesimpc/es/</t>
        </is>
      </c>
      <c r="AA663" s="2" t="inlineStr">
        <is>
          <t>https://www.contratacion.euskadi.eus/webkpe00-kpesimpc/es/contenidos/anuncio_contratacion/expcm432858/es_doc/index.html</t>
        </is>
      </c>
      <c r="AB663" s="2" t="inlineStr">
        <is>
          <t>https://www.contratacion.euskadi.eus/contenidos/anuncio_contratacion/expcm432858/es_doc/data/es_r01dtpd19685eb567d6c5656d3b420a1286db65252</t>
        </is>
      </c>
      <c r="AC663" s="2" t="inlineStr">
        <is>
          <t>https://www.contratacion.euskadi.eus/contenidos/anuncio_contratacion/expcm432858/r01Index/expcm432858-idxContent.xml</t>
        </is>
      </c>
      <c r="AD663" s="2" t="inlineStr">
        <is>
          <t>10/01/2026</t>
        </is>
      </c>
      <c r="AE663" s="2" t="inlineStr">
        <is>
          <t>r01epd01218c1204011bfc56628142af83964295e</t>
        </is>
      </c>
      <c r="AF663" s="2" t="inlineStr">
        <is>
          <t>Instituto Foral de Asistencia Social de Bizkaia (IFAS)</t>
        </is>
      </c>
      <c r="AG663" s="2" t="inlineStr">
        <is>
          <t>r01etpd15e132ccb8f1b4834749b6df90400fba3b9</t>
        </is>
      </c>
      <c r="AH663" s="2" t="inlineStr">
        <is>
          <t>Instituto Foral de Asistencia Social de Bizkaia (IFAS)</t>
        </is>
      </c>
      <c r="AI663" s="2" t="inlineStr">
        <is>
          <t/>
        </is>
      </c>
      <c r="AJ663" s="2" t="inlineStr">
        <is>
          <t/>
        </is>
      </c>
    </row>
    <row r="664" customHeight="true" ht="15.0">
      <c r="A664" s="2" t="inlineStr">
        <is>
          <t>Equipo y aparatos elÃ©ctricos</t>
        </is>
      </c>
      <c r="B664" s="2" t="inlineStr">
        <is>
          <t/>
        </is>
      </c>
      <c r="C664" s="2" t="inlineStr">
        <is>
          <t>Gobierno Vasco</t>
        </is>
      </c>
      <c r="D664" s="2" t="inlineStr">
        <is>
          <t/>
        </is>
      </c>
      <c r="E664" s="2" t="inlineStr">
        <is>
          <t/>
        </is>
      </c>
      <c r="F664" s="2" t="inlineStr">
        <is>
          <t/>
        </is>
      </c>
      <c r="G664" s="2" t="inlineStr">
        <is>
          <t>Equipo y aparatos elÃ©ctricos</t>
        </is>
      </c>
      <c r="H664" s="2" t="inlineStr">
        <is>
          <t>Equipo y aparatos elÃ©ctricos</t>
        </is>
      </c>
      <c r="I664" s="2" t="inlineStr">
        <is>
          <t/>
        </is>
      </c>
      <c r="J664" s="2" t="inlineStr">
        <is>
          <t>30/04/2025</t>
        </is>
      </c>
      <c r="K664" s="2" t="inlineStr">
        <is>
          <t>00002986/0100004678/23299</t>
        </is>
      </c>
      <c r="L664" s="2" t="inlineStr">
        <is>
          <t>Adjudicación provisional / definitiva</t>
        </is>
      </c>
      <c r="M664" s="2" t="inlineStr">
        <is>
          <t>true</t>
        </is>
      </c>
      <c r="N664" s="2" t="inlineStr">
        <is>
          <t/>
        </is>
      </c>
      <c r="O664" s="2" t="inlineStr">
        <is>
          <t/>
        </is>
      </c>
      <c r="P664" s="2" t="inlineStr">
        <is>
          <t/>
        </is>
      </c>
      <c r="Q664" s="2" t="inlineStr">
        <is>
          <t/>
        </is>
      </c>
      <c r="R664" s="2" t="inlineStr">
        <is>
          <t/>
        </is>
      </c>
      <c r="S664" s="2" t="inlineStr">
        <is>
          <t>https://www.contratacion.euskadi.eus/webkpe00-kpeperfi/es/contenidos/anuncio_contratacion/expcm432859/es_doc/images/logo_ifas.gif</t>
        </is>
      </c>
      <c r="T664" s="2" t="inlineStr">
        <is>
          <t>Instituto Foral de Asistencia Social de Bizkaia</t>
        </is>
      </c>
      <c r="U664" s="2" t="inlineStr">
        <is>
          <t>P9800001A - Instituto Foral de Asistencia Social de Bizkaia</t>
        </is>
      </c>
      <c r="V664" s="2" t="inlineStr">
        <is>
          <t>Gerente/a</t>
        </is>
      </c>
      <c r="W664" s="2" t="inlineStr">
        <is>
          <t/>
        </is>
      </c>
      <c r="X664" s="2" t="inlineStr">
        <is>
          <t/>
        </is>
      </c>
      <c r="Y664" s="2" t="inlineStr">
        <is>
          <t/>
        </is>
      </c>
      <c r="Z664" s="2" t="inlineStr">
        <is>
          <t>https://www.contratacion.euskadi.eus/anuncio_contratacion/equipo-y-aparatos-ctricos/expcm432859/webkpe00-kpesimpc/es/</t>
        </is>
      </c>
      <c r="AA664" s="2" t="inlineStr">
        <is>
          <t>https://www.contratacion.euskadi.eus/webkpe00-kpesimpc/es/contenidos/anuncio_contratacion/expcm432859/es_doc/index.html</t>
        </is>
      </c>
      <c r="AB664" s="2" t="inlineStr">
        <is>
          <t>https://www.contratacion.euskadi.eus/contenidos/anuncio_contratacion/expcm432859/es_doc/data/es_r01dtpd19685eb7e2a6c5656d399dbbbe939cff266</t>
        </is>
      </c>
      <c r="AC664" s="2" t="inlineStr">
        <is>
          <t>https://www.contratacion.euskadi.eus/contenidos/anuncio_contratacion/expcm432859/r01Index/expcm432859-idxContent.xml</t>
        </is>
      </c>
      <c r="AD664" s="2" t="inlineStr">
        <is>
          <t>10/01/2026</t>
        </is>
      </c>
      <c r="AE664" s="2" t="inlineStr">
        <is>
          <t>r01epd01218c1204011bfc56628142af83964295e</t>
        </is>
      </c>
      <c r="AF664" s="2" t="inlineStr">
        <is>
          <t>Instituto Foral de Asistencia Social de Bizkaia (IFAS)</t>
        </is>
      </c>
      <c r="AG664" s="2" t="inlineStr">
        <is>
          <t>r01etpd15e132ccb8f1b4834749b6df90400fba3b9</t>
        </is>
      </c>
      <c r="AH664" s="2" t="inlineStr">
        <is>
          <t>Instituto Foral de Asistencia Social de Bizkaia (IFAS)</t>
        </is>
      </c>
      <c r="AI664" s="2" t="inlineStr">
        <is>
          <t/>
        </is>
      </c>
      <c r="AJ664" s="2" t="inlineStr">
        <is>
          <t/>
        </is>
      </c>
    </row>
    <row r="665" customHeight="true" ht="15.0">
      <c r="A665" s="2" t="inlineStr">
        <is>
          <t>Equipo diverso</t>
        </is>
      </c>
      <c r="B665" s="2" t="inlineStr">
        <is>
          <t/>
        </is>
      </c>
      <c r="C665" s="2" t="inlineStr">
        <is>
          <t>Gobierno Vasco</t>
        </is>
      </c>
      <c r="D665" s="2" t="inlineStr">
        <is>
          <t/>
        </is>
      </c>
      <c r="E665" s="2" t="inlineStr">
        <is>
          <t/>
        </is>
      </c>
      <c r="F665" s="2" t="inlineStr">
        <is>
          <t/>
        </is>
      </c>
      <c r="G665" s="2" t="inlineStr">
        <is>
          <t>Equipo diverso</t>
        </is>
      </c>
      <c r="H665" s="2" t="inlineStr">
        <is>
          <t>Equipo diverso</t>
        </is>
      </c>
      <c r="I665" s="2" t="inlineStr">
        <is>
          <t/>
        </is>
      </c>
      <c r="J665" s="2" t="inlineStr">
        <is>
          <t>30/04/2025</t>
        </is>
      </c>
      <c r="K665" s="2" t="inlineStr">
        <is>
          <t>00002986/0100006145/23299</t>
        </is>
      </c>
      <c r="L665" s="2" t="inlineStr">
        <is>
          <t>Adjudicación provisional / definitiva</t>
        </is>
      </c>
      <c r="M665" s="2" t="inlineStr">
        <is>
          <t>true</t>
        </is>
      </c>
      <c r="N665" s="2" t="inlineStr">
        <is>
          <t/>
        </is>
      </c>
      <c r="O665" s="2" t="inlineStr">
        <is>
          <t/>
        </is>
      </c>
      <c r="P665" s="2" t="inlineStr">
        <is>
          <t/>
        </is>
      </c>
      <c r="Q665" s="2" t="inlineStr">
        <is>
          <t/>
        </is>
      </c>
      <c r="R665" s="2" t="inlineStr">
        <is>
          <t/>
        </is>
      </c>
      <c r="S665" s="2" t="inlineStr">
        <is>
          <t>https://www.contratacion.euskadi.eus/webkpe00-kpeperfi/es/contenidos/anuncio_contratacion/expcm432860/es_doc/images/logo_ifas.gif</t>
        </is>
      </c>
      <c r="T665" s="2" t="inlineStr">
        <is>
          <t>Instituto Foral de Asistencia Social de Bizkaia</t>
        </is>
      </c>
      <c r="U665" s="2" t="inlineStr">
        <is>
          <t>P9800001A - Instituto Foral de Asistencia Social de Bizkaia</t>
        </is>
      </c>
      <c r="V665" s="2" t="inlineStr">
        <is>
          <t>Gerente/a</t>
        </is>
      </c>
      <c r="W665" s="2" t="inlineStr">
        <is>
          <t/>
        </is>
      </c>
      <c r="X665" s="2" t="inlineStr">
        <is>
          <t/>
        </is>
      </c>
      <c r="Y665" s="2" t="inlineStr">
        <is>
          <t/>
        </is>
      </c>
      <c r="Z665" s="2" t="inlineStr">
        <is>
          <t>https://www.contratacion.euskadi.eus/anuncio_contratacion/equipo-diverso/expcm432860/webkpe00-kpesimpc/es/</t>
        </is>
      </c>
      <c r="AA665" s="2" t="inlineStr">
        <is>
          <t>https://www.contratacion.euskadi.eus/webkpe00-kpesimpc/es/contenidos/anuncio_contratacion/expcm432860/es_doc/index.html</t>
        </is>
      </c>
      <c r="AB665" s="2" t="inlineStr">
        <is>
          <t>https://www.contratacion.euskadi.eus/contenidos/anuncio_contratacion/expcm432860/es_doc/data/es_r01dtpd19685ef67f0518ba55f76a1aa847cbcdf18</t>
        </is>
      </c>
      <c r="AC665" s="2" t="inlineStr">
        <is>
          <t>https://www.contratacion.euskadi.eus/contenidos/anuncio_contratacion/expcm432860/r01Index/expcm432860-idxContent.xml</t>
        </is>
      </c>
      <c r="AD665" s="2" t="inlineStr">
        <is>
          <t>10/01/2026</t>
        </is>
      </c>
      <c r="AE665" s="2" t="inlineStr">
        <is>
          <t>r01epd01218c1204011bfc56628142af83964295e</t>
        </is>
      </c>
      <c r="AF665" s="2" t="inlineStr">
        <is>
          <t>Instituto Foral de Asistencia Social de Bizkaia (IFAS)</t>
        </is>
      </c>
      <c r="AG665" s="2" t="inlineStr">
        <is>
          <t>r01etpd15e132ccb8f1b4834749b6df90400fba3b9</t>
        </is>
      </c>
      <c r="AH665" s="2" t="inlineStr">
        <is>
          <t>Instituto Foral de Asistencia Social de Bizkaia (IFAS)</t>
        </is>
      </c>
      <c r="AI665" s="2" t="inlineStr">
        <is>
          <t/>
        </is>
      </c>
      <c r="AJ665" s="2" t="inlineStr">
        <is>
          <t/>
        </is>
      </c>
    </row>
    <row r="666" customHeight="true" ht="15.0">
      <c r="A666" s="2" t="inlineStr">
        <is>
          <t>Productos farmacÃ©uticos</t>
        </is>
      </c>
      <c r="B666" s="2" t="inlineStr">
        <is>
          <t/>
        </is>
      </c>
      <c r="C666" s="2" t="inlineStr">
        <is>
          <t>Gobierno Vasco</t>
        </is>
      </c>
      <c r="D666" s="2" t="inlineStr">
        <is>
          <t/>
        </is>
      </c>
      <c r="E666" s="2" t="inlineStr">
        <is>
          <t/>
        </is>
      </c>
      <c r="F666" s="2" t="inlineStr">
        <is>
          <t/>
        </is>
      </c>
      <c r="G666" s="2" t="inlineStr">
        <is>
          <t>Productos farmacÃ©uticos</t>
        </is>
      </c>
      <c r="H666" s="2" t="inlineStr">
        <is>
          <t>Productos farmacÃ©uticos</t>
        </is>
      </c>
      <c r="I666" s="2" t="inlineStr">
        <is>
          <t/>
        </is>
      </c>
      <c r="J666" s="2" t="inlineStr">
        <is>
          <t>30/04/2025</t>
        </is>
      </c>
      <c r="K666" s="2" t="inlineStr">
        <is>
          <t>00002986/0100015349/23207</t>
        </is>
      </c>
      <c r="L666" s="2" t="inlineStr">
        <is>
          <t>Adjudicación provisional / definitiva</t>
        </is>
      </c>
      <c r="M666" s="2" t="inlineStr">
        <is>
          <t>true</t>
        </is>
      </c>
      <c r="N666" s="2" t="inlineStr">
        <is>
          <t/>
        </is>
      </c>
      <c r="O666" s="2" t="inlineStr">
        <is>
          <t/>
        </is>
      </c>
      <c r="P666" s="2" t="inlineStr">
        <is>
          <t/>
        </is>
      </c>
      <c r="Q666" s="2" t="inlineStr">
        <is>
          <t/>
        </is>
      </c>
      <c r="R666" s="2" t="inlineStr">
        <is>
          <t/>
        </is>
      </c>
      <c r="S666" s="2" t="inlineStr">
        <is>
          <t>https://www.contratacion.euskadi.eus/webkpe00-kpeperfi/es/contenidos/anuncio_contratacion/expcm432861/es_doc/images/logo_ifas.gif</t>
        </is>
      </c>
      <c r="T666" s="2" t="inlineStr">
        <is>
          <t>Instituto Foral de Asistencia Social de Bizkaia</t>
        </is>
      </c>
      <c r="U666" s="2" t="inlineStr">
        <is>
          <t>P9800001A - Instituto Foral de Asistencia Social de Bizkaia</t>
        </is>
      </c>
      <c r="V666" s="2" t="inlineStr">
        <is>
          <t>Gerente/a</t>
        </is>
      </c>
      <c r="W666" s="2" t="inlineStr">
        <is>
          <t/>
        </is>
      </c>
      <c r="X666" s="2" t="inlineStr">
        <is>
          <t/>
        </is>
      </c>
      <c r="Y666" s="2" t="inlineStr">
        <is>
          <t/>
        </is>
      </c>
      <c r="Z666" s="2" t="inlineStr">
        <is>
          <t>https://www.contratacion.euskadi.eus/anuncio_contratacion/productos-farmac-uticos/expcm432861/webkpe00-kpesimpc/es/</t>
        </is>
      </c>
      <c r="AA666" s="2" t="inlineStr">
        <is>
          <t>https://www.contratacion.euskadi.eus/webkpe00-kpesimpc/es/contenidos/anuncio_contratacion/expcm432861/es_doc/index.html</t>
        </is>
      </c>
      <c r="AB666" s="2" t="inlineStr">
        <is>
          <t>https://www.contratacion.euskadi.eus/contenidos/anuncio_contratacion/expcm432861/es_doc/data/es_r01dtpd19685ef8f83518ba55f73e4d9f1b9e48125</t>
        </is>
      </c>
      <c r="AC666" s="2" t="inlineStr">
        <is>
          <t>https://www.contratacion.euskadi.eus/contenidos/anuncio_contratacion/expcm432861/r01Index/expcm432861-idxContent.xml</t>
        </is>
      </c>
      <c r="AD666" s="2" t="inlineStr">
        <is>
          <t>10/01/2026</t>
        </is>
      </c>
      <c r="AE666" s="2" t="inlineStr">
        <is>
          <t>r01epd01218c1204011bfc56628142af83964295e</t>
        </is>
      </c>
      <c r="AF666" s="2" t="inlineStr">
        <is>
          <t>Instituto Foral de Asistencia Social de Bizkaia (IFAS)</t>
        </is>
      </c>
      <c r="AG666" s="2" t="inlineStr">
        <is>
          <t>r01etpd15e132ccb8f1b4834749b6df90400fba3b9</t>
        </is>
      </c>
      <c r="AH666" s="2" t="inlineStr">
        <is>
          <t>Instituto Foral de Asistencia Social de Bizkaia (IFAS)</t>
        </is>
      </c>
      <c r="AI666" s="2" t="inlineStr">
        <is>
          <t/>
        </is>
      </c>
      <c r="AJ666" s="2" t="inlineStr">
        <is>
          <t/>
        </is>
      </c>
    </row>
    <row r="667" customHeight="true" ht="15.0">
      <c r="A667" s="2" t="inlineStr">
        <is>
          <t>Servicios de esparcimiento, culturales y deportivos</t>
        </is>
      </c>
      <c r="B667" s="2" t="inlineStr">
        <is>
          <t/>
        </is>
      </c>
      <c r="C667" s="2" t="inlineStr">
        <is>
          <t>Gobierno Vasco</t>
        </is>
      </c>
      <c r="D667" s="2" t="inlineStr">
        <is>
          <t/>
        </is>
      </c>
      <c r="E667" s="2" t="inlineStr">
        <is>
          <t/>
        </is>
      </c>
      <c r="F667" s="2" t="inlineStr">
        <is>
          <t/>
        </is>
      </c>
      <c r="G667" s="2" t="inlineStr">
        <is>
          <t>Servicios de esparcimiento, culturales y deportivos</t>
        </is>
      </c>
      <c r="H667" s="2" t="inlineStr">
        <is>
          <t>Servicios de esparcimiento, culturales y deportivos</t>
        </is>
      </c>
      <c r="I667" s="2" t="inlineStr">
        <is>
          <t/>
        </is>
      </c>
      <c r="J667" s="2" t="inlineStr">
        <is>
          <t>30/04/2025</t>
        </is>
      </c>
      <c r="K667" s="2" t="inlineStr">
        <is>
          <t>00002987/0100002258/23799</t>
        </is>
      </c>
      <c r="L667" s="2" t="inlineStr">
        <is>
          <t>Adjudicación provisional / definitiva</t>
        </is>
      </c>
      <c r="M667" s="2" t="inlineStr">
        <is>
          <t>true</t>
        </is>
      </c>
      <c r="N667" s="2" t="inlineStr">
        <is>
          <t/>
        </is>
      </c>
      <c r="O667" s="2" t="inlineStr">
        <is>
          <t/>
        </is>
      </c>
      <c r="P667" s="2" t="inlineStr">
        <is>
          <t/>
        </is>
      </c>
      <c r="Q667" s="2" t="inlineStr">
        <is>
          <t/>
        </is>
      </c>
      <c r="R667" s="2" t="inlineStr">
        <is>
          <t/>
        </is>
      </c>
      <c r="S667" s="2" t="inlineStr">
        <is>
          <t>https://www.contratacion.euskadi.eus/webkpe00-kpeperfi/es/contenidos/anuncio_contratacion/expcm432862/es_doc/images/logo_ifas.gif</t>
        </is>
      </c>
      <c r="T667" s="2" t="inlineStr">
        <is>
          <t>Instituto Foral de Asistencia Social de Bizkaia</t>
        </is>
      </c>
      <c r="U667" s="2" t="inlineStr">
        <is>
          <t>P9800001A - Instituto Foral de Asistencia Social de Bizkaia</t>
        </is>
      </c>
      <c r="V667" s="2" t="inlineStr">
        <is>
          <t>Gerente/a</t>
        </is>
      </c>
      <c r="W667" s="2" t="inlineStr">
        <is>
          <t/>
        </is>
      </c>
      <c r="X667" s="2" t="inlineStr">
        <is>
          <t/>
        </is>
      </c>
      <c r="Y667" s="2" t="inlineStr">
        <is>
          <t/>
        </is>
      </c>
      <c r="Z667" s="2" t="inlineStr">
        <is>
          <t>https://www.contratacion.euskadi.eus/anuncio_contratacion/servicios-esparcimiento-culturales-y-deportivos/expcm432862/webkpe00-kpesimpc/es/</t>
        </is>
      </c>
      <c r="AA667" s="2" t="inlineStr">
        <is>
          <t>https://www.contratacion.euskadi.eus/webkpe00-kpesimpc/es/contenidos/anuncio_contratacion/expcm432862/es_doc/index.html</t>
        </is>
      </c>
      <c r="AB667" s="2" t="inlineStr">
        <is>
          <t>https://www.contratacion.euskadi.eus/contenidos/anuncio_contratacion/expcm432862/es_doc/data/es_r01dtpd19685efbb92518ba55fd83b663442ea7a10</t>
        </is>
      </c>
      <c r="AC667" s="2" t="inlineStr">
        <is>
          <t>https://www.contratacion.euskadi.eus/contenidos/anuncio_contratacion/expcm432862/r01Index/expcm432862-idxContent.xml</t>
        </is>
      </c>
      <c r="AD667" s="2" t="inlineStr">
        <is>
          <t>10/01/2026</t>
        </is>
      </c>
      <c r="AE667" s="2" t="inlineStr">
        <is>
          <t>r01epd01218c1204011bfc56628142af83964295e</t>
        </is>
      </c>
      <c r="AF667" s="2" t="inlineStr">
        <is>
          <t>Instituto Foral de Asistencia Social de Bizkaia (IFAS)</t>
        </is>
      </c>
      <c r="AG667" s="2" t="inlineStr">
        <is>
          <t>r01etpd15e132ccb8f1b4834749b6df90400fba3b9</t>
        </is>
      </c>
      <c r="AH667" s="2" t="inlineStr">
        <is>
          <t>Instituto Foral de Asistencia Social de Bizkaia (IFAS)</t>
        </is>
      </c>
      <c r="AI667" s="2" t="inlineStr">
        <is>
          <t/>
        </is>
      </c>
      <c r="AJ667" s="2" t="inlineStr">
        <is>
          <t/>
        </is>
      </c>
    </row>
    <row r="668" customHeight="true" ht="15.0">
      <c r="A668" s="2" t="inlineStr">
        <is>
          <t>Equipo de cocina, artÃ­culos de uso domÃ©stico y artÃ­culos de</t>
        </is>
      </c>
      <c r="B668" s="2" t="inlineStr">
        <is>
          <t/>
        </is>
      </c>
      <c r="C668" s="2" t="inlineStr">
        <is>
          <t>Gobierno Vasco</t>
        </is>
      </c>
      <c r="D668" s="2" t="inlineStr">
        <is>
          <t/>
        </is>
      </c>
      <c r="E668" s="2" t="inlineStr">
        <is>
          <t/>
        </is>
      </c>
      <c r="F668" s="2" t="inlineStr">
        <is>
          <t/>
        </is>
      </c>
      <c r="G668" s="2" t="inlineStr">
        <is>
          <t>Equipo de cocina, artÃ­culos de uso domÃ©stico y artÃ­culos de</t>
        </is>
      </c>
      <c r="H668" s="2" t="inlineStr">
        <is>
          <t>Equipo de cocina, artÃ­culos de uso domÃ©stico y artÃ­culos de</t>
        </is>
      </c>
      <c r="I668" s="2" t="inlineStr">
        <is>
          <t/>
        </is>
      </c>
      <c r="J668" s="2" t="inlineStr">
        <is>
          <t>30/04/2025</t>
        </is>
      </c>
      <c r="K668" s="2" t="inlineStr">
        <is>
          <t>00002991/0100004417/23299</t>
        </is>
      </c>
      <c r="L668" s="2" t="inlineStr">
        <is>
          <t>Adjudicación provisional / definitiva</t>
        </is>
      </c>
      <c r="M668" s="2" t="inlineStr">
        <is>
          <t>true</t>
        </is>
      </c>
      <c r="N668" s="2" t="inlineStr">
        <is>
          <t/>
        </is>
      </c>
      <c r="O668" s="2" t="inlineStr">
        <is>
          <t/>
        </is>
      </c>
      <c r="P668" s="2" t="inlineStr">
        <is>
          <t/>
        </is>
      </c>
      <c r="Q668" s="2" t="inlineStr">
        <is>
          <t/>
        </is>
      </c>
      <c r="R668" s="2" t="inlineStr">
        <is>
          <t/>
        </is>
      </c>
      <c r="S668" s="2" t="inlineStr">
        <is>
          <t>https://www.contratacion.euskadi.eus/webkpe00-kpeperfi/es/contenidos/anuncio_contratacion/expcm432863/es_doc/images/logo_ifas.gif</t>
        </is>
      </c>
      <c r="T668" s="2" t="inlineStr">
        <is>
          <t>Instituto Foral de Asistencia Social de Bizkaia</t>
        </is>
      </c>
      <c r="U668" s="2" t="inlineStr">
        <is>
          <t>P9800001A - Instituto Foral de Asistencia Social de Bizkaia</t>
        </is>
      </c>
      <c r="V668" s="2" t="inlineStr">
        <is>
          <t>Gerente/a</t>
        </is>
      </c>
      <c r="W668" s="2" t="inlineStr">
        <is>
          <t/>
        </is>
      </c>
      <c r="X668" s="2" t="inlineStr">
        <is>
          <t/>
        </is>
      </c>
      <c r="Y668" s="2" t="inlineStr">
        <is>
          <t/>
        </is>
      </c>
      <c r="Z668" s="2" t="inlineStr">
        <is>
          <t>https://www.contratacion.euskadi.eus/anuncio_contratacion/equipo-cocina-art-culos-uso-dom-stico-y-art-culos-de/expcm432863/webkpe00-kpesimpc/es/</t>
        </is>
      </c>
      <c r="AA668" s="2" t="inlineStr">
        <is>
          <t>https://www.contratacion.euskadi.eus/webkpe00-kpesimpc/es/contenidos/anuncio_contratacion/expcm432863/es_doc/index.html</t>
        </is>
      </c>
      <c r="AB668" s="2" t="inlineStr">
        <is>
          <t>https://www.contratacion.euskadi.eus/contenidos/anuncio_contratacion/expcm432863/es_doc/data/es_r01dtpd19685efe395518ba55f38e158c577cb73b5</t>
        </is>
      </c>
      <c r="AC668" s="2" t="inlineStr">
        <is>
          <t>https://www.contratacion.euskadi.eus/contenidos/anuncio_contratacion/expcm432863/r01Index/expcm432863-idxContent.xml</t>
        </is>
      </c>
      <c r="AD668" s="2" t="inlineStr">
        <is>
          <t>10/01/2026</t>
        </is>
      </c>
      <c r="AE668" s="2" t="inlineStr">
        <is>
          <t>r01epd01218c1204011bfc56628142af83964295e</t>
        </is>
      </c>
      <c r="AF668" s="2" t="inlineStr">
        <is>
          <t>Instituto Foral de Asistencia Social de Bizkaia (IFAS)</t>
        </is>
      </c>
      <c r="AG668" s="2" t="inlineStr">
        <is>
          <t>r01etpd15e132ccb8f1b4834749b6df90400fba3b9</t>
        </is>
      </c>
      <c r="AH668" s="2" t="inlineStr">
        <is>
          <t>Instituto Foral de Asistencia Social de Bizkaia (IFAS)</t>
        </is>
      </c>
      <c r="AI668" s="2" t="inlineStr">
        <is>
          <t/>
        </is>
      </c>
      <c r="AJ668" s="2" t="inlineStr">
        <is>
          <t/>
        </is>
      </c>
    </row>
    <row r="669" customHeight="true" ht="15.0">
      <c r="A669" s="2" t="inlineStr">
        <is>
          <t>Equipo de cocina, artÃ­culos de uso domÃ©stico y artÃ­culos de</t>
        </is>
      </c>
      <c r="B669" s="2" t="inlineStr">
        <is>
          <t/>
        </is>
      </c>
      <c r="C669" s="2" t="inlineStr">
        <is>
          <t>Gobierno Vasco</t>
        </is>
      </c>
      <c r="D669" s="2" t="inlineStr">
        <is>
          <t/>
        </is>
      </c>
      <c r="E669" s="2" t="inlineStr">
        <is>
          <t/>
        </is>
      </c>
      <c r="F669" s="2" t="inlineStr">
        <is>
          <t/>
        </is>
      </c>
      <c r="G669" s="2" t="inlineStr">
        <is>
          <t>Equipo de cocina, artÃ­culos de uso domÃ©stico y artÃ­culos de</t>
        </is>
      </c>
      <c r="H669" s="2" t="inlineStr">
        <is>
          <t>Equipo de cocina, artÃ­culos de uso domÃ©stico y artÃ­culos de</t>
        </is>
      </c>
      <c r="I669" s="2" t="inlineStr">
        <is>
          <t/>
        </is>
      </c>
      <c r="J669" s="2" t="inlineStr">
        <is>
          <t>30/04/2025</t>
        </is>
      </c>
      <c r="K669" s="2" t="inlineStr">
        <is>
          <t>00002991/0100023722/23299</t>
        </is>
      </c>
      <c r="L669" s="2" t="inlineStr">
        <is>
          <t>Adjudicación provisional / definitiva</t>
        </is>
      </c>
      <c r="M669" s="2" t="inlineStr">
        <is>
          <t>true</t>
        </is>
      </c>
      <c r="N669" s="2" t="inlineStr">
        <is>
          <t/>
        </is>
      </c>
      <c r="O669" s="2" t="inlineStr">
        <is>
          <t/>
        </is>
      </c>
      <c r="P669" s="2" t="inlineStr">
        <is>
          <t/>
        </is>
      </c>
      <c r="Q669" s="2" t="inlineStr">
        <is>
          <t/>
        </is>
      </c>
      <c r="R669" s="2" t="inlineStr">
        <is>
          <t/>
        </is>
      </c>
      <c r="S669" s="2" t="inlineStr">
        <is>
          <t>https://www.contratacion.euskadi.eus/webkpe00-kpeperfi/es/contenidos/anuncio_contratacion/expcm432864/es_doc/images/logo_ifas.gif</t>
        </is>
      </c>
      <c r="T669" s="2" t="inlineStr">
        <is>
          <t>Instituto Foral de Asistencia Social de Bizkaia</t>
        </is>
      </c>
      <c r="U669" s="2" t="inlineStr">
        <is>
          <t>P9800001A - Instituto Foral de Asistencia Social de Bizkaia</t>
        </is>
      </c>
      <c r="V669" s="2" t="inlineStr">
        <is>
          <t>Gerente/a</t>
        </is>
      </c>
      <c r="W669" s="2" t="inlineStr">
        <is>
          <t/>
        </is>
      </c>
      <c r="X669" s="2" t="inlineStr">
        <is>
          <t/>
        </is>
      </c>
      <c r="Y669" s="2" t="inlineStr">
        <is>
          <t/>
        </is>
      </c>
      <c r="Z669" s="2" t="inlineStr">
        <is>
          <t>https://www.contratacion.euskadi.eus/anuncio_contratacion/equipo-cocina-art-culos-uso-dom-stico-y-art-culos-de/expcm432864/webkpe00-kpesimpc/es/</t>
        </is>
      </c>
      <c r="AA669" s="2" t="inlineStr">
        <is>
          <t>https://www.contratacion.euskadi.eus/webkpe00-kpesimpc/es/contenidos/anuncio_contratacion/expcm432864/es_doc/index.html</t>
        </is>
      </c>
      <c r="AB669" s="2" t="inlineStr">
        <is>
          <t>https://www.contratacion.euskadi.eus/contenidos/anuncio_contratacion/expcm432864/es_doc/data/es_r01dtpd19685f00b0d518ba55fab4b95ec4f96e81b</t>
        </is>
      </c>
      <c r="AC669" s="2" t="inlineStr">
        <is>
          <t>https://www.contratacion.euskadi.eus/contenidos/anuncio_contratacion/expcm432864/r01Index/expcm432864-idxContent.xml</t>
        </is>
      </c>
      <c r="AD669" s="2" t="inlineStr">
        <is>
          <t>10/01/2026</t>
        </is>
      </c>
      <c r="AE669" s="2" t="inlineStr">
        <is>
          <t>r01epd01218c1204011bfc56628142af83964295e</t>
        </is>
      </c>
      <c r="AF669" s="2" t="inlineStr">
        <is>
          <t>Instituto Foral de Asistencia Social de Bizkaia (IFAS)</t>
        </is>
      </c>
      <c r="AG669" s="2" t="inlineStr">
        <is>
          <t>r01etpd15e132ccb8f1b4834749b6df90400fba3b9</t>
        </is>
      </c>
      <c r="AH669" s="2" t="inlineStr">
        <is>
          <t>Instituto Foral de Asistencia Social de Bizkaia (IFAS)</t>
        </is>
      </c>
      <c r="AI669" s="2" t="inlineStr">
        <is>
          <t/>
        </is>
      </c>
      <c r="AJ669" s="2" t="inlineStr">
        <is>
          <t/>
        </is>
      </c>
    </row>
    <row r="670" customHeight="true" ht="15.0">
      <c r="A670" s="2" t="inlineStr">
        <is>
          <t>Servicios de esparcimiento, culturales y deportivos</t>
        </is>
      </c>
      <c r="B670" s="2" t="inlineStr">
        <is>
          <t/>
        </is>
      </c>
      <c r="C670" s="2" t="inlineStr">
        <is>
          <t>Gobierno Vasco</t>
        </is>
      </c>
      <c r="D670" s="2" t="inlineStr">
        <is>
          <t/>
        </is>
      </c>
      <c r="E670" s="2" t="inlineStr">
        <is>
          <t/>
        </is>
      </c>
      <c r="F670" s="2" t="inlineStr">
        <is>
          <t/>
        </is>
      </c>
      <c r="G670" s="2" t="inlineStr">
        <is>
          <t>Servicios de esparcimiento, culturales y deportivos</t>
        </is>
      </c>
      <c r="H670" s="2" t="inlineStr">
        <is>
          <t>Servicios de esparcimiento, culturales y deportivos</t>
        </is>
      </c>
      <c r="I670" s="2" t="inlineStr">
        <is>
          <t/>
        </is>
      </c>
      <c r="J670" s="2" t="inlineStr">
        <is>
          <t>30/04/2025</t>
        </is>
      </c>
      <c r="K670" s="2" t="inlineStr">
        <is>
          <t>00002993/0100014357/23999</t>
        </is>
      </c>
      <c r="L670" s="2" t="inlineStr">
        <is>
          <t>Adjudicación provisional / definitiva</t>
        </is>
      </c>
      <c r="M670" s="2" t="inlineStr">
        <is>
          <t>true</t>
        </is>
      </c>
      <c r="N670" s="2" t="inlineStr">
        <is>
          <t/>
        </is>
      </c>
      <c r="O670" s="2" t="inlineStr">
        <is>
          <t/>
        </is>
      </c>
      <c r="P670" s="2" t="inlineStr">
        <is>
          <t/>
        </is>
      </c>
      <c r="Q670" s="2" t="inlineStr">
        <is>
          <t/>
        </is>
      </c>
      <c r="R670" s="2" t="inlineStr">
        <is>
          <t/>
        </is>
      </c>
      <c r="S670" s="2" t="inlineStr">
        <is>
          <t>https://www.contratacion.euskadi.eus/webkpe00-kpeperfi/es/contenidos/anuncio_contratacion/expcm432865/es_doc/images/logo_ifas.gif</t>
        </is>
      </c>
      <c r="T670" s="2" t="inlineStr">
        <is>
          <t>Instituto Foral de Asistencia Social de Bizkaia</t>
        </is>
      </c>
      <c r="U670" s="2" t="inlineStr">
        <is>
          <t>P9800001A - Instituto Foral de Asistencia Social de Bizkaia</t>
        </is>
      </c>
      <c r="V670" s="2" t="inlineStr">
        <is>
          <t>Gerente/a</t>
        </is>
      </c>
      <c r="W670" s="2" t="inlineStr">
        <is>
          <t/>
        </is>
      </c>
      <c r="X670" s="2" t="inlineStr">
        <is>
          <t/>
        </is>
      </c>
      <c r="Y670" s="2" t="inlineStr">
        <is>
          <t/>
        </is>
      </c>
      <c r="Z670" s="2" t="inlineStr">
        <is>
          <t>https://www.contratacion.euskadi.eus/anuncio_contratacion/servicios-esparcimiento-culturales-y-deportivos/expcm432865/webkpe00-kpesimpc/es/</t>
        </is>
      </c>
      <c r="AA670" s="2" t="inlineStr">
        <is>
          <t>https://www.contratacion.euskadi.eus/webkpe00-kpesimpc/es/contenidos/anuncio_contratacion/expcm432865/es_doc/index.html</t>
        </is>
      </c>
      <c r="AB670" s="2" t="inlineStr">
        <is>
          <t>https://www.contratacion.euskadi.eus/contenidos/anuncio_contratacion/expcm432865/es_doc/data/es_r01dtpd019685f3fc1782765004a65f395eba2c4fb</t>
        </is>
      </c>
      <c r="AC670" s="2" t="inlineStr">
        <is>
          <t>https://www.contratacion.euskadi.eus/contenidos/anuncio_contratacion/expcm432865/r01Index/expcm432865-idxContent.xml</t>
        </is>
      </c>
      <c r="AD670" s="2" t="inlineStr">
        <is>
          <t>10/01/2026</t>
        </is>
      </c>
      <c r="AE670" s="2" t="inlineStr">
        <is>
          <t>r01epd01218c1204011bfc56628142af83964295e</t>
        </is>
      </c>
      <c r="AF670" s="2" t="inlineStr">
        <is>
          <t>Instituto Foral de Asistencia Social de Bizkaia (IFAS)</t>
        </is>
      </c>
      <c r="AG670" s="2" t="inlineStr">
        <is>
          <t>r01etpd15e132ccb8f1b4834749b6df90400fba3b9</t>
        </is>
      </c>
      <c r="AH670" s="2" t="inlineStr">
        <is>
          <t>Instituto Foral de Asistencia Social de Bizkaia (IFAS)</t>
        </is>
      </c>
      <c r="AI670" s="2" t="inlineStr">
        <is>
          <t/>
        </is>
      </c>
      <c r="AJ670" s="2" t="inlineStr">
        <is>
          <t/>
        </is>
      </c>
    </row>
    <row r="671" customHeight="true" ht="15.0">
      <c r="A671" s="2" t="inlineStr">
        <is>
          <t>Servicios de esparcimiento, culturales y deportivos</t>
        </is>
      </c>
      <c r="B671" s="2" t="inlineStr">
        <is>
          <t/>
        </is>
      </c>
      <c r="C671" s="2" t="inlineStr">
        <is>
          <t>Gobierno Vasco</t>
        </is>
      </c>
      <c r="D671" s="2" t="inlineStr">
        <is>
          <t/>
        </is>
      </c>
      <c r="E671" s="2" t="inlineStr">
        <is>
          <t/>
        </is>
      </c>
      <c r="F671" s="2" t="inlineStr">
        <is>
          <t/>
        </is>
      </c>
      <c r="G671" s="2" t="inlineStr">
        <is>
          <t>Servicios de esparcimiento, culturales y deportivos</t>
        </is>
      </c>
      <c r="H671" s="2" t="inlineStr">
        <is>
          <t>Servicios de esparcimiento, culturales y deportivos</t>
        </is>
      </c>
      <c r="I671" s="2" t="inlineStr">
        <is>
          <t/>
        </is>
      </c>
      <c r="J671" s="2" t="inlineStr">
        <is>
          <t>30/04/2025</t>
        </is>
      </c>
      <c r="K671" s="2" t="inlineStr">
        <is>
          <t>00002999/0100014357/23999</t>
        </is>
      </c>
      <c r="L671" s="2" t="inlineStr">
        <is>
          <t>Adjudicación provisional / definitiva</t>
        </is>
      </c>
      <c r="M671" s="2" t="inlineStr">
        <is>
          <t>true</t>
        </is>
      </c>
      <c r="N671" s="2" t="inlineStr">
        <is>
          <t/>
        </is>
      </c>
      <c r="O671" s="2" t="inlineStr">
        <is>
          <t/>
        </is>
      </c>
      <c r="P671" s="2" t="inlineStr">
        <is>
          <t/>
        </is>
      </c>
      <c r="Q671" s="2" t="inlineStr">
        <is>
          <t/>
        </is>
      </c>
      <c r="R671" s="2" t="inlineStr">
        <is>
          <t/>
        </is>
      </c>
      <c r="S671" s="2" t="inlineStr">
        <is>
          <t>https://www.contratacion.euskadi.eus/webkpe00-kpeperfi/es/contenidos/anuncio_contratacion/expcm432866/es_doc/images/logo_ifas.gif</t>
        </is>
      </c>
      <c r="T671" s="2" t="inlineStr">
        <is>
          <t>Instituto Foral de Asistencia Social de Bizkaia</t>
        </is>
      </c>
      <c r="U671" s="2" t="inlineStr">
        <is>
          <t>P9800001A - Instituto Foral de Asistencia Social de Bizkaia</t>
        </is>
      </c>
      <c r="V671" s="2" t="inlineStr">
        <is>
          <t>Gerente/a</t>
        </is>
      </c>
      <c r="W671" s="2" t="inlineStr">
        <is>
          <t/>
        </is>
      </c>
      <c r="X671" s="2" t="inlineStr">
        <is>
          <t/>
        </is>
      </c>
      <c r="Y671" s="2" t="inlineStr">
        <is>
          <t/>
        </is>
      </c>
      <c r="Z671" s="2" t="inlineStr">
        <is>
          <t>https://www.contratacion.euskadi.eus/anuncio_contratacion/servicios-esparcimiento-culturales-y-deportivos/expcm432866/webkpe00-kpesimpc/es/</t>
        </is>
      </c>
      <c r="AA671" s="2" t="inlineStr">
        <is>
          <t>https://www.contratacion.euskadi.eus/webkpe00-kpesimpc/es/contenidos/anuncio_contratacion/expcm432866/es_doc/index.html</t>
        </is>
      </c>
      <c r="AB671" s="2" t="inlineStr">
        <is>
          <t>https://www.contratacion.euskadi.eus/contenidos/anuncio_contratacion/expcm432866/es_doc/data/es_r01dtpd019685f423d38276500d8faa712fc08a813</t>
        </is>
      </c>
      <c r="AC671" s="2" t="inlineStr">
        <is>
          <t>https://www.contratacion.euskadi.eus/contenidos/anuncio_contratacion/expcm432866/r01Index/expcm432866-idxContent.xml</t>
        </is>
      </c>
      <c r="AD671" s="2" t="inlineStr">
        <is>
          <t>10/01/2026</t>
        </is>
      </c>
      <c r="AE671" s="2" t="inlineStr">
        <is>
          <t>r01epd01218c1204011bfc56628142af83964295e</t>
        </is>
      </c>
      <c r="AF671" s="2" t="inlineStr">
        <is>
          <t>Instituto Foral de Asistencia Social de Bizkaia (IFAS)</t>
        </is>
      </c>
      <c r="AG671" s="2" t="inlineStr">
        <is>
          <t>r01etpd15e132ccb8f1b4834749b6df90400fba3b9</t>
        </is>
      </c>
      <c r="AH671" s="2" t="inlineStr">
        <is>
          <t>Instituto Foral de Asistencia Social de Bizkaia (IFAS)</t>
        </is>
      </c>
      <c r="AI671" s="2" t="inlineStr">
        <is>
          <t/>
        </is>
      </c>
      <c r="AJ671" s="2" t="inlineStr">
        <is>
          <t/>
        </is>
      </c>
    </row>
    <row r="672" customHeight="true" ht="15.0">
      <c r="A672" s="2" t="inlineStr">
        <is>
          <t>Servicios de esparcimiento, culturales y deportivos</t>
        </is>
      </c>
      <c r="B672" s="2" t="inlineStr">
        <is>
          <t/>
        </is>
      </c>
      <c r="C672" s="2" t="inlineStr">
        <is>
          <t>Gobierno Vasco</t>
        </is>
      </c>
      <c r="D672" s="2" t="inlineStr">
        <is>
          <t/>
        </is>
      </c>
      <c r="E672" s="2" t="inlineStr">
        <is>
          <t/>
        </is>
      </c>
      <c r="F672" s="2" t="inlineStr">
        <is>
          <t/>
        </is>
      </c>
      <c r="G672" s="2" t="inlineStr">
        <is>
          <t>Servicios de esparcimiento, culturales y deportivos</t>
        </is>
      </c>
      <c r="H672" s="2" t="inlineStr">
        <is>
          <t>Servicios de esparcimiento, culturales y deportivos</t>
        </is>
      </c>
      <c r="I672" s="2" t="inlineStr">
        <is>
          <t/>
        </is>
      </c>
      <c r="J672" s="2" t="inlineStr">
        <is>
          <t>30/04/2025</t>
        </is>
      </c>
      <c r="K672" s="2" t="inlineStr">
        <is>
          <t>00003007/0100014357/23999</t>
        </is>
      </c>
      <c r="L672" s="2" t="inlineStr">
        <is>
          <t>Adjudicación provisional / definitiva</t>
        </is>
      </c>
      <c r="M672" s="2" t="inlineStr">
        <is>
          <t>true</t>
        </is>
      </c>
      <c r="N672" s="2" t="inlineStr">
        <is>
          <t/>
        </is>
      </c>
      <c r="O672" s="2" t="inlineStr">
        <is>
          <t/>
        </is>
      </c>
      <c r="P672" s="2" t="inlineStr">
        <is>
          <t/>
        </is>
      </c>
      <c r="Q672" s="2" t="inlineStr">
        <is>
          <t/>
        </is>
      </c>
      <c r="R672" s="2" t="inlineStr">
        <is>
          <t/>
        </is>
      </c>
      <c r="S672" s="2" t="inlineStr">
        <is>
          <t>https://www.contratacion.euskadi.eus/webkpe00-kpeperfi/es/contenidos/anuncio_contratacion/expcm432867/es_doc/images/logo_ifas.gif</t>
        </is>
      </c>
      <c r="T672" s="2" t="inlineStr">
        <is>
          <t>Instituto Foral de Asistencia Social de Bizkaia</t>
        </is>
      </c>
      <c r="U672" s="2" t="inlineStr">
        <is>
          <t>P9800001A - Instituto Foral de Asistencia Social de Bizkaia</t>
        </is>
      </c>
      <c r="V672" s="2" t="inlineStr">
        <is>
          <t>Gerente/a</t>
        </is>
      </c>
      <c r="W672" s="2" t="inlineStr">
        <is>
          <t/>
        </is>
      </c>
      <c r="X672" s="2" t="inlineStr">
        <is>
          <t/>
        </is>
      </c>
      <c r="Y672" s="2" t="inlineStr">
        <is>
          <t/>
        </is>
      </c>
      <c r="Z672" s="2" t="inlineStr">
        <is>
          <t>https://www.contratacion.euskadi.eus/anuncio_contratacion/servicios-esparcimiento-culturales-y-deportivos/expcm432867/webkpe00-kpesimpc/es/</t>
        </is>
      </c>
      <c r="AA672" s="2" t="inlineStr">
        <is>
          <t>https://www.contratacion.euskadi.eus/webkpe00-kpesimpc/es/contenidos/anuncio_contratacion/expcm432867/es_doc/index.html</t>
        </is>
      </c>
      <c r="AB672" s="2" t="inlineStr">
        <is>
          <t>https://www.contratacion.euskadi.eus/contenidos/anuncio_contratacion/expcm432867/es_doc/data/es_r01dtpd019685f44ba582765001eb1892633bafbb0</t>
        </is>
      </c>
      <c r="AC672" s="2" t="inlineStr">
        <is>
          <t>https://www.contratacion.euskadi.eus/contenidos/anuncio_contratacion/expcm432867/r01Index/expcm432867-idxContent.xml</t>
        </is>
      </c>
      <c r="AD672" s="2" t="inlineStr">
        <is>
          <t>10/01/2026</t>
        </is>
      </c>
      <c r="AE672" s="2" t="inlineStr">
        <is>
          <t>r01epd01218c1204011bfc56628142af83964295e</t>
        </is>
      </c>
      <c r="AF672" s="2" t="inlineStr">
        <is>
          <t>Instituto Foral de Asistencia Social de Bizkaia (IFAS)</t>
        </is>
      </c>
      <c r="AG672" s="2" t="inlineStr">
        <is>
          <t>r01etpd15e132ccb8f1b4834749b6df90400fba3b9</t>
        </is>
      </c>
      <c r="AH672" s="2" t="inlineStr">
        <is>
          <t>Instituto Foral de Asistencia Social de Bizkaia (IFAS)</t>
        </is>
      </c>
      <c r="AI672" s="2" t="inlineStr">
        <is>
          <t/>
        </is>
      </c>
      <c r="AJ672" s="2" t="inlineStr">
        <is>
          <t/>
        </is>
      </c>
    </row>
    <row r="673" customHeight="true" ht="15.0">
      <c r="A673" s="2" t="inlineStr">
        <is>
          <t>ArtÃ­culos de papelerÃ­a y otros artÃ­culos</t>
        </is>
      </c>
      <c r="B673" s="2" t="inlineStr">
        <is>
          <t/>
        </is>
      </c>
      <c r="C673" s="2" t="inlineStr">
        <is>
          <t>Gobierno Vasco</t>
        </is>
      </c>
      <c r="D673" s="2" t="inlineStr">
        <is>
          <t/>
        </is>
      </c>
      <c r="E673" s="2" t="inlineStr">
        <is>
          <t/>
        </is>
      </c>
      <c r="F673" s="2" t="inlineStr">
        <is>
          <t/>
        </is>
      </c>
      <c r="G673" s="2" t="inlineStr">
        <is>
          <t>ArtÃ­culos de papelerÃ­a y otros artÃ­culos</t>
        </is>
      </c>
      <c r="H673" s="2" t="inlineStr">
        <is>
          <t>ArtÃ­culos de papelerÃ­a y otros artÃ­culos</t>
        </is>
      </c>
      <c r="I673" s="2" t="inlineStr">
        <is>
          <t/>
        </is>
      </c>
      <c r="J673" s="2" t="inlineStr">
        <is>
          <t>30/04/2025</t>
        </is>
      </c>
      <c r="K673" s="2" t="inlineStr">
        <is>
          <t>00003028/0100017234/23999</t>
        </is>
      </c>
      <c r="L673" s="2" t="inlineStr">
        <is>
          <t>Adjudicación provisional / definitiva</t>
        </is>
      </c>
      <c r="M673" s="2" t="inlineStr">
        <is>
          <t>true</t>
        </is>
      </c>
      <c r="N673" s="2" t="inlineStr">
        <is>
          <t/>
        </is>
      </c>
      <c r="O673" s="2" t="inlineStr">
        <is>
          <t/>
        </is>
      </c>
      <c r="P673" s="2" t="inlineStr">
        <is>
          <t/>
        </is>
      </c>
      <c r="Q673" s="2" t="inlineStr">
        <is>
          <t/>
        </is>
      </c>
      <c r="R673" s="2" t="inlineStr">
        <is>
          <t/>
        </is>
      </c>
      <c r="S673" s="2" t="inlineStr">
        <is>
          <t>https://www.contratacion.euskadi.eus/webkpe00-kpeperfi/es/contenidos/anuncio_contratacion/expcm432868/es_doc/images/logo_ifas.gif</t>
        </is>
      </c>
      <c r="T673" s="2" t="inlineStr">
        <is>
          <t>Instituto Foral de Asistencia Social de Bizkaia</t>
        </is>
      </c>
      <c r="U673" s="2" t="inlineStr">
        <is>
          <t>P9800001A - Instituto Foral de Asistencia Social de Bizkaia</t>
        </is>
      </c>
      <c r="V673" s="2" t="inlineStr">
        <is>
          <t>Gerente/a</t>
        </is>
      </c>
      <c r="W673" s="2" t="inlineStr">
        <is>
          <t/>
        </is>
      </c>
      <c r="X673" s="2" t="inlineStr">
        <is>
          <t/>
        </is>
      </c>
      <c r="Y673" s="2" t="inlineStr">
        <is>
          <t/>
        </is>
      </c>
      <c r="Z673" s="2" t="inlineStr">
        <is>
          <t>https://www.contratacion.euskadi.eus/anuncio_contratacion/art-culos-papeler-y-otros-art-culos/expcm432868/webkpe00-kpesimpc/es/</t>
        </is>
      </c>
      <c r="AA673" s="2" t="inlineStr">
        <is>
          <t>https://www.contratacion.euskadi.eus/webkpe00-kpesimpc/es/contenidos/anuncio_contratacion/expcm432868/es_doc/index.html</t>
        </is>
      </c>
      <c r="AB673" s="2" t="inlineStr">
        <is>
          <t>https://www.contratacion.euskadi.eus/contenidos/anuncio_contratacion/expcm432868/es_doc/data/es_r01dtpd019685f4736f8276500e9d96c2970cacc49</t>
        </is>
      </c>
      <c r="AC673" s="2" t="inlineStr">
        <is>
          <t>https://www.contratacion.euskadi.eus/contenidos/anuncio_contratacion/expcm432868/r01Index/expcm432868-idxContent.xml</t>
        </is>
      </c>
      <c r="AD673" s="2" t="inlineStr">
        <is>
          <t>10/01/2026</t>
        </is>
      </c>
      <c r="AE673" s="2" t="inlineStr">
        <is>
          <t>r01epd01218c1204011bfc56628142af83964295e</t>
        </is>
      </c>
      <c r="AF673" s="2" t="inlineStr">
        <is>
          <t>Instituto Foral de Asistencia Social de Bizkaia (IFAS)</t>
        </is>
      </c>
      <c r="AG673" s="2" t="inlineStr">
        <is>
          <t>r01etpd15e132ccb8f1b4834749b6df90400fba3b9</t>
        </is>
      </c>
      <c r="AH673" s="2" t="inlineStr">
        <is>
          <t>Instituto Foral de Asistencia Social de Bizkaia (IFAS)</t>
        </is>
      </c>
      <c r="AI673" s="2" t="inlineStr">
        <is>
          <t/>
        </is>
      </c>
      <c r="AJ673" s="2" t="inlineStr">
        <is>
          <t/>
        </is>
      </c>
    </row>
    <row r="674" customHeight="true" ht="15.0">
      <c r="A674" s="2" t="inlineStr">
        <is>
          <t>MÃ¡quinas, equipo y artÃ­culos de oficina y de informÃ¡tica, ex</t>
        </is>
      </c>
      <c r="B674" s="2" t="inlineStr">
        <is>
          <t/>
        </is>
      </c>
      <c r="C674" s="2" t="inlineStr">
        <is>
          <t>Gobierno Vasco</t>
        </is>
      </c>
      <c r="D674" s="2" t="inlineStr">
        <is>
          <t/>
        </is>
      </c>
      <c r="E674" s="2" t="inlineStr">
        <is>
          <t/>
        </is>
      </c>
      <c r="F674" s="2" t="inlineStr">
        <is>
          <t/>
        </is>
      </c>
      <c r="G674" s="2" t="inlineStr">
        <is>
          <t>MÃ¡quinas, equipo y artÃ­culos de oficina y de informÃ¡tica, ex</t>
        </is>
      </c>
      <c r="H674" s="2" t="inlineStr">
        <is>
          <t>MÃ¡quinas, equipo y artÃ­culos de oficina y de informÃ¡tica, ex</t>
        </is>
      </c>
      <c r="I674" s="2" t="inlineStr">
        <is>
          <t/>
        </is>
      </c>
      <c r="J674" s="2" t="inlineStr">
        <is>
          <t>30/04/2025</t>
        </is>
      </c>
      <c r="K674" s="2" t="inlineStr">
        <is>
          <t>00003028/0100031681/23103</t>
        </is>
      </c>
      <c r="L674" s="2" t="inlineStr">
        <is>
          <t>Adjudicación provisional / definitiva</t>
        </is>
      </c>
      <c r="M674" s="2" t="inlineStr">
        <is>
          <t>true</t>
        </is>
      </c>
      <c r="N674" s="2" t="inlineStr">
        <is>
          <t/>
        </is>
      </c>
      <c r="O674" s="2" t="inlineStr">
        <is>
          <t/>
        </is>
      </c>
      <c r="P674" s="2" t="inlineStr">
        <is>
          <t/>
        </is>
      </c>
      <c r="Q674" s="2" t="inlineStr">
        <is>
          <t/>
        </is>
      </c>
      <c r="R674" s="2" t="inlineStr">
        <is>
          <t/>
        </is>
      </c>
      <c r="S674" s="2" t="inlineStr">
        <is>
          <t>https://www.contratacion.euskadi.eus/webkpe00-kpeperfi/es/contenidos/anuncio_contratacion/expcm432869/es_doc/images/logo_ifas.gif</t>
        </is>
      </c>
      <c r="T674" s="2" t="inlineStr">
        <is>
          <t>Instituto Foral de Asistencia Social de Bizkaia</t>
        </is>
      </c>
      <c r="U674" s="2" t="inlineStr">
        <is>
          <t>P9800001A - Instituto Foral de Asistencia Social de Bizkaia</t>
        </is>
      </c>
      <c r="V674" s="2" t="inlineStr">
        <is>
          <t>Gerente/a</t>
        </is>
      </c>
      <c r="W674" s="2" t="inlineStr">
        <is>
          <t/>
        </is>
      </c>
      <c r="X674" s="2" t="inlineStr">
        <is>
          <t/>
        </is>
      </c>
      <c r="Y674" s="2" t="inlineStr">
        <is>
          <t/>
        </is>
      </c>
      <c r="Z674" s="2" t="inlineStr">
        <is>
          <t>https://www.contratacion.euskadi.eus/anuncio_contratacion/m-quinas-equipo-y-art-culos-oficina-y-inform-tica-ex/expcm432869/webkpe00-kpesimpc/es/</t>
        </is>
      </c>
      <c r="AA674" s="2" t="inlineStr">
        <is>
          <t>https://www.contratacion.euskadi.eus/webkpe00-kpesimpc/es/contenidos/anuncio_contratacion/expcm432869/es_doc/index.html</t>
        </is>
      </c>
      <c r="AB674" s="2" t="inlineStr">
        <is>
          <t>https://www.contratacion.euskadi.eus/contenidos/anuncio_contratacion/expcm432869/es_doc/data/es_r01dtpd019685f49b1e8276500c20ac1315cd962ed</t>
        </is>
      </c>
      <c r="AC674" s="2" t="inlineStr">
        <is>
          <t>https://www.contratacion.euskadi.eus/contenidos/anuncio_contratacion/expcm432869/r01Index/expcm432869-idxContent.xml</t>
        </is>
      </c>
      <c r="AD674" s="2" t="inlineStr">
        <is>
          <t>10/01/2026</t>
        </is>
      </c>
      <c r="AE674" s="2" t="inlineStr">
        <is>
          <t>r01epd01218c1204011bfc56628142af83964295e</t>
        </is>
      </c>
      <c r="AF674" s="2" t="inlineStr">
        <is>
          <t>Instituto Foral de Asistencia Social de Bizkaia (IFAS)</t>
        </is>
      </c>
      <c r="AG674" s="2" t="inlineStr">
        <is>
          <t>r01etpd15e132ccb8f1b4834749b6df90400fba3b9</t>
        </is>
      </c>
      <c r="AH674" s="2" t="inlineStr">
        <is>
          <t>Instituto Foral de Asistencia Social de Bizkaia (IFAS)</t>
        </is>
      </c>
      <c r="AI674" s="2" t="inlineStr">
        <is>
          <t/>
        </is>
      </c>
      <c r="AJ674" s="2" t="inlineStr">
        <is>
          <t/>
        </is>
      </c>
    </row>
    <row r="675" customHeight="true" ht="15.0">
      <c r="A675" s="2" t="inlineStr">
        <is>
          <t>Servicios de acabado de impresiones</t>
        </is>
      </c>
      <c r="B675" s="2" t="inlineStr">
        <is>
          <t/>
        </is>
      </c>
      <c r="C675" s="2" t="inlineStr">
        <is>
          <t>Gobierno Vasco</t>
        </is>
      </c>
      <c r="D675" s="2" t="inlineStr">
        <is>
          <t/>
        </is>
      </c>
      <c r="E675" s="2" t="inlineStr">
        <is>
          <t/>
        </is>
      </c>
      <c r="F675" s="2" t="inlineStr">
        <is>
          <t/>
        </is>
      </c>
      <c r="G675" s="2" t="inlineStr">
        <is>
          <t>Servicios de acabado de impresiones</t>
        </is>
      </c>
      <c r="H675" s="2" t="inlineStr">
        <is>
          <t>Servicios de acabado de impresiones</t>
        </is>
      </c>
      <c r="I675" s="2" t="inlineStr">
        <is>
          <t/>
        </is>
      </c>
      <c r="J675" s="2" t="inlineStr">
        <is>
          <t>30/04/2025</t>
        </is>
      </c>
      <c r="K675" s="2" t="inlineStr">
        <is>
          <t>00003064/0000005458/23799</t>
        </is>
      </c>
      <c r="L675" s="2" t="inlineStr">
        <is>
          <t>Adjudicación provisional / definitiva</t>
        </is>
      </c>
      <c r="M675" s="2" t="inlineStr">
        <is>
          <t>true</t>
        </is>
      </c>
      <c r="N675" s="2" t="inlineStr">
        <is>
          <t/>
        </is>
      </c>
      <c r="O675" s="2" t="inlineStr">
        <is>
          <t/>
        </is>
      </c>
      <c r="P675" s="2" t="inlineStr">
        <is>
          <t/>
        </is>
      </c>
      <c r="Q675" s="2" t="inlineStr">
        <is>
          <t/>
        </is>
      </c>
      <c r="R675" s="2" t="inlineStr">
        <is>
          <t/>
        </is>
      </c>
      <c r="S675" s="2" t="inlineStr">
        <is>
          <t>https://www.contratacion.euskadi.eus/webkpe00-kpeperfi/es/contenidos/anuncio_contratacion/expcm432870/es_doc/images/logo_ifas.gif</t>
        </is>
      </c>
      <c r="T675" s="2" t="inlineStr">
        <is>
          <t>Instituto Foral de Asistencia Social de Bizkaia</t>
        </is>
      </c>
      <c r="U675" s="2" t="inlineStr">
        <is>
          <t>P9800001A - Instituto Foral de Asistencia Social de Bizkaia</t>
        </is>
      </c>
      <c r="V675" s="2" t="inlineStr">
        <is>
          <t>Gerente/a</t>
        </is>
      </c>
      <c r="W675" s="2" t="inlineStr">
        <is>
          <t/>
        </is>
      </c>
      <c r="X675" s="2" t="inlineStr">
        <is>
          <t/>
        </is>
      </c>
      <c r="Y675" s="2" t="inlineStr">
        <is>
          <t/>
        </is>
      </c>
      <c r="Z675" s="2" t="inlineStr">
        <is>
          <t>https://www.contratacion.euskadi.eus/anuncio_contratacion/servicios-acabado-impresiones/expcm432870/webkpe00-kpesimpc/es/</t>
        </is>
      </c>
      <c r="AA675" s="2" t="inlineStr">
        <is>
          <t>https://www.contratacion.euskadi.eus/webkpe00-kpesimpc/es/contenidos/anuncio_contratacion/expcm432870/es_doc/index.html</t>
        </is>
      </c>
      <c r="AB675" s="2" t="inlineStr">
        <is>
          <t>https://www.contratacion.euskadi.eus/contenidos/anuncio_contratacion/expcm432870/es_doc/data/es_r01dtpd019685f890af82765004f24927410a571e7</t>
        </is>
      </c>
      <c r="AC675" s="2" t="inlineStr">
        <is>
          <t>https://www.contratacion.euskadi.eus/contenidos/anuncio_contratacion/expcm432870/r01Index/expcm432870-idxContent.xml</t>
        </is>
      </c>
      <c r="AD675" s="2" t="inlineStr">
        <is>
          <t>10/01/2026</t>
        </is>
      </c>
      <c r="AE675" s="2" t="inlineStr">
        <is>
          <t>r01epd01218c1204011bfc56628142af83964295e</t>
        </is>
      </c>
      <c r="AF675" s="2" t="inlineStr">
        <is>
          <t>Instituto Foral de Asistencia Social de Bizkaia (IFAS)</t>
        </is>
      </c>
      <c r="AG675" s="2" t="inlineStr">
        <is>
          <t>r01etpd15e132ccb8f1b4834749b6df90400fba3b9</t>
        </is>
      </c>
      <c r="AH675" s="2" t="inlineStr">
        <is>
          <t>Instituto Foral de Asistencia Social de Bizkaia (IFAS)</t>
        </is>
      </c>
      <c r="AI675" s="2" t="inlineStr">
        <is>
          <t/>
        </is>
      </c>
      <c r="AJ675" s="2" t="inlineStr">
        <is>
          <t/>
        </is>
      </c>
    </row>
    <row r="676" customHeight="true" ht="15.0">
      <c r="A676" s="2" t="inlineStr">
        <is>
          <t>Servicios jurÃ­dicos</t>
        </is>
      </c>
      <c r="B676" s="2" t="inlineStr">
        <is>
          <t/>
        </is>
      </c>
      <c r="C676" s="2" t="inlineStr">
        <is>
          <t>Gobierno Vasco</t>
        </is>
      </c>
      <c r="D676" s="2" t="inlineStr">
        <is>
          <t/>
        </is>
      </c>
      <c r="E676" s="2" t="inlineStr">
        <is>
          <t/>
        </is>
      </c>
      <c r="F676" s="2" t="inlineStr">
        <is>
          <t/>
        </is>
      </c>
      <c r="G676" s="2" t="inlineStr">
        <is>
          <t>Servicios jurÃ­dicos</t>
        </is>
      </c>
      <c r="H676" s="2" t="inlineStr">
        <is>
          <t>Servicios jurÃ­dicos</t>
        </is>
      </c>
      <c r="I676" s="2" t="inlineStr">
        <is>
          <t/>
        </is>
      </c>
      <c r="J676" s="2" t="inlineStr">
        <is>
          <t>30/04/2025</t>
        </is>
      </c>
      <c r="K676" s="2" t="inlineStr">
        <is>
          <t>00003064/0000058315/23903</t>
        </is>
      </c>
      <c r="L676" s="2" t="inlineStr">
        <is>
          <t>Adjudicación provisional / definitiva</t>
        </is>
      </c>
      <c r="M676" s="2" t="inlineStr">
        <is>
          <t>true</t>
        </is>
      </c>
      <c r="N676" s="2" t="inlineStr">
        <is>
          <t/>
        </is>
      </c>
      <c r="O676" s="2" t="inlineStr">
        <is>
          <t/>
        </is>
      </c>
      <c r="P676" s="2" t="inlineStr">
        <is>
          <t/>
        </is>
      </c>
      <c r="Q676" s="2" t="inlineStr">
        <is>
          <t/>
        </is>
      </c>
      <c r="R676" s="2" t="inlineStr">
        <is>
          <t/>
        </is>
      </c>
      <c r="S676" s="2" t="inlineStr">
        <is>
          <t>https://www.contratacion.euskadi.eus/webkpe00-kpeperfi/es/contenidos/anuncio_contratacion/expcm432871/es_doc/images/logo_ifas.gif</t>
        </is>
      </c>
      <c r="T676" s="2" t="inlineStr">
        <is>
          <t>Instituto Foral de Asistencia Social de Bizkaia</t>
        </is>
      </c>
      <c r="U676" s="2" t="inlineStr">
        <is>
          <t>P9800001A - Instituto Foral de Asistencia Social de Bizkaia</t>
        </is>
      </c>
      <c r="V676" s="2" t="inlineStr">
        <is>
          <t>Gerente/a</t>
        </is>
      </c>
      <c r="W676" s="2" t="inlineStr">
        <is>
          <t/>
        </is>
      </c>
      <c r="X676" s="2" t="inlineStr">
        <is>
          <t/>
        </is>
      </c>
      <c r="Y676" s="2" t="inlineStr">
        <is>
          <t/>
        </is>
      </c>
      <c r="Z676" s="2" t="inlineStr">
        <is>
          <t>https://www.contratacion.euskadi.eus/anuncio_contratacion/servicios-jur-dicos/expcm432871/webkpe00-kpesimpc/es/</t>
        </is>
      </c>
      <c r="AA676" s="2" t="inlineStr">
        <is>
          <t>https://www.contratacion.euskadi.eus/webkpe00-kpesimpc/es/contenidos/anuncio_contratacion/expcm432871/es_doc/index.html</t>
        </is>
      </c>
      <c r="AB676" s="2" t="inlineStr">
        <is>
          <t>https://www.contratacion.euskadi.eus/contenidos/anuncio_contratacion/expcm432871/es_doc/data/es_r01dtpd019685f8b86a8276500f593c94cc72a1683</t>
        </is>
      </c>
      <c r="AC676" s="2" t="inlineStr">
        <is>
          <t>https://www.contratacion.euskadi.eus/contenidos/anuncio_contratacion/expcm432871/r01Index/expcm432871-idxContent.xml</t>
        </is>
      </c>
      <c r="AD676" s="2" t="inlineStr">
        <is>
          <t>10/01/2026</t>
        </is>
      </c>
      <c r="AE676" s="2" t="inlineStr">
        <is>
          <t>r01epd01218c1204011bfc56628142af83964295e</t>
        </is>
      </c>
      <c r="AF676" s="2" t="inlineStr">
        <is>
          <t>Instituto Foral de Asistencia Social de Bizkaia (IFAS)</t>
        </is>
      </c>
      <c r="AG676" s="2" t="inlineStr">
        <is>
          <t>r01etpd15e132ccb8f1b4834749b6df90400fba3b9</t>
        </is>
      </c>
      <c r="AH676" s="2" t="inlineStr">
        <is>
          <t>Instituto Foral de Asistencia Social de Bizkaia (IFAS)</t>
        </is>
      </c>
      <c r="AI676" s="2" t="inlineStr">
        <is>
          <t/>
        </is>
      </c>
      <c r="AJ676" s="2" t="inlineStr">
        <is>
          <t/>
        </is>
      </c>
    </row>
    <row r="677" customHeight="true" ht="15.0">
      <c r="A677" s="2" t="inlineStr">
        <is>
          <t>Servicios diversos</t>
        </is>
      </c>
      <c r="B677" s="2" t="inlineStr">
        <is>
          <t/>
        </is>
      </c>
      <c r="C677" s="2" t="inlineStr">
        <is>
          <t>Gobierno Vasco</t>
        </is>
      </c>
      <c r="D677" s="2" t="inlineStr">
        <is>
          <t/>
        </is>
      </c>
      <c r="E677" s="2" t="inlineStr">
        <is>
          <t/>
        </is>
      </c>
      <c r="F677" s="2" t="inlineStr">
        <is>
          <t/>
        </is>
      </c>
      <c r="G677" s="2" t="inlineStr">
        <is>
          <t>Servicios diversos</t>
        </is>
      </c>
      <c r="H677" s="2" t="inlineStr">
        <is>
          <t>Servicios diversos</t>
        </is>
      </c>
      <c r="I677" s="2" t="inlineStr">
        <is>
          <t/>
        </is>
      </c>
      <c r="J677" s="2" t="inlineStr">
        <is>
          <t>30/04/2025</t>
        </is>
      </c>
      <c r="K677" s="2" t="inlineStr">
        <is>
          <t>00003064/0100001148/23799</t>
        </is>
      </c>
      <c r="L677" s="2" t="inlineStr">
        <is>
          <t>Adjudicación provisional / definitiva</t>
        </is>
      </c>
      <c r="M677" s="2" t="inlineStr">
        <is>
          <t>true</t>
        </is>
      </c>
      <c r="N677" s="2" t="inlineStr">
        <is>
          <t/>
        </is>
      </c>
      <c r="O677" s="2" t="inlineStr">
        <is>
          <t/>
        </is>
      </c>
      <c r="P677" s="2" t="inlineStr">
        <is>
          <t/>
        </is>
      </c>
      <c r="Q677" s="2" t="inlineStr">
        <is>
          <t/>
        </is>
      </c>
      <c r="R677" s="2" t="inlineStr">
        <is>
          <t/>
        </is>
      </c>
      <c r="S677" s="2" t="inlineStr">
        <is>
          <t>https://www.contratacion.euskadi.eus/webkpe00-kpeperfi/es/contenidos/anuncio_contratacion/expcm432872/es_doc/images/logo_ifas.gif</t>
        </is>
      </c>
      <c r="T677" s="2" t="inlineStr">
        <is>
          <t>Instituto Foral de Asistencia Social de Bizkaia</t>
        </is>
      </c>
      <c r="U677" s="2" t="inlineStr">
        <is>
          <t>P9800001A - Instituto Foral de Asistencia Social de Bizkaia</t>
        </is>
      </c>
      <c r="V677" s="2" t="inlineStr">
        <is>
          <t>Gerente/a</t>
        </is>
      </c>
      <c r="W677" s="2" t="inlineStr">
        <is>
          <t/>
        </is>
      </c>
      <c r="X677" s="2" t="inlineStr">
        <is>
          <t/>
        </is>
      </c>
      <c r="Y677" s="2" t="inlineStr">
        <is>
          <t/>
        </is>
      </c>
      <c r="Z677" s="2" t="inlineStr">
        <is>
          <t>https://www.contratacion.euskadi.eus/anuncio_contratacion/servicios-diversos/expcm432872/webkpe00-kpesimpc/es/</t>
        </is>
      </c>
      <c r="AA677" s="2" t="inlineStr">
        <is>
          <t>https://www.contratacion.euskadi.eus/webkpe00-kpesimpc/es/contenidos/anuncio_contratacion/expcm432872/es_doc/index.html</t>
        </is>
      </c>
      <c r="AB677" s="2" t="inlineStr">
        <is>
          <t>https://www.contratacion.euskadi.eus/contenidos/anuncio_contratacion/expcm432872/es_doc/data/es_r01dtpd019685f8e00882765002f1a455023db3ba3</t>
        </is>
      </c>
      <c r="AC677" s="2" t="inlineStr">
        <is>
          <t>https://www.contratacion.euskadi.eus/contenidos/anuncio_contratacion/expcm432872/r01Index/expcm432872-idxContent.xml</t>
        </is>
      </c>
      <c r="AD677" s="2" t="inlineStr">
        <is>
          <t>10/01/2026</t>
        </is>
      </c>
      <c r="AE677" s="2" t="inlineStr">
        <is>
          <t>r01epd01218c1204011bfc56628142af83964295e</t>
        </is>
      </c>
      <c r="AF677" s="2" t="inlineStr">
        <is>
          <t>Instituto Foral de Asistencia Social de Bizkaia (IFAS)</t>
        </is>
      </c>
      <c r="AG677" s="2" t="inlineStr">
        <is>
          <t>r01etpd15e132ccb8f1b4834749b6df90400fba3b9</t>
        </is>
      </c>
      <c r="AH677" s="2" t="inlineStr">
        <is>
          <t>Instituto Foral de Asistencia Social de Bizkaia (IFAS)</t>
        </is>
      </c>
      <c r="AI677" s="2" t="inlineStr">
        <is>
          <t/>
        </is>
      </c>
      <c r="AJ677" s="2" t="inlineStr">
        <is>
          <t/>
        </is>
      </c>
    </row>
    <row r="678" customHeight="true" ht="15.0">
      <c r="A678" s="2" t="inlineStr">
        <is>
          <t>Servicios medioambientales</t>
        </is>
      </c>
      <c r="B678" s="2" t="inlineStr">
        <is>
          <t/>
        </is>
      </c>
      <c r="C678" s="2" t="inlineStr">
        <is>
          <t>Gobierno Vasco</t>
        </is>
      </c>
      <c r="D678" s="2" t="inlineStr">
        <is>
          <t/>
        </is>
      </c>
      <c r="E678" s="2" t="inlineStr">
        <is>
          <t/>
        </is>
      </c>
      <c r="F678" s="2" t="inlineStr">
        <is>
          <t/>
        </is>
      </c>
      <c r="G678" s="2" t="inlineStr">
        <is>
          <t>Servicios medioambientales</t>
        </is>
      </c>
      <c r="H678" s="2" t="inlineStr">
        <is>
          <t>Servicios medioambientales</t>
        </is>
      </c>
      <c r="I678" s="2" t="inlineStr">
        <is>
          <t/>
        </is>
      </c>
      <c r="J678" s="2" t="inlineStr">
        <is>
          <t>30/04/2025</t>
        </is>
      </c>
      <c r="K678" s="2" t="inlineStr">
        <is>
          <t>00003064/0100012169/23799</t>
        </is>
      </c>
      <c r="L678" s="2" t="inlineStr">
        <is>
          <t>Adjudicación provisional / definitiva</t>
        </is>
      </c>
      <c r="M678" s="2" t="inlineStr">
        <is>
          <t>true</t>
        </is>
      </c>
      <c r="N678" s="2" t="inlineStr">
        <is>
          <t/>
        </is>
      </c>
      <c r="O678" s="2" t="inlineStr">
        <is>
          <t/>
        </is>
      </c>
      <c r="P678" s="2" t="inlineStr">
        <is>
          <t/>
        </is>
      </c>
      <c r="Q678" s="2" t="inlineStr">
        <is>
          <t/>
        </is>
      </c>
      <c r="R678" s="2" t="inlineStr">
        <is>
          <t/>
        </is>
      </c>
      <c r="S678" s="2" t="inlineStr">
        <is>
          <t>https://www.contratacion.euskadi.eus/webkpe00-kpeperfi/es/contenidos/anuncio_contratacion/expcm432873/es_doc/images/logo_ifas.gif</t>
        </is>
      </c>
      <c r="T678" s="2" t="inlineStr">
        <is>
          <t>Instituto Foral de Asistencia Social de Bizkaia</t>
        </is>
      </c>
      <c r="U678" s="2" t="inlineStr">
        <is>
          <t>P9800001A - Instituto Foral de Asistencia Social de Bizkaia</t>
        </is>
      </c>
      <c r="V678" s="2" t="inlineStr">
        <is>
          <t>Gerente/a</t>
        </is>
      </c>
      <c r="W678" s="2" t="inlineStr">
        <is>
          <t/>
        </is>
      </c>
      <c r="X678" s="2" t="inlineStr">
        <is>
          <t/>
        </is>
      </c>
      <c r="Y678" s="2" t="inlineStr">
        <is>
          <t/>
        </is>
      </c>
      <c r="Z678" s="2" t="inlineStr">
        <is>
          <t>https://www.contratacion.euskadi.eus/anuncio_contratacion/servicios-medioambientales/expcm432873/webkpe00-kpesimpc/es/</t>
        </is>
      </c>
      <c r="AA678" s="2" t="inlineStr">
        <is>
          <t>https://www.contratacion.euskadi.eus/webkpe00-kpesimpc/es/contenidos/anuncio_contratacion/expcm432873/es_doc/index.html</t>
        </is>
      </c>
      <c r="AB678" s="2" t="inlineStr">
        <is>
          <t>https://www.contratacion.euskadi.eus/contenidos/anuncio_contratacion/expcm432873/es_doc/data/es_r01dtpd019685f907ff827650034760f95865d938b</t>
        </is>
      </c>
      <c r="AC678" s="2" t="inlineStr">
        <is>
          <t>https://www.contratacion.euskadi.eus/contenidos/anuncio_contratacion/expcm432873/r01Index/expcm432873-idxContent.xml</t>
        </is>
      </c>
      <c r="AD678" s="2" t="inlineStr">
        <is>
          <t>10/01/2026</t>
        </is>
      </c>
      <c r="AE678" s="2" t="inlineStr">
        <is>
          <t>r01epd01218c1204011bfc56628142af83964295e</t>
        </is>
      </c>
      <c r="AF678" s="2" t="inlineStr">
        <is>
          <t>Instituto Foral de Asistencia Social de Bizkaia (IFAS)</t>
        </is>
      </c>
      <c r="AG678" s="2" t="inlineStr">
        <is>
          <t>r01etpd15e132ccb8f1b4834749b6df90400fba3b9</t>
        </is>
      </c>
      <c r="AH678" s="2" t="inlineStr">
        <is>
          <t>Instituto Foral de Asistencia Social de Bizkaia (IFAS)</t>
        </is>
      </c>
      <c r="AI678" s="2" t="inlineStr">
        <is>
          <t/>
        </is>
      </c>
      <c r="AJ678" s="2" t="inlineStr">
        <is>
          <t/>
        </is>
      </c>
    </row>
    <row r="679" customHeight="true" ht="15.0">
      <c r="A679" s="2" t="inlineStr">
        <is>
          <t>Servicios de formaciÃ³n</t>
        </is>
      </c>
      <c r="B679" s="2" t="inlineStr">
        <is>
          <t/>
        </is>
      </c>
      <c r="C679" s="2" t="inlineStr">
        <is>
          <t>Gobierno Vasco</t>
        </is>
      </c>
      <c r="D679" s="2" t="inlineStr">
        <is>
          <t/>
        </is>
      </c>
      <c r="E679" s="2" t="inlineStr">
        <is>
          <t/>
        </is>
      </c>
      <c r="F679" s="2" t="inlineStr">
        <is>
          <t/>
        </is>
      </c>
      <c r="G679" s="2" t="inlineStr">
        <is>
          <t>Servicios de formaciÃ³n</t>
        </is>
      </c>
      <c r="H679" s="2" t="inlineStr">
        <is>
          <t>Servicios de formaciÃ³n</t>
        </is>
      </c>
      <c r="I679" s="2" t="inlineStr">
        <is>
          <t/>
        </is>
      </c>
      <c r="J679" s="2" t="inlineStr">
        <is>
          <t>30/04/2025</t>
        </is>
      </c>
      <c r="K679" s="2" t="inlineStr">
        <is>
          <t>00003064/0100012880/23904</t>
        </is>
      </c>
      <c r="L679" s="2" t="inlineStr">
        <is>
          <t>Adjudicación provisional / definitiva</t>
        </is>
      </c>
      <c r="M679" s="2" t="inlineStr">
        <is>
          <t>true</t>
        </is>
      </c>
      <c r="N679" s="2" t="inlineStr">
        <is>
          <t/>
        </is>
      </c>
      <c r="O679" s="2" t="inlineStr">
        <is>
          <t/>
        </is>
      </c>
      <c r="P679" s="2" t="inlineStr">
        <is>
          <t/>
        </is>
      </c>
      <c r="Q679" s="2" t="inlineStr">
        <is>
          <t/>
        </is>
      </c>
      <c r="R679" s="2" t="inlineStr">
        <is>
          <t/>
        </is>
      </c>
      <c r="S679" s="2" t="inlineStr">
        <is>
          <t>https://www.contratacion.euskadi.eus/webkpe00-kpeperfi/es/contenidos/anuncio_contratacion/expcm432874/es_doc/images/logo_ifas.gif</t>
        </is>
      </c>
      <c r="T679" s="2" t="inlineStr">
        <is>
          <t>Instituto Foral de Asistencia Social de Bizkaia</t>
        </is>
      </c>
      <c r="U679" s="2" t="inlineStr">
        <is>
          <t>P9800001A - Instituto Foral de Asistencia Social de Bizkaia</t>
        </is>
      </c>
      <c r="V679" s="2" t="inlineStr">
        <is>
          <t>Gerente/a</t>
        </is>
      </c>
      <c r="W679" s="2" t="inlineStr">
        <is>
          <t/>
        </is>
      </c>
      <c r="X679" s="2" t="inlineStr">
        <is>
          <t/>
        </is>
      </c>
      <c r="Y679" s="2" t="inlineStr">
        <is>
          <t/>
        </is>
      </c>
      <c r="Z679" s="2" t="inlineStr">
        <is>
          <t>https://www.contratacion.euskadi.eus/anuncio_contratacion/servicios-formaci-n/expcm432874/webkpe00-kpesimpc/es/</t>
        </is>
      </c>
      <c r="AA679" s="2" t="inlineStr">
        <is>
          <t>https://www.contratacion.euskadi.eus/webkpe00-kpesimpc/es/contenidos/anuncio_contratacion/expcm432874/es_doc/index.html</t>
        </is>
      </c>
      <c r="AB679" s="2" t="inlineStr">
        <is>
          <t>https://www.contratacion.euskadi.eus/contenidos/anuncio_contratacion/expcm432874/es_doc/data/es_r01dtpd019685f930138276500db5e28d35e7b1719</t>
        </is>
      </c>
      <c r="AC679" s="2" t="inlineStr">
        <is>
          <t>https://www.contratacion.euskadi.eus/contenidos/anuncio_contratacion/expcm432874/r01Index/expcm432874-idxContent.xml</t>
        </is>
      </c>
      <c r="AD679" s="2" t="inlineStr">
        <is>
          <t>10/01/2026</t>
        </is>
      </c>
      <c r="AE679" s="2" t="inlineStr">
        <is>
          <t>r01epd01218c1204011bfc56628142af83964295e</t>
        </is>
      </c>
      <c r="AF679" s="2" t="inlineStr">
        <is>
          <t>Instituto Foral de Asistencia Social de Bizkaia (IFAS)</t>
        </is>
      </c>
      <c r="AG679" s="2" t="inlineStr">
        <is>
          <t>r01etpd15e132ccb8f1b4834749b6df90400fba3b9</t>
        </is>
      </c>
      <c r="AH679" s="2" t="inlineStr">
        <is>
          <t>Instituto Foral de Asistencia Social de Bizkaia (IFAS)</t>
        </is>
      </c>
      <c r="AI679" s="2" t="inlineStr">
        <is>
          <t/>
        </is>
      </c>
      <c r="AJ679" s="2" t="inlineStr">
        <is>
          <t/>
        </is>
      </c>
    </row>
    <row r="680" customHeight="true" ht="15.0">
      <c r="A680" s="2" t="inlineStr">
        <is>
          <t>Servicios diversos</t>
        </is>
      </c>
      <c r="B680" s="2" t="inlineStr">
        <is>
          <t/>
        </is>
      </c>
      <c r="C680" s="2" t="inlineStr">
        <is>
          <t>Gobierno Vasco</t>
        </is>
      </c>
      <c r="D680" s="2" t="inlineStr">
        <is>
          <t/>
        </is>
      </c>
      <c r="E680" s="2" t="inlineStr">
        <is>
          <t/>
        </is>
      </c>
      <c r="F680" s="2" t="inlineStr">
        <is>
          <t/>
        </is>
      </c>
      <c r="G680" s="2" t="inlineStr">
        <is>
          <t>Servicios diversos</t>
        </is>
      </c>
      <c r="H680" s="2" t="inlineStr">
        <is>
          <t>Servicios diversos</t>
        </is>
      </c>
      <c r="I680" s="2" t="inlineStr">
        <is>
          <t/>
        </is>
      </c>
      <c r="J680" s="2" t="inlineStr">
        <is>
          <t>30/04/2025</t>
        </is>
      </c>
      <c r="K680" s="2" t="inlineStr">
        <is>
          <t>00003064/0100026878/23799</t>
        </is>
      </c>
      <c r="L680" s="2" t="inlineStr">
        <is>
          <t>Adjudicación provisional / definitiva</t>
        </is>
      </c>
      <c r="M680" s="2" t="inlineStr">
        <is>
          <t>true</t>
        </is>
      </c>
      <c r="N680" s="2" t="inlineStr">
        <is>
          <t/>
        </is>
      </c>
      <c r="O680" s="2" t="inlineStr">
        <is>
          <t/>
        </is>
      </c>
      <c r="P680" s="2" t="inlineStr">
        <is>
          <t/>
        </is>
      </c>
      <c r="Q680" s="2" t="inlineStr">
        <is>
          <t/>
        </is>
      </c>
      <c r="R680" s="2" t="inlineStr">
        <is>
          <t/>
        </is>
      </c>
      <c r="S680" s="2" t="inlineStr">
        <is>
          <t>https://www.contratacion.euskadi.eus/webkpe00-kpeperfi/es/contenidos/anuncio_contratacion/expcm432875/es_doc/images/logo_ifas.gif</t>
        </is>
      </c>
      <c r="T680" s="2" t="inlineStr">
        <is>
          <t>Instituto Foral de Asistencia Social de Bizkaia</t>
        </is>
      </c>
      <c r="U680" s="2" t="inlineStr">
        <is>
          <t>P9800001A - Instituto Foral de Asistencia Social de Bizkaia</t>
        </is>
      </c>
      <c r="V680" s="2" t="inlineStr">
        <is>
          <t>Gerente/a</t>
        </is>
      </c>
      <c r="W680" s="2" t="inlineStr">
        <is>
          <t/>
        </is>
      </c>
      <c r="X680" s="2" t="inlineStr">
        <is>
          <t/>
        </is>
      </c>
      <c r="Y680" s="2" t="inlineStr">
        <is>
          <t/>
        </is>
      </c>
      <c r="Z680" s="2" t="inlineStr">
        <is>
          <t>https://www.contratacion.euskadi.eus/anuncio_contratacion/servicios-diversos/expcm432875/webkpe00-kpesimpc/es/</t>
        </is>
      </c>
      <c r="AA680" s="2" t="inlineStr">
        <is>
          <t>https://www.contratacion.euskadi.eus/webkpe00-kpesimpc/es/contenidos/anuncio_contratacion/expcm432875/es_doc/index.html</t>
        </is>
      </c>
      <c r="AB680" s="2" t="inlineStr">
        <is>
          <t>https://www.contratacion.euskadi.eus/contenidos/anuncio_contratacion/expcm432875/es_doc/data/es_r01dtpd019685fd232f8276500380bfa480e11c57b</t>
        </is>
      </c>
      <c r="AC680" s="2" t="inlineStr">
        <is>
          <t>https://www.contratacion.euskadi.eus/contenidos/anuncio_contratacion/expcm432875/r01Index/expcm432875-idxContent.xml</t>
        </is>
      </c>
      <c r="AD680" s="2" t="inlineStr">
        <is>
          <t>10/01/2026</t>
        </is>
      </c>
      <c r="AE680" s="2" t="inlineStr">
        <is>
          <t>r01epd01218c1204011bfc56628142af83964295e</t>
        </is>
      </c>
      <c r="AF680" s="2" t="inlineStr">
        <is>
          <t>Instituto Foral de Asistencia Social de Bizkaia (IFAS)</t>
        </is>
      </c>
      <c r="AG680" s="2" t="inlineStr">
        <is>
          <t>r01etpd15e132ccb8f1b4834749b6df90400fba3b9</t>
        </is>
      </c>
      <c r="AH680" s="2" t="inlineStr">
        <is>
          <t>Instituto Foral de Asistencia Social de Bizkaia (IFAS)</t>
        </is>
      </c>
      <c r="AI680" s="2" t="inlineStr">
        <is>
          <t/>
        </is>
      </c>
      <c r="AJ680" s="2" t="inlineStr">
        <is>
          <t/>
        </is>
      </c>
    </row>
    <row r="681" customHeight="true" ht="15.0">
      <c r="A681" s="2" t="inlineStr">
        <is>
          <t>Derivados del petrÃ³leo, combustibles, electricidad y otras f</t>
        </is>
      </c>
      <c r="B681" s="2" t="inlineStr">
        <is>
          <t/>
        </is>
      </c>
      <c r="C681" s="2" t="inlineStr">
        <is>
          <t>Gobierno Vasco</t>
        </is>
      </c>
      <c r="D681" s="2" t="inlineStr">
        <is>
          <t/>
        </is>
      </c>
      <c r="E681" s="2" t="inlineStr">
        <is>
          <t/>
        </is>
      </c>
      <c r="F681" s="2" t="inlineStr">
        <is>
          <t/>
        </is>
      </c>
      <c r="G681" s="2" t="inlineStr">
        <is>
          <t>Derivados del petrÃ³leo, combustibles, electricidad y otras f</t>
        </is>
      </c>
      <c r="H681" s="2" t="inlineStr">
        <is>
          <t>Derivados del petrÃ³leo, combustibles, electricidad y otras f</t>
        </is>
      </c>
      <c r="I681" s="2" t="inlineStr">
        <is>
          <t/>
        </is>
      </c>
      <c r="J681" s="2" t="inlineStr">
        <is>
          <t>30/04/2025</t>
        </is>
      </c>
      <c r="K681" s="2" t="inlineStr">
        <is>
          <t>00003118/0100021249/23201</t>
        </is>
      </c>
      <c r="L681" s="2" t="inlineStr">
        <is>
          <t>Adjudicación provisional / definitiva</t>
        </is>
      </c>
      <c r="M681" s="2" t="inlineStr">
        <is>
          <t>true</t>
        </is>
      </c>
      <c r="N681" s="2" t="inlineStr">
        <is>
          <t/>
        </is>
      </c>
      <c r="O681" s="2" t="inlineStr">
        <is>
          <t/>
        </is>
      </c>
      <c r="P681" s="2" t="inlineStr">
        <is>
          <t/>
        </is>
      </c>
      <c r="Q681" s="2" t="inlineStr">
        <is>
          <t/>
        </is>
      </c>
      <c r="R681" s="2" t="inlineStr">
        <is>
          <t/>
        </is>
      </c>
      <c r="S681" s="2" t="inlineStr">
        <is>
          <t>https://www.contratacion.euskadi.eus/webkpe00-kpeperfi/es/contenidos/anuncio_contratacion/expcm432876/es_doc/images/logo_ifas.gif</t>
        </is>
      </c>
      <c r="T681" s="2" t="inlineStr">
        <is>
          <t>Instituto Foral de Asistencia Social de Bizkaia</t>
        </is>
      </c>
      <c r="U681" s="2" t="inlineStr">
        <is>
          <t>P9800001A - Instituto Foral de Asistencia Social de Bizkaia</t>
        </is>
      </c>
      <c r="V681" s="2" t="inlineStr">
        <is>
          <t>Gerente/a</t>
        </is>
      </c>
      <c r="W681" s="2" t="inlineStr">
        <is>
          <t/>
        </is>
      </c>
      <c r="X681" s="2" t="inlineStr">
        <is>
          <t/>
        </is>
      </c>
      <c r="Y681" s="2" t="inlineStr">
        <is>
          <t/>
        </is>
      </c>
      <c r="Z681" s="2" t="inlineStr">
        <is>
          <t>https://www.contratacion.euskadi.eus/anuncio_contratacion/derivados-del-petr-leo-combustibles-electricidad-y-otras-f/expcm432876/webkpe00-kpesimpc/es/</t>
        </is>
      </c>
      <c r="AA681" s="2" t="inlineStr">
        <is>
          <t>https://www.contratacion.euskadi.eus/webkpe00-kpesimpc/es/contenidos/anuncio_contratacion/expcm432876/es_doc/index.html</t>
        </is>
      </c>
      <c r="AB681" s="2" t="inlineStr">
        <is>
          <t>https://www.contratacion.euskadi.eus/contenidos/anuncio_contratacion/expcm432876/es_doc/data/es_r01dtpd019685fd4e7e827650052d5532b199e7e3d</t>
        </is>
      </c>
      <c r="AC681" s="2" t="inlineStr">
        <is>
          <t>https://www.contratacion.euskadi.eus/contenidos/anuncio_contratacion/expcm432876/r01Index/expcm432876-idxContent.xml</t>
        </is>
      </c>
      <c r="AD681" s="2" t="inlineStr">
        <is>
          <t>10/01/2026</t>
        </is>
      </c>
      <c r="AE681" s="2" t="inlineStr">
        <is>
          <t>r01epd01218c1204011bfc56628142af83964295e</t>
        </is>
      </c>
      <c r="AF681" s="2" t="inlineStr">
        <is>
          <t>Instituto Foral de Asistencia Social de Bizkaia (IFAS)</t>
        </is>
      </c>
      <c r="AG681" s="2" t="inlineStr">
        <is>
          <t>r01etpd15e132ccb8f1b4834749b6df90400fba3b9</t>
        </is>
      </c>
      <c r="AH681" s="2" t="inlineStr">
        <is>
          <t>Instituto Foral de Asistencia Social de Bizkaia (IFAS)</t>
        </is>
      </c>
      <c r="AI681" s="2" t="inlineStr">
        <is>
          <t/>
        </is>
      </c>
      <c r="AJ681" s="2" t="inlineStr">
        <is>
          <t/>
        </is>
      </c>
    </row>
    <row r="682" customHeight="true" ht="15.0">
      <c r="A682" s="2" t="inlineStr">
        <is>
          <t>Servicios de restaurante y de suministro de comidas</t>
        </is>
      </c>
      <c r="B682" s="2" t="inlineStr">
        <is>
          <t/>
        </is>
      </c>
      <c r="C682" s="2" t="inlineStr">
        <is>
          <t>Gobierno Vasco</t>
        </is>
      </c>
      <c r="D682" s="2" t="inlineStr">
        <is>
          <t/>
        </is>
      </c>
      <c r="E682" s="2" t="inlineStr">
        <is>
          <t/>
        </is>
      </c>
      <c r="F682" s="2" t="inlineStr">
        <is>
          <t/>
        </is>
      </c>
      <c r="G682" s="2" t="inlineStr">
        <is>
          <t>Servicios de restaurante y de suministro de comidas</t>
        </is>
      </c>
      <c r="H682" s="2" t="inlineStr">
        <is>
          <t>Servicios de restaurante y de suministro de comidas</t>
        </is>
      </c>
      <c r="I682" s="2" t="inlineStr">
        <is>
          <t/>
        </is>
      </c>
      <c r="J682" s="2" t="inlineStr">
        <is>
          <t>30/04/2025</t>
        </is>
      </c>
      <c r="K682" s="2" t="inlineStr">
        <is>
          <t>00003162/0100003158/23799</t>
        </is>
      </c>
      <c r="L682" s="2" t="inlineStr">
        <is>
          <t>Adjudicación provisional / definitiva</t>
        </is>
      </c>
      <c r="M682" s="2" t="inlineStr">
        <is>
          <t>true</t>
        </is>
      </c>
      <c r="N682" s="2" t="inlineStr">
        <is>
          <t/>
        </is>
      </c>
      <c r="O682" s="2" t="inlineStr">
        <is>
          <t/>
        </is>
      </c>
      <c r="P682" s="2" t="inlineStr">
        <is>
          <t/>
        </is>
      </c>
      <c r="Q682" s="2" t="inlineStr">
        <is>
          <t/>
        </is>
      </c>
      <c r="R682" s="2" t="inlineStr">
        <is>
          <t/>
        </is>
      </c>
      <c r="S682" s="2" t="inlineStr">
        <is>
          <t>https://www.contratacion.euskadi.eus/webkpe00-kpeperfi/es/contenidos/anuncio_contratacion/expcm432877/es_doc/images/logo_ifas.gif</t>
        </is>
      </c>
      <c r="T682" s="2" t="inlineStr">
        <is>
          <t>Instituto Foral de Asistencia Social de Bizkaia</t>
        </is>
      </c>
      <c r="U682" s="2" t="inlineStr">
        <is>
          <t>P9800001A - Instituto Foral de Asistencia Social de Bizkaia</t>
        </is>
      </c>
      <c r="V682" s="2" t="inlineStr">
        <is>
          <t>Gerente/a</t>
        </is>
      </c>
      <c r="W682" s="2" t="inlineStr">
        <is>
          <t/>
        </is>
      </c>
      <c r="X682" s="2" t="inlineStr">
        <is>
          <t/>
        </is>
      </c>
      <c r="Y682" s="2" t="inlineStr">
        <is>
          <t/>
        </is>
      </c>
      <c r="Z682" s="2" t="inlineStr">
        <is>
          <t>https://www.contratacion.euskadi.eus/anuncio_contratacion/servicios-restaurante-y-suministro-comidas/expcm432877/webkpe00-kpesimpc/es/</t>
        </is>
      </c>
      <c r="AA682" s="2" t="inlineStr">
        <is>
          <t>https://www.contratacion.euskadi.eus/webkpe00-kpesimpc/es/contenidos/anuncio_contratacion/expcm432877/es_doc/index.html</t>
        </is>
      </c>
      <c r="AB682" s="2" t="inlineStr">
        <is>
          <t>https://www.contratacion.euskadi.eus/contenidos/anuncio_contratacion/expcm432877/es_doc/data/es_r01dtpd019685fd7f8f8276500bab2495007bdd0b4</t>
        </is>
      </c>
      <c r="AC682" s="2" t="inlineStr">
        <is>
          <t>https://www.contratacion.euskadi.eus/contenidos/anuncio_contratacion/expcm432877/r01Index/expcm432877-idxContent.xml</t>
        </is>
      </c>
      <c r="AD682" s="2" t="inlineStr">
        <is>
          <t>10/01/2026</t>
        </is>
      </c>
      <c r="AE682" s="2" t="inlineStr">
        <is>
          <t>r01epd01218c1204011bfc56628142af83964295e</t>
        </is>
      </c>
      <c r="AF682" s="2" t="inlineStr">
        <is>
          <t>Instituto Foral de Asistencia Social de Bizkaia (IFAS)</t>
        </is>
      </c>
      <c r="AG682" s="2" t="inlineStr">
        <is>
          <t>r01etpd15e132ccb8f1b4834749b6df90400fba3b9</t>
        </is>
      </c>
      <c r="AH682" s="2" t="inlineStr">
        <is>
          <t>Instituto Foral de Asistencia Social de Bizkaia (IFAS)</t>
        </is>
      </c>
      <c r="AI682" s="2" t="inlineStr">
        <is>
          <t/>
        </is>
      </c>
      <c r="AJ682" s="2" t="inlineStr">
        <is>
          <t/>
        </is>
      </c>
    </row>
    <row r="683" customHeight="true" ht="15.0">
      <c r="A683" s="2" t="inlineStr">
        <is>
          <t>Servicios varios de reparaciÃ³n y mantenimiento</t>
        </is>
      </c>
      <c r="B683" s="2" t="inlineStr">
        <is>
          <t/>
        </is>
      </c>
      <c r="C683" s="2" t="inlineStr">
        <is>
          <t>Gobierno Vasco</t>
        </is>
      </c>
      <c r="D683" s="2" t="inlineStr">
        <is>
          <t/>
        </is>
      </c>
      <c r="E683" s="2" t="inlineStr">
        <is>
          <t/>
        </is>
      </c>
      <c r="F683" s="2" t="inlineStr">
        <is>
          <t/>
        </is>
      </c>
      <c r="G683" s="2" t="inlineStr">
        <is>
          <t>Servicios varios de reparaciÃ³n y mantenimiento</t>
        </is>
      </c>
      <c r="H683" s="2" t="inlineStr">
        <is>
          <t>Servicios varios de reparaciÃ³n y mantenimiento</t>
        </is>
      </c>
      <c r="I683" s="2" t="inlineStr">
        <is>
          <t/>
        </is>
      </c>
      <c r="J683" s="2" t="inlineStr">
        <is>
          <t>30/04/2025</t>
        </is>
      </c>
      <c r="K683" s="2" t="inlineStr">
        <is>
          <t>00003235/0000161008/22300</t>
        </is>
      </c>
      <c r="L683" s="2" t="inlineStr">
        <is>
          <t>Adjudicación provisional / definitiva</t>
        </is>
      </c>
      <c r="M683" s="2" t="inlineStr">
        <is>
          <t>true</t>
        </is>
      </c>
      <c r="N683" s="2" t="inlineStr">
        <is>
          <t/>
        </is>
      </c>
      <c r="O683" s="2" t="inlineStr">
        <is>
          <t/>
        </is>
      </c>
      <c r="P683" s="2" t="inlineStr">
        <is>
          <t/>
        </is>
      </c>
      <c r="Q683" s="2" t="inlineStr">
        <is>
          <t/>
        </is>
      </c>
      <c r="R683" s="2" t="inlineStr">
        <is>
          <t/>
        </is>
      </c>
      <c r="S683" s="2" t="inlineStr">
        <is>
          <t>https://www.contratacion.euskadi.eus/webkpe00-kpeperfi/es/contenidos/anuncio_contratacion/expcm432878/es_doc/images/logo_ifas.gif</t>
        </is>
      </c>
      <c r="T683" s="2" t="inlineStr">
        <is>
          <t>Instituto Foral de Asistencia Social de Bizkaia</t>
        </is>
      </c>
      <c r="U683" s="2" t="inlineStr">
        <is>
          <t>P9800001A - Instituto Foral de Asistencia Social de Bizkaia</t>
        </is>
      </c>
      <c r="V683" s="2" t="inlineStr">
        <is>
          <t>Gerente/a</t>
        </is>
      </c>
      <c r="W683" s="2" t="inlineStr">
        <is>
          <t/>
        </is>
      </c>
      <c r="X683" s="2" t="inlineStr">
        <is>
          <t/>
        </is>
      </c>
      <c r="Y683" s="2" t="inlineStr">
        <is>
          <t/>
        </is>
      </c>
      <c r="Z683" s="2" t="inlineStr">
        <is>
          <t>https://www.contratacion.euskadi.eus/anuncio_contratacion/servicios-varios-reparaci-n-y-mantenimiento/expcm432878/webkpe00-kpesimpc/es/</t>
        </is>
      </c>
      <c r="AA683" s="2" t="inlineStr">
        <is>
          <t>https://www.contratacion.euskadi.eus/webkpe00-kpesimpc/es/contenidos/anuncio_contratacion/expcm432878/es_doc/index.html</t>
        </is>
      </c>
      <c r="AB683" s="2" t="inlineStr">
        <is>
          <t>https://www.contratacion.euskadi.eus/contenidos/anuncio_contratacion/expcm432878/es_doc/data/es_r01dtpd019685fda7468276500ead240aaff7912ff</t>
        </is>
      </c>
      <c r="AC683" s="2" t="inlineStr">
        <is>
          <t>https://www.contratacion.euskadi.eus/contenidos/anuncio_contratacion/expcm432878/r01Index/expcm432878-idxContent.xml</t>
        </is>
      </c>
      <c r="AD683" s="2" t="inlineStr">
        <is>
          <t>10/01/2026</t>
        </is>
      </c>
      <c r="AE683" s="2" t="inlineStr">
        <is>
          <t>r01epd01218c1204011bfc56628142af83964295e</t>
        </is>
      </c>
      <c r="AF683" s="2" t="inlineStr">
        <is>
          <t>Instituto Foral de Asistencia Social de Bizkaia (IFAS)</t>
        </is>
      </c>
      <c r="AG683" s="2" t="inlineStr">
        <is>
          <t>r01etpd15e132ccb8f1b4834749b6df90400fba3b9</t>
        </is>
      </c>
      <c r="AH683" s="2" t="inlineStr">
        <is>
          <t>Instituto Foral de Asistencia Social de Bizkaia (IFAS)</t>
        </is>
      </c>
      <c r="AI683" s="2" t="inlineStr">
        <is>
          <t/>
        </is>
      </c>
      <c r="AJ683" s="2" t="inlineStr">
        <is>
          <t/>
        </is>
      </c>
    </row>
    <row r="684" customHeight="true" ht="15.0">
      <c r="A684" s="2" t="inlineStr">
        <is>
          <t>Servicios varios de reparaciÃ³n y mantenimiento</t>
        </is>
      </c>
      <c r="B684" s="2" t="inlineStr">
        <is>
          <t/>
        </is>
      </c>
      <c r="C684" s="2" t="inlineStr">
        <is>
          <t>Gobierno Vasco</t>
        </is>
      </c>
      <c r="D684" s="2" t="inlineStr">
        <is>
          <t/>
        </is>
      </c>
      <c r="E684" s="2" t="inlineStr">
        <is>
          <t/>
        </is>
      </c>
      <c r="F684" s="2" t="inlineStr">
        <is>
          <t/>
        </is>
      </c>
      <c r="G684" s="2" t="inlineStr">
        <is>
          <t>Servicios varios de reparaciÃ³n y mantenimiento</t>
        </is>
      </c>
      <c r="H684" s="2" t="inlineStr">
        <is>
          <t>Servicios varios de reparaciÃ³n y mantenimiento</t>
        </is>
      </c>
      <c r="I684" s="2" t="inlineStr">
        <is>
          <t/>
        </is>
      </c>
      <c r="J684" s="2" t="inlineStr">
        <is>
          <t>30/04/2025</t>
        </is>
      </c>
      <c r="K684" s="2" t="inlineStr">
        <is>
          <t>00003235/0100004364/23705</t>
        </is>
      </c>
      <c r="L684" s="2" t="inlineStr">
        <is>
          <t>Adjudicación provisional / definitiva</t>
        </is>
      </c>
      <c r="M684" s="2" t="inlineStr">
        <is>
          <t>true</t>
        </is>
      </c>
      <c r="N684" s="2" t="inlineStr">
        <is>
          <t/>
        </is>
      </c>
      <c r="O684" s="2" t="inlineStr">
        <is>
          <t/>
        </is>
      </c>
      <c r="P684" s="2" t="inlineStr">
        <is>
          <t/>
        </is>
      </c>
      <c r="Q684" s="2" t="inlineStr">
        <is>
          <t/>
        </is>
      </c>
      <c r="R684" s="2" t="inlineStr">
        <is>
          <t/>
        </is>
      </c>
      <c r="S684" s="2" t="inlineStr">
        <is>
          <t>https://www.contratacion.euskadi.eus/webkpe00-kpeperfi/es/contenidos/anuncio_contratacion/expcm432879/es_doc/images/logo_ifas.gif</t>
        </is>
      </c>
      <c r="T684" s="2" t="inlineStr">
        <is>
          <t>Instituto Foral de Asistencia Social de Bizkaia</t>
        </is>
      </c>
      <c r="U684" s="2" t="inlineStr">
        <is>
          <t>P9800001A - Instituto Foral de Asistencia Social de Bizkaia</t>
        </is>
      </c>
      <c r="V684" s="2" t="inlineStr">
        <is>
          <t>Gerente/a</t>
        </is>
      </c>
      <c r="W684" s="2" t="inlineStr">
        <is>
          <t/>
        </is>
      </c>
      <c r="X684" s="2" t="inlineStr">
        <is>
          <t/>
        </is>
      </c>
      <c r="Y684" s="2" t="inlineStr">
        <is>
          <t/>
        </is>
      </c>
      <c r="Z684" s="2" t="inlineStr">
        <is>
          <t>https://www.contratacion.euskadi.eus/anuncio_contratacion/servicios-varios-reparaci-n-y-mantenimiento/expcm432879/webkpe00-kpesimpc/es/</t>
        </is>
      </c>
      <c r="AA684" s="2" t="inlineStr">
        <is>
          <t>https://www.contratacion.euskadi.eus/webkpe00-kpesimpc/es/contenidos/anuncio_contratacion/expcm432879/es_doc/index.html</t>
        </is>
      </c>
      <c r="AB684" s="2" t="inlineStr">
        <is>
          <t>https://www.contratacion.euskadi.eus/contenidos/anuncio_contratacion/expcm432879/es_doc/data/es_r01dtpd019685fdd2f782765001961da9f4503c51b</t>
        </is>
      </c>
      <c r="AC684" s="2" t="inlineStr">
        <is>
          <t>https://www.contratacion.euskadi.eus/contenidos/anuncio_contratacion/expcm432879/r01Index/expcm432879-idxContent.xml</t>
        </is>
      </c>
      <c r="AD684" s="2" t="inlineStr">
        <is>
          <t>10/01/2026</t>
        </is>
      </c>
      <c r="AE684" s="2" t="inlineStr">
        <is>
          <t>r01epd01218c1204011bfc56628142af83964295e</t>
        </is>
      </c>
      <c r="AF684" s="2" t="inlineStr">
        <is>
          <t>Instituto Foral de Asistencia Social de Bizkaia (IFAS)</t>
        </is>
      </c>
      <c r="AG684" s="2" t="inlineStr">
        <is>
          <t>r01etpd15e132ccb8f1b4834749b6df90400fba3b9</t>
        </is>
      </c>
      <c r="AH684" s="2" t="inlineStr">
        <is>
          <t>Instituto Foral de Asistencia Social de Bizkaia (IFAS)</t>
        </is>
      </c>
      <c r="AI684" s="2" t="inlineStr">
        <is>
          <t/>
        </is>
      </c>
      <c r="AJ684" s="2" t="inlineStr">
        <is>
          <t/>
        </is>
      </c>
    </row>
    <row r="685" customHeight="true" ht="15.0">
      <c r="A685" s="2" t="inlineStr">
        <is>
          <t>Servicios de salud</t>
        </is>
      </c>
      <c r="B685" s="2" t="inlineStr">
        <is>
          <t/>
        </is>
      </c>
      <c r="C685" s="2" t="inlineStr">
        <is>
          <t>Gobierno Vasco</t>
        </is>
      </c>
      <c r="D685" s="2" t="inlineStr">
        <is>
          <t/>
        </is>
      </c>
      <c r="E685" s="2" t="inlineStr">
        <is>
          <t/>
        </is>
      </c>
      <c r="F685" s="2" t="inlineStr">
        <is>
          <t/>
        </is>
      </c>
      <c r="G685" s="2" t="inlineStr">
        <is>
          <t>Servicios de salud</t>
        </is>
      </c>
      <c r="H685" s="2" t="inlineStr">
        <is>
          <t>Servicios de salud</t>
        </is>
      </c>
      <c r="I685" s="2" t="inlineStr">
        <is>
          <t/>
        </is>
      </c>
      <c r="J685" s="2" t="inlineStr">
        <is>
          <t>30/04/2025</t>
        </is>
      </c>
      <c r="K685" s="2" t="inlineStr">
        <is>
          <t>00003263/0100020988/23799</t>
        </is>
      </c>
      <c r="L685" s="2" t="inlineStr">
        <is>
          <t>Adjudicación provisional / definitiva</t>
        </is>
      </c>
      <c r="M685" s="2" t="inlineStr">
        <is>
          <t>true</t>
        </is>
      </c>
      <c r="N685" s="2" t="inlineStr">
        <is>
          <t/>
        </is>
      </c>
      <c r="O685" s="2" t="inlineStr">
        <is>
          <t/>
        </is>
      </c>
      <c r="P685" s="2" t="inlineStr">
        <is>
          <t/>
        </is>
      </c>
      <c r="Q685" s="2" t="inlineStr">
        <is>
          <t/>
        </is>
      </c>
      <c r="R685" s="2" t="inlineStr">
        <is>
          <t/>
        </is>
      </c>
      <c r="S685" s="2" t="inlineStr">
        <is>
          <t>https://www.contratacion.euskadi.eus/webkpe00-kpeperfi/es/contenidos/anuncio_contratacion/expcm432880/es_doc/images/logo_ifas.gif</t>
        </is>
      </c>
      <c r="T685" s="2" t="inlineStr">
        <is>
          <t>Instituto Foral de Asistencia Social de Bizkaia</t>
        </is>
      </c>
      <c r="U685" s="2" t="inlineStr">
        <is>
          <t>P9800001A - Instituto Foral de Asistencia Social de Bizkaia</t>
        </is>
      </c>
      <c r="V685" s="2" t="inlineStr">
        <is>
          <t>Gerente/a</t>
        </is>
      </c>
      <c r="W685" s="2" t="inlineStr">
        <is>
          <t/>
        </is>
      </c>
      <c r="X685" s="2" t="inlineStr">
        <is>
          <t/>
        </is>
      </c>
      <c r="Y685" s="2" t="inlineStr">
        <is>
          <t/>
        </is>
      </c>
      <c r="Z685" s="2" t="inlineStr">
        <is>
          <t>https://www.contratacion.euskadi.eus/anuncio_contratacion/servicios-salud/expcm432880/webkpe00-kpesimpc/es/</t>
        </is>
      </c>
      <c r="AA685" s="2" t="inlineStr">
        <is>
          <t>https://www.contratacion.euskadi.eus/webkpe00-kpesimpc/es/contenidos/anuncio_contratacion/expcm432880/es_doc/index.html</t>
        </is>
      </c>
      <c r="AB685" s="2" t="inlineStr">
        <is>
          <t>https://www.contratacion.euskadi.eus/contenidos/anuncio_contratacion/expcm432880/es_doc/data/es_r01dtpd01968601b6938276500b0ff3614cda9a127</t>
        </is>
      </c>
      <c r="AC685" s="2" t="inlineStr">
        <is>
          <t>https://www.contratacion.euskadi.eus/contenidos/anuncio_contratacion/expcm432880/r01Index/expcm432880-idxContent.xml</t>
        </is>
      </c>
      <c r="AD685" s="2" t="inlineStr">
        <is>
          <t>10/01/2026</t>
        </is>
      </c>
      <c r="AE685" s="2" t="inlineStr">
        <is>
          <t>r01epd01218c1204011bfc56628142af83964295e</t>
        </is>
      </c>
      <c r="AF685" s="2" t="inlineStr">
        <is>
          <t>Instituto Foral de Asistencia Social de Bizkaia (IFAS)</t>
        </is>
      </c>
      <c r="AG685" s="2" t="inlineStr">
        <is>
          <t>r01etpd15e132ccb8f1b4834749b6df90400fba3b9</t>
        </is>
      </c>
      <c r="AH685" s="2" t="inlineStr">
        <is>
          <t>Instituto Foral de Asistencia Social de Bizkaia (IFAS)</t>
        </is>
      </c>
      <c r="AI685" s="2" t="inlineStr">
        <is>
          <t/>
        </is>
      </c>
      <c r="AJ685" s="2" t="inlineStr">
        <is>
          <t/>
        </is>
      </c>
    </row>
    <row r="686" customHeight="true" ht="15.0">
      <c r="A686" s="2" t="inlineStr">
        <is>
          <t>Servicios de reparaciÃ³n y mantenimiento</t>
        </is>
      </c>
      <c r="B686" s="2" t="inlineStr">
        <is>
          <t/>
        </is>
      </c>
      <c r="C686" s="2" t="inlineStr">
        <is>
          <t>Gobierno Vasco</t>
        </is>
      </c>
      <c r="D686" s="2" t="inlineStr">
        <is>
          <t/>
        </is>
      </c>
      <c r="E686" s="2" t="inlineStr">
        <is>
          <t/>
        </is>
      </c>
      <c r="F686" s="2" t="inlineStr">
        <is>
          <t/>
        </is>
      </c>
      <c r="G686" s="2" t="inlineStr">
        <is>
          <t>Servicios de reparaciÃ³n y mantenimiento</t>
        </is>
      </c>
      <c r="H686" s="2" t="inlineStr">
        <is>
          <t>Servicios de reparaciÃ³n y mantenimiento</t>
        </is>
      </c>
      <c r="I686" s="2" t="inlineStr">
        <is>
          <t/>
        </is>
      </c>
      <c r="J686" s="2" t="inlineStr">
        <is>
          <t>30/04/2025</t>
        </is>
      </c>
      <c r="K686" s="2" t="inlineStr">
        <is>
          <t>00003263/0100031298/22300</t>
        </is>
      </c>
      <c r="L686" s="2" t="inlineStr">
        <is>
          <t>Adjudicación provisional / definitiva</t>
        </is>
      </c>
      <c r="M686" s="2" t="inlineStr">
        <is>
          <t>true</t>
        </is>
      </c>
      <c r="N686" s="2" t="inlineStr">
        <is>
          <t/>
        </is>
      </c>
      <c r="O686" s="2" t="inlineStr">
        <is>
          <t/>
        </is>
      </c>
      <c r="P686" s="2" t="inlineStr">
        <is>
          <t/>
        </is>
      </c>
      <c r="Q686" s="2" t="inlineStr">
        <is>
          <t/>
        </is>
      </c>
      <c r="R686" s="2" t="inlineStr">
        <is>
          <t/>
        </is>
      </c>
      <c r="S686" s="2" t="inlineStr">
        <is>
          <t>https://www.contratacion.euskadi.eus/webkpe00-kpeperfi/es/contenidos/anuncio_contratacion/expcm432881/es_doc/images/logo_ifas.gif</t>
        </is>
      </c>
      <c r="T686" s="2" t="inlineStr">
        <is>
          <t>Instituto Foral de Asistencia Social de Bizkaia</t>
        </is>
      </c>
      <c r="U686" s="2" t="inlineStr">
        <is>
          <t>P9800001A - Instituto Foral de Asistencia Social de Bizkaia</t>
        </is>
      </c>
      <c r="V686" s="2" t="inlineStr">
        <is>
          <t>Gerente/a</t>
        </is>
      </c>
      <c r="W686" s="2" t="inlineStr">
        <is>
          <t/>
        </is>
      </c>
      <c r="X686" s="2" t="inlineStr">
        <is>
          <t/>
        </is>
      </c>
      <c r="Y686" s="2" t="inlineStr">
        <is>
          <t/>
        </is>
      </c>
      <c r="Z686" s="2" t="inlineStr">
        <is>
          <t>https://www.contratacion.euskadi.eus/anuncio_contratacion/servicios-reparaci-n-y-mantenimiento/expcm432881/webkpe00-kpesimpc/es/</t>
        </is>
      </c>
      <c r="AA686" s="2" t="inlineStr">
        <is>
          <t>https://www.contratacion.euskadi.eus/webkpe00-kpesimpc/es/contenidos/anuncio_contratacion/expcm432881/es_doc/index.html</t>
        </is>
      </c>
      <c r="AB686" s="2" t="inlineStr">
        <is>
          <t>https://www.contratacion.euskadi.eus/contenidos/anuncio_contratacion/expcm432881/es_doc/data/es_r01dtpd01968601de8d82765004ff21a01c1cd85ea</t>
        </is>
      </c>
      <c r="AC686" s="2" t="inlineStr">
        <is>
          <t>https://www.contratacion.euskadi.eus/contenidos/anuncio_contratacion/expcm432881/r01Index/expcm432881-idxContent.xml</t>
        </is>
      </c>
      <c r="AD686" s="2" t="inlineStr">
        <is>
          <t>10/01/2026</t>
        </is>
      </c>
      <c r="AE686" s="2" t="inlineStr">
        <is>
          <t>r01epd01218c1204011bfc56628142af83964295e</t>
        </is>
      </c>
      <c r="AF686" s="2" t="inlineStr">
        <is>
          <t>Instituto Foral de Asistencia Social de Bizkaia (IFAS)</t>
        </is>
      </c>
      <c r="AG686" s="2" t="inlineStr">
        <is>
          <t>r01etpd15e132ccb8f1b4834749b6df90400fba3b9</t>
        </is>
      </c>
      <c r="AH686" s="2" t="inlineStr">
        <is>
          <t>Instituto Foral de Asistencia Social de Bizkaia (IFAS)</t>
        </is>
      </c>
      <c r="AI686" s="2" t="inlineStr">
        <is>
          <t/>
        </is>
      </c>
      <c r="AJ686" s="2" t="inlineStr">
        <is>
          <t/>
        </is>
      </c>
    </row>
    <row r="687" customHeight="true" ht="15.0">
      <c r="A687" s="2" t="inlineStr">
        <is>
          <t>Equipo diverso</t>
        </is>
      </c>
      <c r="B687" s="2" t="inlineStr">
        <is>
          <t/>
        </is>
      </c>
      <c r="C687" s="2" t="inlineStr">
        <is>
          <t>Gobierno Vasco</t>
        </is>
      </c>
      <c r="D687" s="2" t="inlineStr">
        <is>
          <t/>
        </is>
      </c>
      <c r="E687" s="2" t="inlineStr">
        <is>
          <t/>
        </is>
      </c>
      <c r="F687" s="2" t="inlineStr">
        <is>
          <t/>
        </is>
      </c>
      <c r="G687" s="2" t="inlineStr">
        <is>
          <t>Equipo diverso</t>
        </is>
      </c>
      <c r="H687" s="2" t="inlineStr">
        <is>
          <t>Equipo diverso</t>
        </is>
      </c>
      <c r="I687" s="2" t="inlineStr">
        <is>
          <t/>
        </is>
      </c>
      <c r="J687" s="2" t="inlineStr">
        <is>
          <t>30/04/2025</t>
        </is>
      </c>
      <c r="K687" s="2" t="inlineStr">
        <is>
          <t>00003267/0100003835/23299</t>
        </is>
      </c>
      <c r="L687" s="2" t="inlineStr">
        <is>
          <t>Adjudicación provisional / definitiva</t>
        </is>
      </c>
      <c r="M687" s="2" t="inlineStr">
        <is>
          <t>true</t>
        </is>
      </c>
      <c r="N687" s="2" t="inlineStr">
        <is>
          <t/>
        </is>
      </c>
      <c r="O687" s="2" t="inlineStr">
        <is>
          <t/>
        </is>
      </c>
      <c r="P687" s="2" t="inlineStr">
        <is>
          <t/>
        </is>
      </c>
      <c r="Q687" s="2" t="inlineStr">
        <is>
          <t/>
        </is>
      </c>
      <c r="R687" s="2" t="inlineStr">
        <is>
          <t/>
        </is>
      </c>
      <c r="S687" s="2" t="inlineStr">
        <is>
          <t>https://www.contratacion.euskadi.eus/webkpe00-kpeperfi/es/contenidos/anuncio_contratacion/expcm432882/es_doc/images/logo_ifas.gif</t>
        </is>
      </c>
      <c r="T687" s="2" t="inlineStr">
        <is>
          <t>Instituto Foral de Asistencia Social de Bizkaia</t>
        </is>
      </c>
      <c r="U687" s="2" t="inlineStr">
        <is>
          <t>P9800001A - Instituto Foral de Asistencia Social de Bizkaia</t>
        </is>
      </c>
      <c r="V687" s="2" t="inlineStr">
        <is>
          <t>Gerente/a</t>
        </is>
      </c>
      <c r="W687" s="2" t="inlineStr">
        <is>
          <t/>
        </is>
      </c>
      <c r="X687" s="2" t="inlineStr">
        <is>
          <t/>
        </is>
      </c>
      <c r="Y687" s="2" t="inlineStr">
        <is>
          <t/>
        </is>
      </c>
      <c r="Z687" s="2" t="inlineStr">
        <is>
          <t>https://www.contratacion.euskadi.eus/anuncio_contratacion/equipo-diverso/expcm432882/webkpe00-kpesimpc/es/</t>
        </is>
      </c>
      <c r="AA687" s="2" t="inlineStr">
        <is>
          <t>https://www.contratacion.euskadi.eus/webkpe00-kpesimpc/es/contenidos/anuncio_contratacion/expcm432882/es_doc/index.html</t>
        </is>
      </c>
      <c r="AB687" s="2" t="inlineStr">
        <is>
          <t>https://www.contratacion.euskadi.eus/contenidos/anuncio_contratacion/expcm432882/es_doc/data/es_r01dtpd01968602060f827650080020a89c671f90e</t>
        </is>
      </c>
      <c r="AC687" s="2" t="inlineStr">
        <is>
          <t>https://www.contratacion.euskadi.eus/contenidos/anuncio_contratacion/expcm432882/r01Index/expcm432882-idxContent.xml</t>
        </is>
      </c>
      <c r="AD687" s="2" t="inlineStr">
        <is>
          <t>10/01/2026</t>
        </is>
      </c>
      <c r="AE687" s="2" t="inlineStr">
        <is>
          <t>r01epd01218c1204011bfc56628142af83964295e</t>
        </is>
      </c>
      <c r="AF687" s="2" t="inlineStr">
        <is>
          <t>Instituto Foral de Asistencia Social de Bizkaia (IFAS)</t>
        </is>
      </c>
      <c r="AG687" s="2" t="inlineStr">
        <is>
          <t>r01etpd15e132ccb8f1b4834749b6df90400fba3b9</t>
        </is>
      </c>
      <c r="AH687" s="2" t="inlineStr">
        <is>
          <t>Instituto Foral de Asistencia Social de Bizkaia (IFAS)</t>
        </is>
      </c>
      <c r="AI687" s="2" t="inlineStr">
        <is>
          <t/>
        </is>
      </c>
      <c r="AJ687" s="2" t="inlineStr">
        <is>
          <t/>
        </is>
      </c>
    </row>
    <row r="688" customHeight="true" ht="15.0">
      <c r="A688" s="2" t="inlineStr">
        <is>
          <t>Libros registro, libros de contabilidad, clasificadores, imp</t>
        </is>
      </c>
      <c r="B688" s="2" t="inlineStr">
        <is>
          <t/>
        </is>
      </c>
      <c r="C688" s="2" t="inlineStr">
        <is>
          <t>Gobierno Vasco</t>
        </is>
      </c>
      <c r="D688" s="2" t="inlineStr">
        <is>
          <t/>
        </is>
      </c>
      <c r="E688" s="2" t="inlineStr">
        <is>
          <t/>
        </is>
      </c>
      <c r="F688" s="2" t="inlineStr">
        <is>
          <t/>
        </is>
      </c>
      <c r="G688" s="2" t="inlineStr">
        <is>
          <t>Libros registro, libros de contabilidad, clasificadores, imp</t>
        </is>
      </c>
      <c r="H688" s="2" t="inlineStr">
        <is>
          <t>Libros registro, libros de contabilidad, clasificadores, imp</t>
        </is>
      </c>
      <c r="I688" s="2" t="inlineStr">
        <is>
          <t/>
        </is>
      </c>
      <c r="J688" s="2" t="inlineStr">
        <is>
          <t>30/04/2025</t>
        </is>
      </c>
      <c r="K688" s="2" t="inlineStr">
        <is>
          <t>00003306/0100004635/23101</t>
        </is>
      </c>
      <c r="L688" s="2" t="inlineStr">
        <is>
          <t>Adjudicación provisional / definitiva</t>
        </is>
      </c>
      <c r="M688" s="2" t="inlineStr">
        <is>
          <t>true</t>
        </is>
      </c>
      <c r="N688" s="2" t="inlineStr">
        <is>
          <t/>
        </is>
      </c>
      <c r="O688" s="2" t="inlineStr">
        <is>
          <t/>
        </is>
      </c>
      <c r="P688" s="2" t="inlineStr">
        <is>
          <t/>
        </is>
      </c>
      <c r="Q688" s="2" t="inlineStr">
        <is>
          <t/>
        </is>
      </c>
      <c r="R688" s="2" t="inlineStr">
        <is>
          <t/>
        </is>
      </c>
      <c r="S688" s="2" t="inlineStr">
        <is>
          <t>https://www.contratacion.euskadi.eus/webkpe00-kpeperfi/es/contenidos/anuncio_contratacion/expcm432883/es_doc/images/logo_ifas.gif</t>
        </is>
      </c>
      <c r="T688" s="2" t="inlineStr">
        <is>
          <t>Instituto Foral de Asistencia Social de Bizkaia</t>
        </is>
      </c>
      <c r="U688" s="2" t="inlineStr">
        <is>
          <t>P9800001A - Instituto Foral de Asistencia Social de Bizkaia</t>
        </is>
      </c>
      <c r="V688" s="2" t="inlineStr">
        <is>
          <t>Gerente/a</t>
        </is>
      </c>
      <c r="W688" s="2" t="inlineStr">
        <is>
          <t/>
        </is>
      </c>
      <c r="X688" s="2" t="inlineStr">
        <is>
          <t/>
        </is>
      </c>
      <c r="Y688" s="2" t="inlineStr">
        <is>
          <t/>
        </is>
      </c>
      <c r="Z688" s="2" t="inlineStr">
        <is>
          <t>https://www.contratacion.euskadi.eus/anuncio_contratacion/libros-registro-libros-contabilidad-clasificadores-imp/expcm432883/webkpe00-kpesimpc/es/</t>
        </is>
      </c>
      <c r="AA688" s="2" t="inlineStr">
        <is>
          <t>https://www.contratacion.euskadi.eus/webkpe00-kpesimpc/es/contenidos/anuncio_contratacion/expcm432883/es_doc/index.html</t>
        </is>
      </c>
      <c r="AB688" s="2" t="inlineStr">
        <is>
          <t>https://www.contratacion.euskadi.eus/contenidos/anuncio_contratacion/expcm432883/es_doc/data/es_r01dtpd019686022e1282765002659f68749401907</t>
        </is>
      </c>
      <c r="AC688" s="2" t="inlineStr">
        <is>
          <t>https://www.contratacion.euskadi.eus/contenidos/anuncio_contratacion/expcm432883/r01Index/expcm432883-idxContent.xml</t>
        </is>
      </c>
      <c r="AD688" s="2" t="inlineStr">
        <is>
          <t>10/01/2026</t>
        </is>
      </c>
      <c r="AE688" s="2" t="inlineStr">
        <is>
          <t>r01epd01218c1204011bfc56628142af83964295e</t>
        </is>
      </c>
      <c r="AF688" s="2" t="inlineStr">
        <is>
          <t>Instituto Foral de Asistencia Social de Bizkaia (IFAS)</t>
        </is>
      </c>
      <c r="AG688" s="2" t="inlineStr">
        <is>
          <t>r01etpd15e132ccb8f1b4834749b6df90400fba3b9</t>
        </is>
      </c>
      <c r="AH688" s="2" t="inlineStr">
        <is>
          <t>Instituto Foral de Asistencia Social de Bizkaia (IFAS)</t>
        </is>
      </c>
      <c r="AI688" s="2" t="inlineStr">
        <is>
          <t/>
        </is>
      </c>
      <c r="AJ688" s="2" t="inlineStr">
        <is>
          <t/>
        </is>
      </c>
    </row>
    <row r="689" customHeight="true" ht="15.0">
      <c r="A689" s="2" t="inlineStr">
        <is>
          <t>Instrumentos Ã³pticos</t>
        </is>
      </c>
      <c r="B689" s="2" t="inlineStr">
        <is>
          <t/>
        </is>
      </c>
      <c r="C689" s="2" t="inlineStr">
        <is>
          <t>Gobierno Vasco</t>
        </is>
      </c>
      <c r="D689" s="2" t="inlineStr">
        <is>
          <t/>
        </is>
      </c>
      <c r="E689" s="2" t="inlineStr">
        <is>
          <t/>
        </is>
      </c>
      <c r="F689" s="2" t="inlineStr">
        <is>
          <t/>
        </is>
      </c>
      <c r="G689" s="2" t="inlineStr">
        <is>
          <t>Instrumentos Ã³pticos</t>
        </is>
      </c>
      <c r="H689" s="2" t="inlineStr">
        <is>
          <t>Instrumentos Ã³pticos</t>
        </is>
      </c>
      <c r="I689" s="2" t="inlineStr">
        <is>
          <t/>
        </is>
      </c>
      <c r="J689" s="2" t="inlineStr">
        <is>
          <t>30/04/2025</t>
        </is>
      </c>
      <c r="K689" s="2" t="inlineStr">
        <is>
          <t>00003323/0100003835/23299</t>
        </is>
      </c>
      <c r="L689" s="2" t="inlineStr">
        <is>
          <t>Adjudicación provisional / definitiva</t>
        </is>
      </c>
      <c r="M689" s="2" t="inlineStr">
        <is>
          <t>true</t>
        </is>
      </c>
      <c r="N689" s="2" t="inlineStr">
        <is>
          <t/>
        </is>
      </c>
      <c r="O689" s="2" t="inlineStr">
        <is>
          <t/>
        </is>
      </c>
      <c r="P689" s="2" t="inlineStr">
        <is>
          <t/>
        </is>
      </c>
      <c r="Q689" s="2" t="inlineStr">
        <is>
          <t/>
        </is>
      </c>
      <c r="R689" s="2" t="inlineStr">
        <is>
          <t/>
        </is>
      </c>
      <c r="S689" s="2" t="inlineStr">
        <is>
          <t>https://www.contratacion.euskadi.eus/webkpe00-kpeperfi/es/contenidos/anuncio_contratacion/expcm432884/es_doc/images/logo_ifas.gif</t>
        </is>
      </c>
      <c r="T689" s="2" t="inlineStr">
        <is>
          <t>Instituto Foral de Asistencia Social de Bizkaia</t>
        </is>
      </c>
      <c r="U689" s="2" t="inlineStr">
        <is>
          <t>P9800001A - Instituto Foral de Asistencia Social de Bizkaia</t>
        </is>
      </c>
      <c r="V689" s="2" t="inlineStr">
        <is>
          <t>Gerente/a</t>
        </is>
      </c>
      <c r="W689" s="2" t="inlineStr">
        <is>
          <t/>
        </is>
      </c>
      <c r="X689" s="2" t="inlineStr">
        <is>
          <t/>
        </is>
      </c>
      <c r="Y689" s="2" t="inlineStr">
        <is>
          <t/>
        </is>
      </c>
      <c r="Z689" s="2" t="inlineStr">
        <is>
          <t>https://www.contratacion.euskadi.eus/anuncio_contratacion/instrumentos-pticos/expcm432884/webkpe00-kpesimpc/es/</t>
        </is>
      </c>
      <c r="AA689" s="2" t="inlineStr">
        <is>
          <t>https://www.contratacion.euskadi.eus/webkpe00-kpesimpc/es/contenidos/anuncio_contratacion/expcm432884/es_doc/index.html</t>
        </is>
      </c>
      <c r="AB689" s="2" t="inlineStr">
        <is>
          <t>https://www.contratacion.euskadi.eus/contenidos/anuncio_contratacion/expcm432884/es_doc/data/es_r01dtpd0196860255f08276500b8997ddd84e84a04</t>
        </is>
      </c>
      <c r="AC689" s="2" t="inlineStr">
        <is>
          <t>https://www.contratacion.euskadi.eus/contenidos/anuncio_contratacion/expcm432884/r01Index/expcm432884-idxContent.xml</t>
        </is>
      </c>
      <c r="AD689" s="2" t="inlineStr">
        <is>
          <t>10/01/2026</t>
        </is>
      </c>
      <c r="AE689" s="2" t="inlineStr">
        <is>
          <t>r01epd01218c1204011bfc56628142af83964295e</t>
        </is>
      </c>
      <c r="AF689" s="2" t="inlineStr">
        <is>
          <t>Instituto Foral de Asistencia Social de Bizkaia (IFAS)</t>
        </is>
      </c>
      <c r="AG689" s="2" t="inlineStr">
        <is>
          <t>r01etpd15e132ccb8f1b4834749b6df90400fba3b9</t>
        </is>
      </c>
      <c r="AH689" s="2" t="inlineStr">
        <is>
          <t>Instituto Foral de Asistencia Social de Bizkaia (IFAS)</t>
        </is>
      </c>
      <c r="AI689" s="2" t="inlineStr">
        <is>
          <t/>
        </is>
      </c>
      <c r="AJ689" s="2" t="inlineStr">
        <is>
          <t/>
        </is>
      </c>
    </row>
    <row r="690" customHeight="true" ht="15.0">
      <c r="A690" s="2" t="inlineStr">
        <is>
          <t>Productos alimenticios diversos</t>
        </is>
      </c>
      <c r="B690" s="2" t="inlineStr">
        <is>
          <t/>
        </is>
      </c>
      <c r="C690" s="2" t="inlineStr">
        <is>
          <t>Gobierno Vasco</t>
        </is>
      </c>
      <c r="D690" s="2" t="inlineStr">
        <is>
          <t/>
        </is>
      </c>
      <c r="E690" s="2" t="inlineStr">
        <is>
          <t/>
        </is>
      </c>
      <c r="F690" s="2" t="inlineStr">
        <is>
          <t/>
        </is>
      </c>
      <c r="G690" s="2" t="inlineStr">
        <is>
          <t>Productos alimenticios diversos</t>
        </is>
      </c>
      <c r="H690" s="2" t="inlineStr">
        <is>
          <t>Productos alimenticios diversos</t>
        </is>
      </c>
      <c r="I690" s="2" t="inlineStr">
        <is>
          <t/>
        </is>
      </c>
      <c r="J690" s="2" t="inlineStr">
        <is>
          <t>30/04/2025</t>
        </is>
      </c>
      <c r="K690" s="2" t="inlineStr">
        <is>
          <t>00003370/0100002874/23203</t>
        </is>
      </c>
      <c r="L690" s="2" t="inlineStr">
        <is>
          <t>Adjudicación provisional / definitiva</t>
        </is>
      </c>
      <c r="M690" s="2" t="inlineStr">
        <is>
          <t>true</t>
        </is>
      </c>
      <c r="N690" s="2" t="inlineStr">
        <is>
          <t/>
        </is>
      </c>
      <c r="O690" s="2" t="inlineStr">
        <is>
          <t/>
        </is>
      </c>
      <c r="P690" s="2" t="inlineStr">
        <is>
          <t/>
        </is>
      </c>
      <c r="Q690" s="2" t="inlineStr">
        <is>
          <t/>
        </is>
      </c>
      <c r="R690" s="2" t="inlineStr">
        <is>
          <t/>
        </is>
      </c>
      <c r="S690" s="2" t="inlineStr">
        <is>
          <t>https://www.contratacion.euskadi.eus/webkpe00-kpeperfi/es/contenidos/anuncio_contratacion/expcm432885/es_doc/images/logo_ifas.gif</t>
        </is>
      </c>
      <c r="T690" s="2" t="inlineStr">
        <is>
          <t>Instituto Foral de Asistencia Social de Bizkaia</t>
        </is>
      </c>
      <c r="U690" s="2" t="inlineStr">
        <is>
          <t>P9800001A - Instituto Foral de Asistencia Social de Bizkaia</t>
        </is>
      </c>
      <c r="V690" s="2" t="inlineStr">
        <is>
          <t>Gerente/a</t>
        </is>
      </c>
      <c r="W690" s="2" t="inlineStr">
        <is>
          <t/>
        </is>
      </c>
      <c r="X690" s="2" t="inlineStr">
        <is>
          <t/>
        </is>
      </c>
      <c r="Y690" s="2" t="inlineStr">
        <is>
          <t/>
        </is>
      </c>
      <c r="Z690" s="2" t="inlineStr">
        <is>
          <t>https://www.contratacion.euskadi.eus/anuncio_contratacion/productos-alimenticios-diversos/expcm432885/webkpe00-kpesimpc/es/</t>
        </is>
      </c>
      <c r="AA690" s="2" t="inlineStr">
        <is>
          <t>https://www.contratacion.euskadi.eus/webkpe00-kpesimpc/es/contenidos/anuncio_contratacion/expcm432885/es_doc/index.html</t>
        </is>
      </c>
      <c r="AB690" s="2" t="inlineStr">
        <is>
          <t>https://www.contratacion.euskadi.eus/contenidos/anuncio_contratacion/expcm432885/es_doc/data/es_r01dtpd19686064b6462f541021937cca1613f143c</t>
        </is>
      </c>
      <c r="AC690" s="2" t="inlineStr">
        <is>
          <t>https://www.contratacion.euskadi.eus/contenidos/anuncio_contratacion/expcm432885/r01Index/expcm432885-idxContent.xml</t>
        </is>
      </c>
      <c r="AD690" s="2" t="inlineStr">
        <is>
          <t>10/01/2026</t>
        </is>
      </c>
      <c r="AE690" s="2" t="inlineStr">
        <is>
          <t>r01epd01218c1204011bfc56628142af83964295e</t>
        </is>
      </c>
      <c r="AF690" s="2" t="inlineStr">
        <is>
          <t>Instituto Foral de Asistencia Social de Bizkaia (IFAS)</t>
        </is>
      </c>
      <c r="AG690" s="2" t="inlineStr">
        <is>
          <t>r01etpd15e132ccb8f1b4834749b6df90400fba3b9</t>
        </is>
      </c>
      <c r="AH690" s="2" t="inlineStr">
        <is>
          <t>Instituto Foral de Asistencia Social de Bizkaia (IFAS)</t>
        </is>
      </c>
      <c r="AI690" s="2" t="inlineStr">
        <is>
          <t/>
        </is>
      </c>
      <c r="AJ690" s="2" t="inlineStr">
        <is>
          <t/>
        </is>
      </c>
    </row>
    <row r="691" customHeight="true" ht="15.0">
      <c r="A691" s="2" t="inlineStr">
        <is>
          <t>Equipo diverso</t>
        </is>
      </c>
      <c r="B691" s="2" t="inlineStr">
        <is>
          <t/>
        </is>
      </c>
      <c r="C691" s="2" t="inlineStr">
        <is>
          <t>Gobierno Vasco</t>
        </is>
      </c>
      <c r="D691" s="2" t="inlineStr">
        <is>
          <t/>
        </is>
      </c>
      <c r="E691" s="2" t="inlineStr">
        <is>
          <t/>
        </is>
      </c>
      <c r="F691" s="2" t="inlineStr">
        <is>
          <t/>
        </is>
      </c>
      <c r="G691" s="2" t="inlineStr">
        <is>
          <t>Equipo diverso</t>
        </is>
      </c>
      <c r="H691" s="2" t="inlineStr">
        <is>
          <t>Equipo diverso</t>
        </is>
      </c>
      <c r="I691" s="2" t="inlineStr">
        <is>
          <t/>
        </is>
      </c>
      <c r="J691" s="2" t="inlineStr">
        <is>
          <t>30/04/2025</t>
        </is>
      </c>
      <c r="K691" s="2" t="inlineStr">
        <is>
          <t>00003370/0100003202/23299</t>
        </is>
      </c>
      <c r="L691" s="2" t="inlineStr">
        <is>
          <t>Adjudicación provisional / definitiva</t>
        </is>
      </c>
      <c r="M691" s="2" t="inlineStr">
        <is>
          <t>true</t>
        </is>
      </c>
      <c r="N691" s="2" t="inlineStr">
        <is>
          <t/>
        </is>
      </c>
      <c r="O691" s="2" t="inlineStr">
        <is>
          <t/>
        </is>
      </c>
      <c r="P691" s="2" t="inlineStr">
        <is>
          <t/>
        </is>
      </c>
      <c r="Q691" s="2" t="inlineStr">
        <is>
          <t/>
        </is>
      </c>
      <c r="R691" s="2" t="inlineStr">
        <is>
          <t/>
        </is>
      </c>
      <c r="S691" s="2" t="inlineStr">
        <is>
          <t>https://www.contratacion.euskadi.eus/webkpe00-kpeperfi/es/contenidos/anuncio_contratacion/expcm432886/es_doc/images/logo_ifas.gif</t>
        </is>
      </c>
      <c r="T691" s="2" t="inlineStr">
        <is>
          <t>Instituto Foral de Asistencia Social de Bizkaia</t>
        </is>
      </c>
      <c r="U691" s="2" t="inlineStr">
        <is>
          <t>P9800001A - Instituto Foral de Asistencia Social de Bizkaia</t>
        </is>
      </c>
      <c r="V691" s="2" t="inlineStr">
        <is>
          <t>Gerente/a</t>
        </is>
      </c>
      <c r="W691" s="2" t="inlineStr">
        <is>
          <t/>
        </is>
      </c>
      <c r="X691" s="2" t="inlineStr">
        <is>
          <t/>
        </is>
      </c>
      <c r="Y691" s="2" t="inlineStr">
        <is>
          <t/>
        </is>
      </c>
      <c r="Z691" s="2" t="inlineStr">
        <is>
          <t>https://www.contratacion.euskadi.eus/anuncio_contratacion/equipo-diverso/expcm432886/webkpe00-kpesimpc/es/</t>
        </is>
      </c>
      <c r="AA691" s="2" t="inlineStr">
        <is>
          <t>https://www.contratacion.euskadi.eus/webkpe00-kpesimpc/es/contenidos/anuncio_contratacion/expcm432886/es_doc/index.html</t>
        </is>
      </c>
      <c r="AB691" s="2" t="inlineStr">
        <is>
          <t>https://www.contratacion.euskadi.eus/contenidos/anuncio_contratacion/expcm432886/es_doc/data/es_r01dtpd1968606739162f5410255fb1424d629dc7c</t>
        </is>
      </c>
      <c r="AC691" s="2" t="inlineStr">
        <is>
          <t>https://www.contratacion.euskadi.eus/contenidos/anuncio_contratacion/expcm432886/r01Index/expcm432886-idxContent.xml</t>
        </is>
      </c>
      <c r="AD691" s="2" t="inlineStr">
        <is>
          <t>10/01/2026</t>
        </is>
      </c>
      <c r="AE691" s="2" t="inlineStr">
        <is>
          <t>r01epd01218c1204011bfc56628142af83964295e</t>
        </is>
      </c>
      <c r="AF691" s="2" t="inlineStr">
        <is>
          <t>Instituto Foral de Asistencia Social de Bizkaia (IFAS)</t>
        </is>
      </c>
      <c r="AG691" s="2" t="inlineStr">
        <is>
          <t>r01etpd15e132ccb8f1b4834749b6df90400fba3b9</t>
        </is>
      </c>
      <c r="AH691" s="2" t="inlineStr">
        <is>
          <t>Instituto Foral de Asistencia Social de Bizkaia (IFAS)</t>
        </is>
      </c>
      <c r="AI691" s="2" t="inlineStr">
        <is>
          <t/>
        </is>
      </c>
      <c r="AJ691" s="2" t="inlineStr">
        <is>
          <t/>
        </is>
      </c>
    </row>
    <row r="692" customHeight="true" ht="15.0">
      <c r="A692" s="2" t="inlineStr">
        <is>
          <t>Servicios diversos</t>
        </is>
      </c>
      <c r="B692" s="2" t="inlineStr">
        <is>
          <t/>
        </is>
      </c>
      <c r="C692" s="2" t="inlineStr">
        <is>
          <t>Gobierno Vasco</t>
        </is>
      </c>
      <c r="D692" s="2" t="inlineStr">
        <is>
          <t/>
        </is>
      </c>
      <c r="E692" s="2" t="inlineStr">
        <is>
          <t/>
        </is>
      </c>
      <c r="F692" s="2" t="inlineStr">
        <is>
          <t/>
        </is>
      </c>
      <c r="G692" s="2" t="inlineStr">
        <is>
          <t>Servicios diversos</t>
        </is>
      </c>
      <c r="H692" s="2" t="inlineStr">
        <is>
          <t>Servicios diversos</t>
        </is>
      </c>
      <c r="I692" s="2" t="inlineStr">
        <is>
          <t/>
        </is>
      </c>
      <c r="J692" s="2" t="inlineStr">
        <is>
          <t>30/04/2025</t>
        </is>
      </c>
      <c r="K692" s="2" t="inlineStr">
        <is>
          <t>00003376/0100006995/22600</t>
        </is>
      </c>
      <c r="L692" s="2" t="inlineStr">
        <is>
          <t>Adjudicación provisional / definitiva</t>
        </is>
      </c>
      <c r="M692" s="2" t="inlineStr">
        <is>
          <t>true</t>
        </is>
      </c>
      <c r="N692" s="2" t="inlineStr">
        <is>
          <t/>
        </is>
      </c>
      <c r="O692" s="2" t="inlineStr">
        <is>
          <t/>
        </is>
      </c>
      <c r="P692" s="2" t="inlineStr">
        <is>
          <t/>
        </is>
      </c>
      <c r="Q692" s="2" t="inlineStr">
        <is>
          <t/>
        </is>
      </c>
      <c r="R692" s="2" t="inlineStr">
        <is>
          <t/>
        </is>
      </c>
      <c r="S692" s="2" t="inlineStr">
        <is>
          <t>https://www.contratacion.euskadi.eus/webkpe00-kpeperfi/es/contenidos/anuncio_contratacion/expcm432887/es_doc/images/logo_ifas.gif</t>
        </is>
      </c>
      <c r="T692" s="2" t="inlineStr">
        <is>
          <t>Instituto Foral de Asistencia Social de Bizkaia</t>
        </is>
      </c>
      <c r="U692" s="2" t="inlineStr">
        <is>
          <t>P9800001A - Instituto Foral de Asistencia Social de Bizkaia</t>
        </is>
      </c>
      <c r="V692" s="2" t="inlineStr">
        <is>
          <t>Gerente/a</t>
        </is>
      </c>
      <c r="W692" s="2" t="inlineStr">
        <is>
          <t/>
        </is>
      </c>
      <c r="X692" s="2" t="inlineStr">
        <is>
          <t/>
        </is>
      </c>
      <c r="Y692" s="2" t="inlineStr">
        <is>
          <t/>
        </is>
      </c>
      <c r="Z692" s="2" t="inlineStr">
        <is>
          <t>https://www.contratacion.euskadi.eus/anuncio_contratacion/servicios-diversos/expcm432887/webkpe00-kpesimpc/es/</t>
        </is>
      </c>
      <c r="AA692" s="2" t="inlineStr">
        <is>
          <t>https://www.contratacion.euskadi.eus/webkpe00-kpesimpc/es/contenidos/anuncio_contratacion/expcm432887/es_doc/index.html</t>
        </is>
      </c>
      <c r="AB692" s="2" t="inlineStr">
        <is>
          <t>https://www.contratacion.euskadi.eus/contenidos/anuncio_contratacion/expcm432887/es_doc/data/es_r01dtpd19686069b8462f54102469fba28a14800a0</t>
        </is>
      </c>
      <c r="AC692" s="2" t="inlineStr">
        <is>
          <t>https://www.contratacion.euskadi.eus/contenidos/anuncio_contratacion/expcm432887/r01Index/expcm432887-idxContent.xml</t>
        </is>
      </c>
      <c r="AD692" s="2" t="inlineStr">
        <is>
          <t>10/01/2026</t>
        </is>
      </c>
      <c r="AE692" s="2" t="inlineStr">
        <is>
          <t>r01epd01218c1204011bfc56628142af83964295e</t>
        </is>
      </c>
      <c r="AF692" s="2" t="inlineStr">
        <is>
          <t>Instituto Foral de Asistencia Social de Bizkaia (IFAS)</t>
        </is>
      </c>
      <c r="AG692" s="2" t="inlineStr">
        <is>
          <t>r01etpd15e132ccb8f1b4834749b6df90400fba3b9</t>
        </is>
      </c>
      <c r="AH692" s="2" t="inlineStr">
        <is>
          <t>Instituto Foral de Asistencia Social de Bizkaia (IFAS)</t>
        </is>
      </c>
      <c r="AI692" s="2" t="inlineStr">
        <is>
          <t/>
        </is>
      </c>
      <c r="AJ692" s="2" t="inlineStr">
        <is>
          <t/>
        </is>
      </c>
    </row>
    <row r="693" customHeight="true" ht="15.0">
      <c r="A693" s="2" t="inlineStr">
        <is>
          <t>Servicios diversos</t>
        </is>
      </c>
      <c r="B693" s="2" t="inlineStr">
        <is>
          <t/>
        </is>
      </c>
      <c r="C693" s="2" t="inlineStr">
        <is>
          <t>Gobierno Vasco</t>
        </is>
      </c>
      <c r="D693" s="2" t="inlineStr">
        <is>
          <t/>
        </is>
      </c>
      <c r="E693" s="2" t="inlineStr">
        <is>
          <t/>
        </is>
      </c>
      <c r="F693" s="2" t="inlineStr">
        <is>
          <t/>
        </is>
      </c>
      <c r="G693" s="2" t="inlineStr">
        <is>
          <t>Servicios diversos</t>
        </is>
      </c>
      <c r="H693" s="2" t="inlineStr">
        <is>
          <t>Servicios diversos</t>
        </is>
      </c>
      <c r="I693" s="2" t="inlineStr">
        <is>
          <t/>
        </is>
      </c>
      <c r="J693" s="2" t="inlineStr">
        <is>
          <t>30/04/2025</t>
        </is>
      </c>
      <c r="K693" s="2" t="inlineStr">
        <is>
          <t>00003376/0100013767/22600</t>
        </is>
      </c>
      <c r="L693" s="2" t="inlineStr">
        <is>
          <t>Adjudicación provisional / definitiva</t>
        </is>
      </c>
      <c r="M693" s="2" t="inlineStr">
        <is>
          <t>true</t>
        </is>
      </c>
      <c r="N693" s="2" t="inlineStr">
        <is>
          <t/>
        </is>
      </c>
      <c r="O693" s="2" t="inlineStr">
        <is>
          <t/>
        </is>
      </c>
      <c r="P693" s="2" t="inlineStr">
        <is>
          <t/>
        </is>
      </c>
      <c r="Q693" s="2" t="inlineStr">
        <is>
          <t/>
        </is>
      </c>
      <c r="R693" s="2" t="inlineStr">
        <is>
          <t/>
        </is>
      </c>
      <c r="S693" s="2" t="inlineStr">
        <is>
          <t>https://www.contratacion.euskadi.eus/webkpe00-kpeperfi/es/contenidos/anuncio_contratacion/expcm432888/es_doc/images/logo_ifas.gif</t>
        </is>
      </c>
      <c r="T693" s="2" t="inlineStr">
        <is>
          <t>Instituto Foral de Asistencia Social de Bizkaia</t>
        </is>
      </c>
      <c r="U693" s="2" t="inlineStr">
        <is>
          <t>P9800001A - Instituto Foral de Asistencia Social de Bizkaia</t>
        </is>
      </c>
      <c r="V693" s="2" t="inlineStr">
        <is>
          <t>Gerente/a</t>
        </is>
      </c>
      <c r="W693" s="2" t="inlineStr">
        <is>
          <t/>
        </is>
      </c>
      <c r="X693" s="2" t="inlineStr">
        <is>
          <t/>
        </is>
      </c>
      <c r="Y693" s="2" t="inlineStr">
        <is>
          <t/>
        </is>
      </c>
      <c r="Z693" s="2" t="inlineStr">
        <is>
          <t>https://www.contratacion.euskadi.eus/anuncio_contratacion/servicios-diversos/expcm432888/webkpe00-kpesimpc/es/</t>
        </is>
      </c>
      <c r="AA693" s="2" t="inlineStr">
        <is>
          <t>https://www.contratacion.euskadi.eus/webkpe00-kpesimpc/es/contenidos/anuncio_contratacion/expcm432888/es_doc/index.html</t>
        </is>
      </c>
      <c r="AB693" s="2" t="inlineStr">
        <is>
          <t>https://www.contratacion.euskadi.eus/contenidos/anuncio_contratacion/expcm432888/es_doc/data/es_r01dtpd1968606c31162f54102befe4b94f693af2c</t>
        </is>
      </c>
      <c r="AC693" s="2" t="inlineStr">
        <is>
          <t>https://www.contratacion.euskadi.eus/contenidos/anuncio_contratacion/expcm432888/r01Index/expcm432888-idxContent.xml</t>
        </is>
      </c>
      <c r="AD693" s="2" t="inlineStr">
        <is>
          <t>10/01/2026</t>
        </is>
      </c>
      <c r="AE693" s="2" t="inlineStr">
        <is>
          <t>r01epd01218c1204011bfc56628142af83964295e</t>
        </is>
      </c>
      <c r="AF693" s="2" t="inlineStr">
        <is>
          <t>Instituto Foral de Asistencia Social de Bizkaia (IFAS)</t>
        </is>
      </c>
      <c r="AG693" s="2" t="inlineStr">
        <is>
          <t>r01etpd15e132ccb8f1b4834749b6df90400fba3b9</t>
        </is>
      </c>
      <c r="AH693" s="2" t="inlineStr">
        <is>
          <t>Instituto Foral de Asistencia Social de Bizkaia (IFAS)</t>
        </is>
      </c>
      <c r="AI693" s="2" t="inlineStr">
        <is>
          <t/>
        </is>
      </c>
      <c r="AJ693" s="2" t="inlineStr">
        <is>
          <t/>
        </is>
      </c>
    </row>
    <row r="694" customHeight="true" ht="15.0">
      <c r="A694" s="2" t="inlineStr">
        <is>
          <t>Servicios diversos</t>
        </is>
      </c>
      <c r="B694" s="2" t="inlineStr">
        <is>
          <t/>
        </is>
      </c>
      <c r="C694" s="2" t="inlineStr">
        <is>
          <t>Gobierno Vasco</t>
        </is>
      </c>
      <c r="D694" s="2" t="inlineStr">
        <is>
          <t/>
        </is>
      </c>
      <c r="E694" s="2" t="inlineStr">
        <is>
          <t/>
        </is>
      </c>
      <c r="F694" s="2" t="inlineStr">
        <is>
          <t/>
        </is>
      </c>
      <c r="G694" s="2" t="inlineStr">
        <is>
          <t>Servicios diversos</t>
        </is>
      </c>
      <c r="H694" s="2" t="inlineStr">
        <is>
          <t>Servicios diversos</t>
        </is>
      </c>
      <c r="I694" s="2" t="inlineStr">
        <is>
          <t/>
        </is>
      </c>
      <c r="J694" s="2" t="inlineStr">
        <is>
          <t>30/04/2025</t>
        </is>
      </c>
      <c r="K694" s="2" t="inlineStr">
        <is>
          <t>00003376/0100026878/23799</t>
        </is>
      </c>
      <c r="L694" s="2" t="inlineStr">
        <is>
          <t>Adjudicación provisional / definitiva</t>
        </is>
      </c>
      <c r="M694" s="2" t="inlineStr">
        <is>
          <t>true</t>
        </is>
      </c>
      <c r="N694" s="2" t="inlineStr">
        <is>
          <t/>
        </is>
      </c>
      <c r="O694" s="2" t="inlineStr">
        <is>
          <t/>
        </is>
      </c>
      <c r="P694" s="2" t="inlineStr">
        <is>
          <t/>
        </is>
      </c>
      <c r="Q694" s="2" t="inlineStr">
        <is>
          <t/>
        </is>
      </c>
      <c r="R694" s="2" t="inlineStr">
        <is>
          <t/>
        </is>
      </c>
      <c r="S694" s="2" t="inlineStr">
        <is>
          <t>https://www.contratacion.euskadi.eus/webkpe00-kpeperfi/es/contenidos/anuncio_contratacion/expcm432889/es_doc/images/logo_ifas.gif</t>
        </is>
      </c>
      <c r="T694" s="2" t="inlineStr">
        <is>
          <t>Instituto Foral de Asistencia Social de Bizkaia</t>
        </is>
      </c>
      <c r="U694" s="2" t="inlineStr">
        <is>
          <t>P9800001A - Instituto Foral de Asistencia Social de Bizkaia</t>
        </is>
      </c>
      <c r="V694" s="2" t="inlineStr">
        <is>
          <t>Gerente/a</t>
        </is>
      </c>
      <c r="W694" s="2" t="inlineStr">
        <is>
          <t/>
        </is>
      </c>
      <c r="X694" s="2" t="inlineStr">
        <is>
          <t/>
        </is>
      </c>
      <c r="Y694" s="2" t="inlineStr">
        <is>
          <t/>
        </is>
      </c>
      <c r="Z694" s="2" t="inlineStr">
        <is>
          <t>https://www.contratacion.euskadi.eus/anuncio_contratacion/servicios-diversos/expcm432889/webkpe00-kpesimpc/es/</t>
        </is>
      </c>
      <c r="AA694" s="2" t="inlineStr">
        <is>
          <t>https://www.contratacion.euskadi.eus/webkpe00-kpesimpc/es/contenidos/anuncio_contratacion/expcm432889/es_doc/index.html</t>
        </is>
      </c>
      <c r="AB694" s="2" t="inlineStr">
        <is>
          <t>https://www.contratacion.euskadi.eus/contenidos/anuncio_contratacion/expcm432889/es_doc/data/es_r01dtpd1968606eb6562f54102b2701d2318bb532a</t>
        </is>
      </c>
      <c r="AC694" s="2" t="inlineStr">
        <is>
          <t>https://www.contratacion.euskadi.eus/contenidos/anuncio_contratacion/expcm432889/r01Index/expcm432889-idxContent.xml</t>
        </is>
      </c>
      <c r="AD694" s="2" t="inlineStr">
        <is>
          <t>10/01/2026</t>
        </is>
      </c>
      <c r="AE694" s="2" t="inlineStr">
        <is>
          <t>r01epd01218c1204011bfc56628142af83964295e</t>
        </is>
      </c>
      <c r="AF694" s="2" t="inlineStr">
        <is>
          <t>Instituto Foral de Asistencia Social de Bizkaia (IFAS)</t>
        </is>
      </c>
      <c r="AG694" s="2" t="inlineStr">
        <is>
          <t>r01etpd15e132ccb8f1b4834749b6df90400fba3b9</t>
        </is>
      </c>
      <c r="AH694" s="2" t="inlineStr">
        <is>
          <t>Instituto Foral de Asistencia Social de Bizkaia (IFAS)</t>
        </is>
      </c>
      <c r="AI694" s="2" t="inlineStr">
        <is>
          <t/>
        </is>
      </c>
      <c r="AJ694" s="2" t="inlineStr">
        <is>
          <t/>
        </is>
      </c>
    </row>
    <row r="695" customHeight="true" ht="15.0">
      <c r="A695" s="2" t="inlineStr">
        <is>
          <t>Productos farmacÃ©uticos</t>
        </is>
      </c>
      <c r="B695" s="2" t="inlineStr">
        <is>
          <t/>
        </is>
      </c>
      <c r="C695" s="2" t="inlineStr">
        <is>
          <t>Gobierno Vasco</t>
        </is>
      </c>
      <c r="D695" s="2" t="inlineStr">
        <is>
          <t/>
        </is>
      </c>
      <c r="E695" s="2" t="inlineStr">
        <is>
          <t/>
        </is>
      </c>
      <c r="F695" s="2" t="inlineStr">
        <is>
          <t/>
        </is>
      </c>
      <c r="G695" s="2" t="inlineStr">
        <is>
          <t>Productos farmacÃ©uticos</t>
        </is>
      </c>
      <c r="H695" s="2" t="inlineStr">
        <is>
          <t>Productos farmacÃ©uticos</t>
        </is>
      </c>
      <c r="I695" s="2" t="inlineStr">
        <is>
          <t/>
        </is>
      </c>
      <c r="J695" s="2" t="inlineStr">
        <is>
          <t>30/04/2025</t>
        </is>
      </c>
      <c r="K695" s="2" t="inlineStr">
        <is>
          <t>00003397/0000048080/23207</t>
        </is>
      </c>
      <c r="L695" s="2" t="inlineStr">
        <is>
          <t>Adjudicación provisional / definitiva</t>
        </is>
      </c>
      <c r="M695" s="2" t="inlineStr">
        <is>
          <t>true</t>
        </is>
      </c>
      <c r="N695" s="2" t="inlineStr">
        <is>
          <t/>
        </is>
      </c>
      <c r="O695" s="2" t="inlineStr">
        <is>
          <t/>
        </is>
      </c>
      <c r="P695" s="2" t="inlineStr">
        <is>
          <t/>
        </is>
      </c>
      <c r="Q695" s="2" t="inlineStr">
        <is>
          <t/>
        </is>
      </c>
      <c r="R695" s="2" t="inlineStr">
        <is>
          <t/>
        </is>
      </c>
      <c r="S695" s="2" t="inlineStr">
        <is>
          <t>https://www.contratacion.euskadi.eus/webkpe00-kpeperfi/es/contenidos/anuncio_contratacion/expcm432890/es_doc/images/logo_ifas.gif</t>
        </is>
      </c>
      <c r="T695" s="2" t="inlineStr">
        <is>
          <t>Instituto Foral de Asistencia Social de Bizkaia</t>
        </is>
      </c>
      <c r="U695" s="2" t="inlineStr">
        <is>
          <t>P9800001A - Instituto Foral de Asistencia Social de Bizkaia</t>
        </is>
      </c>
      <c r="V695" s="2" t="inlineStr">
        <is>
          <t>Gerente/a</t>
        </is>
      </c>
      <c r="W695" s="2" t="inlineStr">
        <is>
          <t/>
        </is>
      </c>
      <c r="X695" s="2" t="inlineStr">
        <is>
          <t/>
        </is>
      </c>
      <c r="Y695" s="2" t="inlineStr">
        <is>
          <t/>
        </is>
      </c>
      <c r="Z695" s="2" t="inlineStr">
        <is>
          <t>https://www.contratacion.euskadi.eus/anuncio_contratacion/productos-farmac-uticos/expcm432890/webkpe00-kpesimpc/es/</t>
        </is>
      </c>
      <c r="AA695" s="2" t="inlineStr">
        <is>
          <t>https://www.contratacion.euskadi.eus/webkpe00-kpesimpc/es/contenidos/anuncio_contratacion/expcm432890/es_doc/index.html</t>
        </is>
      </c>
      <c r="AB695" s="2" t="inlineStr">
        <is>
          <t>https://www.contratacion.euskadi.eus/contenidos/anuncio_contratacion/expcm432890/es_doc/data/es_r01dtpd196860ae0436c5656d3e68c4032394153e9</t>
        </is>
      </c>
      <c r="AC695" s="2" t="inlineStr">
        <is>
          <t>https://www.contratacion.euskadi.eus/contenidos/anuncio_contratacion/expcm432890/r01Index/expcm432890-idxContent.xml</t>
        </is>
      </c>
      <c r="AD695" s="2" t="inlineStr">
        <is>
          <t>10/01/2026</t>
        </is>
      </c>
      <c r="AE695" s="2" t="inlineStr">
        <is>
          <t>r01epd01218c1204011bfc56628142af83964295e</t>
        </is>
      </c>
      <c r="AF695" s="2" t="inlineStr">
        <is>
          <t>Instituto Foral de Asistencia Social de Bizkaia (IFAS)</t>
        </is>
      </c>
      <c r="AG695" s="2" t="inlineStr">
        <is>
          <t>r01etpd15e132ccb8f1b4834749b6df90400fba3b9</t>
        </is>
      </c>
      <c r="AH695" s="2" t="inlineStr">
        <is>
          <t>Instituto Foral de Asistencia Social de Bizkaia (IFAS)</t>
        </is>
      </c>
      <c r="AI695" s="2" t="inlineStr">
        <is>
          <t/>
        </is>
      </c>
      <c r="AJ695" s="2" t="inlineStr">
        <is>
          <t/>
        </is>
      </c>
    </row>
    <row r="696" customHeight="true" ht="15.0">
      <c r="A696" s="2" t="inlineStr">
        <is>
          <t>Productos farmacÃ©uticos</t>
        </is>
      </c>
      <c r="B696" s="2" t="inlineStr">
        <is>
          <t/>
        </is>
      </c>
      <c r="C696" s="2" t="inlineStr">
        <is>
          <t>Gobierno Vasco</t>
        </is>
      </c>
      <c r="D696" s="2" t="inlineStr">
        <is>
          <t/>
        </is>
      </c>
      <c r="E696" s="2" t="inlineStr">
        <is>
          <t/>
        </is>
      </c>
      <c r="F696" s="2" t="inlineStr">
        <is>
          <t/>
        </is>
      </c>
      <c r="G696" s="2" t="inlineStr">
        <is>
          <t>Productos farmacÃ©uticos</t>
        </is>
      </c>
      <c r="H696" s="2" t="inlineStr">
        <is>
          <t>Productos farmacÃ©uticos</t>
        </is>
      </c>
      <c r="I696" s="2" t="inlineStr">
        <is>
          <t/>
        </is>
      </c>
      <c r="J696" s="2" t="inlineStr">
        <is>
          <t>30/04/2025</t>
        </is>
      </c>
      <c r="K696" s="2" t="inlineStr">
        <is>
          <t>00003397/0000057109/23207</t>
        </is>
      </c>
      <c r="L696" s="2" t="inlineStr">
        <is>
          <t>Adjudicación provisional / definitiva</t>
        </is>
      </c>
      <c r="M696" s="2" t="inlineStr">
        <is>
          <t>true</t>
        </is>
      </c>
      <c r="N696" s="2" t="inlineStr">
        <is>
          <t/>
        </is>
      </c>
      <c r="O696" s="2" t="inlineStr">
        <is>
          <t/>
        </is>
      </c>
      <c r="P696" s="2" t="inlineStr">
        <is>
          <t/>
        </is>
      </c>
      <c r="Q696" s="2" t="inlineStr">
        <is>
          <t/>
        </is>
      </c>
      <c r="R696" s="2" t="inlineStr">
        <is>
          <t/>
        </is>
      </c>
      <c r="S696" s="2" t="inlineStr">
        <is>
          <t>https://www.contratacion.euskadi.eus/webkpe00-kpeperfi/es/contenidos/anuncio_contratacion/expcm432891/es_doc/images/logo_ifas.gif</t>
        </is>
      </c>
      <c r="T696" s="2" t="inlineStr">
        <is>
          <t>Instituto Foral de Asistencia Social de Bizkaia</t>
        </is>
      </c>
      <c r="U696" s="2" t="inlineStr">
        <is>
          <t>P9800001A - Instituto Foral de Asistencia Social de Bizkaia</t>
        </is>
      </c>
      <c r="V696" s="2" t="inlineStr">
        <is>
          <t>Gerente/a</t>
        </is>
      </c>
      <c r="W696" s="2" t="inlineStr">
        <is>
          <t/>
        </is>
      </c>
      <c r="X696" s="2" t="inlineStr">
        <is>
          <t/>
        </is>
      </c>
      <c r="Y696" s="2" t="inlineStr">
        <is>
          <t/>
        </is>
      </c>
      <c r="Z696" s="2" t="inlineStr">
        <is>
          <t>https://www.contratacion.euskadi.eus/anuncio_contratacion/productos-farmac-uticos/expcm432891/webkpe00-kpesimpc/es/</t>
        </is>
      </c>
      <c r="AA696" s="2" t="inlineStr">
        <is>
          <t>https://www.contratacion.euskadi.eus/webkpe00-kpesimpc/es/contenidos/anuncio_contratacion/expcm432891/es_doc/index.html</t>
        </is>
      </c>
      <c r="AB696" s="2" t="inlineStr">
        <is>
          <t>https://www.contratacion.euskadi.eus/contenidos/anuncio_contratacion/expcm432891/es_doc/data/es_r01dtpd196860b09856c5656d3142799c47012d732</t>
        </is>
      </c>
      <c r="AC696" s="2" t="inlineStr">
        <is>
          <t>https://www.contratacion.euskadi.eus/contenidos/anuncio_contratacion/expcm432891/r01Index/expcm432891-idxContent.xml</t>
        </is>
      </c>
      <c r="AD696" s="2" t="inlineStr">
        <is>
          <t>10/01/2026</t>
        </is>
      </c>
      <c r="AE696" s="2" t="inlineStr">
        <is>
          <t>r01epd01218c1204011bfc56628142af83964295e</t>
        </is>
      </c>
      <c r="AF696" s="2" t="inlineStr">
        <is>
          <t>Instituto Foral de Asistencia Social de Bizkaia (IFAS)</t>
        </is>
      </c>
      <c r="AG696" s="2" t="inlineStr">
        <is>
          <t>r01etpd15e132ccb8f1b4834749b6df90400fba3b9</t>
        </is>
      </c>
      <c r="AH696" s="2" t="inlineStr">
        <is>
          <t>Instituto Foral de Asistencia Social de Bizkaia (IFAS)</t>
        </is>
      </c>
      <c r="AI696" s="2" t="inlineStr">
        <is>
          <t/>
        </is>
      </c>
      <c r="AJ696" s="2" t="inlineStr">
        <is>
          <t/>
        </is>
      </c>
    </row>
    <row r="697" customHeight="true" ht="15.0">
      <c r="A697" s="2" t="inlineStr">
        <is>
          <t>Productos alimenticios diversos</t>
        </is>
      </c>
      <c r="B697" s="2" t="inlineStr">
        <is>
          <t/>
        </is>
      </c>
      <c r="C697" s="2" t="inlineStr">
        <is>
          <t>Gobierno Vasco</t>
        </is>
      </c>
      <c r="D697" s="2" t="inlineStr">
        <is>
          <t/>
        </is>
      </c>
      <c r="E697" s="2" t="inlineStr">
        <is>
          <t/>
        </is>
      </c>
      <c r="F697" s="2" t="inlineStr">
        <is>
          <t/>
        </is>
      </c>
      <c r="G697" s="2" t="inlineStr">
        <is>
          <t>Productos alimenticios diversos</t>
        </is>
      </c>
      <c r="H697" s="2" t="inlineStr">
        <is>
          <t>Productos alimenticios diversos</t>
        </is>
      </c>
      <c r="I697" s="2" t="inlineStr">
        <is>
          <t/>
        </is>
      </c>
      <c r="J697" s="2" t="inlineStr">
        <is>
          <t>30/04/2025</t>
        </is>
      </c>
      <c r="K697" s="2" t="inlineStr">
        <is>
          <t>00003397/0100001888/23203</t>
        </is>
      </c>
      <c r="L697" s="2" t="inlineStr">
        <is>
          <t>Adjudicación provisional / definitiva</t>
        </is>
      </c>
      <c r="M697" s="2" t="inlineStr">
        <is>
          <t>true</t>
        </is>
      </c>
      <c r="N697" s="2" t="inlineStr">
        <is>
          <t/>
        </is>
      </c>
      <c r="O697" s="2" t="inlineStr">
        <is>
          <t/>
        </is>
      </c>
      <c r="P697" s="2" t="inlineStr">
        <is>
          <t/>
        </is>
      </c>
      <c r="Q697" s="2" t="inlineStr">
        <is>
          <t/>
        </is>
      </c>
      <c r="R697" s="2" t="inlineStr">
        <is>
          <t/>
        </is>
      </c>
      <c r="S697" s="2" t="inlineStr">
        <is>
          <t>https://www.contratacion.euskadi.eus/webkpe00-kpeperfi/es/contenidos/anuncio_contratacion/expcm432892/es_doc/images/logo_ifas.gif</t>
        </is>
      </c>
      <c r="T697" s="2" t="inlineStr">
        <is>
          <t>Instituto Foral de Asistencia Social de Bizkaia</t>
        </is>
      </c>
      <c r="U697" s="2" t="inlineStr">
        <is>
          <t>P9800001A - Instituto Foral de Asistencia Social de Bizkaia</t>
        </is>
      </c>
      <c r="V697" s="2" t="inlineStr">
        <is>
          <t>Gerente/a</t>
        </is>
      </c>
      <c r="W697" s="2" t="inlineStr">
        <is>
          <t/>
        </is>
      </c>
      <c r="X697" s="2" t="inlineStr">
        <is>
          <t/>
        </is>
      </c>
      <c r="Y697" s="2" t="inlineStr">
        <is>
          <t/>
        </is>
      </c>
      <c r="Z697" s="2" t="inlineStr">
        <is>
          <t>https://www.contratacion.euskadi.eus/anuncio_contratacion/productos-alimenticios-diversos/expcm432892/webkpe00-kpesimpc/es/</t>
        </is>
      </c>
      <c r="AA697" s="2" t="inlineStr">
        <is>
          <t>https://www.contratacion.euskadi.eus/webkpe00-kpesimpc/es/contenidos/anuncio_contratacion/expcm432892/es_doc/index.html</t>
        </is>
      </c>
      <c r="AB697" s="2" t="inlineStr">
        <is>
          <t>https://www.contratacion.euskadi.eus/contenidos/anuncio_contratacion/expcm432892/es_doc/data/es_r01dtpd196860b310c6c5656d3bb1b63e9a2e5ef54</t>
        </is>
      </c>
      <c r="AC697" s="2" t="inlineStr">
        <is>
          <t>https://www.contratacion.euskadi.eus/contenidos/anuncio_contratacion/expcm432892/r01Index/expcm432892-idxContent.xml</t>
        </is>
      </c>
      <c r="AD697" s="2" t="inlineStr">
        <is>
          <t>10/01/2026</t>
        </is>
      </c>
      <c r="AE697" s="2" t="inlineStr">
        <is>
          <t>r01epd01218c1204011bfc56628142af83964295e</t>
        </is>
      </c>
      <c r="AF697" s="2" t="inlineStr">
        <is>
          <t>Instituto Foral de Asistencia Social de Bizkaia (IFAS)</t>
        </is>
      </c>
      <c r="AG697" s="2" t="inlineStr">
        <is>
          <t>r01etpd15e132ccb8f1b4834749b6df90400fba3b9</t>
        </is>
      </c>
      <c r="AH697" s="2" t="inlineStr">
        <is>
          <t>Instituto Foral de Asistencia Social de Bizkaia (IFAS)</t>
        </is>
      </c>
      <c r="AI697" s="2" t="inlineStr">
        <is>
          <t/>
        </is>
      </c>
      <c r="AJ697" s="2" t="inlineStr">
        <is>
          <t/>
        </is>
      </c>
    </row>
    <row r="698" customHeight="true" ht="15.0">
      <c r="A698" s="2" t="inlineStr">
        <is>
          <t>Servicios varios de reparaciÃ³n y mantenimiento</t>
        </is>
      </c>
      <c r="B698" s="2" t="inlineStr">
        <is>
          <t/>
        </is>
      </c>
      <c r="C698" s="2" t="inlineStr">
        <is>
          <t>Gobierno Vasco</t>
        </is>
      </c>
      <c r="D698" s="2" t="inlineStr">
        <is>
          <t/>
        </is>
      </c>
      <c r="E698" s="2" t="inlineStr">
        <is>
          <t/>
        </is>
      </c>
      <c r="F698" s="2" t="inlineStr">
        <is>
          <t/>
        </is>
      </c>
      <c r="G698" s="2" t="inlineStr">
        <is>
          <t>Servicios varios de reparaciÃ³n y mantenimiento</t>
        </is>
      </c>
      <c r="H698" s="2" t="inlineStr">
        <is>
          <t>Servicios varios de reparaciÃ³n y mantenimiento</t>
        </is>
      </c>
      <c r="I698" s="2" t="inlineStr">
        <is>
          <t/>
        </is>
      </c>
      <c r="J698" s="2" t="inlineStr">
        <is>
          <t>30/04/2025</t>
        </is>
      </c>
      <c r="K698" s="2" t="inlineStr">
        <is>
          <t>00003414/0000134754/22600</t>
        </is>
      </c>
      <c r="L698" s="2" t="inlineStr">
        <is>
          <t>Adjudicación provisional / definitiva</t>
        </is>
      </c>
      <c r="M698" s="2" t="inlineStr">
        <is>
          <t>true</t>
        </is>
      </c>
      <c r="N698" s="2" t="inlineStr">
        <is>
          <t/>
        </is>
      </c>
      <c r="O698" s="2" t="inlineStr">
        <is>
          <t/>
        </is>
      </c>
      <c r="P698" s="2" t="inlineStr">
        <is>
          <t/>
        </is>
      </c>
      <c r="Q698" s="2" t="inlineStr">
        <is>
          <t/>
        </is>
      </c>
      <c r="R698" s="2" t="inlineStr">
        <is>
          <t/>
        </is>
      </c>
      <c r="S698" s="2" t="inlineStr">
        <is>
          <t>https://www.contratacion.euskadi.eus/webkpe00-kpeperfi/es/contenidos/anuncio_contratacion/expcm432893/es_doc/images/logo_ifas.gif</t>
        </is>
      </c>
      <c r="T698" s="2" t="inlineStr">
        <is>
          <t>Instituto Foral de Asistencia Social de Bizkaia</t>
        </is>
      </c>
      <c r="U698" s="2" t="inlineStr">
        <is>
          <t>P9800001A - Instituto Foral de Asistencia Social de Bizkaia</t>
        </is>
      </c>
      <c r="V698" s="2" t="inlineStr">
        <is>
          <t>Gerente/a</t>
        </is>
      </c>
      <c r="W698" s="2" t="inlineStr">
        <is>
          <t/>
        </is>
      </c>
      <c r="X698" s="2" t="inlineStr">
        <is>
          <t/>
        </is>
      </c>
      <c r="Y698" s="2" t="inlineStr">
        <is>
          <t/>
        </is>
      </c>
      <c r="Z698" s="2" t="inlineStr">
        <is>
          <t>https://www.contratacion.euskadi.eus/anuncio_contratacion/servicios-varios-reparaci-n-y-mantenimiento/expcm432893/webkpe00-kpesimpc/es/</t>
        </is>
      </c>
      <c r="AA698" s="2" t="inlineStr">
        <is>
          <t>https://www.contratacion.euskadi.eus/webkpe00-kpesimpc/es/contenidos/anuncio_contratacion/expcm432893/es_doc/index.html</t>
        </is>
      </c>
      <c r="AB698" s="2" t="inlineStr">
        <is>
          <t>https://www.contratacion.euskadi.eus/contenidos/anuncio_contratacion/expcm432893/es_doc/data/es_r01dtpd196860b59756c5656d3540a836b6ae407c2</t>
        </is>
      </c>
      <c r="AC698" s="2" t="inlineStr">
        <is>
          <t>https://www.contratacion.euskadi.eus/contenidos/anuncio_contratacion/expcm432893/r01Index/expcm432893-idxContent.xml</t>
        </is>
      </c>
      <c r="AD698" s="2" t="inlineStr">
        <is>
          <t>10/01/2026</t>
        </is>
      </c>
      <c r="AE698" s="2" t="inlineStr">
        <is>
          <t>r01epd01218c1204011bfc56628142af83964295e</t>
        </is>
      </c>
      <c r="AF698" s="2" t="inlineStr">
        <is>
          <t>Instituto Foral de Asistencia Social de Bizkaia (IFAS)</t>
        </is>
      </c>
      <c r="AG698" s="2" t="inlineStr">
        <is>
          <t>r01etpd15e132ccb8f1b4834749b6df90400fba3b9</t>
        </is>
      </c>
      <c r="AH698" s="2" t="inlineStr">
        <is>
          <t>Instituto Foral de Asistencia Social de Bizkaia (IFAS)</t>
        </is>
      </c>
      <c r="AI698" s="2" t="inlineStr">
        <is>
          <t/>
        </is>
      </c>
      <c r="AJ698" s="2" t="inlineStr">
        <is>
          <t/>
        </is>
      </c>
    </row>
    <row r="699" customHeight="true" ht="15.0">
      <c r="A699" s="2" t="inlineStr">
        <is>
          <t>Servicios diversos</t>
        </is>
      </c>
      <c r="B699" s="2" t="inlineStr">
        <is>
          <t/>
        </is>
      </c>
      <c r="C699" s="2" t="inlineStr">
        <is>
          <t>Gobierno Vasco</t>
        </is>
      </c>
      <c r="D699" s="2" t="inlineStr">
        <is>
          <t/>
        </is>
      </c>
      <c r="E699" s="2" t="inlineStr">
        <is>
          <t/>
        </is>
      </c>
      <c r="F699" s="2" t="inlineStr">
        <is>
          <t/>
        </is>
      </c>
      <c r="G699" s="2" t="inlineStr">
        <is>
          <t>Servicios diversos</t>
        </is>
      </c>
      <c r="H699" s="2" t="inlineStr">
        <is>
          <t>Servicios diversos</t>
        </is>
      </c>
      <c r="I699" s="2" t="inlineStr">
        <is>
          <t/>
        </is>
      </c>
      <c r="J699" s="2" t="inlineStr">
        <is>
          <t>30/04/2025</t>
        </is>
      </c>
      <c r="K699" s="2" t="inlineStr">
        <is>
          <t>00003414/0100026898/23799</t>
        </is>
      </c>
      <c r="L699" s="2" t="inlineStr">
        <is>
          <t>Adjudicación provisional / definitiva</t>
        </is>
      </c>
      <c r="M699" s="2" t="inlineStr">
        <is>
          <t>true</t>
        </is>
      </c>
      <c r="N699" s="2" t="inlineStr">
        <is>
          <t/>
        </is>
      </c>
      <c r="O699" s="2" t="inlineStr">
        <is>
          <t/>
        </is>
      </c>
      <c r="P699" s="2" t="inlineStr">
        <is>
          <t/>
        </is>
      </c>
      <c r="Q699" s="2" t="inlineStr">
        <is>
          <t/>
        </is>
      </c>
      <c r="R699" s="2" t="inlineStr">
        <is>
          <t/>
        </is>
      </c>
      <c r="S699" s="2" t="inlineStr">
        <is>
          <t>https://www.contratacion.euskadi.eus/webkpe00-kpeperfi/es/contenidos/anuncio_contratacion/expcm432894/es_doc/images/logo_ifas.gif</t>
        </is>
      </c>
      <c r="T699" s="2" t="inlineStr">
        <is>
          <t>Instituto Foral de Asistencia Social de Bizkaia</t>
        </is>
      </c>
      <c r="U699" s="2" t="inlineStr">
        <is>
          <t>P9800001A - Instituto Foral de Asistencia Social de Bizkaia</t>
        </is>
      </c>
      <c r="V699" s="2" t="inlineStr">
        <is>
          <t>Gerente/a</t>
        </is>
      </c>
      <c r="W699" s="2" t="inlineStr">
        <is>
          <t/>
        </is>
      </c>
      <c r="X699" s="2" t="inlineStr">
        <is>
          <t/>
        </is>
      </c>
      <c r="Y699" s="2" t="inlineStr">
        <is>
          <t/>
        </is>
      </c>
      <c r="Z699" s="2" t="inlineStr">
        <is>
          <t>https://www.contratacion.euskadi.eus/anuncio_contratacion/servicios-diversos/expcm432894/webkpe00-kpesimpc/es/</t>
        </is>
      </c>
      <c r="AA699" s="2" t="inlineStr">
        <is>
          <t>https://www.contratacion.euskadi.eus/webkpe00-kpesimpc/es/contenidos/anuncio_contratacion/expcm432894/es_doc/index.html</t>
        </is>
      </c>
      <c r="AB699" s="2" t="inlineStr">
        <is>
          <t>https://www.contratacion.euskadi.eus/contenidos/anuncio_contratacion/expcm432894/es_doc/data/es_r01dtpd196860b819a6c5656d3d49a580364c9010f</t>
        </is>
      </c>
      <c r="AC699" s="2" t="inlineStr">
        <is>
          <t>https://www.contratacion.euskadi.eus/contenidos/anuncio_contratacion/expcm432894/r01Index/expcm432894-idxContent.xml</t>
        </is>
      </c>
      <c r="AD699" s="2" t="inlineStr">
        <is>
          <t>10/01/2026</t>
        </is>
      </c>
      <c r="AE699" s="2" t="inlineStr">
        <is>
          <t>r01epd01218c1204011bfc56628142af83964295e</t>
        </is>
      </c>
      <c r="AF699" s="2" t="inlineStr">
        <is>
          <t>Instituto Foral de Asistencia Social de Bizkaia (IFAS)</t>
        </is>
      </c>
      <c r="AG699" s="2" t="inlineStr">
        <is>
          <t>r01etpd15e132ccb8f1b4834749b6df90400fba3b9</t>
        </is>
      </c>
      <c r="AH699" s="2" t="inlineStr">
        <is>
          <t>Instituto Foral de Asistencia Social de Bizkaia (IFAS)</t>
        </is>
      </c>
      <c r="AI699" s="2" t="inlineStr">
        <is>
          <t/>
        </is>
      </c>
      <c r="AJ699" s="2" t="inlineStr">
        <is>
          <t/>
        </is>
      </c>
    </row>
    <row r="700" customHeight="true" ht="15.0">
      <c r="A700" s="2" t="inlineStr">
        <is>
          <t>Servicios de enseÃ±anza y formaciÃ³n</t>
        </is>
      </c>
      <c r="B700" s="2" t="inlineStr">
        <is>
          <t/>
        </is>
      </c>
      <c r="C700" s="2" t="inlineStr">
        <is>
          <t>Gobierno Vasco</t>
        </is>
      </c>
      <c r="D700" s="2" t="inlineStr">
        <is>
          <t/>
        </is>
      </c>
      <c r="E700" s="2" t="inlineStr">
        <is>
          <t/>
        </is>
      </c>
      <c r="F700" s="2" t="inlineStr">
        <is>
          <t/>
        </is>
      </c>
      <c r="G700" s="2" t="inlineStr">
        <is>
          <t>Servicios de enseÃ±anza y formaciÃ³n</t>
        </is>
      </c>
      <c r="H700" s="2" t="inlineStr">
        <is>
          <t>Servicios de enseÃ±anza y formaciÃ³n</t>
        </is>
      </c>
      <c r="I700" s="2" t="inlineStr">
        <is>
          <t/>
        </is>
      </c>
      <c r="J700" s="2" t="inlineStr">
        <is>
          <t>30/04/2025</t>
        </is>
      </c>
      <c r="K700" s="2" t="inlineStr">
        <is>
          <t>00003414/0100030110/23799</t>
        </is>
      </c>
      <c r="L700" s="2" t="inlineStr">
        <is>
          <t>Adjudicación provisional / definitiva</t>
        </is>
      </c>
      <c r="M700" s="2" t="inlineStr">
        <is>
          <t>true</t>
        </is>
      </c>
      <c r="N700" s="2" t="inlineStr">
        <is>
          <t/>
        </is>
      </c>
      <c r="O700" s="2" t="inlineStr">
        <is>
          <t/>
        </is>
      </c>
      <c r="P700" s="2" t="inlineStr">
        <is>
          <t/>
        </is>
      </c>
      <c r="Q700" s="2" t="inlineStr">
        <is>
          <t/>
        </is>
      </c>
      <c r="R700" s="2" t="inlineStr">
        <is>
          <t/>
        </is>
      </c>
      <c r="S700" s="2" t="inlineStr">
        <is>
          <t>https://www.contratacion.euskadi.eus/webkpe00-kpeperfi/es/contenidos/anuncio_contratacion/expcm432895/es_doc/images/logo_ifas.gif</t>
        </is>
      </c>
      <c r="T700" s="2" t="inlineStr">
        <is>
          <t>Instituto Foral de Asistencia Social de Bizkaia</t>
        </is>
      </c>
      <c r="U700" s="2" t="inlineStr">
        <is>
          <t>P9800001A - Instituto Foral de Asistencia Social de Bizkaia</t>
        </is>
      </c>
      <c r="V700" s="2" t="inlineStr">
        <is>
          <t>Gerente/a</t>
        </is>
      </c>
      <c r="W700" s="2" t="inlineStr">
        <is>
          <t/>
        </is>
      </c>
      <c r="X700" s="2" t="inlineStr">
        <is>
          <t/>
        </is>
      </c>
      <c r="Y700" s="2" t="inlineStr">
        <is>
          <t/>
        </is>
      </c>
      <c r="Z700" s="2" t="inlineStr">
        <is>
          <t>https://www.contratacion.euskadi.eus/anuncio_contratacion/servicios-ense-anza-y-formaci-n/expcm432895/webkpe00-kpesimpc/es/</t>
        </is>
      </c>
      <c r="AA700" s="2" t="inlineStr">
        <is>
          <t>https://www.contratacion.euskadi.eus/webkpe00-kpesimpc/es/contenidos/anuncio_contratacion/expcm432895/es_doc/index.html</t>
        </is>
      </c>
      <c r="AB700" s="2" t="inlineStr">
        <is>
          <t>https://www.contratacion.euskadi.eus/contenidos/anuncio_contratacion/expcm432895/es_doc/data/es_r01dtpd196860f7732518ba55f6f4e08aa106868dc</t>
        </is>
      </c>
      <c r="AC700" s="2" t="inlineStr">
        <is>
          <t>https://www.contratacion.euskadi.eus/contenidos/anuncio_contratacion/expcm432895/r01Index/expcm432895-idxContent.xml</t>
        </is>
      </c>
      <c r="AD700" s="2" t="inlineStr">
        <is>
          <t>10/01/2026</t>
        </is>
      </c>
      <c r="AE700" s="2" t="inlineStr">
        <is>
          <t>r01epd01218c1204011bfc56628142af83964295e</t>
        </is>
      </c>
      <c r="AF700" s="2" t="inlineStr">
        <is>
          <t>Instituto Foral de Asistencia Social de Bizkaia (IFAS)</t>
        </is>
      </c>
      <c r="AG700" s="2" t="inlineStr">
        <is>
          <t>r01etpd15e132ccb8f1b4834749b6df90400fba3b9</t>
        </is>
      </c>
      <c r="AH700" s="2" t="inlineStr">
        <is>
          <t>Instituto Foral de Asistencia Social de Bizkaia (IFAS)</t>
        </is>
      </c>
      <c r="AI700" s="2" t="inlineStr">
        <is>
          <t/>
        </is>
      </c>
      <c r="AJ700" s="2" t="inlineStr">
        <is>
          <t/>
        </is>
      </c>
    </row>
    <row r="701" customHeight="true" ht="15.0">
      <c r="A701" s="2" t="inlineStr">
        <is>
          <t>Equipo diverso</t>
        </is>
      </c>
      <c r="B701" s="2" t="inlineStr">
        <is>
          <t/>
        </is>
      </c>
      <c r="C701" s="2" t="inlineStr">
        <is>
          <t>Gobierno Vasco</t>
        </is>
      </c>
      <c r="D701" s="2" t="inlineStr">
        <is>
          <t/>
        </is>
      </c>
      <c r="E701" s="2" t="inlineStr">
        <is>
          <t/>
        </is>
      </c>
      <c r="F701" s="2" t="inlineStr">
        <is>
          <t/>
        </is>
      </c>
      <c r="G701" s="2" t="inlineStr">
        <is>
          <t>Equipo diverso</t>
        </is>
      </c>
      <c r="H701" s="2" t="inlineStr">
        <is>
          <t>Equipo diverso</t>
        </is>
      </c>
      <c r="I701" s="2" t="inlineStr">
        <is>
          <t/>
        </is>
      </c>
      <c r="J701" s="2" t="inlineStr">
        <is>
          <t>30/04/2025</t>
        </is>
      </c>
      <c r="K701" s="2" t="inlineStr">
        <is>
          <t>00003452/0100002874/23203</t>
        </is>
      </c>
      <c r="L701" s="2" t="inlineStr">
        <is>
          <t>Adjudicación provisional / definitiva</t>
        </is>
      </c>
      <c r="M701" s="2" t="inlineStr">
        <is>
          <t>true</t>
        </is>
      </c>
      <c r="N701" s="2" t="inlineStr">
        <is>
          <t/>
        </is>
      </c>
      <c r="O701" s="2" t="inlineStr">
        <is>
          <t/>
        </is>
      </c>
      <c r="P701" s="2" t="inlineStr">
        <is>
          <t/>
        </is>
      </c>
      <c r="Q701" s="2" t="inlineStr">
        <is>
          <t/>
        </is>
      </c>
      <c r="R701" s="2" t="inlineStr">
        <is>
          <t/>
        </is>
      </c>
      <c r="S701" s="2" t="inlineStr">
        <is>
          <t>https://www.contratacion.euskadi.eus/webkpe00-kpeperfi/es/contenidos/anuncio_contratacion/expcm432896/es_doc/images/logo_ifas.gif</t>
        </is>
      </c>
      <c r="T701" s="2" t="inlineStr">
        <is>
          <t>Instituto Foral de Asistencia Social de Bizkaia</t>
        </is>
      </c>
      <c r="U701" s="2" t="inlineStr">
        <is>
          <t>P9800001A - Instituto Foral de Asistencia Social de Bizkaia</t>
        </is>
      </c>
      <c r="V701" s="2" t="inlineStr">
        <is>
          <t>Gerente/a</t>
        </is>
      </c>
      <c r="W701" s="2" t="inlineStr">
        <is>
          <t/>
        </is>
      </c>
      <c r="X701" s="2" t="inlineStr">
        <is>
          <t/>
        </is>
      </c>
      <c r="Y701" s="2" t="inlineStr">
        <is>
          <t/>
        </is>
      </c>
      <c r="Z701" s="2" t="inlineStr">
        <is>
          <t>https://www.contratacion.euskadi.eus/anuncio_contratacion/equipo-diverso/expcm432896/webkpe00-kpesimpc/es/</t>
        </is>
      </c>
      <c r="AA701" s="2" t="inlineStr">
        <is>
          <t>https://www.contratacion.euskadi.eus/webkpe00-kpesimpc/es/contenidos/anuncio_contratacion/expcm432896/es_doc/index.html</t>
        </is>
      </c>
      <c r="AB701" s="2" t="inlineStr">
        <is>
          <t>https://www.contratacion.euskadi.eus/contenidos/anuncio_contratacion/expcm432896/es_doc/data/es_r01dtpd196860f9e56518ba55f728e854a609e9927</t>
        </is>
      </c>
      <c r="AC701" s="2" t="inlineStr">
        <is>
          <t>https://www.contratacion.euskadi.eus/contenidos/anuncio_contratacion/expcm432896/r01Index/expcm432896-idxContent.xml</t>
        </is>
      </c>
      <c r="AD701" s="2" t="inlineStr">
        <is>
          <t>10/01/2026</t>
        </is>
      </c>
      <c r="AE701" s="2" t="inlineStr">
        <is>
          <t>r01epd01218c1204011bfc56628142af83964295e</t>
        </is>
      </c>
      <c r="AF701" s="2" t="inlineStr">
        <is>
          <t>Instituto Foral de Asistencia Social de Bizkaia (IFAS)</t>
        </is>
      </c>
      <c r="AG701" s="2" t="inlineStr">
        <is>
          <t>r01etpd15e132ccb8f1b4834749b6df90400fba3b9</t>
        </is>
      </c>
      <c r="AH701" s="2" t="inlineStr">
        <is>
          <t>Instituto Foral de Asistencia Social de Bizkaia (IFAS)</t>
        </is>
      </c>
      <c r="AI701" s="2" t="inlineStr">
        <is>
          <t/>
        </is>
      </c>
      <c r="AJ701" s="2" t="inlineStr">
        <is>
          <t/>
        </is>
      </c>
    </row>
    <row r="702" customHeight="true" ht="15.0">
      <c r="A702" s="2" t="inlineStr">
        <is>
          <t>Equipo diverso</t>
        </is>
      </c>
      <c r="B702" s="2" t="inlineStr">
        <is>
          <t/>
        </is>
      </c>
      <c r="C702" s="2" t="inlineStr">
        <is>
          <t>Gobierno Vasco</t>
        </is>
      </c>
      <c r="D702" s="2" t="inlineStr">
        <is>
          <t/>
        </is>
      </c>
      <c r="E702" s="2" t="inlineStr">
        <is>
          <t/>
        </is>
      </c>
      <c r="F702" s="2" t="inlineStr">
        <is>
          <t/>
        </is>
      </c>
      <c r="G702" s="2" t="inlineStr">
        <is>
          <t>Equipo diverso</t>
        </is>
      </c>
      <c r="H702" s="2" t="inlineStr">
        <is>
          <t>Equipo diverso</t>
        </is>
      </c>
      <c r="I702" s="2" t="inlineStr">
        <is>
          <t/>
        </is>
      </c>
      <c r="J702" s="2" t="inlineStr">
        <is>
          <t>30/04/2025</t>
        </is>
      </c>
      <c r="K702" s="2" t="inlineStr">
        <is>
          <t>00003452/0100007333/23299</t>
        </is>
      </c>
      <c r="L702" s="2" t="inlineStr">
        <is>
          <t>Adjudicación provisional / definitiva</t>
        </is>
      </c>
      <c r="M702" s="2" t="inlineStr">
        <is>
          <t>true</t>
        </is>
      </c>
      <c r="N702" s="2" t="inlineStr">
        <is>
          <t/>
        </is>
      </c>
      <c r="O702" s="2" t="inlineStr">
        <is>
          <t/>
        </is>
      </c>
      <c r="P702" s="2" t="inlineStr">
        <is>
          <t/>
        </is>
      </c>
      <c r="Q702" s="2" t="inlineStr">
        <is>
          <t/>
        </is>
      </c>
      <c r="R702" s="2" t="inlineStr">
        <is>
          <t/>
        </is>
      </c>
      <c r="S702" s="2" t="inlineStr">
        <is>
          <t>https://www.contratacion.euskadi.eus/webkpe00-kpeperfi/es/contenidos/anuncio_contratacion/expcm432897/es_doc/images/logo_ifas.gif</t>
        </is>
      </c>
      <c r="T702" s="2" t="inlineStr">
        <is>
          <t>Instituto Foral de Asistencia Social de Bizkaia</t>
        </is>
      </c>
      <c r="U702" s="2" t="inlineStr">
        <is>
          <t>P9800001A - Instituto Foral de Asistencia Social de Bizkaia</t>
        </is>
      </c>
      <c r="V702" s="2" t="inlineStr">
        <is>
          <t>Gerente/a</t>
        </is>
      </c>
      <c r="W702" s="2" t="inlineStr">
        <is>
          <t/>
        </is>
      </c>
      <c r="X702" s="2" t="inlineStr">
        <is>
          <t/>
        </is>
      </c>
      <c r="Y702" s="2" t="inlineStr">
        <is>
          <t/>
        </is>
      </c>
      <c r="Z702" s="2" t="inlineStr">
        <is>
          <t>https://www.contratacion.euskadi.eus/anuncio_contratacion/equipo-diverso/expcm432897/webkpe00-kpesimpc/es/</t>
        </is>
      </c>
      <c r="AA702" s="2" t="inlineStr">
        <is>
          <t>https://www.contratacion.euskadi.eus/webkpe00-kpesimpc/es/contenidos/anuncio_contratacion/expcm432897/es_doc/index.html</t>
        </is>
      </c>
      <c r="AB702" s="2" t="inlineStr">
        <is>
          <t>https://www.contratacion.euskadi.eus/contenidos/anuncio_contratacion/expcm432897/es_doc/data/es_r01dtpd196860fc5e5518ba55f1d159ec4d57a4b9d</t>
        </is>
      </c>
      <c r="AC702" s="2" t="inlineStr">
        <is>
          <t>https://www.contratacion.euskadi.eus/contenidos/anuncio_contratacion/expcm432897/r01Index/expcm432897-idxContent.xml</t>
        </is>
      </c>
      <c r="AD702" s="2" t="inlineStr">
        <is>
          <t>10/01/2026</t>
        </is>
      </c>
      <c r="AE702" s="2" t="inlineStr">
        <is>
          <t>r01epd01218c1204011bfc56628142af83964295e</t>
        </is>
      </c>
      <c r="AF702" s="2" t="inlineStr">
        <is>
          <t>Instituto Foral de Asistencia Social de Bizkaia (IFAS)</t>
        </is>
      </c>
      <c r="AG702" s="2" t="inlineStr">
        <is>
          <t>r01etpd15e132ccb8f1b4834749b6df90400fba3b9</t>
        </is>
      </c>
      <c r="AH702" s="2" t="inlineStr">
        <is>
          <t>Instituto Foral de Asistencia Social de Bizkaia (IFAS)</t>
        </is>
      </c>
      <c r="AI702" s="2" t="inlineStr">
        <is>
          <t/>
        </is>
      </c>
      <c r="AJ702" s="2" t="inlineStr">
        <is>
          <t/>
        </is>
      </c>
    </row>
    <row r="703" customHeight="true" ht="15.0">
      <c r="A703" s="2" t="inlineStr">
        <is>
          <t>Equipo diverso</t>
        </is>
      </c>
      <c r="B703" s="2" t="inlineStr">
        <is>
          <t/>
        </is>
      </c>
      <c r="C703" s="2" t="inlineStr">
        <is>
          <t>Gobierno Vasco</t>
        </is>
      </c>
      <c r="D703" s="2" t="inlineStr">
        <is>
          <t/>
        </is>
      </c>
      <c r="E703" s="2" t="inlineStr">
        <is>
          <t/>
        </is>
      </c>
      <c r="F703" s="2" t="inlineStr">
        <is>
          <t/>
        </is>
      </c>
      <c r="G703" s="2" t="inlineStr">
        <is>
          <t>Equipo diverso</t>
        </is>
      </c>
      <c r="H703" s="2" t="inlineStr">
        <is>
          <t>Equipo diverso</t>
        </is>
      </c>
      <c r="I703" s="2" t="inlineStr">
        <is>
          <t/>
        </is>
      </c>
      <c r="J703" s="2" t="inlineStr">
        <is>
          <t>30/04/2025</t>
        </is>
      </c>
      <c r="K703" s="2" t="inlineStr">
        <is>
          <t>00003452/0100023722/23299</t>
        </is>
      </c>
      <c r="L703" s="2" t="inlineStr">
        <is>
          <t>Adjudicación provisional / definitiva</t>
        </is>
      </c>
      <c r="M703" s="2" t="inlineStr">
        <is>
          <t>true</t>
        </is>
      </c>
      <c r="N703" s="2" t="inlineStr">
        <is>
          <t/>
        </is>
      </c>
      <c r="O703" s="2" t="inlineStr">
        <is>
          <t/>
        </is>
      </c>
      <c r="P703" s="2" t="inlineStr">
        <is>
          <t/>
        </is>
      </c>
      <c r="Q703" s="2" t="inlineStr">
        <is>
          <t/>
        </is>
      </c>
      <c r="R703" s="2" t="inlineStr">
        <is>
          <t/>
        </is>
      </c>
      <c r="S703" s="2" t="inlineStr">
        <is>
          <t>https://www.contratacion.euskadi.eus/webkpe00-kpeperfi/es/contenidos/anuncio_contratacion/expcm432898/es_doc/images/logo_ifas.gif</t>
        </is>
      </c>
      <c r="T703" s="2" t="inlineStr">
        <is>
          <t>Instituto Foral de Asistencia Social de Bizkaia</t>
        </is>
      </c>
      <c r="U703" s="2" t="inlineStr">
        <is>
          <t>P9800001A - Instituto Foral de Asistencia Social de Bizkaia</t>
        </is>
      </c>
      <c r="V703" s="2" t="inlineStr">
        <is>
          <t>Gerente/a</t>
        </is>
      </c>
      <c r="W703" s="2" t="inlineStr">
        <is>
          <t/>
        </is>
      </c>
      <c r="X703" s="2" t="inlineStr">
        <is>
          <t/>
        </is>
      </c>
      <c r="Y703" s="2" t="inlineStr">
        <is>
          <t/>
        </is>
      </c>
      <c r="Z703" s="2" t="inlineStr">
        <is>
          <t>https://www.contratacion.euskadi.eus/anuncio_contratacion/equipo-diverso/expcm432898/webkpe00-kpesimpc/es/</t>
        </is>
      </c>
      <c r="AA703" s="2" t="inlineStr">
        <is>
          <t>https://www.contratacion.euskadi.eus/webkpe00-kpesimpc/es/contenidos/anuncio_contratacion/expcm432898/es_doc/index.html</t>
        </is>
      </c>
      <c r="AB703" s="2" t="inlineStr">
        <is>
          <t>https://www.contratacion.euskadi.eus/contenidos/anuncio_contratacion/expcm432898/es_doc/data/es_r01dtpd196860feda6518ba55fd27edda06d6cf5e6</t>
        </is>
      </c>
      <c r="AC703" s="2" t="inlineStr">
        <is>
          <t>https://www.contratacion.euskadi.eus/contenidos/anuncio_contratacion/expcm432898/r01Index/expcm432898-idxContent.xml</t>
        </is>
      </c>
      <c r="AD703" s="2" t="inlineStr">
        <is>
          <t>10/01/2026</t>
        </is>
      </c>
      <c r="AE703" s="2" t="inlineStr">
        <is>
          <t>r01epd01218c1204011bfc56628142af83964295e</t>
        </is>
      </c>
      <c r="AF703" s="2" t="inlineStr">
        <is>
          <t>Instituto Foral de Asistencia Social de Bizkaia (IFAS)</t>
        </is>
      </c>
      <c r="AG703" s="2" t="inlineStr">
        <is>
          <t>r01etpd15e132ccb8f1b4834749b6df90400fba3b9</t>
        </is>
      </c>
      <c r="AH703" s="2" t="inlineStr">
        <is>
          <t>Instituto Foral de Asistencia Social de Bizkaia (IFAS)</t>
        </is>
      </c>
      <c r="AI703" s="2" t="inlineStr">
        <is>
          <t/>
        </is>
      </c>
      <c r="AJ703" s="2" t="inlineStr">
        <is>
          <t/>
        </is>
      </c>
    </row>
    <row r="704" customHeight="true" ht="15.0">
      <c r="A704" s="2" t="inlineStr">
        <is>
          <t>Servicios varios de reparaciÃ³n y mantenimiento</t>
        </is>
      </c>
      <c r="B704" s="2" t="inlineStr">
        <is>
          <t/>
        </is>
      </c>
      <c r="C704" s="2" t="inlineStr">
        <is>
          <t>Gobierno Vasco</t>
        </is>
      </c>
      <c r="D704" s="2" t="inlineStr">
        <is>
          <t/>
        </is>
      </c>
      <c r="E704" s="2" t="inlineStr">
        <is>
          <t/>
        </is>
      </c>
      <c r="F704" s="2" t="inlineStr">
        <is>
          <t/>
        </is>
      </c>
      <c r="G704" s="2" t="inlineStr">
        <is>
          <t>Servicios varios de reparaciÃ³n y mantenimiento</t>
        </is>
      </c>
      <c r="H704" s="2" t="inlineStr">
        <is>
          <t>Servicios varios de reparaciÃ³n y mantenimiento</t>
        </is>
      </c>
      <c r="I704" s="2" t="inlineStr">
        <is>
          <t/>
        </is>
      </c>
      <c r="J704" s="2" t="inlineStr">
        <is>
          <t>30/04/2025</t>
        </is>
      </c>
      <c r="K704" s="2" t="inlineStr">
        <is>
          <t>00003608/0100002366/22600</t>
        </is>
      </c>
      <c r="L704" s="2" t="inlineStr">
        <is>
          <t>Adjudicación provisional / definitiva</t>
        </is>
      </c>
      <c r="M704" s="2" t="inlineStr">
        <is>
          <t>true</t>
        </is>
      </c>
      <c r="N704" s="2" t="inlineStr">
        <is>
          <t/>
        </is>
      </c>
      <c r="O704" s="2" t="inlineStr">
        <is>
          <t/>
        </is>
      </c>
      <c r="P704" s="2" t="inlineStr">
        <is>
          <t/>
        </is>
      </c>
      <c r="Q704" s="2" t="inlineStr">
        <is>
          <t/>
        </is>
      </c>
      <c r="R704" s="2" t="inlineStr">
        <is>
          <t/>
        </is>
      </c>
      <c r="S704" s="2" t="inlineStr">
        <is>
          <t>https://www.contratacion.euskadi.eus/webkpe00-kpeperfi/es/contenidos/anuncio_contratacion/expcm432899/es_doc/images/logo_ifas.gif</t>
        </is>
      </c>
      <c r="T704" s="2" t="inlineStr">
        <is>
          <t>Instituto Foral de Asistencia Social de Bizkaia</t>
        </is>
      </c>
      <c r="U704" s="2" t="inlineStr">
        <is>
          <t>P9800001A - Instituto Foral de Asistencia Social de Bizkaia</t>
        </is>
      </c>
      <c r="V704" s="2" t="inlineStr">
        <is>
          <t>Gerente/a</t>
        </is>
      </c>
      <c r="W704" s="2" t="inlineStr">
        <is>
          <t/>
        </is>
      </c>
      <c r="X704" s="2" t="inlineStr">
        <is>
          <t/>
        </is>
      </c>
      <c r="Y704" s="2" t="inlineStr">
        <is>
          <t/>
        </is>
      </c>
      <c r="Z704" s="2" t="inlineStr">
        <is>
          <t>https://www.contratacion.euskadi.eus/anuncio_contratacion/servicios-varios-reparaci-n-y-mantenimiento/expcm432899/webkpe00-kpesimpc/es/</t>
        </is>
      </c>
      <c r="AA704" s="2" t="inlineStr">
        <is>
          <t>https://www.contratacion.euskadi.eus/webkpe00-kpesimpc/es/contenidos/anuncio_contratacion/expcm432899/es_doc/index.html</t>
        </is>
      </c>
      <c r="AB704" s="2" t="inlineStr">
        <is>
          <t>https://www.contratacion.euskadi.eus/contenidos/anuncio_contratacion/expcm432899/es_doc/data/es_r01dtpd19686101559518ba55feffb02a333f760d9</t>
        </is>
      </c>
      <c r="AC704" s="2" t="inlineStr">
        <is>
          <t>https://www.contratacion.euskadi.eus/contenidos/anuncio_contratacion/expcm432899/r01Index/expcm432899-idxContent.xml</t>
        </is>
      </c>
      <c r="AD704" s="2" t="inlineStr">
        <is>
          <t>10/01/2026</t>
        </is>
      </c>
      <c r="AE704" s="2" t="inlineStr">
        <is>
          <t>r01epd01218c1204011bfc56628142af83964295e</t>
        </is>
      </c>
      <c r="AF704" s="2" t="inlineStr">
        <is>
          <t>Instituto Foral de Asistencia Social de Bizkaia (IFAS)</t>
        </is>
      </c>
      <c r="AG704" s="2" t="inlineStr">
        <is>
          <t>r01etpd15e132ccb8f1b4834749b6df90400fba3b9</t>
        </is>
      </c>
      <c r="AH704" s="2" t="inlineStr">
        <is>
          <t>Instituto Foral de Asistencia Social de Bizkaia (IFAS)</t>
        </is>
      </c>
      <c r="AI704" s="2" t="inlineStr">
        <is>
          <t/>
        </is>
      </c>
      <c r="AJ704" s="2" t="inlineStr">
        <is>
          <t/>
        </is>
      </c>
    </row>
    <row r="705" customHeight="true" ht="15.0">
      <c r="A705" s="2" t="inlineStr">
        <is>
          <t>Servicios de reparaciÃ³n y mantenimiento</t>
        </is>
      </c>
      <c r="B705" s="2" t="inlineStr">
        <is>
          <t/>
        </is>
      </c>
      <c r="C705" s="2" t="inlineStr">
        <is>
          <t>Gobierno Vasco</t>
        </is>
      </c>
      <c r="D705" s="2" t="inlineStr">
        <is>
          <t/>
        </is>
      </c>
      <c r="E705" s="2" t="inlineStr">
        <is>
          <t/>
        </is>
      </c>
      <c r="F705" s="2" t="inlineStr">
        <is>
          <t/>
        </is>
      </c>
      <c r="G705" s="2" t="inlineStr">
        <is>
          <t>Servicios de reparaciÃ³n y mantenimiento</t>
        </is>
      </c>
      <c r="H705" s="2" t="inlineStr">
        <is>
          <t>Servicios de reparaciÃ³n y mantenimiento</t>
        </is>
      </c>
      <c r="I705" s="2" t="inlineStr">
        <is>
          <t/>
        </is>
      </c>
      <c r="J705" s="2" t="inlineStr">
        <is>
          <t>30/04/2025</t>
        </is>
      </c>
      <c r="K705" s="2" t="inlineStr">
        <is>
          <t>00003614/0100003835/22300</t>
        </is>
      </c>
      <c r="L705" s="2" t="inlineStr">
        <is>
          <t>Adjudicación provisional / definitiva</t>
        </is>
      </c>
      <c r="M705" s="2" t="inlineStr">
        <is>
          <t>true</t>
        </is>
      </c>
      <c r="N705" s="2" t="inlineStr">
        <is>
          <t/>
        </is>
      </c>
      <c r="O705" s="2" t="inlineStr">
        <is>
          <t/>
        </is>
      </c>
      <c r="P705" s="2" t="inlineStr">
        <is>
          <t/>
        </is>
      </c>
      <c r="Q705" s="2" t="inlineStr">
        <is>
          <t/>
        </is>
      </c>
      <c r="R705" s="2" t="inlineStr">
        <is>
          <t/>
        </is>
      </c>
      <c r="S705" s="2" t="inlineStr">
        <is>
          <t>https://www.contratacion.euskadi.eus/webkpe00-kpeperfi/es/contenidos/anuncio_contratacion/expcm432900/es_doc/images/logo_ifas.gif</t>
        </is>
      </c>
      <c r="T705" s="2" t="inlineStr">
        <is>
          <t>Instituto Foral de Asistencia Social de Bizkaia</t>
        </is>
      </c>
      <c r="U705" s="2" t="inlineStr">
        <is>
          <t>P9800001A - Instituto Foral de Asistencia Social de Bizkaia</t>
        </is>
      </c>
      <c r="V705" s="2" t="inlineStr">
        <is>
          <t>Gerente/a</t>
        </is>
      </c>
      <c r="W705" s="2" t="inlineStr">
        <is>
          <t/>
        </is>
      </c>
      <c r="X705" s="2" t="inlineStr">
        <is>
          <t/>
        </is>
      </c>
      <c r="Y705" s="2" t="inlineStr">
        <is>
          <t/>
        </is>
      </c>
      <c r="Z705" s="2" t="inlineStr">
        <is>
          <t>https://www.contratacion.euskadi.eus/anuncio_contratacion/servicios-reparaci-n-y-mantenimiento/expcm432900/webkpe00-kpesimpc/es/</t>
        </is>
      </c>
      <c r="AA705" s="2" t="inlineStr">
        <is>
          <t>https://www.contratacion.euskadi.eus/webkpe00-kpesimpc/es/contenidos/anuncio_contratacion/expcm432900/es_doc/index.html</t>
        </is>
      </c>
      <c r="AB705" s="2" t="inlineStr">
        <is>
          <t>https://www.contratacion.euskadi.eus/contenidos/anuncio_contratacion/expcm432900/es_doc/data/es_r01dtpd0196861406b862f5410231971882ec87823</t>
        </is>
      </c>
      <c r="AC705" s="2" t="inlineStr">
        <is>
          <t>https://www.contratacion.euskadi.eus/contenidos/anuncio_contratacion/expcm432900/r01Index/expcm432900-idxContent.xml</t>
        </is>
      </c>
      <c r="AD705" s="2" t="inlineStr">
        <is>
          <t>10/01/2026</t>
        </is>
      </c>
      <c r="AE705" s="2" t="inlineStr">
        <is>
          <t>r01epd01218c1204011bfc56628142af83964295e</t>
        </is>
      </c>
      <c r="AF705" s="2" t="inlineStr">
        <is>
          <t>Instituto Foral de Asistencia Social de Bizkaia (IFAS)</t>
        </is>
      </c>
      <c r="AG705" s="2" t="inlineStr">
        <is>
          <t>r01etpd15e132ccb8f1b4834749b6df90400fba3b9</t>
        </is>
      </c>
      <c r="AH705" s="2" t="inlineStr">
        <is>
          <t>Instituto Foral de Asistencia Social de Bizkaia (IFAS)</t>
        </is>
      </c>
      <c r="AI705" s="2" t="inlineStr">
        <is>
          <t/>
        </is>
      </c>
      <c r="AJ705" s="2" t="inlineStr">
        <is>
          <t/>
        </is>
      </c>
    </row>
    <row r="706" customHeight="true" ht="15.0">
      <c r="A706" s="2" t="inlineStr">
        <is>
          <t>Aparatos transmisores de radiotelefonÃ­a, radiotelegrafÃ­a, ra</t>
        </is>
      </c>
      <c r="B706" s="2" t="inlineStr">
        <is>
          <t/>
        </is>
      </c>
      <c r="C706" s="2" t="inlineStr">
        <is>
          <t>Gobierno Vasco</t>
        </is>
      </c>
      <c r="D706" s="2" t="inlineStr">
        <is>
          <t/>
        </is>
      </c>
      <c r="E706" s="2" t="inlineStr">
        <is>
          <t/>
        </is>
      </c>
      <c r="F706" s="2" t="inlineStr">
        <is>
          <t/>
        </is>
      </c>
      <c r="G706" s="2" t="inlineStr">
        <is>
          <t>Aparatos transmisores de radiotelefonÃ­a, radiotelegrafÃ­a, ra</t>
        </is>
      </c>
      <c r="H706" s="2" t="inlineStr">
        <is>
          <t>Aparatos transmisores de radiotelefonÃ­a, radiotelegrafÃ­a, ra</t>
        </is>
      </c>
      <c r="I706" s="2" t="inlineStr">
        <is>
          <t/>
        </is>
      </c>
      <c r="J706" s="2" t="inlineStr">
        <is>
          <t>30/04/2025</t>
        </is>
      </c>
      <c r="K706" s="2" t="inlineStr">
        <is>
          <t>00003773/0100008834/23301</t>
        </is>
      </c>
      <c r="L706" s="2" t="inlineStr">
        <is>
          <t>Adjudicación provisional / definitiva</t>
        </is>
      </c>
      <c r="M706" s="2" t="inlineStr">
        <is>
          <t>true</t>
        </is>
      </c>
      <c r="N706" s="2" t="inlineStr">
        <is>
          <t/>
        </is>
      </c>
      <c r="O706" s="2" t="inlineStr">
        <is>
          <t/>
        </is>
      </c>
      <c r="P706" s="2" t="inlineStr">
        <is>
          <t/>
        </is>
      </c>
      <c r="Q706" s="2" t="inlineStr">
        <is>
          <t/>
        </is>
      </c>
      <c r="R706" s="2" t="inlineStr">
        <is>
          <t/>
        </is>
      </c>
      <c r="S706" s="2" t="inlineStr">
        <is>
          <t>https://www.contratacion.euskadi.eus/webkpe00-kpeperfi/es/contenidos/anuncio_contratacion/expcm432901/es_doc/images/logo_ifas.gif</t>
        </is>
      </c>
      <c r="T706" s="2" t="inlineStr">
        <is>
          <t>Instituto Foral de Asistencia Social de Bizkaia</t>
        </is>
      </c>
      <c r="U706" s="2" t="inlineStr">
        <is>
          <t>P9800001A - Instituto Foral de Asistencia Social de Bizkaia</t>
        </is>
      </c>
      <c r="V706" s="2" t="inlineStr">
        <is>
          <t>Gerente/a</t>
        </is>
      </c>
      <c r="W706" s="2" t="inlineStr">
        <is>
          <t/>
        </is>
      </c>
      <c r="X706" s="2" t="inlineStr">
        <is>
          <t/>
        </is>
      </c>
      <c r="Y706" s="2" t="inlineStr">
        <is>
          <t/>
        </is>
      </c>
      <c r="Z706" s="2" t="inlineStr">
        <is>
          <t>https://www.contratacion.euskadi.eus/anuncio_contratacion/aparatos-transmisores-radiotelefon-radiotelegraf-ra/expcm432901/webkpe00-kpesimpc/es/</t>
        </is>
      </c>
      <c r="AA706" s="2" t="inlineStr">
        <is>
          <t>https://www.contratacion.euskadi.eus/webkpe00-kpesimpc/es/contenidos/anuncio_contratacion/expcm432901/es_doc/index.html</t>
        </is>
      </c>
      <c r="AB706" s="2" t="inlineStr">
        <is>
          <t>https://www.contratacion.euskadi.eus/contenidos/anuncio_contratacion/expcm432901/es_doc/data/es_r01dtpd19686142e6e62f541022c86190999ebd066</t>
        </is>
      </c>
      <c r="AC706" s="2" t="inlineStr">
        <is>
          <t>https://www.contratacion.euskadi.eus/contenidos/anuncio_contratacion/expcm432901/r01Index/expcm432901-idxContent.xml</t>
        </is>
      </c>
      <c r="AD706" s="2" t="inlineStr">
        <is>
          <t>10/01/2026</t>
        </is>
      </c>
      <c r="AE706" s="2" t="inlineStr">
        <is>
          <t>r01epd01218c1204011bfc56628142af83964295e</t>
        </is>
      </c>
      <c r="AF706" s="2" t="inlineStr">
        <is>
          <t>Instituto Foral de Asistencia Social de Bizkaia (IFAS)</t>
        </is>
      </c>
      <c r="AG706" s="2" t="inlineStr">
        <is>
          <t>r01etpd15e132ccb8f1b4834749b6df90400fba3b9</t>
        </is>
      </c>
      <c r="AH706" s="2" t="inlineStr">
        <is>
          <t>Instituto Foral de Asistencia Social de Bizkaia (IFAS)</t>
        </is>
      </c>
      <c r="AI706" s="2" t="inlineStr">
        <is>
          <t/>
        </is>
      </c>
      <c r="AJ706" s="2" t="inlineStr">
        <is>
          <t/>
        </is>
      </c>
    </row>
    <row r="707" customHeight="true" ht="15.0">
      <c r="A707" s="2" t="inlineStr">
        <is>
          <t>Aparatos transmisores de radiotelefonÃ­a, radiotelegrafÃ­a, ra</t>
        </is>
      </c>
      <c r="B707" s="2" t="inlineStr">
        <is>
          <t/>
        </is>
      </c>
      <c r="C707" s="2" t="inlineStr">
        <is>
          <t>Gobierno Vasco</t>
        </is>
      </c>
      <c r="D707" s="2" t="inlineStr">
        <is>
          <t/>
        </is>
      </c>
      <c r="E707" s="2" t="inlineStr">
        <is>
          <t/>
        </is>
      </c>
      <c r="F707" s="2" t="inlineStr">
        <is>
          <t/>
        </is>
      </c>
      <c r="G707" s="2" t="inlineStr">
        <is>
          <t>Aparatos transmisores de radiotelefonÃ­a, radiotelegrafÃ­a, ra</t>
        </is>
      </c>
      <c r="H707" s="2" t="inlineStr">
        <is>
          <t>Aparatos transmisores de radiotelefonÃ­a, radiotelegrafÃ­a, ra</t>
        </is>
      </c>
      <c r="I707" s="2" t="inlineStr">
        <is>
          <t/>
        </is>
      </c>
      <c r="J707" s="2" t="inlineStr">
        <is>
          <t>30/04/2025</t>
        </is>
      </c>
      <c r="K707" s="2" t="inlineStr">
        <is>
          <t>00003778/0100008834/23301</t>
        </is>
      </c>
      <c r="L707" s="2" t="inlineStr">
        <is>
          <t>Adjudicación provisional / definitiva</t>
        </is>
      </c>
      <c r="M707" s="2" t="inlineStr">
        <is>
          <t>true</t>
        </is>
      </c>
      <c r="N707" s="2" t="inlineStr">
        <is>
          <t/>
        </is>
      </c>
      <c r="O707" s="2" t="inlineStr">
        <is>
          <t/>
        </is>
      </c>
      <c r="P707" s="2" t="inlineStr">
        <is>
          <t/>
        </is>
      </c>
      <c r="Q707" s="2" t="inlineStr">
        <is>
          <t/>
        </is>
      </c>
      <c r="R707" s="2" t="inlineStr">
        <is>
          <t/>
        </is>
      </c>
      <c r="S707" s="2" t="inlineStr">
        <is>
          <t>https://www.contratacion.euskadi.eus/webkpe00-kpeperfi/es/contenidos/anuncio_contratacion/expcm432902/es_doc/images/logo_ifas.gif</t>
        </is>
      </c>
      <c r="T707" s="2" t="inlineStr">
        <is>
          <t>Instituto Foral de Asistencia Social de Bizkaia</t>
        </is>
      </c>
      <c r="U707" s="2" t="inlineStr">
        <is>
          <t>P9800001A - Instituto Foral de Asistencia Social de Bizkaia</t>
        </is>
      </c>
      <c r="V707" s="2" t="inlineStr">
        <is>
          <t>Gerente/a</t>
        </is>
      </c>
      <c r="W707" s="2" t="inlineStr">
        <is>
          <t/>
        </is>
      </c>
      <c r="X707" s="2" t="inlineStr">
        <is>
          <t/>
        </is>
      </c>
      <c r="Y707" s="2" t="inlineStr">
        <is>
          <t/>
        </is>
      </c>
      <c r="Z707" s="2" t="inlineStr">
        <is>
          <t>https://www.contratacion.euskadi.eus/anuncio_contratacion/aparatos-transmisores-radiotelefon-radiotelegraf-ra/expcm432902/webkpe00-kpesimpc/es/</t>
        </is>
      </c>
      <c r="AA707" s="2" t="inlineStr">
        <is>
          <t>https://www.contratacion.euskadi.eus/webkpe00-kpesimpc/es/contenidos/anuncio_contratacion/expcm432902/es_doc/index.html</t>
        </is>
      </c>
      <c r="AB707" s="2" t="inlineStr">
        <is>
          <t>https://www.contratacion.euskadi.eus/contenidos/anuncio_contratacion/expcm432902/es_doc/data/es_r01dtpd1968614560262f54102bb9bc7045e1217fe</t>
        </is>
      </c>
      <c r="AC707" s="2" t="inlineStr">
        <is>
          <t>https://www.contratacion.euskadi.eus/contenidos/anuncio_contratacion/expcm432902/r01Index/expcm432902-idxContent.xml</t>
        </is>
      </c>
      <c r="AD707" s="2" t="inlineStr">
        <is>
          <t>10/01/2026</t>
        </is>
      </c>
      <c r="AE707" s="2" t="inlineStr">
        <is>
          <t>r01epd01218c1204011bfc56628142af83964295e</t>
        </is>
      </c>
      <c r="AF707" s="2" t="inlineStr">
        <is>
          <t>Instituto Foral de Asistencia Social de Bizkaia (IFAS)</t>
        </is>
      </c>
      <c r="AG707" s="2" t="inlineStr">
        <is>
          <t>r01etpd15e132ccb8f1b4834749b6df90400fba3b9</t>
        </is>
      </c>
      <c r="AH707" s="2" t="inlineStr">
        <is>
          <t>Instituto Foral de Asistencia Social de Bizkaia (IFAS)</t>
        </is>
      </c>
      <c r="AI707" s="2" t="inlineStr">
        <is>
          <t/>
        </is>
      </c>
      <c r="AJ707" s="2" t="inlineStr">
        <is>
          <t/>
        </is>
      </c>
    </row>
    <row r="708" customHeight="true" ht="15.0">
      <c r="A708" s="2" t="inlineStr">
        <is>
          <t>Equipo diverso</t>
        </is>
      </c>
      <c r="B708" s="2" t="inlineStr">
        <is>
          <t/>
        </is>
      </c>
      <c r="C708" s="2" t="inlineStr">
        <is>
          <t>Gobierno Vasco</t>
        </is>
      </c>
      <c r="D708" s="2" t="inlineStr">
        <is>
          <t/>
        </is>
      </c>
      <c r="E708" s="2" t="inlineStr">
        <is>
          <t/>
        </is>
      </c>
      <c r="F708" s="2" t="inlineStr">
        <is>
          <t/>
        </is>
      </c>
      <c r="G708" s="2" t="inlineStr">
        <is>
          <t>Equipo diverso</t>
        </is>
      </c>
      <c r="H708" s="2" t="inlineStr">
        <is>
          <t>Equipo diverso</t>
        </is>
      </c>
      <c r="I708" s="2" t="inlineStr">
        <is>
          <t/>
        </is>
      </c>
      <c r="J708" s="2" t="inlineStr">
        <is>
          <t>30/04/2025</t>
        </is>
      </c>
      <c r="K708" s="2" t="inlineStr">
        <is>
          <t>00003860/0100003835/23299</t>
        </is>
      </c>
      <c r="L708" s="2" t="inlineStr">
        <is>
          <t>Adjudicación provisional / definitiva</t>
        </is>
      </c>
      <c r="M708" s="2" t="inlineStr">
        <is>
          <t>true</t>
        </is>
      </c>
      <c r="N708" s="2" t="inlineStr">
        <is>
          <t/>
        </is>
      </c>
      <c r="O708" s="2" t="inlineStr">
        <is>
          <t/>
        </is>
      </c>
      <c r="P708" s="2" t="inlineStr">
        <is>
          <t/>
        </is>
      </c>
      <c r="Q708" s="2" t="inlineStr">
        <is>
          <t/>
        </is>
      </c>
      <c r="R708" s="2" t="inlineStr">
        <is>
          <t/>
        </is>
      </c>
      <c r="S708" s="2" t="inlineStr">
        <is>
          <t>https://www.contratacion.euskadi.eus/webkpe00-kpeperfi/es/contenidos/anuncio_contratacion/expcm432903/es_doc/images/logo_ifas.gif</t>
        </is>
      </c>
      <c r="T708" s="2" t="inlineStr">
        <is>
          <t>Instituto Foral de Asistencia Social de Bizkaia</t>
        </is>
      </c>
      <c r="U708" s="2" t="inlineStr">
        <is>
          <t>P9800001A - Instituto Foral de Asistencia Social de Bizkaia</t>
        </is>
      </c>
      <c r="V708" s="2" t="inlineStr">
        <is>
          <t>Gerente/a</t>
        </is>
      </c>
      <c r="W708" s="2" t="inlineStr">
        <is>
          <t/>
        </is>
      </c>
      <c r="X708" s="2" t="inlineStr">
        <is>
          <t/>
        </is>
      </c>
      <c r="Y708" s="2" t="inlineStr">
        <is>
          <t/>
        </is>
      </c>
      <c r="Z708" s="2" t="inlineStr">
        <is>
          <t>https://www.contratacion.euskadi.eus/anuncio_contratacion/equipo-diverso/expcm432903/webkpe00-kpesimpc/es/</t>
        </is>
      </c>
      <c r="AA708" s="2" t="inlineStr">
        <is>
          <t>https://www.contratacion.euskadi.eus/webkpe00-kpesimpc/es/contenidos/anuncio_contratacion/expcm432903/es_doc/index.html</t>
        </is>
      </c>
      <c r="AB708" s="2" t="inlineStr">
        <is>
          <t>https://www.contratacion.euskadi.eus/contenidos/anuncio_contratacion/expcm432903/es_doc/data/es_r01dtpd19686147df862f5410233b549e92d7efc64</t>
        </is>
      </c>
      <c r="AC708" s="2" t="inlineStr">
        <is>
          <t>https://www.contratacion.euskadi.eus/contenidos/anuncio_contratacion/expcm432903/r01Index/expcm432903-idxContent.xml</t>
        </is>
      </c>
      <c r="AD708" s="2" t="inlineStr">
        <is>
          <t>10/01/2026</t>
        </is>
      </c>
      <c r="AE708" s="2" t="inlineStr">
        <is>
          <t>r01epd01218c1204011bfc56628142af83964295e</t>
        </is>
      </c>
      <c r="AF708" s="2" t="inlineStr">
        <is>
          <t>Instituto Foral de Asistencia Social de Bizkaia (IFAS)</t>
        </is>
      </c>
      <c r="AG708" s="2" t="inlineStr">
        <is>
          <t>r01etpd15e132ccb8f1b4834749b6df90400fba3b9</t>
        </is>
      </c>
      <c r="AH708" s="2" t="inlineStr">
        <is>
          <t>Instituto Foral de Asistencia Social de Bizkaia (IFAS)</t>
        </is>
      </c>
      <c r="AI708" s="2" t="inlineStr">
        <is>
          <t/>
        </is>
      </c>
      <c r="AJ708" s="2" t="inlineStr">
        <is>
          <t/>
        </is>
      </c>
    </row>
    <row r="709" customHeight="true" ht="15.0">
      <c r="A709" s="2" t="inlineStr">
        <is>
          <t>Servicios de hostelerÃ­a</t>
        </is>
      </c>
      <c r="B709" s="2" t="inlineStr">
        <is>
          <t/>
        </is>
      </c>
      <c r="C709" s="2" t="inlineStr">
        <is>
          <t>Gobierno Vasco</t>
        </is>
      </c>
      <c r="D709" s="2" t="inlineStr">
        <is>
          <t/>
        </is>
      </c>
      <c r="E709" s="2" t="inlineStr">
        <is>
          <t/>
        </is>
      </c>
      <c r="F709" s="2" t="inlineStr">
        <is>
          <t/>
        </is>
      </c>
      <c r="G709" s="2" t="inlineStr">
        <is>
          <t>Servicios de hostelerÃ­a</t>
        </is>
      </c>
      <c r="H709" s="2" t="inlineStr">
        <is>
          <t>Servicios de hostelerÃ­a</t>
        </is>
      </c>
      <c r="I709" s="2" t="inlineStr">
        <is>
          <t/>
        </is>
      </c>
      <c r="J709" s="2" t="inlineStr">
        <is>
          <t>30/04/2025</t>
        </is>
      </c>
      <c r="K709" s="2" t="inlineStr">
        <is>
          <t>00003862/0100003158/23799</t>
        </is>
      </c>
      <c r="L709" s="2" t="inlineStr">
        <is>
          <t>Adjudicación provisional / definitiva</t>
        </is>
      </c>
      <c r="M709" s="2" t="inlineStr">
        <is>
          <t>true</t>
        </is>
      </c>
      <c r="N709" s="2" t="inlineStr">
        <is>
          <t/>
        </is>
      </c>
      <c r="O709" s="2" t="inlineStr">
        <is>
          <t/>
        </is>
      </c>
      <c r="P709" s="2" t="inlineStr">
        <is>
          <t/>
        </is>
      </c>
      <c r="Q709" s="2" t="inlineStr">
        <is>
          <t/>
        </is>
      </c>
      <c r="R709" s="2" t="inlineStr">
        <is>
          <t/>
        </is>
      </c>
      <c r="S709" s="2" t="inlineStr">
        <is>
          <t>https://www.contratacion.euskadi.eus/webkpe00-kpeperfi/es/contenidos/anuncio_contratacion/expcm432904/es_doc/images/logo_ifas.gif</t>
        </is>
      </c>
      <c r="T709" s="2" t="inlineStr">
        <is>
          <t>Instituto Foral de Asistencia Social de Bizkaia</t>
        </is>
      </c>
      <c r="U709" s="2" t="inlineStr">
        <is>
          <t>P9800001A - Instituto Foral de Asistencia Social de Bizkaia</t>
        </is>
      </c>
      <c r="V709" s="2" t="inlineStr">
        <is>
          <t>Gerente/a</t>
        </is>
      </c>
      <c r="W709" s="2" t="inlineStr">
        <is>
          <t/>
        </is>
      </c>
      <c r="X709" s="2" t="inlineStr">
        <is>
          <t/>
        </is>
      </c>
      <c r="Y709" s="2" t="inlineStr">
        <is>
          <t/>
        </is>
      </c>
      <c r="Z709" s="2" t="inlineStr">
        <is>
          <t>https://www.contratacion.euskadi.eus/anuncio_contratacion/servicios-hosteler-a/expcm432904/webkpe00-kpesimpc/es/</t>
        </is>
      </c>
      <c r="AA709" s="2" t="inlineStr">
        <is>
          <t>https://www.contratacion.euskadi.eus/webkpe00-kpesimpc/es/contenidos/anuncio_contratacion/expcm432904/es_doc/index.html</t>
        </is>
      </c>
      <c r="AB709" s="2" t="inlineStr">
        <is>
          <t>https://www.contratacion.euskadi.eus/contenidos/anuncio_contratacion/expcm432904/es_doc/data/es_r01dtpd1968614a5bf62f541024b989905b9f123b4</t>
        </is>
      </c>
      <c r="AC709" s="2" t="inlineStr">
        <is>
          <t>https://www.contratacion.euskadi.eus/contenidos/anuncio_contratacion/expcm432904/r01Index/expcm432904-idxContent.xml</t>
        </is>
      </c>
      <c r="AD709" s="2" t="inlineStr">
        <is>
          <t>10/01/2026</t>
        </is>
      </c>
      <c r="AE709" s="2" t="inlineStr">
        <is>
          <t>r01epd01218c1204011bfc56628142af83964295e</t>
        </is>
      </c>
      <c r="AF709" s="2" t="inlineStr">
        <is>
          <t>Instituto Foral de Asistencia Social de Bizkaia (IFAS)</t>
        </is>
      </c>
      <c r="AG709" s="2" t="inlineStr">
        <is>
          <t>r01etpd15e132ccb8f1b4834749b6df90400fba3b9</t>
        </is>
      </c>
      <c r="AH709" s="2" t="inlineStr">
        <is>
          <t>Instituto Foral de Asistencia Social de Bizkaia (IFAS)</t>
        </is>
      </c>
      <c r="AI709" s="2" t="inlineStr">
        <is>
          <t/>
        </is>
      </c>
      <c r="AJ709" s="2" t="inlineStr">
        <is>
          <t/>
        </is>
      </c>
    </row>
    <row r="710" customHeight="true" ht="15.0">
      <c r="A710" s="2" t="inlineStr">
        <is>
          <t>Muebles y equipo de cocina</t>
        </is>
      </c>
      <c r="B710" s="2" t="inlineStr">
        <is>
          <t/>
        </is>
      </c>
      <c r="C710" s="2" t="inlineStr">
        <is>
          <t>Gobierno Vasco</t>
        </is>
      </c>
      <c r="D710" s="2" t="inlineStr">
        <is>
          <t/>
        </is>
      </c>
      <c r="E710" s="2" t="inlineStr">
        <is>
          <t/>
        </is>
      </c>
      <c r="F710" s="2" t="inlineStr">
        <is>
          <t/>
        </is>
      </c>
      <c r="G710" s="2" t="inlineStr">
        <is>
          <t>Muebles y equipo de cocina</t>
        </is>
      </c>
      <c r="H710" s="2" t="inlineStr">
        <is>
          <t>Muebles y equipo de cocina</t>
        </is>
      </c>
      <c r="I710" s="2" t="inlineStr">
        <is>
          <t/>
        </is>
      </c>
      <c r="J710" s="2" t="inlineStr">
        <is>
          <t>30/04/2025</t>
        </is>
      </c>
      <c r="K710" s="2" t="inlineStr">
        <is>
          <t>00003904/0100003202/23299</t>
        </is>
      </c>
      <c r="L710" s="2" t="inlineStr">
        <is>
          <t>Adjudicación provisional / definitiva</t>
        </is>
      </c>
      <c r="M710" s="2" t="inlineStr">
        <is>
          <t>true</t>
        </is>
      </c>
      <c r="N710" s="2" t="inlineStr">
        <is>
          <t/>
        </is>
      </c>
      <c r="O710" s="2" t="inlineStr">
        <is>
          <t/>
        </is>
      </c>
      <c r="P710" s="2" t="inlineStr">
        <is>
          <t/>
        </is>
      </c>
      <c r="Q710" s="2" t="inlineStr">
        <is>
          <t/>
        </is>
      </c>
      <c r="R710" s="2" t="inlineStr">
        <is>
          <t/>
        </is>
      </c>
      <c r="S710" s="2" t="inlineStr">
        <is>
          <t>https://www.contratacion.euskadi.eus/webkpe00-kpeperfi/es/contenidos/anuncio_contratacion/expcm432905/es_doc/images/logo_ifas.gif</t>
        </is>
      </c>
      <c r="T710" s="2" t="inlineStr">
        <is>
          <t>Instituto Foral de Asistencia Social de Bizkaia</t>
        </is>
      </c>
      <c r="U710" s="2" t="inlineStr">
        <is>
          <t>P9800001A - Instituto Foral de Asistencia Social de Bizkaia</t>
        </is>
      </c>
      <c r="V710" s="2" t="inlineStr">
        <is>
          <t>Gerente/a</t>
        </is>
      </c>
      <c r="W710" s="2" t="inlineStr">
        <is>
          <t/>
        </is>
      </c>
      <c r="X710" s="2" t="inlineStr">
        <is>
          <t/>
        </is>
      </c>
      <c r="Y710" s="2" t="inlineStr">
        <is>
          <t/>
        </is>
      </c>
      <c r="Z710" s="2" t="inlineStr">
        <is>
          <t>https://www.contratacion.euskadi.eus/anuncio_contratacion/muebles-y-equipo-cocina/expcm432905/webkpe00-kpesimpc/es/</t>
        </is>
      </c>
      <c r="AA710" s="2" t="inlineStr">
        <is>
          <t>https://www.contratacion.euskadi.eus/webkpe00-kpesimpc/es/contenidos/anuncio_contratacion/expcm432905/es_doc/index.html</t>
        </is>
      </c>
      <c r="AB710" s="2" t="inlineStr">
        <is>
          <t>https://www.contratacion.euskadi.eus/contenidos/anuncio_contratacion/expcm432905/es_doc/data/es_r01dtpd19686189b1f62f54102a7f67e9295e9daa5</t>
        </is>
      </c>
      <c r="AC710" s="2" t="inlineStr">
        <is>
          <t>https://www.contratacion.euskadi.eus/contenidos/anuncio_contratacion/expcm432905/r01Index/expcm432905-idxContent.xml</t>
        </is>
      </c>
      <c r="AD710" s="2" t="inlineStr">
        <is>
          <t>10/01/2026</t>
        </is>
      </c>
      <c r="AE710" s="2" t="inlineStr">
        <is>
          <t>r01epd01218c1204011bfc56628142af83964295e</t>
        </is>
      </c>
      <c r="AF710" s="2" t="inlineStr">
        <is>
          <t>Instituto Foral de Asistencia Social de Bizkaia (IFAS)</t>
        </is>
      </c>
      <c r="AG710" s="2" t="inlineStr">
        <is>
          <t>r01etpd15e132ccb8f1b4834749b6df90400fba3b9</t>
        </is>
      </c>
      <c r="AH710" s="2" t="inlineStr">
        <is>
          <t>Instituto Foral de Asistencia Social de Bizkaia (IFAS)</t>
        </is>
      </c>
      <c r="AI710" s="2" t="inlineStr">
        <is>
          <t/>
        </is>
      </c>
      <c r="AJ710" s="2" t="inlineStr">
        <is>
          <t/>
        </is>
      </c>
    </row>
    <row r="711" customHeight="true" ht="15.0">
      <c r="A711" s="2" t="inlineStr">
        <is>
          <t>Prendas de vestir, calzado, artÃ­culos de viaje y accesorios</t>
        </is>
      </c>
      <c r="B711" s="2" t="inlineStr">
        <is>
          <t/>
        </is>
      </c>
      <c r="C711" s="2" t="inlineStr">
        <is>
          <t>Gobierno Vasco</t>
        </is>
      </c>
      <c r="D711" s="2" t="inlineStr">
        <is>
          <t/>
        </is>
      </c>
      <c r="E711" s="2" t="inlineStr">
        <is>
          <t/>
        </is>
      </c>
      <c r="F711" s="2" t="inlineStr">
        <is>
          <t/>
        </is>
      </c>
      <c r="G711" s="2" t="inlineStr">
        <is>
          <t>Prendas de vestir, calzado, artÃ­culos de viaje y accesorios</t>
        </is>
      </c>
      <c r="H711" s="2" t="inlineStr">
        <is>
          <t>Prendas de vestir, calzado, artÃ­culos de viaje y accesorios</t>
        </is>
      </c>
      <c r="I711" s="2" t="inlineStr">
        <is>
          <t/>
        </is>
      </c>
      <c r="J711" s="2" t="inlineStr">
        <is>
          <t>30/04/2025</t>
        </is>
      </c>
      <c r="K711" s="2" t="inlineStr">
        <is>
          <t>00003906/0100001076/23206</t>
        </is>
      </c>
      <c r="L711" s="2" t="inlineStr">
        <is>
          <t>Adjudicación provisional / definitiva</t>
        </is>
      </c>
      <c r="M711" s="2" t="inlineStr">
        <is>
          <t>true</t>
        </is>
      </c>
      <c r="N711" s="2" t="inlineStr">
        <is>
          <t/>
        </is>
      </c>
      <c r="O711" s="2" t="inlineStr">
        <is>
          <t/>
        </is>
      </c>
      <c r="P711" s="2" t="inlineStr">
        <is>
          <t/>
        </is>
      </c>
      <c r="Q711" s="2" t="inlineStr">
        <is>
          <t/>
        </is>
      </c>
      <c r="R711" s="2" t="inlineStr">
        <is>
          <t/>
        </is>
      </c>
      <c r="S711" s="2" t="inlineStr">
        <is>
          <t>https://www.contratacion.euskadi.eus/webkpe00-kpeperfi/es/contenidos/anuncio_contratacion/expcm432906/es_doc/images/logo_ifas.gif</t>
        </is>
      </c>
      <c r="T711" s="2" t="inlineStr">
        <is>
          <t>Instituto Foral de Asistencia Social de Bizkaia</t>
        </is>
      </c>
      <c r="U711" s="2" t="inlineStr">
        <is>
          <t>P9800001A - Instituto Foral de Asistencia Social de Bizkaia</t>
        </is>
      </c>
      <c r="V711" s="2" t="inlineStr">
        <is>
          <t>Gerente/a</t>
        </is>
      </c>
      <c r="W711" s="2" t="inlineStr">
        <is>
          <t/>
        </is>
      </c>
      <c r="X711" s="2" t="inlineStr">
        <is>
          <t/>
        </is>
      </c>
      <c r="Y711" s="2" t="inlineStr">
        <is>
          <t/>
        </is>
      </c>
      <c r="Z711" s="2" t="inlineStr">
        <is>
          <t>https://www.contratacion.euskadi.eus/anuncio_contratacion/prendas-vestir-calzado-art-culos-viaje-y-accesorios/expcm432906/webkpe00-kpesimpc/es/</t>
        </is>
      </c>
      <c r="AA711" s="2" t="inlineStr">
        <is>
          <t>https://www.contratacion.euskadi.eus/webkpe00-kpesimpc/es/contenidos/anuncio_contratacion/expcm432906/es_doc/index.html</t>
        </is>
      </c>
      <c r="AB711" s="2" t="inlineStr">
        <is>
          <t>https://www.contratacion.euskadi.eus/contenidos/anuncio_contratacion/expcm432906/es_doc/data/es_r01dtpd1968618c32d62f541026f2e8a2dddd8666c</t>
        </is>
      </c>
      <c r="AC711" s="2" t="inlineStr">
        <is>
          <t>https://www.contratacion.euskadi.eus/contenidos/anuncio_contratacion/expcm432906/r01Index/expcm432906-idxContent.xml</t>
        </is>
      </c>
      <c r="AD711" s="2" t="inlineStr">
        <is>
          <t>10/01/2026</t>
        </is>
      </c>
      <c r="AE711" s="2" t="inlineStr">
        <is>
          <t>r01epd01218c1204011bfc56628142af83964295e</t>
        </is>
      </c>
      <c r="AF711" s="2" t="inlineStr">
        <is>
          <t>Instituto Foral de Asistencia Social de Bizkaia (IFAS)</t>
        </is>
      </c>
      <c r="AG711" s="2" t="inlineStr">
        <is>
          <t>r01etpd15e132ccb8f1b4834749b6df90400fba3b9</t>
        </is>
      </c>
      <c r="AH711" s="2" t="inlineStr">
        <is>
          <t>Instituto Foral de Asistencia Social de Bizkaia (IFAS)</t>
        </is>
      </c>
      <c r="AI711" s="2" t="inlineStr">
        <is>
          <t/>
        </is>
      </c>
      <c r="AJ711" s="2" t="inlineStr">
        <is>
          <t/>
        </is>
      </c>
    </row>
    <row r="712" customHeight="true" ht="15.0">
      <c r="A712" s="2" t="inlineStr">
        <is>
          <t>ArtÃ­culos para baÃ±o y cocina</t>
        </is>
      </c>
      <c r="B712" s="2" t="inlineStr">
        <is>
          <t/>
        </is>
      </c>
      <c r="C712" s="2" t="inlineStr">
        <is>
          <t>Gobierno Vasco</t>
        </is>
      </c>
      <c r="D712" s="2" t="inlineStr">
        <is>
          <t/>
        </is>
      </c>
      <c r="E712" s="2" t="inlineStr">
        <is>
          <t/>
        </is>
      </c>
      <c r="F712" s="2" t="inlineStr">
        <is>
          <t/>
        </is>
      </c>
      <c r="G712" s="2" t="inlineStr">
        <is>
          <t>ArtÃ­culos para baÃ±o y cocina</t>
        </is>
      </c>
      <c r="H712" s="2" t="inlineStr">
        <is>
          <t>ArtÃ­culos para baÃ±o y cocina</t>
        </is>
      </c>
      <c r="I712" s="2" t="inlineStr">
        <is>
          <t/>
        </is>
      </c>
      <c r="J712" s="2" t="inlineStr">
        <is>
          <t>30/04/2025</t>
        </is>
      </c>
      <c r="K712" s="2" t="inlineStr">
        <is>
          <t>00003906/0100001076/23299</t>
        </is>
      </c>
      <c r="L712" s="2" t="inlineStr">
        <is>
          <t>Adjudicación provisional / definitiva</t>
        </is>
      </c>
      <c r="M712" s="2" t="inlineStr">
        <is>
          <t>true</t>
        </is>
      </c>
      <c r="N712" s="2" t="inlineStr">
        <is>
          <t/>
        </is>
      </c>
      <c r="O712" s="2" t="inlineStr">
        <is>
          <t/>
        </is>
      </c>
      <c r="P712" s="2" t="inlineStr">
        <is>
          <t/>
        </is>
      </c>
      <c r="Q712" s="2" t="inlineStr">
        <is>
          <t/>
        </is>
      </c>
      <c r="R712" s="2" t="inlineStr">
        <is>
          <t/>
        </is>
      </c>
      <c r="S712" s="2" t="inlineStr">
        <is>
          <t>https://www.contratacion.euskadi.eus/webkpe00-kpeperfi/es/contenidos/anuncio_contratacion/expcm432907/es_doc/images/logo_ifas.gif</t>
        </is>
      </c>
      <c r="T712" s="2" t="inlineStr">
        <is>
          <t>Instituto Foral de Asistencia Social de Bizkaia</t>
        </is>
      </c>
      <c r="U712" s="2" t="inlineStr">
        <is>
          <t>P9800001A - Instituto Foral de Asistencia Social de Bizkaia</t>
        </is>
      </c>
      <c r="V712" s="2" t="inlineStr">
        <is>
          <t>Gerente/a</t>
        </is>
      </c>
      <c r="W712" s="2" t="inlineStr">
        <is>
          <t/>
        </is>
      </c>
      <c r="X712" s="2" t="inlineStr">
        <is>
          <t/>
        </is>
      </c>
      <c r="Y712" s="2" t="inlineStr">
        <is>
          <t/>
        </is>
      </c>
      <c r="Z712" s="2" t="inlineStr">
        <is>
          <t>https://www.contratacion.euskadi.eus/anuncio_contratacion/art-culos-ba-o-y-cocina/expcm432907/webkpe00-kpesimpc/es/</t>
        </is>
      </c>
      <c r="AA712" s="2" t="inlineStr">
        <is>
          <t>https://www.contratacion.euskadi.eus/webkpe00-kpesimpc/es/contenidos/anuncio_contratacion/expcm432907/es_doc/index.html</t>
        </is>
      </c>
      <c r="AB712" s="2" t="inlineStr">
        <is>
          <t>https://www.contratacion.euskadi.eus/contenidos/anuncio_contratacion/expcm432907/es_doc/data/es_r01dtpd1968618eb0a62f541028b13800f41b63c25</t>
        </is>
      </c>
      <c r="AC712" s="2" t="inlineStr">
        <is>
          <t>https://www.contratacion.euskadi.eus/contenidos/anuncio_contratacion/expcm432907/r01Index/expcm432907-idxContent.xml</t>
        </is>
      </c>
      <c r="AD712" s="2" t="inlineStr">
        <is>
          <t>10/01/2026</t>
        </is>
      </c>
      <c r="AE712" s="2" t="inlineStr">
        <is>
          <t>r01epd01218c1204011bfc56628142af83964295e</t>
        </is>
      </c>
      <c r="AF712" s="2" t="inlineStr">
        <is>
          <t>Instituto Foral de Asistencia Social de Bizkaia (IFAS)</t>
        </is>
      </c>
      <c r="AG712" s="2" t="inlineStr">
        <is>
          <t>r01etpd15e132ccb8f1b4834749b6df90400fba3b9</t>
        </is>
      </c>
      <c r="AH712" s="2" t="inlineStr">
        <is>
          <t>Instituto Foral de Asistencia Social de Bizkaia (IFAS)</t>
        </is>
      </c>
      <c r="AI712" s="2" t="inlineStr">
        <is>
          <t/>
        </is>
      </c>
      <c r="AJ712" s="2" t="inlineStr">
        <is>
          <t/>
        </is>
      </c>
    </row>
    <row r="713" customHeight="true" ht="15.0">
      <c r="A713" s="2" t="inlineStr">
        <is>
          <t>Servicios pÃºblicos</t>
        </is>
      </c>
      <c r="B713" s="2" t="inlineStr">
        <is>
          <t/>
        </is>
      </c>
      <c r="C713" s="2" t="inlineStr">
        <is>
          <t>Gobierno Vasco</t>
        </is>
      </c>
      <c r="D713" s="2" t="inlineStr">
        <is>
          <t/>
        </is>
      </c>
      <c r="E713" s="2" t="inlineStr">
        <is>
          <t/>
        </is>
      </c>
      <c r="F713" s="2" t="inlineStr">
        <is>
          <t/>
        </is>
      </c>
      <c r="G713" s="2" t="inlineStr">
        <is>
          <t>Servicios pÃºblicos</t>
        </is>
      </c>
      <c r="H713" s="2" t="inlineStr">
        <is>
          <t>Servicios pÃºblicos</t>
        </is>
      </c>
      <c r="I713" s="2" t="inlineStr">
        <is>
          <t/>
        </is>
      </c>
      <c r="J713" s="2" t="inlineStr">
        <is>
          <t>30/04/2025</t>
        </is>
      </c>
      <c r="K713" s="2" t="inlineStr">
        <is>
          <t>00003952/0100018345/23708</t>
        </is>
      </c>
      <c r="L713" s="2" t="inlineStr">
        <is>
          <t>Adjudicación provisional / definitiva</t>
        </is>
      </c>
      <c r="M713" s="2" t="inlineStr">
        <is>
          <t>true</t>
        </is>
      </c>
      <c r="N713" s="2" t="inlineStr">
        <is>
          <t/>
        </is>
      </c>
      <c r="O713" s="2" t="inlineStr">
        <is>
          <t/>
        </is>
      </c>
      <c r="P713" s="2" t="inlineStr">
        <is>
          <t/>
        </is>
      </c>
      <c r="Q713" s="2" t="inlineStr">
        <is>
          <t/>
        </is>
      </c>
      <c r="R713" s="2" t="inlineStr">
        <is>
          <t/>
        </is>
      </c>
      <c r="S713" s="2" t="inlineStr">
        <is>
          <t>https://www.contratacion.euskadi.eus/webkpe00-kpeperfi/es/contenidos/anuncio_contratacion/expcm432908/es_doc/images/logo_ifas.gif</t>
        </is>
      </c>
      <c r="T713" s="2" t="inlineStr">
        <is>
          <t>Instituto Foral de Asistencia Social de Bizkaia</t>
        </is>
      </c>
      <c r="U713" s="2" t="inlineStr">
        <is>
          <t>P9800001A - Instituto Foral de Asistencia Social de Bizkaia</t>
        </is>
      </c>
      <c r="V713" s="2" t="inlineStr">
        <is>
          <t>Gerente/a</t>
        </is>
      </c>
      <c r="W713" s="2" t="inlineStr">
        <is>
          <t/>
        </is>
      </c>
      <c r="X713" s="2" t="inlineStr">
        <is>
          <t/>
        </is>
      </c>
      <c r="Y713" s="2" t="inlineStr">
        <is>
          <t/>
        </is>
      </c>
      <c r="Z713" s="2" t="inlineStr">
        <is>
          <t>https://www.contratacion.euskadi.eus/anuncio_contratacion/servicios-p-blicos/expcm432908/webkpe00-kpesimpc/es/</t>
        </is>
      </c>
      <c r="AA713" s="2" t="inlineStr">
        <is>
          <t>https://www.contratacion.euskadi.eus/webkpe00-kpesimpc/es/contenidos/anuncio_contratacion/expcm432908/es_doc/index.html</t>
        </is>
      </c>
      <c r="AB713" s="2" t="inlineStr">
        <is>
          <t>https://www.contratacion.euskadi.eus/contenidos/anuncio_contratacion/expcm432908/es_doc/data/es_r01dtpd1968619128b62f54102afddf970d15cdf14</t>
        </is>
      </c>
      <c r="AC713" s="2" t="inlineStr">
        <is>
          <t>https://www.contratacion.euskadi.eus/contenidos/anuncio_contratacion/expcm432908/r01Index/expcm432908-idxContent.xml</t>
        </is>
      </c>
      <c r="AD713" s="2" t="inlineStr">
        <is>
          <t>10/01/2026</t>
        </is>
      </c>
      <c r="AE713" s="2" t="inlineStr">
        <is>
          <t>r01epd01218c1204011bfc56628142af83964295e</t>
        </is>
      </c>
      <c r="AF713" s="2" t="inlineStr">
        <is>
          <t>Instituto Foral de Asistencia Social de Bizkaia (IFAS)</t>
        </is>
      </c>
      <c r="AG713" s="2" t="inlineStr">
        <is>
          <t>r01etpd15e132ccb8f1b4834749b6df90400fba3b9</t>
        </is>
      </c>
      <c r="AH713" s="2" t="inlineStr">
        <is>
          <t>Instituto Foral de Asistencia Social de Bizkaia (IFAS)</t>
        </is>
      </c>
      <c r="AI713" s="2" t="inlineStr">
        <is>
          <t/>
        </is>
      </c>
      <c r="AJ713" s="2" t="inlineStr">
        <is>
          <t/>
        </is>
      </c>
    </row>
    <row r="714" customHeight="true" ht="15.0">
      <c r="A714" s="2" t="inlineStr">
        <is>
          <t>Servicios varios de reparaciÃ³n y mantenimiento</t>
        </is>
      </c>
      <c r="B714" s="2" t="inlineStr">
        <is>
          <t/>
        </is>
      </c>
      <c r="C714" s="2" t="inlineStr">
        <is>
          <t>Gobierno Vasco</t>
        </is>
      </c>
      <c r="D714" s="2" t="inlineStr">
        <is>
          <t/>
        </is>
      </c>
      <c r="E714" s="2" t="inlineStr">
        <is>
          <t/>
        </is>
      </c>
      <c r="F714" s="2" t="inlineStr">
        <is>
          <t/>
        </is>
      </c>
      <c r="G714" s="2" t="inlineStr">
        <is>
          <t>Servicios varios de reparaciÃ³n y mantenimiento</t>
        </is>
      </c>
      <c r="H714" s="2" t="inlineStr">
        <is>
          <t>Servicios varios de reparaciÃ³n y mantenimiento</t>
        </is>
      </c>
      <c r="I714" s="2" t="inlineStr">
        <is>
          <t/>
        </is>
      </c>
      <c r="J714" s="2" t="inlineStr">
        <is>
          <t>30/04/2025</t>
        </is>
      </c>
      <c r="K714" s="2" t="inlineStr">
        <is>
          <t>00004003/0000102646/22300</t>
        </is>
      </c>
      <c r="L714" s="2" t="inlineStr">
        <is>
          <t>Adjudicación provisional / definitiva</t>
        </is>
      </c>
      <c r="M714" s="2" t="inlineStr">
        <is>
          <t>true</t>
        </is>
      </c>
      <c r="N714" s="2" t="inlineStr">
        <is>
          <t/>
        </is>
      </c>
      <c r="O714" s="2" t="inlineStr">
        <is>
          <t/>
        </is>
      </c>
      <c r="P714" s="2" t="inlineStr">
        <is>
          <t/>
        </is>
      </c>
      <c r="Q714" s="2" t="inlineStr">
        <is>
          <t/>
        </is>
      </c>
      <c r="R714" s="2" t="inlineStr">
        <is>
          <t/>
        </is>
      </c>
      <c r="S714" s="2" t="inlineStr">
        <is>
          <t>https://www.contratacion.euskadi.eus/webkpe00-kpeperfi/es/contenidos/anuncio_contratacion/expcm432909/es_doc/images/logo_ifas.gif</t>
        </is>
      </c>
      <c r="T714" s="2" t="inlineStr">
        <is>
          <t>Instituto Foral de Asistencia Social de Bizkaia</t>
        </is>
      </c>
      <c r="U714" s="2" t="inlineStr">
        <is>
          <t>P9800001A - Instituto Foral de Asistencia Social de Bizkaia</t>
        </is>
      </c>
      <c r="V714" s="2" t="inlineStr">
        <is>
          <t>Gerente/a</t>
        </is>
      </c>
      <c r="W714" s="2" t="inlineStr">
        <is>
          <t/>
        </is>
      </c>
      <c r="X714" s="2" t="inlineStr">
        <is>
          <t/>
        </is>
      </c>
      <c r="Y714" s="2" t="inlineStr">
        <is>
          <t/>
        </is>
      </c>
      <c r="Z714" s="2" t="inlineStr">
        <is>
          <t>https://www.contratacion.euskadi.eus/anuncio_contratacion/servicios-varios-reparaci-n-y-mantenimiento/expcm432909/webkpe00-kpesimpc/es/</t>
        </is>
      </c>
      <c r="AA714" s="2" t="inlineStr">
        <is>
          <t>https://www.contratacion.euskadi.eus/webkpe00-kpesimpc/es/contenidos/anuncio_contratacion/expcm432909/es_doc/index.html</t>
        </is>
      </c>
      <c r="AB714" s="2" t="inlineStr">
        <is>
          <t>https://www.contratacion.euskadi.eus/contenidos/anuncio_contratacion/expcm432909/es_doc/data/es_r01dtpd19686193ab362f54102f0a10ffd2b261ed9</t>
        </is>
      </c>
      <c r="AC714" s="2" t="inlineStr">
        <is>
          <t>https://www.contratacion.euskadi.eus/contenidos/anuncio_contratacion/expcm432909/r01Index/expcm432909-idxContent.xml</t>
        </is>
      </c>
      <c r="AD714" s="2" t="inlineStr">
        <is>
          <t>10/01/2026</t>
        </is>
      </c>
      <c r="AE714" s="2" t="inlineStr">
        <is>
          <t>r01epd01218c1204011bfc56628142af83964295e</t>
        </is>
      </c>
      <c r="AF714" s="2" t="inlineStr">
        <is>
          <t>Instituto Foral de Asistencia Social de Bizkaia (IFAS)</t>
        </is>
      </c>
      <c r="AG714" s="2" t="inlineStr">
        <is>
          <t>r01etpd15e132ccb8f1b4834749b6df90400fba3b9</t>
        </is>
      </c>
      <c r="AH714" s="2" t="inlineStr">
        <is>
          <t>Instituto Foral de Asistencia Social de Bizkaia (IFAS)</t>
        </is>
      </c>
      <c r="AI714" s="2" t="inlineStr">
        <is>
          <t/>
        </is>
      </c>
      <c r="AJ714" s="2" t="inlineStr">
        <is>
          <t/>
        </is>
      </c>
    </row>
    <row r="715" customHeight="true" ht="15.0">
      <c r="A715" s="2" t="inlineStr">
        <is>
          <t>Servicios varios de reparaciÃ³n y mantenimiento</t>
        </is>
      </c>
      <c r="B715" s="2" t="inlineStr">
        <is>
          <t/>
        </is>
      </c>
      <c r="C715" s="2" t="inlineStr">
        <is>
          <t>Gobierno Vasco</t>
        </is>
      </c>
      <c r="D715" s="2" t="inlineStr">
        <is>
          <t/>
        </is>
      </c>
      <c r="E715" s="2" t="inlineStr">
        <is>
          <t/>
        </is>
      </c>
      <c r="F715" s="2" t="inlineStr">
        <is>
          <t/>
        </is>
      </c>
      <c r="G715" s="2" t="inlineStr">
        <is>
          <t>Servicios varios de reparaciÃ³n y mantenimiento</t>
        </is>
      </c>
      <c r="H715" s="2" t="inlineStr">
        <is>
          <t>Servicios varios de reparaciÃ³n y mantenimiento</t>
        </is>
      </c>
      <c r="I715" s="2" t="inlineStr">
        <is>
          <t/>
        </is>
      </c>
      <c r="J715" s="2" t="inlineStr">
        <is>
          <t>30/04/2025</t>
        </is>
      </c>
      <c r="K715" s="2" t="inlineStr">
        <is>
          <t>00004003/0000153760/22300</t>
        </is>
      </c>
      <c r="L715" s="2" t="inlineStr">
        <is>
          <t>Adjudicación provisional / definitiva</t>
        </is>
      </c>
      <c r="M715" s="2" t="inlineStr">
        <is>
          <t>true</t>
        </is>
      </c>
      <c r="N715" s="2" t="inlineStr">
        <is>
          <t/>
        </is>
      </c>
      <c r="O715" s="2" t="inlineStr">
        <is>
          <t/>
        </is>
      </c>
      <c r="P715" s="2" t="inlineStr">
        <is>
          <t/>
        </is>
      </c>
      <c r="Q715" s="2" t="inlineStr">
        <is>
          <t/>
        </is>
      </c>
      <c r="R715" s="2" t="inlineStr">
        <is>
          <t/>
        </is>
      </c>
      <c r="S715" s="2" t="inlineStr">
        <is>
          <t>https://www.contratacion.euskadi.eus/webkpe00-kpeperfi/es/contenidos/anuncio_contratacion/expcm432910/es_doc/images/logo_ifas.gif</t>
        </is>
      </c>
      <c r="T715" s="2" t="inlineStr">
        <is>
          <t>Instituto Foral de Asistencia Social de Bizkaia</t>
        </is>
      </c>
      <c r="U715" s="2" t="inlineStr">
        <is>
          <t>P9800001A - Instituto Foral de Asistencia Social de Bizkaia</t>
        </is>
      </c>
      <c r="V715" s="2" t="inlineStr">
        <is>
          <t>Gerente/a</t>
        </is>
      </c>
      <c r="W715" s="2" t="inlineStr">
        <is>
          <t/>
        </is>
      </c>
      <c r="X715" s="2" t="inlineStr">
        <is>
          <t/>
        </is>
      </c>
      <c r="Y715" s="2" t="inlineStr">
        <is>
          <t/>
        </is>
      </c>
      <c r="Z715" s="2" t="inlineStr">
        <is>
          <t>https://www.contratacion.euskadi.eus/anuncio_contratacion/servicios-varios-reparaci-n-y-mantenimiento/expcm432910/webkpe00-kpesimpc/es/</t>
        </is>
      </c>
      <c r="AA715" s="2" t="inlineStr">
        <is>
          <t>https://www.contratacion.euskadi.eus/webkpe00-kpesimpc/es/contenidos/anuncio_contratacion/expcm432910/es_doc/index.html</t>
        </is>
      </c>
      <c r="AB715" s="2" t="inlineStr">
        <is>
          <t>https://www.contratacion.euskadi.eus/contenidos/anuncio_contratacion/expcm432910/es_doc/data/es_r01dtpd196861d2ecb6c5656d3afe8d41ceeafb14b</t>
        </is>
      </c>
      <c r="AC715" s="2" t="inlineStr">
        <is>
          <t>https://www.contratacion.euskadi.eus/contenidos/anuncio_contratacion/expcm432910/r01Index/expcm432910-idxContent.xml</t>
        </is>
      </c>
      <c r="AD715" s="2" t="inlineStr">
        <is>
          <t>10/01/2026</t>
        </is>
      </c>
      <c r="AE715" s="2" t="inlineStr">
        <is>
          <t>r01epd01218c1204011bfc56628142af83964295e</t>
        </is>
      </c>
      <c r="AF715" s="2" t="inlineStr">
        <is>
          <t>Instituto Foral de Asistencia Social de Bizkaia (IFAS)</t>
        </is>
      </c>
      <c r="AG715" s="2" t="inlineStr">
        <is>
          <t>r01etpd15e132ccb8f1b4834749b6df90400fba3b9</t>
        </is>
      </c>
      <c r="AH715" s="2" t="inlineStr">
        <is>
          <t>Instituto Foral de Asistencia Social de Bizkaia (IFAS)</t>
        </is>
      </c>
      <c r="AI715" s="2" t="inlineStr">
        <is>
          <t/>
        </is>
      </c>
      <c r="AJ715" s="2" t="inlineStr">
        <is>
          <t/>
        </is>
      </c>
    </row>
    <row r="716" customHeight="true" ht="15.0">
      <c r="A716" s="2" t="inlineStr">
        <is>
          <t>Equipo diverso</t>
        </is>
      </c>
      <c r="B716" s="2" t="inlineStr">
        <is>
          <t/>
        </is>
      </c>
      <c r="C716" s="2" t="inlineStr">
        <is>
          <t>Gobierno Vasco</t>
        </is>
      </c>
      <c r="D716" s="2" t="inlineStr">
        <is>
          <t/>
        </is>
      </c>
      <c r="E716" s="2" t="inlineStr">
        <is>
          <t/>
        </is>
      </c>
      <c r="F716" s="2" t="inlineStr">
        <is>
          <t/>
        </is>
      </c>
      <c r="G716" s="2" t="inlineStr">
        <is>
          <t>Equipo diverso</t>
        </is>
      </c>
      <c r="H716" s="2" t="inlineStr">
        <is>
          <t>Equipo diverso</t>
        </is>
      </c>
      <c r="I716" s="2" t="inlineStr">
        <is>
          <t/>
        </is>
      </c>
      <c r="J716" s="2" t="inlineStr">
        <is>
          <t>30/04/2025</t>
        </is>
      </c>
      <c r="K716" s="2" t="inlineStr">
        <is>
          <t>00004008/0100000301/23299</t>
        </is>
      </c>
      <c r="L716" s="2" t="inlineStr">
        <is>
          <t>Adjudicación provisional / definitiva</t>
        </is>
      </c>
      <c r="M716" s="2" t="inlineStr">
        <is>
          <t>true</t>
        </is>
      </c>
      <c r="N716" s="2" t="inlineStr">
        <is>
          <t/>
        </is>
      </c>
      <c r="O716" s="2" t="inlineStr">
        <is>
          <t/>
        </is>
      </c>
      <c r="P716" s="2" t="inlineStr">
        <is>
          <t/>
        </is>
      </c>
      <c r="Q716" s="2" t="inlineStr">
        <is>
          <t/>
        </is>
      </c>
      <c r="R716" s="2" t="inlineStr">
        <is>
          <t/>
        </is>
      </c>
      <c r="S716" s="2" t="inlineStr">
        <is>
          <t>https://www.contratacion.euskadi.eus/webkpe00-kpeperfi/es/contenidos/anuncio_contratacion/expcm432911/es_doc/images/logo_ifas.gif</t>
        </is>
      </c>
      <c r="T716" s="2" t="inlineStr">
        <is>
          <t>Instituto Foral de Asistencia Social de Bizkaia</t>
        </is>
      </c>
      <c r="U716" s="2" t="inlineStr">
        <is>
          <t>P9800001A - Instituto Foral de Asistencia Social de Bizkaia</t>
        </is>
      </c>
      <c r="V716" s="2" t="inlineStr">
        <is>
          <t>Gerente/a</t>
        </is>
      </c>
      <c r="W716" s="2" t="inlineStr">
        <is>
          <t/>
        </is>
      </c>
      <c r="X716" s="2" t="inlineStr">
        <is>
          <t/>
        </is>
      </c>
      <c r="Y716" s="2" t="inlineStr">
        <is>
          <t/>
        </is>
      </c>
      <c r="Z716" s="2" t="inlineStr">
        <is>
          <t>https://www.contratacion.euskadi.eus/anuncio_contratacion/equipo-diverso/expcm432911/webkpe00-kpesimpc/es/</t>
        </is>
      </c>
      <c r="AA716" s="2" t="inlineStr">
        <is>
          <t>https://www.contratacion.euskadi.eus/webkpe00-kpesimpc/es/contenidos/anuncio_contratacion/expcm432911/es_doc/index.html</t>
        </is>
      </c>
      <c r="AB716" s="2" t="inlineStr">
        <is>
          <t>https://www.contratacion.euskadi.eus/contenidos/anuncio_contratacion/expcm432911/es_doc/data/es_r01dtpd196861d56f96c5656d33cddb4bc5aaf009a</t>
        </is>
      </c>
      <c r="AC716" s="2" t="inlineStr">
        <is>
          <t>https://www.contratacion.euskadi.eus/contenidos/anuncio_contratacion/expcm432911/r01Index/expcm432911-idxContent.xml</t>
        </is>
      </c>
      <c r="AD716" s="2" t="inlineStr">
        <is>
          <t>10/01/2026</t>
        </is>
      </c>
      <c r="AE716" s="2" t="inlineStr">
        <is>
          <t>r01epd01218c1204011bfc56628142af83964295e</t>
        </is>
      </c>
      <c r="AF716" s="2" t="inlineStr">
        <is>
          <t>Instituto Foral de Asistencia Social de Bizkaia (IFAS)</t>
        </is>
      </c>
      <c r="AG716" s="2" t="inlineStr">
        <is>
          <t>r01etpd15e132ccb8f1b4834749b6df90400fba3b9</t>
        </is>
      </c>
      <c r="AH716" s="2" t="inlineStr">
        <is>
          <t>Instituto Foral de Asistencia Social de Bizkaia (IFAS)</t>
        </is>
      </c>
      <c r="AI716" s="2" t="inlineStr">
        <is>
          <t/>
        </is>
      </c>
      <c r="AJ716" s="2" t="inlineStr">
        <is>
          <t/>
        </is>
      </c>
    </row>
    <row r="717" customHeight="true" ht="15.0">
      <c r="A717" s="2" t="inlineStr">
        <is>
          <t>Productos alimenticios diversos</t>
        </is>
      </c>
      <c r="B717" s="2" t="inlineStr">
        <is>
          <t/>
        </is>
      </c>
      <c r="C717" s="2" t="inlineStr">
        <is>
          <t>Gobierno Vasco</t>
        </is>
      </c>
      <c r="D717" s="2" t="inlineStr">
        <is>
          <t/>
        </is>
      </c>
      <c r="E717" s="2" t="inlineStr">
        <is>
          <t/>
        </is>
      </c>
      <c r="F717" s="2" t="inlineStr">
        <is>
          <t/>
        </is>
      </c>
      <c r="G717" s="2" t="inlineStr">
        <is>
          <t>Productos alimenticios diversos</t>
        </is>
      </c>
      <c r="H717" s="2" t="inlineStr">
        <is>
          <t>Productos alimenticios diversos</t>
        </is>
      </c>
      <c r="I717" s="2" t="inlineStr">
        <is>
          <t/>
        </is>
      </c>
      <c r="J717" s="2" t="inlineStr">
        <is>
          <t>30/04/2025</t>
        </is>
      </c>
      <c r="K717" s="2" t="inlineStr">
        <is>
          <t>00004008/0100001888/23203</t>
        </is>
      </c>
      <c r="L717" s="2" t="inlineStr">
        <is>
          <t>Adjudicación provisional / definitiva</t>
        </is>
      </c>
      <c r="M717" s="2" t="inlineStr">
        <is>
          <t>true</t>
        </is>
      </c>
      <c r="N717" s="2" t="inlineStr">
        <is>
          <t/>
        </is>
      </c>
      <c r="O717" s="2" t="inlineStr">
        <is>
          <t/>
        </is>
      </c>
      <c r="P717" s="2" t="inlineStr">
        <is>
          <t/>
        </is>
      </c>
      <c r="Q717" s="2" t="inlineStr">
        <is>
          <t/>
        </is>
      </c>
      <c r="R717" s="2" t="inlineStr">
        <is>
          <t/>
        </is>
      </c>
      <c r="S717" s="2" t="inlineStr">
        <is>
          <t>https://www.contratacion.euskadi.eus/webkpe00-kpeperfi/es/contenidos/anuncio_contratacion/expcm432912/es_doc/images/logo_ifas.gif</t>
        </is>
      </c>
      <c r="T717" s="2" t="inlineStr">
        <is>
          <t>Instituto Foral de Asistencia Social de Bizkaia</t>
        </is>
      </c>
      <c r="U717" s="2" t="inlineStr">
        <is>
          <t>P9800001A - Instituto Foral de Asistencia Social de Bizkaia</t>
        </is>
      </c>
      <c r="V717" s="2" t="inlineStr">
        <is>
          <t>Gerente/a</t>
        </is>
      </c>
      <c r="W717" s="2" t="inlineStr">
        <is>
          <t/>
        </is>
      </c>
      <c r="X717" s="2" t="inlineStr">
        <is>
          <t/>
        </is>
      </c>
      <c r="Y717" s="2" t="inlineStr">
        <is>
          <t/>
        </is>
      </c>
      <c r="Z717" s="2" t="inlineStr">
        <is>
          <t>https://www.contratacion.euskadi.eus/anuncio_contratacion/productos-alimenticios-diversos/expcm432912/webkpe00-kpesimpc/es/</t>
        </is>
      </c>
      <c r="AA717" s="2" t="inlineStr">
        <is>
          <t>https://www.contratacion.euskadi.eus/webkpe00-kpesimpc/es/contenidos/anuncio_contratacion/expcm432912/es_doc/index.html</t>
        </is>
      </c>
      <c r="AB717" s="2" t="inlineStr">
        <is>
          <t>https://www.contratacion.euskadi.eus/contenidos/anuncio_contratacion/expcm432912/es_doc/data/es_r01dtpd0196861d7ede6c5656d3156da16ca11b376</t>
        </is>
      </c>
      <c r="AC717" s="2" t="inlineStr">
        <is>
          <t>https://www.contratacion.euskadi.eus/contenidos/anuncio_contratacion/expcm432912/r01Index/expcm432912-idxContent.xml</t>
        </is>
      </c>
      <c r="AD717" s="2" t="inlineStr">
        <is>
          <t>10/01/2026</t>
        </is>
      </c>
      <c r="AE717" s="2" t="inlineStr">
        <is>
          <t>r01epd01218c1204011bfc56628142af83964295e</t>
        </is>
      </c>
      <c r="AF717" s="2" t="inlineStr">
        <is>
          <t>Instituto Foral de Asistencia Social de Bizkaia (IFAS)</t>
        </is>
      </c>
      <c r="AG717" s="2" t="inlineStr">
        <is>
          <t>r01etpd15e132ccb8f1b4834749b6df90400fba3b9</t>
        </is>
      </c>
      <c r="AH717" s="2" t="inlineStr">
        <is>
          <t>Instituto Foral de Asistencia Social de Bizkaia (IFAS)</t>
        </is>
      </c>
      <c r="AI717" s="2" t="inlineStr">
        <is>
          <t/>
        </is>
      </c>
      <c r="AJ717" s="2" t="inlineStr">
        <is>
          <t/>
        </is>
      </c>
    </row>
    <row r="718" customHeight="true" ht="15.0">
      <c r="A718" s="2" t="inlineStr">
        <is>
          <t>Equipo diverso</t>
        </is>
      </c>
      <c r="B718" s="2" t="inlineStr">
        <is>
          <t/>
        </is>
      </c>
      <c r="C718" s="2" t="inlineStr">
        <is>
          <t>Gobierno Vasco</t>
        </is>
      </c>
      <c r="D718" s="2" t="inlineStr">
        <is>
          <t/>
        </is>
      </c>
      <c r="E718" s="2" t="inlineStr">
        <is>
          <t/>
        </is>
      </c>
      <c r="F718" s="2" t="inlineStr">
        <is>
          <t/>
        </is>
      </c>
      <c r="G718" s="2" t="inlineStr">
        <is>
          <t>Equipo diverso</t>
        </is>
      </c>
      <c r="H718" s="2" t="inlineStr">
        <is>
          <t>Equipo diverso</t>
        </is>
      </c>
      <c r="I718" s="2" t="inlineStr">
        <is>
          <t/>
        </is>
      </c>
      <c r="J718" s="2" t="inlineStr">
        <is>
          <t>30/04/2025</t>
        </is>
      </c>
      <c r="K718" s="2" t="inlineStr">
        <is>
          <t>00004008/0100008406/23299</t>
        </is>
      </c>
      <c r="L718" s="2" t="inlineStr">
        <is>
          <t>Adjudicación provisional / definitiva</t>
        </is>
      </c>
      <c r="M718" s="2" t="inlineStr">
        <is>
          <t>true</t>
        </is>
      </c>
      <c r="N718" s="2" t="inlineStr">
        <is>
          <t/>
        </is>
      </c>
      <c r="O718" s="2" t="inlineStr">
        <is>
          <t/>
        </is>
      </c>
      <c r="P718" s="2" t="inlineStr">
        <is>
          <t/>
        </is>
      </c>
      <c r="Q718" s="2" t="inlineStr">
        <is>
          <t/>
        </is>
      </c>
      <c r="R718" s="2" t="inlineStr">
        <is>
          <t/>
        </is>
      </c>
      <c r="S718" s="2" t="inlineStr">
        <is>
          <t>https://www.contratacion.euskadi.eus/webkpe00-kpeperfi/es/contenidos/anuncio_contratacion/expcm432913/es_doc/images/logo_ifas.gif</t>
        </is>
      </c>
      <c r="T718" s="2" t="inlineStr">
        <is>
          <t>Instituto Foral de Asistencia Social de Bizkaia</t>
        </is>
      </c>
      <c r="U718" s="2" t="inlineStr">
        <is>
          <t>P9800001A - Instituto Foral de Asistencia Social de Bizkaia</t>
        </is>
      </c>
      <c r="V718" s="2" t="inlineStr">
        <is>
          <t>Gerente/a</t>
        </is>
      </c>
      <c r="W718" s="2" t="inlineStr">
        <is>
          <t/>
        </is>
      </c>
      <c r="X718" s="2" t="inlineStr">
        <is>
          <t/>
        </is>
      </c>
      <c r="Y718" s="2" t="inlineStr">
        <is>
          <t/>
        </is>
      </c>
      <c r="Z718" s="2" t="inlineStr">
        <is>
          <t>https://www.contratacion.euskadi.eus/anuncio_contratacion/equipo-diverso/expcm432913/webkpe00-kpesimpc/es/</t>
        </is>
      </c>
      <c r="AA718" s="2" t="inlineStr">
        <is>
          <t>https://www.contratacion.euskadi.eus/webkpe00-kpesimpc/es/contenidos/anuncio_contratacion/expcm432913/es_doc/index.html</t>
        </is>
      </c>
      <c r="AB718" s="2" t="inlineStr">
        <is>
          <t>https://www.contratacion.euskadi.eus/contenidos/anuncio_contratacion/expcm432913/es_doc/data/es_r01dtpd196861da6a26c5656d3e623da274a6d8fa8</t>
        </is>
      </c>
      <c r="AC718" s="2" t="inlineStr">
        <is>
          <t>https://www.contratacion.euskadi.eus/contenidos/anuncio_contratacion/expcm432913/r01Index/expcm432913-idxContent.xml</t>
        </is>
      </c>
      <c r="AD718" s="2" t="inlineStr">
        <is>
          <t>10/01/2026</t>
        </is>
      </c>
      <c r="AE718" s="2" t="inlineStr">
        <is>
          <t>r01epd01218c1204011bfc56628142af83964295e</t>
        </is>
      </c>
      <c r="AF718" s="2" t="inlineStr">
        <is>
          <t>Instituto Foral de Asistencia Social de Bizkaia (IFAS)</t>
        </is>
      </c>
      <c r="AG718" s="2" t="inlineStr">
        <is>
          <t>r01etpd15e132ccb8f1b4834749b6df90400fba3b9</t>
        </is>
      </c>
      <c r="AH718" s="2" t="inlineStr">
        <is>
          <t>Instituto Foral de Asistencia Social de Bizkaia (IFAS)</t>
        </is>
      </c>
      <c r="AI718" s="2" t="inlineStr">
        <is>
          <t/>
        </is>
      </c>
      <c r="AJ718" s="2" t="inlineStr">
        <is>
          <t/>
        </is>
      </c>
    </row>
    <row r="719" customHeight="true" ht="15.0">
      <c r="A719" s="2" t="inlineStr">
        <is>
          <t>Equipamiento y artÃ­culos mÃ©dicos, farmacÃ©uticos y de higiene</t>
        </is>
      </c>
      <c r="B719" s="2" t="inlineStr">
        <is>
          <t/>
        </is>
      </c>
      <c r="C719" s="2" t="inlineStr">
        <is>
          <t>Gobierno Vasco</t>
        </is>
      </c>
      <c r="D719" s="2" t="inlineStr">
        <is>
          <t/>
        </is>
      </c>
      <c r="E719" s="2" t="inlineStr">
        <is>
          <t/>
        </is>
      </c>
      <c r="F719" s="2" t="inlineStr">
        <is>
          <t/>
        </is>
      </c>
      <c r="G719" s="2" t="inlineStr">
        <is>
          <t>Equipamiento y artÃ­culos mÃ©dicos, farmacÃ©uticos y de higiene</t>
        </is>
      </c>
      <c r="H719" s="2" t="inlineStr">
        <is>
          <t>Equipamiento y artÃ­culos mÃ©dicos, farmacÃ©uticos y de higiene</t>
        </is>
      </c>
      <c r="I719" s="2" t="inlineStr">
        <is>
          <t/>
        </is>
      </c>
      <c r="J719" s="2" t="inlineStr">
        <is>
          <t>30/04/2025</t>
        </is>
      </c>
      <c r="K719" s="2" t="inlineStr">
        <is>
          <t>00004011/0000005186/23207</t>
        </is>
      </c>
      <c r="L719" s="2" t="inlineStr">
        <is>
          <t>Adjudicación provisional / definitiva</t>
        </is>
      </c>
      <c r="M719" s="2" t="inlineStr">
        <is>
          <t>true</t>
        </is>
      </c>
      <c r="N719" s="2" t="inlineStr">
        <is>
          <t/>
        </is>
      </c>
      <c r="O719" s="2" t="inlineStr">
        <is>
          <t/>
        </is>
      </c>
      <c r="P719" s="2" t="inlineStr">
        <is>
          <t/>
        </is>
      </c>
      <c r="Q719" s="2" t="inlineStr">
        <is>
          <t/>
        </is>
      </c>
      <c r="R719" s="2" t="inlineStr">
        <is>
          <t/>
        </is>
      </c>
      <c r="S719" s="2" t="inlineStr">
        <is>
          <t>https://www.contratacion.euskadi.eus/webkpe00-kpeperfi/es/contenidos/anuncio_contratacion/expcm432914/es_doc/images/logo_ifas.gif</t>
        </is>
      </c>
      <c r="T719" s="2" t="inlineStr">
        <is>
          <t>Instituto Foral de Asistencia Social de Bizkaia</t>
        </is>
      </c>
      <c r="U719" s="2" t="inlineStr">
        <is>
          <t>P9800001A - Instituto Foral de Asistencia Social de Bizkaia</t>
        </is>
      </c>
      <c r="V719" s="2" t="inlineStr">
        <is>
          <t>Gerente/a</t>
        </is>
      </c>
      <c r="W719" s="2" t="inlineStr">
        <is>
          <t/>
        </is>
      </c>
      <c r="X719" s="2" t="inlineStr">
        <is>
          <t/>
        </is>
      </c>
      <c r="Y719" s="2" t="inlineStr">
        <is>
          <t/>
        </is>
      </c>
      <c r="Z719" s="2" t="inlineStr">
        <is>
          <t>https://www.contratacion.euskadi.eus/anuncio_contratacion/equipamiento-y-art-culos-m-dicos-farmac-uticos-y-higiene/expcm432914/webkpe00-kpesimpc/es/</t>
        </is>
      </c>
      <c r="AA719" s="2" t="inlineStr">
        <is>
          <t>https://www.contratacion.euskadi.eus/webkpe00-kpesimpc/es/contenidos/anuncio_contratacion/expcm432914/es_doc/index.html</t>
        </is>
      </c>
      <c r="AB719" s="2" t="inlineStr">
        <is>
          <t>https://www.contratacion.euskadi.eus/contenidos/anuncio_contratacion/expcm432914/es_doc/data/es_r01dtpd196861dd2426c5656d3fa1ad7f4b9c61503</t>
        </is>
      </c>
      <c r="AC719" s="2" t="inlineStr">
        <is>
          <t>https://www.contratacion.euskadi.eus/contenidos/anuncio_contratacion/expcm432914/r01Index/expcm432914-idxContent.xml</t>
        </is>
      </c>
      <c r="AD719" s="2" t="inlineStr">
        <is>
          <t>10/01/2026</t>
        </is>
      </c>
      <c r="AE719" s="2" t="inlineStr">
        <is>
          <t>r01epd01218c1204011bfc56628142af83964295e</t>
        </is>
      </c>
      <c r="AF719" s="2" t="inlineStr">
        <is>
          <t>Instituto Foral de Asistencia Social de Bizkaia (IFAS)</t>
        </is>
      </c>
      <c r="AG719" s="2" t="inlineStr">
        <is>
          <t>r01etpd15e132ccb8f1b4834749b6df90400fba3b9</t>
        </is>
      </c>
      <c r="AH719" s="2" t="inlineStr">
        <is>
          <t>Instituto Foral de Asistencia Social de Bizkaia (IFAS)</t>
        </is>
      </c>
      <c r="AI719" s="2" t="inlineStr">
        <is>
          <t/>
        </is>
      </c>
      <c r="AJ719" s="2" t="inlineStr">
        <is>
          <t/>
        </is>
      </c>
    </row>
    <row r="720" customHeight="true" ht="15.0">
      <c r="A720" s="2" t="inlineStr">
        <is>
          <t>Servicios varios de reparaciÃ³n y mantenimiento</t>
        </is>
      </c>
      <c r="B720" s="2" t="inlineStr">
        <is>
          <t/>
        </is>
      </c>
      <c r="C720" s="2" t="inlineStr">
        <is>
          <t>Gobierno Vasco</t>
        </is>
      </c>
      <c r="D720" s="2" t="inlineStr">
        <is>
          <t/>
        </is>
      </c>
      <c r="E720" s="2" t="inlineStr">
        <is>
          <t/>
        </is>
      </c>
      <c r="F720" s="2" t="inlineStr">
        <is>
          <t/>
        </is>
      </c>
      <c r="G720" s="2" t="inlineStr">
        <is>
          <t>Servicios varios de reparaciÃ³n y mantenimiento</t>
        </is>
      </c>
      <c r="H720" s="2" t="inlineStr">
        <is>
          <t>Servicios varios de reparaciÃ³n y mantenimiento</t>
        </is>
      </c>
      <c r="I720" s="2" t="inlineStr">
        <is>
          <t/>
        </is>
      </c>
      <c r="J720" s="2" t="inlineStr">
        <is>
          <t>30/04/2025</t>
        </is>
      </c>
      <c r="K720" s="2" t="inlineStr">
        <is>
          <t>00004018/0000137330/22300</t>
        </is>
      </c>
      <c r="L720" s="2" t="inlineStr">
        <is>
          <t>Adjudicación provisional / definitiva</t>
        </is>
      </c>
      <c r="M720" s="2" t="inlineStr">
        <is>
          <t>true</t>
        </is>
      </c>
      <c r="N720" s="2" t="inlineStr">
        <is>
          <t/>
        </is>
      </c>
      <c r="O720" s="2" t="inlineStr">
        <is>
          <t/>
        </is>
      </c>
      <c r="P720" s="2" t="inlineStr">
        <is>
          <t/>
        </is>
      </c>
      <c r="Q720" s="2" t="inlineStr">
        <is>
          <t/>
        </is>
      </c>
      <c r="R720" s="2" t="inlineStr">
        <is>
          <t/>
        </is>
      </c>
      <c r="S720" s="2" t="inlineStr">
        <is>
          <t>https://www.contratacion.euskadi.eus/webkpe00-kpeperfi/es/contenidos/anuncio_contratacion/expcm432915/es_doc/images/logo_ifas.gif</t>
        </is>
      </c>
      <c r="T720" s="2" t="inlineStr">
        <is>
          <t>Instituto Foral de Asistencia Social de Bizkaia</t>
        </is>
      </c>
      <c r="U720" s="2" t="inlineStr">
        <is>
          <t>P9800001A - Instituto Foral de Asistencia Social de Bizkaia</t>
        </is>
      </c>
      <c r="V720" s="2" t="inlineStr">
        <is>
          <t>Gerente/a</t>
        </is>
      </c>
      <c r="W720" s="2" t="inlineStr">
        <is>
          <t/>
        </is>
      </c>
      <c r="X720" s="2" t="inlineStr">
        <is>
          <t/>
        </is>
      </c>
      <c r="Y720" s="2" t="inlineStr">
        <is>
          <t/>
        </is>
      </c>
      <c r="Z720" s="2" t="inlineStr">
        <is>
          <t>https://www.contratacion.euskadi.eus/anuncio_contratacion/servicios-varios-reparaci-n-y-mantenimiento/expcm432915/webkpe00-kpesimpc/es/</t>
        </is>
      </c>
      <c r="AA720" s="2" t="inlineStr">
        <is>
          <t>https://www.contratacion.euskadi.eus/webkpe00-kpesimpc/es/contenidos/anuncio_contratacion/expcm432915/es_doc/index.html</t>
        </is>
      </c>
      <c r="AB720" s="2" t="inlineStr">
        <is>
          <t>https://www.contratacion.euskadi.eus/contenidos/anuncio_contratacion/expcm432915/es_doc/data/es_r01dtpd1968621cb9a518ba55f91328c09f9929474</t>
        </is>
      </c>
      <c r="AC720" s="2" t="inlineStr">
        <is>
          <t>https://www.contratacion.euskadi.eus/contenidos/anuncio_contratacion/expcm432915/r01Index/expcm432915-idxContent.xml</t>
        </is>
      </c>
      <c r="AD720" s="2" t="inlineStr">
        <is>
          <t>10/01/2026</t>
        </is>
      </c>
      <c r="AE720" s="2" t="inlineStr">
        <is>
          <t>r01epd01218c1204011bfc56628142af83964295e</t>
        </is>
      </c>
      <c r="AF720" s="2" t="inlineStr">
        <is>
          <t>Instituto Foral de Asistencia Social de Bizkaia (IFAS)</t>
        </is>
      </c>
      <c r="AG720" s="2" t="inlineStr">
        <is>
          <t>r01etpd15e132ccb8f1b4834749b6df90400fba3b9</t>
        </is>
      </c>
      <c r="AH720" s="2" t="inlineStr">
        <is>
          <t>Instituto Foral de Asistencia Social de Bizkaia (IFAS)</t>
        </is>
      </c>
      <c r="AI720" s="2" t="inlineStr">
        <is>
          <t/>
        </is>
      </c>
      <c r="AJ720" s="2" t="inlineStr">
        <is>
          <t/>
        </is>
      </c>
    </row>
    <row r="721" customHeight="true" ht="15.0">
      <c r="A721" s="2" t="inlineStr">
        <is>
          <t>Equipamiento y artÃ­culos mÃ©dicos, farmacÃ©uticos y de higiene</t>
        </is>
      </c>
      <c r="B721" s="2" t="inlineStr">
        <is>
          <t/>
        </is>
      </c>
      <c r="C721" s="2" t="inlineStr">
        <is>
          <t>Gobierno Vasco</t>
        </is>
      </c>
      <c r="D721" s="2" t="inlineStr">
        <is>
          <t/>
        </is>
      </c>
      <c r="E721" s="2" t="inlineStr">
        <is>
          <t/>
        </is>
      </c>
      <c r="F721" s="2" t="inlineStr">
        <is>
          <t/>
        </is>
      </c>
      <c r="G721" s="2" t="inlineStr">
        <is>
          <t>Equipamiento y artÃ­culos mÃ©dicos, farmacÃ©uticos y de higiene</t>
        </is>
      </c>
      <c r="H721" s="2" t="inlineStr">
        <is>
          <t>Equipamiento y artÃ­culos mÃ©dicos, farmacÃ©uticos y de higiene</t>
        </is>
      </c>
      <c r="I721" s="2" t="inlineStr">
        <is>
          <t/>
        </is>
      </c>
      <c r="J721" s="2" t="inlineStr">
        <is>
          <t>30/04/2025</t>
        </is>
      </c>
      <c r="K721" s="2" t="inlineStr">
        <is>
          <t>00004031/0000054048/23207</t>
        </is>
      </c>
      <c r="L721" s="2" t="inlineStr">
        <is>
          <t>Adjudicación provisional / definitiva</t>
        </is>
      </c>
      <c r="M721" s="2" t="inlineStr">
        <is>
          <t>true</t>
        </is>
      </c>
      <c r="N721" s="2" t="inlineStr">
        <is>
          <t/>
        </is>
      </c>
      <c r="O721" s="2" t="inlineStr">
        <is>
          <t/>
        </is>
      </c>
      <c r="P721" s="2" t="inlineStr">
        <is>
          <t/>
        </is>
      </c>
      <c r="Q721" s="2" t="inlineStr">
        <is>
          <t/>
        </is>
      </c>
      <c r="R721" s="2" t="inlineStr">
        <is>
          <t/>
        </is>
      </c>
      <c r="S721" s="2" t="inlineStr">
        <is>
          <t>https://www.contratacion.euskadi.eus/webkpe00-kpeperfi/es/contenidos/anuncio_contratacion/expcm432916/es_doc/images/logo_ifas.gif</t>
        </is>
      </c>
      <c r="T721" s="2" t="inlineStr">
        <is>
          <t>Instituto Foral de Asistencia Social de Bizkaia</t>
        </is>
      </c>
      <c r="U721" s="2" t="inlineStr">
        <is>
          <t>P9800001A - Instituto Foral de Asistencia Social de Bizkaia</t>
        </is>
      </c>
      <c r="V721" s="2" t="inlineStr">
        <is>
          <t>Gerente/a</t>
        </is>
      </c>
      <c r="W721" s="2" t="inlineStr">
        <is>
          <t/>
        </is>
      </c>
      <c r="X721" s="2" t="inlineStr">
        <is>
          <t/>
        </is>
      </c>
      <c r="Y721" s="2" t="inlineStr">
        <is>
          <t/>
        </is>
      </c>
      <c r="Z721" s="2" t="inlineStr">
        <is>
          <t>https://www.contratacion.euskadi.eus/anuncio_contratacion/equipamiento-y-art-culos-m-dicos-farmac-uticos-y-higiene/expcm432916/webkpe00-kpesimpc/es/</t>
        </is>
      </c>
      <c r="AA721" s="2" t="inlineStr">
        <is>
          <t>https://www.contratacion.euskadi.eus/webkpe00-kpesimpc/es/contenidos/anuncio_contratacion/expcm432916/es_doc/index.html</t>
        </is>
      </c>
      <c r="AB721" s="2" t="inlineStr">
        <is>
          <t>https://www.contratacion.euskadi.eus/contenidos/anuncio_contratacion/expcm432916/es_doc/data/es_r01dtpd1968621fa5e518ba55fce5ba32446e1a04e</t>
        </is>
      </c>
      <c r="AC721" s="2" t="inlineStr">
        <is>
          <t>https://www.contratacion.euskadi.eus/contenidos/anuncio_contratacion/expcm432916/r01Index/expcm432916-idxContent.xml</t>
        </is>
      </c>
      <c r="AD721" s="2" t="inlineStr">
        <is>
          <t>10/01/2026</t>
        </is>
      </c>
      <c r="AE721" s="2" t="inlineStr">
        <is>
          <t>r01epd01218c1204011bfc56628142af83964295e</t>
        </is>
      </c>
      <c r="AF721" s="2" t="inlineStr">
        <is>
          <t>Instituto Foral de Asistencia Social de Bizkaia (IFAS)</t>
        </is>
      </c>
      <c r="AG721" s="2" t="inlineStr">
        <is>
          <t>r01etpd15e132ccb8f1b4834749b6df90400fba3b9</t>
        </is>
      </c>
      <c r="AH721" s="2" t="inlineStr">
        <is>
          <t>Instituto Foral de Asistencia Social de Bizkaia (IFAS)</t>
        </is>
      </c>
      <c r="AI721" s="2" t="inlineStr">
        <is>
          <t/>
        </is>
      </c>
      <c r="AJ721" s="2" t="inlineStr">
        <is>
          <t/>
        </is>
      </c>
    </row>
    <row r="722" customHeight="true" ht="15.0">
      <c r="A722" s="2" t="inlineStr">
        <is>
          <t>Productos alimenticios diversos</t>
        </is>
      </c>
      <c r="B722" s="2" t="inlineStr">
        <is>
          <t/>
        </is>
      </c>
      <c r="C722" s="2" t="inlineStr">
        <is>
          <t>Gobierno Vasco</t>
        </is>
      </c>
      <c r="D722" s="2" t="inlineStr">
        <is>
          <t/>
        </is>
      </c>
      <c r="E722" s="2" t="inlineStr">
        <is>
          <t/>
        </is>
      </c>
      <c r="F722" s="2" t="inlineStr">
        <is>
          <t/>
        </is>
      </c>
      <c r="G722" s="2" t="inlineStr">
        <is>
          <t>Productos alimenticios diversos</t>
        </is>
      </c>
      <c r="H722" s="2" t="inlineStr">
        <is>
          <t>Productos alimenticios diversos</t>
        </is>
      </c>
      <c r="I722" s="2" t="inlineStr">
        <is>
          <t/>
        </is>
      </c>
      <c r="J722" s="2" t="inlineStr">
        <is>
          <t>30/04/2025</t>
        </is>
      </c>
      <c r="K722" s="2" t="inlineStr">
        <is>
          <t>00004031/0000129157/23203</t>
        </is>
      </c>
      <c r="L722" s="2" t="inlineStr">
        <is>
          <t>Adjudicación provisional / definitiva</t>
        </is>
      </c>
      <c r="M722" s="2" t="inlineStr">
        <is>
          <t>true</t>
        </is>
      </c>
      <c r="N722" s="2" t="inlineStr">
        <is>
          <t/>
        </is>
      </c>
      <c r="O722" s="2" t="inlineStr">
        <is>
          <t/>
        </is>
      </c>
      <c r="P722" s="2" t="inlineStr">
        <is>
          <t/>
        </is>
      </c>
      <c r="Q722" s="2" t="inlineStr">
        <is>
          <t/>
        </is>
      </c>
      <c r="R722" s="2" t="inlineStr">
        <is>
          <t/>
        </is>
      </c>
      <c r="S722" s="2" t="inlineStr">
        <is>
          <t>https://www.contratacion.euskadi.eus/webkpe00-kpeperfi/es/contenidos/anuncio_contratacion/expcm432917/es_doc/images/logo_ifas.gif</t>
        </is>
      </c>
      <c r="T722" s="2" t="inlineStr">
        <is>
          <t>Instituto Foral de Asistencia Social de Bizkaia</t>
        </is>
      </c>
      <c r="U722" s="2" t="inlineStr">
        <is>
          <t>P9800001A - Instituto Foral de Asistencia Social de Bizkaia</t>
        </is>
      </c>
      <c r="V722" s="2" t="inlineStr">
        <is>
          <t>Gerente/a</t>
        </is>
      </c>
      <c r="W722" s="2" t="inlineStr">
        <is>
          <t/>
        </is>
      </c>
      <c r="X722" s="2" t="inlineStr">
        <is>
          <t/>
        </is>
      </c>
      <c r="Y722" s="2" t="inlineStr">
        <is>
          <t/>
        </is>
      </c>
      <c r="Z722" s="2" t="inlineStr">
        <is>
          <t>https://www.contratacion.euskadi.eus/anuncio_contratacion/productos-alimenticios-diversos/expcm432917/webkpe00-kpesimpc/es/</t>
        </is>
      </c>
      <c r="AA722" s="2" t="inlineStr">
        <is>
          <t>https://www.contratacion.euskadi.eus/webkpe00-kpesimpc/es/contenidos/anuncio_contratacion/expcm432917/es_doc/index.html</t>
        </is>
      </c>
      <c r="AB722" s="2" t="inlineStr">
        <is>
          <t>https://www.contratacion.euskadi.eus/contenidos/anuncio_contratacion/expcm432917/es_doc/data/es_r01dtpd1968622253f518ba55f758b7492be1c8d0a</t>
        </is>
      </c>
      <c r="AC722" s="2" t="inlineStr">
        <is>
          <t>https://www.contratacion.euskadi.eus/contenidos/anuncio_contratacion/expcm432917/r01Index/expcm432917-idxContent.xml</t>
        </is>
      </c>
      <c r="AD722" s="2" t="inlineStr">
        <is>
          <t>10/01/2026</t>
        </is>
      </c>
      <c r="AE722" s="2" t="inlineStr">
        <is>
          <t>r01epd01218c1204011bfc56628142af83964295e</t>
        </is>
      </c>
      <c r="AF722" s="2" t="inlineStr">
        <is>
          <t>Instituto Foral de Asistencia Social de Bizkaia (IFAS)</t>
        </is>
      </c>
      <c r="AG722" s="2" t="inlineStr">
        <is>
          <t>r01etpd15e132ccb8f1b4834749b6df90400fba3b9</t>
        </is>
      </c>
      <c r="AH722" s="2" t="inlineStr">
        <is>
          <t>Instituto Foral de Asistencia Social de Bizkaia (IFAS)</t>
        </is>
      </c>
      <c r="AI722" s="2" t="inlineStr">
        <is>
          <t/>
        </is>
      </c>
      <c r="AJ722" s="2" t="inlineStr">
        <is>
          <t/>
        </is>
      </c>
    </row>
    <row r="723" customHeight="true" ht="15.0">
      <c r="A723" s="2" t="inlineStr">
        <is>
          <t>Servicios de reparaciÃ³n y mantenimiento de equipos de edific</t>
        </is>
      </c>
      <c r="B723" s="2" t="inlineStr">
        <is>
          <t/>
        </is>
      </c>
      <c r="C723" s="2" t="inlineStr">
        <is>
          <t>Gobierno Vasco</t>
        </is>
      </c>
      <c r="D723" s="2" t="inlineStr">
        <is>
          <t/>
        </is>
      </c>
      <c r="E723" s="2" t="inlineStr">
        <is>
          <t/>
        </is>
      </c>
      <c r="F723" s="2" t="inlineStr">
        <is>
          <t/>
        </is>
      </c>
      <c r="G723" s="2" t="inlineStr">
        <is>
          <t>Servicios de reparaciÃ³n y mantenimiento de equipos de edific</t>
        </is>
      </c>
      <c r="H723" s="2" t="inlineStr">
        <is>
          <t>Servicios de reparaciÃ³n y mantenimiento de equipos de edific</t>
        </is>
      </c>
      <c r="I723" s="2" t="inlineStr">
        <is>
          <t/>
        </is>
      </c>
      <c r="J723" s="2" t="inlineStr">
        <is>
          <t>30/04/2025</t>
        </is>
      </c>
      <c r="K723" s="2" t="inlineStr">
        <is>
          <t>00004034/0100024726/23799</t>
        </is>
      </c>
      <c r="L723" s="2" t="inlineStr">
        <is>
          <t>Adjudicación provisional / definitiva</t>
        </is>
      </c>
      <c r="M723" s="2" t="inlineStr">
        <is>
          <t>true</t>
        </is>
      </c>
      <c r="N723" s="2" t="inlineStr">
        <is>
          <t/>
        </is>
      </c>
      <c r="O723" s="2" t="inlineStr">
        <is>
          <t/>
        </is>
      </c>
      <c r="P723" s="2" t="inlineStr">
        <is>
          <t/>
        </is>
      </c>
      <c r="Q723" s="2" t="inlineStr">
        <is>
          <t/>
        </is>
      </c>
      <c r="R723" s="2" t="inlineStr">
        <is>
          <t/>
        </is>
      </c>
      <c r="S723" s="2" t="inlineStr">
        <is>
          <t>https://www.contratacion.euskadi.eus/webkpe00-kpeperfi/es/contenidos/anuncio_contratacion/expcm432918/es_doc/images/logo_ifas.gif</t>
        </is>
      </c>
      <c r="T723" s="2" t="inlineStr">
        <is>
          <t>Instituto Foral de Asistencia Social de Bizkaia</t>
        </is>
      </c>
      <c r="U723" s="2" t="inlineStr">
        <is>
          <t>P9800001A - Instituto Foral de Asistencia Social de Bizkaia</t>
        </is>
      </c>
      <c r="V723" s="2" t="inlineStr">
        <is>
          <t>Gerente/a</t>
        </is>
      </c>
      <c r="W723" s="2" t="inlineStr">
        <is>
          <t/>
        </is>
      </c>
      <c r="X723" s="2" t="inlineStr">
        <is>
          <t/>
        </is>
      </c>
      <c r="Y723" s="2" t="inlineStr">
        <is>
          <t/>
        </is>
      </c>
      <c r="Z723" s="2" t="inlineStr">
        <is>
          <t>https://www.contratacion.euskadi.eus/anuncio_contratacion/servicios-reparaci-n-y-mantenimiento-equipos-edific/expcm432918/webkpe00-kpesimpc/es/</t>
        </is>
      </c>
      <c r="AA723" s="2" t="inlineStr">
        <is>
          <t>https://www.contratacion.euskadi.eus/webkpe00-kpesimpc/es/contenidos/anuncio_contratacion/expcm432918/es_doc/index.html</t>
        </is>
      </c>
      <c r="AB723" s="2" t="inlineStr">
        <is>
          <t>https://www.contratacion.euskadi.eus/contenidos/anuncio_contratacion/expcm432918/es_doc/data/es_r01dtpd19686224d43518ba55fcd8e3cd2726c724c</t>
        </is>
      </c>
      <c r="AC723" s="2" t="inlineStr">
        <is>
          <t>https://www.contratacion.euskadi.eus/contenidos/anuncio_contratacion/expcm432918/r01Index/expcm432918-idxContent.xml</t>
        </is>
      </c>
      <c r="AD723" s="2" t="inlineStr">
        <is>
          <t>10/01/2026</t>
        </is>
      </c>
      <c r="AE723" s="2" t="inlineStr">
        <is>
          <t>r01epd01218c1204011bfc56628142af83964295e</t>
        </is>
      </c>
      <c r="AF723" s="2" t="inlineStr">
        <is>
          <t>Instituto Foral de Asistencia Social de Bizkaia (IFAS)</t>
        </is>
      </c>
      <c r="AG723" s="2" t="inlineStr">
        <is>
          <t>r01etpd15e132ccb8f1b4834749b6df90400fba3b9</t>
        </is>
      </c>
      <c r="AH723" s="2" t="inlineStr">
        <is>
          <t>Instituto Foral de Asistencia Social de Bizkaia (IFAS)</t>
        </is>
      </c>
      <c r="AI723" s="2" t="inlineStr">
        <is>
          <t/>
        </is>
      </c>
      <c r="AJ723" s="2" t="inlineStr">
        <is>
          <t/>
        </is>
      </c>
    </row>
    <row r="724" customHeight="true" ht="15.0">
      <c r="A724" s="2" t="inlineStr">
        <is>
          <t>Servicios diversos</t>
        </is>
      </c>
      <c r="B724" s="2" t="inlineStr">
        <is>
          <t/>
        </is>
      </c>
      <c r="C724" s="2" t="inlineStr">
        <is>
          <t>Gobierno Vasco</t>
        </is>
      </c>
      <c r="D724" s="2" t="inlineStr">
        <is>
          <t/>
        </is>
      </c>
      <c r="E724" s="2" t="inlineStr">
        <is>
          <t/>
        </is>
      </c>
      <c r="F724" s="2" t="inlineStr">
        <is>
          <t/>
        </is>
      </c>
      <c r="G724" s="2" t="inlineStr">
        <is>
          <t>Servicios diversos</t>
        </is>
      </c>
      <c r="H724" s="2" t="inlineStr">
        <is>
          <t>Servicios diversos</t>
        </is>
      </c>
      <c r="I724" s="2" t="inlineStr">
        <is>
          <t/>
        </is>
      </c>
      <c r="J724" s="2" t="inlineStr">
        <is>
          <t>30/04/2025</t>
        </is>
      </c>
      <c r="K724" s="2" t="inlineStr">
        <is>
          <t>00004054/0100031508/21300</t>
        </is>
      </c>
      <c r="L724" s="2" t="inlineStr">
        <is>
          <t>Adjudicación provisional / definitiva</t>
        </is>
      </c>
      <c r="M724" s="2" t="inlineStr">
        <is>
          <t>true</t>
        </is>
      </c>
      <c r="N724" s="2" t="inlineStr">
        <is>
          <t/>
        </is>
      </c>
      <c r="O724" s="2" t="inlineStr">
        <is>
          <t/>
        </is>
      </c>
      <c r="P724" s="2" t="inlineStr">
        <is>
          <t/>
        </is>
      </c>
      <c r="Q724" s="2" t="inlineStr">
        <is>
          <t/>
        </is>
      </c>
      <c r="R724" s="2" t="inlineStr">
        <is>
          <t/>
        </is>
      </c>
      <c r="S724" s="2" t="inlineStr">
        <is>
          <t>https://www.contratacion.euskadi.eus/webkpe00-kpeperfi/es/contenidos/anuncio_contratacion/expcm432919/es_doc/images/logo_ifas.gif</t>
        </is>
      </c>
      <c r="T724" s="2" t="inlineStr">
        <is>
          <t>Instituto Foral de Asistencia Social de Bizkaia</t>
        </is>
      </c>
      <c r="U724" s="2" t="inlineStr">
        <is>
          <t>P9800001A - Instituto Foral de Asistencia Social de Bizkaia</t>
        </is>
      </c>
      <c r="V724" s="2" t="inlineStr">
        <is>
          <t>Gerente/a</t>
        </is>
      </c>
      <c r="W724" s="2" t="inlineStr">
        <is>
          <t/>
        </is>
      </c>
      <c r="X724" s="2" t="inlineStr">
        <is>
          <t/>
        </is>
      </c>
      <c r="Y724" s="2" t="inlineStr">
        <is>
          <t/>
        </is>
      </c>
      <c r="Z724" s="2" t="inlineStr">
        <is>
          <t>https://www.contratacion.euskadi.eus/anuncio_contratacion/servicios-diversos/expcm432919/webkpe00-kpesimpc/es/</t>
        </is>
      </c>
      <c r="AA724" s="2" t="inlineStr">
        <is>
          <t>https://www.contratacion.euskadi.eus/webkpe00-kpesimpc/es/contenidos/anuncio_contratacion/expcm432919/es_doc/index.html</t>
        </is>
      </c>
      <c r="AB724" s="2" t="inlineStr">
        <is>
          <t>https://www.contratacion.euskadi.eus/contenidos/anuncio_contratacion/expcm432919/es_doc/data/es_r01dtpd19686227516518ba55f5605e5f494c74764</t>
        </is>
      </c>
      <c r="AC724" s="2" t="inlineStr">
        <is>
          <t>https://www.contratacion.euskadi.eus/contenidos/anuncio_contratacion/expcm432919/r01Index/expcm432919-idxContent.xml</t>
        </is>
      </c>
      <c r="AD724" s="2" t="inlineStr">
        <is>
          <t>10/01/2026</t>
        </is>
      </c>
      <c r="AE724" s="2" t="inlineStr">
        <is>
          <t>r01epd01218c1204011bfc56628142af83964295e</t>
        </is>
      </c>
      <c r="AF724" s="2" t="inlineStr">
        <is>
          <t>Instituto Foral de Asistencia Social de Bizkaia (IFAS)</t>
        </is>
      </c>
      <c r="AG724" s="2" t="inlineStr">
        <is>
          <t>r01etpd15e132ccb8f1b4834749b6df90400fba3b9</t>
        </is>
      </c>
      <c r="AH724" s="2" t="inlineStr">
        <is>
          <t>Instituto Foral de Asistencia Social de Bizkaia (IFAS)</t>
        </is>
      </c>
      <c r="AI724" s="2" t="inlineStr">
        <is>
          <t/>
        </is>
      </c>
      <c r="AJ724" s="2" t="inlineStr">
        <is>
          <t/>
        </is>
      </c>
    </row>
    <row r="725" customHeight="true" ht="15.0">
      <c r="A725" s="2" t="inlineStr">
        <is>
          <t>Productos alimenticios diversos</t>
        </is>
      </c>
      <c r="B725" s="2" t="inlineStr">
        <is>
          <t/>
        </is>
      </c>
      <c r="C725" s="2" t="inlineStr">
        <is>
          <t>Gobierno Vasco</t>
        </is>
      </c>
      <c r="D725" s="2" t="inlineStr">
        <is>
          <t/>
        </is>
      </c>
      <c r="E725" s="2" t="inlineStr">
        <is>
          <t/>
        </is>
      </c>
      <c r="F725" s="2" t="inlineStr">
        <is>
          <t/>
        </is>
      </c>
      <c r="G725" s="2" t="inlineStr">
        <is>
          <t>Productos alimenticios diversos</t>
        </is>
      </c>
      <c r="H725" s="2" t="inlineStr">
        <is>
          <t>Productos alimenticios diversos</t>
        </is>
      </c>
      <c r="I725" s="2" t="inlineStr">
        <is>
          <t/>
        </is>
      </c>
      <c r="J725" s="2" t="inlineStr">
        <is>
          <t>30/04/2025</t>
        </is>
      </c>
      <c r="K725" s="2" t="inlineStr">
        <is>
          <t>00004065/0100001888/23203</t>
        </is>
      </c>
      <c r="L725" s="2" t="inlineStr">
        <is>
          <t>Adjudicación provisional / definitiva</t>
        </is>
      </c>
      <c r="M725" s="2" t="inlineStr">
        <is>
          <t>true</t>
        </is>
      </c>
      <c r="N725" s="2" t="inlineStr">
        <is>
          <t/>
        </is>
      </c>
      <c r="O725" s="2" t="inlineStr">
        <is>
          <t/>
        </is>
      </c>
      <c r="P725" s="2" t="inlineStr">
        <is>
          <t/>
        </is>
      </c>
      <c r="Q725" s="2" t="inlineStr">
        <is>
          <t/>
        </is>
      </c>
      <c r="R725" s="2" t="inlineStr">
        <is>
          <t/>
        </is>
      </c>
      <c r="S725" s="2" t="inlineStr">
        <is>
          <t>https://www.contratacion.euskadi.eus/webkpe00-kpeperfi/es/contenidos/anuncio_contratacion/expcm432920/es_doc/images/logo_ifas.gif</t>
        </is>
      </c>
      <c r="T725" s="2" t="inlineStr">
        <is>
          <t>Instituto Foral de Asistencia Social de Bizkaia</t>
        </is>
      </c>
      <c r="U725" s="2" t="inlineStr">
        <is>
          <t>P9800001A - Instituto Foral de Asistencia Social de Bizkaia</t>
        </is>
      </c>
      <c r="V725" s="2" t="inlineStr">
        <is>
          <t>Gerente/a</t>
        </is>
      </c>
      <c r="W725" s="2" t="inlineStr">
        <is>
          <t/>
        </is>
      </c>
      <c r="X725" s="2" t="inlineStr">
        <is>
          <t/>
        </is>
      </c>
      <c r="Y725" s="2" t="inlineStr">
        <is>
          <t/>
        </is>
      </c>
      <c r="Z725" s="2" t="inlineStr">
        <is>
          <t>https://www.contratacion.euskadi.eus/anuncio_contratacion/productos-alimenticios-diversos/expcm432920/webkpe00-kpesimpc/es/</t>
        </is>
      </c>
      <c r="AA725" s="2" t="inlineStr">
        <is>
          <t>https://www.contratacion.euskadi.eus/webkpe00-kpesimpc/es/contenidos/anuncio_contratacion/expcm432920/es_doc/index.html</t>
        </is>
      </c>
      <c r="AB725" s="2" t="inlineStr">
        <is>
          <t>https://www.contratacion.euskadi.eus/contenidos/anuncio_contratacion/expcm432920/es_doc/data/es_r01dtpd196862657f36c5656d3215d5be6c93ee4d5</t>
        </is>
      </c>
      <c r="AC725" s="2" t="inlineStr">
        <is>
          <t>https://www.contratacion.euskadi.eus/contenidos/anuncio_contratacion/expcm432920/r01Index/expcm432920-idxContent.xml</t>
        </is>
      </c>
      <c r="AD725" s="2" t="inlineStr">
        <is>
          <t>10/01/2026</t>
        </is>
      </c>
      <c r="AE725" s="2" t="inlineStr">
        <is>
          <t>r01epd01218c1204011bfc56628142af83964295e</t>
        </is>
      </c>
      <c r="AF725" s="2" t="inlineStr">
        <is>
          <t>Instituto Foral de Asistencia Social de Bizkaia (IFAS)</t>
        </is>
      </c>
      <c r="AG725" s="2" t="inlineStr">
        <is>
          <t>r01etpd15e132ccb8f1b4834749b6df90400fba3b9</t>
        </is>
      </c>
      <c r="AH725" s="2" t="inlineStr">
        <is>
          <t>Instituto Foral de Asistencia Social de Bizkaia (IFAS)</t>
        </is>
      </c>
      <c r="AI725" s="2" t="inlineStr">
        <is>
          <t/>
        </is>
      </c>
      <c r="AJ725" s="2" t="inlineStr">
        <is>
          <t/>
        </is>
      </c>
    </row>
    <row r="726" customHeight="true" ht="15.0">
      <c r="A726" s="2" t="inlineStr">
        <is>
          <t>Utensilios de cocina</t>
        </is>
      </c>
      <c r="B726" s="2" t="inlineStr">
        <is>
          <t/>
        </is>
      </c>
      <c r="C726" s="2" t="inlineStr">
        <is>
          <t>Gobierno Vasco</t>
        </is>
      </c>
      <c r="D726" s="2" t="inlineStr">
        <is>
          <t/>
        </is>
      </c>
      <c r="E726" s="2" t="inlineStr">
        <is>
          <t/>
        </is>
      </c>
      <c r="F726" s="2" t="inlineStr">
        <is>
          <t/>
        </is>
      </c>
      <c r="G726" s="2" t="inlineStr">
        <is>
          <t>Utensilios de cocina</t>
        </is>
      </c>
      <c r="H726" s="2" t="inlineStr">
        <is>
          <t>Utensilios de cocina</t>
        </is>
      </c>
      <c r="I726" s="2" t="inlineStr">
        <is>
          <t/>
        </is>
      </c>
      <c r="J726" s="2" t="inlineStr">
        <is>
          <t>30/04/2025</t>
        </is>
      </c>
      <c r="K726" s="2" t="inlineStr">
        <is>
          <t>00004065/0100003202/23299</t>
        </is>
      </c>
      <c r="L726" s="2" t="inlineStr">
        <is>
          <t>Adjudicación provisional / definitiva</t>
        </is>
      </c>
      <c r="M726" s="2" t="inlineStr">
        <is>
          <t>true</t>
        </is>
      </c>
      <c r="N726" s="2" t="inlineStr">
        <is>
          <t/>
        </is>
      </c>
      <c r="O726" s="2" t="inlineStr">
        <is>
          <t/>
        </is>
      </c>
      <c r="P726" s="2" t="inlineStr">
        <is>
          <t/>
        </is>
      </c>
      <c r="Q726" s="2" t="inlineStr">
        <is>
          <t/>
        </is>
      </c>
      <c r="R726" s="2" t="inlineStr">
        <is>
          <t/>
        </is>
      </c>
      <c r="S726" s="2" t="inlineStr">
        <is>
          <t>https://www.contratacion.euskadi.eus/webkpe00-kpeperfi/es/contenidos/anuncio_contratacion/expcm432921/es_doc/images/logo_ifas.gif</t>
        </is>
      </c>
      <c r="T726" s="2" t="inlineStr">
        <is>
          <t>Instituto Foral de Asistencia Social de Bizkaia</t>
        </is>
      </c>
      <c r="U726" s="2" t="inlineStr">
        <is>
          <t>P9800001A - Instituto Foral de Asistencia Social de Bizkaia</t>
        </is>
      </c>
      <c r="V726" s="2" t="inlineStr">
        <is>
          <t>Gerente/a</t>
        </is>
      </c>
      <c r="W726" s="2" t="inlineStr">
        <is>
          <t/>
        </is>
      </c>
      <c r="X726" s="2" t="inlineStr">
        <is>
          <t/>
        </is>
      </c>
      <c r="Y726" s="2" t="inlineStr">
        <is>
          <t/>
        </is>
      </c>
      <c r="Z726" s="2" t="inlineStr">
        <is>
          <t>https://www.contratacion.euskadi.eus/anuncio_contratacion/utensilios-cocina/expcm432921/webkpe00-kpesimpc/es/</t>
        </is>
      </c>
      <c r="AA726" s="2" t="inlineStr">
        <is>
          <t>https://www.contratacion.euskadi.eus/webkpe00-kpesimpc/es/contenidos/anuncio_contratacion/expcm432921/es_doc/index.html</t>
        </is>
      </c>
      <c r="AB726" s="2" t="inlineStr">
        <is>
          <t>https://www.contratacion.euskadi.eus/contenidos/anuncio_contratacion/expcm432921/es_doc/data/es_r01dtpd19686267fbd6c5656d3c7fe13893c900fef</t>
        </is>
      </c>
      <c r="AC726" s="2" t="inlineStr">
        <is>
          <t>https://www.contratacion.euskadi.eus/contenidos/anuncio_contratacion/expcm432921/r01Index/expcm432921-idxContent.xml</t>
        </is>
      </c>
      <c r="AD726" s="2" t="inlineStr">
        <is>
          <t>10/01/2026</t>
        </is>
      </c>
      <c r="AE726" s="2" t="inlineStr">
        <is>
          <t>r01epd01218c1204011bfc56628142af83964295e</t>
        </is>
      </c>
      <c r="AF726" s="2" t="inlineStr">
        <is>
          <t>Instituto Foral de Asistencia Social de Bizkaia (IFAS)</t>
        </is>
      </c>
      <c r="AG726" s="2" t="inlineStr">
        <is>
          <t>r01etpd15e132ccb8f1b4834749b6df90400fba3b9</t>
        </is>
      </c>
      <c r="AH726" s="2" t="inlineStr">
        <is>
          <t>Instituto Foral de Asistencia Social de Bizkaia (IFAS)</t>
        </is>
      </c>
      <c r="AI726" s="2" t="inlineStr">
        <is>
          <t/>
        </is>
      </c>
      <c r="AJ726" s="2" t="inlineStr">
        <is>
          <t/>
        </is>
      </c>
    </row>
    <row r="727" customHeight="true" ht="15.0">
      <c r="A727" s="2" t="inlineStr">
        <is>
          <t>Utensilios de cocina</t>
        </is>
      </c>
      <c r="B727" s="2" t="inlineStr">
        <is>
          <t/>
        </is>
      </c>
      <c r="C727" s="2" t="inlineStr">
        <is>
          <t>Gobierno Vasco</t>
        </is>
      </c>
      <c r="D727" s="2" t="inlineStr">
        <is>
          <t/>
        </is>
      </c>
      <c r="E727" s="2" t="inlineStr">
        <is>
          <t/>
        </is>
      </c>
      <c r="F727" s="2" t="inlineStr">
        <is>
          <t/>
        </is>
      </c>
      <c r="G727" s="2" t="inlineStr">
        <is>
          <t>Utensilios de cocina</t>
        </is>
      </c>
      <c r="H727" s="2" t="inlineStr">
        <is>
          <t>Utensilios de cocina</t>
        </is>
      </c>
      <c r="I727" s="2" t="inlineStr">
        <is>
          <t/>
        </is>
      </c>
      <c r="J727" s="2" t="inlineStr">
        <is>
          <t>30/04/2025</t>
        </is>
      </c>
      <c r="K727" s="2" t="inlineStr">
        <is>
          <t>00004065/0100004417/23299</t>
        </is>
      </c>
      <c r="L727" s="2" t="inlineStr">
        <is>
          <t>Adjudicación provisional / definitiva</t>
        </is>
      </c>
      <c r="M727" s="2" t="inlineStr">
        <is>
          <t>true</t>
        </is>
      </c>
      <c r="N727" s="2" t="inlineStr">
        <is>
          <t/>
        </is>
      </c>
      <c r="O727" s="2" t="inlineStr">
        <is>
          <t/>
        </is>
      </c>
      <c r="P727" s="2" t="inlineStr">
        <is>
          <t/>
        </is>
      </c>
      <c r="Q727" s="2" t="inlineStr">
        <is>
          <t/>
        </is>
      </c>
      <c r="R727" s="2" t="inlineStr">
        <is>
          <t/>
        </is>
      </c>
      <c r="S727" s="2" t="inlineStr">
        <is>
          <t>https://www.contratacion.euskadi.eus/webkpe00-kpeperfi/es/contenidos/anuncio_contratacion/expcm432922/es_doc/images/logo_ifas.gif</t>
        </is>
      </c>
      <c r="T727" s="2" t="inlineStr">
        <is>
          <t>Instituto Foral de Asistencia Social de Bizkaia</t>
        </is>
      </c>
      <c r="U727" s="2" t="inlineStr">
        <is>
          <t>P9800001A - Instituto Foral de Asistencia Social de Bizkaia</t>
        </is>
      </c>
      <c r="V727" s="2" t="inlineStr">
        <is>
          <t>Gerente/a</t>
        </is>
      </c>
      <c r="W727" s="2" t="inlineStr">
        <is>
          <t/>
        </is>
      </c>
      <c r="X727" s="2" t="inlineStr">
        <is>
          <t/>
        </is>
      </c>
      <c r="Y727" s="2" t="inlineStr">
        <is>
          <t/>
        </is>
      </c>
      <c r="Z727" s="2" t="inlineStr">
        <is>
          <t>https://www.contratacion.euskadi.eus/anuncio_contratacion/utensilios-cocina/expcm432922/webkpe00-kpesimpc/es/</t>
        </is>
      </c>
      <c r="AA727" s="2" t="inlineStr">
        <is>
          <t>https://www.contratacion.euskadi.eus/webkpe00-kpesimpc/es/contenidos/anuncio_contratacion/expcm432922/es_doc/index.html</t>
        </is>
      </c>
      <c r="AB727" s="2" t="inlineStr">
        <is>
          <t>https://www.contratacion.euskadi.eus/contenidos/anuncio_contratacion/expcm432922/es_doc/data/es_r01dtpd1968626a7936c5656d39b171ae00a7c452c</t>
        </is>
      </c>
      <c r="AC727" s="2" t="inlineStr">
        <is>
          <t>https://www.contratacion.euskadi.eus/contenidos/anuncio_contratacion/expcm432922/r01Index/expcm432922-idxContent.xml</t>
        </is>
      </c>
      <c r="AD727" s="2" t="inlineStr">
        <is>
          <t>10/01/2026</t>
        </is>
      </c>
      <c r="AE727" s="2" t="inlineStr">
        <is>
          <t>r01epd01218c1204011bfc56628142af83964295e</t>
        </is>
      </c>
      <c r="AF727" s="2" t="inlineStr">
        <is>
          <t>Instituto Foral de Asistencia Social de Bizkaia (IFAS)</t>
        </is>
      </c>
      <c r="AG727" s="2" t="inlineStr">
        <is>
          <t>r01etpd15e132ccb8f1b4834749b6df90400fba3b9</t>
        </is>
      </c>
      <c r="AH727" s="2" t="inlineStr">
        <is>
          <t>Instituto Foral de Asistencia Social de Bizkaia (IFAS)</t>
        </is>
      </c>
      <c r="AI727" s="2" t="inlineStr">
        <is>
          <t/>
        </is>
      </c>
      <c r="AJ727" s="2" t="inlineStr">
        <is>
          <t/>
        </is>
      </c>
    </row>
    <row r="728" customHeight="true" ht="15.0">
      <c r="A728" s="2" t="inlineStr">
        <is>
          <t>Servicios de salud y asistencia social</t>
        </is>
      </c>
      <c r="B728" s="2" t="inlineStr">
        <is>
          <t/>
        </is>
      </c>
      <c r="C728" s="2" t="inlineStr">
        <is>
          <t>Gobierno Vasco</t>
        </is>
      </c>
      <c r="D728" s="2" t="inlineStr">
        <is>
          <t/>
        </is>
      </c>
      <c r="E728" s="2" t="inlineStr">
        <is>
          <t/>
        </is>
      </c>
      <c r="F728" s="2" t="inlineStr">
        <is>
          <t/>
        </is>
      </c>
      <c r="G728" s="2" t="inlineStr">
        <is>
          <t>Servicios de salud y asistencia social</t>
        </is>
      </c>
      <c r="H728" s="2" t="inlineStr">
        <is>
          <t>Servicios de salud y asistencia social</t>
        </is>
      </c>
      <c r="I728" s="2" t="inlineStr">
        <is>
          <t/>
        </is>
      </c>
      <c r="J728" s="2" t="inlineStr">
        <is>
          <t>30/04/2025</t>
        </is>
      </c>
      <c r="K728" s="2" t="inlineStr">
        <is>
          <t>00004095/0000058342/23707</t>
        </is>
      </c>
      <c r="L728" s="2" t="inlineStr">
        <is>
          <t>Adjudicación provisional / definitiva</t>
        </is>
      </c>
      <c r="M728" s="2" t="inlineStr">
        <is>
          <t>true</t>
        </is>
      </c>
      <c r="N728" s="2" t="inlineStr">
        <is>
          <t/>
        </is>
      </c>
      <c r="O728" s="2" t="inlineStr">
        <is>
          <t/>
        </is>
      </c>
      <c r="P728" s="2" t="inlineStr">
        <is>
          <t/>
        </is>
      </c>
      <c r="Q728" s="2" t="inlineStr">
        <is>
          <t/>
        </is>
      </c>
      <c r="R728" s="2" t="inlineStr">
        <is>
          <t/>
        </is>
      </c>
      <c r="S728" s="2" t="inlineStr">
        <is>
          <t>https://www.contratacion.euskadi.eus/webkpe00-kpeperfi/es/contenidos/anuncio_contratacion/expcm432923/es_doc/images/logo_ifas.gif</t>
        </is>
      </c>
      <c r="T728" s="2" t="inlineStr">
        <is>
          <t>Instituto Foral de Asistencia Social de Bizkaia</t>
        </is>
      </c>
      <c r="U728" s="2" t="inlineStr">
        <is>
          <t>P9800001A - Instituto Foral de Asistencia Social de Bizkaia</t>
        </is>
      </c>
      <c r="V728" s="2" t="inlineStr">
        <is>
          <t>Gerente/a</t>
        </is>
      </c>
      <c r="W728" s="2" t="inlineStr">
        <is>
          <t/>
        </is>
      </c>
      <c r="X728" s="2" t="inlineStr">
        <is>
          <t/>
        </is>
      </c>
      <c r="Y728" s="2" t="inlineStr">
        <is>
          <t/>
        </is>
      </c>
      <c r="Z728" s="2" t="inlineStr">
        <is>
          <t>https://www.contratacion.euskadi.eus/anuncio_contratacion/servicios-salud-y-asistencia-social/expcm432923/webkpe00-kpesimpc/es/</t>
        </is>
      </c>
      <c r="AA728" s="2" t="inlineStr">
        <is>
          <t>https://www.contratacion.euskadi.eus/webkpe00-kpesimpc/es/contenidos/anuncio_contratacion/expcm432923/es_doc/index.html</t>
        </is>
      </c>
      <c r="AB728" s="2" t="inlineStr">
        <is>
          <t>https://www.contratacion.euskadi.eus/contenidos/anuncio_contratacion/expcm432923/es_doc/data/es_r01dtpd1968626cf596c5656d34bc7b2d98fe5a465</t>
        </is>
      </c>
      <c r="AC728" s="2" t="inlineStr">
        <is>
          <t>https://www.contratacion.euskadi.eus/contenidos/anuncio_contratacion/expcm432923/r01Index/expcm432923-idxContent.xml</t>
        </is>
      </c>
      <c r="AD728" s="2" t="inlineStr">
        <is>
          <t>10/01/2026</t>
        </is>
      </c>
      <c r="AE728" s="2" t="inlineStr">
        <is>
          <t>r01epd01218c1204011bfc56628142af83964295e</t>
        </is>
      </c>
      <c r="AF728" s="2" t="inlineStr">
        <is>
          <t>Instituto Foral de Asistencia Social de Bizkaia (IFAS)</t>
        </is>
      </c>
      <c r="AG728" s="2" t="inlineStr">
        <is>
          <t>r01etpd15e132ccb8f1b4834749b6df90400fba3b9</t>
        </is>
      </c>
      <c r="AH728" s="2" t="inlineStr">
        <is>
          <t>Instituto Foral de Asistencia Social de Bizkaia (IFAS)</t>
        </is>
      </c>
      <c r="AI728" s="2" t="inlineStr">
        <is>
          <t/>
        </is>
      </c>
      <c r="AJ728" s="2" t="inlineStr">
        <is>
          <t/>
        </is>
      </c>
    </row>
    <row r="729" customHeight="true" ht="15.0">
      <c r="A729" s="2" t="inlineStr">
        <is>
          <t>Equipo diverso</t>
        </is>
      </c>
      <c r="B729" s="2" t="inlineStr">
        <is>
          <t/>
        </is>
      </c>
      <c r="C729" s="2" t="inlineStr">
        <is>
          <t>Gobierno Vasco</t>
        </is>
      </c>
      <c r="D729" s="2" t="inlineStr">
        <is>
          <t/>
        </is>
      </c>
      <c r="E729" s="2" t="inlineStr">
        <is>
          <t/>
        </is>
      </c>
      <c r="F729" s="2" t="inlineStr">
        <is>
          <t/>
        </is>
      </c>
      <c r="G729" s="2" t="inlineStr">
        <is>
          <t>Equipo diverso</t>
        </is>
      </c>
      <c r="H729" s="2" t="inlineStr">
        <is>
          <t>Equipo diverso</t>
        </is>
      </c>
      <c r="I729" s="2" t="inlineStr">
        <is>
          <t/>
        </is>
      </c>
      <c r="J729" s="2" t="inlineStr">
        <is>
          <t>30/04/2025</t>
        </is>
      </c>
      <c r="K729" s="2" t="inlineStr">
        <is>
          <t>00004096/0100032818/66301</t>
        </is>
      </c>
      <c r="L729" s="2" t="inlineStr">
        <is>
          <t>Adjudicación provisional / definitiva</t>
        </is>
      </c>
      <c r="M729" s="2" t="inlineStr">
        <is>
          <t>true</t>
        </is>
      </c>
      <c r="N729" s="2" t="inlineStr">
        <is>
          <t/>
        </is>
      </c>
      <c r="O729" s="2" t="inlineStr">
        <is>
          <t/>
        </is>
      </c>
      <c r="P729" s="2" t="inlineStr">
        <is>
          <t/>
        </is>
      </c>
      <c r="Q729" s="2" t="inlineStr">
        <is>
          <t/>
        </is>
      </c>
      <c r="R729" s="2" t="inlineStr">
        <is>
          <t/>
        </is>
      </c>
      <c r="S729" s="2" t="inlineStr">
        <is>
          <t>https://www.contratacion.euskadi.eus/webkpe00-kpeperfi/es/contenidos/anuncio_contratacion/expcm432924/es_doc/images/logo_ifas.gif</t>
        </is>
      </c>
      <c r="T729" s="2" t="inlineStr">
        <is>
          <t>Instituto Foral de Asistencia Social de Bizkaia</t>
        </is>
      </c>
      <c r="U729" s="2" t="inlineStr">
        <is>
          <t>P9800001A - Instituto Foral de Asistencia Social de Bizkaia</t>
        </is>
      </c>
      <c r="V729" s="2" t="inlineStr">
        <is>
          <t>Gerente/a</t>
        </is>
      </c>
      <c r="W729" s="2" t="inlineStr">
        <is>
          <t/>
        </is>
      </c>
      <c r="X729" s="2" t="inlineStr">
        <is>
          <t/>
        </is>
      </c>
      <c r="Y729" s="2" t="inlineStr">
        <is>
          <t/>
        </is>
      </c>
      <c r="Z729" s="2" t="inlineStr">
        <is>
          <t>https://www.contratacion.euskadi.eus/anuncio_contratacion/equipo-diverso/expcm432924/webkpe00-kpesimpc/es/</t>
        </is>
      </c>
      <c r="AA729" s="2" t="inlineStr">
        <is>
          <t>https://www.contratacion.euskadi.eus/webkpe00-kpesimpc/es/contenidos/anuncio_contratacion/expcm432924/es_doc/index.html</t>
        </is>
      </c>
      <c r="AB729" s="2" t="inlineStr">
        <is>
          <t>https://www.contratacion.euskadi.eus/contenidos/anuncio_contratacion/expcm432924/es_doc/data/es_r01dtpd1968626f7466c5656d3672da747792fbd77</t>
        </is>
      </c>
      <c r="AC729" s="2" t="inlineStr">
        <is>
          <t>https://www.contratacion.euskadi.eus/contenidos/anuncio_contratacion/expcm432924/r01Index/expcm432924-idxContent.xml</t>
        </is>
      </c>
      <c r="AD729" s="2" t="inlineStr">
        <is>
          <t>10/01/2026</t>
        </is>
      </c>
      <c r="AE729" s="2" t="inlineStr">
        <is>
          <t>r01epd01218c1204011bfc56628142af83964295e</t>
        </is>
      </c>
      <c r="AF729" s="2" t="inlineStr">
        <is>
          <t>Instituto Foral de Asistencia Social de Bizkaia (IFAS)</t>
        </is>
      </c>
      <c r="AG729" s="2" t="inlineStr">
        <is>
          <t>r01etpd15e132ccb8f1b4834749b6df90400fba3b9</t>
        </is>
      </c>
      <c r="AH729" s="2" t="inlineStr">
        <is>
          <t>Instituto Foral de Asistencia Social de Bizkaia (IFAS)</t>
        </is>
      </c>
      <c r="AI729" s="2" t="inlineStr">
        <is>
          <t/>
        </is>
      </c>
      <c r="AJ729" s="2" t="inlineStr">
        <is>
          <t/>
        </is>
      </c>
    </row>
    <row r="730" customHeight="true" ht="15.0">
      <c r="A730" s="2" t="inlineStr">
        <is>
          <t>Productos alimenticios diversos</t>
        </is>
      </c>
      <c r="B730" s="2" t="inlineStr">
        <is>
          <t/>
        </is>
      </c>
      <c r="C730" s="2" t="inlineStr">
        <is>
          <t>Gobierno Vasco</t>
        </is>
      </c>
      <c r="D730" s="2" t="inlineStr">
        <is>
          <t/>
        </is>
      </c>
      <c r="E730" s="2" t="inlineStr">
        <is>
          <t/>
        </is>
      </c>
      <c r="F730" s="2" t="inlineStr">
        <is>
          <t/>
        </is>
      </c>
      <c r="G730" s="2" t="inlineStr">
        <is>
          <t>Productos alimenticios diversos</t>
        </is>
      </c>
      <c r="H730" s="2" t="inlineStr">
        <is>
          <t>Productos alimenticios diversos</t>
        </is>
      </c>
      <c r="I730" s="2" t="inlineStr">
        <is>
          <t/>
        </is>
      </c>
      <c r="J730" s="2" t="inlineStr">
        <is>
          <t>30/04/2025</t>
        </is>
      </c>
      <c r="K730" s="2" t="inlineStr">
        <is>
          <t>00004100/0100002874/23203</t>
        </is>
      </c>
      <c r="L730" s="2" t="inlineStr">
        <is>
          <t>Adjudicación provisional / definitiva</t>
        </is>
      </c>
      <c r="M730" s="2" t="inlineStr">
        <is>
          <t>true</t>
        </is>
      </c>
      <c r="N730" s="2" t="inlineStr">
        <is>
          <t/>
        </is>
      </c>
      <c r="O730" s="2" t="inlineStr">
        <is>
          <t/>
        </is>
      </c>
      <c r="P730" s="2" t="inlineStr">
        <is>
          <t/>
        </is>
      </c>
      <c r="Q730" s="2" t="inlineStr">
        <is>
          <t/>
        </is>
      </c>
      <c r="R730" s="2" t="inlineStr">
        <is>
          <t/>
        </is>
      </c>
      <c r="S730" s="2" t="inlineStr">
        <is>
          <t>https://www.contratacion.euskadi.eus/webkpe00-kpeperfi/es/contenidos/anuncio_contratacion/expcm432925/es_doc/images/logo_ifas.gif</t>
        </is>
      </c>
      <c r="T730" s="2" t="inlineStr">
        <is>
          <t>Instituto Foral de Asistencia Social de Bizkaia</t>
        </is>
      </c>
      <c r="U730" s="2" t="inlineStr">
        <is>
          <t>P9800001A - Instituto Foral de Asistencia Social de Bizkaia</t>
        </is>
      </c>
      <c r="V730" s="2" t="inlineStr">
        <is>
          <t>Gerente/a</t>
        </is>
      </c>
      <c r="W730" s="2" t="inlineStr">
        <is>
          <t/>
        </is>
      </c>
      <c r="X730" s="2" t="inlineStr">
        <is>
          <t/>
        </is>
      </c>
      <c r="Y730" s="2" t="inlineStr">
        <is>
          <t/>
        </is>
      </c>
      <c r="Z730" s="2" t="inlineStr">
        <is>
          <t>https://www.contratacion.euskadi.eus/anuncio_contratacion/productos-alimenticios-diversos/expcm432925/webkpe00-kpesimpc/es/</t>
        </is>
      </c>
      <c r="AA730" s="2" t="inlineStr">
        <is>
          <t>https://www.contratacion.euskadi.eus/webkpe00-kpesimpc/es/contenidos/anuncio_contratacion/expcm432925/es_doc/index.html</t>
        </is>
      </c>
      <c r="AB730" s="2" t="inlineStr">
        <is>
          <t>https://www.contratacion.euskadi.eus/contenidos/anuncio_contratacion/expcm432925/es_doc/data/es_r01dtpd196862aebf062f54102ea10c05144eff205</t>
        </is>
      </c>
      <c r="AC730" s="2" t="inlineStr">
        <is>
          <t>https://www.contratacion.euskadi.eus/contenidos/anuncio_contratacion/expcm432925/r01Index/expcm432925-idxContent.xml</t>
        </is>
      </c>
      <c r="AD730" s="2" t="inlineStr">
        <is>
          <t>10/01/2026</t>
        </is>
      </c>
      <c r="AE730" s="2" t="inlineStr">
        <is>
          <t>r01epd01218c1204011bfc56628142af83964295e</t>
        </is>
      </c>
      <c r="AF730" s="2" t="inlineStr">
        <is>
          <t>Instituto Foral de Asistencia Social de Bizkaia (IFAS)</t>
        </is>
      </c>
      <c r="AG730" s="2" t="inlineStr">
        <is>
          <t>r01etpd15e132ccb8f1b4834749b6df90400fba3b9</t>
        </is>
      </c>
      <c r="AH730" s="2" t="inlineStr">
        <is>
          <t>Instituto Foral de Asistencia Social de Bizkaia (IFAS)</t>
        </is>
      </c>
      <c r="AI730" s="2" t="inlineStr">
        <is>
          <t/>
        </is>
      </c>
      <c r="AJ730" s="2" t="inlineStr">
        <is>
          <t/>
        </is>
      </c>
    </row>
    <row r="731" customHeight="true" ht="15.0">
      <c r="A731" s="2" t="inlineStr">
        <is>
          <t>Equipo diverso</t>
        </is>
      </c>
      <c r="B731" s="2" t="inlineStr">
        <is>
          <t/>
        </is>
      </c>
      <c r="C731" s="2" t="inlineStr">
        <is>
          <t>Gobierno Vasco</t>
        </is>
      </c>
      <c r="D731" s="2" t="inlineStr">
        <is>
          <t/>
        </is>
      </c>
      <c r="E731" s="2" t="inlineStr">
        <is>
          <t/>
        </is>
      </c>
      <c r="F731" s="2" t="inlineStr">
        <is>
          <t/>
        </is>
      </c>
      <c r="G731" s="2" t="inlineStr">
        <is>
          <t>Equipo diverso</t>
        </is>
      </c>
      <c r="H731" s="2" t="inlineStr">
        <is>
          <t>Equipo diverso</t>
        </is>
      </c>
      <c r="I731" s="2" t="inlineStr">
        <is>
          <t/>
        </is>
      </c>
      <c r="J731" s="2" t="inlineStr">
        <is>
          <t>30/04/2025</t>
        </is>
      </c>
      <c r="K731" s="2" t="inlineStr">
        <is>
          <t>00004100/0100007333/23299</t>
        </is>
      </c>
      <c r="L731" s="2" t="inlineStr">
        <is>
          <t>Adjudicación provisional / definitiva</t>
        </is>
      </c>
      <c r="M731" s="2" t="inlineStr">
        <is>
          <t>true</t>
        </is>
      </c>
      <c r="N731" s="2" t="inlineStr">
        <is>
          <t/>
        </is>
      </c>
      <c r="O731" s="2" t="inlineStr">
        <is>
          <t/>
        </is>
      </c>
      <c r="P731" s="2" t="inlineStr">
        <is>
          <t/>
        </is>
      </c>
      <c r="Q731" s="2" t="inlineStr">
        <is>
          <t/>
        </is>
      </c>
      <c r="R731" s="2" t="inlineStr">
        <is>
          <t/>
        </is>
      </c>
      <c r="S731" s="2" t="inlineStr">
        <is>
          <t>https://www.contratacion.euskadi.eus/webkpe00-kpeperfi/es/contenidos/anuncio_contratacion/expcm432926/es_doc/images/logo_ifas.gif</t>
        </is>
      </c>
      <c r="T731" s="2" t="inlineStr">
        <is>
          <t>Instituto Foral de Asistencia Social de Bizkaia</t>
        </is>
      </c>
      <c r="U731" s="2" t="inlineStr">
        <is>
          <t>P9800001A - Instituto Foral de Asistencia Social de Bizkaia</t>
        </is>
      </c>
      <c r="V731" s="2" t="inlineStr">
        <is>
          <t>Gerente/a</t>
        </is>
      </c>
      <c r="W731" s="2" t="inlineStr">
        <is>
          <t/>
        </is>
      </c>
      <c r="X731" s="2" t="inlineStr">
        <is>
          <t/>
        </is>
      </c>
      <c r="Y731" s="2" t="inlineStr">
        <is>
          <t/>
        </is>
      </c>
      <c r="Z731" s="2" t="inlineStr">
        <is>
          <t>https://www.contratacion.euskadi.eus/anuncio_contratacion/equipo-diverso/expcm432926/webkpe00-kpesimpc/es/</t>
        </is>
      </c>
      <c r="AA731" s="2" t="inlineStr">
        <is>
          <t>https://www.contratacion.euskadi.eus/webkpe00-kpesimpc/es/contenidos/anuncio_contratacion/expcm432926/es_doc/index.html</t>
        </is>
      </c>
      <c r="AB731" s="2" t="inlineStr">
        <is>
          <t>https://www.contratacion.euskadi.eus/contenidos/anuncio_contratacion/expcm432926/es_doc/data/es_r01dtpd196862b139a62f541022fa750010e0dfbb9</t>
        </is>
      </c>
      <c r="AC731" s="2" t="inlineStr">
        <is>
          <t>https://www.contratacion.euskadi.eus/contenidos/anuncio_contratacion/expcm432926/r01Index/expcm432926-idxContent.xml</t>
        </is>
      </c>
      <c r="AD731" s="2" t="inlineStr">
        <is>
          <t>10/01/2026</t>
        </is>
      </c>
      <c r="AE731" s="2" t="inlineStr">
        <is>
          <t>r01epd01218c1204011bfc56628142af83964295e</t>
        </is>
      </c>
      <c r="AF731" s="2" t="inlineStr">
        <is>
          <t>Instituto Foral de Asistencia Social de Bizkaia (IFAS)</t>
        </is>
      </c>
      <c r="AG731" s="2" t="inlineStr">
        <is>
          <t>r01etpd15e132ccb8f1b4834749b6df90400fba3b9</t>
        </is>
      </c>
      <c r="AH731" s="2" t="inlineStr">
        <is>
          <t>Instituto Foral de Asistencia Social de Bizkaia (IFAS)</t>
        </is>
      </c>
      <c r="AI731" s="2" t="inlineStr">
        <is>
          <t/>
        </is>
      </c>
      <c r="AJ731" s="2" t="inlineStr">
        <is>
          <t/>
        </is>
      </c>
    </row>
    <row r="732" customHeight="true" ht="15.0">
      <c r="A732" s="2" t="inlineStr">
        <is>
          <t>PeriÃ³dicos, revistas especializadas, publicaciones periÃ³dica</t>
        </is>
      </c>
      <c r="B732" s="2" t="inlineStr">
        <is>
          <t/>
        </is>
      </c>
      <c r="C732" s="2" t="inlineStr">
        <is>
          <t>Gobierno Vasco</t>
        </is>
      </c>
      <c r="D732" s="2" t="inlineStr">
        <is>
          <t/>
        </is>
      </c>
      <c r="E732" s="2" t="inlineStr">
        <is>
          <t/>
        </is>
      </c>
      <c r="F732" s="2" t="inlineStr">
        <is>
          <t/>
        </is>
      </c>
      <c r="G732" s="2" t="inlineStr">
        <is>
          <t>PeriÃ³dicos, revistas especializadas, publicaciones periÃ³dica</t>
        </is>
      </c>
      <c r="H732" s="2" t="inlineStr">
        <is>
          <t>PeriÃ³dicos, revistas especializadas, publicaciones periÃ³dica</t>
        </is>
      </c>
      <c r="I732" s="2" t="inlineStr">
        <is>
          <t/>
        </is>
      </c>
      <c r="J732" s="2" t="inlineStr">
        <is>
          <t>30/04/2025</t>
        </is>
      </c>
      <c r="K732" s="2" t="inlineStr">
        <is>
          <t>00004103/0000056110/23102</t>
        </is>
      </c>
      <c r="L732" s="2" t="inlineStr">
        <is>
          <t>Adjudicación provisional / definitiva</t>
        </is>
      </c>
      <c r="M732" s="2" t="inlineStr">
        <is>
          <t>true</t>
        </is>
      </c>
      <c r="N732" s="2" t="inlineStr">
        <is>
          <t/>
        </is>
      </c>
      <c r="O732" s="2" t="inlineStr">
        <is>
          <t/>
        </is>
      </c>
      <c r="P732" s="2" t="inlineStr">
        <is>
          <t/>
        </is>
      </c>
      <c r="Q732" s="2" t="inlineStr">
        <is>
          <t/>
        </is>
      </c>
      <c r="R732" s="2" t="inlineStr">
        <is>
          <t/>
        </is>
      </c>
      <c r="S732" s="2" t="inlineStr">
        <is>
          <t>https://www.contratacion.euskadi.eus/webkpe00-kpeperfi/es/contenidos/anuncio_contratacion/expcm432927/es_doc/images/logo_ifas.gif</t>
        </is>
      </c>
      <c r="T732" s="2" t="inlineStr">
        <is>
          <t>Instituto Foral de Asistencia Social de Bizkaia</t>
        </is>
      </c>
      <c r="U732" s="2" t="inlineStr">
        <is>
          <t>P9800001A - Instituto Foral de Asistencia Social de Bizkaia</t>
        </is>
      </c>
      <c r="V732" s="2" t="inlineStr">
        <is>
          <t>Gerente/a</t>
        </is>
      </c>
      <c r="W732" s="2" t="inlineStr">
        <is>
          <t/>
        </is>
      </c>
      <c r="X732" s="2" t="inlineStr">
        <is>
          <t/>
        </is>
      </c>
      <c r="Y732" s="2" t="inlineStr">
        <is>
          <t/>
        </is>
      </c>
      <c r="Z732" s="2" t="inlineStr">
        <is>
          <t>https://www.contratacion.euskadi.eus/anuncio_contratacion/peri-dicos-revistas-especializadas-publicaciones-peri-dica/expcm432927/webkpe00-kpesimpc/es/</t>
        </is>
      </c>
      <c r="AA732" s="2" t="inlineStr">
        <is>
          <t>https://www.contratacion.euskadi.eus/webkpe00-kpesimpc/es/contenidos/anuncio_contratacion/expcm432927/es_doc/index.html</t>
        </is>
      </c>
      <c r="AB732" s="2" t="inlineStr">
        <is>
          <t>https://www.contratacion.euskadi.eus/contenidos/anuncio_contratacion/expcm432927/es_doc/data/es_r01dtpd196862b3b6862f5410255d3307d037f3f57</t>
        </is>
      </c>
      <c r="AC732" s="2" t="inlineStr">
        <is>
          <t>https://www.contratacion.euskadi.eus/contenidos/anuncio_contratacion/expcm432927/r01Index/expcm432927-idxContent.xml</t>
        </is>
      </c>
      <c r="AD732" s="2" t="inlineStr">
        <is>
          <t>10/01/2026</t>
        </is>
      </c>
      <c r="AE732" s="2" t="inlineStr">
        <is>
          <t>r01epd01218c1204011bfc56628142af83964295e</t>
        </is>
      </c>
      <c r="AF732" s="2" t="inlineStr">
        <is>
          <t>Instituto Foral de Asistencia Social de Bizkaia (IFAS)</t>
        </is>
      </c>
      <c r="AG732" s="2" t="inlineStr">
        <is>
          <t>r01etpd15e132ccb8f1b4834749b6df90400fba3b9</t>
        </is>
      </c>
      <c r="AH732" s="2" t="inlineStr">
        <is>
          <t>Instituto Foral de Asistencia Social de Bizkaia (IFAS)</t>
        </is>
      </c>
      <c r="AI732" s="2" t="inlineStr">
        <is>
          <t/>
        </is>
      </c>
      <c r="AJ732" s="2" t="inlineStr">
        <is>
          <t/>
        </is>
      </c>
    </row>
    <row r="733" customHeight="true" ht="15.0">
      <c r="A733" s="2" t="inlineStr">
        <is>
          <t>Productos alimenticios diversos</t>
        </is>
      </c>
      <c r="B733" s="2" t="inlineStr">
        <is>
          <t/>
        </is>
      </c>
      <c r="C733" s="2" t="inlineStr">
        <is>
          <t>Gobierno Vasco</t>
        </is>
      </c>
      <c r="D733" s="2" t="inlineStr">
        <is>
          <t/>
        </is>
      </c>
      <c r="E733" s="2" t="inlineStr">
        <is>
          <t/>
        </is>
      </c>
      <c r="F733" s="2" t="inlineStr">
        <is>
          <t/>
        </is>
      </c>
      <c r="G733" s="2" t="inlineStr">
        <is>
          <t>Productos alimenticios diversos</t>
        </is>
      </c>
      <c r="H733" s="2" t="inlineStr">
        <is>
          <t>Productos alimenticios diversos</t>
        </is>
      </c>
      <c r="I733" s="2" t="inlineStr">
        <is>
          <t/>
        </is>
      </c>
      <c r="J733" s="2" t="inlineStr">
        <is>
          <t>30/04/2025</t>
        </is>
      </c>
      <c r="K733" s="2" t="inlineStr">
        <is>
          <t>00004103/0100001888/23203</t>
        </is>
      </c>
      <c r="L733" s="2" t="inlineStr">
        <is>
          <t>Adjudicación provisional / definitiva</t>
        </is>
      </c>
      <c r="M733" s="2" t="inlineStr">
        <is>
          <t>true</t>
        </is>
      </c>
      <c r="N733" s="2" t="inlineStr">
        <is>
          <t/>
        </is>
      </c>
      <c r="O733" s="2" t="inlineStr">
        <is>
          <t/>
        </is>
      </c>
      <c r="P733" s="2" t="inlineStr">
        <is>
          <t/>
        </is>
      </c>
      <c r="Q733" s="2" t="inlineStr">
        <is>
          <t/>
        </is>
      </c>
      <c r="R733" s="2" t="inlineStr">
        <is>
          <t/>
        </is>
      </c>
      <c r="S733" s="2" t="inlineStr">
        <is>
          <t>https://www.contratacion.euskadi.eus/webkpe00-kpeperfi/es/contenidos/anuncio_contratacion/expcm432928/es_doc/images/logo_ifas.gif</t>
        </is>
      </c>
      <c r="T733" s="2" t="inlineStr">
        <is>
          <t>Instituto Foral de Asistencia Social de Bizkaia</t>
        </is>
      </c>
      <c r="U733" s="2" t="inlineStr">
        <is>
          <t>P9800001A - Instituto Foral de Asistencia Social de Bizkaia</t>
        </is>
      </c>
      <c r="V733" s="2" t="inlineStr">
        <is>
          <t>Gerente/a</t>
        </is>
      </c>
      <c r="W733" s="2" t="inlineStr">
        <is>
          <t/>
        </is>
      </c>
      <c r="X733" s="2" t="inlineStr">
        <is>
          <t/>
        </is>
      </c>
      <c r="Y733" s="2" t="inlineStr">
        <is>
          <t/>
        </is>
      </c>
      <c r="Z733" s="2" t="inlineStr">
        <is>
          <t>https://www.contratacion.euskadi.eus/anuncio_contratacion/productos-alimenticios-diversos/expcm432928/webkpe00-kpesimpc/es/</t>
        </is>
      </c>
      <c r="AA733" s="2" t="inlineStr">
        <is>
          <t>https://www.contratacion.euskadi.eus/webkpe00-kpesimpc/es/contenidos/anuncio_contratacion/expcm432928/es_doc/index.html</t>
        </is>
      </c>
      <c r="AB733" s="2" t="inlineStr">
        <is>
          <t>https://www.contratacion.euskadi.eus/contenidos/anuncio_contratacion/expcm432928/es_doc/data/es_r01dtpd196862b631062f54102f1ade1a230c4cae4</t>
        </is>
      </c>
      <c r="AC733" s="2" t="inlineStr">
        <is>
          <t>https://www.contratacion.euskadi.eus/contenidos/anuncio_contratacion/expcm432928/r01Index/expcm432928-idxContent.xml</t>
        </is>
      </c>
      <c r="AD733" s="2" t="inlineStr">
        <is>
          <t>10/01/2026</t>
        </is>
      </c>
      <c r="AE733" s="2" t="inlineStr">
        <is>
          <t>r01epd01218c1204011bfc56628142af83964295e</t>
        </is>
      </c>
      <c r="AF733" s="2" t="inlineStr">
        <is>
          <t>Instituto Foral de Asistencia Social de Bizkaia (IFAS)</t>
        </is>
      </c>
      <c r="AG733" s="2" t="inlineStr">
        <is>
          <t>r01etpd15e132ccb8f1b4834749b6df90400fba3b9</t>
        </is>
      </c>
      <c r="AH733" s="2" t="inlineStr">
        <is>
          <t>Instituto Foral de Asistencia Social de Bizkaia (IFAS)</t>
        </is>
      </c>
      <c r="AI733" s="2" t="inlineStr">
        <is>
          <t/>
        </is>
      </c>
      <c r="AJ733" s="2" t="inlineStr">
        <is>
          <t/>
        </is>
      </c>
    </row>
    <row r="734" customHeight="true" ht="15.0">
      <c r="A734" s="2" t="inlineStr">
        <is>
          <t>Productos farmacÃ©uticos</t>
        </is>
      </c>
      <c r="B734" s="2" t="inlineStr">
        <is>
          <t/>
        </is>
      </c>
      <c r="C734" s="2" t="inlineStr">
        <is>
          <t>Gobierno Vasco</t>
        </is>
      </c>
      <c r="D734" s="2" t="inlineStr">
        <is>
          <t/>
        </is>
      </c>
      <c r="E734" s="2" t="inlineStr">
        <is>
          <t/>
        </is>
      </c>
      <c r="F734" s="2" t="inlineStr">
        <is>
          <t/>
        </is>
      </c>
      <c r="G734" s="2" t="inlineStr">
        <is>
          <t>Productos farmacÃ©uticos</t>
        </is>
      </c>
      <c r="H734" s="2" t="inlineStr">
        <is>
          <t>Productos farmacÃ©uticos</t>
        </is>
      </c>
      <c r="I734" s="2" t="inlineStr">
        <is>
          <t/>
        </is>
      </c>
      <c r="J734" s="2" t="inlineStr">
        <is>
          <t>30/04/2025</t>
        </is>
      </c>
      <c r="K734" s="2" t="inlineStr">
        <is>
          <t>00004103/0100004777/23207</t>
        </is>
      </c>
      <c r="L734" s="2" t="inlineStr">
        <is>
          <t>Adjudicación provisional / definitiva</t>
        </is>
      </c>
      <c r="M734" s="2" t="inlineStr">
        <is>
          <t>true</t>
        </is>
      </c>
      <c r="N734" s="2" t="inlineStr">
        <is>
          <t/>
        </is>
      </c>
      <c r="O734" s="2" t="inlineStr">
        <is>
          <t/>
        </is>
      </c>
      <c r="P734" s="2" t="inlineStr">
        <is>
          <t/>
        </is>
      </c>
      <c r="Q734" s="2" t="inlineStr">
        <is>
          <t/>
        </is>
      </c>
      <c r="R734" s="2" t="inlineStr">
        <is>
          <t/>
        </is>
      </c>
      <c r="S734" s="2" t="inlineStr">
        <is>
          <t>https://www.contratacion.euskadi.eus/webkpe00-kpeperfi/es/contenidos/anuncio_contratacion/expcm432929/es_doc/images/logo_ifas.gif</t>
        </is>
      </c>
      <c r="T734" s="2" t="inlineStr">
        <is>
          <t>Instituto Foral de Asistencia Social de Bizkaia</t>
        </is>
      </c>
      <c r="U734" s="2" t="inlineStr">
        <is>
          <t>P9800001A - Instituto Foral de Asistencia Social de Bizkaia</t>
        </is>
      </c>
      <c r="V734" s="2" t="inlineStr">
        <is>
          <t>Gerente/a</t>
        </is>
      </c>
      <c r="W734" s="2" t="inlineStr">
        <is>
          <t/>
        </is>
      </c>
      <c r="X734" s="2" t="inlineStr">
        <is>
          <t/>
        </is>
      </c>
      <c r="Y734" s="2" t="inlineStr">
        <is>
          <t/>
        </is>
      </c>
      <c r="Z734" s="2" t="inlineStr">
        <is>
          <t>https://www.contratacion.euskadi.eus/anuncio_contratacion/productos-farmac-uticos/expcm432929/webkpe00-kpesimpc/es/</t>
        </is>
      </c>
      <c r="AA734" s="2" t="inlineStr">
        <is>
          <t>https://www.contratacion.euskadi.eus/webkpe00-kpesimpc/es/contenidos/anuncio_contratacion/expcm432929/es_doc/index.html</t>
        </is>
      </c>
      <c r="AB734" s="2" t="inlineStr">
        <is>
          <t>https://www.contratacion.euskadi.eus/contenidos/anuncio_contratacion/expcm432929/es_doc/data/es_r01dtpd196862b8b1962f541022b9438f8271d74dc</t>
        </is>
      </c>
      <c r="AC734" s="2" t="inlineStr">
        <is>
          <t>https://www.contratacion.euskadi.eus/contenidos/anuncio_contratacion/expcm432929/r01Index/expcm432929-idxContent.xml</t>
        </is>
      </c>
      <c r="AD734" s="2" t="inlineStr">
        <is>
          <t>10/01/2026</t>
        </is>
      </c>
      <c r="AE734" s="2" t="inlineStr">
        <is>
          <t>r01epd01218c1204011bfc56628142af83964295e</t>
        </is>
      </c>
      <c r="AF734" s="2" t="inlineStr">
        <is>
          <t>Instituto Foral de Asistencia Social de Bizkaia (IFAS)</t>
        </is>
      </c>
      <c r="AG734" s="2" t="inlineStr">
        <is>
          <t>r01etpd15e132ccb8f1b4834749b6df90400fba3b9</t>
        </is>
      </c>
      <c r="AH734" s="2" t="inlineStr">
        <is>
          <t>Instituto Foral de Asistencia Social de Bizkaia (IFAS)</t>
        </is>
      </c>
      <c r="AI734" s="2" t="inlineStr">
        <is>
          <t/>
        </is>
      </c>
      <c r="AJ734" s="2" t="inlineStr">
        <is>
          <t/>
        </is>
      </c>
    </row>
    <row r="735" customHeight="true" ht="15.0">
      <c r="A735" s="2" t="inlineStr">
        <is>
          <t>Libros registro, libros de contabilidad, clasificadores, imp</t>
        </is>
      </c>
      <c r="B735" s="2" t="inlineStr">
        <is>
          <t/>
        </is>
      </c>
      <c r="C735" s="2" t="inlineStr">
        <is>
          <t>Gobierno Vasco</t>
        </is>
      </c>
      <c r="D735" s="2" t="inlineStr">
        <is>
          <t/>
        </is>
      </c>
      <c r="E735" s="2" t="inlineStr">
        <is>
          <t/>
        </is>
      </c>
      <c r="F735" s="2" t="inlineStr">
        <is>
          <t/>
        </is>
      </c>
      <c r="G735" s="2" t="inlineStr">
        <is>
          <t>Libros registro, libros de contabilidad, clasificadores, imp</t>
        </is>
      </c>
      <c r="H735" s="2" t="inlineStr">
        <is>
          <t>Libros registro, libros de contabilidad, clasificadores, imp</t>
        </is>
      </c>
      <c r="I735" s="2" t="inlineStr">
        <is>
          <t/>
        </is>
      </c>
      <c r="J735" s="2" t="inlineStr">
        <is>
          <t>30/04/2025</t>
        </is>
      </c>
      <c r="K735" s="2" t="inlineStr">
        <is>
          <t>00004103/0100012414/23101</t>
        </is>
      </c>
      <c r="L735" s="2" t="inlineStr">
        <is>
          <t>Adjudicación provisional / definitiva</t>
        </is>
      </c>
      <c r="M735" s="2" t="inlineStr">
        <is>
          <t>true</t>
        </is>
      </c>
      <c r="N735" s="2" t="inlineStr">
        <is>
          <t/>
        </is>
      </c>
      <c r="O735" s="2" t="inlineStr">
        <is>
          <t/>
        </is>
      </c>
      <c r="P735" s="2" t="inlineStr">
        <is>
          <t/>
        </is>
      </c>
      <c r="Q735" s="2" t="inlineStr">
        <is>
          <t/>
        </is>
      </c>
      <c r="R735" s="2" t="inlineStr">
        <is>
          <t/>
        </is>
      </c>
      <c r="S735" s="2" t="inlineStr">
        <is>
          <t>https://www.contratacion.euskadi.eus/webkpe00-kpeperfi/es/contenidos/anuncio_contratacion/expcm432930/es_doc/images/logo_ifas.gif</t>
        </is>
      </c>
      <c r="T735" s="2" t="inlineStr">
        <is>
          <t>Instituto Foral de Asistencia Social de Bizkaia</t>
        </is>
      </c>
      <c r="U735" s="2" t="inlineStr">
        <is>
          <t>P9800001A - Instituto Foral de Asistencia Social de Bizkaia</t>
        </is>
      </c>
      <c r="V735" s="2" t="inlineStr">
        <is>
          <t>Gerente/a</t>
        </is>
      </c>
      <c r="W735" s="2" t="inlineStr">
        <is>
          <t/>
        </is>
      </c>
      <c r="X735" s="2" t="inlineStr">
        <is>
          <t/>
        </is>
      </c>
      <c r="Y735" s="2" t="inlineStr">
        <is>
          <t/>
        </is>
      </c>
      <c r="Z735" s="2" t="inlineStr">
        <is>
          <t>https://www.contratacion.euskadi.eus/anuncio_contratacion/libros-registro-libros-contabilidad-clasificadores-imp/expcm432930/webkpe00-kpesimpc/es/</t>
        </is>
      </c>
      <c r="AA735" s="2" t="inlineStr">
        <is>
          <t>https://www.contratacion.euskadi.eus/webkpe00-kpesimpc/es/contenidos/anuncio_contratacion/expcm432930/es_doc/index.html</t>
        </is>
      </c>
      <c r="AB735" s="2" t="inlineStr">
        <is>
          <t>https://www.contratacion.euskadi.eus/contenidos/anuncio_contratacion/expcm432930/es_doc/data/es_r01dtpd196862f7f5f6c5656d38807e312fe77eaa3</t>
        </is>
      </c>
      <c r="AC735" s="2" t="inlineStr">
        <is>
          <t>https://www.contratacion.euskadi.eus/contenidos/anuncio_contratacion/expcm432930/r01Index/expcm432930-idxContent.xml</t>
        </is>
      </c>
      <c r="AD735" s="2" t="inlineStr">
        <is>
          <t>10/01/2026</t>
        </is>
      </c>
      <c r="AE735" s="2" t="inlineStr">
        <is>
          <t>r01epd01218c1204011bfc56628142af83964295e</t>
        </is>
      </c>
      <c r="AF735" s="2" t="inlineStr">
        <is>
          <t>Instituto Foral de Asistencia Social de Bizkaia (IFAS)</t>
        </is>
      </c>
      <c r="AG735" s="2" t="inlineStr">
        <is>
          <t>r01etpd15e132ccb8f1b4834749b6df90400fba3b9</t>
        </is>
      </c>
      <c r="AH735" s="2" t="inlineStr">
        <is>
          <t>Instituto Foral de Asistencia Social de Bizkaia (IFAS)</t>
        </is>
      </c>
      <c r="AI735" s="2" t="inlineStr">
        <is>
          <t/>
        </is>
      </c>
      <c r="AJ735" s="2" t="inlineStr">
        <is>
          <t/>
        </is>
      </c>
    </row>
    <row r="736" customHeight="true" ht="15.0">
      <c r="A736" s="2" t="inlineStr">
        <is>
          <t>Equipo diverso</t>
        </is>
      </c>
      <c r="B736" s="2" t="inlineStr">
        <is>
          <t/>
        </is>
      </c>
      <c r="C736" s="2" t="inlineStr">
        <is>
          <t>Gobierno Vasco</t>
        </is>
      </c>
      <c r="D736" s="2" t="inlineStr">
        <is>
          <t/>
        </is>
      </c>
      <c r="E736" s="2" t="inlineStr">
        <is>
          <t/>
        </is>
      </c>
      <c r="F736" s="2" t="inlineStr">
        <is>
          <t/>
        </is>
      </c>
      <c r="G736" s="2" t="inlineStr">
        <is>
          <t>Equipo diverso</t>
        </is>
      </c>
      <c r="H736" s="2" t="inlineStr">
        <is>
          <t>Equipo diverso</t>
        </is>
      </c>
      <c r="I736" s="2" t="inlineStr">
        <is>
          <t/>
        </is>
      </c>
      <c r="J736" s="2" t="inlineStr">
        <is>
          <t>30/04/2025</t>
        </is>
      </c>
      <c r="K736" s="2" t="inlineStr">
        <is>
          <t>00004103/0100012414/23299</t>
        </is>
      </c>
      <c r="L736" s="2" t="inlineStr">
        <is>
          <t>Adjudicación provisional / definitiva</t>
        </is>
      </c>
      <c r="M736" s="2" t="inlineStr">
        <is>
          <t>true</t>
        </is>
      </c>
      <c r="N736" s="2" t="inlineStr">
        <is>
          <t/>
        </is>
      </c>
      <c r="O736" s="2" t="inlineStr">
        <is>
          <t/>
        </is>
      </c>
      <c r="P736" s="2" t="inlineStr">
        <is>
          <t/>
        </is>
      </c>
      <c r="Q736" s="2" t="inlineStr">
        <is>
          <t/>
        </is>
      </c>
      <c r="R736" s="2" t="inlineStr">
        <is>
          <t/>
        </is>
      </c>
      <c r="S736" s="2" t="inlineStr">
        <is>
          <t>https://www.contratacion.euskadi.eus/webkpe00-kpeperfi/es/contenidos/anuncio_contratacion/expcm432931/es_doc/images/logo_ifas.gif</t>
        </is>
      </c>
      <c r="T736" s="2" t="inlineStr">
        <is>
          <t>Instituto Foral de Asistencia Social de Bizkaia</t>
        </is>
      </c>
      <c r="U736" s="2" t="inlineStr">
        <is>
          <t>P9800001A - Instituto Foral de Asistencia Social de Bizkaia</t>
        </is>
      </c>
      <c r="V736" s="2" t="inlineStr">
        <is>
          <t>Gerente/a</t>
        </is>
      </c>
      <c r="W736" s="2" t="inlineStr">
        <is>
          <t/>
        </is>
      </c>
      <c r="X736" s="2" t="inlineStr">
        <is>
          <t/>
        </is>
      </c>
      <c r="Y736" s="2" t="inlineStr">
        <is>
          <t/>
        </is>
      </c>
      <c r="Z736" s="2" t="inlineStr">
        <is>
          <t>https://www.contratacion.euskadi.eus/anuncio_contratacion/art-culos-textiles/expcm432931/webkpe00-kpesimpc/es/</t>
        </is>
      </c>
      <c r="AA736" s="2" t="inlineStr">
        <is>
          <t>https://www.contratacion.euskadi.eus/webkpe00-kpesimpc/es/contenidos/anuncio_contratacion/expcm432931/es_doc/index.html</t>
        </is>
      </c>
      <c r="AB736" s="2" t="inlineStr">
        <is>
          <t>https://www.contratacion.euskadi.eus/contenidos/anuncio_contratacion/expcm432931/es_doc/data/es_r01dtpd196862fa7286c5656d318fb00f62c803f52</t>
        </is>
      </c>
      <c r="AC736" s="2" t="inlineStr">
        <is>
          <t>https://www.contratacion.euskadi.eus/contenidos/anuncio_contratacion/expcm432931/r01Index/expcm432931-idxContent.xml</t>
        </is>
      </c>
      <c r="AD736" s="2" t="inlineStr">
        <is>
          <t>10/01/2026</t>
        </is>
      </c>
      <c r="AE736" s="2" t="inlineStr">
        <is>
          <t>r01epd01218c1204011bfc56628142af83964295e</t>
        </is>
      </c>
      <c r="AF736" s="2" t="inlineStr">
        <is>
          <t>Instituto Foral de Asistencia Social de Bizkaia (IFAS)</t>
        </is>
      </c>
      <c r="AG736" s="2" t="inlineStr">
        <is>
          <t>r01etpd15e132ccb8f1b4834749b6df90400fba3b9</t>
        </is>
      </c>
      <c r="AH736" s="2" t="inlineStr">
        <is>
          <t>Instituto Foral de Asistencia Social de Bizkaia (IFAS)</t>
        </is>
      </c>
      <c r="AI736" s="2" t="inlineStr">
        <is>
          <t/>
        </is>
      </c>
      <c r="AJ736" s="2" t="inlineStr">
        <is>
          <t/>
        </is>
      </c>
    </row>
    <row r="737" customHeight="true" ht="15.0">
      <c r="A737" s="2" t="inlineStr">
        <is>
          <t>Utensilios de cocina</t>
        </is>
      </c>
      <c r="B737" s="2" t="inlineStr">
        <is>
          <t/>
        </is>
      </c>
      <c r="C737" s="2" t="inlineStr">
        <is>
          <t>Gobierno Vasco</t>
        </is>
      </c>
      <c r="D737" s="2" t="inlineStr">
        <is>
          <t/>
        </is>
      </c>
      <c r="E737" s="2" t="inlineStr">
        <is>
          <t/>
        </is>
      </c>
      <c r="F737" s="2" t="inlineStr">
        <is>
          <t/>
        </is>
      </c>
      <c r="G737" s="2" t="inlineStr">
        <is>
          <t>Utensilios de cocina</t>
        </is>
      </c>
      <c r="H737" s="2" t="inlineStr">
        <is>
          <t>Utensilios de cocina</t>
        </is>
      </c>
      <c r="I737" s="2" t="inlineStr">
        <is>
          <t/>
        </is>
      </c>
      <c r="J737" s="2" t="inlineStr">
        <is>
          <t>30/04/2025</t>
        </is>
      </c>
      <c r="K737" s="2" t="inlineStr">
        <is>
          <t>00004103/0100023722/23299</t>
        </is>
      </c>
      <c r="L737" s="2" t="inlineStr">
        <is>
          <t>Adjudicación provisional / definitiva</t>
        </is>
      </c>
      <c r="M737" s="2" t="inlineStr">
        <is>
          <t>true</t>
        </is>
      </c>
      <c r="N737" s="2" t="inlineStr">
        <is>
          <t/>
        </is>
      </c>
      <c r="O737" s="2" t="inlineStr">
        <is>
          <t/>
        </is>
      </c>
      <c r="P737" s="2" t="inlineStr">
        <is>
          <t/>
        </is>
      </c>
      <c r="Q737" s="2" t="inlineStr">
        <is>
          <t/>
        </is>
      </c>
      <c r="R737" s="2" t="inlineStr">
        <is>
          <t/>
        </is>
      </c>
      <c r="S737" s="2" t="inlineStr">
        <is>
          <t>https://www.contratacion.euskadi.eus/webkpe00-kpeperfi/es/contenidos/anuncio_contratacion/expcm432932/es_doc/images/logo_ifas.gif</t>
        </is>
      </c>
      <c r="T737" s="2" t="inlineStr">
        <is>
          <t>Instituto Foral de Asistencia Social de Bizkaia</t>
        </is>
      </c>
      <c r="U737" s="2" t="inlineStr">
        <is>
          <t>P9800001A - Instituto Foral de Asistencia Social de Bizkaia</t>
        </is>
      </c>
      <c r="V737" s="2" t="inlineStr">
        <is>
          <t>Gerente/a</t>
        </is>
      </c>
      <c r="W737" s="2" t="inlineStr">
        <is>
          <t/>
        </is>
      </c>
      <c r="X737" s="2" t="inlineStr">
        <is>
          <t/>
        </is>
      </c>
      <c r="Y737" s="2" t="inlineStr">
        <is>
          <t/>
        </is>
      </c>
      <c r="Z737" s="2" t="inlineStr">
        <is>
          <t>https://www.contratacion.euskadi.eus/anuncio_contratacion/utensilios-cocina/expcm432932/webkpe00-kpesimpc/es/</t>
        </is>
      </c>
      <c r="AA737" s="2" t="inlineStr">
        <is>
          <t>https://www.contratacion.euskadi.eus/webkpe00-kpesimpc/es/contenidos/anuncio_contratacion/expcm432932/es_doc/index.html</t>
        </is>
      </c>
      <c r="AB737" s="2" t="inlineStr">
        <is>
          <t>https://www.contratacion.euskadi.eus/contenidos/anuncio_contratacion/expcm432932/es_doc/data/es_r01dtpd196862fcf0d6c5656d3213d91b1d1b3be5a</t>
        </is>
      </c>
      <c r="AC737" s="2" t="inlineStr">
        <is>
          <t>https://www.contratacion.euskadi.eus/contenidos/anuncio_contratacion/expcm432932/r01Index/expcm432932-idxContent.xml</t>
        </is>
      </c>
      <c r="AD737" s="2" t="inlineStr">
        <is>
          <t>10/01/2026</t>
        </is>
      </c>
      <c r="AE737" s="2" t="inlineStr">
        <is>
          <t>r01epd01218c1204011bfc56628142af83964295e</t>
        </is>
      </c>
      <c r="AF737" s="2" t="inlineStr">
        <is>
          <t>Instituto Foral de Asistencia Social de Bizkaia (IFAS)</t>
        </is>
      </c>
      <c r="AG737" s="2" t="inlineStr">
        <is>
          <t>r01etpd15e132ccb8f1b4834749b6df90400fba3b9</t>
        </is>
      </c>
      <c r="AH737" s="2" t="inlineStr">
        <is>
          <t>Instituto Foral de Asistencia Social de Bizkaia (IFAS)</t>
        </is>
      </c>
      <c r="AI737" s="2" t="inlineStr">
        <is>
          <t/>
        </is>
      </c>
      <c r="AJ737" s="2" t="inlineStr">
        <is>
          <t/>
        </is>
      </c>
    </row>
    <row r="738" customHeight="true" ht="15.0">
      <c r="A738" s="2" t="inlineStr">
        <is>
          <t>Servicios de hostelerÃ­a</t>
        </is>
      </c>
      <c r="B738" s="2" t="inlineStr">
        <is>
          <t/>
        </is>
      </c>
      <c r="C738" s="2" t="inlineStr">
        <is>
          <t>Gobierno Vasco</t>
        </is>
      </c>
      <c r="D738" s="2" t="inlineStr">
        <is>
          <t/>
        </is>
      </c>
      <c r="E738" s="2" t="inlineStr">
        <is>
          <t/>
        </is>
      </c>
      <c r="F738" s="2" t="inlineStr">
        <is>
          <t/>
        </is>
      </c>
      <c r="G738" s="2" t="inlineStr">
        <is>
          <t>Servicios de hostelerÃ­a</t>
        </is>
      </c>
      <c r="H738" s="2" t="inlineStr">
        <is>
          <t>Servicios de hostelerÃ­a</t>
        </is>
      </c>
      <c r="I738" s="2" t="inlineStr">
        <is>
          <t/>
        </is>
      </c>
      <c r="J738" s="2" t="inlineStr">
        <is>
          <t>30/04/2025</t>
        </is>
      </c>
      <c r="K738" s="2" t="inlineStr">
        <is>
          <t>00004119/0000132040/23999</t>
        </is>
      </c>
      <c r="L738" s="2" t="inlineStr">
        <is>
          <t>Adjudicación provisional / definitiva</t>
        </is>
      </c>
      <c r="M738" s="2" t="inlineStr">
        <is>
          <t>true</t>
        </is>
      </c>
      <c r="N738" s="2" t="inlineStr">
        <is>
          <t/>
        </is>
      </c>
      <c r="O738" s="2" t="inlineStr">
        <is>
          <t/>
        </is>
      </c>
      <c r="P738" s="2" t="inlineStr">
        <is>
          <t/>
        </is>
      </c>
      <c r="Q738" s="2" t="inlineStr">
        <is>
          <t/>
        </is>
      </c>
      <c r="R738" s="2" t="inlineStr">
        <is>
          <t/>
        </is>
      </c>
      <c r="S738" s="2" t="inlineStr">
        <is>
          <t>https://www.contratacion.euskadi.eus/webkpe00-kpeperfi/es/contenidos/anuncio_contratacion/expcm432933/es_doc/images/logo_ifas.gif</t>
        </is>
      </c>
      <c r="T738" s="2" t="inlineStr">
        <is>
          <t>Instituto Foral de Asistencia Social de Bizkaia</t>
        </is>
      </c>
      <c r="U738" s="2" t="inlineStr">
        <is>
          <t>P9800001A - Instituto Foral de Asistencia Social de Bizkaia</t>
        </is>
      </c>
      <c r="V738" s="2" t="inlineStr">
        <is>
          <t>Gerente/a</t>
        </is>
      </c>
      <c r="W738" s="2" t="inlineStr">
        <is>
          <t/>
        </is>
      </c>
      <c r="X738" s="2" t="inlineStr">
        <is>
          <t/>
        </is>
      </c>
      <c r="Y738" s="2" t="inlineStr">
        <is>
          <t/>
        </is>
      </c>
      <c r="Z738" s="2" t="inlineStr">
        <is>
          <t>https://www.contratacion.euskadi.eus/anuncio_contratacion/servicios-hosteler-a/expcm432933/webkpe00-kpesimpc/es/</t>
        </is>
      </c>
      <c r="AA738" s="2" t="inlineStr">
        <is>
          <t>https://www.contratacion.euskadi.eus/webkpe00-kpesimpc/es/contenidos/anuncio_contratacion/expcm432933/es_doc/index.html</t>
        </is>
      </c>
      <c r="AB738" s="2" t="inlineStr">
        <is>
          <t>https://www.contratacion.euskadi.eus/contenidos/anuncio_contratacion/expcm432933/es_doc/data/es_r01dtpd196862ff7366c5656d3d8280db0bcfe3d4d</t>
        </is>
      </c>
      <c r="AC738" s="2" t="inlineStr">
        <is>
          <t>https://www.contratacion.euskadi.eus/contenidos/anuncio_contratacion/expcm432933/r01Index/expcm432933-idxContent.xml</t>
        </is>
      </c>
      <c r="AD738" s="2" t="inlineStr">
        <is>
          <t>10/01/2026</t>
        </is>
      </c>
      <c r="AE738" s="2" t="inlineStr">
        <is>
          <t>r01epd01218c1204011bfc56628142af83964295e</t>
        </is>
      </c>
      <c r="AF738" s="2" t="inlineStr">
        <is>
          <t>Instituto Foral de Asistencia Social de Bizkaia (IFAS)</t>
        </is>
      </c>
      <c r="AG738" s="2" t="inlineStr">
        <is>
          <t>r01etpd15e132ccb8f1b4834749b6df90400fba3b9</t>
        </is>
      </c>
      <c r="AH738" s="2" t="inlineStr">
        <is>
          <t>Instituto Foral de Asistencia Social de Bizkaia (IFAS)</t>
        </is>
      </c>
      <c r="AI738" s="2" t="inlineStr">
        <is>
          <t/>
        </is>
      </c>
      <c r="AJ738" s="2" t="inlineStr">
        <is>
          <t/>
        </is>
      </c>
    </row>
    <row r="739" customHeight="true" ht="15.0">
      <c r="A739" s="2" t="inlineStr">
        <is>
          <t>Servicios varios de reparaciÃ³n y mantenimiento</t>
        </is>
      </c>
      <c r="B739" s="2" t="inlineStr">
        <is>
          <t/>
        </is>
      </c>
      <c r="C739" s="2" t="inlineStr">
        <is>
          <t>Gobierno Vasco</t>
        </is>
      </c>
      <c r="D739" s="2" t="inlineStr">
        <is>
          <t/>
        </is>
      </c>
      <c r="E739" s="2" t="inlineStr">
        <is>
          <t/>
        </is>
      </c>
      <c r="F739" s="2" t="inlineStr">
        <is>
          <t/>
        </is>
      </c>
      <c r="G739" s="2" t="inlineStr">
        <is>
          <t>Servicios varios de reparaciÃ³n y mantenimiento</t>
        </is>
      </c>
      <c r="H739" s="2" t="inlineStr">
        <is>
          <t>Servicios varios de reparaciÃ³n y mantenimiento</t>
        </is>
      </c>
      <c r="I739" s="2" t="inlineStr">
        <is>
          <t/>
        </is>
      </c>
      <c r="J739" s="2" t="inlineStr">
        <is>
          <t>30/04/2025</t>
        </is>
      </c>
      <c r="K739" s="2" t="inlineStr">
        <is>
          <t>00004119/0100005709/23799</t>
        </is>
      </c>
      <c r="L739" s="2" t="inlineStr">
        <is>
          <t>Adjudicación provisional / definitiva</t>
        </is>
      </c>
      <c r="M739" s="2" t="inlineStr">
        <is>
          <t>true</t>
        </is>
      </c>
      <c r="N739" s="2" t="inlineStr">
        <is>
          <t/>
        </is>
      </c>
      <c r="O739" s="2" t="inlineStr">
        <is>
          <t/>
        </is>
      </c>
      <c r="P739" s="2" t="inlineStr">
        <is>
          <t/>
        </is>
      </c>
      <c r="Q739" s="2" t="inlineStr">
        <is>
          <t/>
        </is>
      </c>
      <c r="R739" s="2" t="inlineStr">
        <is>
          <t/>
        </is>
      </c>
      <c r="S739" s="2" t="inlineStr">
        <is>
          <t>https://www.contratacion.euskadi.eus/webkpe00-kpeperfi/es/contenidos/anuncio_contratacion/expcm432934/es_doc/images/logo_ifas.gif</t>
        </is>
      </c>
      <c r="T739" s="2" t="inlineStr">
        <is>
          <t>Instituto Foral de Asistencia Social de Bizkaia</t>
        </is>
      </c>
      <c r="U739" s="2" t="inlineStr">
        <is>
          <t>P9800001A - Instituto Foral de Asistencia Social de Bizkaia</t>
        </is>
      </c>
      <c r="V739" s="2" t="inlineStr">
        <is>
          <t>Gerente/a</t>
        </is>
      </c>
      <c r="W739" s="2" t="inlineStr">
        <is>
          <t/>
        </is>
      </c>
      <c r="X739" s="2" t="inlineStr">
        <is>
          <t/>
        </is>
      </c>
      <c r="Y739" s="2" t="inlineStr">
        <is>
          <t/>
        </is>
      </c>
      <c r="Z739" s="2" t="inlineStr">
        <is>
          <t>https://www.contratacion.euskadi.eus/anuncio_contratacion/servicios-varios-reparaci-n-y-mantenimiento/expcm432934/webkpe00-kpesimpc/es/</t>
        </is>
      </c>
      <c r="AA739" s="2" t="inlineStr">
        <is>
          <t>https://www.contratacion.euskadi.eus/webkpe00-kpesimpc/es/contenidos/anuncio_contratacion/expcm432934/es_doc/index.html</t>
        </is>
      </c>
      <c r="AB739" s="2" t="inlineStr">
        <is>
          <t>https://www.contratacion.euskadi.eus/contenidos/anuncio_contratacion/expcm432934/es_doc/data/es_r01dtpd19686301ef66c5656d3ea90a5c61cd0b97e</t>
        </is>
      </c>
      <c r="AC739" s="2" t="inlineStr">
        <is>
          <t>https://www.contratacion.euskadi.eus/contenidos/anuncio_contratacion/expcm432934/r01Index/expcm432934-idxContent.xml</t>
        </is>
      </c>
      <c r="AD739" s="2" t="inlineStr">
        <is>
          <t>10/01/2026</t>
        </is>
      </c>
      <c r="AE739" s="2" t="inlineStr">
        <is>
          <t>r01epd01218c1204011bfc56628142af83964295e</t>
        </is>
      </c>
      <c r="AF739" s="2" t="inlineStr">
        <is>
          <t>Instituto Foral de Asistencia Social de Bizkaia (IFAS)</t>
        </is>
      </c>
      <c r="AG739" s="2" t="inlineStr">
        <is>
          <t>r01etpd15e132ccb8f1b4834749b6df90400fba3b9</t>
        </is>
      </c>
      <c r="AH739" s="2" t="inlineStr">
        <is>
          <t>Instituto Foral de Asistencia Social de Bizkaia (IFAS)</t>
        </is>
      </c>
      <c r="AI739" s="2" t="inlineStr">
        <is>
          <t/>
        </is>
      </c>
      <c r="AJ739" s="2" t="inlineStr">
        <is>
          <t/>
        </is>
      </c>
    </row>
    <row r="740" customHeight="true" ht="15.0">
      <c r="A740" s="2" t="inlineStr">
        <is>
          <t>Servicios varios de reparaciÃ³n y mantenimiento</t>
        </is>
      </c>
      <c r="B740" s="2" t="inlineStr">
        <is>
          <t/>
        </is>
      </c>
      <c r="C740" s="2" t="inlineStr">
        <is>
          <t>Gobierno Vasco</t>
        </is>
      </c>
      <c r="D740" s="2" t="inlineStr">
        <is>
          <t/>
        </is>
      </c>
      <c r="E740" s="2" t="inlineStr">
        <is>
          <t/>
        </is>
      </c>
      <c r="F740" s="2" t="inlineStr">
        <is>
          <t/>
        </is>
      </c>
      <c r="G740" s="2" t="inlineStr">
        <is>
          <t>Servicios varios de reparaciÃ³n y mantenimiento</t>
        </is>
      </c>
      <c r="H740" s="2" t="inlineStr">
        <is>
          <t>Servicios varios de reparaciÃ³n y mantenimiento</t>
        </is>
      </c>
      <c r="I740" s="2" t="inlineStr">
        <is>
          <t/>
        </is>
      </c>
      <c r="J740" s="2" t="inlineStr">
        <is>
          <t>30/04/2025</t>
        </is>
      </c>
      <c r="K740" s="2" t="inlineStr">
        <is>
          <t>00004119/0100008225/22600</t>
        </is>
      </c>
      <c r="L740" s="2" t="inlineStr">
        <is>
          <t>Adjudicación provisional / definitiva</t>
        </is>
      </c>
      <c r="M740" s="2" t="inlineStr">
        <is>
          <t>true</t>
        </is>
      </c>
      <c r="N740" s="2" t="inlineStr">
        <is>
          <t/>
        </is>
      </c>
      <c r="O740" s="2" t="inlineStr">
        <is>
          <t/>
        </is>
      </c>
      <c r="P740" s="2" t="inlineStr">
        <is>
          <t/>
        </is>
      </c>
      <c r="Q740" s="2" t="inlineStr">
        <is>
          <t/>
        </is>
      </c>
      <c r="R740" s="2" t="inlineStr">
        <is>
          <t/>
        </is>
      </c>
      <c r="S740" s="2" t="inlineStr">
        <is>
          <t>https://www.contratacion.euskadi.eus/webkpe00-kpeperfi/es/contenidos/anuncio_contratacion/expcm432935/es_doc/images/logo_ifas.gif</t>
        </is>
      </c>
      <c r="T740" s="2" t="inlineStr">
        <is>
          <t>Instituto Foral de Asistencia Social de Bizkaia</t>
        </is>
      </c>
      <c r="U740" s="2" t="inlineStr">
        <is>
          <t>P9800001A - Instituto Foral de Asistencia Social de Bizkaia</t>
        </is>
      </c>
      <c r="V740" s="2" t="inlineStr">
        <is>
          <t>Gerente/a</t>
        </is>
      </c>
      <c r="W740" s="2" t="inlineStr">
        <is>
          <t/>
        </is>
      </c>
      <c r="X740" s="2" t="inlineStr">
        <is>
          <t/>
        </is>
      </c>
      <c r="Y740" s="2" t="inlineStr">
        <is>
          <t/>
        </is>
      </c>
      <c r="Z740" s="2" t="inlineStr">
        <is>
          <t>https://www.contratacion.euskadi.eus/anuncio_contratacion/servicios-varios-reparaci-n-y-mantenimiento/expcm432935/webkpe00-kpesimpc/es/</t>
        </is>
      </c>
      <c r="AA740" s="2" t="inlineStr">
        <is>
          <t>https://www.contratacion.euskadi.eus/webkpe00-kpesimpc/es/contenidos/anuncio_contratacion/expcm432935/es_doc/index.html</t>
        </is>
      </c>
      <c r="AB740" s="2" t="inlineStr">
        <is>
          <t>https://www.contratacion.euskadi.eus/contenidos/anuncio_contratacion/expcm432935/es_doc/data/es_r01dtpd19687422d4f62f54102e48df8e66bb3c3be</t>
        </is>
      </c>
      <c r="AC740" s="2" t="inlineStr">
        <is>
          <t>https://www.contratacion.euskadi.eus/contenidos/anuncio_contratacion/expcm432935/r01Index/expcm432935-idxContent.xml</t>
        </is>
      </c>
      <c r="AD740" s="2" t="inlineStr">
        <is>
          <t>10/01/2026</t>
        </is>
      </c>
      <c r="AE740" s="2" t="inlineStr">
        <is>
          <t>r01epd01218c1204011bfc56628142af83964295e</t>
        </is>
      </c>
      <c r="AF740" s="2" t="inlineStr">
        <is>
          <t>Instituto Foral de Asistencia Social de Bizkaia (IFAS)</t>
        </is>
      </c>
      <c r="AG740" s="2" t="inlineStr">
        <is>
          <t>r01etpd15e132ccb8f1b4834749b6df90400fba3b9</t>
        </is>
      </c>
      <c r="AH740" s="2" t="inlineStr">
        <is>
          <t>Instituto Foral de Asistencia Social de Bizkaia (IFAS)</t>
        </is>
      </c>
      <c r="AI740" s="2" t="inlineStr">
        <is>
          <t/>
        </is>
      </c>
      <c r="AJ740" s="2" t="inlineStr">
        <is>
          <t/>
        </is>
      </c>
    </row>
    <row r="741" customHeight="true" ht="15.0">
      <c r="A741" s="2" t="inlineStr">
        <is>
          <t>Servicios de reparaciÃ³n y mantenimiento</t>
        </is>
      </c>
      <c r="B741" s="2" t="inlineStr">
        <is>
          <t/>
        </is>
      </c>
      <c r="C741" s="2" t="inlineStr">
        <is>
          <t>Gobierno Vasco</t>
        </is>
      </c>
      <c r="D741" s="2" t="inlineStr">
        <is>
          <t/>
        </is>
      </c>
      <c r="E741" s="2" t="inlineStr">
        <is>
          <t/>
        </is>
      </c>
      <c r="F741" s="2" t="inlineStr">
        <is>
          <t/>
        </is>
      </c>
      <c r="G741" s="2" t="inlineStr">
        <is>
          <t>Servicios de reparaciÃ³n y mantenimiento</t>
        </is>
      </c>
      <c r="H741" s="2" t="inlineStr">
        <is>
          <t>Servicios de reparaciÃ³n y mantenimiento</t>
        </is>
      </c>
      <c r="I741" s="2" t="inlineStr">
        <is>
          <t/>
        </is>
      </c>
      <c r="J741" s="2" t="inlineStr">
        <is>
          <t>30/04/2025</t>
        </is>
      </c>
      <c r="K741" s="2" t="inlineStr">
        <is>
          <t>00004144/0000044212/22300</t>
        </is>
      </c>
      <c r="L741" s="2" t="inlineStr">
        <is>
          <t>Adjudicación provisional / definitiva</t>
        </is>
      </c>
      <c r="M741" s="2" t="inlineStr">
        <is>
          <t>true</t>
        </is>
      </c>
      <c r="N741" s="2" t="inlineStr">
        <is>
          <t/>
        </is>
      </c>
      <c r="O741" s="2" t="inlineStr">
        <is>
          <t/>
        </is>
      </c>
      <c r="P741" s="2" t="inlineStr">
        <is>
          <t/>
        </is>
      </c>
      <c r="Q741" s="2" t="inlineStr">
        <is>
          <t/>
        </is>
      </c>
      <c r="R741" s="2" t="inlineStr">
        <is>
          <t/>
        </is>
      </c>
      <c r="S741" s="2" t="inlineStr">
        <is>
          <t>https://www.contratacion.euskadi.eus/webkpe00-kpeperfi/es/contenidos/anuncio_contratacion/expcm432936/es_doc/images/logo_ifas.gif</t>
        </is>
      </c>
      <c r="T741" s="2" t="inlineStr">
        <is>
          <t>Instituto Foral de Asistencia Social de Bizkaia</t>
        </is>
      </c>
      <c r="U741" s="2" t="inlineStr">
        <is>
          <t>P9800001A - Instituto Foral de Asistencia Social de Bizkaia</t>
        </is>
      </c>
      <c r="V741" s="2" t="inlineStr">
        <is>
          <t>Gerente/a</t>
        </is>
      </c>
      <c r="W741" s="2" t="inlineStr">
        <is>
          <t/>
        </is>
      </c>
      <c r="X741" s="2" t="inlineStr">
        <is>
          <t/>
        </is>
      </c>
      <c r="Y741" s="2" t="inlineStr">
        <is>
          <t/>
        </is>
      </c>
      <c r="Z741" s="2" t="inlineStr">
        <is>
          <t>https://www.contratacion.euskadi.eus/anuncio_contratacion/servicios-reparaci-n-y-mantenimiento/expcm432936/webkpe00-kpesimpc/es/</t>
        </is>
      </c>
      <c r="AA741" s="2" t="inlineStr">
        <is>
          <t>https://www.contratacion.euskadi.eus/webkpe00-kpesimpc/es/contenidos/anuncio_contratacion/expcm432936/es_doc/index.html</t>
        </is>
      </c>
      <c r="AB741" s="2" t="inlineStr">
        <is>
          <t>https://www.contratacion.euskadi.eus/contenidos/anuncio_contratacion/expcm432936/es_doc/data/es_r01dtpd1968742550062f54102c975b5aeb60651bb</t>
        </is>
      </c>
      <c r="AC741" s="2" t="inlineStr">
        <is>
          <t>https://www.contratacion.euskadi.eus/contenidos/anuncio_contratacion/expcm432936/r01Index/expcm432936-idxContent.xml</t>
        </is>
      </c>
      <c r="AD741" s="2" t="inlineStr">
        <is>
          <t>10/01/2026</t>
        </is>
      </c>
      <c r="AE741" s="2" t="inlineStr">
        <is>
          <t>r01epd01218c1204011bfc56628142af83964295e</t>
        </is>
      </c>
      <c r="AF741" s="2" t="inlineStr">
        <is>
          <t>Instituto Foral de Asistencia Social de Bizkaia (IFAS)</t>
        </is>
      </c>
      <c r="AG741" s="2" t="inlineStr">
        <is>
          <t>r01etpd15e132ccb8f1b4834749b6df90400fba3b9</t>
        </is>
      </c>
      <c r="AH741" s="2" t="inlineStr">
        <is>
          <t>Instituto Foral de Asistencia Social de Bizkaia (IFAS)</t>
        </is>
      </c>
      <c r="AI741" s="2" t="inlineStr">
        <is>
          <t/>
        </is>
      </c>
      <c r="AJ741" s="2" t="inlineStr">
        <is>
          <t/>
        </is>
      </c>
    </row>
    <row r="742" customHeight="true" ht="15.0">
      <c r="A742" s="2" t="inlineStr">
        <is>
          <t>Servicios de transporte por carretera</t>
        </is>
      </c>
      <c r="B742" s="2" t="inlineStr">
        <is>
          <t/>
        </is>
      </c>
      <c r="C742" s="2" t="inlineStr">
        <is>
          <t>Gobierno Vasco</t>
        </is>
      </c>
      <c r="D742" s="2" t="inlineStr">
        <is>
          <t/>
        </is>
      </c>
      <c r="E742" s="2" t="inlineStr">
        <is>
          <t/>
        </is>
      </c>
      <c r="F742" s="2" t="inlineStr">
        <is>
          <t/>
        </is>
      </c>
      <c r="G742" s="2" t="inlineStr">
        <is>
          <t>Servicios de transporte por carretera</t>
        </is>
      </c>
      <c r="H742" s="2" t="inlineStr">
        <is>
          <t>Servicios de transporte por carretera</t>
        </is>
      </c>
      <c r="I742" s="2" t="inlineStr">
        <is>
          <t/>
        </is>
      </c>
      <c r="J742" s="2" t="inlineStr">
        <is>
          <t>30/04/2025</t>
        </is>
      </c>
      <c r="K742" s="2" t="inlineStr">
        <is>
          <t>00004144/0000054296/23400</t>
        </is>
      </c>
      <c r="L742" s="2" t="inlineStr">
        <is>
          <t>Adjudicación provisional / definitiva</t>
        </is>
      </c>
      <c r="M742" s="2" t="inlineStr">
        <is>
          <t>true</t>
        </is>
      </c>
      <c r="N742" s="2" t="inlineStr">
        <is>
          <t/>
        </is>
      </c>
      <c r="O742" s="2" t="inlineStr">
        <is>
          <t/>
        </is>
      </c>
      <c r="P742" s="2" t="inlineStr">
        <is>
          <t/>
        </is>
      </c>
      <c r="Q742" s="2" t="inlineStr">
        <is>
          <t/>
        </is>
      </c>
      <c r="R742" s="2" t="inlineStr">
        <is>
          <t/>
        </is>
      </c>
      <c r="S742" s="2" t="inlineStr">
        <is>
          <t>https://www.contratacion.euskadi.eus/webkpe00-kpeperfi/es/contenidos/anuncio_contratacion/expcm432937/es_doc/images/logo_ifas.gif</t>
        </is>
      </c>
      <c r="T742" s="2" t="inlineStr">
        <is>
          <t>Instituto Foral de Asistencia Social de Bizkaia</t>
        </is>
      </c>
      <c r="U742" s="2" t="inlineStr">
        <is>
          <t>P9800001A - Instituto Foral de Asistencia Social de Bizkaia</t>
        </is>
      </c>
      <c r="V742" s="2" t="inlineStr">
        <is>
          <t>Gerente/a</t>
        </is>
      </c>
      <c r="W742" s="2" t="inlineStr">
        <is>
          <t/>
        </is>
      </c>
      <c r="X742" s="2" t="inlineStr">
        <is>
          <t/>
        </is>
      </c>
      <c r="Y742" s="2" t="inlineStr">
        <is>
          <t/>
        </is>
      </c>
      <c r="Z742" s="2" t="inlineStr">
        <is>
          <t>https://www.contratacion.euskadi.eus/anuncio_contratacion/servicios-transporte-carretera/expcm432937/webkpe00-kpesimpc/es/</t>
        </is>
      </c>
      <c r="AA742" s="2" t="inlineStr">
        <is>
          <t>https://www.contratacion.euskadi.eus/webkpe00-kpesimpc/es/contenidos/anuncio_contratacion/expcm432937/es_doc/index.html</t>
        </is>
      </c>
      <c r="AB742" s="2" t="inlineStr">
        <is>
          <t>https://www.contratacion.euskadi.eus/contenidos/anuncio_contratacion/expcm432937/es_doc/data/es_r01dtpd19687427d7a62f5410255cdc1ca31c71938</t>
        </is>
      </c>
      <c r="AC742" s="2" t="inlineStr">
        <is>
          <t>https://www.contratacion.euskadi.eus/contenidos/anuncio_contratacion/expcm432937/r01Index/expcm432937-idxContent.xml</t>
        </is>
      </c>
      <c r="AD742" s="2" t="inlineStr">
        <is>
          <t>10/01/2026</t>
        </is>
      </c>
      <c r="AE742" s="2" t="inlineStr">
        <is>
          <t>r01epd01218c1204011bfc56628142af83964295e</t>
        </is>
      </c>
      <c r="AF742" s="2" t="inlineStr">
        <is>
          <t>Instituto Foral de Asistencia Social de Bizkaia (IFAS)</t>
        </is>
      </c>
      <c r="AG742" s="2" t="inlineStr">
        <is>
          <t>r01etpd15e132ccb8f1b4834749b6df90400fba3b9</t>
        </is>
      </c>
      <c r="AH742" s="2" t="inlineStr">
        <is>
          <t>Instituto Foral de Asistencia Social de Bizkaia (IFAS)</t>
        </is>
      </c>
      <c r="AI742" s="2" t="inlineStr">
        <is>
          <t/>
        </is>
      </c>
      <c r="AJ742" s="2" t="inlineStr">
        <is>
          <t/>
        </is>
      </c>
    </row>
    <row r="743" customHeight="true" ht="15.0">
      <c r="A743" s="2" t="inlineStr">
        <is>
          <t>ArtÃ­culos de papelerÃ­a y otros artÃ­culos</t>
        </is>
      </c>
      <c r="B743" s="2" t="inlineStr">
        <is>
          <t/>
        </is>
      </c>
      <c r="C743" s="2" t="inlineStr">
        <is>
          <t>Gobierno Vasco</t>
        </is>
      </c>
      <c r="D743" s="2" t="inlineStr">
        <is>
          <t/>
        </is>
      </c>
      <c r="E743" s="2" t="inlineStr">
        <is>
          <t/>
        </is>
      </c>
      <c r="F743" s="2" t="inlineStr">
        <is>
          <t/>
        </is>
      </c>
      <c r="G743" s="2" t="inlineStr">
        <is>
          <t>ArtÃ­culos de papelerÃ­a y otros artÃ­culos</t>
        </is>
      </c>
      <c r="H743" s="2" t="inlineStr">
        <is>
          <t>ArtÃ­culos de papelerÃ­a y otros artÃ­culos</t>
        </is>
      </c>
      <c r="I743" s="2" t="inlineStr">
        <is>
          <t/>
        </is>
      </c>
      <c r="J743" s="2" t="inlineStr">
        <is>
          <t>30/04/2025</t>
        </is>
      </c>
      <c r="K743" s="2" t="inlineStr">
        <is>
          <t>00004147/0000143141/23999</t>
        </is>
      </c>
      <c r="L743" s="2" t="inlineStr">
        <is>
          <t>Adjudicación provisional / definitiva</t>
        </is>
      </c>
      <c r="M743" s="2" t="inlineStr">
        <is>
          <t>true</t>
        </is>
      </c>
      <c r="N743" s="2" t="inlineStr">
        <is>
          <t/>
        </is>
      </c>
      <c r="O743" s="2" t="inlineStr">
        <is>
          <t/>
        </is>
      </c>
      <c r="P743" s="2" t="inlineStr">
        <is>
          <t/>
        </is>
      </c>
      <c r="Q743" s="2" t="inlineStr">
        <is>
          <t/>
        </is>
      </c>
      <c r="R743" s="2" t="inlineStr">
        <is>
          <t/>
        </is>
      </c>
      <c r="S743" s="2" t="inlineStr">
        <is>
          <t>https://www.contratacion.euskadi.eus/webkpe00-kpeperfi/es/contenidos/anuncio_contratacion/expcm432938/es_doc/images/logo_ifas.gif</t>
        </is>
      </c>
      <c r="T743" s="2" t="inlineStr">
        <is>
          <t>Instituto Foral de Asistencia Social de Bizkaia</t>
        </is>
      </c>
      <c r="U743" s="2" t="inlineStr">
        <is>
          <t>P9800001A - Instituto Foral de Asistencia Social de Bizkaia</t>
        </is>
      </c>
      <c r="V743" s="2" t="inlineStr">
        <is>
          <t>Gerente/a</t>
        </is>
      </c>
      <c r="W743" s="2" t="inlineStr">
        <is>
          <t/>
        </is>
      </c>
      <c r="X743" s="2" t="inlineStr">
        <is>
          <t/>
        </is>
      </c>
      <c r="Y743" s="2" t="inlineStr">
        <is>
          <t/>
        </is>
      </c>
      <c r="Z743" s="2" t="inlineStr">
        <is>
          <t>https://www.contratacion.euskadi.eus/anuncio_contratacion/art-culos-papeler-y-otros-art-culos/expcm432938/webkpe00-kpesimpc/es/</t>
        </is>
      </c>
      <c r="AA743" s="2" t="inlineStr">
        <is>
          <t>https://www.contratacion.euskadi.eus/webkpe00-kpesimpc/es/contenidos/anuncio_contratacion/expcm432938/es_doc/index.html</t>
        </is>
      </c>
      <c r="AB743" s="2" t="inlineStr">
        <is>
          <t>https://www.contratacion.euskadi.eus/contenidos/anuncio_contratacion/expcm432938/es_doc/data/es_r01dtpd1968742a52262f54102feb13356531cb542</t>
        </is>
      </c>
      <c r="AC743" s="2" t="inlineStr">
        <is>
          <t>https://www.contratacion.euskadi.eus/contenidos/anuncio_contratacion/expcm432938/r01Index/expcm432938-idxContent.xml</t>
        </is>
      </c>
      <c r="AD743" s="2" t="inlineStr">
        <is>
          <t>10/01/2026</t>
        </is>
      </c>
      <c r="AE743" s="2" t="inlineStr">
        <is>
          <t>r01epd01218c1204011bfc56628142af83964295e</t>
        </is>
      </c>
      <c r="AF743" s="2" t="inlineStr">
        <is>
          <t>Instituto Foral de Asistencia Social de Bizkaia (IFAS)</t>
        </is>
      </c>
      <c r="AG743" s="2" t="inlineStr">
        <is>
          <t>r01etpd15e132ccb8f1b4834749b6df90400fba3b9</t>
        </is>
      </c>
      <c r="AH743" s="2" t="inlineStr">
        <is>
          <t>Instituto Foral de Asistencia Social de Bizkaia (IFAS)</t>
        </is>
      </c>
      <c r="AI743" s="2" t="inlineStr">
        <is>
          <t/>
        </is>
      </c>
      <c r="AJ743" s="2" t="inlineStr">
        <is>
          <t/>
        </is>
      </c>
    </row>
    <row r="744" customHeight="true" ht="15.0">
      <c r="A744" s="2" t="inlineStr">
        <is>
          <t>Productos farmacÃ©uticos</t>
        </is>
      </c>
      <c r="B744" s="2" t="inlineStr">
        <is>
          <t/>
        </is>
      </c>
      <c r="C744" s="2" t="inlineStr">
        <is>
          <t>Gobierno Vasco</t>
        </is>
      </c>
      <c r="D744" s="2" t="inlineStr">
        <is>
          <t/>
        </is>
      </c>
      <c r="E744" s="2" t="inlineStr">
        <is>
          <t/>
        </is>
      </c>
      <c r="F744" s="2" t="inlineStr">
        <is>
          <t/>
        </is>
      </c>
      <c r="G744" s="2" t="inlineStr">
        <is>
          <t>Productos farmacÃ©uticos</t>
        </is>
      </c>
      <c r="H744" s="2" t="inlineStr">
        <is>
          <t>Productos farmacÃ©uticos</t>
        </is>
      </c>
      <c r="I744" s="2" t="inlineStr">
        <is>
          <t/>
        </is>
      </c>
      <c r="J744" s="2" t="inlineStr">
        <is>
          <t>30/04/2025</t>
        </is>
      </c>
      <c r="K744" s="2" t="inlineStr">
        <is>
          <t>00004147/0000143639/23207</t>
        </is>
      </c>
      <c r="L744" s="2" t="inlineStr">
        <is>
          <t>Adjudicación provisional / definitiva</t>
        </is>
      </c>
      <c r="M744" s="2" t="inlineStr">
        <is>
          <t>true</t>
        </is>
      </c>
      <c r="N744" s="2" t="inlineStr">
        <is>
          <t/>
        </is>
      </c>
      <c r="O744" s="2" t="inlineStr">
        <is>
          <t/>
        </is>
      </c>
      <c r="P744" s="2" t="inlineStr">
        <is>
          <t/>
        </is>
      </c>
      <c r="Q744" s="2" t="inlineStr">
        <is>
          <t/>
        </is>
      </c>
      <c r="R744" s="2" t="inlineStr">
        <is>
          <t/>
        </is>
      </c>
      <c r="S744" s="2" t="inlineStr">
        <is>
          <t>https://www.contratacion.euskadi.eus/webkpe00-kpeperfi/es/contenidos/anuncio_contratacion/expcm432939/es_doc/images/logo_ifas.gif</t>
        </is>
      </c>
      <c r="T744" s="2" t="inlineStr">
        <is>
          <t>Instituto Foral de Asistencia Social de Bizkaia</t>
        </is>
      </c>
      <c r="U744" s="2" t="inlineStr">
        <is>
          <t>P9800001A - Instituto Foral de Asistencia Social de Bizkaia</t>
        </is>
      </c>
      <c r="V744" s="2" t="inlineStr">
        <is>
          <t>Gerente/a</t>
        </is>
      </c>
      <c r="W744" s="2" t="inlineStr">
        <is>
          <t/>
        </is>
      </c>
      <c r="X744" s="2" t="inlineStr">
        <is>
          <t/>
        </is>
      </c>
      <c r="Y744" s="2" t="inlineStr">
        <is>
          <t/>
        </is>
      </c>
      <c r="Z744" s="2" t="inlineStr">
        <is>
          <t>https://www.contratacion.euskadi.eus/anuncio_contratacion/productos-farmac-uticos/expcm432939/webkpe00-kpesimpc/es/</t>
        </is>
      </c>
      <c r="AA744" s="2" t="inlineStr">
        <is>
          <t>https://www.contratacion.euskadi.eus/webkpe00-kpesimpc/es/contenidos/anuncio_contratacion/expcm432939/es_doc/index.html</t>
        </is>
      </c>
      <c r="AB744" s="2" t="inlineStr">
        <is>
          <t>https://www.contratacion.euskadi.eus/contenidos/anuncio_contratacion/expcm432939/es_doc/data/es_r01dtpd1968742cde462f54102db3e8f638503c3f0</t>
        </is>
      </c>
      <c r="AC744" s="2" t="inlineStr">
        <is>
          <t>https://www.contratacion.euskadi.eus/contenidos/anuncio_contratacion/expcm432939/r01Index/expcm432939-idxContent.xml</t>
        </is>
      </c>
      <c r="AD744" s="2" t="inlineStr">
        <is>
          <t>10/01/2026</t>
        </is>
      </c>
      <c r="AE744" s="2" t="inlineStr">
        <is>
          <t>r01epd01218c1204011bfc56628142af83964295e</t>
        </is>
      </c>
      <c r="AF744" s="2" t="inlineStr">
        <is>
          <t>Instituto Foral de Asistencia Social de Bizkaia (IFAS)</t>
        </is>
      </c>
      <c r="AG744" s="2" t="inlineStr">
        <is>
          <t>r01etpd15e132ccb8f1b4834749b6df90400fba3b9</t>
        </is>
      </c>
      <c r="AH744" s="2" t="inlineStr">
        <is>
          <t>Instituto Foral de Asistencia Social de Bizkaia (IFAS)</t>
        </is>
      </c>
      <c r="AI744" s="2" t="inlineStr">
        <is>
          <t/>
        </is>
      </c>
      <c r="AJ744" s="2" t="inlineStr">
        <is>
          <t/>
        </is>
      </c>
    </row>
    <row r="745" customHeight="true" ht="15.0">
      <c r="A745" s="2" t="inlineStr">
        <is>
          <t>ArtÃ­culos de papelerÃ­a y otros artÃ­culos</t>
        </is>
      </c>
      <c r="B745" s="2" t="inlineStr">
        <is>
          <t/>
        </is>
      </c>
      <c r="C745" s="2" t="inlineStr">
        <is>
          <t>Gobierno Vasco</t>
        </is>
      </c>
      <c r="D745" s="2" t="inlineStr">
        <is>
          <t/>
        </is>
      </c>
      <c r="E745" s="2" t="inlineStr">
        <is>
          <t/>
        </is>
      </c>
      <c r="F745" s="2" t="inlineStr">
        <is>
          <t/>
        </is>
      </c>
      <c r="G745" s="2" t="inlineStr">
        <is>
          <t>ArtÃ­culos de papelerÃ­a y otros artÃ­culos</t>
        </is>
      </c>
      <c r="H745" s="2" t="inlineStr">
        <is>
          <t>ArtÃ­culos de papelerÃ­a y otros artÃ­culos</t>
        </is>
      </c>
      <c r="I745" s="2" t="inlineStr">
        <is>
          <t/>
        </is>
      </c>
      <c r="J745" s="2" t="inlineStr">
        <is>
          <t>30/04/2025</t>
        </is>
      </c>
      <c r="K745" s="2" t="inlineStr">
        <is>
          <t>00004147/0100029213/23999</t>
        </is>
      </c>
      <c r="L745" s="2" t="inlineStr">
        <is>
          <t>Adjudicación provisional / definitiva</t>
        </is>
      </c>
      <c r="M745" s="2" t="inlineStr">
        <is>
          <t>true</t>
        </is>
      </c>
      <c r="N745" s="2" t="inlineStr">
        <is>
          <t/>
        </is>
      </c>
      <c r="O745" s="2" t="inlineStr">
        <is>
          <t/>
        </is>
      </c>
      <c r="P745" s="2" t="inlineStr">
        <is>
          <t/>
        </is>
      </c>
      <c r="Q745" s="2" t="inlineStr">
        <is>
          <t/>
        </is>
      </c>
      <c r="R745" s="2" t="inlineStr">
        <is>
          <t/>
        </is>
      </c>
      <c r="S745" s="2" t="inlineStr">
        <is>
          <t>https://www.contratacion.euskadi.eus/webkpe00-kpeperfi/es/contenidos/anuncio_contratacion/expcm432940/es_doc/images/logo_ifas.gif</t>
        </is>
      </c>
      <c r="T745" s="2" t="inlineStr">
        <is>
          <t>Instituto Foral de Asistencia Social de Bizkaia</t>
        </is>
      </c>
      <c r="U745" s="2" t="inlineStr">
        <is>
          <t>P9800001A - Instituto Foral de Asistencia Social de Bizkaia</t>
        </is>
      </c>
      <c r="V745" s="2" t="inlineStr">
        <is>
          <t>Gerente/a</t>
        </is>
      </c>
      <c r="W745" s="2" t="inlineStr">
        <is>
          <t/>
        </is>
      </c>
      <c r="X745" s="2" t="inlineStr">
        <is>
          <t/>
        </is>
      </c>
      <c r="Y745" s="2" t="inlineStr">
        <is>
          <t/>
        </is>
      </c>
      <c r="Z745" s="2" t="inlineStr">
        <is>
          <t>https://www.contratacion.euskadi.eus/anuncio_contratacion/art-culos-papeler-y-otros-art-culos/expcm432940/webkpe00-kpesimpc/es/</t>
        </is>
      </c>
      <c r="AA745" s="2" t="inlineStr">
        <is>
          <t>https://www.contratacion.euskadi.eus/webkpe00-kpesimpc/es/contenidos/anuncio_contratacion/expcm432940/es_doc/index.html</t>
        </is>
      </c>
      <c r="AB745" s="2" t="inlineStr">
        <is>
          <t>https://www.contratacion.euskadi.eus/contenidos/anuncio_contratacion/expcm432940/es_doc/data/es_r01dtpd1968746c1576c5656d3719e9343c68de9fe</t>
        </is>
      </c>
      <c r="AC745" s="2" t="inlineStr">
        <is>
          <t>https://www.contratacion.euskadi.eus/contenidos/anuncio_contratacion/expcm432940/r01Index/expcm432940-idxContent.xml</t>
        </is>
      </c>
      <c r="AD745" s="2" t="inlineStr">
        <is>
          <t>10/01/2026</t>
        </is>
      </c>
      <c r="AE745" s="2" t="inlineStr">
        <is>
          <t>r01epd01218c1204011bfc56628142af83964295e</t>
        </is>
      </c>
      <c r="AF745" s="2" t="inlineStr">
        <is>
          <t>Instituto Foral de Asistencia Social de Bizkaia (IFAS)</t>
        </is>
      </c>
      <c r="AG745" s="2" t="inlineStr">
        <is>
          <t>r01etpd15e132ccb8f1b4834749b6df90400fba3b9</t>
        </is>
      </c>
      <c r="AH745" s="2" t="inlineStr">
        <is>
          <t>Instituto Foral de Asistencia Social de Bizkaia (IFAS)</t>
        </is>
      </c>
      <c r="AI745" s="2" t="inlineStr">
        <is>
          <t/>
        </is>
      </c>
      <c r="AJ745" s="2" t="inlineStr">
        <is>
          <t/>
        </is>
      </c>
    </row>
    <row r="746" customHeight="true" ht="15.0">
      <c r="A746" s="2" t="inlineStr">
        <is>
          <t>Servicios de entretenimiento</t>
        </is>
      </c>
      <c r="B746" s="2" t="inlineStr">
        <is>
          <t/>
        </is>
      </c>
      <c r="C746" s="2" t="inlineStr">
        <is>
          <t>Gobierno Vasco</t>
        </is>
      </c>
      <c r="D746" s="2" t="inlineStr">
        <is>
          <t/>
        </is>
      </c>
      <c r="E746" s="2" t="inlineStr">
        <is>
          <t/>
        </is>
      </c>
      <c r="F746" s="2" t="inlineStr">
        <is>
          <t/>
        </is>
      </c>
      <c r="G746" s="2" t="inlineStr">
        <is>
          <t>Servicios de entretenimiento</t>
        </is>
      </c>
      <c r="H746" s="2" t="inlineStr">
        <is>
          <t>Servicios de entretenimiento</t>
        </is>
      </c>
      <c r="I746" s="2" t="inlineStr">
        <is>
          <t/>
        </is>
      </c>
      <c r="J746" s="2" t="inlineStr">
        <is>
          <t>30/04/2025</t>
        </is>
      </c>
      <c r="K746" s="2" t="inlineStr">
        <is>
          <t>00004152/0000117804/23799</t>
        </is>
      </c>
      <c r="L746" s="2" t="inlineStr">
        <is>
          <t>Adjudicación provisional / definitiva</t>
        </is>
      </c>
      <c r="M746" s="2" t="inlineStr">
        <is>
          <t>true</t>
        </is>
      </c>
      <c r="N746" s="2" t="inlineStr">
        <is>
          <t/>
        </is>
      </c>
      <c r="O746" s="2" t="inlineStr">
        <is>
          <t/>
        </is>
      </c>
      <c r="P746" s="2" t="inlineStr">
        <is>
          <t/>
        </is>
      </c>
      <c r="Q746" s="2" t="inlineStr">
        <is>
          <t/>
        </is>
      </c>
      <c r="R746" s="2" t="inlineStr">
        <is>
          <t/>
        </is>
      </c>
      <c r="S746" s="2" t="inlineStr">
        <is>
          <t>https://www.contratacion.euskadi.eus/webkpe00-kpeperfi/es/contenidos/anuncio_contratacion/expcm432941/es_doc/images/logo_ifas.gif</t>
        </is>
      </c>
      <c r="T746" s="2" t="inlineStr">
        <is>
          <t>Instituto Foral de Asistencia Social de Bizkaia</t>
        </is>
      </c>
      <c r="U746" s="2" t="inlineStr">
        <is>
          <t>P9800001A - Instituto Foral de Asistencia Social de Bizkaia</t>
        </is>
      </c>
      <c r="V746" s="2" t="inlineStr">
        <is>
          <t>Gerente/a</t>
        </is>
      </c>
      <c r="W746" s="2" t="inlineStr">
        <is>
          <t/>
        </is>
      </c>
      <c r="X746" s="2" t="inlineStr">
        <is>
          <t/>
        </is>
      </c>
      <c r="Y746" s="2" t="inlineStr">
        <is>
          <t/>
        </is>
      </c>
      <c r="Z746" s="2" t="inlineStr">
        <is>
          <t>https://www.contratacion.euskadi.eus/anuncio_contratacion/servicios-entretenimiento/expcm432941/webkpe00-kpesimpc/es/</t>
        </is>
      </c>
      <c r="AA746" s="2" t="inlineStr">
        <is>
          <t>https://www.contratacion.euskadi.eus/webkpe00-kpesimpc/es/contenidos/anuncio_contratacion/expcm432941/es_doc/index.html</t>
        </is>
      </c>
      <c r="AB746" s="2" t="inlineStr">
        <is>
          <t>https://www.contratacion.euskadi.eus/contenidos/anuncio_contratacion/expcm432941/es_doc/data/es_r01dtpd1968746e8cf6c5656d3fce3d1ebe30f33be</t>
        </is>
      </c>
      <c r="AC746" s="2" t="inlineStr">
        <is>
          <t>https://www.contratacion.euskadi.eus/contenidos/anuncio_contratacion/expcm432941/r01Index/expcm432941-idxContent.xml</t>
        </is>
      </c>
      <c r="AD746" s="2" t="inlineStr">
        <is>
          <t>10/01/2026</t>
        </is>
      </c>
      <c r="AE746" s="2" t="inlineStr">
        <is>
          <t>r01epd01218c1204011bfc56628142af83964295e</t>
        </is>
      </c>
      <c r="AF746" s="2" t="inlineStr">
        <is>
          <t>Instituto Foral de Asistencia Social de Bizkaia (IFAS)</t>
        </is>
      </c>
      <c r="AG746" s="2" t="inlineStr">
        <is>
          <t>r01etpd15e132ccb8f1b4834749b6df90400fba3b9</t>
        </is>
      </c>
      <c r="AH746" s="2" t="inlineStr">
        <is>
          <t>Instituto Foral de Asistencia Social de Bizkaia (IFAS)</t>
        </is>
      </c>
      <c r="AI746" s="2" t="inlineStr">
        <is>
          <t/>
        </is>
      </c>
      <c r="AJ746" s="2" t="inlineStr">
        <is>
          <t/>
        </is>
      </c>
    </row>
    <row r="747" customHeight="true" ht="15.0">
      <c r="A747" s="2" t="inlineStr">
        <is>
          <t>Productos alimenticios diversos</t>
        </is>
      </c>
      <c r="B747" s="2" t="inlineStr">
        <is>
          <t/>
        </is>
      </c>
      <c r="C747" s="2" t="inlineStr">
        <is>
          <t>Gobierno Vasco</t>
        </is>
      </c>
      <c r="D747" s="2" t="inlineStr">
        <is>
          <t/>
        </is>
      </c>
      <c r="E747" s="2" t="inlineStr">
        <is>
          <t/>
        </is>
      </c>
      <c r="F747" s="2" t="inlineStr">
        <is>
          <t/>
        </is>
      </c>
      <c r="G747" s="2" t="inlineStr">
        <is>
          <t>Productos alimenticios diversos</t>
        </is>
      </c>
      <c r="H747" s="2" t="inlineStr">
        <is>
          <t>Productos alimenticios diversos</t>
        </is>
      </c>
      <c r="I747" s="2" t="inlineStr">
        <is>
          <t/>
        </is>
      </c>
      <c r="J747" s="2" t="inlineStr">
        <is>
          <t>30/04/2025</t>
        </is>
      </c>
      <c r="K747" s="2" t="inlineStr">
        <is>
          <t>00004156/0100002874/23203</t>
        </is>
      </c>
      <c r="L747" s="2" t="inlineStr">
        <is>
          <t>Adjudicación provisional / definitiva</t>
        </is>
      </c>
      <c r="M747" s="2" t="inlineStr">
        <is>
          <t>true</t>
        </is>
      </c>
      <c r="N747" s="2" t="inlineStr">
        <is>
          <t/>
        </is>
      </c>
      <c r="O747" s="2" t="inlineStr">
        <is>
          <t/>
        </is>
      </c>
      <c r="P747" s="2" t="inlineStr">
        <is>
          <t/>
        </is>
      </c>
      <c r="Q747" s="2" t="inlineStr">
        <is>
          <t/>
        </is>
      </c>
      <c r="R747" s="2" t="inlineStr">
        <is>
          <t/>
        </is>
      </c>
      <c r="S747" s="2" t="inlineStr">
        <is>
          <t>https://www.contratacion.euskadi.eus/webkpe00-kpeperfi/es/contenidos/anuncio_contratacion/expcm432942/es_doc/images/logo_ifas.gif</t>
        </is>
      </c>
      <c r="T747" s="2" t="inlineStr">
        <is>
          <t>Instituto Foral de Asistencia Social de Bizkaia</t>
        </is>
      </c>
      <c r="U747" s="2" t="inlineStr">
        <is>
          <t>P9800001A - Instituto Foral de Asistencia Social de Bizkaia</t>
        </is>
      </c>
      <c r="V747" s="2" t="inlineStr">
        <is>
          <t>Gerente/a</t>
        </is>
      </c>
      <c r="W747" s="2" t="inlineStr">
        <is>
          <t/>
        </is>
      </c>
      <c r="X747" s="2" t="inlineStr">
        <is>
          <t/>
        </is>
      </c>
      <c r="Y747" s="2" t="inlineStr">
        <is>
          <t/>
        </is>
      </c>
      <c r="Z747" s="2" t="inlineStr">
        <is>
          <t>https://www.contratacion.euskadi.eus/anuncio_contratacion/productos-alimenticios-diversos/expcm432942/webkpe00-kpesimpc/es/</t>
        </is>
      </c>
      <c r="AA747" s="2" t="inlineStr">
        <is>
          <t>https://www.contratacion.euskadi.eus/webkpe00-kpesimpc/es/contenidos/anuncio_contratacion/expcm432942/es_doc/index.html</t>
        </is>
      </c>
      <c r="AB747" s="2" t="inlineStr">
        <is>
          <t>https://www.contratacion.euskadi.eus/contenidos/anuncio_contratacion/expcm432942/es_doc/data/es_r01dtpd196874712186c5656d3b3bab346c3ade69b</t>
        </is>
      </c>
      <c r="AC747" s="2" t="inlineStr">
        <is>
          <t>https://www.contratacion.euskadi.eus/contenidos/anuncio_contratacion/expcm432942/r01Index/expcm432942-idxContent.xml</t>
        </is>
      </c>
      <c r="AD747" s="2" t="inlineStr">
        <is>
          <t>10/01/2026</t>
        </is>
      </c>
      <c r="AE747" s="2" t="inlineStr">
        <is>
          <t>r01epd01218c1204011bfc56628142af83964295e</t>
        </is>
      </c>
      <c r="AF747" s="2" t="inlineStr">
        <is>
          <t>Instituto Foral de Asistencia Social de Bizkaia (IFAS)</t>
        </is>
      </c>
      <c r="AG747" s="2" t="inlineStr">
        <is>
          <t>r01etpd15e132ccb8f1b4834749b6df90400fba3b9</t>
        </is>
      </c>
      <c r="AH747" s="2" t="inlineStr">
        <is>
          <t>Instituto Foral de Asistencia Social de Bizkaia (IFAS)</t>
        </is>
      </c>
      <c r="AI747" s="2" t="inlineStr">
        <is>
          <t/>
        </is>
      </c>
      <c r="AJ747" s="2" t="inlineStr">
        <is>
          <t/>
        </is>
      </c>
    </row>
    <row r="748" customHeight="true" ht="15.0">
      <c r="A748" s="2" t="inlineStr">
        <is>
          <t>Equipo diverso</t>
        </is>
      </c>
      <c r="B748" s="2" t="inlineStr">
        <is>
          <t/>
        </is>
      </c>
      <c r="C748" s="2" t="inlineStr">
        <is>
          <t>Gobierno Vasco</t>
        </is>
      </c>
      <c r="D748" s="2" t="inlineStr">
        <is>
          <t/>
        </is>
      </c>
      <c r="E748" s="2" t="inlineStr">
        <is>
          <t/>
        </is>
      </c>
      <c r="F748" s="2" t="inlineStr">
        <is>
          <t/>
        </is>
      </c>
      <c r="G748" s="2" t="inlineStr">
        <is>
          <t>Equipo diverso</t>
        </is>
      </c>
      <c r="H748" s="2" t="inlineStr">
        <is>
          <t>Equipo diverso</t>
        </is>
      </c>
      <c r="I748" s="2" t="inlineStr">
        <is>
          <t/>
        </is>
      </c>
      <c r="J748" s="2" t="inlineStr">
        <is>
          <t>30/04/2025</t>
        </is>
      </c>
      <c r="K748" s="2" t="inlineStr">
        <is>
          <t>00004156/0100025764/23299</t>
        </is>
      </c>
      <c r="L748" s="2" t="inlineStr">
        <is>
          <t>Adjudicación provisional / definitiva</t>
        </is>
      </c>
      <c r="M748" s="2" t="inlineStr">
        <is>
          <t>true</t>
        </is>
      </c>
      <c r="N748" s="2" t="inlineStr">
        <is>
          <t/>
        </is>
      </c>
      <c r="O748" s="2" t="inlineStr">
        <is>
          <t/>
        </is>
      </c>
      <c r="P748" s="2" t="inlineStr">
        <is>
          <t/>
        </is>
      </c>
      <c r="Q748" s="2" t="inlineStr">
        <is>
          <t/>
        </is>
      </c>
      <c r="R748" s="2" t="inlineStr">
        <is>
          <t/>
        </is>
      </c>
      <c r="S748" s="2" t="inlineStr">
        <is>
          <t>https://www.contratacion.euskadi.eus/webkpe00-kpeperfi/es/contenidos/anuncio_contratacion/expcm432943/es_doc/images/logo_ifas.gif</t>
        </is>
      </c>
      <c r="T748" s="2" t="inlineStr">
        <is>
          <t>Instituto Foral de Asistencia Social de Bizkaia</t>
        </is>
      </c>
      <c r="U748" s="2" t="inlineStr">
        <is>
          <t>P9800001A - Instituto Foral de Asistencia Social de Bizkaia</t>
        </is>
      </c>
      <c r="V748" s="2" t="inlineStr">
        <is>
          <t>Gerente/a</t>
        </is>
      </c>
      <c r="W748" s="2" t="inlineStr">
        <is>
          <t/>
        </is>
      </c>
      <c r="X748" s="2" t="inlineStr">
        <is>
          <t/>
        </is>
      </c>
      <c r="Y748" s="2" t="inlineStr">
        <is>
          <t/>
        </is>
      </c>
      <c r="Z748" s="2" t="inlineStr">
        <is>
          <t>https://www.contratacion.euskadi.eus/anuncio_contratacion/equipo-diverso/expcm432943/webkpe00-kpesimpc/es/</t>
        </is>
      </c>
      <c r="AA748" s="2" t="inlineStr">
        <is>
          <t>https://www.contratacion.euskadi.eus/webkpe00-kpesimpc/es/contenidos/anuncio_contratacion/expcm432943/es_doc/index.html</t>
        </is>
      </c>
      <c r="AB748" s="2" t="inlineStr">
        <is>
          <t>https://www.contratacion.euskadi.eus/contenidos/anuncio_contratacion/expcm432943/es_doc/data/es_r01dtpd196874738966c5656d3d09d9fc427cbc564</t>
        </is>
      </c>
      <c r="AC748" s="2" t="inlineStr">
        <is>
          <t>https://www.contratacion.euskadi.eus/contenidos/anuncio_contratacion/expcm432943/r01Index/expcm432943-idxContent.xml</t>
        </is>
      </c>
      <c r="AD748" s="2" t="inlineStr">
        <is>
          <t>10/01/2026</t>
        </is>
      </c>
      <c r="AE748" s="2" t="inlineStr">
        <is>
          <t>r01epd01218c1204011bfc56628142af83964295e</t>
        </is>
      </c>
      <c r="AF748" s="2" t="inlineStr">
        <is>
          <t>Instituto Foral de Asistencia Social de Bizkaia (IFAS)</t>
        </is>
      </c>
      <c r="AG748" s="2" t="inlineStr">
        <is>
          <t>r01etpd15e132ccb8f1b4834749b6df90400fba3b9</t>
        </is>
      </c>
      <c r="AH748" s="2" t="inlineStr">
        <is>
          <t>Instituto Foral de Asistencia Social de Bizkaia (IFAS)</t>
        </is>
      </c>
      <c r="AI748" s="2" t="inlineStr">
        <is>
          <t/>
        </is>
      </c>
      <c r="AJ748" s="2" t="inlineStr">
        <is>
          <t/>
        </is>
      </c>
    </row>
    <row r="749" customHeight="true" ht="15.0">
      <c r="A749" s="2" t="inlineStr">
        <is>
          <t>Prendas de vestir y accesorios especiales</t>
        </is>
      </c>
      <c r="B749" s="2" t="inlineStr">
        <is>
          <t/>
        </is>
      </c>
      <c r="C749" s="2" t="inlineStr">
        <is>
          <t>Gobierno Vasco</t>
        </is>
      </c>
      <c r="D749" s="2" t="inlineStr">
        <is>
          <t/>
        </is>
      </c>
      <c r="E749" s="2" t="inlineStr">
        <is>
          <t/>
        </is>
      </c>
      <c r="F749" s="2" t="inlineStr">
        <is>
          <t/>
        </is>
      </c>
      <c r="G749" s="2" t="inlineStr">
        <is>
          <t>Prendas de vestir y accesorios especiales</t>
        </is>
      </c>
      <c r="H749" s="2" t="inlineStr">
        <is>
          <t>Prendas de vestir y accesorios especiales</t>
        </is>
      </c>
      <c r="I749" s="2" t="inlineStr">
        <is>
          <t/>
        </is>
      </c>
      <c r="J749" s="2" t="inlineStr">
        <is>
          <t>30/04/2025</t>
        </is>
      </c>
      <c r="K749" s="2" t="inlineStr">
        <is>
          <t>00004159/0100026023/23299</t>
        </is>
      </c>
      <c r="L749" s="2" t="inlineStr">
        <is>
          <t>Adjudicación provisional / definitiva</t>
        </is>
      </c>
      <c r="M749" s="2" t="inlineStr">
        <is>
          <t>true</t>
        </is>
      </c>
      <c r="N749" s="2" t="inlineStr">
        <is>
          <t/>
        </is>
      </c>
      <c r="O749" s="2" t="inlineStr">
        <is>
          <t/>
        </is>
      </c>
      <c r="P749" s="2" t="inlineStr">
        <is>
          <t/>
        </is>
      </c>
      <c r="Q749" s="2" t="inlineStr">
        <is>
          <t/>
        </is>
      </c>
      <c r="R749" s="2" t="inlineStr">
        <is>
          <t/>
        </is>
      </c>
      <c r="S749" s="2" t="inlineStr">
        <is>
          <t>https://www.contratacion.euskadi.eus/webkpe00-kpeperfi/es/contenidos/anuncio_contratacion/expcm432944/es_doc/images/logo_ifas.gif</t>
        </is>
      </c>
      <c r="T749" s="2" t="inlineStr">
        <is>
          <t>Instituto Foral de Asistencia Social de Bizkaia</t>
        </is>
      </c>
      <c r="U749" s="2" t="inlineStr">
        <is>
          <t>P9800001A - Instituto Foral de Asistencia Social de Bizkaia</t>
        </is>
      </c>
      <c r="V749" s="2" t="inlineStr">
        <is>
          <t>Gerente/a</t>
        </is>
      </c>
      <c r="W749" s="2" t="inlineStr">
        <is>
          <t/>
        </is>
      </c>
      <c r="X749" s="2" t="inlineStr">
        <is>
          <t/>
        </is>
      </c>
      <c r="Y749" s="2" t="inlineStr">
        <is>
          <t/>
        </is>
      </c>
      <c r="Z749" s="2" t="inlineStr">
        <is>
          <t>https://www.contratacion.euskadi.eus/anuncio_contratacion/prendas-vestir-y-accesorios-especiales/expcm432944/webkpe00-kpesimpc/es/</t>
        </is>
      </c>
      <c r="AA749" s="2" t="inlineStr">
        <is>
          <t>https://www.contratacion.euskadi.eus/webkpe00-kpesimpc/es/contenidos/anuncio_contratacion/expcm432944/es_doc/index.html</t>
        </is>
      </c>
      <c r="AB749" s="2" t="inlineStr">
        <is>
          <t>https://www.contratacion.euskadi.eus/contenidos/anuncio_contratacion/expcm432944/es_doc/data/es_r01dtpd0196874760176c5656d3655e157a88504b8</t>
        </is>
      </c>
      <c r="AC749" s="2" t="inlineStr">
        <is>
          <t>https://www.contratacion.euskadi.eus/contenidos/anuncio_contratacion/expcm432944/r01Index/expcm432944-idxContent.xml</t>
        </is>
      </c>
      <c r="AD749" s="2" t="inlineStr">
        <is>
          <t>10/01/2026</t>
        </is>
      </c>
      <c r="AE749" s="2" t="inlineStr">
        <is>
          <t>r01epd01218c1204011bfc56628142af83964295e</t>
        </is>
      </c>
      <c r="AF749" s="2" t="inlineStr">
        <is>
          <t>Instituto Foral de Asistencia Social de Bizkaia (IFAS)</t>
        </is>
      </c>
      <c r="AG749" s="2" t="inlineStr">
        <is>
          <t>r01etpd15e132ccb8f1b4834749b6df90400fba3b9</t>
        </is>
      </c>
      <c r="AH749" s="2" t="inlineStr">
        <is>
          <t>Instituto Foral de Asistencia Social de Bizkaia (IFAS)</t>
        </is>
      </c>
      <c r="AI749" s="2" t="inlineStr">
        <is>
          <t/>
        </is>
      </c>
      <c r="AJ749" s="2" t="inlineStr">
        <is>
          <t/>
        </is>
      </c>
    </row>
    <row r="750" customHeight="true" ht="15.0">
      <c r="A750" s="2" t="inlineStr">
        <is>
          <t>Productos farmacÃ©uticos</t>
        </is>
      </c>
      <c r="B750" s="2" t="inlineStr">
        <is>
          <t/>
        </is>
      </c>
      <c r="C750" s="2" t="inlineStr">
        <is>
          <t>Gobierno Vasco</t>
        </is>
      </c>
      <c r="D750" s="2" t="inlineStr">
        <is>
          <t/>
        </is>
      </c>
      <c r="E750" s="2" t="inlineStr">
        <is>
          <t/>
        </is>
      </c>
      <c r="F750" s="2" t="inlineStr">
        <is>
          <t/>
        </is>
      </c>
      <c r="G750" s="2" t="inlineStr">
        <is>
          <t>Productos farmacÃ©uticos</t>
        </is>
      </c>
      <c r="H750" s="2" t="inlineStr">
        <is>
          <t>Productos farmacÃ©uticos</t>
        </is>
      </c>
      <c r="I750" s="2" t="inlineStr">
        <is>
          <t/>
        </is>
      </c>
      <c r="J750" s="2" t="inlineStr">
        <is>
          <t>30/04/2025</t>
        </is>
      </c>
      <c r="K750" s="2" t="inlineStr">
        <is>
          <t>00004160/0000143639/23207</t>
        </is>
      </c>
      <c r="L750" s="2" t="inlineStr">
        <is>
          <t>Adjudicación provisional / definitiva</t>
        </is>
      </c>
      <c r="M750" s="2" t="inlineStr">
        <is>
          <t>true</t>
        </is>
      </c>
      <c r="N750" s="2" t="inlineStr">
        <is>
          <t/>
        </is>
      </c>
      <c r="O750" s="2" t="inlineStr">
        <is>
          <t/>
        </is>
      </c>
      <c r="P750" s="2" t="inlineStr">
        <is>
          <t/>
        </is>
      </c>
      <c r="Q750" s="2" t="inlineStr">
        <is>
          <t/>
        </is>
      </c>
      <c r="R750" s="2" t="inlineStr">
        <is>
          <t/>
        </is>
      </c>
      <c r="S750" s="2" t="inlineStr">
        <is>
          <t>https://www.contratacion.euskadi.eus/webkpe00-kpeperfi/es/contenidos/anuncio_contratacion/expcm432945/es_doc/images/logo_ifas.gif</t>
        </is>
      </c>
      <c r="T750" s="2" t="inlineStr">
        <is>
          <t>Instituto Foral de Asistencia Social de Bizkaia</t>
        </is>
      </c>
      <c r="U750" s="2" t="inlineStr">
        <is>
          <t>P9800001A - Instituto Foral de Asistencia Social de Bizkaia</t>
        </is>
      </c>
      <c r="V750" s="2" t="inlineStr">
        <is>
          <t>Gerente/a</t>
        </is>
      </c>
      <c r="W750" s="2" t="inlineStr">
        <is>
          <t/>
        </is>
      </c>
      <c r="X750" s="2" t="inlineStr">
        <is>
          <t/>
        </is>
      </c>
      <c r="Y750" s="2" t="inlineStr">
        <is>
          <t/>
        </is>
      </c>
      <c r="Z750" s="2" t="inlineStr">
        <is>
          <t>https://www.contratacion.euskadi.eus/anuncio_contratacion/productos-farmac-uticos/expcm432945/webkpe00-kpesimpc/es/</t>
        </is>
      </c>
      <c r="AA750" s="2" t="inlineStr">
        <is>
          <t>https://www.contratacion.euskadi.eus/webkpe00-kpesimpc/es/contenidos/anuncio_contratacion/expcm432945/es_doc/index.html</t>
        </is>
      </c>
      <c r="AB750" s="2" t="inlineStr">
        <is>
          <t>https://www.contratacion.euskadi.eus/contenidos/anuncio_contratacion/expcm432945/es_doc/data/es_r01dtpd196874b54936c5656d3fdf40173a2905636</t>
        </is>
      </c>
      <c r="AC750" s="2" t="inlineStr">
        <is>
          <t>https://www.contratacion.euskadi.eus/contenidos/anuncio_contratacion/expcm432945/r01Index/expcm432945-idxContent.xml</t>
        </is>
      </c>
      <c r="AD750" s="2" t="inlineStr">
        <is>
          <t>10/01/2026</t>
        </is>
      </c>
      <c r="AE750" s="2" t="inlineStr">
        <is>
          <t>r01epd01218c1204011bfc56628142af83964295e</t>
        </is>
      </c>
      <c r="AF750" s="2" t="inlineStr">
        <is>
          <t>Instituto Foral de Asistencia Social de Bizkaia (IFAS)</t>
        </is>
      </c>
      <c r="AG750" s="2" t="inlineStr">
        <is>
          <t>r01etpd15e132ccb8f1b4834749b6df90400fba3b9</t>
        </is>
      </c>
      <c r="AH750" s="2" t="inlineStr">
        <is>
          <t>Instituto Foral de Asistencia Social de Bizkaia (IFAS)</t>
        </is>
      </c>
      <c r="AI750" s="2" t="inlineStr">
        <is>
          <t/>
        </is>
      </c>
      <c r="AJ750" s="2" t="inlineStr">
        <is>
          <t/>
        </is>
      </c>
    </row>
    <row r="751" customHeight="true" ht="15.0">
      <c r="A751" s="2" t="inlineStr">
        <is>
          <t>Servicios de transporte por carretera</t>
        </is>
      </c>
      <c r="B751" s="2" t="inlineStr">
        <is>
          <t/>
        </is>
      </c>
      <c r="C751" s="2" t="inlineStr">
        <is>
          <t>Gobierno Vasco</t>
        </is>
      </c>
      <c r="D751" s="2" t="inlineStr">
        <is>
          <t/>
        </is>
      </c>
      <c r="E751" s="2" t="inlineStr">
        <is>
          <t/>
        </is>
      </c>
      <c r="F751" s="2" t="inlineStr">
        <is>
          <t/>
        </is>
      </c>
      <c r="G751" s="2" t="inlineStr">
        <is>
          <t>Servicios de transporte por carretera</t>
        </is>
      </c>
      <c r="H751" s="2" t="inlineStr">
        <is>
          <t>Servicios de transporte por carretera</t>
        </is>
      </c>
      <c r="I751" s="2" t="inlineStr">
        <is>
          <t/>
        </is>
      </c>
      <c r="J751" s="2" t="inlineStr">
        <is>
          <t>30/04/2025</t>
        </is>
      </c>
      <c r="K751" s="2" t="inlineStr">
        <is>
          <t>00004164/0000099369/23400</t>
        </is>
      </c>
      <c r="L751" s="2" t="inlineStr">
        <is>
          <t>Adjudicación provisional / definitiva</t>
        </is>
      </c>
      <c r="M751" s="2" t="inlineStr">
        <is>
          <t>true</t>
        </is>
      </c>
      <c r="N751" s="2" t="inlineStr">
        <is>
          <t/>
        </is>
      </c>
      <c r="O751" s="2" t="inlineStr">
        <is>
          <t/>
        </is>
      </c>
      <c r="P751" s="2" t="inlineStr">
        <is>
          <t/>
        </is>
      </c>
      <c r="Q751" s="2" t="inlineStr">
        <is>
          <t/>
        </is>
      </c>
      <c r="R751" s="2" t="inlineStr">
        <is>
          <t/>
        </is>
      </c>
      <c r="S751" s="2" t="inlineStr">
        <is>
          <t>https://www.contratacion.euskadi.eus/webkpe00-kpeperfi/es/contenidos/anuncio_contratacion/expcm432946/es_doc/images/logo_ifas.gif</t>
        </is>
      </c>
      <c r="T751" s="2" t="inlineStr">
        <is>
          <t>Instituto Foral de Asistencia Social de Bizkaia</t>
        </is>
      </c>
      <c r="U751" s="2" t="inlineStr">
        <is>
          <t>P9800001A - Instituto Foral de Asistencia Social de Bizkaia</t>
        </is>
      </c>
      <c r="V751" s="2" t="inlineStr">
        <is>
          <t>Gerente/a</t>
        </is>
      </c>
      <c r="W751" s="2" t="inlineStr">
        <is>
          <t/>
        </is>
      </c>
      <c r="X751" s="2" t="inlineStr">
        <is>
          <t/>
        </is>
      </c>
      <c r="Y751" s="2" t="inlineStr">
        <is>
          <t/>
        </is>
      </c>
      <c r="Z751" s="2" t="inlineStr">
        <is>
          <t>https://www.contratacion.euskadi.eus/anuncio_contratacion/servicios-transporte-carretera/expcm432946/webkpe00-kpesimpc/es/</t>
        </is>
      </c>
      <c r="AA751" s="2" t="inlineStr">
        <is>
          <t>https://www.contratacion.euskadi.eus/webkpe00-kpesimpc/es/contenidos/anuncio_contratacion/expcm432946/es_doc/index.html</t>
        </is>
      </c>
      <c r="AB751" s="2" t="inlineStr">
        <is>
          <t>https://www.contratacion.euskadi.eus/contenidos/anuncio_contratacion/expcm432946/es_doc/data/es_r01dtpd0196874b7c566c5656d3a78f672c7b9c41a</t>
        </is>
      </c>
      <c r="AC751" s="2" t="inlineStr">
        <is>
          <t>https://www.contratacion.euskadi.eus/contenidos/anuncio_contratacion/expcm432946/r01Index/expcm432946-idxContent.xml</t>
        </is>
      </c>
      <c r="AD751" s="2" t="inlineStr">
        <is>
          <t>10/01/2026</t>
        </is>
      </c>
      <c r="AE751" s="2" t="inlineStr">
        <is>
          <t>r01epd01218c1204011bfc56628142af83964295e</t>
        </is>
      </c>
      <c r="AF751" s="2" t="inlineStr">
        <is>
          <t>Instituto Foral de Asistencia Social de Bizkaia (IFAS)</t>
        </is>
      </c>
      <c r="AG751" s="2" t="inlineStr">
        <is>
          <t>r01etpd15e132ccb8f1b4834749b6df90400fba3b9</t>
        </is>
      </c>
      <c r="AH751" s="2" t="inlineStr">
        <is>
          <t>Instituto Foral de Asistencia Social de Bizkaia (IFAS)</t>
        </is>
      </c>
      <c r="AI751" s="2" t="inlineStr">
        <is>
          <t/>
        </is>
      </c>
      <c r="AJ751" s="2" t="inlineStr">
        <is>
          <t/>
        </is>
      </c>
    </row>
    <row r="752" customHeight="true" ht="15.0">
      <c r="A752" s="2" t="inlineStr">
        <is>
          <t>Servicios de salud</t>
        </is>
      </c>
      <c r="B752" s="2" t="inlineStr">
        <is>
          <t/>
        </is>
      </c>
      <c r="C752" s="2" t="inlineStr">
        <is>
          <t>Gobierno Vasco</t>
        </is>
      </c>
      <c r="D752" s="2" t="inlineStr">
        <is>
          <t/>
        </is>
      </c>
      <c r="E752" s="2" t="inlineStr">
        <is>
          <t/>
        </is>
      </c>
      <c r="F752" s="2" t="inlineStr">
        <is>
          <t/>
        </is>
      </c>
      <c r="G752" s="2" t="inlineStr">
        <is>
          <t>Servicios de salud</t>
        </is>
      </c>
      <c r="H752" s="2" t="inlineStr">
        <is>
          <t>Servicios de salud</t>
        </is>
      </c>
      <c r="I752" s="2" t="inlineStr">
        <is>
          <t/>
        </is>
      </c>
      <c r="J752" s="2" t="inlineStr">
        <is>
          <t>30/04/2025</t>
        </is>
      </c>
      <c r="K752" s="2" t="inlineStr">
        <is>
          <t>00004164/0100029287/23707</t>
        </is>
      </c>
      <c r="L752" s="2" t="inlineStr">
        <is>
          <t>Adjudicación provisional / definitiva</t>
        </is>
      </c>
      <c r="M752" s="2" t="inlineStr">
        <is>
          <t>true</t>
        </is>
      </c>
      <c r="N752" s="2" t="inlineStr">
        <is>
          <t/>
        </is>
      </c>
      <c r="O752" s="2" t="inlineStr">
        <is>
          <t/>
        </is>
      </c>
      <c r="P752" s="2" t="inlineStr">
        <is>
          <t/>
        </is>
      </c>
      <c r="Q752" s="2" t="inlineStr">
        <is>
          <t/>
        </is>
      </c>
      <c r="R752" s="2" t="inlineStr">
        <is>
          <t/>
        </is>
      </c>
      <c r="S752" s="2" t="inlineStr">
        <is>
          <t>https://www.contratacion.euskadi.eus/webkpe00-kpeperfi/es/contenidos/anuncio_contratacion/expcm432947/es_doc/images/logo_ifas.gif</t>
        </is>
      </c>
      <c r="T752" s="2" t="inlineStr">
        <is>
          <t>Instituto Foral de Asistencia Social de Bizkaia</t>
        </is>
      </c>
      <c r="U752" s="2" t="inlineStr">
        <is>
          <t>P9800001A - Instituto Foral de Asistencia Social de Bizkaia</t>
        </is>
      </c>
      <c r="V752" s="2" t="inlineStr">
        <is>
          <t>Gerente/a</t>
        </is>
      </c>
      <c r="W752" s="2" t="inlineStr">
        <is>
          <t/>
        </is>
      </c>
      <c r="X752" s="2" t="inlineStr">
        <is>
          <t/>
        </is>
      </c>
      <c r="Y752" s="2" t="inlineStr">
        <is>
          <t/>
        </is>
      </c>
      <c r="Z752" s="2" t="inlineStr">
        <is>
          <t>https://www.contratacion.euskadi.eus/anuncio_contratacion/servicios-salud/expcm432947/webkpe00-kpesimpc/es/</t>
        </is>
      </c>
      <c r="AA752" s="2" t="inlineStr">
        <is>
          <t>https://www.contratacion.euskadi.eus/webkpe00-kpesimpc/es/contenidos/anuncio_contratacion/expcm432947/es_doc/index.html</t>
        </is>
      </c>
      <c r="AB752" s="2" t="inlineStr">
        <is>
          <t>https://www.contratacion.euskadi.eus/contenidos/anuncio_contratacion/expcm432947/es_doc/data/es_r01dtpd196874ba3ee6c5656d350a2d3e83450d60a</t>
        </is>
      </c>
      <c r="AC752" s="2" t="inlineStr">
        <is>
          <t>https://www.contratacion.euskadi.eus/contenidos/anuncio_contratacion/expcm432947/r01Index/expcm432947-idxContent.xml</t>
        </is>
      </c>
      <c r="AD752" s="2" t="inlineStr">
        <is>
          <t>10/01/2026</t>
        </is>
      </c>
      <c r="AE752" s="2" t="inlineStr">
        <is>
          <t>r01epd01218c1204011bfc56628142af83964295e</t>
        </is>
      </c>
      <c r="AF752" s="2" t="inlineStr">
        <is>
          <t>Instituto Foral de Asistencia Social de Bizkaia (IFAS)</t>
        </is>
      </c>
      <c r="AG752" s="2" t="inlineStr">
        <is>
          <t>r01etpd15e132ccb8f1b4834749b6df90400fba3b9</t>
        </is>
      </c>
      <c r="AH752" s="2" t="inlineStr">
        <is>
          <t>Instituto Foral de Asistencia Social de Bizkaia (IFAS)</t>
        </is>
      </c>
      <c r="AI752" s="2" t="inlineStr">
        <is>
          <t/>
        </is>
      </c>
      <c r="AJ752" s="2" t="inlineStr">
        <is>
          <t/>
        </is>
      </c>
    </row>
    <row r="753" customHeight="true" ht="15.0">
      <c r="A753" s="2" t="inlineStr">
        <is>
          <t>Aparatos transmisores de radiotelefonÃ­a, radiotelegrafÃ­a, ra</t>
        </is>
      </c>
      <c r="B753" s="2" t="inlineStr">
        <is>
          <t/>
        </is>
      </c>
      <c r="C753" s="2" t="inlineStr">
        <is>
          <t>Gobierno Vasco</t>
        </is>
      </c>
      <c r="D753" s="2" t="inlineStr">
        <is>
          <t/>
        </is>
      </c>
      <c r="E753" s="2" t="inlineStr">
        <is>
          <t/>
        </is>
      </c>
      <c r="F753" s="2" t="inlineStr">
        <is>
          <t/>
        </is>
      </c>
      <c r="G753" s="2" t="inlineStr">
        <is>
          <t>Aparatos transmisores de radiotelefonÃ­a, radiotelegrafÃ­a, ra</t>
        </is>
      </c>
      <c r="H753" s="2" t="inlineStr">
        <is>
          <t>Aparatos transmisores de radiotelefonÃ­a, radiotelegrafÃ­a, ra</t>
        </is>
      </c>
      <c r="I753" s="2" t="inlineStr">
        <is>
          <t/>
        </is>
      </c>
      <c r="J753" s="2" t="inlineStr">
        <is>
          <t>30/04/2025</t>
        </is>
      </c>
      <c r="K753" s="2" t="inlineStr">
        <is>
          <t>00004199/0100008834/23301</t>
        </is>
      </c>
      <c r="L753" s="2" t="inlineStr">
        <is>
          <t>Adjudicación provisional / definitiva</t>
        </is>
      </c>
      <c r="M753" s="2" t="inlineStr">
        <is>
          <t>true</t>
        </is>
      </c>
      <c r="N753" s="2" t="inlineStr">
        <is>
          <t/>
        </is>
      </c>
      <c r="O753" s="2" t="inlineStr">
        <is>
          <t/>
        </is>
      </c>
      <c r="P753" s="2" t="inlineStr">
        <is>
          <t/>
        </is>
      </c>
      <c r="Q753" s="2" t="inlineStr">
        <is>
          <t/>
        </is>
      </c>
      <c r="R753" s="2" t="inlineStr">
        <is>
          <t/>
        </is>
      </c>
      <c r="S753" s="2" t="inlineStr">
        <is>
          <t>https://www.contratacion.euskadi.eus/webkpe00-kpeperfi/es/contenidos/anuncio_contratacion/expcm432948/es_doc/images/logo_ifas.gif</t>
        </is>
      </c>
      <c r="T753" s="2" t="inlineStr">
        <is>
          <t>Instituto Foral de Asistencia Social de Bizkaia</t>
        </is>
      </c>
      <c r="U753" s="2" t="inlineStr">
        <is>
          <t>P9800001A - Instituto Foral de Asistencia Social de Bizkaia</t>
        </is>
      </c>
      <c r="V753" s="2" t="inlineStr">
        <is>
          <t>Gerente/a</t>
        </is>
      </c>
      <c r="W753" s="2" t="inlineStr">
        <is>
          <t/>
        </is>
      </c>
      <c r="X753" s="2" t="inlineStr">
        <is>
          <t/>
        </is>
      </c>
      <c r="Y753" s="2" t="inlineStr">
        <is>
          <t/>
        </is>
      </c>
      <c r="Z753" s="2" t="inlineStr">
        <is>
          <t>https://www.contratacion.euskadi.eus/anuncio_contratacion/aparatos-transmisores-radiotelefon-radiotelegraf-ra/expcm432948/webkpe00-kpesimpc/es/</t>
        </is>
      </c>
      <c r="AA753" s="2" t="inlineStr">
        <is>
          <t>https://www.contratacion.euskadi.eus/webkpe00-kpesimpc/es/contenidos/anuncio_contratacion/expcm432948/es_doc/index.html</t>
        </is>
      </c>
      <c r="AB753" s="2" t="inlineStr">
        <is>
          <t>https://www.contratacion.euskadi.eus/contenidos/anuncio_contratacion/expcm432948/es_doc/data/es_r01dtpd196874bcb706c5656d37a82a9a71e9b9476</t>
        </is>
      </c>
      <c r="AC753" s="2" t="inlineStr">
        <is>
          <t>https://www.contratacion.euskadi.eus/contenidos/anuncio_contratacion/expcm432948/r01Index/expcm432948-idxContent.xml</t>
        </is>
      </c>
      <c r="AD753" s="2" t="inlineStr">
        <is>
          <t>10/01/2026</t>
        </is>
      </c>
      <c r="AE753" s="2" t="inlineStr">
        <is>
          <t>r01epd01218c1204011bfc56628142af83964295e</t>
        </is>
      </c>
      <c r="AF753" s="2" t="inlineStr">
        <is>
          <t>Instituto Foral de Asistencia Social de Bizkaia (IFAS)</t>
        </is>
      </c>
      <c r="AG753" s="2" t="inlineStr">
        <is>
          <t>r01etpd15e132ccb8f1b4834749b6df90400fba3b9</t>
        </is>
      </c>
      <c r="AH753" s="2" t="inlineStr">
        <is>
          <t>Instituto Foral de Asistencia Social de Bizkaia (IFAS)</t>
        </is>
      </c>
      <c r="AI753" s="2" t="inlineStr">
        <is>
          <t/>
        </is>
      </c>
      <c r="AJ753" s="2" t="inlineStr">
        <is>
          <t/>
        </is>
      </c>
    </row>
    <row r="754" customHeight="true" ht="15.0">
      <c r="A754" s="2" t="inlineStr">
        <is>
          <t>Prendas de vestir</t>
        </is>
      </c>
      <c r="B754" s="2" t="inlineStr">
        <is>
          <t/>
        </is>
      </c>
      <c r="C754" s="2" t="inlineStr">
        <is>
          <t>Gobierno Vasco</t>
        </is>
      </c>
      <c r="D754" s="2" t="inlineStr">
        <is>
          <t/>
        </is>
      </c>
      <c r="E754" s="2" t="inlineStr">
        <is>
          <t/>
        </is>
      </c>
      <c r="F754" s="2" t="inlineStr">
        <is>
          <t/>
        </is>
      </c>
      <c r="G754" s="2" t="inlineStr">
        <is>
          <t>Prendas de vestir</t>
        </is>
      </c>
      <c r="H754" s="2" t="inlineStr">
        <is>
          <t>Prendas de vestir</t>
        </is>
      </c>
      <c r="I754" s="2" t="inlineStr">
        <is>
          <t/>
        </is>
      </c>
      <c r="J754" s="2" t="inlineStr">
        <is>
          <t>30/04/2025</t>
        </is>
      </c>
      <c r="K754" s="2" t="inlineStr">
        <is>
          <t>00004200/0000052223/23206</t>
        </is>
      </c>
      <c r="L754" s="2" t="inlineStr">
        <is>
          <t>Adjudicación provisional / definitiva</t>
        </is>
      </c>
      <c r="M754" s="2" t="inlineStr">
        <is>
          <t>true</t>
        </is>
      </c>
      <c r="N754" s="2" t="inlineStr">
        <is>
          <t/>
        </is>
      </c>
      <c r="O754" s="2" t="inlineStr">
        <is>
          <t/>
        </is>
      </c>
      <c r="P754" s="2" t="inlineStr">
        <is>
          <t/>
        </is>
      </c>
      <c r="Q754" s="2" t="inlineStr">
        <is>
          <t/>
        </is>
      </c>
      <c r="R754" s="2" t="inlineStr">
        <is>
          <t/>
        </is>
      </c>
      <c r="S754" s="2" t="inlineStr">
        <is>
          <t>https://www.contratacion.euskadi.eus/webkpe00-kpeperfi/es/contenidos/anuncio_contratacion/expcm432949/es_doc/images/logo_ifas.gif</t>
        </is>
      </c>
      <c r="T754" s="2" t="inlineStr">
        <is>
          <t>Instituto Foral de Asistencia Social de Bizkaia</t>
        </is>
      </c>
      <c r="U754" s="2" t="inlineStr">
        <is>
          <t>P9800001A - Instituto Foral de Asistencia Social de Bizkaia</t>
        </is>
      </c>
      <c r="V754" s="2" t="inlineStr">
        <is>
          <t>Gerente/a</t>
        </is>
      </c>
      <c r="W754" s="2" t="inlineStr">
        <is>
          <t/>
        </is>
      </c>
      <c r="X754" s="2" t="inlineStr">
        <is>
          <t/>
        </is>
      </c>
      <c r="Y754" s="2" t="inlineStr">
        <is>
          <t/>
        </is>
      </c>
      <c r="Z754" s="2" t="inlineStr">
        <is>
          <t>https://www.contratacion.euskadi.eus/anuncio_contratacion/prendas-vestir/expcm432949/webkpe00-kpesimpc/es/</t>
        </is>
      </c>
      <c r="AA754" s="2" t="inlineStr">
        <is>
          <t>https://www.contratacion.euskadi.eus/webkpe00-kpesimpc/es/contenidos/anuncio_contratacion/expcm432949/es_doc/index.html</t>
        </is>
      </c>
      <c r="AB754" s="2" t="inlineStr">
        <is>
          <t>https://www.contratacion.euskadi.eus/contenidos/anuncio_contratacion/expcm432949/es_doc/data/es_r01dtpd196874bf34d6c5656d3e3d799b837d48ff7</t>
        </is>
      </c>
      <c r="AC754" s="2" t="inlineStr">
        <is>
          <t>https://www.contratacion.euskadi.eus/contenidos/anuncio_contratacion/expcm432949/r01Index/expcm432949-idxContent.xml</t>
        </is>
      </c>
      <c r="AD754" s="2" t="inlineStr">
        <is>
          <t>10/01/2026</t>
        </is>
      </c>
      <c r="AE754" s="2" t="inlineStr">
        <is>
          <t>r01epd01218c1204011bfc56628142af83964295e</t>
        </is>
      </c>
      <c r="AF754" s="2" t="inlineStr">
        <is>
          <t>Instituto Foral de Asistencia Social de Bizkaia (IFAS)</t>
        </is>
      </c>
      <c r="AG754" s="2" t="inlineStr">
        <is>
          <t>r01etpd15e132ccb8f1b4834749b6df90400fba3b9</t>
        </is>
      </c>
      <c r="AH754" s="2" t="inlineStr">
        <is>
          <t>Instituto Foral de Asistencia Social de Bizkaia (IFAS)</t>
        </is>
      </c>
      <c r="AI754" s="2" t="inlineStr">
        <is>
          <t/>
        </is>
      </c>
      <c r="AJ754" s="2" t="inlineStr">
        <is>
          <t/>
        </is>
      </c>
    </row>
    <row r="755" customHeight="true" ht="15.0">
      <c r="A755" s="2" t="inlineStr">
        <is>
          <t>Productos farmacÃ©uticos</t>
        </is>
      </c>
      <c r="B755" s="2" t="inlineStr">
        <is>
          <t/>
        </is>
      </c>
      <c r="C755" s="2" t="inlineStr">
        <is>
          <t>Gobierno Vasco</t>
        </is>
      </c>
      <c r="D755" s="2" t="inlineStr">
        <is>
          <t/>
        </is>
      </c>
      <c r="E755" s="2" t="inlineStr">
        <is>
          <t/>
        </is>
      </c>
      <c r="F755" s="2" t="inlineStr">
        <is>
          <t/>
        </is>
      </c>
      <c r="G755" s="2" t="inlineStr">
        <is>
          <t>Productos farmacÃ©uticos</t>
        </is>
      </c>
      <c r="H755" s="2" t="inlineStr">
        <is>
          <t>Productos farmacÃ©uticos</t>
        </is>
      </c>
      <c r="I755" s="2" t="inlineStr">
        <is>
          <t/>
        </is>
      </c>
      <c r="J755" s="2" t="inlineStr">
        <is>
          <t>30/04/2025</t>
        </is>
      </c>
      <c r="K755" s="2" t="inlineStr">
        <is>
          <t>00004200/0000073797/23207</t>
        </is>
      </c>
      <c r="L755" s="2" t="inlineStr">
        <is>
          <t>Adjudicación provisional / definitiva</t>
        </is>
      </c>
      <c r="M755" s="2" t="inlineStr">
        <is>
          <t>true</t>
        </is>
      </c>
      <c r="N755" s="2" t="inlineStr">
        <is>
          <t/>
        </is>
      </c>
      <c r="O755" s="2" t="inlineStr">
        <is>
          <t/>
        </is>
      </c>
      <c r="P755" s="2" t="inlineStr">
        <is>
          <t/>
        </is>
      </c>
      <c r="Q755" s="2" t="inlineStr">
        <is>
          <t/>
        </is>
      </c>
      <c r="R755" s="2" t="inlineStr">
        <is>
          <t/>
        </is>
      </c>
      <c r="S755" s="2" t="inlineStr">
        <is>
          <t>https://www.contratacion.euskadi.eus/webkpe00-kpeperfi/es/contenidos/anuncio_contratacion/expcm432950/es_doc/images/logo_ifas.gif</t>
        </is>
      </c>
      <c r="T755" s="2" t="inlineStr">
        <is>
          <t>Instituto Foral de Asistencia Social de Bizkaia</t>
        </is>
      </c>
      <c r="U755" s="2" t="inlineStr">
        <is>
          <t>P9800001A - Instituto Foral de Asistencia Social de Bizkaia</t>
        </is>
      </c>
      <c r="V755" s="2" t="inlineStr">
        <is>
          <t>Gerente/a</t>
        </is>
      </c>
      <c r="W755" s="2" t="inlineStr">
        <is>
          <t/>
        </is>
      </c>
      <c r="X755" s="2" t="inlineStr">
        <is>
          <t/>
        </is>
      </c>
      <c r="Y755" s="2" t="inlineStr">
        <is>
          <t/>
        </is>
      </c>
      <c r="Z755" s="2" t="inlineStr">
        <is>
          <t>https://www.contratacion.euskadi.eus/anuncio_contratacion/productos-farmac-uticos/expcm432950/webkpe00-kpesimpc/es/</t>
        </is>
      </c>
      <c r="AA755" s="2" t="inlineStr">
        <is>
          <t>https://www.contratacion.euskadi.eus/webkpe00-kpesimpc/es/contenidos/anuncio_contratacion/expcm432950/es_doc/index.html</t>
        </is>
      </c>
      <c r="AB755" s="2" t="inlineStr">
        <is>
          <t>https://www.contratacion.euskadi.eus/contenidos/anuncio_contratacion/expcm432950/es_doc/data/es_r01dtpd196874fe8d162f54102a71994fc9d4c779a</t>
        </is>
      </c>
      <c r="AC755" s="2" t="inlineStr">
        <is>
          <t>https://www.contratacion.euskadi.eus/contenidos/anuncio_contratacion/expcm432950/r01Index/expcm432950-idxContent.xml</t>
        </is>
      </c>
      <c r="AD755" s="2" t="inlineStr">
        <is>
          <t>10/01/2026</t>
        </is>
      </c>
      <c r="AE755" s="2" t="inlineStr">
        <is>
          <t>r01epd01218c1204011bfc56628142af83964295e</t>
        </is>
      </c>
      <c r="AF755" s="2" t="inlineStr">
        <is>
          <t>Instituto Foral de Asistencia Social de Bizkaia (IFAS)</t>
        </is>
      </c>
      <c r="AG755" s="2" t="inlineStr">
        <is>
          <t>r01etpd15e132ccb8f1b4834749b6df90400fba3b9</t>
        </is>
      </c>
      <c r="AH755" s="2" t="inlineStr">
        <is>
          <t>Instituto Foral de Asistencia Social de Bizkaia (IFAS)</t>
        </is>
      </c>
      <c r="AI755" s="2" t="inlineStr">
        <is>
          <t/>
        </is>
      </c>
      <c r="AJ755" s="2" t="inlineStr">
        <is>
          <t/>
        </is>
      </c>
    </row>
    <row r="756" customHeight="true" ht="15.0">
      <c r="A756" s="2" t="inlineStr">
        <is>
          <t>Equipo diverso</t>
        </is>
      </c>
      <c r="B756" s="2" t="inlineStr">
        <is>
          <t/>
        </is>
      </c>
      <c r="C756" s="2" t="inlineStr">
        <is>
          <t>Gobierno Vasco</t>
        </is>
      </c>
      <c r="D756" s="2" t="inlineStr">
        <is>
          <t/>
        </is>
      </c>
      <c r="E756" s="2" t="inlineStr">
        <is>
          <t/>
        </is>
      </c>
      <c r="F756" s="2" t="inlineStr">
        <is>
          <t/>
        </is>
      </c>
      <c r="G756" s="2" t="inlineStr">
        <is>
          <t>Equipo diverso</t>
        </is>
      </c>
      <c r="H756" s="2" t="inlineStr">
        <is>
          <t>Equipo diverso</t>
        </is>
      </c>
      <c r="I756" s="2" t="inlineStr">
        <is>
          <t/>
        </is>
      </c>
      <c r="J756" s="2" t="inlineStr">
        <is>
          <t>30/04/2025</t>
        </is>
      </c>
      <c r="K756" s="2" t="inlineStr">
        <is>
          <t>00004240/0100002266/23299</t>
        </is>
      </c>
      <c r="L756" s="2" t="inlineStr">
        <is>
          <t>Adjudicación provisional / definitiva</t>
        </is>
      </c>
      <c r="M756" s="2" t="inlineStr">
        <is>
          <t>true</t>
        </is>
      </c>
      <c r="N756" s="2" t="inlineStr">
        <is>
          <t/>
        </is>
      </c>
      <c r="O756" s="2" t="inlineStr">
        <is>
          <t/>
        </is>
      </c>
      <c r="P756" s="2" t="inlineStr">
        <is>
          <t/>
        </is>
      </c>
      <c r="Q756" s="2" t="inlineStr">
        <is>
          <t/>
        </is>
      </c>
      <c r="R756" s="2" t="inlineStr">
        <is>
          <t/>
        </is>
      </c>
      <c r="S756" s="2" t="inlineStr">
        <is>
          <t>https://www.contratacion.euskadi.eus/webkpe00-kpeperfi/es/contenidos/anuncio_contratacion/expcm432951/es_doc/images/logo_ifas.gif</t>
        </is>
      </c>
      <c r="T756" s="2" t="inlineStr">
        <is>
          <t>Instituto Foral de Asistencia Social de Bizkaia</t>
        </is>
      </c>
      <c r="U756" s="2" t="inlineStr">
        <is>
          <t>P9800001A - Instituto Foral de Asistencia Social de Bizkaia</t>
        </is>
      </c>
      <c r="V756" s="2" t="inlineStr">
        <is>
          <t>Gerente/a</t>
        </is>
      </c>
      <c r="W756" s="2" t="inlineStr">
        <is>
          <t/>
        </is>
      </c>
      <c r="X756" s="2" t="inlineStr">
        <is>
          <t/>
        </is>
      </c>
      <c r="Y756" s="2" t="inlineStr">
        <is>
          <t/>
        </is>
      </c>
      <c r="Z756" s="2" t="inlineStr">
        <is>
          <t>https://www.contratacion.euskadi.eus/anuncio_contratacion/equipo-diverso/expcm432951/webkpe00-kpesimpc/es/</t>
        </is>
      </c>
      <c r="AA756" s="2" t="inlineStr">
        <is>
          <t>https://www.contratacion.euskadi.eus/webkpe00-kpesimpc/es/contenidos/anuncio_contratacion/expcm432951/es_doc/index.html</t>
        </is>
      </c>
      <c r="AB756" s="2" t="inlineStr">
        <is>
          <t>https://www.contratacion.euskadi.eus/contenidos/anuncio_contratacion/expcm432951/es_doc/data/es_r01dtpd196875010d962f54102d84887e46d992f88</t>
        </is>
      </c>
      <c r="AC756" s="2" t="inlineStr">
        <is>
          <t>https://www.contratacion.euskadi.eus/contenidos/anuncio_contratacion/expcm432951/r01Index/expcm432951-idxContent.xml</t>
        </is>
      </c>
      <c r="AD756" s="2" t="inlineStr">
        <is>
          <t>10/01/2026</t>
        </is>
      </c>
      <c r="AE756" s="2" t="inlineStr">
        <is>
          <t>r01epd01218c1204011bfc56628142af83964295e</t>
        </is>
      </c>
      <c r="AF756" s="2" t="inlineStr">
        <is>
          <t>Instituto Foral de Asistencia Social de Bizkaia (IFAS)</t>
        </is>
      </c>
      <c r="AG756" s="2" t="inlineStr">
        <is>
          <t>r01etpd15e132ccb8f1b4834749b6df90400fba3b9</t>
        </is>
      </c>
      <c r="AH756" s="2" t="inlineStr">
        <is>
          <t>Instituto Foral de Asistencia Social de Bizkaia (IFAS)</t>
        </is>
      </c>
      <c r="AI756" s="2" t="inlineStr">
        <is>
          <t/>
        </is>
      </c>
      <c r="AJ756" s="2" t="inlineStr">
        <is>
          <t/>
        </is>
      </c>
    </row>
    <row r="757" customHeight="true" ht="15.0">
      <c r="A757" s="2" t="inlineStr">
        <is>
          <t>Equipo diverso</t>
        </is>
      </c>
      <c r="B757" s="2" t="inlineStr">
        <is>
          <t/>
        </is>
      </c>
      <c r="C757" s="2" t="inlineStr">
        <is>
          <t>Gobierno Vasco</t>
        </is>
      </c>
      <c r="D757" s="2" t="inlineStr">
        <is>
          <t/>
        </is>
      </c>
      <c r="E757" s="2" t="inlineStr">
        <is>
          <t/>
        </is>
      </c>
      <c r="F757" s="2" t="inlineStr">
        <is>
          <t/>
        </is>
      </c>
      <c r="G757" s="2" t="inlineStr">
        <is>
          <t>Equipo diverso</t>
        </is>
      </c>
      <c r="H757" s="2" t="inlineStr">
        <is>
          <t>Equipo diverso</t>
        </is>
      </c>
      <c r="I757" s="2" t="inlineStr">
        <is>
          <t/>
        </is>
      </c>
      <c r="J757" s="2" t="inlineStr">
        <is>
          <t>30/04/2025</t>
        </is>
      </c>
      <c r="K757" s="2" t="inlineStr">
        <is>
          <t>00004240/0100003202/23299</t>
        </is>
      </c>
      <c r="L757" s="2" t="inlineStr">
        <is>
          <t>Adjudicación provisional / definitiva</t>
        </is>
      </c>
      <c r="M757" s="2" t="inlineStr">
        <is>
          <t>true</t>
        </is>
      </c>
      <c r="N757" s="2" t="inlineStr">
        <is>
          <t/>
        </is>
      </c>
      <c r="O757" s="2" t="inlineStr">
        <is>
          <t/>
        </is>
      </c>
      <c r="P757" s="2" t="inlineStr">
        <is>
          <t/>
        </is>
      </c>
      <c r="Q757" s="2" t="inlineStr">
        <is>
          <t/>
        </is>
      </c>
      <c r="R757" s="2" t="inlineStr">
        <is>
          <t/>
        </is>
      </c>
      <c r="S757" s="2" t="inlineStr">
        <is>
          <t>https://www.contratacion.euskadi.eus/webkpe00-kpeperfi/es/contenidos/anuncio_contratacion/expcm432952/es_doc/images/logo_ifas.gif</t>
        </is>
      </c>
      <c r="T757" s="2" t="inlineStr">
        <is>
          <t>Instituto Foral de Asistencia Social de Bizkaia</t>
        </is>
      </c>
      <c r="U757" s="2" t="inlineStr">
        <is>
          <t>P9800001A - Instituto Foral de Asistencia Social de Bizkaia</t>
        </is>
      </c>
      <c r="V757" s="2" t="inlineStr">
        <is>
          <t>Gerente/a</t>
        </is>
      </c>
      <c r="W757" s="2" t="inlineStr">
        <is>
          <t/>
        </is>
      </c>
      <c r="X757" s="2" t="inlineStr">
        <is>
          <t/>
        </is>
      </c>
      <c r="Y757" s="2" t="inlineStr">
        <is>
          <t/>
        </is>
      </c>
      <c r="Z757" s="2" t="inlineStr">
        <is>
          <t>https://www.contratacion.euskadi.eus/anuncio_contratacion/equipo-diverso/expcm432952/webkpe00-kpesimpc/es/</t>
        </is>
      </c>
      <c r="AA757" s="2" t="inlineStr">
        <is>
          <t>https://www.contratacion.euskadi.eus/webkpe00-kpesimpc/es/contenidos/anuncio_contratacion/expcm432952/es_doc/index.html</t>
        </is>
      </c>
      <c r="AB757" s="2" t="inlineStr">
        <is>
          <t>https://www.contratacion.euskadi.eus/contenidos/anuncio_contratacion/expcm432952/es_doc/data/es_r01dtpd196875038dd62f5410226ed28ca42575108</t>
        </is>
      </c>
      <c r="AC757" s="2" t="inlineStr">
        <is>
          <t>https://www.contratacion.euskadi.eus/contenidos/anuncio_contratacion/expcm432952/r01Index/expcm432952-idxContent.xml</t>
        </is>
      </c>
      <c r="AD757" s="2" t="inlineStr">
        <is>
          <t>10/01/2026</t>
        </is>
      </c>
      <c r="AE757" s="2" t="inlineStr">
        <is>
          <t>r01epd01218c1204011bfc56628142af83964295e</t>
        </is>
      </c>
      <c r="AF757" s="2" t="inlineStr">
        <is>
          <t>Instituto Foral de Asistencia Social de Bizkaia (IFAS)</t>
        </is>
      </c>
      <c r="AG757" s="2" t="inlineStr">
        <is>
          <t>r01etpd15e132ccb8f1b4834749b6df90400fba3b9</t>
        </is>
      </c>
      <c r="AH757" s="2" t="inlineStr">
        <is>
          <t>Instituto Foral de Asistencia Social de Bizkaia (IFAS)</t>
        </is>
      </c>
      <c r="AI757" s="2" t="inlineStr">
        <is>
          <t/>
        </is>
      </c>
      <c r="AJ757" s="2" t="inlineStr">
        <is>
          <t/>
        </is>
      </c>
    </row>
    <row r="758" customHeight="true" ht="15.0">
      <c r="A758" s="2" t="inlineStr">
        <is>
          <t>Servicios de reparaciÃ³n y mantenimiento</t>
        </is>
      </c>
      <c r="B758" s="2" t="inlineStr">
        <is>
          <t/>
        </is>
      </c>
      <c r="C758" s="2" t="inlineStr">
        <is>
          <t>Gobierno Vasco</t>
        </is>
      </c>
      <c r="D758" s="2" t="inlineStr">
        <is>
          <t/>
        </is>
      </c>
      <c r="E758" s="2" t="inlineStr">
        <is>
          <t/>
        </is>
      </c>
      <c r="F758" s="2" t="inlineStr">
        <is>
          <t/>
        </is>
      </c>
      <c r="G758" s="2" t="inlineStr">
        <is>
          <t>Servicios de reparaciÃ³n y mantenimiento</t>
        </is>
      </c>
      <c r="H758" s="2" t="inlineStr">
        <is>
          <t>Servicios de reparaciÃ³n y mantenimiento</t>
        </is>
      </c>
      <c r="I758" s="2" t="inlineStr">
        <is>
          <t/>
        </is>
      </c>
      <c r="J758" s="2" t="inlineStr">
        <is>
          <t>30/04/2025</t>
        </is>
      </c>
      <c r="K758" s="2" t="inlineStr">
        <is>
          <t>00004242/0100032129/22300</t>
        </is>
      </c>
      <c r="L758" s="2" t="inlineStr">
        <is>
          <t>Adjudicación provisional / definitiva</t>
        </is>
      </c>
      <c r="M758" s="2" t="inlineStr">
        <is>
          <t>true</t>
        </is>
      </c>
      <c r="N758" s="2" t="inlineStr">
        <is>
          <t/>
        </is>
      </c>
      <c r="O758" s="2" t="inlineStr">
        <is>
          <t/>
        </is>
      </c>
      <c r="P758" s="2" t="inlineStr">
        <is>
          <t/>
        </is>
      </c>
      <c r="Q758" s="2" t="inlineStr">
        <is>
          <t/>
        </is>
      </c>
      <c r="R758" s="2" t="inlineStr">
        <is>
          <t/>
        </is>
      </c>
      <c r="S758" s="2" t="inlineStr">
        <is>
          <t>https://www.contratacion.euskadi.eus/webkpe00-kpeperfi/es/contenidos/anuncio_contratacion/expcm432953/es_doc/images/logo_ifas.gif</t>
        </is>
      </c>
      <c r="T758" s="2" t="inlineStr">
        <is>
          <t>Instituto Foral de Asistencia Social de Bizkaia</t>
        </is>
      </c>
      <c r="U758" s="2" t="inlineStr">
        <is>
          <t>P9800001A - Instituto Foral de Asistencia Social de Bizkaia</t>
        </is>
      </c>
      <c r="V758" s="2" t="inlineStr">
        <is>
          <t>Gerente/a</t>
        </is>
      </c>
      <c r="W758" s="2" t="inlineStr">
        <is>
          <t/>
        </is>
      </c>
      <c r="X758" s="2" t="inlineStr">
        <is>
          <t/>
        </is>
      </c>
      <c r="Y758" s="2" t="inlineStr">
        <is>
          <t/>
        </is>
      </c>
      <c r="Z758" s="2" t="inlineStr">
        <is>
          <t>https://www.contratacion.euskadi.eus/anuncio_contratacion/servicios-reparaci-n-y-mantenimiento/expcm432953/webkpe00-kpesimpc/es/</t>
        </is>
      </c>
      <c r="AA758" s="2" t="inlineStr">
        <is>
          <t>https://www.contratacion.euskadi.eus/webkpe00-kpesimpc/es/contenidos/anuncio_contratacion/expcm432953/es_doc/index.html</t>
        </is>
      </c>
      <c r="AB758" s="2" t="inlineStr">
        <is>
          <t>https://www.contratacion.euskadi.eus/contenidos/anuncio_contratacion/expcm432953/es_doc/data/es_r01dtpd1968750603c62f54102a5820f5d255b5283</t>
        </is>
      </c>
      <c r="AC758" s="2" t="inlineStr">
        <is>
          <t>https://www.contratacion.euskadi.eus/contenidos/anuncio_contratacion/expcm432953/r01Index/expcm432953-idxContent.xml</t>
        </is>
      </c>
      <c r="AD758" s="2" t="inlineStr">
        <is>
          <t>10/01/2026</t>
        </is>
      </c>
      <c r="AE758" s="2" t="inlineStr">
        <is>
          <t>r01epd01218c1204011bfc56628142af83964295e</t>
        </is>
      </c>
      <c r="AF758" s="2" t="inlineStr">
        <is>
          <t>Instituto Foral de Asistencia Social de Bizkaia (IFAS)</t>
        </is>
      </c>
      <c r="AG758" s="2" t="inlineStr">
        <is>
          <t>r01etpd15e132ccb8f1b4834749b6df90400fba3b9</t>
        </is>
      </c>
      <c r="AH758" s="2" t="inlineStr">
        <is>
          <t>Instituto Foral de Asistencia Social de Bizkaia (IFAS)</t>
        </is>
      </c>
      <c r="AI758" s="2" t="inlineStr">
        <is>
          <t/>
        </is>
      </c>
      <c r="AJ758" s="2" t="inlineStr">
        <is>
          <t/>
        </is>
      </c>
    </row>
    <row r="759" customHeight="true" ht="15.0">
      <c r="A759" s="2" t="inlineStr">
        <is>
          <t>Equipo diverso</t>
        </is>
      </c>
      <c r="B759" s="2" t="inlineStr">
        <is>
          <t/>
        </is>
      </c>
      <c r="C759" s="2" t="inlineStr">
        <is>
          <t>Gobierno Vasco</t>
        </is>
      </c>
      <c r="D759" s="2" t="inlineStr">
        <is>
          <t/>
        </is>
      </c>
      <c r="E759" s="2" t="inlineStr">
        <is>
          <t/>
        </is>
      </c>
      <c r="F759" s="2" t="inlineStr">
        <is>
          <t/>
        </is>
      </c>
      <c r="G759" s="2" t="inlineStr">
        <is>
          <t>Equipo diverso</t>
        </is>
      </c>
      <c r="H759" s="2" t="inlineStr">
        <is>
          <t>Equipo diverso</t>
        </is>
      </c>
      <c r="I759" s="2" t="inlineStr">
        <is>
          <t/>
        </is>
      </c>
      <c r="J759" s="2" t="inlineStr">
        <is>
          <t>30/04/2025</t>
        </is>
      </c>
      <c r="K759" s="2" t="inlineStr">
        <is>
          <t>00004243/0000096486/23299</t>
        </is>
      </c>
      <c r="L759" s="2" t="inlineStr">
        <is>
          <t>Adjudicación provisional / definitiva</t>
        </is>
      </c>
      <c r="M759" s="2" t="inlineStr">
        <is>
          <t>true</t>
        </is>
      </c>
      <c r="N759" s="2" t="inlineStr">
        <is>
          <t/>
        </is>
      </c>
      <c r="O759" s="2" t="inlineStr">
        <is>
          <t/>
        </is>
      </c>
      <c r="P759" s="2" t="inlineStr">
        <is>
          <t/>
        </is>
      </c>
      <c r="Q759" s="2" t="inlineStr">
        <is>
          <t/>
        </is>
      </c>
      <c r="R759" s="2" t="inlineStr">
        <is>
          <t/>
        </is>
      </c>
      <c r="S759" s="2" t="inlineStr">
        <is>
          <t>https://www.contratacion.euskadi.eus/webkpe00-kpeperfi/es/contenidos/anuncio_contratacion/expcm432954/es_doc/images/logo_ifas.gif</t>
        </is>
      </c>
      <c r="T759" s="2" t="inlineStr">
        <is>
          <t>Instituto Foral de Asistencia Social de Bizkaia</t>
        </is>
      </c>
      <c r="U759" s="2" t="inlineStr">
        <is>
          <t>P9800001A - Instituto Foral de Asistencia Social de Bizkaia</t>
        </is>
      </c>
      <c r="V759" s="2" t="inlineStr">
        <is>
          <t>Gerente/a</t>
        </is>
      </c>
      <c r="W759" s="2" t="inlineStr">
        <is>
          <t/>
        </is>
      </c>
      <c r="X759" s="2" t="inlineStr">
        <is>
          <t/>
        </is>
      </c>
      <c r="Y759" s="2" t="inlineStr">
        <is>
          <t/>
        </is>
      </c>
      <c r="Z759" s="2" t="inlineStr">
        <is>
          <t>https://www.contratacion.euskadi.eus/anuncio_contratacion/equipo-diverso/expcm432954/webkpe00-kpesimpc/es/</t>
        </is>
      </c>
      <c r="AA759" s="2" t="inlineStr">
        <is>
          <t>https://www.contratacion.euskadi.eus/webkpe00-kpesimpc/es/contenidos/anuncio_contratacion/expcm432954/es_doc/index.html</t>
        </is>
      </c>
      <c r="AB759" s="2" t="inlineStr">
        <is>
          <t>https://www.contratacion.euskadi.eus/contenidos/anuncio_contratacion/expcm432954/es_doc/data/es_r01dtpd1968750882b62f541025f67d1ff11b1949f</t>
        </is>
      </c>
      <c r="AC759" s="2" t="inlineStr">
        <is>
          <t>https://www.contratacion.euskadi.eus/contenidos/anuncio_contratacion/expcm432954/r01Index/expcm432954-idxContent.xml</t>
        </is>
      </c>
      <c r="AD759" s="2" t="inlineStr">
        <is>
          <t>10/01/2026</t>
        </is>
      </c>
      <c r="AE759" s="2" t="inlineStr">
        <is>
          <t>r01epd01218c1204011bfc56628142af83964295e</t>
        </is>
      </c>
      <c r="AF759" s="2" t="inlineStr">
        <is>
          <t>Instituto Foral de Asistencia Social de Bizkaia (IFAS)</t>
        </is>
      </c>
      <c r="AG759" s="2" t="inlineStr">
        <is>
          <t>r01etpd15e132ccb8f1b4834749b6df90400fba3b9</t>
        </is>
      </c>
      <c r="AH759" s="2" t="inlineStr">
        <is>
          <t>Instituto Foral de Asistencia Social de Bizkaia (IFAS)</t>
        </is>
      </c>
      <c r="AI759" s="2" t="inlineStr">
        <is>
          <t/>
        </is>
      </c>
      <c r="AJ759" s="2" t="inlineStr">
        <is>
          <t/>
        </is>
      </c>
    </row>
    <row r="760" customHeight="true" ht="15.0">
      <c r="A760" s="2" t="inlineStr">
        <is>
          <t>Productos farmacÃ©uticos</t>
        </is>
      </c>
      <c r="B760" s="2" t="inlineStr">
        <is>
          <t/>
        </is>
      </c>
      <c r="C760" s="2" t="inlineStr">
        <is>
          <t>Gobierno Vasco</t>
        </is>
      </c>
      <c r="D760" s="2" t="inlineStr">
        <is>
          <t/>
        </is>
      </c>
      <c r="E760" s="2" t="inlineStr">
        <is>
          <t/>
        </is>
      </c>
      <c r="F760" s="2" t="inlineStr">
        <is>
          <t/>
        </is>
      </c>
      <c r="G760" s="2" t="inlineStr">
        <is>
          <t>Productos farmacÃ©uticos</t>
        </is>
      </c>
      <c r="H760" s="2" t="inlineStr">
        <is>
          <t>Productos farmacÃ©uticos</t>
        </is>
      </c>
      <c r="I760" s="2" t="inlineStr">
        <is>
          <t/>
        </is>
      </c>
      <c r="J760" s="2" t="inlineStr">
        <is>
          <t>30/04/2025</t>
        </is>
      </c>
      <c r="K760" s="2" t="inlineStr">
        <is>
          <t>00004243/0100000301/23207</t>
        </is>
      </c>
      <c r="L760" s="2" t="inlineStr">
        <is>
          <t>Adjudicación provisional / definitiva</t>
        </is>
      </c>
      <c r="M760" s="2" t="inlineStr">
        <is>
          <t>true</t>
        </is>
      </c>
      <c r="N760" s="2" t="inlineStr">
        <is>
          <t/>
        </is>
      </c>
      <c r="O760" s="2" t="inlineStr">
        <is>
          <t/>
        </is>
      </c>
      <c r="P760" s="2" t="inlineStr">
        <is>
          <t/>
        </is>
      </c>
      <c r="Q760" s="2" t="inlineStr">
        <is>
          <t/>
        </is>
      </c>
      <c r="R760" s="2" t="inlineStr">
        <is>
          <t/>
        </is>
      </c>
      <c r="S760" s="2" t="inlineStr">
        <is>
          <t>https://www.contratacion.euskadi.eus/webkpe00-kpeperfi/es/contenidos/anuncio_contratacion/expcm432955/es_doc/images/logo_ifas.gif</t>
        </is>
      </c>
      <c r="T760" s="2" t="inlineStr">
        <is>
          <t>Instituto Foral de Asistencia Social de Bizkaia</t>
        </is>
      </c>
      <c r="U760" s="2" t="inlineStr">
        <is>
          <t>P9800001A - Instituto Foral de Asistencia Social de Bizkaia</t>
        </is>
      </c>
      <c r="V760" s="2" t="inlineStr">
        <is>
          <t>Gerente/a</t>
        </is>
      </c>
      <c r="W760" s="2" t="inlineStr">
        <is>
          <t/>
        </is>
      </c>
      <c r="X760" s="2" t="inlineStr">
        <is>
          <t/>
        </is>
      </c>
      <c r="Y760" s="2" t="inlineStr">
        <is>
          <t/>
        </is>
      </c>
      <c r="Z760" s="2" t="inlineStr">
        <is>
          <t>https://www.contratacion.euskadi.eus/anuncio_contratacion/productos-farmac-uticos/expcm432955/webkpe00-kpesimpc/es/</t>
        </is>
      </c>
      <c r="AA760" s="2" t="inlineStr">
        <is>
          <t>https://www.contratacion.euskadi.eus/webkpe00-kpesimpc/es/contenidos/anuncio_contratacion/expcm432955/es_doc/index.html</t>
        </is>
      </c>
      <c r="AB760" s="2" t="inlineStr">
        <is>
          <t>https://www.contratacion.euskadi.eus/contenidos/anuncio_contratacion/expcm432955/es_doc/data/es_r01dtpd019687547d6c82765008ab8b72b7625fab3</t>
        </is>
      </c>
      <c r="AC760" s="2" t="inlineStr">
        <is>
          <t>https://www.contratacion.euskadi.eus/contenidos/anuncio_contratacion/expcm432955/r01Index/expcm432955-idxContent.xml</t>
        </is>
      </c>
      <c r="AD760" s="2" t="inlineStr">
        <is>
          <t>10/01/2026</t>
        </is>
      </c>
      <c r="AE760" s="2" t="inlineStr">
        <is>
          <t>r01epd01218c1204011bfc56628142af83964295e</t>
        </is>
      </c>
      <c r="AF760" s="2" t="inlineStr">
        <is>
          <t>Instituto Foral de Asistencia Social de Bizkaia (IFAS)</t>
        </is>
      </c>
      <c r="AG760" s="2" t="inlineStr">
        <is>
          <t>r01etpd15e132ccb8f1b4834749b6df90400fba3b9</t>
        </is>
      </c>
      <c r="AH760" s="2" t="inlineStr">
        <is>
          <t>Instituto Foral de Asistencia Social de Bizkaia (IFAS)</t>
        </is>
      </c>
      <c r="AI760" s="2" t="inlineStr">
        <is>
          <t/>
        </is>
      </c>
      <c r="AJ760" s="2" t="inlineStr">
        <is>
          <t/>
        </is>
      </c>
    </row>
    <row r="761" customHeight="true" ht="15.0">
      <c r="A761" s="2" t="inlineStr">
        <is>
          <t>Productos alimenticios diversos</t>
        </is>
      </c>
      <c r="B761" s="2" t="inlineStr">
        <is>
          <t/>
        </is>
      </c>
      <c r="C761" s="2" t="inlineStr">
        <is>
          <t>Gobierno Vasco</t>
        </is>
      </c>
      <c r="D761" s="2" t="inlineStr">
        <is>
          <t/>
        </is>
      </c>
      <c r="E761" s="2" t="inlineStr">
        <is>
          <t/>
        </is>
      </c>
      <c r="F761" s="2" t="inlineStr">
        <is>
          <t/>
        </is>
      </c>
      <c r="G761" s="2" t="inlineStr">
        <is>
          <t>Productos alimenticios diversos</t>
        </is>
      </c>
      <c r="H761" s="2" t="inlineStr">
        <is>
          <t>Productos alimenticios diversos</t>
        </is>
      </c>
      <c r="I761" s="2" t="inlineStr">
        <is>
          <t/>
        </is>
      </c>
      <c r="J761" s="2" t="inlineStr">
        <is>
          <t>30/04/2025</t>
        </is>
      </c>
      <c r="K761" s="2" t="inlineStr">
        <is>
          <t>00004243/0100001888/23203</t>
        </is>
      </c>
      <c r="L761" s="2" t="inlineStr">
        <is>
          <t>Adjudicación provisional / definitiva</t>
        </is>
      </c>
      <c r="M761" s="2" t="inlineStr">
        <is>
          <t>true</t>
        </is>
      </c>
      <c r="N761" s="2" t="inlineStr">
        <is>
          <t/>
        </is>
      </c>
      <c r="O761" s="2" t="inlineStr">
        <is>
          <t/>
        </is>
      </c>
      <c r="P761" s="2" t="inlineStr">
        <is>
          <t/>
        </is>
      </c>
      <c r="Q761" s="2" t="inlineStr">
        <is>
          <t/>
        </is>
      </c>
      <c r="R761" s="2" t="inlineStr">
        <is>
          <t/>
        </is>
      </c>
      <c r="S761" s="2" t="inlineStr">
        <is>
          <t>https://www.contratacion.euskadi.eus/webkpe00-kpeperfi/es/contenidos/anuncio_contratacion/expcm432956/es_doc/images/logo_ifas.gif</t>
        </is>
      </c>
      <c r="T761" s="2" t="inlineStr">
        <is>
          <t>Instituto Foral de Asistencia Social de Bizkaia</t>
        </is>
      </c>
      <c r="U761" s="2" t="inlineStr">
        <is>
          <t>P9800001A - Instituto Foral de Asistencia Social de Bizkaia</t>
        </is>
      </c>
      <c r="V761" s="2" t="inlineStr">
        <is>
          <t>Gerente/a</t>
        </is>
      </c>
      <c r="W761" s="2" t="inlineStr">
        <is>
          <t/>
        </is>
      </c>
      <c r="X761" s="2" t="inlineStr">
        <is>
          <t/>
        </is>
      </c>
      <c r="Y761" s="2" t="inlineStr">
        <is>
          <t/>
        </is>
      </c>
      <c r="Z761" s="2" t="inlineStr">
        <is>
          <t>https://www.contratacion.euskadi.eus/anuncio_contratacion/productos-alimenticios-diversos/expcm432956/webkpe00-kpesimpc/es/</t>
        </is>
      </c>
      <c r="AA761" s="2" t="inlineStr">
        <is>
          <t>https://www.contratacion.euskadi.eus/webkpe00-kpesimpc/es/contenidos/anuncio_contratacion/expcm432956/es_doc/index.html</t>
        </is>
      </c>
      <c r="AB761" s="2" t="inlineStr">
        <is>
          <t>https://www.contratacion.euskadi.eus/contenidos/anuncio_contratacion/expcm432956/es_doc/data/es_r01dtpd01968754a529827650031182a30812cd54b</t>
        </is>
      </c>
      <c r="AC761" s="2" t="inlineStr">
        <is>
          <t>https://www.contratacion.euskadi.eus/contenidos/anuncio_contratacion/expcm432956/r01Index/expcm432956-idxContent.xml</t>
        </is>
      </c>
      <c r="AD761" s="2" t="inlineStr">
        <is>
          <t>10/01/2026</t>
        </is>
      </c>
      <c r="AE761" s="2" t="inlineStr">
        <is>
          <t>r01epd01218c1204011bfc56628142af83964295e</t>
        </is>
      </c>
      <c r="AF761" s="2" t="inlineStr">
        <is>
          <t>Instituto Foral de Asistencia Social de Bizkaia (IFAS)</t>
        </is>
      </c>
      <c r="AG761" s="2" t="inlineStr">
        <is>
          <t>r01etpd15e132ccb8f1b4834749b6df90400fba3b9</t>
        </is>
      </c>
      <c r="AH761" s="2" t="inlineStr">
        <is>
          <t>Instituto Foral de Asistencia Social de Bizkaia (IFAS)</t>
        </is>
      </c>
      <c r="AI761" s="2" t="inlineStr">
        <is>
          <t/>
        </is>
      </c>
      <c r="AJ761" s="2" t="inlineStr">
        <is>
          <t/>
        </is>
      </c>
    </row>
    <row r="762" customHeight="true" ht="15.0">
      <c r="A762" s="2" t="inlineStr">
        <is>
          <t>Productos alimenticios diversos</t>
        </is>
      </c>
      <c r="B762" s="2" t="inlineStr">
        <is>
          <t/>
        </is>
      </c>
      <c r="C762" s="2" t="inlineStr">
        <is>
          <t>Gobierno Vasco</t>
        </is>
      </c>
      <c r="D762" s="2" t="inlineStr">
        <is>
          <t/>
        </is>
      </c>
      <c r="E762" s="2" t="inlineStr">
        <is>
          <t/>
        </is>
      </c>
      <c r="F762" s="2" t="inlineStr">
        <is>
          <t/>
        </is>
      </c>
      <c r="G762" s="2" t="inlineStr">
        <is>
          <t>Productos alimenticios diversos</t>
        </is>
      </c>
      <c r="H762" s="2" t="inlineStr">
        <is>
          <t>Productos alimenticios diversos</t>
        </is>
      </c>
      <c r="I762" s="2" t="inlineStr">
        <is>
          <t/>
        </is>
      </c>
      <c r="J762" s="2" t="inlineStr">
        <is>
          <t>30/04/2025</t>
        </is>
      </c>
      <c r="K762" s="2" t="inlineStr">
        <is>
          <t>00004243/0100002874/23203</t>
        </is>
      </c>
      <c r="L762" s="2" t="inlineStr">
        <is>
          <t>Adjudicación provisional / definitiva</t>
        </is>
      </c>
      <c r="M762" s="2" t="inlineStr">
        <is>
          <t>true</t>
        </is>
      </c>
      <c r="N762" s="2" t="inlineStr">
        <is>
          <t/>
        </is>
      </c>
      <c r="O762" s="2" t="inlineStr">
        <is>
          <t/>
        </is>
      </c>
      <c r="P762" s="2" t="inlineStr">
        <is>
          <t/>
        </is>
      </c>
      <c r="Q762" s="2" t="inlineStr">
        <is>
          <t/>
        </is>
      </c>
      <c r="R762" s="2" t="inlineStr">
        <is>
          <t/>
        </is>
      </c>
      <c r="S762" s="2" t="inlineStr">
        <is>
          <t>https://www.contratacion.euskadi.eus/webkpe00-kpeperfi/es/contenidos/anuncio_contratacion/expcm432957/es_doc/images/logo_ifas.gif</t>
        </is>
      </c>
      <c r="T762" s="2" t="inlineStr">
        <is>
          <t>Instituto Foral de Asistencia Social de Bizkaia</t>
        </is>
      </c>
      <c r="U762" s="2" t="inlineStr">
        <is>
          <t>P9800001A - Instituto Foral de Asistencia Social de Bizkaia</t>
        </is>
      </c>
      <c r="V762" s="2" t="inlineStr">
        <is>
          <t>Gerente/a</t>
        </is>
      </c>
      <c r="W762" s="2" t="inlineStr">
        <is>
          <t/>
        </is>
      </c>
      <c r="X762" s="2" t="inlineStr">
        <is>
          <t/>
        </is>
      </c>
      <c r="Y762" s="2" t="inlineStr">
        <is>
          <t/>
        </is>
      </c>
      <c r="Z762" s="2" t="inlineStr">
        <is>
          <t>https://www.contratacion.euskadi.eus/anuncio_contratacion/productos-alimenticios-diversos/expcm432957/webkpe00-kpesimpc/es/</t>
        </is>
      </c>
      <c r="AA762" s="2" t="inlineStr">
        <is>
          <t>https://www.contratacion.euskadi.eus/webkpe00-kpesimpc/es/contenidos/anuncio_contratacion/expcm432957/es_doc/index.html</t>
        </is>
      </c>
      <c r="AB762" s="2" t="inlineStr">
        <is>
          <t>https://www.contratacion.euskadi.eus/contenidos/anuncio_contratacion/expcm432957/es_doc/data/es_r01dtpd01968754cd1e8276500c048a8786d68f733</t>
        </is>
      </c>
      <c r="AC762" s="2" t="inlineStr">
        <is>
          <t>https://www.contratacion.euskadi.eus/contenidos/anuncio_contratacion/expcm432957/r01Index/expcm432957-idxContent.xml</t>
        </is>
      </c>
      <c r="AD762" s="2" t="inlineStr">
        <is>
          <t>10/01/2026</t>
        </is>
      </c>
      <c r="AE762" s="2" t="inlineStr">
        <is>
          <t>r01epd01218c1204011bfc56628142af83964295e</t>
        </is>
      </c>
      <c r="AF762" s="2" t="inlineStr">
        <is>
          <t>Instituto Foral de Asistencia Social de Bizkaia (IFAS)</t>
        </is>
      </c>
      <c r="AG762" s="2" t="inlineStr">
        <is>
          <t>r01etpd15e132ccb8f1b4834749b6df90400fba3b9</t>
        </is>
      </c>
      <c r="AH762" s="2" t="inlineStr">
        <is>
          <t>Instituto Foral de Asistencia Social de Bizkaia (IFAS)</t>
        </is>
      </c>
      <c r="AI762" s="2" t="inlineStr">
        <is>
          <t/>
        </is>
      </c>
      <c r="AJ762" s="2" t="inlineStr">
        <is>
          <t/>
        </is>
      </c>
    </row>
    <row r="763" customHeight="true" ht="15.0">
      <c r="A763" s="2" t="inlineStr">
        <is>
          <t>Utensilios de cocina</t>
        </is>
      </c>
      <c r="B763" s="2" t="inlineStr">
        <is>
          <t/>
        </is>
      </c>
      <c r="C763" s="2" t="inlineStr">
        <is>
          <t>Gobierno Vasco</t>
        </is>
      </c>
      <c r="D763" s="2" t="inlineStr">
        <is>
          <t/>
        </is>
      </c>
      <c r="E763" s="2" t="inlineStr">
        <is>
          <t/>
        </is>
      </c>
      <c r="F763" s="2" t="inlineStr">
        <is>
          <t/>
        </is>
      </c>
      <c r="G763" s="2" t="inlineStr">
        <is>
          <t>Utensilios de cocina</t>
        </is>
      </c>
      <c r="H763" s="2" t="inlineStr">
        <is>
          <t>Utensilios de cocina</t>
        </is>
      </c>
      <c r="I763" s="2" t="inlineStr">
        <is>
          <t/>
        </is>
      </c>
      <c r="J763" s="2" t="inlineStr">
        <is>
          <t>30/04/2025</t>
        </is>
      </c>
      <c r="K763" s="2" t="inlineStr">
        <is>
          <t>00004243/0100003202/23299</t>
        </is>
      </c>
      <c r="L763" s="2" t="inlineStr">
        <is>
          <t>Adjudicación provisional / definitiva</t>
        </is>
      </c>
      <c r="M763" s="2" t="inlineStr">
        <is>
          <t>true</t>
        </is>
      </c>
      <c r="N763" s="2" t="inlineStr">
        <is>
          <t/>
        </is>
      </c>
      <c r="O763" s="2" t="inlineStr">
        <is>
          <t/>
        </is>
      </c>
      <c r="P763" s="2" t="inlineStr">
        <is>
          <t/>
        </is>
      </c>
      <c r="Q763" s="2" t="inlineStr">
        <is>
          <t/>
        </is>
      </c>
      <c r="R763" s="2" t="inlineStr">
        <is>
          <t/>
        </is>
      </c>
      <c r="S763" s="2" t="inlineStr">
        <is>
          <t>https://www.contratacion.euskadi.eus/webkpe00-kpeperfi/es/contenidos/anuncio_contratacion/expcm432958/es_doc/images/logo_ifas.gif</t>
        </is>
      </c>
      <c r="T763" s="2" t="inlineStr">
        <is>
          <t>Instituto Foral de Asistencia Social de Bizkaia</t>
        </is>
      </c>
      <c r="U763" s="2" t="inlineStr">
        <is>
          <t>P9800001A - Instituto Foral de Asistencia Social de Bizkaia</t>
        </is>
      </c>
      <c r="V763" s="2" t="inlineStr">
        <is>
          <t>Gerente/a</t>
        </is>
      </c>
      <c r="W763" s="2" t="inlineStr">
        <is>
          <t/>
        </is>
      </c>
      <c r="X763" s="2" t="inlineStr">
        <is>
          <t/>
        </is>
      </c>
      <c r="Y763" s="2" t="inlineStr">
        <is>
          <t/>
        </is>
      </c>
      <c r="Z763" s="2" t="inlineStr">
        <is>
          <t>https://www.contratacion.euskadi.eus/anuncio_contratacion/utensilios-cocina/expcm432958/webkpe00-kpesimpc/es/</t>
        </is>
      </c>
      <c r="AA763" s="2" t="inlineStr">
        <is>
          <t>https://www.contratacion.euskadi.eus/webkpe00-kpesimpc/es/contenidos/anuncio_contratacion/expcm432958/es_doc/index.html</t>
        </is>
      </c>
      <c r="AB763" s="2" t="inlineStr">
        <is>
          <t>https://www.contratacion.euskadi.eus/contenidos/anuncio_contratacion/expcm432958/es_doc/data/es_r01dtpd01968754f4978276500efd4b26981f4a03c</t>
        </is>
      </c>
      <c r="AC763" s="2" t="inlineStr">
        <is>
          <t>https://www.contratacion.euskadi.eus/contenidos/anuncio_contratacion/expcm432958/r01Index/expcm432958-idxContent.xml</t>
        </is>
      </c>
      <c r="AD763" s="2" t="inlineStr">
        <is>
          <t>10/01/2026</t>
        </is>
      </c>
      <c r="AE763" s="2" t="inlineStr">
        <is>
          <t>r01epd01218c1204011bfc56628142af83964295e</t>
        </is>
      </c>
      <c r="AF763" s="2" t="inlineStr">
        <is>
          <t>Instituto Foral de Asistencia Social de Bizkaia (IFAS)</t>
        </is>
      </c>
      <c r="AG763" s="2" t="inlineStr">
        <is>
          <t>r01etpd15e132ccb8f1b4834749b6df90400fba3b9</t>
        </is>
      </c>
      <c r="AH763" s="2" t="inlineStr">
        <is>
          <t>Instituto Foral de Asistencia Social de Bizkaia (IFAS)</t>
        </is>
      </c>
      <c r="AI763" s="2" t="inlineStr">
        <is>
          <t/>
        </is>
      </c>
      <c r="AJ763" s="2" t="inlineStr">
        <is>
          <t/>
        </is>
      </c>
    </row>
    <row r="764" customHeight="true" ht="15.0">
      <c r="A764" s="2" t="inlineStr">
        <is>
          <t>Equipo diverso</t>
        </is>
      </c>
      <c r="B764" s="2" t="inlineStr">
        <is>
          <t/>
        </is>
      </c>
      <c r="C764" s="2" t="inlineStr">
        <is>
          <t>Gobierno Vasco</t>
        </is>
      </c>
      <c r="D764" s="2" t="inlineStr">
        <is>
          <t/>
        </is>
      </c>
      <c r="E764" s="2" t="inlineStr">
        <is>
          <t/>
        </is>
      </c>
      <c r="F764" s="2" t="inlineStr">
        <is>
          <t/>
        </is>
      </c>
      <c r="G764" s="2" t="inlineStr">
        <is>
          <t>Equipo diverso</t>
        </is>
      </c>
      <c r="H764" s="2" t="inlineStr">
        <is>
          <t>Equipo diverso</t>
        </is>
      </c>
      <c r="I764" s="2" t="inlineStr">
        <is>
          <t/>
        </is>
      </c>
      <c r="J764" s="2" t="inlineStr">
        <is>
          <t>30/04/2025</t>
        </is>
      </c>
      <c r="K764" s="2" t="inlineStr">
        <is>
          <t>00004243/0100003835/23299</t>
        </is>
      </c>
      <c r="L764" s="2" t="inlineStr">
        <is>
          <t>Adjudicación provisional / definitiva</t>
        </is>
      </c>
      <c r="M764" s="2" t="inlineStr">
        <is>
          <t>true</t>
        </is>
      </c>
      <c r="N764" s="2" t="inlineStr">
        <is>
          <t/>
        </is>
      </c>
      <c r="O764" s="2" t="inlineStr">
        <is>
          <t/>
        </is>
      </c>
      <c r="P764" s="2" t="inlineStr">
        <is>
          <t/>
        </is>
      </c>
      <c r="Q764" s="2" t="inlineStr">
        <is>
          <t/>
        </is>
      </c>
      <c r="R764" s="2" t="inlineStr">
        <is>
          <t/>
        </is>
      </c>
      <c r="S764" s="2" t="inlineStr">
        <is>
          <t>https://www.contratacion.euskadi.eus/webkpe00-kpeperfi/es/contenidos/anuncio_contratacion/expcm432959/es_doc/images/logo_ifas.gif</t>
        </is>
      </c>
      <c r="T764" s="2" t="inlineStr">
        <is>
          <t>Instituto Foral de Asistencia Social de Bizkaia</t>
        </is>
      </c>
      <c r="U764" s="2" t="inlineStr">
        <is>
          <t>P9800001A - Instituto Foral de Asistencia Social de Bizkaia</t>
        </is>
      </c>
      <c r="V764" s="2" t="inlineStr">
        <is>
          <t>Gerente/a</t>
        </is>
      </c>
      <c r="W764" s="2" t="inlineStr">
        <is>
          <t/>
        </is>
      </c>
      <c r="X764" s="2" t="inlineStr">
        <is>
          <t/>
        </is>
      </c>
      <c r="Y764" s="2" t="inlineStr">
        <is>
          <t/>
        </is>
      </c>
      <c r="Z764" s="2" t="inlineStr">
        <is>
          <t>https://www.contratacion.euskadi.eus/anuncio_contratacion/equipo-diverso/expcm432959/webkpe00-kpesimpc/es/</t>
        </is>
      </c>
      <c r="AA764" s="2" t="inlineStr">
        <is>
          <t>https://www.contratacion.euskadi.eus/webkpe00-kpesimpc/es/contenidos/anuncio_contratacion/expcm432959/es_doc/index.html</t>
        </is>
      </c>
      <c r="AB764" s="2" t="inlineStr">
        <is>
          <t>https://www.contratacion.euskadi.eus/contenidos/anuncio_contratacion/expcm432959/es_doc/data/es_r01dtpd019687551cc08276500c38f25bd773e596b</t>
        </is>
      </c>
      <c r="AC764" s="2" t="inlineStr">
        <is>
          <t>https://www.contratacion.euskadi.eus/contenidos/anuncio_contratacion/expcm432959/r01Index/expcm432959-idxContent.xml</t>
        </is>
      </c>
      <c r="AD764" s="2" t="inlineStr">
        <is>
          <t>10/01/2026</t>
        </is>
      </c>
      <c r="AE764" s="2" t="inlineStr">
        <is>
          <t>r01epd01218c1204011bfc56628142af83964295e</t>
        </is>
      </c>
      <c r="AF764" s="2" t="inlineStr">
        <is>
          <t>Instituto Foral de Asistencia Social de Bizkaia (IFAS)</t>
        </is>
      </c>
      <c r="AG764" s="2" t="inlineStr">
        <is>
          <t>r01etpd15e132ccb8f1b4834749b6df90400fba3b9</t>
        </is>
      </c>
      <c r="AH764" s="2" t="inlineStr">
        <is>
          <t>Instituto Foral de Asistencia Social de Bizkaia (IFAS)</t>
        </is>
      </c>
      <c r="AI764" s="2" t="inlineStr">
        <is>
          <t/>
        </is>
      </c>
      <c r="AJ764" s="2" t="inlineStr">
        <is>
          <t/>
        </is>
      </c>
    </row>
    <row r="765" customHeight="true" ht="15.0">
      <c r="A765" s="2" t="inlineStr">
        <is>
          <t>ArtÃ­culos de papelerÃ­a y otros artÃ­culos</t>
        </is>
      </c>
      <c r="B765" s="2" t="inlineStr">
        <is>
          <t/>
        </is>
      </c>
      <c r="C765" s="2" t="inlineStr">
        <is>
          <t>Gobierno Vasco</t>
        </is>
      </c>
      <c r="D765" s="2" t="inlineStr">
        <is>
          <t/>
        </is>
      </c>
      <c r="E765" s="2" t="inlineStr">
        <is>
          <t/>
        </is>
      </c>
      <c r="F765" s="2" t="inlineStr">
        <is>
          <t/>
        </is>
      </c>
      <c r="G765" s="2" t="inlineStr">
        <is>
          <t>ArtÃ­culos de papelerÃ­a y otros artÃ­culos</t>
        </is>
      </c>
      <c r="H765" s="2" t="inlineStr">
        <is>
          <t>ArtÃ­culos de papelerÃ­a y otros artÃ­culos</t>
        </is>
      </c>
      <c r="I765" s="2" t="inlineStr">
        <is>
          <t/>
        </is>
      </c>
      <c r="J765" s="2" t="inlineStr">
        <is>
          <t>30/04/2025</t>
        </is>
      </c>
      <c r="K765" s="2" t="inlineStr">
        <is>
          <t>00004243/0100013733/23101</t>
        </is>
      </c>
      <c r="L765" s="2" t="inlineStr">
        <is>
          <t>Adjudicación provisional / definitiva</t>
        </is>
      </c>
      <c r="M765" s="2" t="inlineStr">
        <is>
          <t>true</t>
        </is>
      </c>
      <c r="N765" s="2" t="inlineStr">
        <is>
          <t/>
        </is>
      </c>
      <c r="O765" s="2" t="inlineStr">
        <is>
          <t/>
        </is>
      </c>
      <c r="P765" s="2" t="inlineStr">
        <is>
          <t/>
        </is>
      </c>
      <c r="Q765" s="2" t="inlineStr">
        <is>
          <t/>
        </is>
      </c>
      <c r="R765" s="2" t="inlineStr">
        <is>
          <t/>
        </is>
      </c>
      <c r="S765" s="2" t="inlineStr">
        <is>
          <t>https://www.contratacion.euskadi.eus/webkpe00-kpeperfi/es/contenidos/anuncio_contratacion/expcm432960/es_doc/images/logo_ifas.gif</t>
        </is>
      </c>
      <c r="T765" s="2" t="inlineStr">
        <is>
          <t>Instituto Foral de Asistencia Social de Bizkaia</t>
        </is>
      </c>
      <c r="U765" s="2" t="inlineStr">
        <is>
          <t>P9800001A - Instituto Foral de Asistencia Social de Bizkaia</t>
        </is>
      </c>
      <c r="V765" s="2" t="inlineStr">
        <is>
          <t>Gerente/a</t>
        </is>
      </c>
      <c r="W765" s="2" t="inlineStr">
        <is>
          <t/>
        </is>
      </c>
      <c r="X765" s="2" t="inlineStr">
        <is>
          <t/>
        </is>
      </c>
      <c r="Y765" s="2" t="inlineStr">
        <is>
          <t/>
        </is>
      </c>
      <c r="Z765" s="2" t="inlineStr">
        <is>
          <t>https://www.contratacion.euskadi.eus/anuncio_contratacion/art-culos-papeler-y-otros-art-culos/expcm432960/webkpe00-kpesimpc/es/</t>
        </is>
      </c>
      <c r="AA765" s="2" t="inlineStr">
        <is>
          <t>https://www.contratacion.euskadi.eus/webkpe00-kpesimpc/es/contenidos/anuncio_contratacion/expcm432960/es_doc/index.html</t>
        </is>
      </c>
      <c r="AB765" s="2" t="inlineStr">
        <is>
          <t>https://www.contratacion.euskadi.eus/contenidos/anuncio_contratacion/expcm432960/es_doc/data/es_r01dtpd019687591a9e827650043998d9a7158886e</t>
        </is>
      </c>
      <c r="AC765" s="2" t="inlineStr">
        <is>
          <t>https://www.contratacion.euskadi.eus/contenidos/anuncio_contratacion/expcm432960/r01Index/expcm432960-idxContent.xml</t>
        </is>
      </c>
      <c r="AD765" s="2" t="inlineStr">
        <is>
          <t>10/01/2026</t>
        </is>
      </c>
      <c r="AE765" s="2" t="inlineStr">
        <is>
          <t>r01epd01218c1204011bfc56628142af83964295e</t>
        </is>
      </c>
      <c r="AF765" s="2" t="inlineStr">
        <is>
          <t>Instituto Foral de Asistencia Social de Bizkaia (IFAS)</t>
        </is>
      </c>
      <c r="AG765" s="2" t="inlineStr">
        <is>
          <t>r01etpd15e132ccb8f1b4834749b6df90400fba3b9</t>
        </is>
      </c>
      <c r="AH765" s="2" t="inlineStr">
        <is>
          <t>Instituto Foral de Asistencia Social de Bizkaia (IFAS)</t>
        </is>
      </c>
      <c r="AI765" s="2" t="inlineStr">
        <is>
          <t/>
        </is>
      </c>
      <c r="AJ765" s="2" t="inlineStr">
        <is>
          <t/>
        </is>
      </c>
    </row>
    <row r="766" customHeight="true" ht="15.0">
      <c r="A766" s="2" t="inlineStr">
        <is>
          <t>Servicios de enseÃ±anza y formaciÃ³n</t>
        </is>
      </c>
      <c r="B766" s="2" t="inlineStr">
        <is>
          <t/>
        </is>
      </c>
      <c r="C766" s="2" t="inlineStr">
        <is>
          <t>Gobierno Vasco</t>
        </is>
      </c>
      <c r="D766" s="2" t="inlineStr">
        <is>
          <t/>
        </is>
      </c>
      <c r="E766" s="2" t="inlineStr">
        <is>
          <t/>
        </is>
      </c>
      <c r="F766" s="2" t="inlineStr">
        <is>
          <t/>
        </is>
      </c>
      <c r="G766" s="2" t="inlineStr">
        <is>
          <t>Servicios de enseÃ±anza y formaciÃ³n</t>
        </is>
      </c>
      <c r="H766" s="2" t="inlineStr">
        <is>
          <t>Servicios de enseÃ±anza y formaciÃ³n</t>
        </is>
      </c>
      <c r="I766" s="2" t="inlineStr">
        <is>
          <t/>
        </is>
      </c>
      <c r="J766" s="2" t="inlineStr">
        <is>
          <t>30/04/2025</t>
        </is>
      </c>
      <c r="K766" s="2" t="inlineStr">
        <is>
          <t>00004244/0000123677/23799</t>
        </is>
      </c>
      <c r="L766" s="2" t="inlineStr">
        <is>
          <t>Adjudicación provisional / definitiva</t>
        </is>
      </c>
      <c r="M766" s="2" t="inlineStr">
        <is>
          <t>true</t>
        </is>
      </c>
      <c r="N766" s="2" t="inlineStr">
        <is>
          <t/>
        </is>
      </c>
      <c r="O766" s="2" t="inlineStr">
        <is>
          <t/>
        </is>
      </c>
      <c r="P766" s="2" t="inlineStr">
        <is>
          <t/>
        </is>
      </c>
      <c r="Q766" s="2" t="inlineStr">
        <is>
          <t/>
        </is>
      </c>
      <c r="R766" s="2" t="inlineStr">
        <is>
          <t/>
        </is>
      </c>
      <c r="S766" s="2" t="inlineStr">
        <is>
          <t>https://www.contratacion.euskadi.eus/webkpe00-kpeperfi/es/contenidos/anuncio_contratacion/expcm432961/es_doc/images/logo_ifas.gif</t>
        </is>
      </c>
      <c r="T766" s="2" t="inlineStr">
        <is>
          <t>Instituto Foral de Asistencia Social de Bizkaia</t>
        </is>
      </c>
      <c r="U766" s="2" t="inlineStr">
        <is>
          <t>P9800001A - Instituto Foral de Asistencia Social de Bizkaia</t>
        </is>
      </c>
      <c r="V766" s="2" t="inlineStr">
        <is>
          <t>Gerente/a</t>
        </is>
      </c>
      <c r="W766" s="2" t="inlineStr">
        <is>
          <t/>
        </is>
      </c>
      <c r="X766" s="2" t="inlineStr">
        <is>
          <t/>
        </is>
      </c>
      <c r="Y766" s="2" t="inlineStr">
        <is>
          <t/>
        </is>
      </c>
      <c r="Z766" s="2" t="inlineStr">
        <is>
          <t>https://www.contratacion.euskadi.eus/anuncio_contratacion/servicios-ense-anza-y-formaci-n/expcm432961/webkpe00-kpesimpc/es/</t>
        </is>
      </c>
      <c r="AA766" s="2" t="inlineStr">
        <is>
          <t>https://www.contratacion.euskadi.eus/webkpe00-kpesimpc/es/contenidos/anuncio_contratacion/expcm432961/es_doc/index.html</t>
        </is>
      </c>
      <c r="AB766" s="2" t="inlineStr">
        <is>
          <t>https://www.contratacion.euskadi.eus/contenidos/anuncio_contratacion/expcm432961/es_doc/data/es_r01dtpd019687593cb982765002911bbb48fa66ed5</t>
        </is>
      </c>
      <c r="AC766" s="2" t="inlineStr">
        <is>
          <t>https://www.contratacion.euskadi.eus/contenidos/anuncio_contratacion/expcm432961/r01Index/expcm432961-idxContent.xml</t>
        </is>
      </c>
      <c r="AD766" s="2" t="inlineStr">
        <is>
          <t>10/01/2026</t>
        </is>
      </c>
      <c r="AE766" s="2" t="inlineStr">
        <is>
          <t>r01epd01218c1204011bfc56628142af83964295e</t>
        </is>
      </c>
      <c r="AF766" s="2" t="inlineStr">
        <is>
          <t>Instituto Foral de Asistencia Social de Bizkaia (IFAS)</t>
        </is>
      </c>
      <c r="AG766" s="2" t="inlineStr">
        <is>
          <t>r01etpd15e132ccb8f1b4834749b6df90400fba3b9</t>
        </is>
      </c>
      <c r="AH766" s="2" t="inlineStr">
        <is>
          <t>Instituto Foral de Asistencia Social de Bizkaia (IFAS)</t>
        </is>
      </c>
      <c r="AI766" s="2" t="inlineStr">
        <is>
          <t/>
        </is>
      </c>
      <c r="AJ766" s="2" t="inlineStr">
        <is>
          <t/>
        </is>
      </c>
    </row>
    <row r="767" customHeight="true" ht="15.0">
      <c r="A767" s="2" t="inlineStr">
        <is>
          <t>Servicios de salud y asistencia social</t>
        </is>
      </c>
      <c r="B767" s="2" t="inlineStr">
        <is>
          <t/>
        </is>
      </c>
      <c r="C767" s="2" t="inlineStr">
        <is>
          <t>Gobierno Vasco</t>
        </is>
      </c>
      <c r="D767" s="2" t="inlineStr">
        <is>
          <t/>
        </is>
      </c>
      <c r="E767" s="2" t="inlineStr">
        <is>
          <t/>
        </is>
      </c>
      <c r="F767" s="2" t="inlineStr">
        <is>
          <t/>
        </is>
      </c>
      <c r="G767" s="2" t="inlineStr">
        <is>
          <t>Servicios de salud y asistencia social</t>
        </is>
      </c>
      <c r="H767" s="2" t="inlineStr">
        <is>
          <t>Servicios de salud y asistencia social</t>
        </is>
      </c>
      <c r="I767" s="2" t="inlineStr">
        <is>
          <t/>
        </is>
      </c>
      <c r="J767" s="2" t="inlineStr">
        <is>
          <t>30/04/2025</t>
        </is>
      </c>
      <c r="K767" s="2" t="inlineStr">
        <is>
          <t>00004349/0000158327/23707</t>
        </is>
      </c>
      <c r="L767" s="2" t="inlineStr">
        <is>
          <t>Adjudicación provisional / definitiva</t>
        </is>
      </c>
      <c r="M767" s="2" t="inlineStr">
        <is>
          <t>true</t>
        </is>
      </c>
      <c r="N767" s="2" t="inlineStr">
        <is>
          <t/>
        </is>
      </c>
      <c r="O767" s="2" t="inlineStr">
        <is>
          <t/>
        </is>
      </c>
      <c r="P767" s="2" t="inlineStr">
        <is>
          <t/>
        </is>
      </c>
      <c r="Q767" s="2" t="inlineStr">
        <is>
          <t/>
        </is>
      </c>
      <c r="R767" s="2" t="inlineStr">
        <is>
          <t/>
        </is>
      </c>
      <c r="S767" s="2" t="inlineStr">
        <is>
          <t>https://www.contratacion.euskadi.eus/webkpe00-kpeperfi/es/contenidos/anuncio_contratacion/expcm432962/es_doc/images/logo_ifas.gif</t>
        </is>
      </c>
      <c r="T767" s="2" t="inlineStr">
        <is>
          <t>Instituto Foral de Asistencia Social de Bizkaia</t>
        </is>
      </c>
      <c r="U767" s="2" t="inlineStr">
        <is>
          <t>P9800001A - Instituto Foral de Asistencia Social de Bizkaia</t>
        </is>
      </c>
      <c r="V767" s="2" t="inlineStr">
        <is>
          <t>Gerente/a</t>
        </is>
      </c>
      <c r="W767" s="2" t="inlineStr">
        <is>
          <t/>
        </is>
      </c>
      <c r="X767" s="2" t="inlineStr">
        <is>
          <t/>
        </is>
      </c>
      <c r="Y767" s="2" t="inlineStr">
        <is>
          <t/>
        </is>
      </c>
      <c r="Z767" s="2" t="inlineStr">
        <is>
          <t>https://www.contratacion.euskadi.eus/anuncio_contratacion/servicios-salud-y-asistencia-social/expcm432962/webkpe00-kpesimpc/es/</t>
        </is>
      </c>
      <c r="AA767" s="2" t="inlineStr">
        <is>
          <t>https://www.contratacion.euskadi.eus/webkpe00-kpesimpc/es/contenidos/anuncio_contratacion/expcm432962/es_doc/index.html</t>
        </is>
      </c>
      <c r="AB767" s="2" t="inlineStr">
        <is>
          <t>https://www.contratacion.euskadi.eus/contenidos/anuncio_contratacion/expcm432962/es_doc/data/es_r01dtpd019687596ded82765005cb47f89286cab43</t>
        </is>
      </c>
      <c r="AC767" s="2" t="inlineStr">
        <is>
          <t>https://www.contratacion.euskadi.eus/contenidos/anuncio_contratacion/expcm432962/r01Index/expcm432962-idxContent.xml</t>
        </is>
      </c>
      <c r="AD767" s="2" t="inlineStr">
        <is>
          <t>10/01/2026</t>
        </is>
      </c>
      <c r="AE767" s="2" t="inlineStr">
        <is>
          <t>r01epd01218c1204011bfc56628142af83964295e</t>
        </is>
      </c>
      <c r="AF767" s="2" t="inlineStr">
        <is>
          <t>Instituto Foral de Asistencia Social de Bizkaia (IFAS)</t>
        </is>
      </c>
      <c r="AG767" s="2" t="inlineStr">
        <is>
          <t>r01etpd15e132ccb8f1b4834749b6df90400fba3b9</t>
        </is>
      </c>
      <c r="AH767" s="2" t="inlineStr">
        <is>
          <t>Instituto Foral de Asistencia Social de Bizkaia (IFAS)</t>
        </is>
      </c>
      <c r="AI767" s="2" t="inlineStr">
        <is>
          <t/>
        </is>
      </c>
      <c r="AJ767" s="2" t="inlineStr">
        <is>
          <t/>
        </is>
      </c>
    </row>
    <row r="768" customHeight="true" ht="15.0">
      <c r="A768" s="2" t="inlineStr">
        <is>
          <t>Servicios de esparcimiento, culturales y deportivos</t>
        </is>
      </c>
      <c r="B768" s="2" t="inlineStr">
        <is>
          <t/>
        </is>
      </c>
      <c r="C768" s="2" t="inlineStr">
        <is>
          <t>Gobierno Vasco</t>
        </is>
      </c>
      <c r="D768" s="2" t="inlineStr">
        <is>
          <t/>
        </is>
      </c>
      <c r="E768" s="2" t="inlineStr">
        <is>
          <t/>
        </is>
      </c>
      <c r="F768" s="2" t="inlineStr">
        <is>
          <t/>
        </is>
      </c>
      <c r="G768" s="2" t="inlineStr">
        <is>
          <t>Servicios de esparcimiento, culturales y deportivos</t>
        </is>
      </c>
      <c r="H768" s="2" t="inlineStr">
        <is>
          <t>Servicios de esparcimiento, culturales y deportivos</t>
        </is>
      </c>
      <c r="I768" s="2" t="inlineStr">
        <is>
          <t/>
        </is>
      </c>
      <c r="J768" s="2" t="inlineStr">
        <is>
          <t>30/04/2025</t>
        </is>
      </c>
      <c r="K768" s="2" t="inlineStr">
        <is>
          <t>00004349/0100029731/23799</t>
        </is>
      </c>
      <c r="L768" s="2" t="inlineStr">
        <is>
          <t>Adjudicación provisional / definitiva</t>
        </is>
      </c>
      <c r="M768" s="2" t="inlineStr">
        <is>
          <t>true</t>
        </is>
      </c>
      <c r="N768" s="2" t="inlineStr">
        <is>
          <t/>
        </is>
      </c>
      <c r="O768" s="2" t="inlineStr">
        <is>
          <t/>
        </is>
      </c>
      <c r="P768" s="2" t="inlineStr">
        <is>
          <t/>
        </is>
      </c>
      <c r="Q768" s="2" t="inlineStr">
        <is>
          <t/>
        </is>
      </c>
      <c r="R768" s="2" t="inlineStr">
        <is>
          <t/>
        </is>
      </c>
      <c r="S768" s="2" t="inlineStr">
        <is>
          <t>https://www.contratacion.euskadi.eus/webkpe00-kpeperfi/es/contenidos/anuncio_contratacion/expcm432963/es_doc/images/logo_ifas.gif</t>
        </is>
      </c>
      <c r="T768" s="2" t="inlineStr">
        <is>
          <t>Instituto Foral de Asistencia Social de Bizkaia</t>
        </is>
      </c>
      <c r="U768" s="2" t="inlineStr">
        <is>
          <t>P9800001A - Instituto Foral de Asistencia Social de Bizkaia</t>
        </is>
      </c>
      <c r="V768" s="2" t="inlineStr">
        <is>
          <t>Gerente/a</t>
        </is>
      </c>
      <c r="W768" s="2" t="inlineStr">
        <is>
          <t/>
        </is>
      </c>
      <c r="X768" s="2" t="inlineStr">
        <is>
          <t/>
        </is>
      </c>
      <c r="Y768" s="2" t="inlineStr">
        <is>
          <t/>
        </is>
      </c>
      <c r="Z768" s="2" t="inlineStr">
        <is>
          <t>https://www.contratacion.euskadi.eus/anuncio_contratacion/servicios-esparcimiento-culturales-y-deportivos/expcm432963/webkpe00-kpesimpc/es/</t>
        </is>
      </c>
      <c r="AA768" s="2" t="inlineStr">
        <is>
          <t>https://www.contratacion.euskadi.eus/webkpe00-kpesimpc/es/contenidos/anuncio_contratacion/expcm432963/es_doc/index.html</t>
        </is>
      </c>
      <c r="AB768" s="2" t="inlineStr">
        <is>
          <t>https://www.contratacion.euskadi.eus/contenidos/anuncio_contratacion/expcm432963/es_doc/data/es_r01dtpd0196875996d78276500708812946a21d0ca</t>
        </is>
      </c>
      <c r="AC768" s="2" t="inlineStr">
        <is>
          <t>https://www.contratacion.euskadi.eus/contenidos/anuncio_contratacion/expcm432963/r01Index/expcm432963-idxContent.xml</t>
        </is>
      </c>
      <c r="AD768" s="2" t="inlineStr">
        <is>
          <t>10/01/2026</t>
        </is>
      </c>
      <c r="AE768" s="2" t="inlineStr">
        <is>
          <t>r01epd01218c1204011bfc56628142af83964295e</t>
        </is>
      </c>
      <c r="AF768" s="2" t="inlineStr">
        <is>
          <t>Instituto Foral de Asistencia Social de Bizkaia (IFAS)</t>
        </is>
      </c>
      <c r="AG768" s="2" t="inlineStr">
        <is>
          <t>r01etpd15e132ccb8f1b4834749b6df90400fba3b9</t>
        </is>
      </c>
      <c r="AH768" s="2" t="inlineStr">
        <is>
          <t>Instituto Foral de Asistencia Social de Bizkaia (IFAS)</t>
        </is>
      </c>
      <c r="AI768" s="2" t="inlineStr">
        <is>
          <t/>
        </is>
      </c>
      <c r="AJ768" s="2" t="inlineStr">
        <is>
          <t/>
        </is>
      </c>
    </row>
    <row r="769" customHeight="true" ht="15.0">
      <c r="A769" s="2" t="inlineStr">
        <is>
          <t>Productos farmacÃ©uticos</t>
        </is>
      </c>
      <c r="B769" s="2" t="inlineStr">
        <is>
          <t/>
        </is>
      </c>
      <c r="C769" s="2" t="inlineStr">
        <is>
          <t>Gobierno Vasco</t>
        </is>
      </c>
      <c r="D769" s="2" t="inlineStr">
        <is>
          <t/>
        </is>
      </c>
      <c r="E769" s="2" t="inlineStr">
        <is>
          <t/>
        </is>
      </c>
      <c r="F769" s="2" t="inlineStr">
        <is>
          <t/>
        </is>
      </c>
      <c r="G769" s="2" t="inlineStr">
        <is>
          <t>Productos farmacÃ©uticos</t>
        </is>
      </c>
      <c r="H769" s="2" t="inlineStr">
        <is>
          <t>Productos farmacÃ©uticos</t>
        </is>
      </c>
      <c r="I769" s="2" t="inlineStr">
        <is>
          <t/>
        </is>
      </c>
      <c r="J769" s="2" t="inlineStr">
        <is>
          <t>30/04/2025</t>
        </is>
      </c>
      <c r="K769" s="2" t="inlineStr">
        <is>
          <t>00004353/0000118216/23207</t>
        </is>
      </c>
      <c r="L769" s="2" t="inlineStr">
        <is>
          <t>Adjudicación provisional / definitiva</t>
        </is>
      </c>
      <c r="M769" s="2" t="inlineStr">
        <is>
          <t>true</t>
        </is>
      </c>
      <c r="N769" s="2" t="inlineStr">
        <is>
          <t/>
        </is>
      </c>
      <c r="O769" s="2" t="inlineStr">
        <is>
          <t/>
        </is>
      </c>
      <c r="P769" s="2" t="inlineStr">
        <is>
          <t/>
        </is>
      </c>
      <c r="Q769" s="2" t="inlineStr">
        <is>
          <t/>
        </is>
      </c>
      <c r="R769" s="2" t="inlineStr">
        <is>
          <t/>
        </is>
      </c>
      <c r="S769" s="2" t="inlineStr">
        <is>
          <t>https://www.contratacion.euskadi.eus/webkpe00-kpeperfi/es/contenidos/anuncio_contratacion/expcm432964/es_doc/images/logo_ifas.gif</t>
        </is>
      </c>
      <c r="T769" s="2" t="inlineStr">
        <is>
          <t>Instituto Foral de Asistencia Social de Bizkaia</t>
        </is>
      </c>
      <c r="U769" s="2" t="inlineStr">
        <is>
          <t>P9800001A - Instituto Foral de Asistencia Social de Bizkaia</t>
        </is>
      </c>
      <c r="V769" s="2" t="inlineStr">
        <is>
          <t>Gerente/a</t>
        </is>
      </c>
      <c r="W769" s="2" t="inlineStr">
        <is>
          <t/>
        </is>
      </c>
      <c r="X769" s="2" t="inlineStr">
        <is>
          <t/>
        </is>
      </c>
      <c r="Y769" s="2" t="inlineStr">
        <is>
          <t/>
        </is>
      </c>
      <c r="Z769" s="2" t="inlineStr">
        <is>
          <t>https://www.contratacion.euskadi.eus/anuncio_contratacion/productos-farmac-uticos/expcm432964/webkpe00-kpesimpc/es/</t>
        </is>
      </c>
      <c r="AA769" s="2" t="inlineStr">
        <is>
          <t>https://www.contratacion.euskadi.eus/webkpe00-kpesimpc/es/contenidos/anuncio_contratacion/expcm432964/es_doc/index.html</t>
        </is>
      </c>
      <c r="AB769" s="2" t="inlineStr">
        <is>
          <t>https://www.contratacion.euskadi.eus/contenidos/anuncio_contratacion/expcm432964/es_doc/data/es_r01dtpd01968759beab82765005c5645792a44f474</t>
        </is>
      </c>
      <c r="AC769" s="2" t="inlineStr">
        <is>
          <t>https://www.contratacion.euskadi.eus/contenidos/anuncio_contratacion/expcm432964/r01Index/expcm432964-idxContent.xml</t>
        </is>
      </c>
      <c r="AD769" s="2" t="inlineStr">
        <is>
          <t>10/01/2026</t>
        </is>
      </c>
      <c r="AE769" s="2" t="inlineStr">
        <is>
          <t>r01epd01218c1204011bfc56628142af83964295e</t>
        </is>
      </c>
      <c r="AF769" s="2" t="inlineStr">
        <is>
          <t>Instituto Foral de Asistencia Social de Bizkaia (IFAS)</t>
        </is>
      </c>
      <c r="AG769" s="2" t="inlineStr">
        <is>
          <t>r01etpd15e132ccb8f1b4834749b6df90400fba3b9</t>
        </is>
      </c>
      <c r="AH769" s="2" t="inlineStr">
        <is>
          <t>Instituto Foral de Asistencia Social de Bizkaia (IFAS)</t>
        </is>
      </c>
      <c r="AI769" s="2" t="inlineStr">
        <is>
          <t/>
        </is>
      </c>
      <c r="AJ769" s="2" t="inlineStr">
        <is>
          <t/>
        </is>
      </c>
    </row>
    <row r="770" customHeight="true" ht="15.0">
      <c r="A770" s="2" t="inlineStr">
        <is>
          <t>Productos alimenticios diversos</t>
        </is>
      </c>
      <c r="B770" s="2" t="inlineStr">
        <is>
          <t/>
        </is>
      </c>
      <c r="C770" s="2" t="inlineStr">
        <is>
          <t>Gobierno Vasco</t>
        </is>
      </c>
      <c r="D770" s="2" t="inlineStr">
        <is>
          <t/>
        </is>
      </c>
      <c r="E770" s="2" t="inlineStr">
        <is>
          <t/>
        </is>
      </c>
      <c r="F770" s="2" t="inlineStr">
        <is>
          <t/>
        </is>
      </c>
      <c r="G770" s="2" t="inlineStr">
        <is>
          <t>Productos alimenticios diversos</t>
        </is>
      </c>
      <c r="H770" s="2" t="inlineStr">
        <is>
          <t>Productos alimenticios diversos</t>
        </is>
      </c>
      <c r="I770" s="2" t="inlineStr">
        <is>
          <t/>
        </is>
      </c>
      <c r="J770" s="2" t="inlineStr">
        <is>
          <t>30/04/2025</t>
        </is>
      </c>
      <c r="K770" s="2" t="inlineStr">
        <is>
          <t>00004353/0100003211/23203</t>
        </is>
      </c>
      <c r="L770" s="2" t="inlineStr">
        <is>
          <t>Adjudicación provisional / definitiva</t>
        </is>
      </c>
      <c r="M770" s="2" t="inlineStr">
        <is>
          <t>true</t>
        </is>
      </c>
      <c r="N770" s="2" t="inlineStr">
        <is>
          <t/>
        </is>
      </c>
      <c r="O770" s="2" t="inlineStr">
        <is>
          <t/>
        </is>
      </c>
      <c r="P770" s="2" t="inlineStr">
        <is>
          <t/>
        </is>
      </c>
      <c r="Q770" s="2" t="inlineStr">
        <is>
          <t/>
        </is>
      </c>
      <c r="R770" s="2" t="inlineStr">
        <is>
          <t/>
        </is>
      </c>
      <c r="S770" s="2" t="inlineStr">
        <is>
          <t>https://www.contratacion.euskadi.eus/webkpe00-kpeperfi/es/contenidos/anuncio_contratacion/expcm432965/es_doc/images/logo_ifas.gif</t>
        </is>
      </c>
      <c r="T770" s="2" t="inlineStr">
        <is>
          <t>Instituto Foral de Asistencia Social de Bizkaia</t>
        </is>
      </c>
      <c r="U770" s="2" t="inlineStr">
        <is>
          <t>P9800001A - Instituto Foral de Asistencia Social de Bizkaia</t>
        </is>
      </c>
      <c r="V770" s="2" t="inlineStr">
        <is>
          <t>Gerente/a</t>
        </is>
      </c>
      <c r="W770" s="2" t="inlineStr">
        <is>
          <t/>
        </is>
      </c>
      <c r="X770" s="2" t="inlineStr">
        <is>
          <t/>
        </is>
      </c>
      <c r="Y770" s="2" t="inlineStr">
        <is>
          <t/>
        </is>
      </c>
      <c r="Z770" s="2" t="inlineStr">
        <is>
          <t>https://www.contratacion.euskadi.eus/anuncio_contratacion/productos-alimenticios-diversos/expcm432965/webkpe00-kpesimpc/es/</t>
        </is>
      </c>
      <c r="AA770" s="2" t="inlineStr">
        <is>
          <t>https://www.contratacion.euskadi.eus/webkpe00-kpesimpc/es/contenidos/anuncio_contratacion/expcm432965/es_doc/index.html</t>
        </is>
      </c>
      <c r="AB770" s="2" t="inlineStr">
        <is>
          <t>https://www.contratacion.euskadi.eus/contenidos/anuncio_contratacion/expcm432965/es_doc/data/es_r01dtpd196875da492518ba55f418d6ea46afff579</t>
        </is>
      </c>
      <c r="AC770" s="2" t="inlineStr">
        <is>
          <t>https://www.contratacion.euskadi.eus/contenidos/anuncio_contratacion/expcm432965/r01Index/expcm432965-idxContent.xml</t>
        </is>
      </c>
      <c r="AD770" s="2" t="inlineStr">
        <is>
          <t>10/01/2026</t>
        </is>
      </c>
      <c r="AE770" s="2" t="inlineStr">
        <is>
          <t>r01epd01218c1204011bfc56628142af83964295e</t>
        </is>
      </c>
      <c r="AF770" s="2" t="inlineStr">
        <is>
          <t>Instituto Foral de Asistencia Social de Bizkaia (IFAS)</t>
        </is>
      </c>
      <c r="AG770" s="2" t="inlineStr">
        <is>
          <t>r01etpd15e132ccb8f1b4834749b6df90400fba3b9</t>
        </is>
      </c>
      <c r="AH770" s="2" t="inlineStr">
        <is>
          <t>Instituto Foral de Asistencia Social de Bizkaia (IFAS)</t>
        </is>
      </c>
      <c r="AI770" s="2" t="inlineStr">
        <is>
          <t/>
        </is>
      </c>
      <c r="AJ770" s="2" t="inlineStr">
        <is>
          <t/>
        </is>
      </c>
    </row>
    <row r="771" customHeight="true" ht="15.0">
      <c r="A771" s="2" t="inlineStr">
        <is>
          <t>ArtÃ­culos de papelerÃ­a y otros artÃ­culos</t>
        </is>
      </c>
      <c r="B771" s="2" t="inlineStr">
        <is>
          <t/>
        </is>
      </c>
      <c r="C771" s="2" t="inlineStr">
        <is>
          <t>Gobierno Vasco</t>
        </is>
      </c>
      <c r="D771" s="2" t="inlineStr">
        <is>
          <t/>
        </is>
      </c>
      <c r="E771" s="2" t="inlineStr">
        <is>
          <t/>
        </is>
      </c>
      <c r="F771" s="2" t="inlineStr">
        <is>
          <t/>
        </is>
      </c>
      <c r="G771" s="2" t="inlineStr">
        <is>
          <t>ArtÃ­culos de papelerÃ­a y otros artÃ­culos</t>
        </is>
      </c>
      <c r="H771" s="2" t="inlineStr">
        <is>
          <t>ArtÃ­culos de papelerÃ­a y otros artÃ­culos</t>
        </is>
      </c>
      <c r="I771" s="2" t="inlineStr">
        <is>
          <t/>
        </is>
      </c>
      <c r="J771" s="2" t="inlineStr">
        <is>
          <t>30/04/2025</t>
        </is>
      </c>
      <c r="K771" s="2" t="inlineStr">
        <is>
          <t>00004370/0000044853/23999</t>
        </is>
      </c>
      <c r="L771" s="2" t="inlineStr">
        <is>
          <t>Adjudicación provisional / definitiva</t>
        </is>
      </c>
      <c r="M771" s="2" t="inlineStr">
        <is>
          <t>true</t>
        </is>
      </c>
      <c r="N771" s="2" t="inlineStr">
        <is>
          <t/>
        </is>
      </c>
      <c r="O771" s="2" t="inlineStr">
        <is>
          <t/>
        </is>
      </c>
      <c r="P771" s="2" t="inlineStr">
        <is>
          <t/>
        </is>
      </c>
      <c r="Q771" s="2" t="inlineStr">
        <is>
          <t/>
        </is>
      </c>
      <c r="R771" s="2" t="inlineStr">
        <is>
          <t/>
        </is>
      </c>
      <c r="S771" s="2" t="inlineStr">
        <is>
          <t>https://www.contratacion.euskadi.eus/webkpe00-kpeperfi/es/contenidos/anuncio_contratacion/expcm432966/es_doc/images/logo_ifas.gif</t>
        </is>
      </c>
      <c r="T771" s="2" t="inlineStr">
        <is>
          <t>Instituto Foral de Asistencia Social de Bizkaia</t>
        </is>
      </c>
      <c r="U771" s="2" t="inlineStr">
        <is>
          <t>P9800001A - Instituto Foral de Asistencia Social de Bizkaia</t>
        </is>
      </c>
      <c r="V771" s="2" t="inlineStr">
        <is>
          <t>Gerente/a</t>
        </is>
      </c>
      <c r="W771" s="2" t="inlineStr">
        <is>
          <t/>
        </is>
      </c>
      <c r="X771" s="2" t="inlineStr">
        <is>
          <t/>
        </is>
      </c>
      <c r="Y771" s="2" t="inlineStr">
        <is>
          <t/>
        </is>
      </c>
      <c r="Z771" s="2" t="inlineStr">
        <is>
          <t>https://www.contratacion.euskadi.eus/anuncio_contratacion/art-culos-papeler-y-otros-art-culos/expcm432966/webkpe00-kpesimpc/es/</t>
        </is>
      </c>
      <c r="AA771" s="2" t="inlineStr">
        <is>
          <t>https://www.contratacion.euskadi.eus/webkpe00-kpesimpc/es/contenidos/anuncio_contratacion/expcm432966/es_doc/index.html</t>
        </is>
      </c>
      <c r="AB771" s="2" t="inlineStr">
        <is>
          <t>https://www.contratacion.euskadi.eus/contenidos/anuncio_contratacion/expcm432966/es_doc/data/es_r01dtpd196875dcc83518ba55f2f78b22af4ade7b1</t>
        </is>
      </c>
      <c r="AC771" s="2" t="inlineStr">
        <is>
          <t>https://www.contratacion.euskadi.eus/contenidos/anuncio_contratacion/expcm432966/r01Index/expcm432966-idxContent.xml</t>
        </is>
      </c>
      <c r="AD771" s="2" t="inlineStr">
        <is>
          <t>10/01/2026</t>
        </is>
      </c>
      <c r="AE771" s="2" t="inlineStr">
        <is>
          <t>r01epd01218c1204011bfc56628142af83964295e</t>
        </is>
      </c>
      <c r="AF771" s="2" t="inlineStr">
        <is>
          <t>Instituto Foral de Asistencia Social de Bizkaia (IFAS)</t>
        </is>
      </c>
      <c r="AG771" s="2" t="inlineStr">
        <is>
          <t>r01etpd15e132ccb8f1b4834749b6df90400fba3b9</t>
        </is>
      </c>
      <c r="AH771" s="2" t="inlineStr">
        <is>
          <t>Instituto Foral de Asistencia Social de Bizkaia (IFAS)</t>
        </is>
      </c>
      <c r="AI771" s="2" t="inlineStr">
        <is>
          <t/>
        </is>
      </c>
      <c r="AJ771" s="2" t="inlineStr">
        <is>
          <t/>
        </is>
      </c>
    </row>
    <row r="772" customHeight="true" ht="15.0">
      <c r="A772" s="2" t="inlineStr">
        <is>
          <t>Equipo diverso</t>
        </is>
      </c>
      <c r="B772" s="2" t="inlineStr">
        <is>
          <t/>
        </is>
      </c>
      <c r="C772" s="2" t="inlineStr">
        <is>
          <t>Gobierno Vasco</t>
        </is>
      </c>
      <c r="D772" s="2" t="inlineStr">
        <is>
          <t/>
        </is>
      </c>
      <c r="E772" s="2" t="inlineStr">
        <is>
          <t/>
        </is>
      </c>
      <c r="F772" s="2" t="inlineStr">
        <is>
          <t/>
        </is>
      </c>
      <c r="G772" s="2" t="inlineStr">
        <is>
          <t>Equipo diverso</t>
        </is>
      </c>
      <c r="H772" s="2" t="inlineStr">
        <is>
          <t>Equipo diverso</t>
        </is>
      </c>
      <c r="I772" s="2" t="inlineStr">
        <is>
          <t/>
        </is>
      </c>
      <c r="J772" s="2" t="inlineStr">
        <is>
          <t>30/04/2025</t>
        </is>
      </c>
      <c r="K772" s="2" t="inlineStr">
        <is>
          <t>00004370/0000100228/23299</t>
        </is>
      </c>
      <c r="L772" s="2" t="inlineStr">
        <is>
          <t>Adjudicación provisional / definitiva</t>
        </is>
      </c>
      <c r="M772" s="2" t="inlineStr">
        <is>
          <t>true</t>
        </is>
      </c>
      <c r="N772" s="2" t="inlineStr">
        <is>
          <t/>
        </is>
      </c>
      <c r="O772" s="2" t="inlineStr">
        <is>
          <t/>
        </is>
      </c>
      <c r="P772" s="2" t="inlineStr">
        <is>
          <t/>
        </is>
      </c>
      <c r="Q772" s="2" t="inlineStr">
        <is>
          <t/>
        </is>
      </c>
      <c r="R772" s="2" t="inlineStr">
        <is>
          <t/>
        </is>
      </c>
      <c r="S772" s="2" t="inlineStr">
        <is>
          <t>https://www.contratacion.euskadi.eus/webkpe00-kpeperfi/es/contenidos/anuncio_contratacion/expcm432967/es_doc/images/logo_ifas.gif</t>
        </is>
      </c>
      <c r="T772" s="2" t="inlineStr">
        <is>
          <t>Instituto Foral de Asistencia Social de Bizkaia</t>
        </is>
      </c>
      <c r="U772" s="2" t="inlineStr">
        <is>
          <t>P9800001A - Instituto Foral de Asistencia Social de Bizkaia</t>
        </is>
      </c>
      <c r="V772" s="2" t="inlineStr">
        <is>
          <t>Gerente/a</t>
        </is>
      </c>
      <c r="W772" s="2" t="inlineStr">
        <is>
          <t/>
        </is>
      </c>
      <c r="X772" s="2" t="inlineStr">
        <is>
          <t/>
        </is>
      </c>
      <c r="Y772" s="2" t="inlineStr">
        <is>
          <t/>
        </is>
      </c>
      <c r="Z772" s="2" t="inlineStr">
        <is>
          <t>https://www.contratacion.euskadi.eus/anuncio_contratacion/equipo-diverso/expcm432967/webkpe00-kpesimpc/es/</t>
        </is>
      </c>
      <c r="AA772" s="2" t="inlineStr">
        <is>
          <t>https://www.contratacion.euskadi.eus/webkpe00-kpesimpc/es/contenidos/anuncio_contratacion/expcm432967/es_doc/index.html</t>
        </is>
      </c>
      <c r="AB772" s="2" t="inlineStr">
        <is>
          <t>https://www.contratacion.euskadi.eus/contenidos/anuncio_contratacion/expcm432967/es_doc/data/es_r01dtpd196875df46b518ba55f7619e7d968de3ba9</t>
        </is>
      </c>
      <c r="AC772" s="2" t="inlineStr">
        <is>
          <t>https://www.contratacion.euskadi.eus/contenidos/anuncio_contratacion/expcm432967/r01Index/expcm432967-idxContent.xml</t>
        </is>
      </c>
      <c r="AD772" s="2" t="inlineStr">
        <is>
          <t>10/01/2026</t>
        </is>
      </c>
      <c r="AE772" s="2" t="inlineStr">
        <is>
          <t>r01epd01218c1204011bfc56628142af83964295e</t>
        </is>
      </c>
      <c r="AF772" s="2" t="inlineStr">
        <is>
          <t>Instituto Foral de Asistencia Social de Bizkaia (IFAS)</t>
        </is>
      </c>
      <c r="AG772" s="2" t="inlineStr">
        <is>
          <t>r01etpd15e132ccb8f1b4834749b6df90400fba3b9</t>
        </is>
      </c>
      <c r="AH772" s="2" t="inlineStr">
        <is>
          <t>Instituto Foral de Asistencia Social de Bizkaia (IFAS)</t>
        </is>
      </c>
      <c r="AI772" s="2" t="inlineStr">
        <is>
          <t/>
        </is>
      </c>
      <c r="AJ772" s="2" t="inlineStr">
        <is>
          <t/>
        </is>
      </c>
    </row>
    <row r="773" customHeight="true" ht="15.0">
      <c r="A773" s="2" t="inlineStr">
        <is>
          <t>Productos alimenticios diversos</t>
        </is>
      </c>
      <c r="B773" s="2" t="inlineStr">
        <is>
          <t/>
        </is>
      </c>
      <c r="C773" s="2" t="inlineStr">
        <is>
          <t>Gobierno Vasco</t>
        </is>
      </c>
      <c r="D773" s="2" t="inlineStr">
        <is>
          <t/>
        </is>
      </c>
      <c r="E773" s="2" t="inlineStr">
        <is>
          <t/>
        </is>
      </c>
      <c r="F773" s="2" t="inlineStr">
        <is>
          <t/>
        </is>
      </c>
      <c r="G773" s="2" t="inlineStr">
        <is>
          <t>Productos alimenticios diversos</t>
        </is>
      </c>
      <c r="H773" s="2" t="inlineStr">
        <is>
          <t>Productos alimenticios diversos</t>
        </is>
      </c>
      <c r="I773" s="2" t="inlineStr">
        <is>
          <t/>
        </is>
      </c>
      <c r="J773" s="2" t="inlineStr">
        <is>
          <t>30/04/2025</t>
        </is>
      </c>
      <c r="K773" s="2" t="inlineStr">
        <is>
          <t>00004370/0000142104/23203</t>
        </is>
      </c>
      <c r="L773" s="2" t="inlineStr">
        <is>
          <t>Adjudicación provisional / definitiva</t>
        </is>
      </c>
      <c r="M773" s="2" t="inlineStr">
        <is>
          <t>true</t>
        </is>
      </c>
      <c r="N773" s="2" t="inlineStr">
        <is>
          <t/>
        </is>
      </c>
      <c r="O773" s="2" t="inlineStr">
        <is>
          <t/>
        </is>
      </c>
      <c r="P773" s="2" t="inlineStr">
        <is>
          <t/>
        </is>
      </c>
      <c r="Q773" s="2" t="inlineStr">
        <is>
          <t/>
        </is>
      </c>
      <c r="R773" s="2" t="inlineStr">
        <is>
          <t/>
        </is>
      </c>
      <c r="S773" s="2" t="inlineStr">
        <is>
          <t>https://www.contratacion.euskadi.eus/webkpe00-kpeperfi/es/contenidos/anuncio_contratacion/expcm432968/es_doc/images/logo_ifas.gif</t>
        </is>
      </c>
      <c r="T773" s="2" t="inlineStr">
        <is>
          <t>Instituto Foral de Asistencia Social de Bizkaia</t>
        </is>
      </c>
      <c r="U773" s="2" t="inlineStr">
        <is>
          <t>P9800001A - Instituto Foral de Asistencia Social de Bizkaia</t>
        </is>
      </c>
      <c r="V773" s="2" t="inlineStr">
        <is>
          <t>Gerente/a</t>
        </is>
      </c>
      <c r="W773" s="2" t="inlineStr">
        <is>
          <t/>
        </is>
      </c>
      <c r="X773" s="2" t="inlineStr">
        <is>
          <t/>
        </is>
      </c>
      <c r="Y773" s="2" t="inlineStr">
        <is>
          <t/>
        </is>
      </c>
      <c r="Z773" s="2" t="inlineStr">
        <is>
          <t>https://www.contratacion.euskadi.eus/anuncio_contratacion/productos-alimenticios-diversos/expcm432968/webkpe00-kpesimpc/es/</t>
        </is>
      </c>
      <c r="AA773" s="2" t="inlineStr">
        <is>
          <t>https://www.contratacion.euskadi.eus/webkpe00-kpesimpc/es/contenidos/anuncio_contratacion/expcm432968/es_doc/index.html</t>
        </is>
      </c>
      <c r="AB773" s="2" t="inlineStr">
        <is>
          <t>https://www.contratacion.euskadi.eus/contenidos/anuncio_contratacion/expcm432968/es_doc/data/es_r01dtpd196875e1bef518ba55f70e7b0854a056fca</t>
        </is>
      </c>
      <c r="AC773" s="2" t="inlineStr">
        <is>
          <t>https://www.contratacion.euskadi.eus/contenidos/anuncio_contratacion/expcm432968/r01Index/expcm432968-idxContent.xml</t>
        </is>
      </c>
      <c r="AD773" s="2" t="inlineStr">
        <is>
          <t>10/01/2026</t>
        </is>
      </c>
      <c r="AE773" s="2" t="inlineStr">
        <is>
          <t>r01epd01218c1204011bfc56628142af83964295e</t>
        </is>
      </c>
      <c r="AF773" s="2" t="inlineStr">
        <is>
          <t>Instituto Foral de Asistencia Social de Bizkaia (IFAS)</t>
        </is>
      </c>
      <c r="AG773" s="2" t="inlineStr">
        <is>
          <t>r01etpd15e132ccb8f1b4834749b6df90400fba3b9</t>
        </is>
      </c>
      <c r="AH773" s="2" t="inlineStr">
        <is>
          <t>Instituto Foral de Asistencia Social de Bizkaia (IFAS)</t>
        </is>
      </c>
      <c r="AI773" s="2" t="inlineStr">
        <is>
          <t/>
        </is>
      </c>
      <c r="AJ773" s="2" t="inlineStr">
        <is>
          <t/>
        </is>
      </c>
    </row>
    <row r="774" customHeight="true" ht="15.0">
      <c r="A774" s="2" t="inlineStr">
        <is>
          <t>Productos farmacÃ©uticos</t>
        </is>
      </c>
      <c r="B774" s="2" t="inlineStr">
        <is>
          <t/>
        </is>
      </c>
      <c r="C774" s="2" t="inlineStr">
        <is>
          <t>Gobierno Vasco</t>
        </is>
      </c>
      <c r="D774" s="2" t="inlineStr">
        <is>
          <t/>
        </is>
      </c>
      <c r="E774" s="2" t="inlineStr">
        <is>
          <t/>
        </is>
      </c>
      <c r="F774" s="2" t="inlineStr">
        <is>
          <t/>
        </is>
      </c>
      <c r="G774" s="2" t="inlineStr">
        <is>
          <t>Productos farmacÃ©uticos</t>
        </is>
      </c>
      <c r="H774" s="2" t="inlineStr">
        <is>
          <t>Productos farmacÃ©uticos</t>
        </is>
      </c>
      <c r="I774" s="2" t="inlineStr">
        <is>
          <t/>
        </is>
      </c>
      <c r="J774" s="2" t="inlineStr">
        <is>
          <t>30/04/2025</t>
        </is>
      </c>
      <c r="K774" s="2" t="inlineStr">
        <is>
          <t>00004370/0000145272/23207</t>
        </is>
      </c>
      <c r="L774" s="2" t="inlineStr">
        <is>
          <t>Adjudicación provisional / definitiva</t>
        </is>
      </c>
      <c r="M774" s="2" t="inlineStr">
        <is>
          <t>true</t>
        </is>
      </c>
      <c r="N774" s="2" t="inlineStr">
        <is>
          <t/>
        </is>
      </c>
      <c r="O774" s="2" t="inlineStr">
        <is>
          <t/>
        </is>
      </c>
      <c r="P774" s="2" t="inlineStr">
        <is>
          <t/>
        </is>
      </c>
      <c r="Q774" s="2" t="inlineStr">
        <is>
          <t/>
        </is>
      </c>
      <c r="R774" s="2" t="inlineStr">
        <is>
          <t/>
        </is>
      </c>
      <c r="S774" s="2" t="inlineStr">
        <is>
          <t>https://www.contratacion.euskadi.eus/webkpe00-kpeperfi/es/contenidos/anuncio_contratacion/expcm432969/es_doc/images/logo_ifas.gif</t>
        </is>
      </c>
      <c r="T774" s="2" t="inlineStr">
        <is>
          <t>Instituto Foral de Asistencia Social de Bizkaia</t>
        </is>
      </c>
      <c r="U774" s="2" t="inlineStr">
        <is>
          <t>P9800001A - Instituto Foral de Asistencia Social de Bizkaia</t>
        </is>
      </c>
      <c r="V774" s="2" t="inlineStr">
        <is>
          <t>Gerente/a</t>
        </is>
      </c>
      <c r="W774" s="2" t="inlineStr">
        <is>
          <t/>
        </is>
      </c>
      <c r="X774" s="2" t="inlineStr">
        <is>
          <t/>
        </is>
      </c>
      <c r="Y774" s="2" t="inlineStr">
        <is>
          <t/>
        </is>
      </c>
      <c r="Z774" s="2" t="inlineStr">
        <is>
          <t>https://www.contratacion.euskadi.eus/anuncio_contratacion/productos-farmac-uticos/expcm432969/webkpe00-kpesimpc/es/</t>
        </is>
      </c>
      <c r="AA774" s="2" t="inlineStr">
        <is>
          <t>https://www.contratacion.euskadi.eus/webkpe00-kpesimpc/es/contenidos/anuncio_contratacion/expcm432969/es_doc/index.html</t>
        </is>
      </c>
      <c r="AB774" s="2" t="inlineStr">
        <is>
          <t>https://www.contratacion.euskadi.eus/contenidos/anuncio_contratacion/expcm432969/es_doc/data/es_r01dtpd196875e448d518ba55f76eef88ded8a507e</t>
        </is>
      </c>
      <c r="AC774" s="2" t="inlineStr">
        <is>
          <t>https://www.contratacion.euskadi.eus/contenidos/anuncio_contratacion/expcm432969/r01Index/expcm432969-idxContent.xml</t>
        </is>
      </c>
      <c r="AD774" s="2" t="inlineStr">
        <is>
          <t>10/01/2026</t>
        </is>
      </c>
      <c r="AE774" s="2" t="inlineStr">
        <is>
          <t>r01epd01218c1204011bfc56628142af83964295e</t>
        </is>
      </c>
      <c r="AF774" s="2" t="inlineStr">
        <is>
          <t>Instituto Foral de Asistencia Social de Bizkaia (IFAS)</t>
        </is>
      </c>
      <c r="AG774" s="2" t="inlineStr">
        <is>
          <t>r01etpd15e132ccb8f1b4834749b6df90400fba3b9</t>
        </is>
      </c>
      <c r="AH774" s="2" t="inlineStr">
        <is>
          <t>Instituto Foral de Asistencia Social de Bizkaia (IFAS)</t>
        </is>
      </c>
      <c r="AI774" s="2" t="inlineStr">
        <is>
          <t/>
        </is>
      </c>
      <c r="AJ774" s="2" t="inlineStr">
        <is>
          <t/>
        </is>
      </c>
    </row>
    <row r="775" customHeight="true" ht="15.0">
      <c r="A775" s="2" t="inlineStr">
        <is>
          <t>Servicios de formaciÃ³n</t>
        </is>
      </c>
      <c r="B775" s="2" t="inlineStr">
        <is>
          <t/>
        </is>
      </c>
      <c r="C775" s="2" t="inlineStr">
        <is>
          <t>Gobierno Vasco</t>
        </is>
      </c>
      <c r="D775" s="2" t="inlineStr">
        <is>
          <t/>
        </is>
      </c>
      <c r="E775" s="2" t="inlineStr">
        <is>
          <t/>
        </is>
      </c>
      <c r="F775" s="2" t="inlineStr">
        <is>
          <t/>
        </is>
      </c>
      <c r="G775" s="2" t="inlineStr">
        <is>
          <t>Servicios de formaciÃ³n</t>
        </is>
      </c>
      <c r="H775" s="2" t="inlineStr">
        <is>
          <t>Servicios de formaciÃ³n</t>
        </is>
      </c>
      <c r="I775" s="2" t="inlineStr">
        <is>
          <t/>
        </is>
      </c>
      <c r="J775" s="2" t="inlineStr">
        <is>
          <t>30/04/2025</t>
        </is>
      </c>
      <c r="K775" s="2" t="inlineStr">
        <is>
          <t>00004371/0000053732/23904</t>
        </is>
      </c>
      <c r="L775" s="2" t="inlineStr">
        <is>
          <t>Adjudicación provisional / definitiva</t>
        </is>
      </c>
      <c r="M775" s="2" t="inlineStr">
        <is>
          <t>true</t>
        </is>
      </c>
      <c r="N775" s="2" t="inlineStr">
        <is>
          <t/>
        </is>
      </c>
      <c r="O775" s="2" t="inlineStr">
        <is>
          <t/>
        </is>
      </c>
      <c r="P775" s="2" t="inlineStr">
        <is>
          <t/>
        </is>
      </c>
      <c r="Q775" s="2" t="inlineStr">
        <is>
          <t/>
        </is>
      </c>
      <c r="R775" s="2" t="inlineStr">
        <is>
          <t/>
        </is>
      </c>
      <c r="S775" s="2" t="inlineStr">
        <is>
          <t>https://www.contratacion.euskadi.eus/webkpe00-kpeperfi/es/contenidos/anuncio_contratacion/expcm432970/es_doc/images/logo_ifas.gif</t>
        </is>
      </c>
      <c r="T775" s="2" t="inlineStr">
        <is>
          <t>Instituto Foral de Asistencia Social de Bizkaia</t>
        </is>
      </c>
      <c r="U775" s="2" t="inlineStr">
        <is>
          <t>P9800001A - Instituto Foral de Asistencia Social de Bizkaia</t>
        </is>
      </c>
      <c r="V775" s="2" t="inlineStr">
        <is>
          <t>Gerente/a</t>
        </is>
      </c>
      <c r="W775" s="2" t="inlineStr">
        <is>
          <t/>
        </is>
      </c>
      <c r="X775" s="2" t="inlineStr">
        <is>
          <t/>
        </is>
      </c>
      <c r="Y775" s="2" t="inlineStr">
        <is>
          <t/>
        </is>
      </c>
      <c r="Z775" s="2" t="inlineStr">
        <is>
          <t>https://www.contratacion.euskadi.eus/anuncio_contratacion/servicios-formaci-n/expcm432970/webkpe00-kpesimpc/es/</t>
        </is>
      </c>
      <c r="AA775" s="2" t="inlineStr">
        <is>
          <t>https://www.contratacion.euskadi.eus/webkpe00-kpesimpc/es/contenidos/anuncio_contratacion/expcm432970/es_doc/index.html</t>
        </is>
      </c>
      <c r="AB775" s="2" t="inlineStr">
        <is>
          <t>https://www.contratacion.euskadi.eus/contenidos/anuncio_contratacion/expcm432970/es_doc/data/es_r01dtpd19687623a2562f54102797fff89535b2c8d</t>
        </is>
      </c>
      <c r="AC775" s="2" t="inlineStr">
        <is>
          <t>https://www.contratacion.euskadi.eus/contenidos/anuncio_contratacion/expcm432970/r01Index/expcm432970-idxContent.xml</t>
        </is>
      </c>
      <c r="AD775" s="2" t="inlineStr">
        <is>
          <t>10/01/2026</t>
        </is>
      </c>
      <c r="AE775" s="2" t="inlineStr">
        <is>
          <t>r01epd01218c1204011bfc56628142af83964295e</t>
        </is>
      </c>
      <c r="AF775" s="2" t="inlineStr">
        <is>
          <t>Instituto Foral de Asistencia Social de Bizkaia (IFAS)</t>
        </is>
      </c>
      <c r="AG775" s="2" t="inlineStr">
        <is>
          <t>r01etpd15e132ccb8f1b4834749b6df90400fba3b9</t>
        </is>
      </c>
      <c r="AH775" s="2" t="inlineStr">
        <is>
          <t>Instituto Foral de Asistencia Social de Bizkaia (IFAS)</t>
        </is>
      </c>
      <c r="AI775" s="2" t="inlineStr">
        <is>
          <t/>
        </is>
      </c>
      <c r="AJ775" s="2" t="inlineStr">
        <is>
          <t/>
        </is>
      </c>
    </row>
    <row r="776" customHeight="true" ht="15.0">
      <c r="A776" s="2" t="inlineStr">
        <is>
          <t>Servicios de reparaciÃ³n y mantenimiento</t>
        </is>
      </c>
      <c r="B776" s="2" t="inlineStr">
        <is>
          <t/>
        </is>
      </c>
      <c r="C776" s="2" t="inlineStr">
        <is>
          <t>Gobierno Vasco</t>
        </is>
      </c>
      <c r="D776" s="2" t="inlineStr">
        <is>
          <t/>
        </is>
      </c>
      <c r="E776" s="2" t="inlineStr">
        <is>
          <t/>
        </is>
      </c>
      <c r="F776" s="2" t="inlineStr">
        <is>
          <t/>
        </is>
      </c>
      <c r="G776" s="2" t="inlineStr">
        <is>
          <t>Servicios de reparaciÃ³n y mantenimiento</t>
        </is>
      </c>
      <c r="H776" s="2" t="inlineStr">
        <is>
          <t>Servicios de reparaciÃ³n y mantenimiento</t>
        </is>
      </c>
      <c r="I776" s="2" t="inlineStr">
        <is>
          <t/>
        </is>
      </c>
      <c r="J776" s="2" t="inlineStr">
        <is>
          <t>30/04/2025</t>
        </is>
      </c>
      <c r="K776" s="2" t="inlineStr">
        <is>
          <t>00004373/0100008024/22300</t>
        </is>
      </c>
      <c r="L776" s="2" t="inlineStr">
        <is>
          <t>Adjudicación provisional / definitiva</t>
        </is>
      </c>
      <c r="M776" s="2" t="inlineStr">
        <is>
          <t>true</t>
        </is>
      </c>
      <c r="N776" s="2" t="inlineStr">
        <is>
          <t/>
        </is>
      </c>
      <c r="O776" s="2" t="inlineStr">
        <is>
          <t/>
        </is>
      </c>
      <c r="P776" s="2" t="inlineStr">
        <is>
          <t/>
        </is>
      </c>
      <c r="Q776" s="2" t="inlineStr">
        <is>
          <t/>
        </is>
      </c>
      <c r="R776" s="2" t="inlineStr">
        <is>
          <t/>
        </is>
      </c>
      <c r="S776" s="2" t="inlineStr">
        <is>
          <t>https://www.contratacion.euskadi.eus/webkpe00-kpeperfi/es/contenidos/anuncio_contratacion/expcm432971/es_doc/images/logo_ifas.gif</t>
        </is>
      </c>
      <c r="T776" s="2" t="inlineStr">
        <is>
          <t>Instituto Foral de Asistencia Social de Bizkaia</t>
        </is>
      </c>
      <c r="U776" s="2" t="inlineStr">
        <is>
          <t>P9800001A - Instituto Foral de Asistencia Social de Bizkaia</t>
        </is>
      </c>
      <c r="V776" s="2" t="inlineStr">
        <is>
          <t>Gerente/a</t>
        </is>
      </c>
      <c r="W776" s="2" t="inlineStr">
        <is>
          <t/>
        </is>
      </c>
      <c r="X776" s="2" t="inlineStr">
        <is>
          <t/>
        </is>
      </c>
      <c r="Y776" s="2" t="inlineStr">
        <is>
          <t/>
        </is>
      </c>
      <c r="Z776" s="2" t="inlineStr">
        <is>
          <t>https://www.contratacion.euskadi.eus/anuncio_contratacion/servicios-reparaci-n-y-mantenimiento/expcm432971/webkpe00-kpesimpc/es/</t>
        </is>
      </c>
      <c r="AA776" s="2" t="inlineStr">
        <is>
          <t>https://www.contratacion.euskadi.eus/webkpe00-kpesimpc/es/contenidos/anuncio_contratacion/expcm432971/es_doc/index.html</t>
        </is>
      </c>
      <c r="AB776" s="2" t="inlineStr">
        <is>
          <t>https://www.contratacion.euskadi.eus/contenidos/anuncio_contratacion/expcm432971/es_doc/data/es_r01dtpd196876260dd62f541027dd566551eaf15e8</t>
        </is>
      </c>
      <c r="AC776" s="2" t="inlineStr">
        <is>
          <t>https://www.contratacion.euskadi.eus/contenidos/anuncio_contratacion/expcm432971/r01Index/expcm432971-idxContent.xml</t>
        </is>
      </c>
      <c r="AD776" s="2" t="inlineStr">
        <is>
          <t>10/01/2026</t>
        </is>
      </c>
      <c r="AE776" s="2" t="inlineStr">
        <is>
          <t>r01epd01218c1204011bfc56628142af83964295e</t>
        </is>
      </c>
      <c r="AF776" s="2" t="inlineStr">
        <is>
          <t>Instituto Foral de Asistencia Social de Bizkaia (IFAS)</t>
        </is>
      </c>
      <c r="AG776" s="2" t="inlineStr">
        <is>
          <t>r01etpd15e132ccb8f1b4834749b6df90400fba3b9</t>
        </is>
      </c>
      <c r="AH776" s="2" t="inlineStr">
        <is>
          <t>Instituto Foral de Asistencia Social de Bizkaia (IFAS)</t>
        </is>
      </c>
      <c r="AI776" s="2" t="inlineStr">
        <is>
          <t/>
        </is>
      </c>
      <c r="AJ776" s="2" t="inlineStr">
        <is>
          <t/>
        </is>
      </c>
    </row>
    <row r="777" customHeight="true" ht="15.0">
      <c r="A777" s="2" t="inlineStr">
        <is>
          <t>Servicios de transporte por carretera</t>
        </is>
      </c>
      <c r="B777" s="2" t="inlineStr">
        <is>
          <t/>
        </is>
      </c>
      <c r="C777" s="2" t="inlineStr">
        <is>
          <t>Gobierno Vasco</t>
        </is>
      </c>
      <c r="D777" s="2" t="inlineStr">
        <is>
          <t/>
        </is>
      </c>
      <c r="E777" s="2" t="inlineStr">
        <is>
          <t/>
        </is>
      </c>
      <c r="F777" s="2" t="inlineStr">
        <is>
          <t/>
        </is>
      </c>
      <c r="G777" s="2" t="inlineStr">
        <is>
          <t>Servicios de transporte por carretera</t>
        </is>
      </c>
      <c r="H777" s="2" t="inlineStr">
        <is>
          <t>Servicios de transporte por carretera</t>
        </is>
      </c>
      <c r="I777" s="2" t="inlineStr">
        <is>
          <t/>
        </is>
      </c>
      <c r="J777" s="2" t="inlineStr">
        <is>
          <t>30/04/2025</t>
        </is>
      </c>
      <c r="K777" s="2" t="inlineStr">
        <is>
          <t>00004373/0100015837/23400</t>
        </is>
      </c>
      <c r="L777" s="2" t="inlineStr">
        <is>
          <t>Adjudicación provisional / definitiva</t>
        </is>
      </c>
      <c r="M777" s="2" t="inlineStr">
        <is>
          <t>true</t>
        </is>
      </c>
      <c r="N777" s="2" t="inlineStr">
        <is>
          <t/>
        </is>
      </c>
      <c r="O777" s="2" t="inlineStr">
        <is>
          <t/>
        </is>
      </c>
      <c r="P777" s="2" t="inlineStr">
        <is>
          <t/>
        </is>
      </c>
      <c r="Q777" s="2" t="inlineStr">
        <is>
          <t/>
        </is>
      </c>
      <c r="R777" s="2" t="inlineStr">
        <is>
          <t/>
        </is>
      </c>
      <c r="S777" s="2" t="inlineStr">
        <is>
          <t>https://www.contratacion.euskadi.eus/webkpe00-kpeperfi/es/contenidos/anuncio_contratacion/expcm432972/es_doc/images/logo_ifas.gif</t>
        </is>
      </c>
      <c r="T777" s="2" t="inlineStr">
        <is>
          <t>Instituto Foral de Asistencia Social de Bizkaia</t>
        </is>
      </c>
      <c r="U777" s="2" t="inlineStr">
        <is>
          <t>P9800001A - Instituto Foral de Asistencia Social de Bizkaia</t>
        </is>
      </c>
      <c r="V777" s="2" t="inlineStr">
        <is>
          <t>Gerente/a</t>
        </is>
      </c>
      <c r="W777" s="2" t="inlineStr">
        <is>
          <t/>
        </is>
      </c>
      <c r="X777" s="2" t="inlineStr">
        <is>
          <t/>
        </is>
      </c>
      <c r="Y777" s="2" t="inlineStr">
        <is>
          <t/>
        </is>
      </c>
      <c r="Z777" s="2" t="inlineStr">
        <is>
          <t>https://www.contratacion.euskadi.eus/anuncio_contratacion/servicios-transporte-carretera/expcm432972/webkpe00-kpesimpc/es/</t>
        </is>
      </c>
      <c r="AA777" s="2" t="inlineStr">
        <is>
          <t>https://www.contratacion.euskadi.eus/webkpe00-kpesimpc/es/contenidos/anuncio_contratacion/expcm432972/es_doc/index.html</t>
        </is>
      </c>
      <c r="AB777" s="2" t="inlineStr">
        <is>
          <t>https://www.contratacion.euskadi.eus/contenidos/anuncio_contratacion/expcm432972/es_doc/data/es_r01dtpd1968762883162f541029a4b414d7ca1663c</t>
        </is>
      </c>
      <c r="AC777" s="2" t="inlineStr">
        <is>
          <t>https://www.contratacion.euskadi.eus/contenidos/anuncio_contratacion/expcm432972/r01Index/expcm432972-idxContent.xml</t>
        </is>
      </c>
      <c r="AD777" s="2" t="inlineStr">
        <is>
          <t>10/01/2026</t>
        </is>
      </c>
      <c r="AE777" s="2" t="inlineStr">
        <is>
          <t>r01epd01218c1204011bfc56628142af83964295e</t>
        </is>
      </c>
      <c r="AF777" s="2" t="inlineStr">
        <is>
          <t>Instituto Foral de Asistencia Social de Bizkaia (IFAS)</t>
        </is>
      </c>
      <c r="AG777" s="2" t="inlineStr">
        <is>
          <t>r01etpd15e132ccb8f1b4834749b6df90400fba3b9</t>
        </is>
      </c>
      <c r="AH777" s="2" t="inlineStr">
        <is>
          <t>Instituto Foral de Asistencia Social de Bizkaia (IFAS)</t>
        </is>
      </c>
      <c r="AI777" s="2" t="inlineStr">
        <is>
          <t/>
        </is>
      </c>
      <c r="AJ777" s="2" t="inlineStr">
        <is>
          <t/>
        </is>
      </c>
    </row>
    <row r="778" customHeight="true" ht="15.0">
      <c r="A778" s="2" t="inlineStr">
        <is>
          <t>Productos farmacÃ©uticos</t>
        </is>
      </c>
      <c r="B778" s="2" t="inlineStr">
        <is>
          <t/>
        </is>
      </c>
      <c r="C778" s="2" t="inlineStr">
        <is>
          <t>Gobierno Vasco</t>
        </is>
      </c>
      <c r="D778" s="2" t="inlineStr">
        <is>
          <t/>
        </is>
      </c>
      <c r="E778" s="2" t="inlineStr">
        <is>
          <t/>
        </is>
      </c>
      <c r="F778" s="2" t="inlineStr">
        <is>
          <t/>
        </is>
      </c>
      <c r="G778" s="2" t="inlineStr">
        <is>
          <t>Productos farmacÃ©uticos</t>
        </is>
      </c>
      <c r="H778" s="2" t="inlineStr">
        <is>
          <t>Productos farmacÃ©uticos</t>
        </is>
      </c>
      <c r="I778" s="2" t="inlineStr">
        <is>
          <t/>
        </is>
      </c>
      <c r="J778" s="2" t="inlineStr">
        <is>
          <t>30/04/2025</t>
        </is>
      </c>
      <c r="K778" s="2" t="inlineStr">
        <is>
          <t>00004383/0000048080/23207</t>
        </is>
      </c>
      <c r="L778" s="2" t="inlineStr">
        <is>
          <t>Adjudicación provisional / definitiva</t>
        </is>
      </c>
      <c r="M778" s="2" t="inlineStr">
        <is>
          <t>true</t>
        </is>
      </c>
      <c r="N778" s="2" t="inlineStr">
        <is>
          <t/>
        </is>
      </c>
      <c r="O778" s="2" t="inlineStr">
        <is>
          <t/>
        </is>
      </c>
      <c r="P778" s="2" t="inlineStr">
        <is>
          <t/>
        </is>
      </c>
      <c r="Q778" s="2" t="inlineStr">
        <is>
          <t/>
        </is>
      </c>
      <c r="R778" s="2" t="inlineStr">
        <is>
          <t/>
        </is>
      </c>
      <c r="S778" s="2" t="inlineStr">
        <is>
          <t>https://www.contratacion.euskadi.eus/webkpe00-kpeperfi/es/contenidos/anuncio_contratacion/expcm432973/es_doc/images/logo_ifas.gif</t>
        </is>
      </c>
      <c r="T778" s="2" t="inlineStr">
        <is>
          <t>Instituto Foral de Asistencia Social de Bizkaia</t>
        </is>
      </c>
      <c r="U778" s="2" t="inlineStr">
        <is>
          <t>P9800001A - Instituto Foral de Asistencia Social de Bizkaia</t>
        </is>
      </c>
      <c r="V778" s="2" t="inlineStr">
        <is>
          <t>Gerente/a</t>
        </is>
      </c>
      <c r="W778" s="2" t="inlineStr">
        <is>
          <t/>
        </is>
      </c>
      <c r="X778" s="2" t="inlineStr">
        <is>
          <t/>
        </is>
      </c>
      <c r="Y778" s="2" t="inlineStr">
        <is>
          <t/>
        </is>
      </c>
      <c r="Z778" s="2" t="inlineStr">
        <is>
          <t>https://www.contratacion.euskadi.eus/anuncio_contratacion/productos-farmac-uticos/expcm432973/webkpe00-kpesimpc/es/</t>
        </is>
      </c>
      <c r="AA778" s="2" t="inlineStr">
        <is>
          <t>https://www.contratacion.euskadi.eus/webkpe00-kpesimpc/es/contenidos/anuncio_contratacion/expcm432973/es_doc/index.html</t>
        </is>
      </c>
      <c r="AB778" s="2" t="inlineStr">
        <is>
          <t>https://www.contratacion.euskadi.eus/contenidos/anuncio_contratacion/expcm432973/es_doc/data/es_r01dtpd1968762b02262f54102c2aede0b0cdd0504</t>
        </is>
      </c>
      <c r="AC778" s="2" t="inlineStr">
        <is>
          <t>https://www.contratacion.euskadi.eus/contenidos/anuncio_contratacion/expcm432973/r01Index/expcm432973-idxContent.xml</t>
        </is>
      </c>
      <c r="AD778" s="2" t="inlineStr">
        <is>
          <t>10/01/2026</t>
        </is>
      </c>
      <c r="AE778" s="2" t="inlineStr">
        <is>
          <t>r01epd01218c1204011bfc56628142af83964295e</t>
        </is>
      </c>
      <c r="AF778" s="2" t="inlineStr">
        <is>
          <t>Instituto Foral de Asistencia Social de Bizkaia (IFAS)</t>
        </is>
      </c>
      <c r="AG778" s="2" t="inlineStr">
        <is>
          <t>r01etpd15e132ccb8f1b4834749b6df90400fba3b9</t>
        </is>
      </c>
      <c r="AH778" s="2" t="inlineStr">
        <is>
          <t>Instituto Foral de Asistencia Social de Bizkaia (IFAS)</t>
        </is>
      </c>
      <c r="AI778" s="2" t="inlineStr">
        <is>
          <t/>
        </is>
      </c>
      <c r="AJ778" s="2" t="inlineStr">
        <is>
          <t/>
        </is>
      </c>
    </row>
    <row r="779" customHeight="true" ht="15.0">
      <c r="A779" s="2" t="inlineStr">
        <is>
          <t>PeriÃ³dicos, revistas especializadas, publicaciones periÃ³dica</t>
        </is>
      </c>
      <c r="B779" s="2" t="inlineStr">
        <is>
          <t/>
        </is>
      </c>
      <c r="C779" s="2" t="inlineStr">
        <is>
          <t>Gobierno Vasco</t>
        </is>
      </c>
      <c r="D779" s="2" t="inlineStr">
        <is>
          <t/>
        </is>
      </c>
      <c r="E779" s="2" t="inlineStr">
        <is>
          <t/>
        </is>
      </c>
      <c r="F779" s="2" t="inlineStr">
        <is>
          <t/>
        </is>
      </c>
      <c r="G779" s="2" t="inlineStr">
        <is>
          <t>PeriÃ³dicos, revistas especializadas, publicaciones periÃ³dica</t>
        </is>
      </c>
      <c r="H779" s="2" t="inlineStr">
        <is>
          <t>PeriÃ³dicos, revistas especializadas, publicaciones periÃ³dica</t>
        </is>
      </c>
      <c r="I779" s="2" t="inlineStr">
        <is>
          <t/>
        </is>
      </c>
      <c r="J779" s="2" t="inlineStr">
        <is>
          <t>30/04/2025</t>
        </is>
      </c>
      <c r="K779" s="2" t="inlineStr">
        <is>
          <t>00004383/0100013034/23102</t>
        </is>
      </c>
      <c r="L779" s="2" t="inlineStr">
        <is>
          <t>Adjudicación provisional / definitiva</t>
        </is>
      </c>
      <c r="M779" s="2" t="inlineStr">
        <is>
          <t>true</t>
        </is>
      </c>
      <c r="N779" s="2" t="inlineStr">
        <is>
          <t/>
        </is>
      </c>
      <c r="O779" s="2" t="inlineStr">
        <is>
          <t/>
        </is>
      </c>
      <c r="P779" s="2" t="inlineStr">
        <is>
          <t/>
        </is>
      </c>
      <c r="Q779" s="2" t="inlineStr">
        <is>
          <t/>
        </is>
      </c>
      <c r="R779" s="2" t="inlineStr">
        <is>
          <t/>
        </is>
      </c>
      <c r="S779" s="2" t="inlineStr">
        <is>
          <t>https://www.contratacion.euskadi.eus/webkpe00-kpeperfi/es/contenidos/anuncio_contratacion/expcm432974/es_doc/images/logo_ifas.gif</t>
        </is>
      </c>
      <c r="T779" s="2" t="inlineStr">
        <is>
          <t>Instituto Foral de Asistencia Social de Bizkaia</t>
        </is>
      </c>
      <c r="U779" s="2" t="inlineStr">
        <is>
          <t>P9800001A - Instituto Foral de Asistencia Social de Bizkaia</t>
        </is>
      </c>
      <c r="V779" s="2" t="inlineStr">
        <is>
          <t>Gerente/a</t>
        </is>
      </c>
      <c r="W779" s="2" t="inlineStr">
        <is>
          <t/>
        </is>
      </c>
      <c r="X779" s="2" t="inlineStr">
        <is>
          <t/>
        </is>
      </c>
      <c r="Y779" s="2" t="inlineStr">
        <is>
          <t/>
        </is>
      </c>
      <c r="Z779" s="2" t="inlineStr">
        <is>
          <t>https://www.contratacion.euskadi.eus/anuncio_contratacion/peri-dicos-revistas-especializadas-publicaciones-peri-dica/expcm432974/webkpe00-kpesimpc/es/</t>
        </is>
      </c>
      <c r="AA779" s="2" t="inlineStr">
        <is>
          <t>https://www.contratacion.euskadi.eus/webkpe00-kpesimpc/es/contenidos/anuncio_contratacion/expcm432974/es_doc/index.html</t>
        </is>
      </c>
      <c r="AB779" s="2" t="inlineStr">
        <is>
          <t>https://www.contratacion.euskadi.eus/contenidos/anuncio_contratacion/expcm432974/es_doc/data/es_r01dtpd1968762d7fe62f54102a565a052ee5862dd</t>
        </is>
      </c>
      <c r="AC779" s="2" t="inlineStr">
        <is>
          <t>https://www.contratacion.euskadi.eus/contenidos/anuncio_contratacion/expcm432974/r01Index/expcm432974-idxContent.xml</t>
        </is>
      </c>
      <c r="AD779" s="2" t="inlineStr">
        <is>
          <t>10/01/2026</t>
        </is>
      </c>
      <c r="AE779" s="2" t="inlineStr">
        <is>
          <t>r01epd01218c1204011bfc56628142af83964295e</t>
        </is>
      </c>
      <c r="AF779" s="2" t="inlineStr">
        <is>
          <t>Instituto Foral de Asistencia Social de Bizkaia (IFAS)</t>
        </is>
      </c>
      <c r="AG779" s="2" t="inlineStr">
        <is>
          <t>r01etpd15e132ccb8f1b4834749b6df90400fba3b9</t>
        </is>
      </c>
      <c r="AH779" s="2" t="inlineStr">
        <is>
          <t>Instituto Foral de Asistencia Social de Bizkaia (IFAS)</t>
        </is>
      </c>
      <c r="AI779" s="2" t="inlineStr">
        <is>
          <t/>
        </is>
      </c>
      <c r="AJ779" s="2" t="inlineStr">
        <is>
          <t/>
        </is>
      </c>
    </row>
    <row r="780" customHeight="true" ht="15.0">
      <c r="A780" s="2" t="inlineStr">
        <is>
          <t>Productos alimenticios diversos</t>
        </is>
      </c>
      <c r="B780" s="2" t="inlineStr">
        <is>
          <t/>
        </is>
      </c>
      <c r="C780" s="2" t="inlineStr">
        <is>
          <t>Gobierno Vasco</t>
        </is>
      </c>
      <c r="D780" s="2" t="inlineStr">
        <is>
          <t/>
        </is>
      </c>
      <c r="E780" s="2" t="inlineStr">
        <is>
          <t/>
        </is>
      </c>
      <c r="F780" s="2" t="inlineStr">
        <is>
          <t/>
        </is>
      </c>
      <c r="G780" s="2" t="inlineStr">
        <is>
          <t>Productos alimenticios diversos</t>
        </is>
      </c>
      <c r="H780" s="2" t="inlineStr">
        <is>
          <t>Productos alimenticios diversos</t>
        </is>
      </c>
      <c r="I780" s="2" t="inlineStr">
        <is>
          <t/>
        </is>
      </c>
      <c r="J780" s="2" t="inlineStr">
        <is>
          <t>30/04/2025</t>
        </is>
      </c>
      <c r="K780" s="2" t="inlineStr">
        <is>
          <t>00004383/0100029936/23203</t>
        </is>
      </c>
      <c r="L780" s="2" t="inlineStr">
        <is>
          <t>Adjudicación provisional / definitiva</t>
        </is>
      </c>
      <c r="M780" s="2" t="inlineStr">
        <is>
          <t>true</t>
        </is>
      </c>
      <c r="N780" s="2" t="inlineStr">
        <is>
          <t/>
        </is>
      </c>
      <c r="O780" s="2" t="inlineStr">
        <is>
          <t/>
        </is>
      </c>
      <c r="P780" s="2" t="inlineStr">
        <is>
          <t/>
        </is>
      </c>
      <c r="Q780" s="2" t="inlineStr">
        <is>
          <t/>
        </is>
      </c>
      <c r="R780" s="2" t="inlineStr">
        <is>
          <t/>
        </is>
      </c>
      <c r="S780" s="2" t="inlineStr">
        <is>
          <t>https://www.contratacion.euskadi.eus/webkpe00-kpeperfi/es/contenidos/anuncio_contratacion/expcm432975/es_doc/images/logo_ifas.gif</t>
        </is>
      </c>
      <c r="T780" s="2" t="inlineStr">
        <is>
          <t>Instituto Foral de Asistencia Social de Bizkaia</t>
        </is>
      </c>
      <c r="U780" s="2" t="inlineStr">
        <is>
          <t>P9800001A - Instituto Foral de Asistencia Social de Bizkaia</t>
        </is>
      </c>
      <c r="V780" s="2" t="inlineStr">
        <is>
          <t>Gerente/a</t>
        </is>
      </c>
      <c r="W780" s="2" t="inlineStr">
        <is>
          <t/>
        </is>
      </c>
      <c r="X780" s="2" t="inlineStr">
        <is>
          <t/>
        </is>
      </c>
      <c r="Y780" s="2" t="inlineStr">
        <is>
          <t/>
        </is>
      </c>
      <c r="Z780" s="2" t="inlineStr">
        <is>
          <t>https://www.contratacion.euskadi.eus/anuncio_contratacion/productos-alimenticios-diversos/expcm432975/webkpe00-kpesimpc/es/</t>
        </is>
      </c>
      <c r="AA780" s="2" t="inlineStr">
        <is>
          <t>https://www.contratacion.euskadi.eus/webkpe00-kpesimpc/es/contenidos/anuncio_contratacion/expcm432975/es_doc/index.html</t>
        </is>
      </c>
      <c r="AB780" s="2" t="inlineStr">
        <is>
          <t>https://www.contratacion.euskadi.eus/contenidos/anuncio_contratacion/expcm432975/es_doc/data/es_r01dtpd1968766cbaf6c5656d39fc4e7be69eb0e10</t>
        </is>
      </c>
      <c r="AC780" s="2" t="inlineStr">
        <is>
          <t>https://www.contratacion.euskadi.eus/contenidos/anuncio_contratacion/expcm432975/r01Index/expcm432975-idxContent.xml</t>
        </is>
      </c>
      <c r="AD780" s="2" t="inlineStr">
        <is>
          <t>10/01/2026</t>
        </is>
      </c>
      <c r="AE780" s="2" t="inlineStr">
        <is>
          <t>r01epd01218c1204011bfc56628142af83964295e</t>
        </is>
      </c>
      <c r="AF780" s="2" t="inlineStr">
        <is>
          <t>Instituto Foral de Asistencia Social de Bizkaia (IFAS)</t>
        </is>
      </c>
      <c r="AG780" s="2" t="inlineStr">
        <is>
          <t>r01etpd15e132ccb8f1b4834749b6df90400fba3b9</t>
        </is>
      </c>
      <c r="AH780" s="2" t="inlineStr">
        <is>
          <t>Instituto Foral de Asistencia Social de Bizkaia (IFAS)</t>
        </is>
      </c>
      <c r="AI780" s="2" t="inlineStr">
        <is>
          <t/>
        </is>
      </c>
      <c r="AJ780" s="2" t="inlineStr">
        <is>
          <t/>
        </is>
      </c>
    </row>
    <row r="781" customHeight="true" ht="15.0">
      <c r="A781" s="2" t="inlineStr">
        <is>
          <t>Equipo diverso</t>
        </is>
      </c>
      <c r="B781" s="2" t="inlineStr">
        <is>
          <t/>
        </is>
      </c>
      <c r="C781" s="2" t="inlineStr">
        <is>
          <t>Gobierno Vasco</t>
        </is>
      </c>
      <c r="D781" s="2" t="inlineStr">
        <is>
          <t/>
        </is>
      </c>
      <c r="E781" s="2" t="inlineStr">
        <is>
          <t/>
        </is>
      </c>
      <c r="F781" s="2" t="inlineStr">
        <is>
          <t/>
        </is>
      </c>
      <c r="G781" s="2" t="inlineStr">
        <is>
          <t>Equipo diverso</t>
        </is>
      </c>
      <c r="H781" s="2" t="inlineStr">
        <is>
          <t>Equipo diverso</t>
        </is>
      </c>
      <c r="I781" s="2" t="inlineStr">
        <is>
          <t/>
        </is>
      </c>
      <c r="J781" s="2" t="inlineStr">
        <is>
          <t>30/04/2025</t>
        </is>
      </c>
      <c r="K781" s="2" t="inlineStr">
        <is>
          <t>00004385/0100002317/23299</t>
        </is>
      </c>
      <c r="L781" s="2" t="inlineStr">
        <is>
          <t>Adjudicación provisional / definitiva</t>
        </is>
      </c>
      <c r="M781" s="2" t="inlineStr">
        <is>
          <t>true</t>
        </is>
      </c>
      <c r="N781" s="2" t="inlineStr">
        <is>
          <t/>
        </is>
      </c>
      <c r="O781" s="2" t="inlineStr">
        <is>
          <t/>
        </is>
      </c>
      <c r="P781" s="2" t="inlineStr">
        <is>
          <t/>
        </is>
      </c>
      <c r="Q781" s="2" t="inlineStr">
        <is>
          <t/>
        </is>
      </c>
      <c r="R781" s="2" t="inlineStr">
        <is>
          <t/>
        </is>
      </c>
      <c r="S781" s="2" t="inlineStr">
        <is>
          <t>https://www.contratacion.euskadi.eus/webkpe00-kpeperfi/es/contenidos/anuncio_contratacion/expcm432976/es_doc/images/logo_ifas.gif</t>
        </is>
      </c>
      <c r="T781" s="2" t="inlineStr">
        <is>
          <t>Instituto Foral de Asistencia Social de Bizkaia</t>
        </is>
      </c>
      <c r="U781" s="2" t="inlineStr">
        <is>
          <t>P9800001A - Instituto Foral de Asistencia Social de Bizkaia</t>
        </is>
      </c>
      <c r="V781" s="2" t="inlineStr">
        <is>
          <t>Gerente/a</t>
        </is>
      </c>
      <c r="W781" s="2" t="inlineStr">
        <is>
          <t/>
        </is>
      </c>
      <c r="X781" s="2" t="inlineStr">
        <is>
          <t/>
        </is>
      </c>
      <c r="Y781" s="2" t="inlineStr">
        <is>
          <t/>
        </is>
      </c>
      <c r="Z781" s="2" t="inlineStr">
        <is>
          <t>https://www.contratacion.euskadi.eus/anuncio_contratacion/equipo-diverso/expcm432976/webkpe00-kpesimpc/es/</t>
        </is>
      </c>
      <c r="AA781" s="2" t="inlineStr">
        <is>
          <t>https://www.contratacion.euskadi.eus/webkpe00-kpesimpc/es/contenidos/anuncio_contratacion/expcm432976/es_doc/index.html</t>
        </is>
      </c>
      <c r="AB781" s="2" t="inlineStr">
        <is>
          <t>https://www.contratacion.euskadi.eus/contenidos/anuncio_contratacion/expcm432976/es_doc/data/es_r01dtpd1968766f31b6c5656d333ab2ea2e9ce0829</t>
        </is>
      </c>
      <c r="AC781" s="2" t="inlineStr">
        <is>
          <t>https://www.contratacion.euskadi.eus/contenidos/anuncio_contratacion/expcm432976/r01Index/expcm432976-idxContent.xml</t>
        </is>
      </c>
      <c r="AD781" s="2" t="inlineStr">
        <is>
          <t>09/01/2026</t>
        </is>
      </c>
      <c r="AE781" s="2" t="inlineStr">
        <is>
          <t>r01epd01218c1204011bfc56628142af83964295e</t>
        </is>
      </c>
      <c r="AF781" s="2" t="inlineStr">
        <is>
          <t>Instituto Foral de Asistencia Social de Bizkaia (IFAS)</t>
        </is>
      </c>
      <c r="AG781" s="2" t="inlineStr">
        <is>
          <t>r01etpd15e132ccb8f1b4834749b6df90400fba3b9</t>
        </is>
      </c>
      <c r="AH781" s="2" t="inlineStr">
        <is>
          <t>Instituto Foral de Asistencia Social de Bizkaia (IFAS)</t>
        </is>
      </c>
      <c r="AI781" s="2" t="inlineStr">
        <is>
          <t/>
        </is>
      </c>
      <c r="AJ781" s="2" t="inlineStr">
        <is>
          <t/>
        </is>
      </c>
    </row>
    <row r="782" customHeight="true" ht="15.0">
      <c r="A782" s="2" t="inlineStr">
        <is>
          <t>Productos alimenticios diversos</t>
        </is>
      </c>
      <c r="B782" s="2" t="inlineStr">
        <is>
          <t/>
        </is>
      </c>
      <c r="C782" s="2" t="inlineStr">
        <is>
          <t>Gobierno Vasco</t>
        </is>
      </c>
      <c r="D782" s="2" t="inlineStr">
        <is>
          <t/>
        </is>
      </c>
      <c r="E782" s="2" t="inlineStr">
        <is>
          <t/>
        </is>
      </c>
      <c r="F782" s="2" t="inlineStr">
        <is>
          <t/>
        </is>
      </c>
      <c r="G782" s="2" t="inlineStr">
        <is>
          <t>Productos alimenticios diversos</t>
        </is>
      </c>
      <c r="H782" s="2" t="inlineStr">
        <is>
          <t>Productos alimenticios diversos</t>
        </is>
      </c>
      <c r="I782" s="2" t="inlineStr">
        <is>
          <t/>
        </is>
      </c>
      <c r="J782" s="2" t="inlineStr">
        <is>
          <t>30/04/2025</t>
        </is>
      </c>
      <c r="K782" s="2" t="inlineStr">
        <is>
          <t>00004386/0100001888/23203</t>
        </is>
      </c>
      <c r="L782" s="2" t="inlineStr">
        <is>
          <t>Adjudicación provisional / definitiva</t>
        </is>
      </c>
      <c r="M782" s="2" t="inlineStr">
        <is>
          <t>true</t>
        </is>
      </c>
      <c r="N782" s="2" t="inlineStr">
        <is>
          <t/>
        </is>
      </c>
      <c r="O782" s="2" t="inlineStr">
        <is>
          <t/>
        </is>
      </c>
      <c r="P782" s="2" t="inlineStr">
        <is>
          <t/>
        </is>
      </c>
      <c r="Q782" s="2" t="inlineStr">
        <is>
          <t/>
        </is>
      </c>
      <c r="R782" s="2" t="inlineStr">
        <is>
          <t/>
        </is>
      </c>
      <c r="S782" s="2" t="inlineStr">
        <is>
          <t>https://www.contratacion.euskadi.eus/webkpe00-kpeperfi/es/contenidos/anuncio_contratacion/expcm432977/es_doc/images/logo_ifas.gif</t>
        </is>
      </c>
      <c r="T782" s="2" t="inlineStr">
        <is>
          <t>Instituto Foral de Asistencia Social de Bizkaia</t>
        </is>
      </c>
      <c r="U782" s="2" t="inlineStr">
        <is>
          <t>P9800001A - Instituto Foral de Asistencia Social de Bizkaia</t>
        </is>
      </c>
      <c r="V782" s="2" t="inlineStr">
        <is>
          <t>Gerente/a</t>
        </is>
      </c>
      <c r="W782" s="2" t="inlineStr">
        <is>
          <t/>
        </is>
      </c>
      <c r="X782" s="2" t="inlineStr">
        <is>
          <t/>
        </is>
      </c>
      <c r="Y782" s="2" t="inlineStr">
        <is>
          <t/>
        </is>
      </c>
      <c r="Z782" s="2" t="inlineStr">
        <is>
          <t>https://www.contratacion.euskadi.eus/anuncio_contratacion/productos-alimenticios-diversos/expcm432977/webkpe00-kpesimpc/es/</t>
        </is>
      </c>
      <c r="AA782" s="2" t="inlineStr">
        <is>
          <t>https://www.contratacion.euskadi.eus/webkpe00-kpesimpc/es/contenidos/anuncio_contratacion/expcm432977/es_doc/index.html</t>
        </is>
      </c>
      <c r="AB782" s="2" t="inlineStr">
        <is>
          <t>https://www.contratacion.euskadi.eus/contenidos/anuncio_contratacion/expcm432977/es_doc/data/es_r01dtpd19687671b7e6c5656d3eb3a4ccf751a924e</t>
        </is>
      </c>
      <c r="AC782" s="2" t="inlineStr">
        <is>
          <t>https://www.contratacion.euskadi.eus/contenidos/anuncio_contratacion/expcm432977/r01Index/expcm432977-idxContent.xml</t>
        </is>
      </c>
      <c r="AD782" s="2" t="inlineStr">
        <is>
          <t>09/01/2026</t>
        </is>
      </c>
      <c r="AE782" s="2" t="inlineStr">
        <is>
          <t>r01epd01218c1204011bfc56628142af83964295e</t>
        </is>
      </c>
      <c r="AF782" s="2" t="inlineStr">
        <is>
          <t>Instituto Foral de Asistencia Social de Bizkaia (IFAS)</t>
        </is>
      </c>
      <c r="AG782" s="2" t="inlineStr">
        <is>
          <t>r01etpd15e132ccb8f1b4834749b6df90400fba3b9</t>
        </is>
      </c>
      <c r="AH782" s="2" t="inlineStr">
        <is>
          <t>Instituto Foral de Asistencia Social de Bizkaia (IFAS)</t>
        </is>
      </c>
      <c r="AI782" s="2" t="inlineStr">
        <is>
          <t/>
        </is>
      </c>
      <c r="AJ782" s="2" t="inlineStr">
        <is>
          <t/>
        </is>
      </c>
    </row>
    <row r="783" customHeight="true" ht="15.0">
      <c r="A783" s="2" t="inlineStr">
        <is>
          <t>Productos alimenticios diversos</t>
        </is>
      </c>
      <c r="B783" s="2" t="inlineStr">
        <is>
          <t/>
        </is>
      </c>
      <c r="C783" s="2" t="inlineStr">
        <is>
          <t>Gobierno Vasco</t>
        </is>
      </c>
      <c r="D783" s="2" t="inlineStr">
        <is>
          <t/>
        </is>
      </c>
      <c r="E783" s="2" t="inlineStr">
        <is>
          <t/>
        </is>
      </c>
      <c r="F783" s="2" t="inlineStr">
        <is>
          <t/>
        </is>
      </c>
      <c r="G783" s="2" t="inlineStr">
        <is>
          <t>Productos alimenticios diversos</t>
        </is>
      </c>
      <c r="H783" s="2" t="inlineStr">
        <is>
          <t>Productos alimenticios diversos</t>
        </is>
      </c>
      <c r="I783" s="2" t="inlineStr">
        <is>
          <t/>
        </is>
      </c>
      <c r="J783" s="2" t="inlineStr">
        <is>
          <t>30/04/2025</t>
        </is>
      </c>
      <c r="K783" s="2" t="inlineStr">
        <is>
          <t>00004386/0100002874/23203</t>
        </is>
      </c>
      <c r="L783" s="2" t="inlineStr">
        <is>
          <t>Adjudicación provisional / definitiva</t>
        </is>
      </c>
      <c r="M783" s="2" t="inlineStr">
        <is>
          <t>true</t>
        </is>
      </c>
      <c r="N783" s="2" t="inlineStr">
        <is>
          <t/>
        </is>
      </c>
      <c r="O783" s="2" t="inlineStr">
        <is>
          <t/>
        </is>
      </c>
      <c r="P783" s="2" t="inlineStr">
        <is>
          <t/>
        </is>
      </c>
      <c r="Q783" s="2" t="inlineStr">
        <is>
          <t/>
        </is>
      </c>
      <c r="R783" s="2" t="inlineStr">
        <is>
          <t/>
        </is>
      </c>
      <c r="S783" s="2" t="inlineStr">
        <is>
          <t>https://www.contratacion.euskadi.eus/webkpe00-kpeperfi/es/contenidos/anuncio_contratacion/expcm432978/es_doc/images/logo_ifas.gif</t>
        </is>
      </c>
      <c r="T783" s="2" t="inlineStr">
        <is>
          <t>Instituto Foral de Asistencia Social de Bizkaia</t>
        </is>
      </c>
      <c r="U783" s="2" t="inlineStr">
        <is>
          <t>P9800001A - Instituto Foral de Asistencia Social de Bizkaia</t>
        </is>
      </c>
      <c r="V783" s="2" t="inlineStr">
        <is>
          <t>Gerente/a</t>
        </is>
      </c>
      <c r="W783" s="2" t="inlineStr">
        <is>
          <t/>
        </is>
      </c>
      <c r="X783" s="2" t="inlineStr">
        <is>
          <t/>
        </is>
      </c>
      <c r="Y783" s="2" t="inlineStr">
        <is>
          <t/>
        </is>
      </c>
      <c r="Z783" s="2" t="inlineStr">
        <is>
          <t>https://www.contratacion.euskadi.eus/anuncio_contratacion/productos-alimenticios-diversos/expcm432978/webkpe00-kpesimpc/es/</t>
        </is>
      </c>
      <c r="AA783" s="2" t="inlineStr">
        <is>
          <t>https://www.contratacion.euskadi.eus/webkpe00-kpesimpc/es/contenidos/anuncio_contratacion/expcm432978/es_doc/index.html</t>
        </is>
      </c>
      <c r="AB783" s="2" t="inlineStr">
        <is>
          <t>https://www.contratacion.euskadi.eus/contenidos/anuncio_contratacion/expcm432978/es_doc/data/es_r01dtpd196876742fa6c5656d3d7daf5c71db0de00</t>
        </is>
      </c>
      <c r="AC783" s="2" t="inlineStr">
        <is>
          <t>https://www.contratacion.euskadi.eus/contenidos/anuncio_contratacion/expcm432978/r01Index/expcm432978-idxContent.xml</t>
        </is>
      </c>
      <c r="AD783" s="2" t="inlineStr">
        <is>
          <t>09/01/2026</t>
        </is>
      </c>
      <c r="AE783" s="2" t="inlineStr">
        <is>
          <t>r01epd01218c1204011bfc56628142af83964295e</t>
        </is>
      </c>
      <c r="AF783" s="2" t="inlineStr">
        <is>
          <t>Instituto Foral de Asistencia Social de Bizkaia (IFAS)</t>
        </is>
      </c>
      <c r="AG783" s="2" t="inlineStr">
        <is>
          <t>r01etpd15e132ccb8f1b4834749b6df90400fba3b9</t>
        </is>
      </c>
      <c r="AH783" s="2" t="inlineStr">
        <is>
          <t>Instituto Foral de Asistencia Social de Bizkaia (IFAS)</t>
        </is>
      </c>
      <c r="AI783" s="2" t="inlineStr">
        <is>
          <t/>
        </is>
      </c>
      <c r="AJ783" s="2" t="inlineStr">
        <is>
          <t/>
        </is>
      </c>
    </row>
    <row r="784" customHeight="true" ht="15.0">
      <c r="A784" s="2" t="inlineStr">
        <is>
          <t>Utensilios de cocina</t>
        </is>
      </c>
      <c r="B784" s="2" t="inlineStr">
        <is>
          <t/>
        </is>
      </c>
      <c r="C784" s="2" t="inlineStr">
        <is>
          <t>Gobierno Vasco</t>
        </is>
      </c>
      <c r="D784" s="2" t="inlineStr">
        <is>
          <t/>
        </is>
      </c>
      <c r="E784" s="2" t="inlineStr">
        <is>
          <t/>
        </is>
      </c>
      <c r="F784" s="2" t="inlineStr">
        <is>
          <t/>
        </is>
      </c>
      <c r="G784" s="2" t="inlineStr">
        <is>
          <t>Utensilios de cocina</t>
        </is>
      </c>
      <c r="H784" s="2" t="inlineStr">
        <is>
          <t>Utensilios de cocina</t>
        </is>
      </c>
      <c r="I784" s="2" t="inlineStr">
        <is>
          <t/>
        </is>
      </c>
      <c r="J784" s="2" t="inlineStr">
        <is>
          <t>30/04/2025</t>
        </is>
      </c>
      <c r="K784" s="2" t="inlineStr">
        <is>
          <t>00004386/0100010057/23299</t>
        </is>
      </c>
      <c r="L784" s="2" t="inlineStr">
        <is>
          <t>Adjudicación provisional / definitiva</t>
        </is>
      </c>
      <c r="M784" s="2" t="inlineStr">
        <is>
          <t>true</t>
        </is>
      </c>
      <c r="N784" s="2" t="inlineStr">
        <is>
          <t/>
        </is>
      </c>
      <c r="O784" s="2" t="inlineStr">
        <is>
          <t/>
        </is>
      </c>
      <c r="P784" s="2" t="inlineStr">
        <is>
          <t/>
        </is>
      </c>
      <c r="Q784" s="2" t="inlineStr">
        <is>
          <t/>
        </is>
      </c>
      <c r="R784" s="2" t="inlineStr">
        <is>
          <t/>
        </is>
      </c>
      <c r="S784" s="2" t="inlineStr">
        <is>
          <t>https://www.contratacion.euskadi.eus/webkpe00-kpeperfi/es/contenidos/anuncio_contratacion/expcm432979/es_doc/images/logo_ifas.gif</t>
        </is>
      </c>
      <c r="T784" s="2" t="inlineStr">
        <is>
          <t>Instituto Foral de Asistencia Social de Bizkaia</t>
        </is>
      </c>
      <c r="U784" s="2" t="inlineStr">
        <is>
          <t>P9800001A - Instituto Foral de Asistencia Social de Bizkaia</t>
        </is>
      </c>
      <c r="V784" s="2" t="inlineStr">
        <is>
          <t>Gerente/a</t>
        </is>
      </c>
      <c r="W784" s="2" t="inlineStr">
        <is>
          <t/>
        </is>
      </c>
      <c r="X784" s="2" t="inlineStr">
        <is>
          <t/>
        </is>
      </c>
      <c r="Y784" s="2" t="inlineStr">
        <is>
          <t/>
        </is>
      </c>
      <c r="Z784" s="2" t="inlineStr">
        <is>
          <t>https://www.contratacion.euskadi.eus/anuncio_contratacion/utensilios-cocina/expcm432979/webkpe00-kpesimpc/es/</t>
        </is>
      </c>
      <c r="AA784" s="2" t="inlineStr">
        <is>
          <t>https://www.contratacion.euskadi.eus/webkpe00-kpesimpc/es/contenidos/anuncio_contratacion/expcm432979/es_doc/index.html</t>
        </is>
      </c>
      <c r="AB784" s="2" t="inlineStr">
        <is>
          <t>https://www.contratacion.euskadi.eus/contenidos/anuncio_contratacion/expcm432979/es_doc/data/es_r01dtpd19687676a566c5656d3fa6fa4a1ee4e7bb7</t>
        </is>
      </c>
      <c r="AC784" s="2" t="inlineStr">
        <is>
          <t>https://www.contratacion.euskadi.eus/contenidos/anuncio_contratacion/expcm432979/r01Index/expcm432979-idxContent.xml</t>
        </is>
      </c>
      <c r="AD784" s="2" t="inlineStr">
        <is>
          <t>09/01/2026</t>
        </is>
      </c>
      <c r="AE784" s="2" t="inlineStr">
        <is>
          <t>r01epd01218c1204011bfc56628142af83964295e</t>
        </is>
      </c>
      <c r="AF784" s="2" t="inlineStr">
        <is>
          <t>Instituto Foral de Asistencia Social de Bizkaia (IFAS)</t>
        </is>
      </c>
      <c r="AG784" s="2" t="inlineStr">
        <is>
          <t>r01etpd15e132ccb8f1b4834749b6df90400fba3b9</t>
        </is>
      </c>
      <c r="AH784" s="2" t="inlineStr">
        <is>
          <t>Instituto Foral de Asistencia Social de Bizkaia (IFAS)</t>
        </is>
      </c>
      <c r="AI784" s="2" t="inlineStr">
        <is>
          <t/>
        </is>
      </c>
      <c r="AJ784" s="2" t="inlineStr">
        <is>
          <t/>
        </is>
      </c>
    </row>
    <row r="785" customHeight="true" ht="15.0">
      <c r="A785" s="2" t="inlineStr">
        <is>
          <t>Utensilios de cocina</t>
        </is>
      </c>
      <c r="B785" s="2" t="inlineStr">
        <is>
          <t/>
        </is>
      </c>
      <c r="C785" s="2" t="inlineStr">
        <is>
          <t>Gobierno Vasco</t>
        </is>
      </c>
      <c r="D785" s="2" t="inlineStr">
        <is>
          <t/>
        </is>
      </c>
      <c r="E785" s="2" t="inlineStr">
        <is>
          <t/>
        </is>
      </c>
      <c r="F785" s="2" t="inlineStr">
        <is>
          <t/>
        </is>
      </c>
      <c r="G785" s="2" t="inlineStr">
        <is>
          <t>Utensilios de cocina</t>
        </is>
      </c>
      <c r="H785" s="2" t="inlineStr">
        <is>
          <t>Utensilios de cocina</t>
        </is>
      </c>
      <c r="I785" s="2" t="inlineStr">
        <is>
          <t/>
        </is>
      </c>
      <c r="J785" s="2" t="inlineStr">
        <is>
          <t>30/04/2025</t>
        </is>
      </c>
      <c r="K785" s="2" t="inlineStr">
        <is>
          <t>00004386/0100023722/23299</t>
        </is>
      </c>
      <c r="L785" s="2" t="inlineStr">
        <is>
          <t>Adjudicación provisional / definitiva</t>
        </is>
      </c>
      <c r="M785" s="2" t="inlineStr">
        <is>
          <t>true</t>
        </is>
      </c>
      <c r="N785" s="2" t="inlineStr">
        <is>
          <t/>
        </is>
      </c>
      <c r="O785" s="2" t="inlineStr">
        <is>
          <t/>
        </is>
      </c>
      <c r="P785" s="2" t="inlineStr">
        <is>
          <t/>
        </is>
      </c>
      <c r="Q785" s="2" t="inlineStr">
        <is>
          <t/>
        </is>
      </c>
      <c r="R785" s="2" t="inlineStr">
        <is>
          <t/>
        </is>
      </c>
      <c r="S785" s="2" t="inlineStr">
        <is>
          <t>https://www.contratacion.euskadi.eus/webkpe00-kpeperfi/es/contenidos/anuncio_contratacion/expcm432980/es_doc/images/logo_ifas.gif</t>
        </is>
      </c>
      <c r="T785" s="2" t="inlineStr">
        <is>
          <t>Instituto Foral de Asistencia Social de Bizkaia</t>
        </is>
      </c>
      <c r="U785" s="2" t="inlineStr">
        <is>
          <t>P9800001A - Instituto Foral de Asistencia Social de Bizkaia</t>
        </is>
      </c>
      <c r="V785" s="2" t="inlineStr">
        <is>
          <t>Gerente/a</t>
        </is>
      </c>
      <c r="W785" s="2" t="inlineStr">
        <is>
          <t/>
        </is>
      </c>
      <c r="X785" s="2" t="inlineStr">
        <is>
          <t/>
        </is>
      </c>
      <c r="Y785" s="2" t="inlineStr">
        <is>
          <t/>
        </is>
      </c>
      <c r="Z785" s="2" t="inlineStr">
        <is>
          <t>https://www.contratacion.euskadi.eus/anuncio_contratacion/utensilios-cocina/expcm432980/webkpe00-kpesimpc/es/</t>
        </is>
      </c>
      <c r="AA785" s="2" t="inlineStr">
        <is>
          <t>https://www.contratacion.euskadi.eus/webkpe00-kpesimpc/es/contenidos/anuncio_contratacion/expcm432980/es_doc/index.html</t>
        </is>
      </c>
      <c r="AB785" s="2" t="inlineStr">
        <is>
          <t>https://www.contratacion.euskadi.eus/contenidos/anuncio_contratacion/expcm432980/es_doc/data/es_r01dtpd196876b6fdc6c5656d3c3030d39fd679dee</t>
        </is>
      </c>
      <c r="AC785" s="2" t="inlineStr">
        <is>
          <t>https://www.contratacion.euskadi.eus/contenidos/anuncio_contratacion/expcm432980/r01Index/expcm432980-idxContent.xml</t>
        </is>
      </c>
      <c r="AD785" s="2" t="inlineStr">
        <is>
          <t>09/01/2026</t>
        </is>
      </c>
      <c r="AE785" s="2" t="inlineStr">
        <is>
          <t>r01epd01218c1204011bfc56628142af83964295e</t>
        </is>
      </c>
      <c r="AF785" s="2" t="inlineStr">
        <is>
          <t>Instituto Foral de Asistencia Social de Bizkaia (IFAS)</t>
        </is>
      </c>
      <c r="AG785" s="2" t="inlineStr">
        <is>
          <t>r01etpd15e132ccb8f1b4834749b6df90400fba3b9</t>
        </is>
      </c>
      <c r="AH785" s="2" t="inlineStr">
        <is>
          <t>Instituto Foral de Asistencia Social de Bizkaia (IFAS)</t>
        </is>
      </c>
      <c r="AI785" s="2" t="inlineStr">
        <is>
          <t/>
        </is>
      </c>
      <c r="AJ785" s="2" t="inlineStr">
        <is>
          <t/>
        </is>
      </c>
    </row>
    <row r="786" customHeight="true" ht="15.0">
      <c r="A786" s="2" t="inlineStr">
        <is>
          <t>Servicios diversos</t>
        </is>
      </c>
      <c r="B786" s="2" t="inlineStr">
        <is>
          <t/>
        </is>
      </c>
      <c r="C786" s="2" t="inlineStr">
        <is>
          <t>Gobierno Vasco</t>
        </is>
      </c>
      <c r="D786" s="2" t="inlineStr">
        <is>
          <t/>
        </is>
      </c>
      <c r="E786" s="2" t="inlineStr">
        <is>
          <t/>
        </is>
      </c>
      <c r="F786" s="2" t="inlineStr">
        <is>
          <t/>
        </is>
      </c>
      <c r="G786" s="2" t="inlineStr">
        <is>
          <t>Servicios diversos</t>
        </is>
      </c>
      <c r="H786" s="2" t="inlineStr">
        <is>
          <t>Servicios diversos</t>
        </is>
      </c>
      <c r="I786" s="2" t="inlineStr">
        <is>
          <t/>
        </is>
      </c>
      <c r="J786" s="2" t="inlineStr">
        <is>
          <t>30/04/2025</t>
        </is>
      </c>
      <c r="K786" s="2" t="inlineStr">
        <is>
          <t>00004397/0100001715/23999</t>
        </is>
      </c>
      <c r="L786" s="2" t="inlineStr">
        <is>
          <t>Adjudicación provisional / definitiva</t>
        </is>
      </c>
      <c r="M786" s="2" t="inlineStr">
        <is>
          <t>true</t>
        </is>
      </c>
      <c r="N786" s="2" t="inlineStr">
        <is>
          <t/>
        </is>
      </c>
      <c r="O786" s="2" t="inlineStr">
        <is>
          <t/>
        </is>
      </c>
      <c r="P786" s="2" t="inlineStr">
        <is>
          <t/>
        </is>
      </c>
      <c r="Q786" s="2" t="inlineStr">
        <is>
          <t/>
        </is>
      </c>
      <c r="R786" s="2" t="inlineStr">
        <is>
          <t/>
        </is>
      </c>
      <c r="S786" s="2" t="inlineStr">
        <is>
          <t>https://www.contratacion.euskadi.eus/webkpe00-kpeperfi/es/contenidos/anuncio_contratacion/expcm432981/es_doc/images/logo_ifas.gif</t>
        </is>
      </c>
      <c r="T786" s="2" t="inlineStr">
        <is>
          <t>Instituto Foral de Asistencia Social de Bizkaia</t>
        </is>
      </c>
      <c r="U786" s="2" t="inlineStr">
        <is>
          <t>P9800001A - Instituto Foral de Asistencia Social de Bizkaia</t>
        </is>
      </c>
      <c r="V786" s="2" t="inlineStr">
        <is>
          <t>Gerente/a</t>
        </is>
      </c>
      <c r="W786" s="2" t="inlineStr">
        <is>
          <t/>
        </is>
      </c>
      <c r="X786" s="2" t="inlineStr">
        <is>
          <t/>
        </is>
      </c>
      <c r="Y786" s="2" t="inlineStr">
        <is>
          <t/>
        </is>
      </c>
      <c r="Z786" s="2" t="inlineStr">
        <is>
          <t>https://www.contratacion.euskadi.eus/anuncio_contratacion/servicios-diversos/expcm432981/webkpe00-kpesimpc/es/</t>
        </is>
      </c>
      <c r="AA786" s="2" t="inlineStr">
        <is>
          <t>https://www.contratacion.euskadi.eus/webkpe00-kpesimpc/es/contenidos/anuncio_contratacion/expcm432981/es_doc/index.html</t>
        </is>
      </c>
      <c r="AB786" s="2" t="inlineStr">
        <is>
          <t>https://www.contratacion.euskadi.eus/contenidos/anuncio_contratacion/expcm432981/es_doc/data/es_r01dtpd196876b9b086c5656d3b57089d3ddcb9bbb</t>
        </is>
      </c>
      <c r="AC786" s="2" t="inlineStr">
        <is>
          <t>https://www.contratacion.euskadi.eus/contenidos/anuncio_contratacion/expcm432981/r01Index/expcm432981-idxContent.xml</t>
        </is>
      </c>
      <c r="AD786" s="2" t="inlineStr">
        <is>
          <t>09/01/2026</t>
        </is>
      </c>
      <c r="AE786" s="2" t="inlineStr">
        <is>
          <t>r01epd01218c1204011bfc56628142af83964295e</t>
        </is>
      </c>
      <c r="AF786" s="2" t="inlineStr">
        <is>
          <t>Instituto Foral de Asistencia Social de Bizkaia (IFAS)</t>
        </is>
      </c>
      <c r="AG786" s="2" t="inlineStr">
        <is>
          <t>r01etpd15e132ccb8f1b4834749b6df90400fba3b9</t>
        </is>
      </c>
      <c r="AH786" s="2" t="inlineStr">
        <is>
          <t>Instituto Foral de Asistencia Social de Bizkaia (IFAS)</t>
        </is>
      </c>
      <c r="AI786" s="2" t="inlineStr">
        <is>
          <t/>
        </is>
      </c>
      <c r="AJ786" s="2" t="inlineStr">
        <is>
          <t/>
        </is>
      </c>
    </row>
    <row r="787" customHeight="true" ht="15.0">
      <c r="A787" s="2" t="inlineStr">
        <is>
          <t>Servicios de reparaciÃ³n y mantenimiento</t>
        </is>
      </c>
      <c r="B787" s="2" t="inlineStr">
        <is>
          <t/>
        </is>
      </c>
      <c r="C787" s="2" t="inlineStr">
        <is>
          <t>Gobierno Vasco</t>
        </is>
      </c>
      <c r="D787" s="2" t="inlineStr">
        <is>
          <t/>
        </is>
      </c>
      <c r="E787" s="2" t="inlineStr">
        <is>
          <t/>
        </is>
      </c>
      <c r="F787" s="2" t="inlineStr">
        <is>
          <t/>
        </is>
      </c>
      <c r="G787" s="2" t="inlineStr">
        <is>
          <t>Servicios de reparaciÃ³n y mantenimiento</t>
        </is>
      </c>
      <c r="H787" s="2" t="inlineStr">
        <is>
          <t>Servicios de reparaciÃ³n y mantenimiento</t>
        </is>
      </c>
      <c r="I787" s="2" t="inlineStr">
        <is>
          <t/>
        </is>
      </c>
      <c r="J787" s="2" t="inlineStr">
        <is>
          <t>30/04/2025</t>
        </is>
      </c>
      <c r="K787" s="2" t="inlineStr">
        <is>
          <t>00004409/0100002366/22600</t>
        </is>
      </c>
      <c r="L787" s="2" t="inlineStr">
        <is>
          <t>Adjudicación provisional / definitiva</t>
        </is>
      </c>
      <c r="M787" s="2" t="inlineStr">
        <is>
          <t>true</t>
        </is>
      </c>
      <c r="N787" s="2" t="inlineStr">
        <is>
          <t/>
        </is>
      </c>
      <c r="O787" s="2" t="inlineStr">
        <is>
          <t/>
        </is>
      </c>
      <c r="P787" s="2" t="inlineStr">
        <is>
          <t/>
        </is>
      </c>
      <c r="Q787" s="2" t="inlineStr">
        <is>
          <t/>
        </is>
      </c>
      <c r="R787" s="2" t="inlineStr">
        <is>
          <t/>
        </is>
      </c>
      <c r="S787" s="2" t="inlineStr">
        <is>
          <t>https://www.contratacion.euskadi.eus/webkpe00-kpeperfi/es/contenidos/anuncio_contratacion/expcm432982/es_doc/images/logo_ifas.gif</t>
        </is>
      </c>
      <c r="T787" s="2" t="inlineStr">
        <is>
          <t>Instituto Foral de Asistencia Social de Bizkaia</t>
        </is>
      </c>
      <c r="U787" s="2" t="inlineStr">
        <is>
          <t>P9800001A - Instituto Foral de Asistencia Social de Bizkaia</t>
        </is>
      </c>
      <c r="V787" s="2" t="inlineStr">
        <is>
          <t>Gerente/a</t>
        </is>
      </c>
      <c r="W787" s="2" t="inlineStr">
        <is>
          <t/>
        </is>
      </c>
      <c r="X787" s="2" t="inlineStr">
        <is>
          <t/>
        </is>
      </c>
      <c r="Y787" s="2" t="inlineStr">
        <is>
          <t/>
        </is>
      </c>
      <c r="Z787" s="2" t="inlineStr">
        <is>
          <t>https://www.contratacion.euskadi.eus/anuncio_contratacion/servicios-reparaci-n-y-mantenimiento/expcm432982/webkpe00-kpesimpc/es/</t>
        </is>
      </c>
      <c r="AA787" s="2" t="inlineStr">
        <is>
          <t>https://www.contratacion.euskadi.eus/webkpe00-kpesimpc/es/contenidos/anuncio_contratacion/expcm432982/es_doc/index.html</t>
        </is>
      </c>
      <c r="AB787" s="2" t="inlineStr">
        <is>
          <t>https://www.contratacion.euskadi.eus/contenidos/anuncio_contratacion/expcm432982/es_doc/data/es_r01dtpd196876bc4156c5656d32369c8008101c412</t>
        </is>
      </c>
      <c r="AC787" s="2" t="inlineStr">
        <is>
          <t>https://www.contratacion.euskadi.eus/contenidos/anuncio_contratacion/expcm432982/r01Index/expcm432982-idxContent.xml</t>
        </is>
      </c>
      <c r="AD787" s="2" t="inlineStr">
        <is>
          <t>09/01/2026</t>
        </is>
      </c>
      <c r="AE787" s="2" t="inlineStr">
        <is>
          <t>r01epd01218c1204011bfc56628142af83964295e</t>
        </is>
      </c>
      <c r="AF787" s="2" t="inlineStr">
        <is>
          <t>Instituto Foral de Asistencia Social de Bizkaia (IFAS)</t>
        </is>
      </c>
      <c r="AG787" s="2" t="inlineStr">
        <is>
          <t>r01etpd15e132ccb8f1b4834749b6df90400fba3b9</t>
        </is>
      </c>
      <c r="AH787" s="2" t="inlineStr">
        <is>
          <t>Instituto Foral de Asistencia Social de Bizkaia (IFAS)</t>
        </is>
      </c>
      <c r="AI787" s="2" t="inlineStr">
        <is>
          <t/>
        </is>
      </c>
      <c r="AJ787" s="2" t="inlineStr">
        <is>
          <t/>
        </is>
      </c>
    </row>
    <row r="788" customHeight="true" ht="15.0">
      <c r="A788" s="2" t="inlineStr">
        <is>
          <t>Servicios de reparaciÃ³n y mantenimiento</t>
        </is>
      </c>
      <c r="B788" s="2" t="inlineStr">
        <is>
          <t/>
        </is>
      </c>
      <c r="C788" s="2" t="inlineStr">
        <is>
          <t>Gobierno Vasco</t>
        </is>
      </c>
      <c r="D788" s="2" t="inlineStr">
        <is>
          <t/>
        </is>
      </c>
      <c r="E788" s="2" t="inlineStr">
        <is>
          <t/>
        </is>
      </c>
      <c r="F788" s="2" t="inlineStr">
        <is>
          <t/>
        </is>
      </c>
      <c r="G788" s="2" t="inlineStr">
        <is>
          <t>Servicios de reparaciÃ³n y mantenimiento</t>
        </is>
      </c>
      <c r="H788" s="2" t="inlineStr">
        <is>
          <t>Servicios de reparaciÃ³n y mantenimiento</t>
        </is>
      </c>
      <c r="I788" s="2" t="inlineStr">
        <is>
          <t/>
        </is>
      </c>
      <c r="J788" s="2" t="inlineStr">
        <is>
          <t>30/04/2025</t>
        </is>
      </c>
      <c r="K788" s="2" t="inlineStr">
        <is>
          <t>00004409/0100014988/22400</t>
        </is>
      </c>
      <c r="L788" s="2" t="inlineStr">
        <is>
          <t>Adjudicación provisional / definitiva</t>
        </is>
      </c>
      <c r="M788" s="2" t="inlineStr">
        <is>
          <t>true</t>
        </is>
      </c>
      <c r="N788" s="2" t="inlineStr">
        <is>
          <t/>
        </is>
      </c>
      <c r="O788" s="2" t="inlineStr">
        <is>
          <t/>
        </is>
      </c>
      <c r="P788" s="2" t="inlineStr">
        <is>
          <t/>
        </is>
      </c>
      <c r="Q788" s="2" t="inlineStr">
        <is>
          <t/>
        </is>
      </c>
      <c r="R788" s="2" t="inlineStr">
        <is>
          <t/>
        </is>
      </c>
      <c r="S788" s="2" t="inlineStr">
        <is>
          <t>https://www.contratacion.euskadi.eus/webkpe00-kpeperfi/es/contenidos/anuncio_contratacion/expcm432983/es_doc/images/logo_ifas.gif</t>
        </is>
      </c>
      <c r="T788" s="2" t="inlineStr">
        <is>
          <t>Instituto Foral de Asistencia Social de Bizkaia</t>
        </is>
      </c>
      <c r="U788" s="2" t="inlineStr">
        <is>
          <t>P9800001A - Instituto Foral de Asistencia Social de Bizkaia</t>
        </is>
      </c>
      <c r="V788" s="2" t="inlineStr">
        <is>
          <t>Gerente/a</t>
        </is>
      </c>
      <c r="W788" s="2" t="inlineStr">
        <is>
          <t/>
        </is>
      </c>
      <c r="X788" s="2" t="inlineStr">
        <is>
          <t/>
        </is>
      </c>
      <c r="Y788" s="2" t="inlineStr">
        <is>
          <t/>
        </is>
      </c>
      <c r="Z788" s="2" t="inlineStr">
        <is>
          <t>https://www.contratacion.euskadi.eus/anuncio_contratacion/servicios-reparaci-n-y-mantenimiento/expcm432983/webkpe00-kpesimpc/es/</t>
        </is>
      </c>
      <c r="AA788" s="2" t="inlineStr">
        <is>
          <t>https://www.contratacion.euskadi.eus/webkpe00-kpesimpc/es/contenidos/anuncio_contratacion/expcm432983/es_doc/index.html</t>
        </is>
      </c>
      <c r="AB788" s="2" t="inlineStr">
        <is>
          <t>https://www.contratacion.euskadi.eus/contenidos/anuncio_contratacion/expcm432983/es_doc/data/es_r01dtpd196876beab06c5656d3ce4de0e83cbcf4e2</t>
        </is>
      </c>
      <c r="AC788" s="2" t="inlineStr">
        <is>
          <t>https://www.contratacion.euskadi.eus/contenidos/anuncio_contratacion/expcm432983/r01Index/expcm432983-idxContent.xml</t>
        </is>
      </c>
      <c r="AD788" s="2" t="inlineStr">
        <is>
          <t>09/01/2026</t>
        </is>
      </c>
      <c r="AE788" s="2" t="inlineStr">
        <is>
          <t>r01epd01218c1204011bfc56628142af83964295e</t>
        </is>
      </c>
      <c r="AF788" s="2" t="inlineStr">
        <is>
          <t>Instituto Foral de Asistencia Social de Bizkaia (IFAS)</t>
        </is>
      </c>
      <c r="AG788" s="2" t="inlineStr">
        <is>
          <t>r01etpd15e132ccb8f1b4834749b6df90400fba3b9</t>
        </is>
      </c>
      <c r="AH788" s="2" t="inlineStr">
        <is>
          <t>Instituto Foral de Asistencia Social de Bizkaia (IFAS)</t>
        </is>
      </c>
      <c r="AI788" s="2" t="inlineStr">
        <is>
          <t/>
        </is>
      </c>
      <c r="AJ788" s="2" t="inlineStr">
        <is>
          <t/>
        </is>
      </c>
    </row>
    <row r="789" customHeight="true" ht="15.0">
      <c r="A789" s="2" t="inlineStr">
        <is>
          <t>Servicios de reparaciÃ³n y mantenimiento</t>
        </is>
      </c>
      <c r="B789" s="2" t="inlineStr">
        <is>
          <t/>
        </is>
      </c>
      <c r="C789" s="2" t="inlineStr">
        <is>
          <t>Gobierno Vasco</t>
        </is>
      </c>
      <c r="D789" s="2" t="inlineStr">
        <is>
          <t/>
        </is>
      </c>
      <c r="E789" s="2" t="inlineStr">
        <is>
          <t/>
        </is>
      </c>
      <c r="F789" s="2" t="inlineStr">
        <is>
          <t/>
        </is>
      </c>
      <c r="G789" s="2" t="inlineStr">
        <is>
          <t>Servicios de reparaciÃ³n y mantenimiento</t>
        </is>
      </c>
      <c r="H789" s="2" t="inlineStr">
        <is>
          <t>Servicios de reparaciÃ³n y mantenimiento</t>
        </is>
      </c>
      <c r="I789" s="2" t="inlineStr">
        <is>
          <t/>
        </is>
      </c>
      <c r="J789" s="2" t="inlineStr">
        <is>
          <t>30/04/2025</t>
        </is>
      </c>
      <c r="K789" s="2" t="inlineStr">
        <is>
          <t>00004409/0100024726/23799</t>
        </is>
      </c>
      <c r="L789" s="2" t="inlineStr">
        <is>
          <t>Adjudicación provisional / definitiva</t>
        </is>
      </c>
      <c r="M789" s="2" t="inlineStr">
        <is>
          <t>true</t>
        </is>
      </c>
      <c r="N789" s="2" t="inlineStr">
        <is>
          <t/>
        </is>
      </c>
      <c r="O789" s="2" t="inlineStr">
        <is>
          <t/>
        </is>
      </c>
      <c r="P789" s="2" t="inlineStr">
        <is>
          <t/>
        </is>
      </c>
      <c r="Q789" s="2" t="inlineStr">
        <is>
          <t/>
        </is>
      </c>
      <c r="R789" s="2" t="inlineStr">
        <is>
          <t/>
        </is>
      </c>
      <c r="S789" s="2" t="inlineStr">
        <is>
          <t>https://www.contratacion.euskadi.eus/webkpe00-kpeperfi/es/contenidos/anuncio_contratacion/expcm432984/es_doc/images/logo_ifas.gif</t>
        </is>
      </c>
      <c r="T789" s="2" t="inlineStr">
        <is>
          <t>Instituto Foral de Asistencia Social de Bizkaia</t>
        </is>
      </c>
      <c r="U789" s="2" t="inlineStr">
        <is>
          <t>P9800001A - Instituto Foral de Asistencia Social de Bizkaia</t>
        </is>
      </c>
      <c r="V789" s="2" t="inlineStr">
        <is>
          <t>Gerente/a</t>
        </is>
      </c>
      <c r="W789" s="2" t="inlineStr">
        <is>
          <t/>
        </is>
      </c>
      <c r="X789" s="2" t="inlineStr">
        <is>
          <t/>
        </is>
      </c>
      <c r="Y789" s="2" t="inlineStr">
        <is>
          <t/>
        </is>
      </c>
      <c r="Z789" s="2" t="inlineStr">
        <is>
          <t>https://www.contratacion.euskadi.eus/anuncio_contratacion/servicios-reparaci-n-y-mantenimiento/expcm432984/webkpe00-kpesimpc/es/</t>
        </is>
      </c>
      <c r="AA789" s="2" t="inlineStr">
        <is>
          <t>https://www.contratacion.euskadi.eus/webkpe00-kpesimpc/es/contenidos/anuncio_contratacion/expcm432984/es_doc/index.html</t>
        </is>
      </c>
      <c r="AB789" s="2" t="inlineStr">
        <is>
          <t>https://www.contratacion.euskadi.eus/contenidos/anuncio_contratacion/expcm432984/es_doc/data/es_r01dtpd196876c12c46c5656d3d1099c47b94eab47</t>
        </is>
      </c>
      <c r="AC789" s="2" t="inlineStr">
        <is>
          <t>https://www.contratacion.euskadi.eus/contenidos/anuncio_contratacion/expcm432984/r01Index/expcm432984-idxContent.xml</t>
        </is>
      </c>
      <c r="AD789" s="2" t="inlineStr">
        <is>
          <t>09/01/2026</t>
        </is>
      </c>
      <c r="AE789" s="2" t="inlineStr">
        <is>
          <t>r01epd01218c1204011bfc56628142af83964295e</t>
        </is>
      </c>
      <c r="AF789" s="2" t="inlineStr">
        <is>
          <t>Instituto Foral de Asistencia Social de Bizkaia (IFAS)</t>
        </is>
      </c>
      <c r="AG789" s="2" t="inlineStr">
        <is>
          <t>r01etpd15e132ccb8f1b4834749b6df90400fba3b9</t>
        </is>
      </c>
      <c r="AH789" s="2" t="inlineStr">
        <is>
          <t>Instituto Foral de Asistencia Social de Bizkaia (IFAS)</t>
        </is>
      </c>
      <c r="AI789" s="2" t="inlineStr">
        <is>
          <t/>
        </is>
      </c>
      <c r="AJ789" s="2" t="inlineStr">
        <is>
          <t/>
        </is>
      </c>
    </row>
    <row r="790" customHeight="true" ht="15.0">
      <c r="A790" s="2" t="inlineStr">
        <is>
          <t>Servicios de reparaciÃ³n y mantenimiento</t>
        </is>
      </c>
      <c r="B790" s="2" t="inlineStr">
        <is>
          <t/>
        </is>
      </c>
      <c r="C790" s="2" t="inlineStr">
        <is>
          <t>Gobierno Vasco</t>
        </is>
      </c>
      <c r="D790" s="2" t="inlineStr">
        <is>
          <t/>
        </is>
      </c>
      <c r="E790" s="2" t="inlineStr">
        <is>
          <t/>
        </is>
      </c>
      <c r="F790" s="2" t="inlineStr">
        <is>
          <t/>
        </is>
      </c>
      <c r="G790" s="2" t="inlineStr">
        <is>
          <t>Servicios de reparaciÃ³n y mantenimiento</t>
        </is>
      </c>
      <c r="H790" s="2" t="inlineStr">
        <is>
          <t>Servicios de reparaciÃ³n y mantenimiento</t>
        </is>
      </c>
      <c r="I790" s="2" t="inlineStr">
        <is>
          <t/>
        </is>
      </c>
      <c r="J790" s="2" t="inlineStr">
        <is>
          <t>30/04/2025</t>
        </is>
      </c>
      <c r="K790" s="2" t="inlineStr">
        <is>
          <t>00004409/0100028372/22300</t>
        </is>
      </c>
      <c r="L790" s="2" t="inlineStr">
        <is>
          <t>Adjudicación provisional / definitiva</t>
        </is>
      </c>
      <c r="M790" s="2" t="inlineStr">
        <is>
          <t>true</t>
        </is>
      </c>
      <c r="N790" s="2" t="inlineStr">
        <is>
          <t/>
        </is>
      </c>
      <c r="O790" s="2" t="inlineStr">
        <is>
          <t/>
        </is>
      </c>
      <c r="P790" s="2" t="inlineStr">
        <is>
          <t/>
        </is>
      </c>
      <c r="Q790" s="2" t="inlineStr">
        <is>
          <t/>
        </is>
      </c>
      <c r="R790" s="2" t="inlineStr">
        <is>
          <t/>
        </is>
      </c>
      <c r="S790" s="2" t="inlineStr">
        <is>
          <t>https://www.contratacion.euskadi.eus/webkpe00-kpeperfi/es/contenidos/anuncio_contratacion/expcm432985/es_doc/images/logo_ifas.gif</t>
        </is>
      </c>
      <c r="T790" s="2" t="inlineStr">
        <is>
          <t>Instituto Foral de Asistencia Social de Bizkaia</t>
        </is>
      </c>
      <c r="U790" s="2" t="inlineStr">
        <is>
          <t>P9800001A - Instituto Foral de Asistencia Social de Bizkaia</t>
        </is>
      </c>
      <c r="V790" s="2" t="inlineStr">
        <is>
          <t>Gerente/a</t>
        </is>
      </c>
      <c r="W790" s="2" t="inlineStr">
        <is>
          <t/>
        </is>
      </c>
      <c r="X790" s="2" t="inlineStr">
        <is>
          <t/>
        </is>
      </c>
      <c r="Y790" s="2" t="inlineStr">
        <is>
          <t/>
        </is>
      </c>
      <c r="Z790" s="2" t="inlineStr">
        <is>
          <t>https://www.contratacion.euskadi.eus/anuncio_contratacion/servicios-reparaci-n-y-mantenimiento/expcm432985/webkpe00-kpesimpc/es/</t>
        </is>
      </c>
      <c r="AA790" s="2" t="inlineStr">
        <is>
          <t>https://www.contratacion.euskadi.eus/webkpe00-kpesimpc/es/contenidos/anuncio_contratacion/expcm432985/es_doc/index.html</t>
        </is>
      </c>
      <c r="AB790" s="2" t="inlineStr">
        <is>
          <t>https://www.contratacion.euskadi.eus/contenidos/anuncio_contratacion/expcm432985/es_doc/data/es_r01dtpd196876ff2b162f541023de3ef26e29626cb</t>
        </is>
      </c>
      <c r="AC790" s="2" t="inlineStr">
        <is>
          <t>https://www.contratacion.euskadi.eus/contenidos/anuncio_contratacion/expcm432985/r01Index/expcm432985-idxContent.xml</t>
        </is>
      </c>
      <c r="AD790" s="2" t="inlineStr">
        <is>
          <t>09/01/2026</t>
        </is>
      </c>
      <c r="AE790" s="2" t="inlineStr">
        <is>
          <t>r01epd01218c1204011bfc56628142af83964295e</t>
        </is>
      </c>
      <c r="AF790" s="2" t="inlineStr">
        <is>
          <t>Instituto Foral de Asistencia Social de Bizkaia (IFAS)</t>
        </is>
      </c>
      <c r="AG790" s="2" t="inlineStr">
        <is>
          <t>r01etpd15e132ccb8f1b4834749b6df90400fba3b9</t>
        </is>
      </c>
      <c r="AH790" s="2" t="inlineStr">
        <is>
          <t>Instituto Foral de Asistencia Social de Bizkaia (IFAS)</t>
        </is>
      </c>
      <c r="AI790" s="2" t="inlineStr">
        <is>
          <t/>
        </is>
      </c>
      <c r="AJ790" s="2" t="inlineStr">
        <is>
          <t/>
        </is>
      </c>
    </row>
    <row r="791" customHeight="true" ht="15.0">
      <c r="A791" s="2" t="inlineStr">
        <is>
          <t>Productos farmacÃ©uticos</t>
        </is>
      </c>
      <c r="B791" s="2" t="inlineStr">
        <is>
          <t/>
        </is>
      </c>
      <c r="C791" s="2" t="inlineStr">
        <is>
          <t>Gobierno Vasco</t>
        </is>
      </c>
      <c r="D791" s="2" t="inlineStr">
        <is>
          <t/>
        </is>
      </c>
      <c r="E791" s="2" t="inlineStr">
        <is>
          <t/>
        </is>
      </c>
      <c r="F791" s="2" t="inlineStr">
        <is>
          <t/>
        </is>
      </c>
      <c r="G791" s="2" t="inlineStr">
        <is>
          <t>Productos farmacÃ©uticos</t>
        </is>
      </c>
      <c r="H791" s="2" t="inlineStr">
        <is>
          <t>Productos farmacÃ©uticos</t>
        </is>
      </c>
      <c r="I791" s="2" t="inlineStr">
        <is>
          <t/>
        </is>
      </c>
      <c r="J791" s="2" t="inlineStr">
        <is>
          <t>30/04/2025</t>
        </is>
      </c>
      <c r="K791" s="2" t="inlineStr">
        <is>
          <t>00004416/0000059175/23207</t>
        </is>
      </c>
      <c r="L791" s="2" t="inlineStr">
        <is>
          <t>Adjudicación provisional / definitiva</t>
        </is>
      </c>
      <c r="M791" s="2" t="inlineStr">
        <is>
          <t>true</t>
        </is>
      </c>
      <c r="N791" s="2" t="inlineStr">
        <is>
          <t/>
        </is>
      </c>
      <c r="O791" s="2" t="inlineStr">
        <is>
          <t/>
        </is>
      </c>
      <c r="P791" s="2" t="inlineStr">
        <is>
          <t/>
        </is>
      </c>
      <c r="Q791" s="2" t="inlineStr">
        <is>
          <t/>
        </is>
      </c>
      <c r="R791" s="2" t="inlineStr">
        <is>
          <t/>
        </is>
      </c>
      <c r="S791" s="2" t="inlineStr">
        <is>
          <t>https://www.contratacion.euskadi.eus/webkpe00-kpeperfi/es/contenidos/anuncio_contratacion/expcm432986/es_doc/images/logo_ifas.gif</t>
        </is>
      </c>
      <c r="T791" s="2" t="inlineStr">
        <is>
          <t>Instituto Foral de Asistencia Social de Bizkaia</t>
        </is>
      </c>
      <c r="U791" s="2" t="inlineStr">
        <is>
          <t>P9800001A - Instituto Foral de Asistencia Social de Bizkaia</t>
        </is>
      </c>
      <c r="V791" s="2" t="inlineStr">
        <is>
          <t>Gerente/a</t>
        </is>
      </c>
      <c r="W791" s="2" t="inlineStr">
        <is>
          <t/>
        </is>
      </c>
      <c r="X791" s="2" t="inlineStr">
        <is>
          <t/>
        </is>
      </c>
      <c r="Y791" s="2" t="inlineStr">
        <is>
          <t/>
        </is>
      </c>
      <c r="Z791" s="2" t="inlineStr">
        <is>
          <t>https://www.contratacion.euskadi.eus/anuncio_contratacion/productos-farmac-uticos/expcm432986/webkpe00-kpesimpc/es/</t>
        </is>
      </c>
      <c r="AA791" s="2" t="inlineStr">
        <is>
          <t>https://www.contratacion.euskadi.eus/webkpe00-kpesimpc/es/contenidos/anuncio_contratacion/expcm432986/es_doc/index.html</t>
        </is>
      </c>
      <c r="AB791" s="2" t="inlineStr">
        <is>
          <t>https://www.contratacion.euskadi.eus/contenidos/anuncio_contratacion/expcm432986/es_doc/data/es_r01dtpd19687701aab62f54102f105b78c5a6a15ea</t>
        </is>
      </c>
      <c r="AC791" s="2" t="inlineStr">
        <is>
          <t>https://www.contratacion.euskadi.eus/contenidos/anuncio_contratacion/expcm432986/r01Index/expcm432986-idxContent.xml</t>
        </is>
      </c>
      <c r="AD791" s="2" t="inlineStr">
        <is>
          <t>09/01/2026</t>
        </is>
      </c>
      <c r="AE791" s="2" t="inlineStr">
        <is>
          <t>r01epd01218c1204011bfc56628142af83964295e</t>
        </is>
      </c>
      <c r="AF791" s="2" t="inlineStr">
        <is>
          <t>Instituto Foral de Asistencia Social de Bizkaia (IFAS)</t>
        </is>
      </c>
      <c r="AG791" s="2" t="inlineStr">
        <is>
          <t>r01etpd15e132ccb8f1b4834749b6df90400fba3b9</t>
        </is>
      </c>
      <c r="AH791" s="2" t="inlineStr">
        <is>
          <t>Instituto Foral de Asistencia Social de Bizkaia (IFAS)</t>
        </is>
      </c>
      <c r="AI791" s="2" t="inlineStr">
        <is>
          <t/>
        </is>
      </c>
      <c r="AJ791" s="2" t="inlineStr">
        <is>
          <t/>
        </is>
      </c>
    </row>
    <row r="792" customHeight="true" ht="15.0">
      <c r="A792" s="2" t="inlineStr">
        <is>
          <t>Productos alimenticios diversos</t>
        </is>
      </c>
      <c r="B792" s="2" t="inlineStr">
        <is>
          <t/>
        </is>
      </c>
      <c r="C792" s="2" t="inlineStr">
        <is>
          <t>Gobierno Vasco</t>
        </is>
      </c>
      <c r="D792" s="2" t="inlineStr">
        <is>
          <t/>
        </is>
      </c>
      <c r="E792" s="2" t="inlineStr">
        <is>
          <t/>
        </is>
      </c>
      <c r="F792" s="2" t="inlineStr">
        <is>
          <t/>
        </is>
      </c>
      <c r="G792" s="2" t="inlineStr">
        <is>
          <t>Productos alimenticios diversos</t>
        </is>
      </c>
      <c r="H792" s="2" t="inlineStr">
        <is>
          <t>Productos alimenticios diversos</t>
        </is>
      </c>
      <c r="I792" s="2" t="inlineStr">
        <is>
          <t/>
        </is>
      </c>
      <c r="J792" s="2" t="inlineStr">
        <is>
          <t>30/04/2025</t>
        </is>
      </c>
      <c r="K792" s="2" t="inlineStr">
        <is>
          <t>00004416/0000101587/23203</t>
        </is>
      </c>
      <c r="L792" s="2" t="inlineStr">
        <is>
          <t>Adjudicación provisional / definitiva</t>
        </is>
      </c>
      <c r="M792" s="2" t="inlineStr">
        <is>
          <t>true</t>
        </is>
      </c>
      <c r="N792" s="2" t="inlineStr">
        <is>
          <t/>
        </is>
      </c>
      <c r="O792" s="2" t="inlineStr">
        <is>
          <t/>
        </is>
      </c>
      <c r="P792" s="2" t="inlineStr">
        <is>
          <t/>
        </is>
      </c>
      <c r="Q792" s="2" t="inlineStr">
        <is>
          <t/>
        </is>
      </c>
      <c r="R792" s="2" t="inlineStr">
        <is>
          <t/>
        </is>
      </c>
      <c r="S792" s="2" t="inlineStr">
        <is>
          <t>https://www.contratacion.euskadi.eus/webkpe00-kpeperfi/es/contenidos/anuncio_contratacion/expcm432987/es_doc/images/logo_ifas.gif</t>
        </is>
      </c>
      <c r="T792" s="2" t="inlineStr">
        <is>
          <t>Instituto Foral de Asistencia Social de Bizkaia</t>
        </is>
      </c>
      <c r="U792" s="2" t="inlineStr">
        <is>
          <t>P9800001A - Instituto Foral de Asistencia Social de Bizkaia</t>
        </is>
      </c>
      <c r="V792" s="2" t="inlineStr">
        <is>
          <t>Gerente/a</t>
        </is>
      </c>
      <c r="W792" s="2" t="inlineStr">
        <is>
          <t/>
        </is>
      </c>
      <c r="X792" s="2" t="inlineStr">
        <is>
          <t/>
        </is>
      </c>
      <c r="Y792" s="2" t="inlineStr">
        <is>
          <t/>
        </is>
      </c>
      <c r="Z792" s="2" t="inlineStr">
        <is>
          <t>https://www.contratacion.euskadi.eus/anuncio_contratacion/productos-alimenticios-diversos/expcm432987/webkpe00-kpesimpc/es/</t>
        </is>
      </c>
      <c r="AA792" s="2" t="inlineStr">
        <is>
          <t>https://www.contratacion.euskadi.eus/webkpe00-kpesimpc/es/contenidos/anuncio_contratacion/expcm432987/es_doc/index.html</t>
        </is>
      </c>
      <c r="AB792" s="2" t="inlineStr">
        <is>
          <t>https://www.contratacion.euskadi.eus/contenidos/anuncio_contratacion/expcm432987/es_doc/data/es_r01dtpd1968770424362f54102e19e4acea68afac3</t>
        </is>
      </c>
      <c r="AC792" s="2" t="inlineStr">
        <is>
          <t>https://www.contratacion.euskadi.eus/contenidos/anuncio_contratacion/expcm432987/r01Index/expcm432987-idxContent.xml</t>
        </is>
      </c>
      <c r="AD792" s="2" t="inlineStr">
        <is>
          <t>09/01/2026</t>
        </is>
      </c>
      <c r="AE792" s="2" t="inlineStr">
        <is>
          <t>r01epd01218c1204011bfc56628142af83964295e</t>
        </is>
      </c>
      <c r="AF792" s="2" t="inlineStr">
        <is>
          <t>Instituto Foral de Asistencia Social de Bizkaia (IFAS)</t>
        </is>
      </c>
      <c r="AG792" s="2" t="inlineStr">
        <is>
          <t>r01etpd15e132ccb8f1b4834749b6df90400fba3b9</t>
        </is>
      </c>
      <c r="AH792" s="2" t="inlineStr">
        <is>
          <t>Instituto Foral de Asistencia Social de Bizkaia (IFAS)</t>
        </is>
      </c>
      <c r="AI792" s="2" t="inlineStr">
        <is>
          <t/>
        </is>
      </c>
      <c r="AJ792" s="2" t="inlineStr">
        <is>
          <t/>
        </is>
      </c>
    </row>
    <row r="793" customHeight="true" ht="15.0">
      <c r="A793" s="2" t="inlineStr">
        <is>
          <t>Libros impresos, folletos y prospectos</t>
        </is>
      </c>
      <c r="B793" s="2" t="inlineStr">
        <is>
          <t/>
        </is>
      </c>
      <c r="C793" s="2" t="inlineStr">
        <is>
          <t>Gobierno Vasco</t>
        </is>
      </c>
      <c r="D793" s="2" t="inlineStr">
        <is>
          <t/>
        </is>
      </c>
      <c r="E793" s="2" t="inlineStr">
        <is>
          <t/>
        </is>
      </c>
      <c r="F793" s="2" t="inlineStr">
        <is>
          <t/>
        </is>
      </c>
      <c r="G793" s="2" t="inlineStr">
        <is>
          <t>Libros impresos, folletos y prospectos</t>
        </is>
      </c>
      <c r="H793" s="2" t="inlineStr">
        <is>
          <t>Libros impresos, folletos y prospectos</t>
        </is>
      </c>
      <c r="I793" s="2" t="inlineStr">
        <is>
          <t/>
        </is>
      </c>
      <c r="J793" s="2" t="inlineStr">
        <is>
          <t>30/04/2025</t>
        </is>
      </c>
      <c r="K793" s="2" t="inlineStr">
        <is>
          <t>00004416/0000143141/23102</t>
        </is>
      </c>
      <c r="L793" s="2" t="inlineStr">
        <is>
          <t>Adjudicación provisional / definitiva</t>
        </is>
      </c>
      <c r="M793" s="2" t="inlineStr">
        <is>
          <t>true</t>
        </is>
      </c>
      <c r="N793" s="2" t="inlineStr">
        <is>
          <t/>
        </is>
      </c>
      <c r="O793" s="2" t="inlineStr">
        <is>
          <t/>
        </is>
      </c>
      <c r="P793" s="2" t="inlineStr">
        <is>
          <t/>
        </is>
      </c>
      <c r="Q793" s="2" t="inlineStr">
        <is>
          <t/>
        </is>
      </c>
      <c r="R793" s="2" t="inlineStr">
        <is>
          <t/>
        </is>
      </c>
      <c r="S793" s="2" t="inlineStr">
        <is>
          <t>https://www.contratacion.euskadi.eus/webkpe00-kpeperfi/es/contenidos/anuncio_contratacion/expcm432988/es_doc/images/logo_ifas.gif</t>
        </is>
      </c>
      <c r="T793" s="2" t="inlineStr">
        <is>
          <t>Instituto Foral de Asistencia Social de Bizkaia</t>
        </is>
      </c>
      <c r="U793" s="2" t="inlineStr">
        <is>
          <t>P9800001A - Instituto Foral de Asistencia Social de Bizkaia</t>
        </is>
      </c>
      <c r="V793" s="2" t="inlineStr">
        <is>
          <t>Gerente/a</t>
        </is>
      </c>
      <c r="W793" s="2" t="inlineStr">
        <is>
          <t/>
        </is>
      </c>
      <c r="X793" s="2" t="inlineStr">
        <is>
          <t/>
        </is>
      </c>
      <c r="Y793" s="2" t="inlineStr">
        <is>
          <t/>
        </is>
      </c>
      <c r="Z793" s="2" t="inlineStr">
        <is>
          <t>https://www.contratacion.euskadi.eus/anuncio_contratacion/libros-impresos-folletos-y-prospectos/expcm432988/webkpe00-kpesimpc/es/</t>
        </is>
      </c>
      <c r="AA793" s="2" t="inlineStr">
        <is>
          <t>https://www.contratacion.euskadi.eus/webkpe00-kpesimpc/es/contenidos/anuncio_contratacion/expcm432988/es_doc/index.html</t>
        </is>
      </c>
      <c r="AB793" s="2" t="inlineStr">
        <is>
          <t>https://www.contratacion.euskadi.eus/contenidos/anuncio_contratacion/expcm432988/es_doc/data/es_r01dtpd19687706a1462f54102bd3c88e3df3bb290</t>
        </is>
      </c>
      <c r="AC793" s="2" t="inlineStr">
        <is>
          <t>https://www.contratacion.euskadi.eus/contenidos/anuncio_contratacion/expcm432988/r01Index/expcm432988-idxContent.xml</t>
        </is>
      </c>
      <c r="AD793" s="2" t="inlineStr">
        <is>
          <t>09/01/2026</t>
        </is>
      </c>
      <c r="AE793" s="2" t="inlineStr">
        <is>
          <t>r01epd01218c1204011bfc56628142af83964295e</t>
        </is>
      </c>
      <c r="AF793" s="2" t="inlineStr">
        <is>
          <t>Instituto Foral de Asistencia Social de Bizkaia (IFAS)</t>
        </is>
      </c>
      <c r="AG793" s="2" t="inlineStr">
        <is>
          <t>r01etpd15e132ccb8f1b4834749b6df90400fba3b9</t>
        </is>
      </c>
      <c r="AH793" s="2" t="inlineStr">
        <is>
          <t>Instituto Foral de Asistencia Social de Bizkaia (IFAS)</t>
        </is>
      </c>
      <c r="AI793" s="2" t="inlineStr">
        <is>
          <t/>
        </is>
      </c>
      <c r="AJ793" s="2" t="inlineStr">
        <is>
          <t/>
        </is>
      </c>
    </row>
    <row r="794" customHeight="true" ht="15.0">
      <c r="A794" s="2" t="inlineStr">
        <is>
          <t>Equipo diverso</t>
        </is>
      </c>
      <c r="B794" s="2" t="inlineStr">
        <is>
          <t/>
        </is>
      </c>
      <c r="C794" s="2" t="inlineStr">
        <is>
          <t>Gobierno Vasco</t>
        </is>
      </c>
      <c r="D794" s="2" t="inlineStr">
        <is>
          <t/>
        </is>
      </c>
      <c r="E794" s="2" t="inlineStr">
        <is>
          <t/>
        </is>
      </c>
      <c r="F794" s="2" t="inlineStr">
        <is>
          <t/>
        </is>
      </c>
      <c r="G794" s="2" t="inlineStr">
        <is>
          <t>Equipo diverso</t>
        </is>
      </c>
      <c r="H794" s="2" t="inlineStr">
        <is>
          <t>Equipo diverso</t>
        </is>
      </c>
      <c r="I794" s="2" t="inlineStr">
        <is>
          <t/>
        </is>
      </c>
      <c r="J794" s="2" t="inlineStr">
        <is>
          <t>30/04/2025</t>
        </is>
      </c>
      <c r="K794" s="2" t="inlineStr">
        <is>
          <t>00004417/0100032594/23299</t>
        </is>
      </c>
      <c r="L794" s="2" t="inlineStr">
        <is>
          <t>Adjudicación provisional / definitiva</t>
        </is>
      </c>
      <c r="M794" s="2" t="inlineStr">
        <is>
          <t>true</t>
        </is>
      </c>
      <c r="N794" s="2" t="inlineStr">
        <is>
          <t/>
        </is>
      </c>
      <c r="O794" s="2" t="inlineStr">
        <is>
          <t/>
        </is>
      </c>
      <c r="P794" s="2" t="inlineStr">
        <is>
          <t/>
        </is>
      </c>
      <c r="Q794" s="2" t="inlineStr">
        <is>
          <t/>
        </is>
      </c>
      <c r="R794" s="2" t="inlineStr">
        <is>
          <t/>
        </is>
      </c>
      <c r="S794" s="2" t="inlineStr">
        <is>
          <t>https://www.contratacion.euskadi.eus/webkpe00-kpeperfi/es/contenidos/anuncio_contratacion/expcm432989/es_doc/images/logo_ifas.gif</t>
        </is>
      </c>
      <c r="T794" s="2" t="inlineStr">
        <is>
          <t>Instituto Foral de Asistencia Social de Bizkaia</t>
        </is>
      </c>
      <c r="U794" s="2" t="inlineStr">
        <is>
          <t>P9800001A - Instituto Foral de Asistencia Social de Bizkaia</t>
        </is>
      </c>
      <c r="V794" s="2" t="inlineStr">
        <is>
          <t>Gerente/a</t>
        </is>
      </c>
      <c r="W794" s="2" t="inlineStr">
        <is>
          <t/>
        </is>
      </c>
      <c r="X794" s="2" t="inlineStr">
        <is>
          <t/>
        </is>
      </c>
      <c r="Y794" s="2" t="inlineStr">
        <is>
          <t/>
        </is>
      </c>
      <c r="Z794" s="2" t="inlineStr">
        <is>
          <t>https://www.contratacion.euskadi.eus/anuncio_contratacion/equipo-diverso/expcm432989/webkpe00-kpesimpc/es/</t>
        </is>
      </c>
      <c r="AA794" s="2" t="inlineStr">
        <is>
          <t>https://www.contratacion.euskadi.eus/webkpe00-kpesimpc/es/contenidos/anuncio_contratacion/expcm432989/es_doc/index.html</t>
        </is>
      </c>
      <c r="AB794" s="2" t="inlineStr">
        <is>
          <t>https://www.contratacion.euskadi.eus/contenidos/anuncio_contratacion/expcm432989/es_doc/data/es_r01dtpd196877091da62f54102dff603d8d1d1d03c</t>
        </is>
      </c>
      <c r="AC794" s="2" t="inlineStr">
        <is>
          <t>https://www.contratacion.euskadi.eus/contenidos/anuncio_contratacion/expcm432989/r01Index/expcm432989-idxContent.xml</t>
        </is>
      </c>
      <c r="AD794" s="2" t="inlineStr">
        <is>
          <t>09/01/2026</t>
        </is>
      </c>
      <c r="AE794" s="2" t="inlineStr">
        <is>
          <t>r01epd01218c1204011bfc56628142af83964295e</t>
        </is>
      </c>
      <c r="AF794" s="2" t="inlineStr">
        <is>
          <t>Instituto Foral de Asistencia Social de Bizkaia (IFAS)</t>
        </is>
      </c>
      <c r="AG794" s="2" t="inlineStr">
        <is>
          <t>r01etpd15e132ccb8f1b4834749b6df90400fba3b9</t>
        </is>
      </c>
      <c r="AH794" s="2" t="inlineStr">
        <is>
          <t>Instituto Foral de Asistencia Social de Bizkaia (IFAS)</t>
        </is>
      </c>
      <c r="AI794" s="2" t="inlineStr">
        <is>
          <t/>
        </is>
      </c>
      <c r="AJ794" s="2" t="inlineStr">
        <is>
          <t/>
        </is>
      </c>
    </row>
    <row r="795" customHeight="true" ht="15.0">
      <c r="A795" s="2" t="inlineStr">
        <is>
          <t>Servicios de esparcimiento, culturales y deportivos</t>
        </is>
      </c>
      <c r="B795" s="2" t="inlineStr">
        <is>
          <t/>
        </is>
      </c>
      <c r="C795" s="2" t="inlineStr">
        <is>
          <t>Gobierno Vasco</t>
        </is>
      </c>
      <c r="D795" s="2" t="inlineStr">
        <is>
          <t/>
        </is>
      </c>
      <c r="E795" s="2" t="inlineStr">
        <is>
          <t/>
        </is>
      </c>
      <c r="F795" s="2" t="inlineStr">
        <is>
          <t/>
        </is>
      </c>
      <c r="G795" s="2" t="inlineStr">
        <is>
          <t>Servicios de esparcimiento, culturales y deportivos</t>
        </is>
      </c>
      <c r="H795" s="2" t="inlineStr">
        <is>
          <t>Servicios de esparcimiento, culturales y deportivos</t>
        </is>
      </c>
      <c r="I795" s="2" t="inlineStr">
        <is>
          <t/>
        </is>
      </c>
      <c r="J795" s="2" t="inlineStr">
        <is>
          <t>30/04/2025</t>
        </is>
      </c>
      <c r="K795" s="2" t="inlineStr">
        <is>
          <t>00004423/0100025587/23799</t>
        </is>
      </c>
      <c r="L795" s="2" t="inlineStr">
        <is>
          <t>Adjudicación provisional / definitiva</t>
        </is>
      </c>
      <c r="M795" s="2" t="inlineStr">
        <is>
          <t>true</t>
        </is>
      </c>
      <c r="N795" s="2" t="inlineStr">
        <is>
          <t/>
        </is>
      </c>
      <c r="O795" s="2" t="inlineStr">
        <is>
          <t/>
        </is>
      </c>
      <c r="P795" s="2" t="inlineStr">
        <is>
          <t/>
        </is>
      </c>
      <c r="Q795" s="2" t="inlineStr">
        <is>
          <t/>
        </is>
      </c>
      <c r="R795" s="2" t="inlineStr">
        <is>
          <t/>
        </is>
      </c>
      <c r="S795" s="2" t="inlineStr">
        <is>
          <t>https://www.contratacion.euskadi.eus/webkpe00-kpeperfi/es/contenidos/anuncio_contratacion/expcm432990/es_doc/images/logo_ifas.gif</t>
        </is>
      </c>
      <c r="T795" s="2" t="inlineStr">
        <is>
          <t>Instituto Foral de Asistencia Social de Bizkaia</t>
        </is>
      </c>
      <c r="U795" s="2" t="inlineStr">
        <is>
          <t>P9800001A - Instituto Foral de Asistencia Social de Bizkaia</t>
        </is>
      </c>
      <c r="V795" s="2" t="inlineStr">
        <is>
          <t>Gerente/a</t>
        </is>
      </c>
      <c r="W795" s="2" t="inlineStr">
        <is>
          <t/>
        </is>
      </c>
      <c r="X795" s="2" t="inlineStr">
        <is>
          <t/>
        </is>
      </c>
      <c r="Y795" s="2" t="inlineStr">
        <is>
          <t/>
        </is>
      </c>
      <c r="Z795" s="2" t="inlineStr">
        <is>
          <t>https://www.contratacion.euskadi.eus/anuncio_contratacion/servicios-esparcimiento-culturales-y-deportivos/expcm432990/webkpe00-kpesimpc/es/</t>
        </is>
      </c>
      <c r="AA795" s="2" t="inlineStr">
        <is>
          <t>https://www.contratacion.euskadi.eus/webkpe00-kpesimpc/es/contenidos/anuncio_contratacion/expcm432990/es_doc/index.html</t>
        </is>
      </c>
      <c r="AB795" s="2" t="inlineStr">
        <is>
          <t>https://www.contratacion.euskadi.eus/contenidos/anuncio_contratacion/expcm432990/es_doc/data/es_r01dtpd1968774881f518ba55f6c4e8ca75554fcd7</t>
        </is>
      </c>
      <c r="AC795" s="2" t="inlineStr">
        <is>
          <t>https://www.contratacion.euskadi.eus/contenidos/anuncio_contratacion/expcm432990/r01Index/expcm432990-idxContent.xml</t>
        </is>
      </c>
      <c r="AD795" s="2" t="inlineStr">
        <is>
          <t>09/01/2026</t>
        </is>
      </c>
      <c r="AE795" s="2" t="inlineStr">
        <is>
          <t>r01epd01218c1204011bfc56628142af83964295e</t>
        </is>
      </c>
      <c r="AF795" s="2" t="inlineStr">
        <is>
          <t>Instituto Foral de Asistencia Social de Bizkaia (IFAS)</t>
        </is>
      </c>
      <c r="AG795" s="2" t="inlineStr">
        <is>
          <t>r01etpd15e132ccb8f1b4834749b6df90400fba3b9</t>
        </is>
      </c>
      <c r="AH795" s="2" t="inlineStr">
        <is>
          <t>Instituto Foral de Asistencia Social de Bizkaia (IFAS)</t>
        </is>
      </c>
      <c r="AI795" s="2" t="inlineStr">
        <is>
          <t/>
        </is>
      </c>
      <c r="AJ795" s="2" t="inlineStr">
        <is>
          <t/>
        </is>
      </c>
    </row>
    <row r="796" customHeight="true" ht="15.0">
      <c r="A796" s="2" t="inlineStr">
        <is>
          <t>Servicios de esparcimiento, culturales y deportivos</t>
        </is>
      </c>
      <c r="B796" s="2" t="inlineStr">
        <is>
          <t/>
        </is>
      </c>
      <c r="C796" s="2" t="inlineStr">
        <is>
          <t>Gobierno Vasco</t>
        </is>
      </c>
      <c r="D796" s="2" t="inlineStr">
        <is>
          <t/>
        </is>
      </c>
      <c r="E796" s="2" t="inlineStr">
        <is>
          <t/>
        </is>
      </c>
      <c r="F796" s="2" t="inlineStr">
        <is>
          <t/>
        </is>
      </c>
      <c r="G796" s="2" t="inlineStr">
        <is>
          <t>Servicios de esparcimiento, culturales y deportivos</t>
        </is>
      </c>
      <c r="H796" s="2" t="inlineStr">
        <is>
          <t>Servicios de esparcimiento, culturales y deportivos</t>
        </is>
      </c>
      <c r="I796" s="2" t="inlineStr">
        <is>
          <t/>
        </is>
      </c>
      <c r="J796" s="2" t="inlineStr">
        <is>
          <t>30/04/2025</t>
        </is>
      </c>
      <c r="K796" s="2" t="inlineStr">
        <is>
          <t>00004423/0100032629/23799</t>
        </is>
      </c>
      <c r="L796" s="2" t="inlineStr">
        <is>
          <t>Adjudicación provisional / definitiva</t>
        </is>
      </c>
      <c r="M796" s="2" t="inlineStr">
        <is>
          <t>true</t>
        </is>
      </c>
      <c r="N796" s="2" t="inlineStr">
        <is>
          <t/>
        </is>
      </c>
      <c r="O796" s="2" t="inlineStr">
        <is>
          <t/>
        </is>
      </c>
      <c r="P796" s="2" t="inlineStr">
        <is>
          <t/>
        </is>
      </c>
      <c r="Q796" s="2" t="inlineStr">
        <is>
          <t/>
        </is>
      </c>
      <c r="R796" s="2" t="inlineStr">
        <is>
          <t/>
        </is>
      </c>
      <c r="S796" s="2" t="inlineStr">
        <is>
          <t>https://www.contratacion.euskadi.eus/webkpe00-kpeperfi/es/contenidos/anuncio_contratacion/expcm432991/es_doc/images/logo_ifas.gif</t>
        </is>
      </c>
      <c r="T796" s="2" t="inlineStr">
        <is>
          <t>Instituto Foral de Asistencia Social de Bizkaia</t>
        </is>
      </c>
      <c r="U796" s="2" t="inlineStr">
        <is>
          <t>P9800001A - Instituto Foral de Asistencia Social de Bizkaia</t>
        </is>
      </c>
      <c r="V796" s="2" t="inlineStr">
        <is>
          <t>Gerente/a</t>
        </is>
      </c>
      <c r="W796" s="2" t="inlineStr">
        <is>
          <t/>
        </is>
      </c>
      <c r="X796" s="2" t="inlineStr">
        <is>
          <t/>
        </is>
      </c>
      <c r="Y796" s="2" t="inlineStr">
        <is>
          <t/>
        </is>
      </c>
      <c r="Z796" s="2" t="inlineStr">
        <is>
          <t>https://www.contratacion.euskadi.eus/anuncio_contratacion/servicios-esparcimiento-culturales-y-deportivos/expcm432991/webkpe00-kpesimpc/es/</t>
        </is>
      </c>
      <c r="AA796" s="2" t="inlineStr">
        <is>
          <t>https://www.contratacion.euskadi.eus/webkpe00-kpesimpc/es/contenidos/anuncio_contratacion/expcm432991/es_doc/index.html</t>
        </is>
      </c>
      <c r="AB796" s="2" t="inlineStr">
        <is>
          <t>https://www.contratacion.euskadi.eus/contenidos/anuncio_contratacion/expcm432991/es_doc/data/es_r01dtpd1968774afdd518ba55f83af96eea42a19a9</t>
        </is>
      </c>
      <c r="AC796" s="2" t="inlineStr">
        <is>
          <t>https://www.contratacion.euskadi.eus/contenidos/anuncio_contratacion/expcm432991/r01Index/expcm432991-idxContent.xml</t>
        </is>
      </c>
      <c r="AD796" s="2" t="inlineStr">
        <is>
          <t>09/01/2026</t>
        </is>
      </c>
      <c r="AE796" s="2" t="inlineStr">
        <is>
          <t>r01epd01218c1204011bfc56628142af83964295e</t>
        </is>
      </c>
      <c r="AF796" s="2" t="inlineStr">
        <is>
          <t>Instituto Foral de Asistencia Social de Bizkaia (IFAS)</t>
        </is>
      </c>
      <c r="AG796" s="2" t="inlineStr">
        <is>
          <t>r01etpd15e132ccb8f1b4834749b6df90400fba3b9</t>
        </is>
      </c>
      <c r="AH796" s="2" t="inlineStr">
        <is>
          <t>Instituto Foral de Asistencia Social de Bizkaia (IFAS)</t>
        </is>
      </c>
      <c r="AI796" s="2" t="inlineStr">
        <is>
          <t/>
        </is>
      </c>
      <c r="AJ796" s="2" t="inlineStr">
        <is>
          <t/>
        </is>
      </c>
    </row>
    <row r="797" customHeight="true" ht="15.0">
      <c r="A797" s="2" t="inlineStr">
        <is>
          <t>Prendas de vestir</t>
        </is>
      </c>
      <c r="B797" s="2" t="inlineStr">
        <is>
          <t/>
        </is>
      </c>
      <c r="C797" s="2" t="inlineStr">
        <is>
          <t>Gobierno Vasco</t>
        </is>
      </c>
      <c r="D797" s="2" t="inlineStr">
        <is>
          <t/>
        </is>
      </c>
      <c r="E797" s="2" t="inlineStr">
        <is>
          <t/>
        </is>
      </c>
      <c r="F797" s="2" t="inlineStr">
        <is>
          <t/>
        </is>
      </c>
      <c r="G797" s="2" t="inlineStr">
        <is>
          <t>Prendas de vestir</t>
        </is>
      </c>
      <c r="H797" s="2" t="inlineStr">
        <is>
          <t>Prendas de vestir</t>
        </is>
      </c>
      <c r="I797" s="2" t="inlineStr">
        <is>
          <t/>
        </is>
      </c>
      <c r="J797" s="2" t="inlineStr">
        <is>
          <t>30/04/2025</t>
        </is>
      </c>
      <c r="K797" s="2" t="inlineStr">
        <is>
          <t>00004478/0000053741/23206</t>
        </is>
      </c>
      <c r="L797" s="2" t="inlineStr">
        <is>
          <t>Adjudicación provisional / definitiva</t>
        </is>
      </c>
      <c r="M797" s="2" t="inlineStr">
        <is>
          <t>true</t>
        </is>
      </c>
      <c r="N797" s="2" t="inlineStr">
        <is>
          <t/>
        </is>
      </c>
      <c r="O797" s="2" t="inlineStr">
        <is>
          <t/>
        </is>
      </c>
      <c r="P797" s="2" t="inlineStr">
        <is>
          <t/>
        </is>
      </c>
      <c r="Q797" s="2" t="inlineStr">
        <is>
          <t/>
        </is>
      </c>
      <c r="R797" s="2" t="inlineStr">
        <is>
          <t/>
        </is>
      </c>
      <c r="S797" s="2" t="inlineStr">
        <is>
          <t>https://www.contratacion.euskadi.eus/webkpe00-kpeperfi/es/contenidos/anuncio_contratacion/expcm432992/es_doc/images/logo_ifas.gif</t>
        </is>
      </c>
      <c r="T797" s="2" t="inlineStr">
        <is>
          <t>Instituto Foral de Asistencia Social de Bizkaia</t>
        </is>
      </c>
      <c r="U797" s="2" t="inlineStr">
        <is>
          <t>P9800001A - Instituto Foral de Asistencia Social de Bizkaia</t>
        </is>
      </c>
      <c r="V797" s="2" t="inlineStr">
        <is>
          <t>Gerente/a</t>
        </is>
      </c>
      <c r="W797" s="2" t="inlineStr">
        <is>
          <t/>
        </is>
      </c>
      <c r="X797" s="2" t="inlineStr">
        <is>
          <t/>
        </is>
      </c>
      <c r="Y797" s="2" t="inlineStr">
        <is>
          <t/>
        </is>
      </c>
      <c r="Z797" s="2" t="inlineStr">
        <is>
          <t>https://www.contratacion.euskadi.eus/anuncio_contratacion/prendas-vestir/expcm432992/webkpe00-kpesimpc/es/</t>
        </is>
      </c>
      <c r="AA797" s="2" t="inlineStr">
        <is>
          <t>https://www.contratacion.euskadi.eus/webkpe00-kpesimpc/es/contenidos/anuncio_contratacion/expcm432992/es_doc/index.html</t>
        </is>
      </c>
      <c r="AB797" s="2" t="inlineStr">
        <is>
          <t>https://www.contratacion.euskadi.eus/contenidos/anuncio_contratacion/expcm432992/es_doc/data/es_r01dtpd1968774d7b8518ba55f919a09d3f1d25bdb</t>
        </is>
      </c>
      <c r="AC797" s="2" t="inlineStr">
        <is>
          <t>https://www.contratacion.euskadi.eus/contenidos/anuncio_contratacion/expcm432992/r01Index/expcm432992-idxContent.xml</t>
        </is>
      </c>
      <c r="AD797" s="2" t="inlineStr">
        <is>
          <t>09/01/2026</t>
        </is>
      </c>
      <c r="AE797" s="2" t="inlineStr">
        <is>
          <t>r01epd01218c1204011bfc56628142af83964295e</t>
        </is>
      </c>
      <c r="AF797" s="2" t="inlineStr">
        <is>
          <t>Instituto Foral de Asistencia Social de Bizkaia (IFAS)</t>
        </is>
      </c>
      <c r="AG797" s="2" t="inlineStr">
        <is>
          <t>r01etpd15e132ccb8f1b4834749b6df90400fba3b9</t>
        </is>
      </c>
      <c r="AH797" s="2" t="inlineStr">
        <is>
          <t>Instituto Foral de Asistencia Social de Bizkaia (IFAS)</t>
        </is>
      </c>
      <c r="AI797" s="2" t="inlineStr">
        <is>
          <t/>
        </is>
      </c>
      <c r="AJ797" s="2" t="inlineStr">
        <is>
          <t/>
        </is>
      </c>
    </row>
    <row r="798" customHeight="true" ht="15.0">
      <c r="A798" s="2" t="inlineStr">
        <is>
          <t>Productos farmacÃ©uticos</t>
        </is>
      </c>
      <c r="B798" s="2" t="inlineStr">
        <is>
          <t/>
        </is>
      </c>
      <c r="C798" s="2" t="inlineStr">
        <is>
          <t>Gobierno Vasco</t>
        </is>
      </c>
      <c r="D798" s="2" t="inlineStr">
        <is>
          <t/>
        </is>
      </c>
      <c r="E798" s="2" t="inlineStr">
        <is>
          <t/>
        </is>
      </c>
      <c r="F798" s="2" t="inlineStr">
        <is>
          <t/>
        </is>
      </c>
      <c r="G798" s="2" t="inlineStr">
        <is>
          <t>Productos farmacÃ©uticos</t>
        </is>
      </c>
      <c r="H798" s="2" t="inlineStr">
        <is>
          <t>Productos farmacÃ©uticos</t>
        </is>
      </c>
      <c r="I798" s="2" t="inlineStr">
        <is>
          <t/>
        </is>
      </c>
      <c r="J798" s="2" t="inlineStr">
        <is>
          <t>30/04/2025</t>
        </is>
      </c>
      <c r="K798" s="2" t="inlineStr">
        <is>
          <t>00004478/0000062609/23207</t>
        </is>
      </c>
      <c r="L798" s="2" t="inlineStr">
        <is>
          <t>Adjudicación provisional / definitiva</t>
        </is>
      </c>
      <c r="M798" s="2" t="inlineStr">
        <is>
          <t>true</t>
        </is>
      </c>
      <c r="N798" s="2" t="inlineStr">
        <is>
          <t/>
        </is>
      </c>
      <c r="O798" s="2" t="inlineStr">
        <is>
          <t/>
        </is>
      </c>
      <c r="P798" s="2" t="inlineStr">
        <is>
          <t/>
        </is>
      </c>
      <c r="Q798" s="2" t="inlineStr">
        <is>
          <t/>
        </is>
      </c>
      <c r="R798" s="2" t="inlineStr">
        <is>
          <t/>
        </is>
      </c>
      <c r="S798" s="2" t="inlineStr">
        <is>
          <t>https://www.contratacion.euskadi.eus/webkpe00-kpeperfi/es/contenidos/anuncio_contratacion/expcm432993/es_doc/images/logo_ifas.gif</t>
        </is>
      </c>
      <c r="T798" s="2" t="inlineStr">
        <is>
          <t>Instituto Foral de Asistencia Social de Bizkaia</t>
        </is>
      </c>
      <c r="U798" s="2" t="inlineStr">
        <is>
          <t>P9800001A - Instituto Foral de Asistencia Social de Bizkaia</t>
        </is>
      </c>
      <c r="V798" s="2" t="inlineStr">
        <is>
          <t>Gerente/a</t>
        </is>
      </c>
      <c r="W798" s="2" t="inlineStr">
        <is>
          <t/>
        </is>
      </c>
      <c r="X798" s="2" t="inlineStr">
        <is>
          <t/>
        </is>
      </c>
      <c r="Y798" s="2" t="inlineStr">
        <is>
          <t/>
        </is>
      </c>
      <c r="Z798" s="2" t="inlineStr">
        <is>
          <t>https://www.contratacion.euskadi.eus/anuncio_contratacion/productos-farmac-uticos/expcm432993/webkpe00-kpesimpc/es/</t>
        </is>
      </c>
      <c r="AA798" s="2" t="inlineStr">
        <is>
          <t>https://www.contratacion.euskadi.eus/webkpe00-kpesimpc/es/contenidos/anuncio_contratacion/expcm432993/es_doc/index.html</t>
        </is>
      </c>
      <c r="AB798" s="2" t="inlineStr">
        <is>
          <t>https://www.contratacion.euskadi.eus/contenidos/anuncio_contratacion/expcm432993/es_doc/data/es_r01dtpd1968774ffea518ba55fbdc60c8c5d3e81ad</t>
        </is>
      </c>
      <c r="AC798" s="2" t="inlineStr">
        <is>
          <t>https://www.contratacion.euskadi.eus/contenidos/anuncio_contratacion/expcm432993/r01Index/expcm432993-idxContent.xml</t>
        </is>
      </c>
      <c r="AD798" s="2" t="inlineStr">
        <is>
          <t>09/01/2026</t>
        </is>
      </c>
      <c r="AE798" s="2" t="inlineStr">
        <is>
          <t>r01epd01218c1204011bfc56628142af83964295e</t>
        </is>
      </c>
      <c r="AF798" s="2" t="inlineStr">
        <is>
          <t>Instituto Foral de Asistencia Social de Bizkaia (IFAS)</t>
        </is>
      </c>
      <c r="AG798" s="2" t="inlineStr">
        <is>
          <t>r01etpd15e132ccb8f1b4834749b6df90400fba3b9</t>
        </is>
      </c>
      <c r="AH798" s="2" t="inlineStr">
        <is>
          <t>Instituto Foral de Asistencia Social de Bizkaia (IFAS)</t>
        </is>
      </c>
      <c r="AI798" s="2" t="inlineStr">
        <is>
          <t/>
        </is>
      </c>
      <c r="AJ798" s="2" t="inlineStr">
        <is>
          <t/>
        </is>
      </c>
    </row>
    <row r="799" customHeight="true" ht="15.0">
      <c r="A799" s="2" t="inlineStr">
        <is>
          <t>Productos alimenticios diversos</t>
        </is>
      </c>
      <c r="B799" s="2" t="inlineStr">
        <is>
          <t/>
        </is>
      </c>
      <c r="C799" s="2" t="inlineStr">
        <is>
          <t>Gobierno Vasco</t>
        </is>
      </c>
      <c r="D799" s="2" t="inlineStr">
        <is>
          <t/>
        </is>
      </c>
      <c r="E799" s="2" t="inlineStr">
        <is>
          <t/>
        </is>
      </c>
      <c r="F799" s="2" t="inlineStr">
        <is>
          <t/>
        </is>
      </c>
      <c r="G799" s="2" t="inlineStr">
        <is>
          <t>Productos alimenticios diversos</t>
        </is>
      </c>
      <c r="H799" s="2" t="inlineStr">
        <is>
          <t>Productos alimenticios diversos</t>
        </is>
      </c>
      <c r="I799" s="2" t="inlineStr">
        <is>
          <t/>
        </is>
      </c>
      <c r="J799" s="2" t="inlineStr">
        <is>
          <t>30/04/2025</t>
        </is>
      </c>
      <c r="K799" s="2" t="inlineStr">
        <is>
          <t>00004478/0000147676/23203</t>
        </is>
      </c>
      <c r="L799" s="2" t="inlineStr">
        <is>
          <t>Adjudicación provisional / definitiva</t>
        </is>
      </c>
      <c r="M799" s="2" t="inlineStr">
        <is>
          <t>true</t>
        </is>
      </c>
      <c r="N799" s="2" t="inlineStr">
        <is>
          <t/>
        </is>
      </c>
      <c r="O799" s="2" t="inlineStr">
        <is>
          <t/>
        </is>
      </c>
      <c r="P799" s="2" t="inlineStr">
        <is>
          <t/>
        </is>
      </c>
      <c r="Q799" s="2" t="inlineStr">
        <is>
          <t/>
        </is>
      </c>
      <c r="R799" s="2" t="inlineStr">
        <is>
          <t/>
        </is>
      </c>
      <c r="S799" s="2" t="inlineStr">
        <is>
          <t>https://www.contratacion.euskadi.eus/webkpe00-kpeperfi/es/contenidos/anuncio_contratacion/expcm432994/es_doc/images/logo_ifas.gif</t>
        </is>
      </c>
      <c r="T799" s="2" t="inlineStr">
        <is>
          <t>Instituto Foral de Asistencia Social de Bizkaia</t>
        </is>
      </c>
      <c r="U799" s="2" t="inlineStr">
        <is>
          <t>P9800001A - Instituto Foral de Asistencia Social de Bizkaia</t>
        </is>
      </c>
      <c r="V799" s="2" t="inlineStr">
        <is>
          <t>Gerente/a</t>
        </is>
      </c>
      <c r="W799" s="2" t="inlineStr">
        <is>
          <t/>
        </is>
      </c>
      <c r="X799" s="2" t="inlineStr">
        <is>
          <t/>
        </is>
      </c>
      <c r="Y799" s="2" t="inlineStr">
        <is>
          <t/>
        </is>
      </c>
      <c r="Z799" s="2" t="inlineStr">
        <is>
          <t>https://www.contratacion.euskadi.eus/anuncio_contratacion/productos-alimenticios-diversos/expcm432994/webkpe00-kpesimpc/es/</t>
        </is>
      </c>
      <c r="AA799" s="2" t="inlineStr">
        <is>
          <t>https://www.contratacion.euskadi.eus/webkpe00-kpesimpc/es/contenidos/anuncio_contratacion/expcm432994/es_doc/index.html</t>
        </is>
      </c>
      <c r="AB799" s="2" t="inlineStr">
        <is>
          <t>https://www.contratacion.euskadi.eus/contenidos/anuncio_contratacion/expcm432994/es_doc/data/es_r01dtpd19687752744518ba55f82f19f96a5ce9b66</t>
        </is>
      </c>
      <c r="AC799" s="2" t="inlineStr">
        <is>
          <t>https://www.contratacion.euskadi.eus/contenidos/anuncio_contratacion/expcm432994/r01Index/expcm432994-idxContent.xml</t>
        </is>
      </c>
      <c r="AD799" s="2" t="inlineStr">
        <is>
          <t>09/01/2026</t>
        </is>
      </c>
      <c r="AE799" s="2" t="inlineStr">
        <is>
          <t>r01epd01218c1204011bfc56628142af83964295e</t>
        </is>
      </c>
      <c r="AF799" s="2" t="inlineStr">
        <is>
          <t>Instituto Foral de Asistencia Social de Bizkaia (IFAS)</t>
        </is>
      </c>
      <c r="AG799" s="2" t="inlineStr">
        <is>
          <t>r01etpd15e132ccb8f1b4834749b6df90400fba3b9</t>
        </is>
      </c>
      <c r="AH799" s="2" t="inlineStr">
        <is>
          <t>Instituto Foral de Asistencia Social de Bizkaia (IFAS)</t>
        </is>
      </c>
      <c r="AI799" s="2" t="inlineStr">
        <is>
          <t/>
        </is>
      </c>
      <c r="AJ799" s="2" t="inlineStr">
        <is>
          <t/>
        </is>
      </c>
    </row>
    <row r="800" customHeight="true" ht="15.0">
      <c r="A800" s="2" t="inlineStr">
        <is>
          <t>Servicios de esparcimiento, culturales y deportivos</t>
        </is>
      </c>
      <c r="B800" s="2" t="inlineStr">
        <is>
          <t/>
        </is>
      </c>
      <c r="C800" s="2" t="inlineStr">
        <is>
          <t>Gobierno Vasco</t>
        </is>
      </c>
      <c r="D800" s="2" t="inlineStr">
        <is>
          <t/>
        </is>
      </c>
      <c r="E800" s="2" t="inlineStr">
        <is>
          <t/>
        </is>
      </c>
      <c r="F800" s="2" t="inlineStr">
        <is>
          <t/>
        </is>
      </c>
      <c r="G800" s="2" t="inlineStr">
        <is>
          <t>Servicios de esparcimiento, culturales y deportivos</t>
        </is>
      </c>
      <c r="H800" s="2" t="inlineStr">
        <is>
          <t>Servicios de esparcimiento, culturales y deportivos</t>
        </is>
      </c>
      <c r="I800" s="2" t="inlineStr">
        <is>
          <t/>
        </is>
      </c>
      <c r="J800" s="2" t="inlineStr">
        <is>
          <t>30/04/2025</t>
        </is>
      </c>
      <c r="K800" s="2" t="inlineStr">
        <is>
          <t>00004482/0000147692/23799</t>
        </is>
      </c>
      <c r="L800" s="2" t="inlineStr">
        <is>
          <t>Adjudicación provisional / definitiva</t>
        </is>
      </c>
      <c r="M800" s="2" t="inlineStr">
        <is>
          <t>true</t>
        </is>
      </c>
      <c r="N800" s="2" t="inlineStr">
        <is>
          <t/>
        </is>
      </c>
      <c r="O800" s="2" t="inlineStr">
        <is>
          <t/>
        </is>
      </c>
      <c r="P800" s="2" t="inlineStr">
        <is>
          <t/>
        </is>
      </c>
      <c r="Q800" s="2" t="inlineStr">
        <is>
          <t/>
        </is>
      </c>
      <c r="R800" s="2" t="inlineStr">
        <is>
          <t/>
        </is>
      </c>
      <c r="S800" s="2" t="inlineStr">
        <is>
          <t>https://www.contratacion.euskadi.eus/webkpe00-kpeperfi/es/contenidos/anuncio_contratacion/expcm432995/es_doc/images/logo_ifas.gif</t>
        </is>
      </c>
      <c r="T800" s="2" t="inlineStr">
        <is>
          <t>Instituto Foral de Asistencia Social de Bizkaia</t>
        </is>
      </c>
      <c r="U800" s="2" t="inlineStr">
        <is>
          <t>P9800001A - Instituto Foral de Asistencia Social de Bizkaia</t>
        </is>
      </c>
      <c r="V800" s="2" t="inlineStr">
        <is>
          <t>Gerente/a</t>
        </is>
      </c>
      <c r="W800" s="2" t="inlineStr">
        <is>
          <t/>
        </is>
      </c>
      <c r="X800" s="2" t="inlineStr">
        <is>
          <t/>
        </is>
      </c>
      <c r="Y800" s="2" t="inlineStr">
        <is>
          <t/>
        </is>
      </c>
      <c r="Z800" s="2" t="inlineStr">
        <is>
          <t>https://www.contratacion.euskadi.eus/anuncio_contratacion/servicios-esparcimiento-culturales-y-deportivos/expcm432995/webkpe00-kpesimpc/es/</t>
        </is>
      </c>
      <c r="AA800" s="2" t="inlineStr">
        <is>
          <t>https://www.contratacion.euskadi.eus/webkpe00-kpesimpc/es/contenidos/anuncio_contratacion/expcm432995/es_doc/index.html</t>
        </is>
      </c>
      <c r="AB800" s="2" t="inlineStr">
        <is>
          <t>https://www.contratacion.euskadi.eus/contenidos/anuncio_contratacion/expcm432995/es_doc/data/es_r01dtpd19687791ae4518ba55f4890106052287334</t>
        </is>
      </c>
      <c r="AC800" s="2" t="inlineStr">
        <is>
          <t>https://www.contratacion.euskadi.eus/contenidos/anuncio_contratacion/expcm432995/r01Index/expcm432995-idxContent.xml</t>
        </is>
      </c>
      <c r="AD800" s="2" t="inlineStr">
        <is>
          <t>09/01/2026</t>
        </is>
      </c>
      <c r="AE800" s="2" t="inlineStr">
        <is>
          <t>r01epd01218c1204011bfc56628142af83964295e</t>
        </is>
      </c>
      <c r="AF800" s="2" t="inlineStr">
        <is>
          <t>Instituto Foral de Asistencia Social de Bizkaia (IFAS)</t>
        </is>
      </c>
      <c r="AG800" s="2" t="inlineStr">
        <is>
          <t>r01etpd15e132ccb8f1b4834749b6df90400fba3b9</t>
        </is>
      </c>
      <c r="AH800" s="2" t="inlineStr">
        <is>
          <t>Instituto Foral de Asistencia Social de Bizkaia (IFAS)</t>
        </is>
      </c>
      <c r="AI800" s="2" t="inlineStr">
        <is>
          <t/>
        </is>
      </c>
      <c r="AJ800" s="2" t="inlineStr">
        <is>
          <t/>
        </is>
      </c>
    </row>
    <row r="801" customHeight="true" ht="15.0">
      <c r="A801" s="2" t="inlineStr">
        <is>
          <t>Servicios de salud y asistencia social</t>
        </is>
      </c>
      <c r="B801" s="2" t="inlineStr">
        <is>
          <t/>
        </is>
      </c>
      <c r="C801" s="2" t="inlineStr">
        <is>
          <t>Gobierno Vasco</t>
        </is>
      </c>
      <c r="D801" s="2" t="inlineStr">
        <is>
          <t/>
        </is>
      </c>
      <c r="E801" s="2" t="inlineStr">
        <is>
          <t/>
        </is>
      </c>
      <c r="F801" s="2" t="inlineStr">
        <is>
          <t/>
        </is>
      </c>
      <c r="G801" s="2" t="inlineStr">
        <is>
          <t>Servicios de salud y asistencia social</t>
        </is>
      </c>
      <c r="H801" s="2" t="inlineStr">
        <is>
          <t>Servicios de salud y asistencia social</t>
        </is>
      </c>
      <c r="I801" s="2" t="inlineStr">
        <is>
          <t/>
        </is>
      </c>
      <c r="J801" s="2" t="inlineStr">
        <is>
          <t>30/04/2025</t>
        </is>
      </c>
      <c r="K801" s="2" t="inlineStr">
        <is>
          <t>00004483/0000044428/23707</t>
        </is>
      </c>
      <c r="L801" s="2" t="inlineStr">
        <is>
          <t>Adjudicación provisional / definitiva</t>
        </is>
      </c>
      <c r="M801" s="2" t="inlineStr">
        <is>
          <t>true</t>
        </is>
      </c>
      <c r="N801" s="2" t="inlineStr">
        <is>
          <t/>
        </is>
      </c>
      <c r="O801" s="2" t="inlineStr">
        <is>
          <t/>
        </is>
      </c>
      <c r="P801" s="2" t="inlineStr">
        <is>
          <t/>
        </is>
      </c>
      <c r="Q801" s="2" t="inlineStr">
        <is>
          <t/>
        </is>
      </c>
      <c r="R801" s="2" t="inlineStr">
        <is>
          <t/>
        </is>
      </c>
      <c r="S801" s="2" t="inlineStr">
        <is>
          <t>https://www.contratacion.euskadi.eus/webkpe00-kpeperfi/es/contenidos/anuncio_contratacion/expcm432996/es_doc/images/logo_ifas.gif</t>
        </is>
      </c>
      <c r="T801" s="2" t="inlineStr">
        <is>
          <t>Instituto Foral de Asistencia Social de Bizkaia</t>
        </is>
      </c>
      <c r="U801" s="2" t="inlineStr">
        <is>
          <t>P9800001A - Instituto Foral de Asistencia Social de Bizkaia</t>
        </is>
      </c>
      <c r="V801" s="2" t="inlineStr">
        <is>
          <t>Gerente/a</t>
        </is>
      </c>
      <c r="W801" s="2" t="inlineStr">
        <is>
          <t/>
        </is>
      </c>
      <c r="X801" s="2" t="inlineStr">
        <is>
          <t/>
        </is>
      </c>
      <c r="Y801" s="2" t="inlineStr">
        <is>
          <t/>
        </is>
      </c>
      <c r="Z801" s="2" t="inlineStr">
        <is>
          <t>https://www.contratacion.euskadi.eus/anuncio_contratacion/servicios-salud-y-asistencia-social/expcm432996/webkpe00-kpesimpc/es/</t>
        </is>
      </c>
      <c r="AA801" s="2" t="inlineStr">
        <is>
          <t>https://www.contratacion.euskadi.eus/webkpe00-kpesimpc/es/contenidos/anuncio_contratacion/expcm432996/es_doc/index.html</t>
        </is>
      </c>
      <c r="AB801" s="2" t="inlineStr">
        <is>
          <t>https://www.contratacion.euskadi.eus/contenidos/anuncio_contratacion/expcm432996/es_doc/data/es_r01dtpd1968779427f518ba55feb0ff19835d75629</t>
        </is>
      </c>
      <c r="AC801" s="2" t="inlineStr">
        <is>
          <t>https://www.contratacion.euskadi.eus/contenidos/anuncio_contratacion/expcm432996/r01Index/expcm432996-idxContent.xml</t>
        </is>
      </c>
      <c r="AD801" s="2" t="inlineStr">
        <is>
          <t>09/01/2026</t>
        </is>
      </c>
      <c r="AE801" s="2" t="inlineStr">
        <is>
          <t>r01epd01218c1204011bfc56628142af83964295e</t>
        </is>
      </c>
      <c r="AF801" s="2" t="inlineStr">
        <is>
          <t>Instituto Foral de Asistencia Social de Bizkaia (IFAS)</t>
        </is>
      </c>
      <c r="AG801" s="2" t="inlineStr">
        <is>
          <t>r01etpd15e132ccb8f1b4834749b6df90400fba3b9</t>
        </is>
      </c>
      <c r="AH801" s="2" t="inlineStr">
        <is>
          <t>Instituto Foral de Asistencia Social de Bizkaia (IFAS)</t>
        </is>
      </c>
      <c r="AI801" s="2" t="inlineStr">
        <is>
          <t/>
        </is>
      </c>
      <c r="AJ801" s="2" t="inlineStr">
        <is>
          <t/>
        </is>
      </c>
    </row>
    <row r="802" customHeight="true" ht="15.0">
      <c r="A802" s="2" t="inlineStr">
        <is>
          <t>Servicios de esparcimiento, culturales y deportivos</t>
        </is>
      </c>
      <c r="B802" s="2" t="inlineStr">
        <is>
          <t/>
        </is>
      </c>
      <c r="C802" s="2" t="inlineStr">
        <is>
          <t>Gobierno Vasco</t>
        </is>
      </c>
      <c r="D802" s="2" t="inlineStr">
        <is>
          <t/>
        </is>
      </c>
      <c r="E802" s="2" t="inlineStr">
        <is>
          <t/>
        </is>
      </c>
      <c r="F802" s="2" t="inlineStr">
        <is>
          <t/>
        </is>
      </c>
      <c r="G802" s="2" t="inlineStr">
        <is>
          <t>Servicios de esparcimiento, culturales y deportivos</t>
        </is>
      </c>
      <c r="H802" s="2" t="inlineStr">
        <is>
          <t>Servicios de esparcimiento, culturales y deportivos</t>
        </is>
      </c>
      <c r="I802" s="2" t="inlineStr">
        <is>
          <t/>
        </is>
      </c>
      <c r="J802" s="2" t="inlineStr">
        <is>
          <t>30/04/2025</t>
        </is>
      </c>
      <c r="K802" s="2" t="inlineStr">
        <is>
          <t>00004504/0000165463/23799</t>
        </is>
      </c>
      <c r="L802" s="2" t="inlineStr">
        <is>
          <t>Adjudicación provisional / definitiva</t>
        </is>
      </c>
      <c r="M802" s="2" t="inlineStr">
        <is>
          <t>true</t>
        </is>
      </c>
      <c r="N802" s="2" t="inlineStr">
        <is>
          <t/>
        </is>
      </c>
      <c r="O802" s="2" t="inlineStr">
        <is>
          <t/>
        </is>
      </c>
      <c r="P802" s="2" t="inlineStr">
        <is>
          <t/>
        </is>
      </c>
      <c r="Q802" s="2" t="inlineStr">
        <is>
          <t/>
        </is>
      </c>
      <c r="R802" s="2" t="inlineStr">
        <is>
          <t/>
        </is>
      </c>
      <c r="S802" s="2" t="inlineStr">
        <is>
          <t>https://www.contratacion.euskadi.eus/webkpe00-kpeperfi/es/contenidos/anuncio_contratacion/expcm432997/es_doc/images/logo_ifas.gif</t>
        </is>
      </c>
      <c r="T802" s="2" t="inlineStr">
        <is>
          <t>Instituto Foral de Asistencia Social de Bizkaia</t>
        </is>
      </c>
      <c r="U802" s="2" t="inlineStr">
        <is>
          <t>P9800001A - Instituto Foral de Asistencia Social de Bizkaia</t>
        </is>
      </c>
      <c r="V802" s="2" t="inlineStr">
        <is>
          <t>Gerente/a</t>
        </is>
      </c>
      <c r="W802" s="2" t="inlineStr">
        <is>
          <t/>
        </is>
      </c>
      <c r="X802" s="2" t="inlineStr">
        <is>
          <t/>
        </is>
      </c>
      <c r="Y802" s="2" t="inlineStr">
        <is>
          <t/>
        </is>
      </c>
      <c r="Z802" s="2" t="inlineStr">
        <is>
          <t>https://www.contratacion.euskadi.eus/anuncio_contratacion/servicios-esparcimiento-culturales-y-deportivos/expcm432997/webkpe00-kpesimpc/es/</t>
        </is>
      </c>
      <c r="AA802" s="2" t="inlineStr">
        <is>
          <t>https://www.contratacion.euskadi.eus/webkpe00-kpesimpc/es/contenidos/anuncio_contratacion/expcm432997/es_doc/index.html</t>
        </is>
      </c>
      <c r="AB802" s="2" t="inlineStr">
        <is>
          <t>https://www.contratacion.euskadi.eus/contenidos/anuncio_contratacion/expcm432997/es_doc/data/es_r01dtpd196877969c6518ba55fd4748c61d63629fd</t>
        </is>
      </c>
      <c r="AC802" s="2" t="inlineStr">
        <is>
          <t>https://www.contratacion.euskadi.eus/contenidos/anuncio_contratacion/expcm432997/r01Index/expcm432997-idxContent.xml</t>
        </is>
      </c>
      <c r="AD802" s="2" t="inlineStr">
        <is>
          <t>09/01/2026</t>
        </is>
      </c>
      <c r="AE802" s="2" t="inlineStr">
        <is>
          <t>r01epd01218c1204011bfc56628142af83964295e</t>
        </is>
      </c>
      <c r="AF802" s="2" t="inlineStr">
        <is>
          <t>Instituto Foral de Asistencia Social de Bizkaia (IFAS)</t>
        </is>
      </c>
      <c r="AG802" s="2" t="inlineStr">
        <is>
          <t>r01etpd15e132ccb8f1b4834749b6df90400fba3b9</t>
        </is>
      </c>
      <c r="AH802" s="2" t="inlineStr">
        <is>
          <t>Instituto Foral de Asistencia Social de Bizkaia (IFAS)</t>
        </is>
      </c>
      <c r="AI802" s="2" t="inlineStr">
        <is>
          <t/>
        </is>
      </c>
      <c r="AJ802" s="2" t="inlineStr">
        <is>
          <t/>
        </is>
      </c>
    </row>
    <row r="803" customHeight="true" ht="15.0">
      <c r="A803" s="2" t="inlineStr">
        <is>
          <t>Servicios de esparcimiento, culturales y deportivos</t>
        </is>
      </c>
      <c r="B803" s="2" t="inlineStr">
        <is>
          <t/>
        </is>
      </c>
      <c r="C803" s="2" t="inlineStr">
        <is>
          <t>Gobierno Vasco</t>
        </is>
      </c>
      <c r="D803" s="2" t="inlineStr">
        <is>
          <t/>
        </is>
      </c>
      <c r="E803" s="2" t="inlineStr">
        <is>
          <t/>
        </is>
      </c>
      <c r="F803" s="2" t="inlineStr">
        <is>
          <t/>
        </is>
      </c>
      <c r="G803" s="2" t="inlineStr">
        <is>
          <t>Servicios de esparcimiento, culturales y deportivos</t>
        </is>
      </c>
      <c r="H803" s="2" t="inlineStr">
        <is>
          <t>Servicios de esparcimiento, culturales y deportivos</t>
        </is>
      </c>
      <c r="I803" s="2" t="inlineStr">
        <is>
          <t/>
        </is>
      </c>
      <c r="J803" s="2" t="inlineStr">
        <is>
          <t>30/04/2025</t>
        </is>
      </c>
      <c r="K803" s="2" t="inlineStr">
        <is>
          <t>00004504/0100002335/23799</t>
        </is>
      </c>
      <c r="L803" s="2" t="inlineStr">
        <is>
          <t>Adjudicación provisional / definitiva</t>
        </is>
      </c>
      <c r="M803" s="2" t="inlineStr">
        <is>
          <t>true</t>
        </is>
      </c>
      <c r="N803" s="2" t="inlineStr">
        <is>
          <t/>
        </is>
      </c>
      <c r="O803" s="2" t="inlineStr">
        <is>
          <t/>
        </is>
      </c>
      <c r="P803" s="2" t="inlineStr">
        <is>
          <t/>
        </is>
      </c>
      <c r="Q803" s="2" t="inlineStr">
        <is>
          <t/>
        </is>
      </c>
      <c r="R803" s="2" t="inlineStr">
        <is>
          <t/>
        </is>
      </c>
      <c r="S803" s="2" t="inlineStr">
        <is>
          <t>https://www.contratacion.euskadi.eus/webkpe00-kpeperfi/es/contenidos/anuncio_contratacion/expcm432998/es_doc/images/logo_ifas.gif</t>
        </is>
      </c>
      <c r="T803" s="2" t="inlineStr">
        <is>
          <t>Instituto Foral de Asistencia Social de Bizkaia</t>
        </is>
      </c>
      <c r="U803" s="2" t="inlineStr">
        <is>
          <t>P9800001A - Instituto Foral de Asistencia Social de Bizkaia</t>
        </is>
      </c>
      <c r="V803" s="2" t="inlineStr">
        <is>
          <t>Gerente/a</t>
        </is>
      </c>
      <c r="W803" s="2" t="inlineStr">
        <is>
          <t/>
        </is>
      </c>
      <c r="X803" s="2" t="inlineStr">
        <is>
          <t/>
        </is>
      </c>
      <c r="Y803" s="2" t="inlineStr">
        <is>
          <t/>
        </is>
      </c>
      <c r="Z803" s="2" t="inlineStr">
        <is>
          <t>https://www.contratacion.euskadi.eus/anuncio_contratacion/servicios-esparcimiento-culturales-y-deportivos/expcm432998/webkpe00-kpesimpc/es/</t>
        </is>
      </c>
      <c r="AA803" s="2" t="inlineStr">
        <is>
          <t>https://www.contratacion.euskadi.eus/webkpe00-kpesimpc/es/contenidos/anuncio_contratacion/expcm432998/es_doc/index.html</t>
        </is>
      </c>
      <c r="AB803" s="2" t="inlineStr">
        <is>
          <t>https://www.contratacion.euskadi.eus/contenidos/anuncio_contratacion/expcm432998/es_doc/data/es_r01dtpd196877991c6518ba55f20a7f59ae4125120</t>
        </is>
      </c>
      <c r="AC803" s="2" t="inlineStr">
        <is>
          <t>https://www.contratacion.euskadi.eus/contenidos/anuncio_contratacion/expcm432998/r01Index/expcm432998-idxContent.xml</t>
        </is>
      </c>
      <c r="AD803" s="2" t="inlineStr">
        <is>
          <t>09/01/2026</t>
        </is>
      </c>
      <c r="AE803" s="2" t="inlineStr">
        <is>
          <t>r01epd01218c1204011bfc56628142af83964295e</t>
        </is>
      </c>
      <c r="AF803" s="2" t="inlineStr">
        <is>
          <t>Instituto Foral de Asistencia Social de Bizkaia (IFAS)</t>
        </is>
      </c>
      <c r="AG803" s="2" t="inlineStr">
        <is>
          <t>r01etpd15e132ccb8f1b4834749b6df90400fba3b9</t>
        </is>
      </c>
      <c r="AH803" s="2" t="inlineStr">
        <is>
          <t>Instituto Foral de Asistencia Social de Bizkaia (IFAS)</t>
        </is>
      </c>
      <c r="AI803" s="2" t="inlineStr">
        <is>
          <t/>
        </is>
      </c>
      <c r="AJ803" s="2" t="inlineStr">
        <is>
          <t/>
        </is>
      </c>
    </row>
    <row r="804" customHeight="true" ht="15.0">
      <c r="A804" s="2" t="inlineStr">
        <is>
          <t>Servicios de esparcimiento, culturales y deportivos</t>
        </is>
      </c>
      <c r="B804" s="2" t="inlineStr">
        <is>
          <t/>
        </is>
      </c>
      <c r="C804" s="2" t="inlineStr">
        <is>
          <t>Gobierno Vasco</t>
        </is>
      </c>
      <c r="D804" s="2" t="inlineStr">
        <is>
          <t/>
        </is>
      </c>
      <c r="E804" s="2" t="inlineStr">
        <is>
          <t/>
        </is>
      </c>
      <c r="F804" s="2" t="inlineStr">
        <is>
          <t/>
        </is>
      </c>
      <c r="G804" s="2" t="inlineStr">
        <is>
          <t>Servicios de esparcimiento, culturales y deportivos</t>
        </is>
      </c>
      <c r="H804" s="2" t="inlineStr">
        <is>
          <t>Servicios de esparcimiento, culturales y deportivos</t>
        </is>
      </c>
      <c r="I804" s="2" t="inlineStr">
        <is>
          <t/>
        </is>
      </c>
      <c r="J804" s="2" t="inlineStr">
        <is>
          <t>30/04/2025</t>
        </is>
      </c>
      <c r="K804" s="2" t="inlineStr">
        <is>
          <t>00004504/0100002423/23799</t>
        </is>
      </c>
      <c r="L804" s="2" t="inlineStr">
        <is>
          <t>Adjudicación provisional / definitiva</t>
        </is>
      </c>
      <c r="M804" s="2" t="inlineStr">
        <is>
          <t>true</t>
        </is>
      </c>
      <c r="N804" s="2" t="inlineStr">
        <is>
          <t/>
        </is>
      </c>
      <c r="O804" s="2" t="inlineStr">
        <is>
          <t/>
        </is>
      </c>
      <c r="P804" s="2" t="inlineStr">
        <is>
          <t/>
        </is>
      </c>
      <c r="Q804" s="2" t="inlineStr">
        <is>
          <t/>
        </is>
      </c>
      <c r="R804" s="2" t="inlineStr">
        <is>
          <t/>
        </is>
      </c>
      <c r="S804" s="2" t="inlineStr">
        <is>
          <t>https://www.contratacion.euskadi.eus/webkpe00-kpeperfi/es/contenidos/anuncio_contratacion/expcm432999/es_doc/images/logo_ifas.gif</t>
        </is>
      </c>
      <c r="T804" s="2" t="inlineStr">
        <is>
          <t>Instituto Foral de Asistencia Social de Bizkaia</t>
        </is>
      </c>
      <c r="U804" s="2" t="inlineStr">
        <is>
          <t>P9800001A - Instituto Foral de Asistencia Social de Bizkaia</t>
        </is>
      </c>
      <c r="V804" s="2" t="inlineStr">
        <is>
          <t>Gerente/a</t>
        </is>
      </c>
      <c r="W804" s="2" t="inlineStr">
        <is>
          <t/>
        </is>
      </c>
      <c r="X804" s="2" t="inlineStr">
        <is>
          <t/>
        </is>
      </c>
      <c r="Y804" s="2" t="inlineStr">
        <is>
          <t/>
        </is>
      </c>
      <c r="Z804" s="2" t="inlineStr">
        <is>
          <t>https://www.contratacion.euskadi.eus/anuncio_contratacion/servicios-esparcimiento-culturales-y-deportivos/expcm432999/webkpe00-kpesimpc/es/</t>
        </is>
      </c>
      <c r="AA804" s="2" t="inlineStr">
        <is>
          <t>https://www.contratacion.euskadi.eus/webkpe00-kpesimpc/es/contenidos/anuncio_contratacion/expcm432999/es_doc/index.html</t>
        </is>
      </c>
      <c r="AB804" s="2" t="inlineStr">
        <is>
          <t>https://www.contratacion.euskadi.eus/contenidos/anuncio_contratacion/expcm432999/es_doc/data/es_r01dtpd1968779b987518ba55fd82387736f88fd10</t>
        </is>
      </c>
      <c r="AC804" s="2" t="inlineStr">
        <is>
          <t>https://www.contratacion.euskadi.eus/contenidos/anuncio_contratacion/expcm432999/r01Index/expcm432999-idxContent.xml</t>
        </is>
      </c>
      <c r="AD804" s="2" t="inlineStr">
        <is>
          <t>09/01/2026</t>
        </is>
      </c>
      <c r="AE804" s="2" t="inlineStr">
        <is>
          <t>r01epd01218c1204011bfc56628142af83964295e</t>
        </is>
      </c>
      <c r="AF804" s="2" t="inlineStr">
        <is>
          <t>Instituto Foral de Asistencia Social de Bizkaia (IFAS)</t>
        </is>
      </c>
      <c r="AG804" s="2" t="inlineStr">
        <is>
          <t>r01etpd15e132ccb8f1b4834749b6df90400fba3b9</t>
        </is>
      </c>
      <c r="AH804" s="2" t="inlineStr">
        <is>
          <t>Instituto Foral de Asistencia Social de Bizkaia (IFAS)</t>
        </is>
      </c>
      <c r="AI804" s="2" t="inlineStr">
        <is>
          <t/>
        </is>
      </c>
      <c r="AJ804" s="2" t="inlineStr">
        <is>
          <t/>
        </is>
      </c>
    </row>
    <row r="805" customHeight="true" ht="15.0">
      <c r="A805" s="2" t="inlineStr">
        <is>
          <t>Servicios de esparcimiento, culturales y deportivos</t>
        </is>
      </c>
      <c r="B805" s="2" t="inlineStr">
        <is>
          <t/>
        </is>
      </c>
      <c r="C805" s="2" t="inlineStr">
        <is>
          <t>Gobierno Vasco</t>
        </is>
      </c>
      <c r="D805" s="2" t="inlineStr">
        <is>
          <t/>
        </is>
      </c>
      <c r="E805" s="2" t="inlineStr">
        <is>
          <t/>
        </is>
      </c>
      <c r="F805" s="2" t="inlineStr">
        <is>
          <t/>
        </is>
      </c>
      <c r="G805" s="2" t="inlineStr">
        <is>
          <t>Servicios de esparcimiento, culturales y deportivos</t>
        </is>
      </c>
      <c r="H805" s="2" t="inlineStr">
        <is>
          <t>Servicios de esparcimiento, culturales y deportivos</t>
        </is>
      </c>
      <c r="I805" s="2" t="inlineStr">
        <is>
          <t/>
        </is>
      </c>
      <c r="J805" s="2" t="inlineStr">
        <is>
          <t>30/04/2025</t>
        </is>
      </c>
      <c r="K805" s="2" t="inlineStr">
        <is>
          <t>00004504/0100002423/23999</t>
        </is>
      </c>
      <c r="L805" s="2" t="inlineStr">
        <is>
          <t>Adjudicación provisional / definitiva</t>
        </is>
      </c>
      <c r="M805" s="2" t="inlineStr">
        <is>
          <t>true</t>
        </is>
      </c>
      <c r="N805" s="2" t="inlineStr">
        <is>
          <t/>
        </is>
      </c>
      <c r="O805" s="2" t="inlineStr">
        <is>
          <t/>
        </is>
      </c>
      <c r="P805" s="2" t="inlineStr">
        <is>
          <t/>
        </is>
      </c>
      <c r="Q805" s="2" t="inlineStr">
        <is>
          <t/>
        </is>
      </c>
      <c r="R805" s="2" t="inlineStr">
        <is>
          <t/>
        </is>
      </c>
      <c r="S805" s="2" t="inlineStr">
        <is>
          <t>https://www.contratacion.euskadi.eus/webkpe00-kpeperfi/es/contenidos/anuncio_contratacion/expcm433000/es_doc/images/logo_ifas.gif</t>
        </is>
      </c>
      <c r="T805" s="2" t="inlineStr">
        <is>
          <t>Instituto Foral de Asistencia Social de Bizkaia</t>
        </is>
      </c>
      <c r="U805" s="2" t="inlineStr">
        <is>
          <t>P9800001A - Instituto Foral de Asistencia Social de Bizkaia</t>
        </is>
      </c>
      <c r="V805" s="2" t="inlineStr">
        <is>
          <t>Gerente/a</t>
        </is>
      </c>
      <c r="W805" s="2" t="inlineStr">
        <is>
          <t/>
        </is>
      </c>
      <c r="X805" s="2" t="inlineStr">
        <is>
          <t/>
        </is>
      </c>
      <c r="Y805" s="2" t="inlineStr">
        <is>
          <t/>
        </is>
      </c>
      <c r="Z805" s="2" t="inlineStr">
        <is>
          <t>https://www.contratacion.euskadi.eus/anuncio_contratacion/servicios-esparcimiento-culturales-y-deportivos/expcm433000/webkpe00-kpesimpc/es/</t>
        </is>
      </c>
      <c r="AA805" s="2" t="inlineStr">
        <is>
          <t>https://www.contratacion.euskadi.eus/webkpe00-kpesimpc/es/contenidos/anuncio_contratacion/expcm433000/es_doc/index.html</t>
        </is>
      </c>
      <c r="AB805" s="2" t="inlineStr">
        <is>
          <t>https://www.contratacion.euskadi.eus/contenidos/anuncio_contratacion/expcm433000/es_doc/data/es_r01dtpd196877db0ee62f54102e5ad80052be58877</t>
        </is>
      </c>
      <c r="AC805" s="2" t="inlineStr">
        <is>
          <t>https://www.contratacion.euskadi.eus/contenidos/anuncio_contratacion/expcm433000/r01Index/expcm433000-idxContent.xml</t>
        </is>
      </c>
      <c r="AD805" s="2" t="inlineStr">
        <is>
          <t>09/01/2026</t>
        </is>
      </c>
      <c r="AE805" s="2" t="inlineStr">
        <is>
          <t>r01epd01218c1204011bfc56628142af83964295e</t>
        </is>
      </c>
      <c r="AF805" s="2" t="inlineStr">
        <is>
          <t>Instituto Foral de Asistencia Social de Bizkaia (IFAS)</t>
        </is>
      </c>
      <c r="AG805" s="2" t="inlineStr">
        <is>
          <t>r01etpd15e132ccb8f1b4834749b6df90400fba3b9</t>
        </is>
      </c>
      <c r="AH805" s="2" t="inlineStr">
        <is>
          <t>Instituto Foral de Asistencia Social de Bizkaia (IFAS)</t>
        </is>
      </c>
      <c r="AI805" s="2" t="inlineStr">
        <is>
          <t/>
        </is>
      </c>
      <c r="AJ805" s="2" t="inlineStr">
        <is>
          <t/>
        </is>
      </c>
    </row>
    <row r="806" customHeight="true" ht="15.0">
      <c r="A806" s="2" t="inlineStr">
        <is>
          <t>Servicios de enseÃ±anza y formaciÃ³n</t>
        </is>
      </c>
      <c r="B806" s="2" t="inlineStr">
        <is>
          <t/>
        </is>
      </c>
      <c r="C806" s="2" t="inlineStr">
        <is>
          <t>Gobierno Vasco</t>
        </is>
      </c>
      <c r="D806" s="2" t="inlineStr">
        <is>
          <t/>
        </is>
      </c>
      <c r="E806" s="2" t="inlineStr">
        <is>
          <t/>
        </is>
      </c>
      <c r="F806" s="2" t="inlineStr">
        <is>
          <t/>
        </is>
      </c>
      <c r="G806" s="2" t="inlineStr">
        <is>
          <t>Servicios de enseÃ±anza y formaciÃ³n</t>
        </is>
      </c>
      <c r="H806" s="2" t="inlineStr">
        <is>
          <t>Servicios de enseÃ±anza y formaciÃ³n</t>
        </is>
      </c>
      <c r="I806" s="2" t="inlineStr">
        <is>
          <t/>
        </is>
      </c>
      <c r="J806" s="2" t="inlineStr">
        <is>
          <t>30/04/2025</t>
        </is>
      </c>
      <c r="K806" s="2" t="inlineStr">
        <is>
          <t>00004504/0100021969/23999</t>
        </is>
      </c>
      <c r="L806" s="2" t="inlineStr">
        <is>
          <t>Adjudicación provisional / definitiva</t>
        </is>
      </c>
      <c r="M806" s="2" t="inlineStr">
        <is>
          <t>true</t>
        </is>
      </c>
      <c r="N806" s="2" t="inlineStr">
        <is>
          <t/>
        </is>
      </c>
      <c r="O806" s="2" t="inlineStr">
        <is>
          <t/>
        </is>
      </c>
      <c r="P806" s="2" t="inlineStr">
        <is>
          <t/>
        </is>
      </c>
      <c r="Q806" s="2" t="inlineStr">
        <is>
          <t/>
        </is>
      </c>
      <c r="R806" s="2" t="inlineStr">
        <is>
          <t/>
        </is>
      </c>
      <c r="S806" s="2" t="inlineStr">
        <is>
          <t>https://www.contratacion.euskadi.eus/webkpe00-kpeperfi/es/contenidos/anuncio_contratacion/expcm433001/es_doc/images/logo_ifas.gif</t>
        </is>
      </c>
      <c r="T806" s="2" t="inlineStr">
        <is>
          <t>Instituto Foral de Asistencia Social de Bizkaia</t>
        </is>
      </c>
      <c r="U806" s="2" t="inlineStr">
        <is>
          <t>P9800001A - Instituto Foral de Asistencia Social de Bizkaia</t>
        </is>
      </c>
      <c r="V806" s="2" t="inlineStr">
        <is>
          <t>Gerente/a</t>
        </is>
      </c>
      <c r="W806" s="2" t="inlineStr">
        <is>
          <t/>
        </is>
      </c>
      <c r="X806" s="2" t="inlineStr">
        <is>
          <t/>
        </is>
      </c>
      <c r="Y806" s="2" t="inlineStr">
        <is>
          <t/>
        </is>
      </c>
      <c r="Z806" s="2" t="inlineStr">
        <is>
          <t>https://www.contratacion.euskadi.eus/anuncio_contratacion/servicios-ense-anza-y-formaci-n/expcm433001/webkpe00-kpesimpc/es/</t>
        </is>
      </c>
      <c r="AA806" s="2" t="inlineStr">
        <is>
          <t>https://www.contratacion.euskadi.eus/webkpe00-kpesimpc/es/contenidos/anuncio_contratacion/expcm433001/es_doc/index.html</t>
        </is>
      </c>
      <c r="AB806" s="2" t="inlineStr">
        <is>
          <t>https://www.contratacion.euskadi.eus/contenidos/anuncio_contratacion/expcm433001/es_doc/data/es_r01dtpd196877ddbe962f541029eeb4115b28f4ef0</t>
        </is>
      </c>
      <c r="AC806" s="2" t="inlineStr">
        <is>
          <t>https://www.contratacion.euskadi.eus/contenidos/anuncio_contratacion/expcm433001/r01Index/expcm433001-idxContent.xml</t>
        </is>
      </c>
      <c r="AD806" s="2" t="inlineStr">
        <is>
          <t>09/01/2026</t>
        </is>
      </c>
      <c r="AE806" s="2" t="inlineStr">
        <is>
          <t>r01epd01218c1204011bfc56628142af83964295e</t>
        </is>
      </c>
      <c r="AF806" s="2" t="inlineStr">
        <is>
          <t>Instituto Foral de Asistencia Social de Bizkaia (IFAS)</t>
        </is>
      </c>
      <c r="AG806" s="2" t="inlineStr">
        <is>
          <t>r01etpd15e132ccb8f1b4834749b6df90400fba3b9</t>
        </is>
      </c>
      <c r="AH806" s="2" t="inlineStr">
        <is>
          <t>Instituto Foral de Asistencia Social de Bizkaia (IFAS)</t>
        </is>
      </c>
      <c r="AI806" s="2" t="inlineStr">
        <is>
          <t/>
        </is>
      </c>
      <c r="AJ806" s="2" t="inlineStr">
        <is>
          <t/>
        </is>
      </c>
    </row>
    <row r="807" customHeight="true" ht="15.0">
      <c r="A807" s="2" t="inlineStr">
        <is>
          <t>Servicios de enseÃ±anza y formaciÃ³n</t>
        </is>
      </c>
      <c r="B807" s="2" t="inlineStr">
        <is>
          <t/>
        </is>
      </c>
      <c r="C807" s="2" t="inlineStr">
        <is>
          <t>Gobierno Vasco</t>
        </is>
      </c>
      <c r="D807" s="2" t="inlineStr">
        <is>
          <t/>
        </is>
      </c>
      <c r="E807" s="2" t="inlineStr">
        <is>
          <t/>
        </is>
      </c>
      <c r="F807" s="2" t="inlineStr">
        <is>
          <t/>
        </is>
      </c>
      <c r="G807" s="2" t="inlineStr">
        <is>
          <t>Servicios de enseÃ±anza y formaciÃ³n</t>
        </is>
      </c>
      <c r="H807" s="2" t="inlineStr">
        <is>
          <t>Servicios de enseÃ±anza y formaciÃ³n</t>
        </is>
      </c>
      <c r="I807" s="2" t="inlineStr">
        <is>
          <t/>
        </is>
      </c>
      <c r="J807" s="2" t="inlineStr">
        <is>
          <t>30/04/2025</t>
        </is>
      </c>
      <c r="K807" s="2" t="inlineStr">
        <is>
          <t>00004514/0100001720/23999</t>
        </is>
      </c>
      <c r="L807" s="2" t="inlineStr">
        <is>
          <t>Adjudicación provisional / definitiva</t>
        </is>
      </c>
      <c r="M807" s="2" t="inlineStr">
        <is>
          <t>true</t>
        </is>
      </c>
      <c r="N807" s="2" t="inlineStr">
        <is>
          <t/>
        </is>
      </c>
      <c r="O807" s="2" t="inlineStr">
        <is>
          <t/>
        </is>
      </c>
      <c r="P807" s="2" t="inlineStr">
        <is>
          <t/>
        </is>
      </c>
      <c r="Q807" s="2" t="inlineStr">
        <is>
          <t/>
        </is>
      </c>
      <c r="R807" s="2" t="inlineStr">
        <is>
          <t/>
        </is>
      </c>
      <c r="S807" s="2" t="inlineStr">
        <is>
          <t>https://www.contratacion.euskadi.eus/webkpe00-kpeperfi/es/contenidos/anuncio_contratacion/expcm433002/es_doc/images/logo_ifas.gif</t>
        </is>
      </c>
      <c r="T807" s="2" t="inlineStr">
        <is>
          <t>Instituto Foral de Asistencia Social de Bizkaia</t>
        </is>
      </c>
      <c r="U807" s="2" t="inlineStr">
        <is>
          <t>P9800001A - Instituto Foral de Asistencia Social de Bizkaia</t>
        </is>
      </c>
      <c r="V807" s="2" t="inlineStr">
        <is>
          <t>Gerente/a</t>
        </is>
      </c>
      <c r="W807" s="2" t="inlineStr">
        <is>
          <t/>
        </is>
      </c>
      <c r="X807" s="2" t="inlineStr">
        <is>
          <t/>
        </is>
      </c>
      <c r="Y807" s="2" t="inlineStr">
        <is>
          <t/>
        </is>
      </c>
      <c r="Z807" s="2" t="inlineStr">
        <is>
          <t>https://www.contratacion.euskadi.eus/anuncio_contratacion/servicios-ense-anza-y-formaci-n/expcm433002/webkpe00-kpesimpc/es/</t>
        </is>
      </c>
      <c r="AA807" s="2" t="inlineStr">
        <is>
          <t>https://www.contratacion.euskadi.eus/webkpe00-kpesimpc/es/contenidos/anuncio_contratacion/expcm433002/es_doc/index.html</t>
        </is>
      </c>
      <c r="AB807" s="2" t="inlineStr">
        <is>
          <t>https://www.contratacion.euskadi.eus/contenidos/anuncio_contratacion/expcm433002/es_doc/data/es_r01dtpd196877e06ca62f541023b4c80e3991fe474</t>
        </is>
      </c>
      <c r="AC807" s="2" t="inlineStr">
        <is>
          <t>https://www.contratacion.euskadi.eus/contenidos/anuncio_contratacion/expcm433002/r01Index/expcm433002-idxContent.xml</t>
        </is>
      </c>
      <c r="AD807" s="2" t="inlineStr">
        <is>
          <t>09/01/2026</t>
        </is>
      </c>
      <c r="AE807" s="2" t="inlineStr">
        <is>
          <t>r01epd01218c1204011bfc56628142af83964295e</t>
        </is>
      </c>
      <c r="AF807" s="2" t="inlineStr">
        <is>
          <t>Instituto Foral de Asistencia Social de Bizkaia (IFAS)</t>
        </is>
      </c>
      <c r="AG807" s="2" t="inlineStr">
        <is>
          <t>r01etpd15e132ccb8f1b4834749b6df90400fba3b9</t>
        </is>
      </c>
      <c r="AH807" s="2" t="inlineStr">
        <is>
          <t>Instituto Foral de Asistencia Social de Bizkaia (IFAS)</t>
        </is>
      </c>
      <c r="AI807" s="2" t="inlineStr">
        <is>
          <t/>
        </is>
      </c>
      <c r="AJ807" s="2" t="inlineStr">
        <is>
          <t/>
        </is>
      </c>
    </row>
    <row r="808" customHeight="true" ht="15.0">
      <c r="A808" s="2" t="inlineStr">
        <is>
          <t>Servicios de enseÃ±anza y formaciÃ³n</t>
        </is>
      </c>
      <c r="B808" s="2" t="inlineStr">
        <is>
          <t/>
        </is>
      </c>
      <c r="C808" s="2" t="inlineStr">
        <is>
          <t>Gobierno Vasco</t>
        </is>
      </c>
      <c r="D808" s="2" t="inlineStr">
        <is>
          <t/>
        </is>
      </c>
      <c r="E808" s="2" t="inlineStr">
        <is>
          <t/>
        </is>
      </c>
      <c r="F808" s="2" t="inlineStr">
        <is>
          <t/>
        </is>
      </c>
      <c r="G808" s="2" t="inlineStr">
        <is>
          <t>Servicios de enseÃ±anza y formaciÃ³n</t>
        </is>
      </c>
      <c r="H808" s="2" t="inlineStr">
        <is>
          <t>Servicios de enseÃ±anza y formaciÃ³n</t>
        </is>
      </c>
      <c r="I808" s="2" t="inlineStr">
        <is>
          <t/>
        </is>
      </c>
      <c r="J808" s="2" t="inlineStr">
        <is>
          <t>30/04/2025</t>
        </is>
      </c>
      <c r="K808" s="2" t="inlineStr">
        <is>
          <t>00004518/0100001770/23999</t>
        </is>
      </c>
      <c r="L808" s="2" t="inlineStr">
        <is>
          <t>Adjudicación provisional / definitiva</t>
        </is>
      </c>
      <c r="M808" s="2" t="inlineStr">
        <is>
          <t>true</t>
        </is>
      </c>
      <c r="N808" s="2" t="inlineStr">
        <is>
          <t/>
        </is>
      </c>
      <c r="O808" s="2" t="inlineStr">
        <is>
          <t/>
        </is>
      </c>
      <c r="P808" s="2" t="inlineStr">
        <is>
          <t/>
        </is>
      </c>
      <c r="Q808" s="2" t="inlineStr">
        <is>
          <t/>
        </is>
      </c>
      <c r="R808" s="2" t="inlineStr">
        <is>
          <t/>
        </is>
      </c>
      <c r="S808" s="2" t="inlineStr">
        <is>
          <t>https://www.contratacion.euskadi.eus/webkpe00-kpeperfi/es/contenidos/anuncio_contratacion/expcm433003/es_doc/images/logo_ifas.gif</t>
        </is>
      </c>
      <c r="T808" s="2" t="inlineStr">
        <is>
          <t>Instituto Foral de Asistencia Social de Bizkaia</t>
        </is>
      </c>
      <c r="U808" s="2" t="inlineStr">
        <is>
          <t>P9800001A - Instituto Foral de Asistencia Social de Bizkaia</t>
        </is>
      </c>
      <c r="V808" s="2" t="inlineStr">
        <is>
          <t>Gerente/a</t>
        </is>
      </c>
      <c r="W808" s="2" t="inlineStr">
        <is>
          <t/>
        </is>
      </c>
      <c r="X808" s="2" t="inlineStr">
        <is>
          <t/>
        </is>
      </c>
      <c r="Y808" s="2" t="inlineStr">
        <is>
          <t/>
        </is>
      </c>
      <c r="Z808" s="2" t="inlineStr">
        <is>
          <t>https://www.contratacion.euskadi.eus/anuncio_contratacion/servicios-ense-anza-y-formaci-n/expcm433003/webkpe00-kpesimpc/es/</t>
        </is>
      </c>
      <c r="AA808" s="2" t="inlineStr">
        <is>
          <t>https://www.contratacion.euskadi.eus/webkpe00-kpesimpc/es/contenidos/anuncio_contratacion/expcm433003/es_doc/index.html</t>
        </is>
      </c>
      <c r="AB808" s="2" t="inlineStr">
        <is>
          <t>https://www.contratacion.euskadi.eus/contenidos/anuncio_contratacion/expcm433003/es_doc/data/es_r01dtpd196877e2eb262f54102244be09ddcf47421</t>
        </is>
      </c>
      <c r="AC808" s="2" t="inlineStr">
        <is>
          <t>https://www.contratacion.euskadi.eus/contenidos/anuncio_contratacion/expcm433003/r01Index/expcm433003-idxContent.xml</t>
        </is>
      </c>
      <c r="AD808" s="2" t="inlineStr">
        <is>
          <t>09/01/2026</t>
        </is>
      </c>
      <c r="AE808" s="2" t="inlineStr">
        <is>
          <t>r01epd01218c1204011bfc56628142af83964295e</t>
        </is>
      </c>
      <c r="AF808" s="2" t="inlineStr">
        <is>
          <t>Instituto Foral de Asistencia Social de Bizkaia (IFAS)</t>
        </is>
      </c>
      <c r="AG808" s="2" t="inlineStr">
        <is>
          <t>r01etpd15e132ccb8f1b4834749b6df90400fba3b9</t>
        </is>
      </c>
      <c r="AH808" s="2" t="inlineStr">
        <is>
          <t>Instituto Foral de Asistencia Social de Bizkaia (IFAS)</t>
        </is>
      </c>
      <c r="AI808" s="2" t="inlineStr">
        <is>
          <t/>
        </is>
      </c>
      <c r="AJ808" s="2" t="inlineStr">
        <is>
          <t/>
        </is>
      </c>
    </row>
    <row r="809" customHeight="true" ht="15.0">
      <c r="A809" s="2" t="inlineStr">
        <is>
          <t>Servicios de esparcimiento, culturales y deportivos</t>
        </is>
      </c>
      <c r="B809" s="2" t="inlineStr">
        <is>
          <t/>
        </is>
      </c>
      <c r="C809" s="2" t="inlineStr">
        <is>
          <t>Gobierno Vasco</t>
        </is>
      </c>
      <c r="D809" s="2" t="inlineStr">
        <is>
          <t/>
        </is>
      </c>
      <c r="E809" s="2" t="inlineStr">
        <is>
          <t/>
        </is>
      </c>
      <c r="F809" s="2" t="inlineStr">
        <is>
          <t/>
        </is>
      </c>
      <c r="G809" s="2" t="inlineStr">
        <is>
          <t>Servicios de esparcimiento, culturales y deportivos</t>
        </is>
      </c>
      <c r="H809" s="2" t="inlineStr">
        <is>
          <t>Servicios de esparcimiento, culturales y deportivos</t>
        </is>
      </c>
      <c r="I809" s="2" t="inlineStr">
        <is>
          <t/>
        </is>
      </c>
      <c r="J809" s="2" t="inlineStr">
        <is>
          <t>30/04/2025</t>
        </is>
      </c>
      <c r="K809" s="2" t="inlineStr">
        <is>
          <t>00004518/0100024731/23799</t>
        </is>
      </c>
      <c r="L809" s="2" t="inlineStr">
        <is>
          <t>Adjudicación provisional / definitiva</t>
        </is>
      </c>
      <c r="M809" s="2" t="inlineStr">
        <is>
          <t>true</t>
        </is>
      </c>
      <c r="N809" s="2" t="inlineStr">
        <is>
          <t/>
        </is>
      </c>
      <c r="O809" s="2" t="inlineStr">
        <is>
          <t/>
        </is>
      </c>
      <c r="P809" s="2" t="inlineStr">
        <is>
          <t/>
        </is>
      </c>
      <c r="Q809" s="2" t="inlineStr">
        <is>
          <t/>
        </is>
      </c>
      <c r="R809" s="2" t="inlineStr">
        <is>
          <t/>
        </is>
      </c>
      <c r="S809" s="2" t="inlineStr">
        <is>
          <t>https://www.contratacion.euskadi.eus/webkpe00-kpeperfi/es/contenidos/anuncio_contratacion/expcm433004/es_doc/images/logo_ifas.gif</t>
        </is>
      </c>
      <c r="T809" s="2" t="inlineStr">
        <is>
          <t>Instituto Foral de Asistencia Social de Bizkaia</t>
        </is>
      </c>
      <c r="U809" s="2" t="inlineStr">
        <is>
          <t>P9800001A - Instituto Foral de Asistencia Social de Bizkaia</t>
        </is>
      </c>
      <c r="V809" s="2" t="inlineStr">
        <is>
          <t>Gerente/a</t>
        </is>
      </c>
      <c r="W809" s="2" t="inlineStr">
        <is>
          <t/>
        </is>
      </c>
      <c r="X809" s="2" t="inlineStr">
        <is>
          <t/>
        </is>
      </c>
      <c r="Y809" s="2" t="inlineStr">
        <is>
          <t/>
        </is>
      </c>
      <c r="Z809" s="2" t="inlineStr">
        <is>
          <t>https://www.contratacion.euskadi.eus/anuncio_contratacion/servicios-esparcimiento-culturales-y-deportivos/expcm433004/webkpe00-kpesimpc/es/</t>
        </is>
      </c>
      <c r="AA809" s="2" t="inlineStr">
        <is>
          <t>https://www.contratacion.euskadi.eus/webkpe00-kpesimpc/es/contenidos/anuncio_contratacion/expcm433004/es_doc/index.html</t>
        </is>
      </c>
      <c r="AB809" s="2" t="inlineStr">
        <is>
          <t>https://www.contratacion.euskadi.eus/contenidos/anuncio_contratacion/expcm433004/es_doc/data/es_r01dtpd196877e56e062f54102d5d6154e7398efc0</t>
        </is>
      </c>
      <c r="AC809" s="2" t="inlineStr">
        <is>
          <t>https://www.contratacion.euskadi.eus/contenidos/anuncio_contratacion/expcm433004/r01Index/expcm433004-idxContent.xml</t>
        </is>
      </c>
      <c r="AD809" s="2" t="inlineStr">
        <is>
          <t>09/01/2026</t>
        </is>
      </c>
      <c r="AE809" s="2" t="inlineStr">
        <is>
          <t>r01epd01218c1204011bfc56628142af83964295e</t>
        </is>
      </c>
      <c r="AF809" s="2" t="inlineStr">
        <is>
          <t>Instituto Foral de Asistencia Social de Bizkaia (IFAS)</t>
        </is>
      </c>
      <c r="AG809" s="2" t="inlineStr">
        <is>
          <t>r01etpd15e132ccb8f1b4834749b6df90400fba3b9</t>
        </is>
      </c>
      <c r="AH809" s="2" t="inlineStr">
        <is>
          <t>Instituto Foral de Asistencia Social de Bizkaia (IFAS)</t>
        </is>
      </c>
      <c r="AI809" s="2" t="inlineStr">
        <is>
          <t/>
        </is>
      </c>
      <c r="AJ809" s="2" t="inlineStr">
        <is>
          <t/>
        </is>
      </c>
    </row>
    <row r="810" customHeight="true" ht="15.0">
      <c r="A810" s="2" t="inlineStr">
        <is>
          <t>Servicios de esparcimiento, culturales y deportivos</t>
        </is>
      </c>
      <c r="B810" s="2" t="inlineStr">
        <is>
          <t/>
        </is>
      </c>
      <c r="C810" s="2" t="inlineStr">
        <is>
          <t>Gobierno Vasco</t>
        </is>
      </c>
      <c r="D810" s="2" t="inlineStr">
        <is>
          <t/>
        </is>
      </c>
      <c r="E810" s="2" t="inlineStr">
        <is>
          <t/>
        </is>
      </c>
      <c r="F810" s="2" t="inlineStr">
        <is>
          <t/>
        </is>
      </c>
      <c r="G810" s="2" t="inlineStr">
        <is>
          <t>Servicios de esparcimiento, culturales y deportivos</t>
        </is>
      </c>
      <c r="H810" s="2" t="inlineStr">
        <is>
          <t>Servicios de esparcimiento, culturales y deportivos</t>
        </is>
      </c>
      <c r="I810" s="2" t="inlineStr">
        <is>
          <t/>
        </is>
      </c>
      <c r="J810" s="2" t="inlineStr">
        <is>
          <t>30/04/2025</t>
        </is>
      </c>
      <c r="K810" s="2" t="inlineStr">
        <is>
          <t>00004518/0100025587/23799</t>
        </is>
      </c>
      <c r="L810" s="2" t="inlineStr">
        <is>
          <t>Adjudicación provisional / definitiva</t>
        </is>
      </c>
      <c r="M810" s="2" t="inlineStr">
        <is>
          <t>true</t>
        </is>
      </c>
      <c r="N810" s="2" t="inlineStr">
        <is>
          <t/>
        </is>
      </c>
      <c r="O810" s="2" t="inlineStr">
        <is>
          <t/>
        </is>
      </c>
      <c r="P810" s="2" t="inlineStr">
        <is>
          <t/>
        </is>
      </c>
      <c r="Q810" s="2" t="inlineStr">
        <is>
          <t/>
        </is>
      </c>
      <c r="R810" s="2" t="inlineStr">
        <is>
          <t/>
        </is>
      </c>
      <c r="S810" s="2" t="inlineStr">
        <is>
          <t>https://www.contratacion.euskadi.eus/webkpe00-kpeperfi/es/contenidos/anuncio_contratacion/expcm433005/es_doc/images/logo_ifas.gif</t>
        </is>
      </c>
      <c r="T810" s="2" t="inlineStr">
        <is>
          <t>Instituto Foral de Asistencia Social de Bizkaia</t>
        </is>
      </c>
      <c r="U810" s="2" t="inlineStr">
        <is>
          <t>P9800001A - Instituto Foral de Asistencia Social de Bizkaia</t>
        </is>
      </c>
      <c r="V810" s="2" t="inlineStr">
        <is>
          <t>Gerente/a</t>
        </is>
      </c>
      <c r="W810" s="2" t="inlineStr">
        <is>
          <t/>
        </is>
      </c>
      <c r="X810" s="2" t="inlineStr">
        <is>
          <t/>
        </is>
      </c>
      <c r="Y810" s="2" t="inlineStr">
        <is>
          <t/>
        </is>
      </c>
      <c r="Z810" s="2" t="inlineStr">
        <is>
          <t>https://www.contratacion.euskadi.eus/anuncio_contratacion/servicios-esparcimiento-culturales-y-deportivos/expcm433005/webkpe00-kpesimpc/es/</t>
        </is>
      </c>
      <c r="AA810" s="2" t="inlineStr">
        <is>
          <t>https://www.contratacion.euskadi.eus/webkpe00-kpesimpc/es/contenidos/anuncio_contratacion/expcm433005/es_doc/index.html</t>
        </is>
      </c>
      <c r="AB810" s="2" t="inlineStr">
        <is>
          <t>https://www.contratacion.euskadi.eus/contenidos/anuncio_contratacion/expcm433005/es_doc/data/es_r01dtpd19687824252518ba55f37f1a0e8e2a03c3b</t>
        </is>
      </c>
      <c r="AC810" s="2" t="inlineStr">
        <is>
          <t>https://www.contratacion.euskadi.eus/contenidos/anuncio_contratacion/expcm433005/r01Index/expcm433005-idxContent.xml</t>
        </is>
      </c>
      <c r="AD810" s="2" t="inlineStr">
        <is>
          <t>09/01/2026</t>
        </is>
      </c>
      <c r="AE810" s="2" t="inlineStr">
        <is>
          <t>r01epd01218c1204011bfc56628142af83964295e</t>
        </is>
      </c>
      <c r="AF810" s="2" t="inlineStr">
        <is>
          <t>Instituto Foral de Asistencia Social de Bizkaia (IFAS)</t>
        </is>
      </c>
      <c r="AG810" s="2" t="inlineStr">
        <is>
          <t>r01etpd15e132ccb8f1b4834749b6df90400fba3b9</t>
        </is>
      </c>
      <c r="AH810" s="2" t="inlineStr">
        <is>
          <t>Instituto Foral de Asistencia Social de Bizkaia (IFAS)</t>
        </is>
      </c>
      <c r="AI810" s="2" t="inlineStr">
        <is>
          <t/>
        </is>
      </c>
      <c r="AJ810" s="2" t="inlineStr">
        <is>
          <t/>
        </is>
      </c>
    </row>
    <row r="811" customHeight="true" ht="15.0">
      <c r="A811" s="2" t="inlineStr">
        <is>
          <t>Equipo diverso</t>
        </is>
      </c>
      <c r="B811" s="2" t="inlineStr">
        <is>
          <t/>
        </is>
      </c>
      <c r="C811" s="2" t="inlineStr">
        <is>
          <t>Gobierno Vasco</t>
        </is>
      </c>
      <c r="D811" s="2" t="inlineStr">
        <is>
          <t/>
        </is>
      </c>
      <c r="E811" s="2" t="inlineStr">
        <is>
          <t/>
        </is>
      </c>
      <c r="F811" s="2" t="inlineStr">
        <is>
          <t/>
        </is>
      </c>
      <c r="G811" s="2" t="inlineStr">
        <is>
          <t>Equipo diverso</t>
        </is>
      </c>
      <c r="H811" s="2" t="inlineStr">
        <is>
          <t>Equipo diverso</t>
        </is>
      </c>
      <c r="I811" s="2" t="inlineStr">
        <is>
          <t/>
        </is>
      </c>
      <c r="J811" s="2" t="inlineStr">
        <is>
          <t>30/04/2025</t>
        </is>
      </c>
      <c r="K811" s="2" t="inlineStr">
        <is>
          <t>00004525/0100005201/23299</t>
        </is>
      </c>
      <c r="L811" s="2" t="inlineStr">
        <is>
          <t>Adjudicación provisional / definitiva</t>
        </is>
      </c>
      <c r="M811" s="2" t="inlineStr">
        <is>
          <t>true</t>
        </is>
      </c>
      <c r="N811" s="2" t="inlineStr">
        <is>
          <t/>
        </is>
      </c>
      <c r="O811" s="2" t="inlineStr">
        <is>
          <t/>
        </is>
      </c>
      <c r="P811" s="2" t="inlineStr">
        <is>
          <t/>
        </is>
      </c>
      <c r="Q811" s="2" t="inlineStr">
        <is>
          <t/>
        </is>
      </c>
      <c r="R811" s="2" t="inlineStr">
        <is>
          <t/>
        </is>
      </c>
      <c r="S811" s="2" t="inlineStr">
        <is>
          <t>https://www.contratacion.euskadi.eus/webkpe00-kpeperfi/es/contenidos/anuncio_contratacion/expcm433006/es_doc/images/logo_ifas.gif</t>
        </is>
      </c>
      <c r="T811" s="2" t="inlineStr">
        <is>
          <t>Instituto Foral de Asistencia Social de Bizkaia</t>
        </is>
      </c>
      <c r="U811" s="2" t="inlineStr">
        <is>
          <t>P9800001A - Instituto Foral de Asistencia Social de Bizkaia</t>
        </is>
      </c>
      <c r="V811" s="2" t="inlineStr">
        <is>
          <t>Gerente/a</t>
        </is>
      </c>
      <c r="W811" s="2" t="inlineStr">
        <is>
          <t/>
        </is>
      </c>
      <c r="X811" s="2" t="inlineStr">
        <is>
          <t/>
        </is>
      </c>
      <c r="Y811" s="2" t="inlineStr">
        <is>
          <t/>
        </is>
      </c>
      <c r="Z811" s="2" t="inlineStr">
        <is>
          <t>https://www.contratacion.euskadi.eus/anuncio_contratacion/equipo-diverso/expcm433006/webkpe00-kpesimpc/es/</t>
        </is>
      </c>
      <c r="AA811" s="2" t="inlineStr">
        <is>
          <t>https://www.contratacion.euskadi.eus/webkpe00-kpesimpc/es/contenidos/anuncio_contratacion/expcm433006/es_doc/index.html</t>
        </is>
      </c>
      <c r="AB811" s="2" t="inlineStr">
        <is>
          <t>https://www.contratacion.euskadi.eus/contenidos/anuncio_contratacion/expcm433006/es_doc/data/es_r01dtpd19687826970518ba55f6f1f3526b6a92c51</t>
        </is>
      </c>
      <c r="AC811" s="2" t="inlineStr">
        <is>
          <t>https://www.contratacion.euskadi.eus/contenidos/anuncio_contratacion/expcm433006/r01Index/expcm433006-idxContent.xml</t>
        </is>
      </c>
      <c r="AD811" s="2" t="inlineStr">
        <is>
          <t>09/01/2026</t>
        </is>
      </c>
      <c r="AE811" s="2" t="inlineStr">
        <is>
          <t>r01epd01218c1204011bfc56628142af83964295e</t>
        </is>
      </c>
      <c r="AF811" s="2" t="inlineStr">
        <is>
          <t>Instituto Foral de Asistencia Social de Bizkaia (IFAS)</t>
        </is>
      </c>
      <c r="AG811" s="2" t="inlineStr">
        <is>
          <t>r01etpd15e132ccb8f1b4834749b6df90400fba3b9</t>
        </is>
      </c>
      <c r="AH811" s="2" t="inlineStr">
        <is>
          <t>Instituto Foral de Asistencia Social de Bizkaia (IFAS)</t>
        </is>
      </c>
      <c r="AI811" s="2" t="inlineStr">
        <is>
          <t/>
        </is>
      </c>
      <c r="AJ811" s="2" t="inlineStr">
        <is>
          <t/>
        </is>
      </c>
    </row>
    <row r="812" customHeight="true" ht="15.0">
      <c r="A812" s="2" t="inlineStr">
        <is>
          <t>Servicios de esparcimiento, culturales y deportivos</t>
        </is>
      </c>
      <c r="B812" s="2" t="inlineStr">
        <is>
          <t/>
        </is>
      </c>
      <c r="C812" s="2" t="inlineStr">
        <is>
          <t>Gobierno Vasco</t>
        </is>
      </c>
      <c r="D812" s="2" t="inlineStr">
        <is>
          <t/>
        </is>
      </c>
      <c r="E812" s="2" t="inlineStr">
        <is>
          <t/>
        </is>
      </c>
      <c r="F812" s="2" t="inlineStr">
        <is>
          <t/>
        </is>
      </c>
      <c r="G812" s="2" t="inlineStr">
        <is>
          <t>Servicios de esparcimiento, culturales y deportivos</t>
        </is>
      </c>
      <c r="H812" s="2" t="inlineStr">
        <is>
          <t>Servicios de esparcimiento, culturales y deportivos</t>
        </is>
      </c>
      <c r="I812" s="2" t="inlineStr">
        <is>
          <t/>
        </is>
      </c>
      <c r="J812" s="2" t="inlineStr">
        <is>
          <t>30/04/2025</t>
        </is>
      </c>
      <c r="K812" s="2" t="inlineStr">
        <is>
          <t>00004587/0000147692/23799</t>
        </is>
      </c>
      <c r="L812" s="2" t="inlineStr">
        <is>
          <t>Adjudicación provisional / definitiva</t>
        </is>
      </c>
      <c r="M812" s="2" t="inlineStr">
        <is>
          <t>true</t>
        </is>
      </c>
      <c r="N812" s="2" t="inlineStr">
        <is>
          <t/>
        </is>
      </c>
      <c r="O812" s="2" t="inlineStr">
        <is>
          <t/>
        </is>
      </c>
      <c r="P812" s="2" t="inlineStr">
        <is>
          <t/>
        </is>
      </c>
      <c r="Q812" s="2" t="inlineStr">
        <is>
          <t/>
        </is>
      </c>
      <c r="R812" s="2" t="inlineStr">
        <is>
          <t/>
        </is>
      </c>
      <c r="S812" s="2" t="inlineStr">
        <is>
          <t>https://www.contratacion.euskadi.eus/webkpe00-kpeperfi/es/contenidos/anuncio_contratacion/expcm433007/es_doc/images/logo_ifas.gif</t>
        </is>
      </c>
      <c r="T812" s="2" t="inlineStr">
        <is>
          <t>Instituto Foral de Asistencia Social de Bizkaia</t>
        </is>
      </c>
      <c r="U812" s="2" t="inlineStr">
        <is>
          <t>P9800001A - Instituto Foral de Asistencia Social de Bizkaia</t>
        </is>
      </c>
      <c r="V812" s="2" t="inlineStr">
        <is>
          <t>Gerente/a</t>
        </is>
      </c>
      <c r="W812" s="2" t="inlineStr">
        <is>
          <t/>
        </is>
      </c>
      <c r="X812" s="2" t="inlineStr">
        <is>
          <t/>
        </is>
      </c>
      <c r="Y812" s="2" t="inlineStr">
        <is>
          <t/>
        </is>
      </c>
      <c r="Z812" s="2" t="inlineStr">
        <is>
          <t>https://www.contratacion.euskadi.eus/anuncio_contratacion/servicios-esparcimiento-culturales-y-deportivos/expcm433007/webkpe00-kpesimpc/es/</t>
        </is>
      </c>
      <c r="AA812" s="2" t="inlineStr">
        <is>
          <t>https://www.contratacion.euskadi.eus/webkpe00-kpesimpc/es/contenidos/anuncio_contratacion/expcm433007/es_doc/index.html</t>
        </is>
      </c>
      <c r="AB812" s="2" t="inlineStr">
        <is>
          <t>https://www.contratacion.euskadi.eus/contenidos/anuncio_contratacion/expcm433007/es_doc/data/es_r01dtpd196878290fe518ba55f93c772ae330f36ba</t>
        </is>
      </c>
      <c r="AC812" s="2" t="inlineStr">
        <is>
          <t>https://www.contratacion.euskadi.eus/contenidos/anuncio_contratacion/expcm433007/r01Index/expcm433007-idxContent.xml</t>
        </is>
      </c>
      <c r="AD812" s="2" t="inlineStr">
        <is>
          <t>09/01/2026</t>
        </is>
      </c>
      <c r="AE812" s="2" t="inlineStr">
        <is>
          <t>r01epd01218c1204011bfc56628142af83964295e</t>
        </is>
      </c>
      <c r="AF812" s="2" t="inlineStr">
        <is>
          <t>Instituto Foral de Asistencia Social de Bizkaia (IFAS)</t>
        </is>
      </c>
      <c r="AG812" s="2" t="inlineStr">
        <is>
          <t>r01etpd15e132ccb8f1b4834749b6df90400fba3b9</t>
        </is>
      </c>
      <c r="AH812" s="2" t="inlineStr">
        <is>
          <t>Instituto Foral de Asistencia Social de Bizkaia (IFAS)</t>
        </is>
      </c>
      <c r="AI812" s="2" t="inlineStr">
        <is>
          <t/>
        </is>
      </c>
      <c r="AJ812" s="2" t="inlineStr">
        <is>
          <t/>
        </is>
      </c>
    </row>
    <row r="813" customHeight="true" ht="15.0">
      <c r="A813" s="2" t="inlineStr">
        <is>
          <t>Libros impresos, folletos y prospectos</t>
        </is>
      </c>
      <c r="B813" s="2" t="inlineStr">
        <is>
          <t/>
        </is>
      </c>
      <c r="C813" s="2" t="inlineStr">
        <is>
          <t>Gobierno Vasco</t>
        </is>
      </c>
      <c r="D813" s="2" t="inlineStr">
        <is>
          <t/>
        </is>
      </c>
      <c r="E813" s="2" t="inlineStr">
        <is>
          <t/>
        </is>
      </c>
      <c r="F813" s="2" t="inlineStr">
        <is>
          <t/>
        </is>
      </c>
      <c r="G813" s="2" t="inlineStr">
        <is>
          <t>Libros impresos, folletos y prospectos</t>
        </is>
      </c>
      <c r="H813" s="2" t="inlineStr">
        <is>
          <t>Libros impresos, folletos y prospectos</t>
        </is>
      </c>
      <c r="I813" s="2" t="inlineStr">
        <is>
          <t/>
        </is>
      </c>
      <c r="J813" s="2" t="inlineStr">
        <is>
          <t>30/04/2025</t>
        </is>
      </c>
      <c r="K813" s="2" t="inlineStr">
        <is>
          <t>00004599/0000055624/23102</t>
        </is>
      </c>
      <c r="L813" s="2" t="inlineStr">
        <is>
          <t>Adjudicación provisional / definitiva</t>
        </is>
      </c>
      <c r="M813" s="2" t="inlineStr">
        <is>
          <t>true</t>
        </is>
      </c>
      <c r="N813" s="2" t="inlineStr">
        <is>
          <t/>
        </is>
      </c>
      <c r="O813" s="2" t="inlineStr">
        <is>
          <t/>
        </is>
      </c>
      <c r="P813" s="2" t="inlineStr">
        <is>
          <t/>
        </is>
      </c>
      <c r="Q813" s="2" t="inlineStr">
        <is>
          <t/>
        </is>
      </c>
      <c r="R813" s="2" t="inlineStr">
        <is>
          <t/>
        </is>
      </c>
      <c r="S813" s="2" t="inlineStr">
        <is>
          <t>https://www.contratacion.euskadi.eus/webkpe00-kpeperfi/es/contenidos/anuncio_contratacion/expcm433008/es_doc/images/logo_ifas.gif</t>
        </is>
      </c>
      <c r="T813" s="2" t="inlineStr">
        <is>
          <t>Instituto Foral de Asistencia Social de Bizkaia</t>
        </is>
      </c>
      <c r="U813" s="2" t="inlineStr">
        <is>
          <t>P9800001A - Instituto Foral de Asistencia Social de Bizkaia</t>
        </is>
      </c>
      <c r="V813" s="2" t="inlineStr">
        <is>
          <t>Gerente/a</t>
        </is>
      </c>
      <c r="W813" s="2" t="inlineStr">
        <is>
          <t/>
        </is>
      </c>
      <c r="X813" s="2" t="inlineStr">
        <is>
          <t/>
        </is>
      </c>
      <c r="Y813" s="2" t="inlineStr">
        <is>
          <t/>
        </is>
      </c>
      <c r="Z813" s="2" t="inlineStr">
        <is>
          <t>https://www.contratacion.euskadi.eus/anuncio_contratacion/libros-impresos-folletos-y-prospectos/expcm433008/webkpe00-kpesimpc/es/</t>
        </is>
      </c>
      <c r="AA813" s="2" t="inlineStr">
        <is>
          <t>https://www.contratacion.euskadi.eus/webkpe00-kpesimpc/es/contenidos/anuncio_contratacion/expcm433008/es_doc/index.html</t>
        </is>
      </c>
      <c r="AB813" s="2" t="inlineStr">
        <is>
          <t>https://www.contratacion.euskadi.eus/contenidos/anuncio_contratacion/expcm433008/es_doc/data/es_r01dtpd1968782b8a7518ba55fbba9ba1e1bebe028</t>
        </is>
      </c>
      <c r="AC813" s="2" t="inlineStr">
        <is>
          <t>https://www.contratacion.euskadi.eus/contenidos/anuncio_contratacion/expcm433008/r01Index/expcm433008-idxContent.xml</t>
        </is>
      </c>
      <c r="AD813" s="2" t="inlineStr">
        <is>
          <t>09/01/2026</t>
        </is>
      </c>
      <c r="AE813" s="2" t="inlineStr">
        <is>
          <t>r01epd01218c1204011bfc56628142af83964295e</t>
        </is>
      </c>
      <c r="AF813" s="2" t="inlineStr">
        <is>
          <t>Instituto Foral de Asistencia Social de Bizkaia (IFAS)</t>
        </is>
      </c>
      <c r="AG813" s="2" t="inlineStr">
        <is>
          <t>r01etpd15e132ccb8f1b4834749b6df90400fba3b9</t>
        </is>
      </c>
      <c r="AH813" s="2" t="inlineStr">
        <is>
          <t>Instituto Foral de Asistencia Social de Bizkaia (IFAS)</t>
        </is>
      </c>
      <c r="AI813" s="2" t="inlineStr">
        <is>
          <t/>
        </is>
      </c>
      <c r="AJ813" s="2" t="inlineStr">
        <is>
          <t/>
        </is>
      </c>
    </row>
    <row r="814" customHeight="true" ht="15.0">
      <c r="A814" s="2" t="inlineStr">
        <is>
          <t>Servicios varios de reparaciÃ³n y mantenimiento</t>
        </is>
      </c>
      <c r="B814" s="2" t="inlineStr">
        <is>
          <t/>
        </is>
      </c>
      <c r="C814" s="2" t="inlineStr">
        <is>
          <t>Gobierno Vasco</t>
        </is>
      </c>
      <c r="D814" s="2" t="inlineStr">
        <is>
          <t/>
        </is>
      </c>
      <c r="E814" s="2" t="inlineStr">
        <is>
          <t/>
        </is>
      </c>
      <c r="F814" s="2" t="inlineStr">
        <is>
          <t/>
        </is>
      </c>
      <c r="G814" s="2" t="inlineStr">
        <is>
          <t>Servicios varios de reparaciÃ³n y mantenimiento</t>
        </is>
      </c>
      <c r="H814" s="2" t="inlineStr">
        <is>
          <t>Servicios varios de reparaciÃ³n y mantenimiento</t>
        </is>
      </c>
      <c r="I814" s="2" t="inlineStr">
        <is>
          <t/>
        </is>
      </c>
      <c r="J814" s="2" t="inlineStr">
        <is>
          <t>30/04/2025</t>
        </is>
      </c>
      <c r="K814" s="2" t="inlineStr">
        <is>
          <t>00004623/0000161008/22300</t>
        </is>
      </c>
      <c r="L814" s="2" t="inlineStr">
        <is>
          <t>Adjudicación provisional / definitiva</t>
        </is>
      </c>
      <c r="M814" s="2" t="inlineStr">
        <is>
          <t>true</t>
        </is>
      </c>
      <c r="N814" s="2" t="inlineStr">
        <is>
          <t/>
        </is>
      </c>
      <c r="O814" s="2" t="inlineStr">
        <is>
          <t/>
        </is>
      </c>
      <c r="P814" s="2" t="inlineStr">
        <is>
          <t/>
        </is>
      </c>
      <c r="Q814" s="2" t="inlineStr">
        <is>
          <t/>
        </is>
      </c>
      <c r="R814" s="2" t="inlineStr">
        <is>
          <t/>
        </is>
      </c>
      <c r="S814" s="2" t="inlineStr">
        <is>
          <t>https://www.contratacion.euskadi.eus/webkpe00-kpeperfi/es/contenidos/anuncio_contratacion/expcm433009/es_doc/images/logo_ifas.gif</t>
        </is>
      </c>
      <c r="T814" s="2" t="inlineStr">
        <is>
          <t>Instituto Foral de Asistencia Social de Bizkaia</t>
        </is>
      </c>
      <c r="U814" s="2" t="inlineStr">
        <is>
          <t>P9800001A - Instituto Foral de Asistencia Social de Bizkaia</t>
        </is>
      </c>
      <c r="V814" s="2" t="inlineStr">
        <is>
          <t>Gerente/a</t>
        </is>
      </c>
      <c r="W814" s="2" t="inlineStr">
        <is>
          <t/>
        </is>
      </c>
      <c r="X814" s="2" t="inlineStr">
        <is>
          <t/>
        </is>
      </c>
      <c r="Y814" s="2" t="inlineStr">
        <is>
          <t/>
        </is>
      </c>
      <c r="Z814" s="2" t="inlineStr">
        <is>
          <t>https://www.contratacion.euskadi.eus/anuncio_contratacion/servicios-varios-reparaci-n-y-mantenimiento/expcm433009/webkpe00-kpesimpc/es/</t>
        </is>
      </c>
      <c r="AA814" s="2" t="inlineStr">
        <is>
          <t>https://www.contratacion.euskadi.eus/webkpe00-kpesimpc/es/contenidos/anuncio_contratacion/expcm433009/es_doc/index.html</t>
        </is>
      </c>
      <c r="AB814" s="2" t="inlineStr">
        <is>
          <t>https://www.contratacion.euskadi.eus/contenidos/anuncio_contratacion/expcm433009/es_doc/data/es_r01dtpd1968782e0a1518ba55fa79b5e6bab3b3b6a</t>
        </is>
      </c>
      <c r="AC814" s="2" t="inlineStr">
        <is>
          <t>https://www.contratacion.euskadi.eus/contenidos/anuncio_contratacion/expcm433009/r01Index/expcm433009-idxContent.xml</t>
        </is>
      </c>
      <c r="AD814" s="2" t="inlineStr">
        <is>
          <t>09/01/2026</t>
        </is>
      </c>
      <c r="AE814" s="2" t="inlineStr">
        <is>
          <t>r01epd01218c1204011bfc56628142af83964295e</t>
        </is>
      </c>
      <c r="AF814" s="2" t="inlineStr">
        <is>
          <t>Instituto Foral de Asistencia Social de Bizkaia (IFAS)</t>
        </is>
      </c>
      <c r="AG814" s="2" t="inlineStr">
        <is>
          <t>r01etpd15e132ccb8f1b4834749b6df90400fba3b9</t>
        </is>
      </c>
      <c r="AH814" s="2" t="inlineStr">
        <is>
          <t>Instituto Foral de Asistencia Social de Bizkaia (IFAS)</t>
        </is>
      </c>
      <c r="AI814" s="2" t="inlineStr">
        <is>
          <t/>
        </is>
      </c>
      <c r="AJ814" s="2" t="inlineStr">
        <is>
          <t/>
        </is>
      </c>
    </row>
    <row r="815" customHeight="true" ht="15.0">
      <c r="A815" s="2" t="inlineStr">
        <is>
          <t>Aparatos transmisores de radiotelefonÃ­a, radiotelegrafÃ­a, ra</t>
        </is>
      </c>
      <c r="B815" s="2" t="inlineStr">
        <is>
          <t/>
        </is>
      </c>
      <c r="C815" s="2" t="inlineStr">
        <is>
          <t>Gobierno Vasco</t>
        </is>
      </c>
      <c r="D815" s="2" t="inlineStr">
        <is>
          <t/>
        </is>
      </c>
      <c r="E815" s="2" t="inlineStr">
        <is>
          <t/>
        </is>
      </c>
      <c r="F815" s="2" t="inlineStr">
        <is>
          <t/>
        </is>
      </c>
      <c r="G815" s="2" t="inlineStr">
        <is>
          <t>Aparatos transmisores de radiotelefonÃ­a, radiotelegrafÃ­a, ra</t>
        </is>
      </c>
      <c r="H815" s="2" t="inlineStr">
        <is>
          <t>Aparatos transmisores de radiotelefonÃ­a, radiotelegrafÃ­a, ra</t>
        </is>
      </c>
      <c r="I815" s="2" t="inlineStr">
        <is>
          <t/>
        </is>
      </c>
      <c r="J815" s="2" t="inlineStr">
        <is>
          <t>30/04/2025</t>
        </is>
      </c>
      <c r="K815" s="2" t="inlineStr">
        <is>
          <t>00004632/0100008834/23301</t>
        </is>
      </c>
      <c r="L815" s="2" t="inlineStr">
        <is>
          <t>Adjudicación provisional / definitiva</t>
        </is>
      </c>
      <c r="M815" s="2" t="inlineStr">
        <is>
          <t>true</t>
        </is>
      </c>
      <c r="N815" s="2" t="inlineStr">
        <is>
          <t/>
        </is>
      </c>
      <c r="O815" s="2" t="inlineStr">
        <is>
          <t/>
        </is>
      </c>
      <c r="P815" s="2" t="inlineStr">
        <is>
          <t/>
        </is>
      </c>
      <c r="Q815" s="2" t="inlineStr">
        <is>
          <t/>
        </is>
      </c>
      <c r="R815" s="2" t="inlineStr">
        <is>
          <t/>
        </is>
      </c>
      <c r="S815" s="2" t="inlineStr">
        <is>
          <t>https://www.contratacion.euskadi.eus/webkpe00-kpeperfi/es/contenidos/anuncio_contratacion/expcm433010/es_doc/images/logo_ifas.gif</t>
        </is>
      </c>
      <c r="T815" s="2" t="inlineStr">
        <is>
          <t>Instituto Foral de Asistencia Social de Bizkaia</t>
        </is>
      </c>
      <c r="U815" s="2" t="inlineStr">
        <is>
          <t>P9800001A - Instituto Foral de Asistencia Social de Bizkaia</t>
        </is>
      </c>
      <c r="V815" s="2" t="inlineStr">
        <is>
          <t>Gerente/a</t>
        </is>
      </c>
      <c r="W815" s="2" t="inlineStr">
        <is>
          <t/>
        </is>
      </c>
      <c r="X815" s="2" t="inlineStr">
        <is>
          <t/>
        </is>
      </c>
      <c r="Y815" s="2" t="inlineStr">
        <is>
          <t/>
        </is>
      </c>
      <c r="Z815" s="2" t="inlineStr">
        <is>
          <t>https://www.contratacion.euskadi.eus/anuncio_contratacion/aparatos-transmisores-radiotelefon-radiotelegraf-ra/expcm433010/webkpe00-kpesimpc/es/</t>
        </is>
      </c>
      <c r="AA815" s="2" t="inlineStr">
        <is>
          <t>https://www.contratacion.euskadi.eus/webkpe00-kpesimpc/es/contenidos/anuncio_contratacion/expcm433010/es_doc/index.html</t>
        </is>
      </c>
      <c r="AB815" s="2" t="inlineStr">
        <is>
          <t>https://www.contratacion.euskadi.eus/contenidos/anuncio_contratacion/expcm433010/es_doc/data/es_r01dtpd1968786d921518ba55f3fe062f3970079d8</t>
        </is>
      </c>
      <c r="AC815" s="2" t="inlineStr">
        <is>
          <t>https://www.contratacion.euskadi.eus/contenidos/anuncio_contratacion/expcm433010/r01Index/expcm433010-idxContent.xml</t>
        </is>
      </c>
      <c r="AD815" s="2" t="inlineStr">
        <is>
          <t>09/01/2026</t>
        </is>
      </c>
      <c r="AE815" s="2" t="inlineStr">
        <is>
          <t>r01epd01218c1204011bfc56628142af83964295e</t>
        </is>
      </c>
      <c r="AF815" s="2" t="inlineStr">
        <is>
          <t>Instituto Foral de Asistencia Social de Bizkaia (IFAS)</t>
        </is>
      </c>
      <c r="AG815" s="2" t="inlineStr">
        <is>
          <t>r01etpd15e132ccb8f1b4834749b6df90400fba3b9</t>
        </is>
      </c>
      <c r="AH815" s="2" t="inlineStr">
        <is>
          <t>Instituto Foral de Asistencia Social de Bizkaia (IFAS)</t>
        </is>
      </c>
      <c r="AI815" s="2" t="inlineStr">
        <is>
          <t/>
        </is>
      </c>
      <c r="AJ815" s="2" t="inlineStr">
        <is>
          <t/>
        </is>
      </c>
    </row>
    <row r="816" customHeight="true" ht="15.0">
      <c r="A816" s="2" t="inlineStr">
        <is>
          <t>Servicios varios de reparaciÃ³n y mantenimiento</t>
        </is>
      </c>
      <c r="B816" s="2" t="inlineStr">
        <is>
          <t/>
        </is>
      </c>
      <c r="C816" s="2" t="inlineStr">
        <is>
          <t>Gobierno Vasco</t>
        </is>
      </c>
      <c r="D816" s="2" t="inlineStr">
        <is>
          <t/>
        </is>
      </c>
      <c r="E816" s="2" t="inlineStr">
        <is>
          <t/>
        </is>
      </c>
      <c r="F816" s="2" t="inlineStr">
        <is>
          <t/>
        </is>
      </c>
      <c r="G816" s="2" t="inlineStr">
        <is>
          <t>Servicios varios de reparaciÃ³n y mantenimiento</t>
        </is>
      </c>
      <c r="H816" s="2" t="inlineStr">
        <is>
          <t>Servicios varios de reparaciÃ³n y mantenimiento</t>
        </is>
      </c>
      <c r="I816" s="2" t="inlineStr">
        <is>
          <t/>
        </is>
      </c>
      <c r="J816" s="2" t="inlineStr">
        <is>
          <t>30/04/2025</t>
        </is>
      </c>
      <c r="K816" s="2" t="inlineStr">
        <is>
          <t>00004633/0000098412/22600</t>
        </is>
      </c>
      <c r="L816" s="2" t="inlineStr">
        <is>
          <t>Adjudicación provisional / definitiva</t>
        </is>
      </c>
      <c r="M816" s="2" t="inlineStr">
        <is>
          <t>true</t>
        </is>
      </c>
      <c r="N816" s="2" t="inlineStr">
        <is>
          <t/>
        </is>
      </c>
      <c r="O816" s="2" t="inlineStr">
        <is>
          <t/>
        </is>
      </c>
      <c r="P816" s="2" t="inlineStr">
        <is>
          <t/>
        </is>
      </c>
      <c r="Q816" s="2" t="inlineStr">
        <is>
          <t/>
        </is>
      </c>
      <c r="R816" s="2" t="inlineStr">
        <is>
          <t/>
        </is>
      </c>
      <c r="S816" s="2" t="inlineStr">
        <is>
          <t>https://www.contratacion.euskadi.eus/webkpe00-kpeperfi/es/contenidos/anuncio_contratacion/expcm433011/es_doc/images/logo_ifas.gif</t>
        </is>
      </c>
      <c r="T816" s="2" t="inlineStr">
        <is>
          <t>Instituto Foral de Asistencia Social de Bizkaia</t>
        </is>
      </c>
      <c r="U816" s="2" t="inlineStr">
        <is>
          <t>P9800001A - Instituto Foral de Asistencia Social de Bizkaia</t>
        </is>
      </c>
      <c r="V816" s="2" t="inlineStr">
        <is>
          <t>Gerente/a</t>
        </is>
      </c>
      <c r="W816" s="2" t="inlineStr">
        <is>
          <t/>
        </is>
      </c>
      <c r="X816" s="2" t="inlineStr">
        <is>
          <t/>
        </is>
      </c>
      <c r="Y816" s="2" t="inlineStr">
        <is>
          <t/>
        </is>
      </c>
      <c r="Z816" s="2" t="inlineStr">
        <is>
          <t>https://www.contratacion.euskadi.eus/anuncio_contratacion/servicios-varios-reparaci-n-y-mantenimiento/expcm433011/webkpe00-kpesimpc/es/</t>
        </is>
      </c>
      <c r="AA816" s="2" t="inlineStr">
        <is>
          <t>https://www.contratacion.euskadi.eus/webkpe00-kpesimpc/es/contenidos/anuncio_contratacion/expcm433011/es_doc/index.html</t>
        </is>
      </c>
      <c r="AB816" s="2" t="inlineStr">
        <is>
          <t>https://www.contratacion.euskadi.eus/contenidos/anuncio_contratacion/expcm433011/es_doc/data/es_r01dtpd1968786ff9a518ba55fae52e7ab3c8299e8</t>
        </is>
      </c>
      <c r="AC816" s="2" t="inlineStr">
        <is>
          <t>https://www.contratacion.euskadi.eus/contenidos/anuncio_contratacion/expcm433011/r01Index/expcm433011-idxContent.xml</t>
        </is>
      </c>
      <c r="AD816" s="2" t="inlineStr">
        <is>
          <t>09/01/2026</t>
        </is>
      </c>
      <c r="AE816" s="2" t="inlineStr">
        <is>
          <t>r01epd01218c1204011bfc56628142af83964295e</t>
        </is>
      </c>
      <c r="AF816" s="2" t="inlineStr">
        <is>
          <t>Instituto Foral de Asistencia Social de Bizkaia (IFAS)</t>
        </is>
      </c>
      <c r="AG816" s="2" t="inlineStr">
        <is>
          <t>r01etpd15e132ccb8f1b4834749b6df90400fba3b9</t>
        </is>
      </c>
      <c r="AH816" s="2" t="inlineStr">
        <is>
          <t>Instituto Foral de Asistencia Social de Bizkaia (IFAS)</t>
        </is>
      </c>
      <c r="AI816" s="2" t="inlineStr">
        <is>
          <t/>
        </is>
      </c>
      <c r="AJ816" s="2" t="inlineStr">
        <is>
          <t/>
        </is>
      </c>
    </row>
    <row r="817" customHeight="true" ht="15.0">
      <c r="A817" s="2" t="inlineStr">
        <is>
          <t>Servicios varios de reparaciÃ³n y mantenimiento</t>
        </is>
      </c>
      <c r="B817" s="2" t="inlineStr">
        <is>
          <t/>
        </is>
      </c>
      <c r="C817" s="2" t="inlineStr">
        <is>
          <t>Gobierno Vasco</t>
        </is>
      </c>
      <c r="D817" s="2" t="inlineStr">
        <is>
          <t/>
        </is>
      </c>
      <c r="E817" s="2" t="inlineStr">
        <is>
          <t/>
        </is>
      </c>
      <c r="F817" s="2" t="inlineStr">
        <is>
          <t/>
        </is>
      </c>
      <c r="G817" s="2" t="inlineStr">
        <is>
          <t>Servicios varios de reparaciÃ³n y mantenimiento</t>
        </is>
      </c>
      <c r="H817" s="2" t="inlineStr">
        <is>
          <t>Servicios varios de reparaciÃ³n y mantenimiento</t>
        </is>
      </c>
      <c r="I817" s="2" t="inlineStr">
        <is>
          <t/>
        </is>
      </c>
      <c r="J817" s="2" t="inlineStr">
        <is>
          <t>30/04/2025</t>
        </is>
      </c>
      <c r="K817" s="2" t="inlineStr">
        <is>
          <t>00004647/0000098412/22600</t>
        </is>
      </c>
      <c r="L817" s="2" t="inlineStr">
        <is>
          <t>Adjudicación provisional / definitiva</t>
        </is>
      </c>
      <c r="M817" s="2" t="inlineStr">
        <is>
          <t>true</t>
        </is>
      </c>
      <c r="N817" s="2" t="inlineStr">
        <is>
          <t/>
        </is>
      </c>
      <c r="O817" s="2" t="inlineStr">
        <is>
          <t/>
        </is>
      </c>
      <c r="P817" s="2" t="inlineStr">
        <is>
          <t/>
        </is>
      </c>
      <c r="Q817" s="2" t="inlineStr">
        <is>
          <t/>
        </is>
      </c>
      <c r="R817" s="2" t="inlineStr">
        <is>
          <t/>
        </is>
      </c>
      <c r="S817" s="2" t="inlineStr">
        <is>
          <t>https://www.contratacion.euskadi.eus/webkpe00-kpeperfi/es/contenidos/anuncio_contratacion/expcm433012/es_doc/images/logo_ifas.gif</t>
        </is>
      </c>
      <c r="T817" s="2" t="inlineStr">
        <is>
          <t>Instituto Foral de Asistencia Social de Bizkaia</t>
        </is>
      </c>
      <c r="U817" s="2" t="inlineStr">
        <is>
          <t>P9800001A - Instituto Foral de Asistencia Social de Bizkaia</t>
        </is>
      </c>
      <c r="V817" s="2" t="inlineStr">
        <is>
          <t>Gerente/a</t>
        </is>
      </c>
      <c r="W817" s="2" t="inlineStr">
        <is>
          <t/>
        </is>
      </c>
      <c r="X817" s="2" t="inlineStr">
        <is>
          <t/>
        </is>
      </c>
      <c r="Y817" s="2" t="inlineStr">
        <is>
          <t/>
        </is>
      </c>
      <c r="Z817" s="2" t="inlineStr">
        <is>
          <t>https://www.contratacion.euskadi.eus/anuncio_contratacion/servicios-varios-reparaci-n-y-mantenimiento/expcm433012/webkpe00-kpesimpc/es/</t>
        </is>
      </c>
      <c r="AA817" s="2" t="inlineStr">
        <is>
          <t>https://www.contratacion.euskadi.eus/webkpe00-kpesimpc/es/contenidos/anuncio_contratacion/expcm433012/es_doc/index.html</t>
        </is>
      </c>
      <c r="AB817" s="2" t="inlineStr">
        <is>
          <t>https://www.contratacion.euskadi.eus/contenidos/anuncio_contratacion/expcm433012/es_doc/data/es_r01dtpd19687872b3d518ba55f9ec91cdbbdc8395e</t>
        </is>
      </c>
      <c r="AC817" s="2" t="inlineStr">
        <is>
          <t>https://www.contratacion.euskadi.eus/contenidos/anuncio_contratacion/expcm433012/r01Index/expcm433012-idxContent.xml</t>
        </is>
      </c>
      <c r="AD817" s="2" t="inlineStr">
        <is>
          <t>09/01/2026</t>
        </is>
      </c>
      <c r="AE817" s="2" t="inlineStr">
        <is>
          <t>r01epd01218c1204011bfc56628142af83964295e</t>
        </is>
      </c>
      <c r="AF817" s="2" t="inlineStr">
        <is>
          <t>Instituto Foral de Asistencia Social de Bizkaia (IFAS)</t>
        </is>
      </c>
      <c r="AG817" s="2" t="inlineStr">
        <is>
          <t>r01etpd15e132ccb8f1b4834749b6df90400fba3b9</t>
        </is>
      </c>
      <c r="AH817" s="2" t="inlineStr">
        <is>
          <t>Instituto Foral de Asistencia Social de Bizkaia (IFAS)</t>
        </is>
      </c>
      <c r="AI817" s="2" t="inlineStr">
        <is>
          <t/>
        </is>
      </c>
      <c r="AJ817" s="2" t="inlineStr">
        <is>
          <t/>
        </is>
      </c>
    </row>
    <row r="818" customHeight="true" ht="15.0">
      <c r="A818" s="2" t="inlineStr">
        <is>
          <t>Servicios varios de reparaciÃ³n y mantenimiento</t>
        </is>
      </c>
      <c r="B818" s="2" t="inlineStr">
        <is>
          <t/>
        </is>
      </c>
      <c r="C818" s="2" t="inlineStr">
        <is>
          <t>Gobierno Vasco</t>
        </is>
      </c>
      <c r="D818" s="2" t="inlineStr">
        <is>
          <t/>
        </is>
      </c>
      <c r="E818" s="2" t="inlineStr">
        <is>
          <t/>
        </is>
      </c>
      <c r="F818" s="2" t="inlineStr">
        <is>
          <t/>
        </is>
      </c>
      <c r="G818" s="2" t="inlineStr">
        <is>
          <t>Servicios varios de reparaciÃ³n y mantenimiento</t>
        </is>
      </c>
      <c r="H818" s="2" t="inlineStr">
        <is>
          <t>Servicios varios de reparaciÃ³n y mantenimiento</t>
        </is>
      </c>
      <c r="I818" s="2" t="inlineStr">
        <is>
          <t/>
        </is>
      </c>
      <c r="J818" s="2" t="inlineStr">
        <is>
          <t>30/04/2025</t>
        </is>
      </c>
      <c r="K818" s="2" t="inlineStr">
        <is>
          <t>00004647/0100022172/22300</t>
        </is>
      </c>
      <c r="L818" s="2" t="inlineStr">
        <is>
          <t>Adjudicación provisional / definitiva</t>
        </is>
      </c>
      <c r="M818" s="2" t="inlineStr">
        <is>
          <t>true</t>
        </is>
      </c>
      <c r="N818" s="2" t="inlineStr">
        <is>
          <t/>
        </is>
      </c>
      <c r="O818" s="2" t="inlineStr">
        <is>
          <t/>
        </is>
      </c>
      <c r="P818" s="2" t="inlineStr">
        <is>
          <t/>
        </is>
      </c>
      <c r="Q818" s="2" t="inlineStr">
        <is>
          <t/>
        </is>
      </c>
      <c r="R818" s="2" t="inlineStr">
        <is>
          <t/>
        </is>
      </c>
      <c r="S818" s="2" t="inlineStr">
        <is>
          <t>https://www.contratacion.euskadi.eus/webkpe00-kpeperfi/es/contenidos/anuncio_contratacion/expcm433013/es_doc/images/logo_ifas.gif</t>
        </is>
      </c>
      <c r="T818" s="2" t="inlineStr">
        <is>
          <t>Instituto Foral de Asistencia Social de Bizkaia</t>
        </is>
      </c>
      <c r="U818" s="2" t="inlineStr">
        <is>
          <t>P9800001A - Instituto Foral de Asistencia Social de Bizkaia</t>
        </is>
      </c>
      <c r="V818" s="2" t="inlineStr">
        <is>
          <t>Gerente/a</t>
        </is>
      </c>
      <c r="W818" s="2" t="inlineStr">
        <is>
          <t/>
        </is>
      </c>
      <c r="X818" s="2" t="inlineStr">
        <is>
          <t/>
        </is>
      </c>
      <c r="Y818" s="2" t="inlineStr">
        <is>
          <t/>
        </is>
      </c>
      <c r="Z818" s="2" t="inlineStr">
        <is>
          <t>https://www.contratacion.euskadi.eus/anuncio_contratacion/servicios-varios-reparaci-n-y-mantenimiento/expcm433013/webkpe00-kpesimpc/es/</t>
        </is>
      </c>
      <c r="AA818" s="2" t="inlineStr">
        <is>
          <t>https://www.contratacion.euskadi.eus/webkpe00-kpesimpc/es/contenidos/anuncio_contratacion/expcm433013/es_doc/index.html</t>
        </is>
      </c>
      <c r="AB818" s="2" t="inlineStr">
        <is>
          <t>https://www.contratacion.euskadi.eus/contenidos/anuncio_contratacion/expcm433013/es_doc/data/es_r01dtpd196878752f9518ba55ffd5bc8995b6a1c0e</t>
        </is>
      </c>
      <c r="AC818" s="2" t="inlineStr">
        <is>
          <t>https://www.contratacion.euskadi.eus/contenidos/anuncio_contratacion/expcm433013/r01Index/expcm433013-idxContent.xml</t>
        </is>
      </c>
      <c r="AD818" s="2" t="inlineStr">
        <is>
          <t>09/01/2026</t>
        </is>
      </c>
      <c r="AE818" s="2" t="inlineStr">
        <is>
          <t>r01epd01218c1204011bfc56628142af83964295e</t>
        </is>
      </c>
      <c r="AF818" s="2" t="inlineStr">
        <is>
          <t>Instituto Foral de Asistencia Social de Bizkaia (IFAS)</t>
        </is>
      </c>
      <c r="AG818" s="2" t="inlineStr">
        <is>
          <t>r01etpd15e132ccb8f1b4834749b6df90400fba3b9</t>
        </is>
      </c>
      <c r="AH818" s="2" t="inlineStr">
        <is>
          <t>Instituto Foral de Asistencia Social de Bizkaia (IFAS)</t>
        </is>
      </c>
      <c r="AI818" s="2" t="inlineStr">
        <is>
          <t/>
        </is>
      </c>
      <c r="AJ818" s="2" t="inlineStr">
        <is>
          <t/>
        </is>
      </c>
    </row>
    <row r="819" customHeight="true" ht="15.0">
      <c r="A819" s="2" t="inlineStr">
        <is>
          <t>Servicios varios de reparaciÃ³n y mantenimiento</t>
        </is>
      </c>
      <c r="B819" s="2" t="inlineStr">
        <is>
          <t/>
        </is>
      </c>
      <c r="C819" s="2" t="inlineStr">
        <is>
          <t>Gobierno Vasco</t>
        </is>
      </c>
      <c r="D819" s="2" t="inlineStr">
        <is>
          <t/>
        </is>
      </c>
      <c r="E819" s="2" t="inlineStr">
        <is>
          <t/>
        </is>
      </c>
      <c r="F819" s="2" t="inlineStr">
        <is>
          <t/>
        </is>
      </c>
      <c r="G819" s="2" t="inlineStr">
        <is>
          <t>Servicios varios de reparaciÃ³n y mantenimiento</t>
        </is>
      </c>
      <c r="H819" s="2" t="inlineStr">
        <is>
          <t>Servicios varios de reparaciÃ³n y mantenimiento</t>
        </is>
      </c>
      <c r="I819" s="2" t="inlineStr">
        <is>
          <t/>
        </is>
      </c>
      <c r="J819" s="2" t="inlineStr">
        <is>
          <t>30/04/2025</t>
        </is>
      </c>
      <c r="K819" s="2" t="inlineStr">
        <is>
          <t>00004661/0000098412/22600</t>
        </is>
      </c>
      <c r="L819" s="2" t="inlineStr">
        <is>
          <t>Adjudicación provisional / definitiva</t>
        </is>
      </c>
      <c r="M819" s="2" t="inlineStr">
        <is>
          <t>true</t>
        </is>
      </c>
      <c r="N819" s="2" t="inlineStr">
        <is>
          <t/>
        </is>
      </c>
      <c r="O819" s="2" t="inlineStr">
        <is>
          <t/>
        </is>
      </c>
      <c r="P819" s="2" t="inlineStr">
        <is>
          <t/>
        </is>
      </c>
      <c r="Q819" s="2" t="inlineStr">
        <is>
          <t/>
        </is>
      </c>
      <c r="R819" s="2" t="inlineStr">
        <is>
          <t/>
        </is>
      </c>
      <c r="S819" s="2" t="inlineStr">
        <is>
          <t>https://www.contratacion.euskadi.eus/webkpe00-kpeperfi/es/contenidos/anuncio_contratacion/expcm433014/es_doc/images/logo_ifas.gif</t>
        </is>
      </c>
      <c r="T819" s="2" t="inlineStr">
        <is>
          <t>Instituto Foral de Asistencia Social de Bizkaia</t>
        </is>
      </c>
      <c r="U819" s="2" t="inlineStr">
        <is>
          <t>P9800001A - Instituto Foral de Asistencia Social de Bizkaia</t>
        </is>
      </c>
      <c r="V819" s="2" t="inlineStr">
        <is>
          <t>Gerente/a</t>
        </is>
      </c>
      <c r="W819" s="2" t="inlineStr">
        <is>
          <t/>
        </is>
      </c>
      <c r="X819" s="2" t="inlineStr">
        <is>
          <t/>
        </is>
      </c>
      <c r="Y819" s="2" t="inlineStr">
        <is>
          <t/>
        </is>
      </c>
      <c r="Z819" s="2" t="inlineStr">
        <is>
          <t>https://www.contratacion.euskadi.eus/anuncio_contratacion/servicios-varios-reparaci-n-y-mantenimiento/expcm433014/webkpe00-kpesimpc/es/</t>
        </is>
      </c>
      <c r="AA819" s="2" t="inlineStr">
        <is>
          <t>https://www.contratacion.euskadi.eus/webkpe00-kpesimpc/es/contenidos/anuncio_contratacion/expcm433014/es_doc/index.html</t>
        </is>
      </c>
      <c r="AB819" s="2" t="inlineStr">
        <is>
          <t>https://www.contratacion.euskadi.eus/contenidos/anuncio_contratacion/expcm433014/es_doc/data/es_r01dtpd19687877a95518ba55f4956f99647db5cef</t>
        </is>
      </c>
      <c r="AC819" s="2" t="inlineStr">
        <is>
          <t>https://www.contratacion.euskadi.eus/contenidos/anuncio_contratacion/expcm433014/r01Index/expcm433014-idxContent.xml</t>
        </is>
      </c>
      <c r="AD819" s="2" t="inlineStr">
        <is>
          <t>09/01/2026</t>
        </is>
      </c>
      <c r="AE819" s="2" t="inlineStr">
        <is>
          <t>r01epd01218c1204011bfc56628142af83964295e</t>
        </is>
      </c>
      <c r="AF819" s="2" t="inlineStr">
        <is>
          <t>Instituto Foral de Asistencia Social de Bizkaia (IFAS)</t>
        </is>
      </c>
      <c r="AG819" s="2" t="inlineStr">
        <is>
          <t>r01etpd15e132ccb8f1b4834749b6df90400fba3b9</t>
        </is>
      </c>
      <c r="AH819" s="2" t="inlineStr">
        <is>
          <t>Instituto Foral de Asistencia Social de Bizkaia (IFAS)</t>
        </is>
      </c>
      <c r="AI819" s="2" t="inlineStr">
        <is>
          <t/>
        </is>
      </c>
      <c r="AJ819" s="2" t="inlineStr">
        <is>
          <t/>
        </is>
      </c>
    </row>
    <row r="820" customHeight="true" ht="15.0">
      <c r="A820" s="2" t="inlineStr">
        <is>
          <t>Servicios varios de reparaciÃ³n y mantenimiento</t>
        </is>
      </c>
      <c r="B820" s="2" t="inlineStr">
        <is>
          <t/>
        </is>
      </c>
      <c r="C820" s="2" t="inlineStr">
        <is>
          <t>Gobierno Vasco</t>
        </is>
      </c>
      <c r="D820" s="2" t="inlineStr">
        <is>
          <t/>
        </is>
      </c>
      <c r="E820" s="2" t="inlineStr">
        <is>
          <t/>
        </is>
      </c>
      <c r="F820" s="2" t="inlineStr">
        <is>
          <t/>
        </is>
      </c>
      <c r="G820" s="2" t="inlineStr">
        <is>
          <t>Servicios varios de reparaciÃ³n y mantenimiento</t>
        </is>
      </c>
      <c r="H820" s="2" t="inlineStr">
        <is>
          <t>Servicios varios de reparaciÃ³n y mantenimiento</t>
        </is>
      </c>
      <c r="I820" s="2" t="inlineStr">
        <is>
          <t/>
        </is>
      </c>
      <c r="J820" s="2" t="inlineStr">
        <is>
          <t>30/04/2025</t>
        </is>
      </c>
      <c r="K820" s="2" t="inlineStr">
        <is>
          <t>00004661/0000161008/22300</t>
        </is>
      </c>
      <c r="L820" s="2" t="inlineStr">
        <is>
          <t>Adjudicación provisional / definitiva</t>
        </is>
      </c>
      <c r="M820" s="2" t="inlineStr">
        <is>
          <t>true</t>
        </is>
      </c>
      <c r="N820" s="2" t="inlineStr">
        <is>
          <t/>
        </is>
      </c>
      <c r="O820" s="2" t="inlineStr">
        <is>
          <t/>
        </is>
      </c>
      <c r="P820" s="2" t="inlineStr">
        <is>
          <t/>
        </is>
      </c>
      <c r="Q820" s="2" t="inlineStr">
        <is>
          <t/>
        </is>
      </c>
      <c r="R820" s="2" t="inlineStr">
        <is>
          <t/>
        </is>
      </c>
      <c r="S820" s="2" t="inlineStr">
        <is>
          <t>https://www.contratacion.euskadi.eus/webkpe00-kpeperfi/es/contenidos/anuncio_contratacion/expcm433015/es_doc/images/logo_ifas.gif</t>
        </is>
      </c>
      <c r="T820" s="2" t="inlineStr">
        <is>
          <t>Instituto Foral de Asistencia Social de Bizkaia</t>
        </is>
      </c>
      <c r="U820" s="2" t="inlineStr">
        <is>
          <t>P9800001A - Instituto Foral de Asistencia Social de Bizkaia</t>
        </is>
      </c>
      <c r="V820" s="2" t="inlineStr">
        <is>
          <t>Gerente/a</t>
        </is>
      </c>
      <c r="W820" s="2" t="inlineStr">
        <is>
          <t/>
        </is>
      </c>
      <c r="X820" s="2" t="inlineStr">
        <is>
          <t/>
        </is>
      </c>
      <c r="Y820" s="2" t="inlineStr">
        <is>
          <t/>
        </is>
      </c>
      <c r="Z820" s="2" t="inlineStr">
        <is>
          <t>https://www.contratacion.euskadi.eus/anuncio_contratacion/servicios-varios-reparaci-n-y-mantenimiento/expcm433015/webkpe00-kpesimpc/es/</t>
        </is>
      </c>
      <c r="AA820" s="2" t="inlineStr">
        <is>
          <t>https://www.contratacion.euskadi.eus/webkpe00-kpesimpc/es/contenidos/anuncio_contratacion/expcm433015/es_doc/index.html</t>
        </is>
      </c>
      <c r="AB820" s="2" t="inlineStr">
        <is>
          <t>https://www.contratacion.euskadi.eus/contenidos/anuncio_contratacion/expcm433015/es_doc/data/es_r01dtpd196878b6a4e518ba55ff1bfb6e7d79ae46d</t>
        </is>
      </c>
      <c r="AC820" s="2" t="inlineStr">
        <is>
          <t>https://www.contratacion.euskadi.eus/contenidos/anuncio_contratacion/expcm433015/r01Index/expcm433015-idxContent.xml</t>
        </is>
      </c>
      <c r="AD820" s="2" t="inlineStr">
        <is>
          <t>09/01/2026</t>
        </is>
      </c>
      <c r="AE820" s="2" t="inlineStr">
        <is>
          <t>r01epd01218c1204011bfc56628142af83964295e</t>
        </is>
      </c>
      <c r="AF820" s="2" t="inlineStr">
        <is>
          <t>Instituto Foral de Asistencia Social de Bizkaia (IFAS)</t>
        </is>
      </c>
      <c r="AG820" s="2" t="inlineStr">
        <is>
          <t>r01etpd15e132ccb8f1b4834749b6df90400fba3b9</t>
        </is>
      </c>
      <c r="AH820" s="2" t="inlineStr">
        <is>
          <t>Instituto Foral de Asistencia Social de Bizkaia (IFAS)</t>
        </is>
      </c>
      <c r="AI820" s="2" t="inlineStr">
        <is>
          <t/>
        </is>
      </c>
      <c r="AJ820" s="2" t="inlineStr">
        <is>
          <t/>
        </is>
      </c>
    </row>
    <row r="821" customHeight="true" ht="15.0">
      <c r="A821" s="2" t="inlineStr">
        <is>
          <t>Servicios varios de reparaciÃ³n y mantenimiento</t>
        </is>
      </c>
      <c r="B821" s="2" t="inlineStr">
        <is>
          <t/>
        </is>
      </c>
      <c r="C821" s="2" t="inlineStr">
        <is>
          <t>Gobierno Vasco</t>
        </is>
      </c>
      <c r="D821" s="2" t="inlineStr">
        <is>
          <t/>
        </is>
      </c>
      <c r="E821" s="2" t="inlineStr">
        <is>
          <t/>
        </is>
      </c>
      <c r="F821" s="2" t="inlineStr">
        <is>
          <t/>
        </is>
      </c>
      <c r="G821" s="2" t="inlineStr">
        <is>
          <t>Servicios varios de reparaciÃ³n y mantenimiento</t>
        </is>
      </c>
      <c r="H821" s="2" t="inlineStr">
        <is>
          <t>Servicios varios de reparaciÃ³n y mantenimiento</t>
        </is>
      </c>
      <c r="I821" s="2" t="inlineStr">
        <is>
          <t/>
        </is>
      </c>
      <c r="J821" s="2" t="inlineStr">
        <is>
          <t>30/04/2025</t>
        </is>
      </c>
      <c r="K821" s="2" t="inlineStr">
        <is>
          <t>00004661/0100006012/22300</t>
        </is>
      </c>
      <c r="L821" s="2" t="inlineStr">
        <is>
          <t>Adjudicación provisional / definitiva</t>
        </is>
      </c>
      <c r="M821" s="2" t="inlineStr">
        <is>
          <t>true</t>
        </is>
      </c>
      <c r="N821" s="2" t="inlineStr">
        <is>
          <t/>
        </is>
      </c>
      <c r="O821" s="2" t="inlineStr">
        <is>
          <t/>
        </is>
      </c>
      <c r="P821" s="2" t="inlineStr">
        <is>
          <t/>
        </is>
      </c>
      <c r="Q821" s="2" t="inlineStr">
        <is>
          <t/>
        </is>
      </c>
      <c r="R821" s="2" t="inlineStr">
        <is>
          <t/>
        </is>
      </c>
      <c r="S821" s="2" t="inlineStr">
        <is>
          <t>https://www.contratacion.euskadi.eus/webkpe00-kpeperfi/es/contenidos/anuncio_contratacion/expcm433016/es_doc/images/logo_ifas.gif</t>
        </is>
      </c>
      <c r="T821" s="2" t="inlineStr">
        <is>
          <t>Instituto Foral de Asistencia Social de Bizkaia</t>
        </is>
      </c>
      <c r="U821" s="2" t="inlineStr">
        <is>
          <t>P9800001A - Instituto Foral de Asistencia Social de Bizkaia</t>
        </is>
      </c>
      <c r="V821" s="2" t="inlineStr">
        <is>
          <t>Gerente/a</t>
        </is>
      </c>
      <c r="W821" s="2" t="inlineStr">
        <is>
          <t/>
        </is>
      </c>
      <c r="X821" s="2" t="inlineStr">
        <is>
          <t/>
        </is>
      </c>
      <c r="Y821" s="2" t="inlineStr">
        <is>
          <t/>
        </is>
      </c>
      <c r="Z821" s="2" t="inlineStr">
        <is>
          <t>https://www.contratacion.euskadi.eus/anuncio_contratacion/servicios-varios-reparaci-n-y-mantenimiento/expcm433016/webkpe00-kpesimpc/es/</t>
        </is>
      </c>
      <c r="AA821" s="2" t="inlineStr">
        <is>
          <t>https://www.contratacion.euskadi.eus/webkpe00-kpesimpc/es/contenidos/anuncio_contratacion/expcm433016/es_doc/index.html</t>
        </is>
      </c>
      <c r="AB821" s="2" t="inlineStr">
        <is>
          <t>https://www.contratacion.euskadi.eus/contenidos/anuncio_contratacion/expcm433016/es_doc/data/es_r01dtpd196878b91fd518ba55fd4bc6cf3d3544e97</t>
        </is>
      </c>
      <c r="AC821" s="2" t="inlineStr">
        <is>
          <t>https://www.contratacion.euskadi.eus/contenidos/anuncio_contratacion/expcm433016/r01Index/expcm433016-idxContent.xml</t>
        </is>
      </c>
      <c r="AD821" s="2" t="inlineStr">
        <is>
          <t>09/01/2026</t>
        </is>
      </c>
      <c r="AE821" s="2" t="inlineStr">
        <is>
          <t>r01epd01218c1204011bfc56628142af83964295e</t>
        </is>
      </c>
      <c r="AF821" s="2" t="inlineStr">
        <is>
          <t>Instituto Foral de Asistencia Social de Bizkaia (IFAS)</t>
        </is>
      </c>
      <c r="AG821" s="2" t="inlineStr">
        <is>
          <t>r01etpd15e132ccb8f1b4834749b6df90400fba3b9</t>
        </is>
      </c>
      <c r="AH821" s="2" t="inlineStr">
        <is>
          <t>Instituto Foral de Asistencia Social de Bizkaia (IFAS)</t>
        </is>
      </c>
      <c r="AI821" s="2" t="inlineStr">
        <is>
          <t/>
        </is>
      </c>
      <c r="AJ821" s="2" t="inlineStr">
        <is>
          <t/>
        </is>
      </c>
    </row>
    <row r="822" customHeight="true" ht="15.0">
      <c r="A822" s="2" t="inlineStr">
        <is>
          <t>Servicios varios de reparaciÃ³n y mantenimiento</t>
        </is>
      </c>
      <c r="B822" s="2" t="inlineStr">
        <is>
          <t/>
        </is>
      </c>
      <c r="C822" s="2" t="inlineStr">
        <is>
          <t>Gobierno Vasco</t>
        </is>
      </c>
      <c r="D822" s="2" t="inlineStr">
        <is>
          <t/>
        </is>
      </c>
      <c r="E822" s="2" t="inlineStr">
        <is>
          <t/>
        </is>
      </c>
      <c r="F822" s="2" t="inlineStr">
        <is>
          <t/>
        </is>
      </c>
      <c r="G822" s="2" t="inlineStr">
        <is>
          <t>Servicios varios de reparaciÃ³n y mantenimiento</t>
        </is>
      </c>
      <c r="H822" s="2" t="inlineStr">
        <is>
          <t>Servicios varios de reparaciÃ³n y mantenimiento</t>
        </is>
      </c>
      <c r="I822" s="2" t="inlineStr">
        <is>
          <t/>
        </is>
      </c>
      <c r="J822" s="2" t="inlineStr">
        <is>
          <t>30/04/2025</t>
        </is>
      </c>
      <c r="K822" s="2" t="inlineStr">
        <is>
          <t>00004676/0000098412/22600</t>
        </is>
      </c>
      <c r="L822" s="2" t="inlineStr">
        <is>
          <t>Adjudicación provisional / definitiva</t>
        </is>
      </c>
      <c r="M822" s="2" t="inlineStr">
        <is>
          <t>true</t>
        </is>
      </c>
      <c r="N822" s="2" t="inlineStr">
        <is>
          <t/>
        </is>
      </c>
      <c r="O822" s="2" t="inlineStr">
        <is>
          <t/>
        </is>
      </c>
      <c r="P822" s="2" t="inlineStr">
        <is>
          <t/>
        </is>
      </c>
      <c r="Q822" s="2" t="inlineStr">
        <is>
          <t/>
        </is>
      </c>
      <c r="R822" s="2" t="inlineStr">
        <is>
          <t/>
        </is>
      </c>
      <c r="S822" s="2" t="inlineStr">
        <is>
          <t>https://www.contratacion.euskadi.eus/webkpe00-kpeperfi/es/contenidos/anuncio_contratacion/expcm433017/es_doc/images/logo_ifas.gif</t>
        </is>
      </c>
      <c r="T822" s="2" t="inlineStr">
        <is>
          <t>Instituto Foral de Asistencia Social de Bizkaia</t>
        </is>
      </c>
      <c r="U822" s="2" t="inlineStr">
        <is>
          <t>P9800001A - Instituto Foral de Asistencia Social de Bizkaia</t>
        </is>
      </c>
      <c r="V822" s="2" t="inlineStr">
        <is>
          <t>Gerente/a</t>
        </is>
      </c>
      <c r="W822" s="2" t="inlineStr">
        <is>
          <t/>
        </is>
      </c>
      <c r="X822" s="2" t="inlineStr">
        <is>
          <t/>
        </is>
      </c>
      <c r="Y822" s="2" t="inlineStr">
        <is>
          <t/>
        </is>
      </c>
      <c r="Z822" s="2" t="inlineStr">
        <is>
          <t>https://www.contratacion.euskadi.eus/anuncio_contratacion/servicios-varios-reparaci-n-y-mantenimiento/expcm433017/webkpe00-kpesimpc/es/</t>
        </is>
      </c>
      <c r="AA822" s="2" t="inlineStr">
        <is>
          <t>https://www.contratacion.euskadi.eus/webkpe00-kpesimpc/es/contenidos/anuncio_contratacion/expcm433017/es_doc/index.html</t>
        </is>
      </c>
      <c r="AB822" s="2" t="inlineStr">
        <is>
          <t>https://www.contratacion.euskadi.eus/contenidos/anuncio_contratacion/expcm433017/es_doc/data/es_r01dtpd196878bb993518ba55f2901e76e9394bb7c</t>
        </is>
      </c>
      <c r="AC822" s="2" t="inlineStr">
        <is>
          <t>https://www.contratacion.euskadi.eus/contenidos/anuncio_contratacion/expcm433017/r01Index/expcm433017-idxContent.xml</t>
        </is>
      </c>
      <c r="AD822" s="2" t="inlineStr">
        <is>
          <t>09/01/2026</t>
        </is>
      </c>
      <c r="AE822" s="2" t="inlineStr">
        <is>
          <t>r01epd01218c1204011bfc56628142af83964295e</t>
        </is>
      </c>
      <c r="AF822" s="2" t="inlineStr">
        <is>
          <t>Instituto Foral de Asistencia Social de Bizkaia (IFAS)</t>
        </is>
      </c>
      <c r="AG822" s="2" t="inlineStr">
        <is>
          <t>r01etpd15e132ccb8f1b4834749b6df90400fba3b9</t>
        </is>
      </c>
      <c r="AH822" s="2" t="inlineStr">
        <is>
          <t>Instituto Foral de Asistencia Social de Bizkaia (IFAS)</t>
        </is>
      </c>
      <c r="AI822" s="2" t="inlineStr">
        <is>
          <t/>
        </is>
      </c>
      <c r="AJ822" s="2" t="inlineStr">
        <is>
          <t/>
        </is>
      </c>
    </row>
    <row r="823" customHeight="true" ht="15.0">
      <c r="A823" s="2" t="inlineStr">
        <is>
          <t>Servicios varios de reparaciÃ³n y mantenimiento</t>
        </is>
      </c>
      <c r="B823" s="2" t="inlineStr">
        <is>
          <t/>
        </is>
      </c>
      <c r="C823" s="2" t="inlineStr">
        <is>
          <t>Gobierno Vasco</t>
        </is>
      </c>
      <c r="D823" s="2" t="inlineStr">
        <is>
          <t/>
        </is>
      </c>
      <c r="E823" s="2" t="inlineStr">
        <is>
          <t/>
        </is>
      </c>
      <c r="F823" s="2" t="inlineStr">
        <is>
          <t/>
        </is>
      </c>
      <c r="G823" s="2" t="inlineStr">
        <is>
          <t>Servicios varios de reparaciÃ³n y mantenimiento</t>
        </is>
      </c>
      <c r="H823" s="2" t="inlineStr">
        <is>
          <t>Servicios varios de reparaciÃ³n y mantenimiento</t>
        </is>
      </c>
      <c r="I823" s="2" t="inlineStr">
        <is>
          <t/>
        </is>
      </c>
      <c r="J823" s="2" t="inlineStr">
        <is>
          <t>30/04/2025</t>
        </is>
      </c>
      <c r="K823" s="2" t="inlineStr">
        <is>
          <t>00004676/0100025801/23799</t>
        </is>
      </c>
      <c r="L823" s="2" t="inlineStr">
        <is>
          <t>Adjudicación provisional / definitiva</t>
        </is>
      </c>
      <c r="M823" s="2" t="inlineStr">
        <is>
          <t>true</t>
        </is>
      </c>
      <c r="N823" s="2" t="inlineStr">
        <is>
          <t/>
        </is>
      </c>
      <c r="O823" s="2" t="inlineStr">
        <is>
          <t/>
        </is>
      </c>
      <c r="P823" s="2" t="inlineStr">
        <is>
          <t/>
        </is>
      </c>
      <c r="Q823" s="2" t="inlineStr">
        <is>
          <t/>
        </is>
      </c>
      <c r="R823" s="2" t="inlineStr">
        <is>
          <t/>
        </is>
      </c>
      <c r="S823" s="2" t="inlineStr">
        <is>
          <t>https://www.contratacion.euskadi.eus/webkpe00-kpeperfi/es/contenidos/anuncio_contratacion/expcm433018/es_doc/images/logo_ifas.gif</t>
        </is>
      </c>
      <c r="T823" s="2" t="inlineStr">
        <is>
          <t>Instituto Foral de Asistencia Social de Bizkaia</t>
        </is>
      </c>
      <c r="U823" s="2" t="inlineStr">
        <is>
          <t>P9800001A - Instituto Foral de Asistencia Social de Bizkaia</t>
        </is>
      </c>
      <c r="V823" s="2" t="inlineStr">
        <is>
          <t>Gerente/a</t>
        </is>
      </c>
      <c r="W823" s="2" t="inlineStr">
        <is>
          <t/>
        </is>
      </c>
      <c r="X823" s="2" t="inlineStr">
        <is>
          <t/>
        </is>
      </c>
      <c r="Y823" s="2" t="inlineStr">
        <is>
          <t/>
        </is>
      </c>
      <c r="Z823" s="2" t="inlineStr">
        <is>
          <t>https://www.contratacion.euskadi.eus/anuncio_contratacion/servicios-varios-reparaci-n-y-mantenimiento/expcm433018/webkpe00-kpesimpc/es/</t>
        </is>
      </c>
      <c r="AA823" s="2" t="inlineStr">
        <is>
          <t>https://www.contratacion.euskadi.eus/webkpe00-kpesimpc/es/contenidos/anuncio_contratacion/expcm433018/es_doc/index.html</t>
        </is>
      </c>
      <c r="AB823" s="2" t="inlineStr">
        <is>
          <t>https://www.contratacion.euskadi.eus/contenidos/anuncio_contratacion/expcm433018/es_doc/data/es_r01dtpd196878be1a9518ba55fc69ced3ef33e5be9</t>
        </is>
      </c>
      <c r="AC823" s="2" t="inlineStr">
        <is>
          <t>https://www.contratacion.euskadi.eus/contenidos/anuncio_contratacion/expcm433018/r01Index/expcm433018-idxContent.xml</t>
        </is>
      </c>
      <c r="AD823" s="2" t="inlineStr">
        <is>
          <t>09/01/2026</t>
        </is>
      </c>
      <c r="AE823" s="2" t="inlineStr">
        <is>
          <t>r01epd01218c1204011bfc56628142af83964295e</t>
        </is>
      </c>
      <c r="AF823" s="2" t="inlineStr">
        <is>
          <t>Instituto Foral de Asistencia Social de Bizkaia (IFAS)</t>
        </is>
      </c>
      <c r="AG823" s="2" t="inlineStr">
        <is>
          <t>r01etpd15e132ccb8f1b4834749b6df90400fba3b9</t>
        </is>
      </c>
      <c r="AH823" s="2" t="inlineStr">
        <is>
          <t>Instituto Foral de Asistencia Social de Bizkaia (IFAS)</t>
        </is>
      </c>
      <c r="AI823" s="2" t="inlineStr">
        <is>
          <t/>
        </is>
      </c>
      <c r="AJ823" s="2" t="inlineStr">
        <is>
          <t/>
        </is>
      </c>
    </row>
    <row r="824" customHeight="true" ht="15.0">
      <c r="A824" s="2" t="inlineStr">
        <is>
          <t>Servicios varios de reparaciÃ³n y mantenimiento</t>
        </is>
      </c>
      <c r="B824" s="2" t="inlineStr">
        <is>
          <t/>
        </is>
      </c>
      <c r="C824" s="2" t="inlineStr">
        <is>
          <t>Gobierno Vasco</t>
        </is>
      </c>
      <c r="D824" s="2" t="inlineStr">
        <is>
          <t/>
        </is>
      </c>
      <c r="E824" s="2" t="inlineStr">
        <is>
          <t/>
        </is>
      </c>
      <c r="F824" s="2" t="inlineStr">
        <is>
          <t/>
        </is>
      </c>
      <c r="G824" s="2" t="inlineStr">
        <is>
          <t>Servicios varios de reparaciÃ³n y mantenimiento</t>
        </is>
      </c>
      <c r="H824" s="2" t="inlineStr">
        <is>
          <t>Servicios varios de reparaciÃ³n y mantenimiento</t>
        </is>
      </c>
      <c r="I824" s="2" t="inlineStr">
        <is>
          <t/>
        </is>
      </c>
      <c r="J824" s="2" t="inlineStr">
        <is>
          <t>30/04/2025</t>
        </is>
      </c>
      <c r="K824" s="2" t="inlineStr">
        <is>
          <t>00004699/0100006012/22300</t>
        </is>
      </c>
      <c r="L824" s="2" t="inlineStr">
        <is>
          <t>Adjudicación provisional / definitiva</t>
        </is>
      </c>
      <c r="M824" s="2" t="inlineStr">
        <is>
          <t>true</t>
        </is>
      </c>
      <c r="N824" s="2" t="inlineStr">
        <is>
          <t/>
        </is>
      </c>
      <c r="O824" s="2" t="inlineStr">
        <is>
          <t/>
        </is>
      </c>
      <c r="P824" s="2" t="inlineStr">
        <is>
          <t/>
        </is>
      </c>
      <c r="Q824" s="2" t="inlineStr">
        <is>
          <t/>
        </is>
      </c>
      <c r="R824" s="2" t="inlineStr">
        <is>
          <t/>
        </is>
      </c>
      <c r="S824" s="2" t="inlineStr">
        <is>
          <t>https://www.contratacion.euskadi.eus/webkpe00-kpeperfi/es/contenidos/anuncio_contratacion/expcm433019/es_doc/images/logo_ifas.gif</t>
        </is>
      </c>
      <c r="T824" s="2" t="inlineStr">
        <is>
          <t>Instituto Foral de Asistencia Social de Bizkaia</t>
        </is>
      </c>
      <c r="U824" s="2" t="inlineStr">
        <is>
          <t>P9800001A - Instituto Foral de Asistencia Social de Bizkaia</t>
        </is>
      </c>
      <c r="V824" s="2" t="inlineStr">
        <is>
          <t>Gerente/a</t>
        </is>
      </c>
      <c r="W824" s="2" t="inlineStr">
        <is>
          <t/>
        </is>
      </c>
      <c r="X824" s="2" t="inlineStr">
        <is>
          <t/>
        </is>
      </c>
      <c r="Y824" s="2" t="inlineStr">
        <is>
          <t/>
        </is>
      </c>
      <c r="Z824" s="2" t="inlineStr">
        <is>
          <t>https://www.contratacion.euskadi.eus/anuncio_contratacion/servicios-varios-reparaci-n-y-mantenimiento/expcm433019/webkpe00-kpesimpc/es/</t>
        </is>
      </c>
      <c r="AA824" s="2" t="inlineStr">
        <is>
          <t>https://www.contratacion.euskadi.eus/webkpe00-kpesimpc/es/contenidos/anuncio_contratacion/expcm433019/es_doc/index.html</t>
        </is>
      </c>
      <c r="AB824" s="2" t="inlineStr">
        <is>
          <t>https://www.contratacion.euskadi.eus/contenidos/anuncio_contratacion/expcm433019/es_doc/data/es_r01dtpd0196878c08dc518ba55f25f41d820b20dff</t>
        </is>
      </c>
      <c r="AC824" s="2" t="inlineStr">
        <is>
          <t>https://www.contratacion.euskadi.eus/contenidos/anuncio_contratacion/expcm433019/r01Index/expcm433019-idxContent.xml</t>
        </is>
      </c>
      <c r="AD824" s="2" t="inlineStr">
        <is>
          <t>09/01/2026</t>
        </is>
      </c>
      <c r="AE824" s="2" t="inlineStr">
        <is>
          <t>r01epd01218c1204011bfc56628142af83964295e</t>
        </is>
      </c>
      <c r="AF824" s="2" t="inlineStr">
        <is>
          <t>Instituto Foral de Asistencia Social de Bizkaia (IFAS)</t>
        </is>
      </c>
      <c r="AG824" s="2" t="inlineStr">
        <is>
          <t>r01etpd15e132ccb8f1b4834749b6df90400fba3b9</t>
        </is>
      </c>
      <c r="AH824" s="2" t="inlineStr">
        <is>
          <t>Instituto Foral de Asistencia Social de Bizkaia (IFAS)</t>
        </is>
      </c>
      <c r="AI824" s="2" t="inlineStr">
        <is>
          <t/>
        </is>
      </c>
      <c r="AJ824" s="2" t="inlineStr">
        <is>
          <t/>
        </is>
      </c>
    </row>
    <row r="825" customHeight="true" ht="15.0">
      <c r="A825" s="2" t="inlineStr">
        <is>
          <t>ArtÃ­culos textiles</t>
        </is>
      </c>
      <c r="B825" s="2" t="inlineStr">
        <is>
          <t/>
        </is>
      </c>
      <c r="C825" s="2" t="inlineStr">
        <is>
          <t>Gobierno Vasco</t>
        </is>
      </c>
      <c r="D825" s="2" t="inlineStr">
        <is>
          <t/>
        </is>
      </c>
      <c r="E825" s="2" t="inlineStr">
        <is>
          <t/>
        </is>
      </c>
      <c r="F825" s="2" t="inlineStr">
        <is>
          <t/>
        </is>
      </c>
      <c r="G825" s="2" t="inlineStr">
        <is>
          <t>ArtÃ­culos textiles</t>
        </is>
      </c>
      <c r="H825" s="2" t="inlineStr">
        <is>
          <t>ArtÃ­culos textiles</t>
        </is>
      </c>
      <c r="I825" s="2" t="inlineStr">
        <is>
          <t/>
        </is>
      </c>
      <c r="J825" s="2" t="inlineStr">
        <is>
          <t>30/04/2025</t>
        </is>
      </c>
      <c r="K825" s="2" t="inlineStr">
        <is>
          <t>00004725/0100009698/23299</t>
        </is>
      </c>
      <c r="L825" s="2" t="inlineStr">
        <is>
          <t>Adjudicación provisional / definitiva</t>
        </is>
      </c>
      <c r="M825" s="2" t="inlineStr">
        <is>
          <t>true</t>
        </is>
      </c>
      <c r="N825" s="2" t="inlineStr">
        <is>
          <t/>
        </is>
      </c>
      <c r="O825" s="2" t="inlineStr">
        <is>
          <t/>
        </is>
      </c>
      <c r="P825" s="2" t="inlineStr">
        <is>
          <t/>
        </is>
      </c>
      <c r="Q825" s="2" t="inlineStr">
        <is>
          <t/>
        </is>
      </c>
      <c r="R825" s="2" t="inlineStr">
        <is>
          <t/>
        </is>
      </c>
      <c r="S825" s="2" t="inlineStr">
        <is>
          <t>https://www.contratacion.euskadi.eus/webkpe00-kpeperfi/es/contenidos/anuncio_contratacion/expcm433020/es_doc/images/logo_ifas.gif</t>
        </is>
      </c>
      <c r="T825" s="2" t="inlineStr">
        <is>
          <t>Instituto Foral de Asistencia Social de Bizkaia</t>
        </is>
      </c>
      <c r="U825" s="2" t="inlineStr">
        <is>
          <t>P9800001A - Instituto Foral de Asistencia Social de Bizkaia</t>
        </is>
      </c>
      <c r="V825" s="2" t="inlineStr">
        <is>
          <t>Gerente/a</t>
        </is>
      </c>
      <c r="W825" s="2" t="inlineStr">
        <is>
          <t/>
        </is>
      </c>
      <c r="X825" s="2" t="inlineStr">
        <is>
          <t/>
        </is>
      </c>
      <c r="Y825" s="2" t="inlineStr">
        <is>
          <t/>
        </is>
      </c>
      <c r="Z825" s="2" t="inlineStr">
        <is>
          <t>https://www.contratacion.euskadi.eus/anuncio_contratacion/art-culos-textiles/expcm433020/webkpe00-kpesimpc/es/</t>
        </is>
      </c>
      <c r="AA825" s="2" t="inlineStr">
        <is>
          <t>https://www.contratacion.euskadi.eus/webkpe00-kpesimpc/es/contenidos/anuncio_contratacion/expcm433020/es_doc/index.html</t>
        </is>
      </c>
      <c r="AB825" s="2" t="inlineStr">
        <is>
          <t>https://www.contratacion.euskadi.eus/contenidos/anuncio_contratacion/expcm433020/es_doc/data/es_r01dtpd19687900178518ba55fce632e4064090509</t>
        </is>
      </c>
      <c r="AC825" s="2" t="inlineStr">
        <is>
          <t>https://www.contratacion.euskadi.eus/contenidos/anuncio_contratacion/expcm433020/r01Index/expcm433020-idxContent.xml</t>
        </is>
      </c>
      <c r="AD825" s="2" t="inlineStr">
        <is>
          <t>09/01/2026</t>
        </is>
      </c>
      <c r="AE825" s="2" t="inlineStr">
        <is>
          <t>r01epd01218c1204011bfc56628142af83964295e</t>
        </is>
      </c>
      <c r="AF825" s="2" t="inlineStr">
        <is>
          <t>Instituto Foral de Asistencia Social de Bizkaia (IFAS)</t>
        </is>
      </c>
      <c r="AG825" s="2" t="inlineStr">
        <is>
          <t>r01etpd15e132ccb8f1b4834749b6df90400fba3b9</t>
        </is>
      </c>
      <c r="AH825" s="2" t="inlineStr">
        <is>
          <t>Instituto Foral de Asistencia Social de Bizkaia (IFAS)</t>
        </is>
      </c>
      <c r="AI825" s="2" t="inlineStr">
        <is>
          <t/>
        </is>
      </c>
      <c r="AJ825" s="2" t="inlineStr">
        <is>
          <t/>
        </is>
      </c>
    </row>
    <row r="826" customHeight="true" ht="15.0">
      <c r="A826" s="2" t="inlineStr">
        <is>
          <t>ArtÃ­culos textiles</t>
        </is>
      </c>
      <c r="B826" s="2" t="inlineStr">
        <is>
          <t/>
        </is>
      </c>
      <c r="C826" s="2" t="inlineStr">
        <is>
          <t>Gobierno Vasco</t>
        </is>
      </c>
      <c r="D826" s="2" t="inlineStr">
        <is>
          <t/>
        </is>
      </c>
      <c r="E826" s="2" t="inlineStr">
        <is>
          <t/>
        </is>
      </c>
      <c r="F826" s="2" t="inlineStr">
        <is>
          <t/>
        </is>
      </c>
      <c r="G826" s="2" t="inlineStr">
        <is>
          <t>ArtÃ­culos textiles</t>
        </is>
      </c>
      <c r="H826" s="2" t="inlineStr">
        <is>
          <t>ArtÃ­culos textiles</t>
        </is>
      </c>
      <c r="I826" s="2" t="inlineStr">
        <is>
          <t/>
        </is>
      </c>
      <c r="J826" s="2" t="inlineStr">
        <is>
          <t>30/04/2025</t>
        </is>
      </c>
      <c r="K826" s="2" t="inlineStr">
        <is>
          <t>00004729/0100009698/23299</t>
        </is>
      </c>
      <c r="L826" s="2" t="inlineStr">
        <is>
          <t>Adjudicación provisional / definitiva</t>
        </is>
      </c>
      <c r="M826" s="2" t="inlineStr">
        <is>
          <t>true</t>
        </is>
      </c>
      <c r="N826" s="2" t="inlineStr">
        <is>
          <t/>
        </is>
      </c>
      <c r="O826" s="2" t="inlineStr">
        <is>
          <t/>
        </is>
      </c>
      <c r="P826" s="2" t="inlineStr">
        <is>
          <t/>
        </is>
      </c>
      <c r="Q826" s="2" t="inlineStr">
        <is>
          <t/>
        </is>
      </c>
      <c r="R826" s="2" t="inlineStr">
        <is>
          <t/>
        </is>
      </c>
      <c r="S826" s="2" t="inlineStr">
        <is>
          <t>https://www.contratacion.euskadi.eus/webkpe00-kpeperfi/es/contenidos/anuncio_contratacion/expcm433021/es_doc/images/logo_ifas.gif</t>
        </is>
      </c>
      <c r="T826" s="2" t="inlineStr">
        <is>
          <t>Instituto Foral de Asistencia Social de Bizkaia</t>
        </is>
      </c>
      <c r="U826" s="2" t="inlineStr">
        <is>
          <t>P9800001A - Instituto Foral de Asistencia Social de Bizkaia</t>
        </is>
      </c>
      <c r="V826" s="2" t="inlineStr">
        <is>
          <t>Gerente/a</t>
        </is>
      </c>
      <c r="W826" s="2" t="inlineStr">
        <is>
          <t/>
        </is>
      </c>
      <c r="X826" s="2" t="inlineStr">
        <is>
          <t/>
        </is>
      </c>
      <c r="Y826" s="2" t="inlineStr">
        <is>
          <t/>
        </is>
      </c>
      <c r="Z826" s="2" t="inlineStr">
        <is>
          <t>https://www.contratacion.euskadi.eus/anuncio_contratacion/art-culos-textiles/expcm433021/webkpe00-kpesimpc/es/</t>
        </is>
      </c>
      <c r="AA826" s="2" t="inlineStr">
        <is>
          <t>https://www.contratacion.euskadi.eus/webkpe00-kpesimpc/es/contenidos/anuncio_contratacion/expcm433021/es_doc/index.html</t>
        </is>
      </c>
      <c r="AB826" s="2" t="inlineStr">
        <is>
          <t>https://www.contratacion.euskadi.eus/contenidos/anuncio_contratacion/expcm433021/es_doc/data/es_r01dtpd1968790323f518ba55f5516d548f3573f8a</t>
        </is>
      </c>
      <c r="AC826" s="2" t="inlineStr">
        <is>
          <t>https://www.contratacion.euskadi.eus/contenidos/anuncio_contratacion/expcm433021/r01Index/expcm433021-idxContent.xml</t>
        </is>
      </c>
      <c r="AD826" s="2" t="inlineStr">
        <is>
          <t>09/01/2026</t>
        </is>
      </c>
      <c r="AE826" s="2" t="inlineStr">
        <is>
          <t>r01epd01218c1204011bfc56628142af83964295e</t>
        </is>
      </c>
      <c r="AF826" s="2" t="inlineStr">
        <is>
          <t>Instituto Foral de Asistencia Social de Bizkaia (IFAS)</t>
        </is>
      </c>
      <c r="AG826" s="2" t="inlineStr">
        <is>
          <t>r01etpd15e132ccb8f1b4834749b6df90400fba3b9</t>
        </is>
      </c>
      <c r="AH826" s="2" t="inlineStr">
        <is>
          <t>Instituto Foral de Asistencia Social de Bizkaia (IFAS)</t>
        </is>
      </c>
      <c r="AI826" s="2" t="inlineStr">
        <is>
          <t/>
        </is>
      </c>
      <c r="AJ826" s="2" t="inlineStr">
        <is>
          <t/>
        </is>
      </c>
    </row>
    <row r="827" customHeight="true" ht="15.0">
      <c r="A827" s="2" t="inlineStr">
        <is>
          <t>Servicios diversos</t>
        </is>
      </c>
      <c r="B827" s="2" t="inlineStr">
        <is>
          <t/>
        </is>
      </c>
      <c r="C827" s="2" t="inlineStr">
        <is>
          <t>Gobierno Vasco</t>
        </is>
      </c>
      <c r="D827" s="2" t="inlineStr">
        <is>
          <t/>
        </is>
      </c>
      <c r="E827" s="2" t="inlineStr">
        <is>
          <t/>
        </is>
      </c>
      <c r="F827" s="2" t="inlineStr">
        <is>
          <t/>
        </is>
      </c>
      <c r="G827" s="2" t="inlineStr">
        <is>
          <t>Servicios diversos</t>
        </is>
      </c>
      <c r="H827" s="2" t="inlineStr">
        <is>
          <t>Servicios diversos</t>
        </is>
      </c>
      <c r="I827" s="2" t="inlineStr">
        <is>
          <t/>
        </is>
      </c>
      <c r="J827" s="2" t="inlineStr">
        <is>
          <t>30/04/2025</t>
        </is>
      </c>
      <c r="K827" s="2" t="inlineStr">
        <is>
          <t>00004748/0100029651/23799</t>
        </is>
      </c>
      <c r="L827" s="2" t="inlineStr">
        <is>
          <t>Adjudicación provisional / definitiva</t>
        </is>
      </c>
      <c r="M827" s="2" t="inlineStr">
        <is>
          <t>true</t>
        </is>
      </c>
      <c r="N827" s="2" t="inlineStr">
        <is>
          <t/>
        </is>
      </c>
      <c r="O827" s="2" t="inlineStr">
        <is>
          <t/>
        </is>
      </c>
      <c r="P827" s="2" t="inlineStr">
        <is>
          <t/>
        </is>
      </c>
      <c r="Q827" s="2" t="inlineStr">
        <is>
          <t/>
        </is>
      </c>
      <c r="R827" s="2" t="inlineStr">
        <is>
          <t/>
        </is>
      </c>
      <c r="S827" s="2" t="inlineStr">
        <is>
          <t>https://www.contratacion.euskadi.eus/webkpe00-kpeperfi/es/contenidos/anuncio_contratacion/expcm433022/es_doc/images/logo_ifas.gif</t>
        </is>
      </c>
      <c r="T827" s="2" t="inlineStr">
        <is>
          <t>Instituto Foral de Asistencia Social de Bizkaia</t>
        </is>
      </c>
      <c r="U827" s="2" t="inlineStr">
        <is>
          <t>P9800001A - Instituto Foral de Asistencia Social de Bizkaia</t>
        </is>
      </c>
      <c r="V827" s="2" t="inlineStr">
        <is>
          <t>Gerente/a</t>
        </is>
      </c>
      <c r="W827" s="2" t="inlineStr">
        <is>
          <t/>
        </is>
      </c>
      <c r="X827" s="2" t="inlineStr">
        <is>
          <t/>
        </is>
      </c>
      <c r="Y827" s="2" t="inlineStr">
        <is>
          <t/>
        </is>
      </c>
      <c r="Z827" s="2" t="inlineStr">
        <is>
          <t>https://www.contratacion.euskadi.eus/anuncio_contratacion/servicios-diversos/expcm433022/webkpe00-kpesimpc/es/</t>
        </is>
      </c>
      <c r="AA827" s="2" t="inlineStr">
        <is>
          <t>https://www.contratacion.euskadi.eus/webkpe00-kpesimpc/es/contenidos/anuncio_contratacion/expcm433022/es_doc/index.html</t>
        </is>
      </c>
      <c r="AB827" s="2" t="inlineStr">
        <is>
          <t>https://www.contratacion.euskadi.eus/contenidos/anuncio_contratacion/expcm433022/es_doc/data/es_r01dtpd1968790576d518ba55f9d9fcf7ac86f0e19</t>
        </is>
      </c>
      <c r="AC827" s="2" t="inlineStr">
        <is>
          <t>https://www.contratacion.euskadi.eus/contenidos/anuncio_contratacion/expcm433022/r01Index/expcm433022-idxContent.xml</t>
        </is>
      </c>
      <c r="AD827" s="2" t="inlineStr">
        <is>
          <t>09/01/2026</t>
        </is>
      </c>
      <c r="AE827" s="2" t="inlineStr">
        <is>
          <t>r01epd01218c1204011bfc56628142af83964295e</t>
        </is>
      </c>
      <c r="AF827" s="2" t="inlineStr">
        <is>
          <t>Instituto Foral de Asistencia Social de Bizkaia (IFAS)</t>
        </is>
      </c>
      <c r="AG827" s="2" t="inlineStr">
        <is>
          <t>r01etpd15e132ccb8f1b4834749b6df90400fba3b9</t>
        </is>
      </c>
      <c r="AH827" s="2" t="inlineStr">
        <is>
          <t>Instituto Foral de Asistencia Social de Bizkaia (IFAS)</t>
        </is>
      </c>
      <c r="AI827" s="2" t="inlineStr">
        <is>
          <t/>
        </is>
      </c>
      <c r="AJ827" s="2" t="inlineStr">
        <is>
          <t/>
        </is>
      </c>
    </row>
    <row r="828" customHeight="true" ht="15.0">
      <c r="A828" s="2" t="inlineStr">
        <is>
          <t>Servicios varios de reparaciÃ³n y mantenimiento</t>
        </is>
      </c>
      <c r="B828" s="2" t="inlineStr">
        <is>
          <t/>
        </is>
      </c>
      <c r="C828" s="2" t="inlineStr">
        <is>
          <t>Gobierno Vasco</t>
        </is>
      </c>
      <c r="D828" s="2" t="inlineStr">
        <is>
          <t/>
        </is>
      </c>
      <c r="E828" s="2" t="inlineStr">
        <is>
          <t/>
        </is>
      </c>
      <c r="F828" s="2" t="inlineStr">
        <is>
          <t/>
        </is>
      </c>
      <c r="G828" s="2" t="inlineStr">
        <is>
          <t>Servicios varios de reparaciÃ³n y mantenimiento</t>
        </is>
      </c>
      <c r="H828" s="2" t="inlineStr">
        <is>
          <t>Servicios varios de reparaciÃ³n y mantenimiento</t>
        </is>
      </c>
      <c r="I828" s="2" t="inlineStr">
        <is>
          <t/>
        </is>
      </c>
      <c r="J828" s="2" t="inlineStr">
        <is>
          <t>30/04/2025</t>
        </is>
      </c>
      <c r="K828" s="2" t="inlineStr">
        <is>
          <t>00004751/0100032705/22300</t>
        </is>
      </c>
      <c r="L828" s="2" t="inlineStr">
        <is>
          <t>Adjudicación provisional / definitiva</t>
        </is>
      </c>
      <c r="M828" s="2" t="inlineStr">
        <is>
          <t>true</t>
        </is>
      </c>
      <c r="N828" s="2" t="inlineStr">
        <is>
          <t/>
        </is>
      </c>
      <c r="O828" s="2" t="inlineStr">
        <is>
          <t/>
        </is>
      </c>
      <c r="P828" s="2" t="inlineStr">
        <is>
          <t/>
        </is>
      </c>
      <c r="Q828" s="2" t="inlineStr">
        <is>
          <t/>
        </is>
      </c>
      <c r="R828" s="2" t="inlineStr">
        <is>
          <t/>
        </is>
      </c>
      <c r="S828" s="2" t="inlineStr">
        <is>
          <t>https://www.contratacion.euskadi.eus/webkpe00-kpeperfi/es/contenidos/anuncio_contratacion/expcm433023/es_doc/images/logo_ifas.gif</t>
        </is>
      </c>
      <c r="T828" s="2" t="inlineStr">
        <is>
          <t>Instituto Foral de Asistencia Social de Bizkaia</t>
        </is>
      </c>
      <c r="U828" s="2" t="inlineStr">
        <is>
          <t>P9800001A - Instituto Foral de Asistencia Social de Bizkaia</t>
        </is>
      </c>
      <c r="V828" s="2" t="inlineStr">
        <is>
          <t>Gerente/a</t>
        </is>
      </c>
      <c r="W828" s="2" t="inlineStr">
        <is>
          <t/>
        </is>
      </c>
      <c r="X828" s="2" t="inlineStr">
        <is>
          <t/>
        </is>
      </c>
      <c r="Y828" s="2" t="inlineStr">
        <is>
          <t/>
        </is>
      </c>
      <c r="Z828" s="2" t="inlineStr">
        <is>
          <t>https://www.contratacion.euskadi.eus/anuncio_contratacion/servicios-varios-reparaci-n-y-mantenimiento/expcm433023/webkpe00-kpesimpc/es/</t>
        </is>
      </c>
      <c r="AA828" s="2" t="inlineStr">
        <is>
          <t>https://www.contratacion.euskadi.eus/webkpe00-kpesimpc/es/contenidos/anuncio_contratacion/expcm433023/es_doc/index.html</t>
        </is>
      </c>
      <c r="AB828" s="2" t="inlineStr">
        <is>
          <t>https://www.contratacion.euskadi.eus/contenidos/anuncio_contratacion/expcm433023/es_doc/data/es_r01dtpd19687907f04518ba55fa70675ad590cfc57</t>
        </is>
      </c>
      <c r="AC828" s="2" t="inlineStr">
        <is>
          <t>https://www.contratacion.euskadi.eus/contenidos/anuncio_contratacion/expcm433023/r01Index/expcm433023-idxContent.xml</t>
        </is>
      </c>
      <c r="AD828" s="2" t="inlineStr">
        <is>
          <t>09/01/2026</t>
        </is>
      </c>
      <c r="AE828" s="2" t="inlineStr">
        <is>
          <t>r01epd01218c1204011bfc56628142af83964295e</t>
        </is>
      </c>
      <c r="AF828" s="2" t="inlineStr">
        <is>
          <t>Instituto Foral de Asistencia Social de Bizkaia (IFAS)</t>
        </is>
      </c>
      <c r="AG828" s="2" t="inlineStr">
        <is>
          <t>r01etpd15e132ccb8f1b4834749b6df90400fba3b9</t>
        </is>
      </c>
      <c r="AH828" s="2" t="inlineStr">
        <is>
          <t>Instituto Foral de Asistencia Social de Bizkaia (IFAS)</t>
        </is>
      </c>
      <c r="AI828" s="2" t="inlineStr">
        <is>
          <t/>
        </is>
      </c>
      <c r="AJ828" s="2" t="inlineStr">
        <is>
          <t/>
        </is>
      </c>
    </row>
    <row r="829" customHeight="true" ht="15.0">
      <c r="A829" s="2" t="inlineStr">
        <is>
          <t>Servicios varios de reparaciÃ³n y mantenimiento</t>
        </is>
      </c>
      <c r="B829" s="2" t="inlineStr">
        <is>
          <t/>
        </is>
      </c>
      <c r="C829" s="2" t="inlineStr">
        <is>
          <t>Gobierno Vasco</t>
        </is>
      </c>
      <c r="D829" s="2" t="inlineStr">
        <is>
          <t/>
        </is>
      </c>
      <c r="E829" s="2" t="inlineStr">
        <is>
          <t/>
        </is>
      </c>
      <c r="F829" s="2" t="inlineStr">
        <is>
          <t/>
        </is>
      </c>
      <c r="G829" s="2" t="inlineStr">
        <is>
          <t>Servicios varios de reparaciÃ³n y mantenimiento</t>
        </is>
      </c>
      <c r="H829" s="2" t="inlineStr">
        <is>
          <t>Servicios varios de reparaciÃ³n y mantenimiento</t>
        </is>
      </c>
      <c r="I829" s="2" t="inlineStr">
        <is>
          <t/>
        </is>
      </c>
      <c r="J829" s="2" t="inlineStr">
        <is>
          <t>30/04/2025</t>
        </is>
      </c>
      <c r="K829" s="2" t="inlineStr">
        <is>
          <t>00004754/0000093759/22300</t>
        </is>
      </c>
      <c r="L829" s="2" t="inlineStr">
        <is>
          <t>Adjudicación provisional / definitiva</t>
        </is>
      </c>
      <c r="M829" s="2" t="inlineStr">
        <is>
          <t>true</t>
        </is>
      </c>
      <c r="N829" s="2" t="inlineStr">
        <is>
          <t/>
        </is>
      </c>
      <c r="O829" s="2" t="inlineStr">
        <is>
          <t/>
        </is>
      </c>
      <c r="P829" s="2" t="inlineStr">
        <is>
          <t/>
        </is>
      </c>
      <c r="Q829" s="2" t="inlineStr">
        <is>
          <t/>
        </is>
      </c>
      <c r="R829" s="2" t="inlineStr">
        <is>
          <t/>
        </is>
      </c>
      <c r="S829" s="2" t="inlineStr">
        <is>
          <t>https://www.contratacion.euskadi.eus/webkpe00-kpeperfi/es/contenidos/anuncio_contratacion/expcm433024/es_doc/images/logo_ifas.gif</t>
        </is>
      </c>
      <c r="T829" s="2" t="inlineStr">
        <is>
          <t>Instituto Foral de Asistencia Social de Bizkaia</t>
        </is>
      </c>
      <c r="U829" s="2" t="inlineStr">
        <is>
          <t>P9800001A - Instituto Foral de Asistencia Social de Bizkaia</t>
        </is>
      </c>
      <c r="V829" s="2" t="inlineStr">
        <is>
          <t>Gerente/a</t>
        </is>
      </c>
      <c r="W829" s="2" t="inlineStr">
        <is>
          <t/>
        </is>
      </c>
      <c r="X829" s="2" t="inlineStr">
        <is>
          <t/>
        </is>
      </c>
      <c r="Y829" s="2" t="inlineStr">
        <is>
          <t/>
        </is>
      </c>
      <c r="Z829" s="2" t="inlineStr">
        <is>
          <t>https://www.contratacion.euskadi.eus/anuncio_contratacion/servicios-varios-reparaci-n-y-mantenimiento/expcm433024/webkpe00-kpesimpc/es/</t>
        </is>
      </c>
      <c r="AA829" s="2" t="inlineStr">
        <is>
          <t>https://www.contratacion.euskadi.eus/webkpe00-kpesimpc/es/contenidos/anuncio_contratacion/expcm433024/es_doc/index.html</t>
        </is>
      </c>
      <c r="AB829" s="2" t="inlineStr">
        <is>
          <t>https://www.contratacion.euskadi.eus/contenidos/anuncio_contratacion/expcm433024/es_doc/data/es_r01dtpd1968790a760518ba55f7c8459599bcdb3af</t>
        </is>
      </c>
      <c r="AC829" s="2" t="inlineStr">
        <is>
          <t>https://www.contratacion.euskadi.eus/contenidos/anuncio_contratacion/expcm433024/r01Index/expcm433024-idxContent.xml</t>
        </is>
      </c>
      <c r="AD829" s="2" t="inlineStr">
        <is>
          <t>09/01/2026</t>
        </is>
      </c>
      <c r="AE829" s="2" t="inlineStr">
        <is>
          <t>r01epd01218c1204011bfc56628142af83964295e</t>
        </is>
      </c>
      <c r="AF829" s="2" t="inlineStr">
        <is>
          <t>Instituto Foral de Asistencia Social de Bizkaia (IFAS)</t>
        </is>
      </c>
      <c r="AG829" s="2" t="inlineStr">
        <is>
          <t>r01etpd15e132ccb8f1b4834749b6df90400fba3b9</t>
        </is>
      </c>
      <c r="AH829" s="2" t="inlineStr">
        <is>
          <t>Instituto Foral de Asistencia Social de Bizkaia (IFAS)</t>
        </is>
      </c>
      <c r="AI829" s="2" t="inlineStr">
        <is>
          <t/>
        </is>
      </c>
      <c r="AJ829" s="2" t="inlineStr">
        <is>
          <t/>
        </is>
      </c>
    </row>
    <row r="830" customHeight="true" ht="15.0">
      <c r="A830" s="2" t="inlineStr">
        <is>
          <t>Servicios varios de reparaciÃ³n y mantenimiento</t>
        </is>
      </c>
      <c r="B830" s="2" t="inlineStr">
        <is>
          <t/>
        </is>
      </c>
      <c r="C830" s="2" t="inlineStr">
        <is>
          <t>Gobierno Vasco</t>
        </is>
      </c>
      <c r="D830" s="2" t="inlineStr">
        <is>
          <t/>
        </is>
      </c>
      <c r="E830" s="2" t="inlineStr">
        <is>
          <t/>
        </is>
      </c>
      <c r="F830" s="2" t="inlineStr">
        <is>
          <t/>
        </is>
      </c>
      <c r="G830" s="2" t="inlineStr">
        <is>
          <t>Servicios varios de reparaciÃ³n y mantenimiento</t>
        </is>
      </c>
      <c r="H830" s="2" t="inlineStr">
        <is>
          <t>Servicios varios de reparaciÃ³n y mantenimiento</t>
        </is>
      </c>
      <c r="I830" s="2" t="inlineStr">
        <is>
          <t/>
        </is>
      </c>
      <c r="J830" s="2" t="inlineStr">
        <is>
          <t>30/04/2025</t>
        </is>
      </c>
      <c r="K830" s="2" t="inlineStr">
        <is>
          <t>00004806/0000093759/22300</t>
        </is>
      </c>
      <c r="L830" s="2" t="inlineStr">
        <is>
          <t>Adjudicación provisional / definitiva</t>
        </is>
      </c>
      <c r="M830" s="2" t="inlineStr">
        <is>
          <t>true</t>
        </is>
      </c>
      <c r="N830" s="2" t="inlineStr">
        <is>
          <t/>
        </is>
      </c>
      <c r="O830" s="2" t="inlineStr">
        <is>
          <t/>
        </is>
      </c>
      <c r="P830" s="2" t="inlineStr">
        <is>
          <t/>
        </is>
      </c>
      <c r="Q830" s="2" t="inlineStr">
        <is>
          <t/>
        </is>
      </c>
      <c r="R830" s="2" t="inlineStr">
        <is>
          <t/>
        </is>
      </c>
      <c r="S830" s="2" t="inlineStr">
        <is>
          <t>https://www.contratacion.euskadi.eus/webkpe00-kpeperfi/es/contenidos/anuncio_contratacion/expcm433025/es_doc/images/logo_ifas.gif</t>
        </is>
      </c>
      <c r="T830" s="2" t="inlineStr">
        <is>
          <t>Instituto Foral de Asistencia Social de Bizkaia</t>
        </is>
      </c>
      <c r="U830" s="2" t="inlineStr">
        <is>
          <t>P9800001A - Instituto Foral de Asistencia Social de Bizkaia</t>
        </is>
      </c>
      <c r="V830" s="2" t="inlineStr">
        <is>
          <t>Gerente/a</t>
        </is>
      </c>
      <c r="W830" s="2" t="inlineStr">
        <is>
          <t/>
        </is>
      </c>
      <c r="X830" s="2" t="inlineStr">
        <is>
          <t/>
        </is>
      </c>
      <c r="Y830" s="2" t="inlineStr">
        <is>
          <t/>
        </is>
      </c>
      <c r="Z830" s="2" t="inlineStr">
        <is>
          <t>https://www.contratacion.euskadi.eus/anuncio_contratacion/servicios-varios-reparaci-n-y-mantenimiento/expcm433025/webkpe00-kpesimpc/es/</t>
        </is>
      </c>
      <c r="AA830" s="2" t="inlineStr">
        <is>
          <t>https://www.contratacion.euskadi.eus/webkpe00-kpesimpc/es/contenidos/anuncio_contratacion/expcm433025/es_doc/index.html</t>
        </is>
      </c>
      <c r="AB830" s="2" t="inlineStr">
        <is>
          <t>https://www.contratacion.euskadi.eus/contenidos/anuncio_contratacion/expcm433025/es_doc/data/es_r01dtpd0196879490cc82765001476b41d816a148b</t>
        </is>
      </c>
      <c r="AC830" s="2" t="inlineStr">
        <is>
          <t>https://www.contratacion.euskadi.eus/contenidos/anuncio_contratacion/expcm433025/r01Index/expcm433025-idxContent.xml</t>
        </is>
      </c>
      <c r="AD830" s="2" t="inlineStr">
        <is>
          <t>09/01/2026</t>
        </is>
      </c>
      <c r="AE830" s="2" t="inlineStr">
        <is>
          <t>r01epd01218c1204011bfc56628142af83964295e</t>
        </is>
      </c>
      <c r="AF830" s="2" t="inlineStr">
        <is>
          <t>Instituto Foral de Asistencia Social de Bizkaia (IFAS)</t>
        </is>
      </c>
      <c r="AG830" s="2" t="inlineStr">
        <is>
          <t>r01etpd15e132ccb8f1b4834749b6df90400fba3b9</t>
        </is>
      </c>
      <c r="AH830" s="2" t="inlineStr">
        <is>
          <t>Instituto Foral de Asistencia Social de Bizkaia (IFAS)</t>
        </is>
      </c>
      <c r="AI830" s="2" t="inlineStr">
        <is>
          <t/>
        </is>
      </c>
      <c r="AJ830" s="2" t="inlineStr">
        <is>
          <t/>
        </is>
      </c>
    </row>
    <row r="831" customHeight="true" ht="15.0">
      <c r="A831" s="2" t="inlineStr">
        <is>
          <t>Servicios varios de reparaciÃ³n y mantenimiento</t>
        </is>
      </c>
      <c r="B831" s="2" t="inlineStr">
        <is>
          <t/>
        </is>
      </c>
      <c r="C831" s="2" t="inlineStr">
        <is>
          <t>Gobierno Vasco</t>
        </is>
      </c>
      <c r="D831" s="2" t="inlineStr">
        <is>
          <t/>
        </is>
      </c>
      <c r="E831" s="2" t="inlineStr">
        <is>
          <t/>
        </is>
      </c>
      <c r="F831" s="2" t="inlineStr">
        <is>
          <t/>
        </is>
      </c>
      <c r="G831" s="2" t="inlineStr">
        <is>
          <t>Servicios varios de reparaciÃ³n y mantenimiento</t>
        </is>
      </c>
      <c r="H831" s="2" t="inlineStr">
        <is>
          <t>Servicios varios de reparaciÃ³n y mantenimiento</t>
        </is>
      </c>
      <c r="I831" s="2" t="inlineStr">
        <is>
          <t/>
        </is>
      </c>
      <c r="J831" s="2" t="inlineStr">
        <is>
          <t>30/04/2025</t>
        </is>
      </c>
      <c r="K831" s="2" t="inlineStr">
        <is>
          <t>00004806/0000161720/22300</t>
        </is>
      </c>
      <c r="L831" s="2" t="inlineStr">
        <is>
          <t>Adjudicación provisional / definitiva</t>
        </is>
      </c>
      <c r="M831" s="2" t="inlineStr">
        <is>
          <t>true</t>
        </is>
      </c>
      <c r="N831" s="2" t="inlineStr">
        <is>
          <t/>
        </is>
      </c>
      <c r="O831" s="2" t="inlineStr">
        <is>
          <t/>
        </is>
      </c>
      <c r="P831" s="2" t="inlineStr">
        <is>
          <t/>
        </is>
      </c>
      <c r="Q831" s="2" t="inlineStr">
        <is>
          <t/>
        </is>
      </c>
      <c r="R831" s="2" t="inlineStr">
        <is>
          <t/>
        </is>
      </c>
      <c r="S831" s="2" t="inlineStr">
        <is>
          <t>https://www.contratacion.euskadi.eus/webkpe00-kpeperfi/es/contenidos/anuncio_contratacion/expcm433026/es_doc/images/logo_ifas.gif</t>
        </is>
      </c>
      <c r="T831" s="2" t="inlineStr">
        <is>
          <t>Instituto Foral de Asistencia Social de Bizkaia</t>
        </is>
      </c>
      <c r="U831" s="2" t="inlineStr">
        <is>
          <t>P9800001A - Instituto Foral de Asistencia Social de Bizkaia</t>
        </is>
      </c>
      <c r="V831" s="2" t="inlineStr">
        <is>
          <t>Gerente/a</t>
        </is>
      </c>
      <c r="W831" s="2" t="inlineStr">
        <is>
          <t/>
        </is>
      </c>
      <c r="X831" s="2" t="inlineStr">
        <is>
          <t/>
        </is>
      </c>
      <c r="Y831" s="2" t="inlineStr">
        <is>
          <t/>
        </is>
      </c>
      <c r="Z831" s="2" t="inlineStr">
        <is>
          <t>https://www.contratacion.euskadi.eus/anuncio_contratacion/servicios-varios-reparaci-n-y-mantenimiento/expcm433026/webkpe00-kpesimpc/es/</t>
        </is>
      </c>
      <c r="AA831" s="2" t="inlineStr">
        <is>
          <t>https://www.contratacion.euskadi.eus/webkpe00-kpesimpc/es/contenidos/anuncio_contratacion/expcm433026/es_doc/index.html</t>
        </is>
      </c>
      <c r="AB831" s="2" t="inlineStr">
        <is>
          <t>https://www.contratacion.euskadi.eus/contenidos/anuncio_contratacion/expcm433026/es_doc/data/es_r01dtpd01968794b8e182765002e5d72275a2f41ad</t>
        </is>
      </c>
      <c r="AC831" s="2" t="inlineStr">
        <is>
          <t>https://www.contratacion.euskadi.eus/contenidos/anuncio_contratacion/expcm433026/r01Index/expcm433026-idxContent.xml</t>
        </is>
      </c>
      <c r="AD831" s="2" t="inlineStr">
        <is>
          <t>09/01/2026</t>
        </is>
      </c>
      <c r="AE831" s="2" t="inlineStr">
        <is>
          <t>r01epd01218c1204011bfc56628142af83964295e</t>
        </is>
      </c>
      <c r="AF831" s="2" t="inlineStr">
        <is>
          <t>Instituto Foral de Asistencia Social de Bizkaia (IFAS)</t>
        </is>
      </c>
      <c r="AG831" s="2" t="inlineStr">
        <is>
          <t>r01etpd15e132ccb8f1b4834749b6df90400fba3b9</t>
        </is>
      </c>
      <c r="AH831" s="2" t="inlineStr">
        <is>
          <t>Instituto Foral de Asistencia Social de Bizkaia (IFAS)</t>
        </is>
      </c>
      <c r="AI831" s="2" t="inlineStr">
        <is>
          <t/>
        </is>
      </c>
      <c r="AJ831" s="2" t="inlineStr">
        <is>
          <t/>
        </is>
      </c>
    </row>
    <row r="832" customHeight="true" ht="15.0">
      <c r="A832" s="2" t="inlineStr">
        <is>
          <t>Servicios varios de reparaciÃ³n y mantenimiento</t>
        </is>
      </c>
      <c r="B832" s="2" t="inlineStr">
        <is>
          <t/>
        </is>
      </c>
      <c r="C832" s="2" t="inlineStr">
        <is>
          <t>Gobierno Vasco</t>
        </is>
      </c>
      <c r="D832" s="2" t="inlineStr">
        <is>
          <t/>
        </is>
      </c>
      <c r="E832" s="2" t="inlineStr">
        <is>
          <t/>
        </is>
      </c>
      <c r="F832" s="2" t="inlineStr">
        <is>
          <t/>
        </is>
      </c>
      <c r="G832" s="2" t="inlineStr">
        <is>
          <t>Servicios varios de reparaciÃ³n y mantenimiento</t>
        </is>
      </c>
      <c r="H832" s="2" t="inlineStr">
        <is>
          <t>Servicios varios de reparaciÃ³n y mantenimiento</t>
        </is>
      </c>
      <c r="I832" s="2" t="inlineStr">
        <is>
          <t/>
        </is>
      </c>
      <c r="J832" s="2" t="inlineStr">
        <is>
          <t>30/04/2025</t>
        </is>
      </c>
      <c r="K832" s="2" t="inlineStr">
        <is>
          <t>00004806/0100029503/22300</t>
        </is>
      </c>
      <c r="L832" s="2" t="inlineStr">
        <is>
          <t>Adjudicación provisional / definitiva</t>
        </is>
      </c>
      <c r="M832" s="2" t="inlineStr">
        <is>
          <t>true</t>
        </is>
      </c>
      <c r="N832" s="2" t="inlineStr">
        <is>
          <t/>
        </is>
      </c>
      <c r="O832" s="2" t="inlineStr">
        <is>
          <t/>
        </is>
      </c>
      <c r="P832" s="2" t="inlineStr">
        <is>
          <t/>
        </is>
      </c>
      <c r="Q832" s="2" t="inlineStr">
        <is>
          <t/>
        </is>
      </c>
      <c r="R832" s="2" t="inlineStr">
        <is>
          <t/>
        </is>
      </c>
      <c r="S832" s="2" t="inlineStr">
        <is>
          <t>https://www.contratacion.euskadi.eus/webkpe00-kpeperfi/es/contenidos/anuncio_contratacion/expcm433027/es_doc/images/logo_ifas.gif</t>
        </is>
      </c>
      <c r="T832" s="2" t="inlineStr">
        <is>
          <t>Instituto Foral de Asistencia Social de Bizkaia</t>
        </is>
      </c>
      <c r="U832" s="2" t="inlineStr">
        <is>
          <t>P9800001A - Instituto Foral de Asistencia Social de Bizkaia</t>
        </is>
      </c>
      <c r="V832" s="2" t="inlineStr">
        <is>
          <t>Gerente/a</t>
        </is>
      </c>
      <c r="W832" s="2" t="inlineStr">
        <is>
          <t/>
        </is>
      </c>
      <c r="X832" s="2" t="inlineStr">
        <is>
          <t/>
        </is>
      </c>
      <c r="Y832" s="2" t="inlineStr">
        <is>
          <t/>
        </is>
      </c>
      <c r="Z832" s="2" t="inlineStr">
        <is>
          <t>https://www.contratacion.euskadi.eus/anuncio_contratacion/servicios-varios-reparaci-n-y-mantenimiento/expcm433027/webkpe00-kpesimpc/es/</t>
        </is>
      </c>
      <c r="AA832" s="2" t="inlineStr">
        <is>
          <t>https://www.contratacion.euskadi.eus/webkpe00-kpesimpc/es/contenidos/anuncio_contratacion/expcm433027/es_doc/index.html</t>
        </is>
      </c>
      <c r="AB832" s="2" t="inlineStr">
        <is>
          <t>https://www.contratacion.euskadi.eus/contenidos/anuncio_contratacion/expcm433027/es_doc/data/es_r01dtpd01968794e0e7827650050148cbbed67c323</t>
        </is>
      </c>
      <c r="AC832" s="2" t="inlineStr">
        <is>
          <t>https://www.contratacion.euskadi.eus/contenidos/anuncio_contratacion/expcm433027/r01Index/expcm433027-idxContent.xml</t>
        </is>
      </c>
      <c r="AD832" s="2" t="inlineStr">
        <is>
          <t>09/01/2026</t>
        </is>
      </c>
      <c r="AE832" s="2" t="inlineStr">
        <is>
          <t>r01epd01218c1204011bfc56628142af83964295e</t>
        </is>
      </c>
      <c r="AF832" s="2" t="inlineStr">
        <is>
          <t>Instituto Foral de Asistencia Social de Bizkaia (IFAS)</t>
        </is>
      </c>
      <c r="AG832" s="2" t="inlineStr">
        <is>
          <t>r01etpd15e132ccb8f1b4834749b6df90400fba3b9</t>
        </is>
      </c>
      <c r="AH832" s="2" t="inlineStr">
        <is>
          <t>Instituto Foral de Asistencia Social de Bizkaia (IFAS)</t>
        </is>
      </c>
      <c r="AI832" s="2" t="inlineStr">
        <is>
          <t/>
        </is>
      </c>
      <c r="AJ832" s="2" t="inlineStr">
        <is>
          <t/>
        </is>
      </c>
    </row>
    <row r="833" customHeight="true" ht="15.0">
      <c r="A833" s="2" t="inlineStr">
        <is>
          <t>Servicios varios de reparaciÃ³n y mantenimiento</t>
        </is>
      </c>
      <c r="B833" s="2" t="inlineStr">
        <is>
          <t/>
        </is>
      </c>
      <c r="C833" s="2" t="inlineStr">
        <is>
          <t>Gobierno Vasco</t>
        </is>
      </c>
      <c r="D833" s="2" t="inlineStr">
        <is>
          <t/>
        </is>
      </c>
      <c r="E833" s="2" t="inlineStr">
        <is>
          <t/>
        </is>
      </c>
      <c r="F833" s="2" t="inlineStr">
        <is>
          <t/>
        </is>
      </c>
      <c r="G833" s="2" t="inlineStr">
        <is>
          <t>Servicios varios de reparaciÃ³n y mantenimiento</t>
        </is>
      </c>
      <c r="H833" s="2" t="inlineStr">
        <is>
          <t>Servicios varios de reparaciÃ³n y mantenimiento</t>
        </is>
      </c>
      <c r="I833" s="2" t="inlineStr">
        <is>
          <t/>
        </is>
      </c>
      <c r="J833" s="2" t="inlineStr">
        <is>
          <t>30/04/2025</t>
        </is>
      </c>
      <c r="K833" s="2" t="inlineStr">
        <is>
          <t>00004806/0100032705/23799</t>
        </is>
      </c>
      <c r="L833" s="2" t="inlineStr">
        <is>
          <t>Adjudicación provisional / definitiva</t>
        </is>
      </c>
      <c r="M833" s="2" t="inlineStr">
        <is>
          <t>true</t>
        </is>
      </c>
      <c r="N833" s="2" t="inlineStr">
        <is>
          <t/>
        </is>
      </c>
      <c r="O833" s="2" t="inlineStr">
        <is>
          <t/>
        </is>
      </c>
      <c r="P833" s="2" t="inlineStr">
        <is>
          <t/>
        </is>
      </c>
      <c r="Q833" s="2" t="inlineStr">
        <is>
          <t/>
        </is>
      </c>
      <c r="R833" s="2" t="inlineStr">
        <is>
          <t/>
        </is>
      </c>
      <c r="S833" s="2" t="inlineStr">
        <is>
          <t>https://www.contratacion.euskadi.eus/webkpe00-kpeperfi/es/contenidos/anuncio_contratacion/expcm433028/es_doc/images/logo_ifas.gif</t>
        </is>
      </c>
      <c r="T833" s="2" t="inlineStr">
        <is>
          <t>Instituto Foral de Asistencia Social de Bizkaia</t>
        </is>
      </c>
      <c r="U833" s="2" t="inlineStr">
        <is>
          <t>P9800001A - Instituto Foral de Asistencia Social de Bizkaia</t>
        </is>
      </c>
      <c r="V833" s="2" t="inlineStr">
        <is>
          <t>Gerente/a</t>
        </is>
      </c>
      <c r="W833" s="2" t="inlineStr">
        <is>
          <t/>
        </is>
      </c>
      <c r="X833" s="2" t="inlineStr">
        <is>
          <t/>
        </is>
      </c>
      <c r="Y833" s="2" t="inlineStr">
        <is>
          <t/>
        </is>
      </c>
      <c r="Z833" s="2" t="inlineStr">
        <is>
          <t>https://www.contratacion.euskadi.eus/anuncio_contratacion/servicios-varios-reparaci-n-y-mantenimiento/expcm433028/webkpe00-kpesimpc/es/</t>
        </is>
      </c>
      <c r="AA833" s="2" t="inlineStr">
        <is>
          <t>https://www.contratacion.euskadi.eus/webkpe00-kpesimpc/es/contenidos/anuncio_contratacion/expcm433028/es_doc/index.html</t>
        </is>
      </c>
      <c r="AB833" s="2" t="inlineStr">
        <is>
          <t>https://www.contratacion.euskadi.eus/contenidos/anuncio_contratacion/expcm433028/es_doc/data/es_r01dtpd01968795099c827650058b750a30854632f</t>
        </is>
      </c>
      <c r="AC833" s="2" t="inlineStr">
        <is>
          <t>https://www.contratacion.euskadi.eus/contenidos/anuncio_contratacion/expcm433028/r01Index/expcm433028-idxContent.xml</t>
        </is>
      </c>
      <c r="AD833" s="2" t="inlineStr">
        <is>
          <t>09/01/2026</t>
        </is>
      </c>
      <c r="AE833" s="2" t="inlineStr">
        <is>
          <t>r01epd01218c1204011bfc56628142af83964295e</t>
        </is>
      </c>
      <c r="AF833" s="2" t="inlineStr">
        <is>
          <t>Instituto Foral de Asistencia Social de Bizkaia (IFAS)</t>
        </is>
      </c>
      <c r="AG833" s="2" t="inlineStr">
        <is>
          <t>r01etpd15e132ccb8f1b4834749b6df90400fba3b9</t>
        </is>
      </c>
      <c r="AH833" s="2" t="inlineStr">
        <is>
          <t>Instituto Foral de Asistencia Social de Bizkaia (IFAS)</t>
        </is>
      </c>
      <c r="AI833" s="2" t="inlineStr">
        <is>
          <t/>
        </is>
      </c>
      <c r="AJ833" s="2" t="inlineStr">
        <is>
          <t/>
        </is>
      </c>
    </row>
    <row r="834" customHeight="true" ht="15.0">
      <c r="A834" s="2" t="inlineStr">
        <is>
          <t>Servicios varios de reparaciÃ³n y mantenimiento</t>
        </is>
      </c>
      <c r="B834" s="2" t="inlineStr">
        <is>
          <t/>
        </is>
      </c>
      <c r="C834" s="2" t="inlineStr">
        <is>
          <t>Gobierno Vasco</t>
        </is>
      </c>
      <c r="D834" s="2" t="inlineStr">
        <is>
          <t/>
        </is>
      </c>
      <c r="E834" s="2" t="inlineStr">
        <is>
          <t/>
        </is>
      </c>
      <c r="F834" s="2" t="inlineStr">
        <is>
          <t/>
        </is>
      </c>
      <c r="G834" s="2" t="inlineStr">
        <is>
          <t>Servicios varios de reparaciÃ³n y mantenimiento</t>
        </is>
      </c>
      <c r="H834" s="2" t="inlineStr">
        <is>
          <t>Servicios varios de reparaciÃ³n y mantenimiento</t>
        </is>
      </c>
      <c r="I834" s="2" t="inlineStr">
        <is>
          <t/>
        </is>
      </c>
      <c r="J834" s="2" t="inlineStr">
        <is>
          <t>30/04/2025</t>
        </is>
      </c>
      <c r="K834" s="2" t="inlineStr">
        <is>
          <t>00004856/0000044212/22300</t>
        </is>
      </c>
      <c r="L834" s="2" t="inlineStr">
        <is>
          <t>Adjudicación provisional / definitiva</t>
        </is>
      </c>
      <c r="M834" s="2" t="inlineStr">
        <is>
          <t>true</t>
        </is>
      </c>
      <c r="N834" s="2" t="inlineStr">
        <is>
          <t/>
        </is>
      </c>
      <c r="O834" s="2" t="inlineStr">
        <is>
          <t/>
        </is>
      </c>
      <c r="P834" s="2" t="inlineStr">
        <is>
          <t/>
        </is>
      </c>
      <c r="Q834" s="2" t="inlineStr">
        <is>
          <t/>
        </is>
      </c>
      <c r="R834" s="2" t="inlineStr">
        <is>
          <t/>
        </is>
      </c>
      <c r="S834" s="2" t="inlineStr">
        <is>
          <t>https://www.contratacion.euskadi.eus/webkpe00-kpeperfi/es/contenidos/anuncio_contratacion/expcm433029/es_doc/images/logo_ifas.gif</t>
        </is>
      </c>
      <c r="T834" s="2" t="inlineStr">
        <is>
          <t>Instituto Foral de Asistencia Social de Bizkaia</t>
        </is>
      </c>
      <c r="U834" s="2" t="inlineStr">
        <is>
          <t>P9800001A - Instituto Foral de Asistencia Social de Bizkaia</t>
        </is>
      </c>
      <c r="V834" s="2" t="inlineStr">
        <is>
          <t>Gerente/a</t>
        </is>
      </c>
      <c r="W834" s="2" t="inlineStr">
        <is>
          <t/>
        </is>
      </c>
      <c r="X834" s="2" t="inlineStr">
        <is>
          <t/>
        </is>
      </c>
      <c r="Y834" s="2" t="inlineStr">
        <is>
          <t/>
        </is>
      </c>
      <c r="Z834" s="2" t="inlineStr">
        <is>
          <t>https://www.contratacion.euskadi.eus/anuncio_contratacion/servicios-varios-reparaci-n-y-mantenimiento/expcm433029/webkpe00-kpesimpc/es/</t>
        </is>
      </c>
      <c r="AA834" s="2" t="inlineStr">
        <is>
          <t>https://www.contratacion.euskadi.eus/webkpe00-kpesimpc/es/contenidos/anuncio_contratacion/expcm433029/es_doc/index.html</t>
        </is>
      </c>
      <c r="AB834" s="2" t="inlineStr">
        <is>
          <t>https://www.contratacion.euskadi.eus/contenidos/anuncio_contratacion/expcm433029/es_doc/data/es_r01dtpd0196879531bb8276500623f5d8d64b3bd81</t>
        </is>
      </c>
      <c r="AC834" s="2" t="inlineStr">
        <is>
          <t>https://www.contratacion.euskadi.eus/contenidos/anuncio_contratacion/expcm433029/r01Index/expcm433029-idxContent.xml</t>
        </is>
      </c>
      <c r="AD834" s="2" t="inlineStr">
        <is>
          <t>09/01/2026</t>
        </is>
      </c>
      <c r="AE834" s="2" t="inlineStr">
        <is>
          <t>r01epd01218c1204011bfc56628142af83964295e</t>
        </is>
      </c>
      <c r="AF834" s="2" t="inlineStr">
        <is>
          <t>Instituto Foral de Asistencia Social de Bizkaia (IFAS)</t>
        </is>
      </c>
      <c r="AG834" s="2" t="inlineStr">
        <is>
          <t>r01etpd15e132ccb8f1b4834749b6df90400fba3b9</t>
        </is>
      </c>
      <c r="AH834" s="2" t="inlineStr">
        <is>
          <t>Instituto Foral de Asistencia Social de Bizkaia (IFAS)</t>
        </is>
      </c>
      <c r="AI834" s="2" t="inlineStr">
        <is>
          <t/>
        </is>
      </c>
      <c r="AJ834" s="2" t="inlineStr">
        <is>
          <t/>
        </is>
      </c>
    </row>
    <row r="835" customHeight="true" ht="15.0">
      <c r="A835" s="2" t="inlineStr">
        <is>
          <t>Servicios varios de reparaciÃ³n y mantenimiento</t>
        </is>
      </c>
      <c r="B835" s="2" t="inlineStr">
        <is>
          <t/>
        </is>
      </c>
      <c r="C835" s="2" t="inlineStr">
        <is>
          <t>Gobierno Vasco</t>
        </is>
      </c>
      <c r="D835" s="2" t="inlineStr">
        <is>
          <t/>
        </is>
      </c>
      <c r="E835" s="2" t="inlineStr">
        <is>
          <t/>
        </is>
      </c>
      <c r="F835" s="2" t="inlineStr">
        <is>
          <t/>
        </is>
      </c>
      <c r="G835" s="2" t="inlineStr">
        <is>
          <t>Servicios varios de reparaciÃ³n y mantenimiento</t>
        </is>
      </c>
      <c r="H835" s="2" t="inlineStr">
        <is>
          <t>Servicios varios de reparaciÃ³n y mantenimiento</t>
        </is>
      </c>
      <c r="I835" s="2" t="inlineStr">
        <is>
          <t/>
        </is>
      </c>
      <c r="J835" s="2" t="inlineStr">
        <is>
          <t>30/04/2025</t>
        </is>
      </c>
      <c r="K835" s="2" t="inlineStr">
        <is>
          <t>00004856/0000098412/22600</t>
        </is>
      </c>
      <c r="L835" s="2" t="inlineStr">
        <is>
          <t>Adjudicación provisional / definitiva</t>
        </is>
      </c>
      <c r="M835" s="2" t="inlineStr">
        <is>
          <t>true</t>
        </is>
      </c>
      <c r="N835" s="2" t="inlineStr">
        <is>
          <t/>
        </is>
      </c>
      <c r="O835" s="2" t="inlineStr">
        <is>
          <t/>
        </is>
      </c>
      <c r="P835" s="2" t="inlineStr">
        <is>
          <t/>
        </is>
      </c>
      <c r="Q835" s="2" t="inlineStr">
        <is>
          <t/>
        </is>
      </c>
      <c r="R835" s="2" t="inlineStr">
        <is>
          <t/>
        </is>
      </c>
      <c r="S835" s="2" t="inlineStr">
        <is>
          <t>https://www.contratacion.euskadi.eus/webkpe00-kpeperfi/es/contenidos/anuncio_contratacion/expcm433030/es_doc/images/logo_ifas.gif</t>
        </is>
      </c>
      <c r="T835" s="2" t="inlineStr">
        <is>
          <t>Instituto Foral de Asistencia Social de Bizkaia</t>
        </is>
      </c>
      <c r="U835" s="2" t="inlineStr">
        <is>
          <t>P9800001A - Instituto Foral de Asistencia Social de Bizkaia</t>
        </is>
      </c>
      <c r="V835" s="2" t="inlineStr">
        <is>
          <t>Gerente/a</t>
        </is>
      </c>
      <c r="W835" s="2" t="inlineStr">
        <is>
          <t/>
        </is>
      </c>
      <c r="X835" s="2" t="inlineStr">
        <is>
          <t/>
        </is>
      </c>
      <c r="Y835" s="2" t="inlineStr">
        <is>
          <t/>
        </is>
      </c>
      <c r="Z835" s="2" t="inlineStr">
        <is>
          <t>https://www.contratacion.euskadi.eus/anuncio_contratacion/servicios-varios-reparaci-n-y-mantenimiento/expcm433030/webkpe00-kpesimpc/es/</t>
        </is>
      </c>
      <c r="AA835" s="2" t="inlineStr">
        <is>
          <t>https://www.contratacion.euskadi.eus/webkpe00-kpesimpc/es/contenidos/anuncio_contratacion/expcm433030/es_doc/index.html</t>
        </is>
      </c>
      <c r="AB835" s="2" t="inlineStr">
        <is>
          <t>https://www.contratacion.euskadi.eus/contenidos/anuncio_contratacion/expcm433030/es_doc/data/es_r01dtpd196879924b1518ba55f14a3abc3ad2e0d00</t>
        </is>
      </c>
      <c r="AC835" s="2" t="inlineStr">
        <is>
          <t>https://www.contratacion.euskadi.eus/contenidos/anuncio_contratacion/expcm433030/r01Index/expcm433030-idxContent.xml</t>
        </is>
      </c>
      <c r="AD835" s="2" t="inlineStr">
        <is>
          <t>09/01/2026</t>
        </is>
      </c>
      <c r="AE835" s="2" t="inlineStr">
        <is>
          <t>r01epd01218c1204011bfc56628142af83964295e</t>
        </is>
      </c>
      <c r="AF835" s="2" t="inlineStr">
        <is>
          <t>Instituto Foral de Asistencia Social de Bizkaia (IFAS)</t>
        </is>
      </c>
      <c r="AG835" s="2" t="inlineStr">
        <is>
          <t>r01etpd15e132ccb8f1b4834749b6df90400fba3b9</t>
        </is>
      </c>
      <c r="AH835" s="2" t="inlineStr">
        <is>
          <t>Instituto Foral de Asistencia Social de Bizkaia (IFAS)</t>
        </is>
      </c>
      <c r="AI835" s="2" t="inlineStr">
        <is>
          <t/>
        </is>
      </c>
      <c r="AJ835" s="2" t="inlineStr">
        <is>
          <t/>
        </is>
      </c>
    </row>
    <row r="836" customHeight="true" ht="15.0">
      <c r="A836" s="2" t="inlineStr">
        <is>
          <t>Servicios varios de reparaciÃ³n y mantenimiento</t>
        </is>
      </c>
      <c r="B836" s="2" t="inlineStr">
        <is>
          <t/>
        </is>
      </c>
      <c r="C836" s="2" t="inlineStr">
        <is>
          <t>Gobierno Vasco</t>
        </is>
      </c>
      <c r="D836" s="2" t="inlineStr">
        <is>
          <t/>
        </is>
      </c>
      <c r="E836" s="2" t="inlineStr">
        <is>
          <t/>
        </is>
      </c>
      <c r="F836" s="2" t="inlineStr">
        <is>
          <t/>
        </is>
      </c>
      <c r="G836" s="2" t="inlineStr">
        <is>
          <t>Servicios varios de reparaciÃ³n y mantenimiento</t>
        </is>
      </c>
      <c r="H836" s="2" t="inlineStr">
        <is>
          <t>Servicios varios de reparaciÃ³n y mantenimiento</t>
        </is>
      </c>
      <c r="I836" s="2" t="inlineStr">
        <is>
          <t/>
        </is>
      </c>
      <c r="J836" s="2" t="inlineStr">
        <is>
          <t>30/04/2025</t>
        </is>
      </c>
      <c r="K836" s="2" t="inlineStr">
        <is>
          <t>00004856/0000161720/22300</t>
        </is>
      </c>
      <c r="L836" s="2" t="inlineStr">
        <is>
          <t>Adjudicación provisional / definitiva</t>
        </is>
      </c>
      <c r="M836" s="2" t="inlineStr">
        <is>
          <t>true</t>
        </is>
      </c>
      <c r="N836" s="2" t="inlineStr">
        <is>
          <t/>
        </is>
      </c>
      <c r="O836" s="2" t="inlineStr">
        <is>
          <t/>
        </is>
      </c>
      <c r="P836" s="2" t="inlineStr">
        <is>
          <t/>
        </is>
      </c>
      <c r="Q836" s="2" t="inlineStr">
        <is>
          <t/>
        </is>
      </c>
      <c r="R836" s="2" t="inlineStr">
        <is>
          <t/>
        </is>
      </c>
      <c r="S836" s="2" t="inlineStr">
        <is>
          <t>https://www.contratacion.euskadi.eus/webkpe00-kpeperfi/es/contenidos/anuncio_contratacion/expcm433031/es_doc/images/logo_ifas.gif</t>
        </is>
      </c>
      <c r="T836" s="2" t="inlineStr">
        <is>
          <t>Instituto Foral de Asistencia Social de Bizkaia</t>
        </is>
      </c>
      <c r="U836" s="2" t="inlineStr">
        <is>
          <t>P9800001A - Instituto Foral de Asistencia Social de Bizkaia</t>
        </is>
      </c>
      <c r="V836" s="2" t="inlineStr">
        <is>
          <t>Gerente/a</t>
        </is>
      </c>
      <c r="W836" s="2" t="inlineStr">
        <is>
          <t/>
        </is>
      </c>
      <c r="X836" s="2" t="inlineStr">
        <is>
          <t/>
        </is>
      </c>
      <c r="Y836" s="2" t="inlineStr">
        <is>
          <t/>
        </is>
      </c>
      <c r="Z836" s="2" t="inlineStr">
        <is>
          <t>https://www.contratacion.euskadi.eus/anuncio_contratacion/servicios-varios-reparaci-n-y-mantenimiento/expcm433031/webkpe00-kpesimpc/es/</t>
        </is>
      </c>
      <c r="AA836" s="2" t="inlineStr">
        <is>
          <t>https://www.contratacion.euskadi.eus/webkpe00-kpesimpc/es/contenidos/anuncio_contratacion/expcm433031/es_doc/index.html</t>
        </is>
      </c>
      <c r="AB836" s="2" t="inlineStr">
        <is>
          <t>https://www.contratacion.euskadi.eus/contenidos/anuncio_contratacion/expcm433031/es_doc/data/es_r01dtpd19687994c1e518ba55f70f5a52ac46bb669</t>
        </is>
      </c>
      <c r="AC836" s="2" t="inlineStr">
        <is>
          <t>https://www.contratacion.euskadi.eus/contenidos/anuncio_contratacion/expcm433031/r01Index/expcm433031-idxContent.xml</t>
        </is>
      </c>
      <c r="AD836" s="2" t="inlineStr">
        <is>
          <t>09/01/2026</t>
        </is>
      </c>
      <c r="AE836" s="2" t="inlineStr">
        <is>
          <t>r01epd01218c1204011bfc56628142af83964295e</t>
        </is>
      </c>
      <c r="AF836" s="2" t="inlineStr">
        <is>
          <t>Instituto Foral de Asistencia Social de Bizkaia (IFAS)</t>
        </is>
      </c>
      <c r="AG836" s="2" t="inlineStr">
        <is>
          <t>r01etpd15e132ccb8f1b4834749b6df90400fba3b9</t>
        </is>
      </c>
      <c r="AH836" s="2" t="inlineStr">
        <is>
          <t>Instituto Foral de Asistencia Social de Bizkaia (IFAS)</t>
        </is>
      </c>
      <c r="AI836" s="2" t="inlineStr">
        <is>
          <t/>
        </is>
      </c>
      <c r="AJ836" s="2" t="inlineStr">
        <is>
          <t/>
        </is>
      </c>
    </row>
    <row r="837" customHeight="true" ht="15.0">
      <c r="A837" s="2" t="inlineStr">
        <is>
          <t>Servicios varios de reparaciÃ³n y mantenimiento</t>
        </is>
      </c>
      <c r="B837" s="2" t="inlineStr">
        <is>
          <t/>
        </is>
      </c>
      <c r="C837" s="2" t="inlineStr">
        <is>
          <t>Gobierno Vasco</t>
        </is>
      </c>
      <c r="D837" s="2" t="inlineStr">
        <is>
          <t/>
        </is>
      </c>
      <c r="E837" s="2" t="inlineStr">
        <is>
          <t/>
        </is>
      </c>
      <c r="F837" s="2" t="inlineStr">
        <is>
          <t/>
        </is>
      </c>
      <c r="G837" s="2" t="inlineStr">
        <is>
          <t>Servicios varios de reparaciÃ³n y mantenimiento</t>
        </is>
      </c>
      <c r="H837" s="2" t="inlineStr">
        <is>
          <t>Servicios varios de reparaciÃ³n y mantenimiento</t>
        </is>
      </c>
      <c r="I837" s="2" t="inlineStr">
        <is>
          <t/>
        </is>
      </c>
      <c r="J837" s="2" t="inlineStr">
        <is>
          <t>30/04/2025</t>
        </is>
      </c>
      <c r="K837" s="2" t="inlineStr">
        <is>
          <t>00004856/0100002317/22600</t>
        </is>
      </c>
      <c r="L837" s="2" t="inlineStr">
        <is>
          <t>Adjudicación provisional / definitiva</t>
        </is>
      </c>
      <c r="M837" s="2" t="inlineStr">
        <is>
          <t>true</t>
        </is>
      </c>
      <c r="N837" s="2" t="inlineStr">
        <is>
          <t/>
        </is>
      </c>
      <c r="O837" s="2" t="inlineStr">
        <is>
          <t/>
        </is>
      </c>
      <c r="P837" s="2" t="inlineStr">
        <is>
          <t/>
        </is>
      </c>
      <c r="Q837" s="2" t="inlineStr">
        <is>
          <t/>
        </is>
      </c>
      <c r="R837" s="2" t="inlineStr">
        <is>
          <t/>
        </is>
      </c>
      <c r="S837" s="2" t="inlineStr">
        <is>
          <t>https://www.contratacion.euskadi.eus/webkpe00-kpeperfi/es/contenidos/anuncio_contratacion/expcm433032/es_doc/images/logo_ifas.gif</t>
        </is>
      </c>
      <c r="T837" s="2" t="inlineStr">
        <is>
          <t>Instituto Foral de Asistencia Social de Bizkaia</t>
        </is>
      </c>
      <c r="U837" s="2" t="inlineStr">
        <is>
          <t>P9800001A - Instituto Foral de Asistencia Social de Bizkaia</t>
        </is>
      </c>
      <c r="V837" s="2" t="inlineStr">
        <is>
          <t>Gerente/a</t>
        </is>
      </c>
      <c r="W837" s="2" t="inlineStr">
        <is>
          <t/>
        </is>
      </c>
      <c r="X837" s="2" t="inlineStr">
        <is>
          <t/>
        </is>
      </c>
      <c r="Y837" s="2" t="inlineStr">
        <is>
          <t/>
        </is>
      </c>
      <c r="Z837" s="2" t="inlineStr">
        <is>
          <t>https://www.contratacion.euskadi.eus/anuncio_contratacion/servicios-varios-reparaci-n-y-mantenimiento/expcm433032/webkpe00-kpesimpc/es/</t>
        </is>
      </c>
      <c r="AA837" s="2" t="inlineStr">
        <is>
          <t>https://www.contratacion.euskadi.eus/webkpe00-kpesimpc/es/contenidos/anuncio_contratacion/expcm433032/es_doc/index.html</t>
        </is>
      </c>
      <c r="AB837" s="2" t="inlineStr">
        <is>
          <t>https://www.contratacion.euskadi.eus/contenidos/anuncio_contratacion/expcm433032/es_doc/data/es_r01dtpd196879973de518ba55fb7b022d1177b08de</t>
        </is>
      </c>
      <c r="AC837" s="2" t="inlineStr">
        <is>
          <t>https://www.contratacion.euskadi.eus/contenidos/anuncio_contratacion/expcm433032/r01Index/expcm433032-idxContent.xml</t>
        </is>
      </c>
      <c r="AD837" s="2" t="inlineStr">
        <is>
          <t>09/01/2026</t>
        </is>
      </c>
      <c r="AE837" s="2" t="inlineStr">
        <is>
          <t>r01epd01218c1204011bfc56628142af83964295e</t>
        </is>
      </c>
      <c r="AF837" s="2" t="inlineStr">
        <is>
          <t>Instituto Foral de Asistencia Social de Bizkaia (IFAS)</t>
        </is>
      </c>
      <c r="AG837" s="2" t="inlineStr">
        <is>
          <t>r01etpd15e132ccb8f1b4834749b6df90400fba3b9</t>
        </is>
      </c>
      <c r="AH837" s="2" t="inlineStr">
        <is>
          <t>Instituto Foral de Asistencia Social de Bizkaia (IFAS)</t>
        </is>
      </c>
      <c r="AI837" s="2" t="inlineStr">
        <is>
          <t/>
        </is>
      </c>
      <c r="AJ837" s="2" t="inlineStr">
        <is>
          <t/>
        </is>
      </c>
    </row>
    <row r="838" customHeight="true" ht="15.0">
      <c r="A838" s="2" t="inlineStr">
        <is>
          <t>Equipo diverso</t>
        </is>
      </c>
      <c r="B838" s="2" t="inlineStr">
        <is>
          <t/>
        </is>
      </c>
      <c r="C838" s="2" t="inlineStr">
        <is>
          <t>Gobierno Vasco</t>
        </is>
      </c>
      <c r="D838" s="2" t="inlineStr">
        <is>
          <t/>
        </is>
      </c>
      <c r="E838" s="2" t="inlineStr">
        <is>
          <t/>
        </is>
      </c>
      <c r="F838" s="2" t="inlineStr">
        <is>
          <t/>
        </is>
      </c>
      <c r="G838" s="2" t="inlineStr">
        <is>
          <t>Equipo diverso</t>
        </is>
      </c>
      <c r="H838" s="2" t="inlineStr">
        <is>
          <t>Equipo diverso</t>
        </is>
      </c>
      <c r="I838" s="2" t="inlineStr">
        <is>
          <t/>
        </is>
      </c>
      <c r="J838" s="2" t="inlineStr">
        <is>
          <t>30/04/2025</t>
        </is>
      </c>
      <c r="K838" s="2" t="inlineStr">
        <is>
          <t>00004872/0000057844/23299</t>
        </is>
      </c>
      <c r="L838" s="2" t="inlineStr">
        <is>
          <t>Adjudicación provisional / definitiva</t>
        </is>
      </c>
      <c r="M838" s="2" t="inlineStr">
        <is>
          <t>true</t>
        </is>
      </c>
      <c r="N838" s="2" t="inlineStr">
        <is>
          <t/>
        </is>
      </c>
      <c r="O838" s="2" t="inlineStr">
        <is>
          <t/>
        </is>
      </c>
      <c r="P838" s="2" t="inlineStr">
        <is>
          <t/>
        </is>
      </c>
      <c r="Q838" s="2" t="inlineStr">
        <is>
          <t/>
        </is>
      </c>
      <c r="R838" s="2" t="inlineStr">
        <is>
          <t/>
        </is>
      </c>
      <c r="S838" s="2" t="inlineStr">
        <is>
          <t>https://www.contratacion.euskadi.eus/webkpe00-kpeperfi/es/contenidos/anuncio_contratacion/expcm433033/es_doc/images/logo_ifas.gif</t>
        </is>
      </c>
      <c r="T838" s="2" t="inlineStr">
        <is>
          <t>Instituto Foral de Asistencia Social de Bizkaia</t>
        </is>
      </c>
      <c r="U838" s="2" t="inlineStr">
        <is>
          <t>P9800001A - Instituto Foral de Asistencia Social de Bizkaia</t>
        </is>
      </c>
      <c r="V838" s="2" t="inlineStr">
        <is>
          <t>Gerente/a</t>
        </is>
      </c>
      <c r="W838" s="2" t="inlineStr">
        <is>
          <t/>
        </is>
      </c>
      <c r="X838" s="2" t="inlineStr">
        <is>
          <t/>
        </is>
      </c>
      <c r="Y838" s="2" t="inlineStr">
        <is>
          <t/>
        </is>
      </c>
      <c r="Z838" s="2" t="inlineStr">
        <is>
          <t>https://www.contratacion.euskadi.eus/anuncio_contratacion/equipo-diverso/expcm433033/webkpe00-kpesimpc/es/</t>
        </is>
      </c>
      <c r="AA838" s="2" t="inlineStr">
        <is>
          <t>https://www.contratacion.euskadi.eus/webkpe00-kpesimpc/es/contenidos/anuncio_contratacion/expcm433033/es_doc/index.html</t>
        </is>
      </c>
      <c r="AB838" s="2" t="inlineStr">
        <is>
          <t>https://www.contratacion.euskadi.eus/contenidos/anuncio_contratacion/expcm433033/es_doc/data/es_r01dtpd19687999b94518ba55f1286c679d1ef58af</t>
        </is>
      </c>
      <c r="AC838" s="2" t="inlineStr">
        <is>
          <t>https://www.contratacion.euskadi.eus/contenidos/anuncio_contratacion/expcm433033/r01Index/expcm433033-idxContent.xml</t>
        </is>
      </c>
      <c r="AD838" s="2" t="inlineStr">
        <is>
          <t>09/01/2026</t>
        </is>
      </c>
      <c r="AE838" s="2" t="inlineStr">
        <is>
          <t>r01epd01218c1204011bfc56628142af83964295e</t>
        </is>
      </c>
      <c r="AF838" s="2" t="inlineStr">
        <is>
          <t>Instituto Foral de Asistencia Social de Bizkaia (IFAS)</t>
        </is>
      </c>
      <c r="AG838" s="2" t="inlineStr">
        <is>
          <t>r01etpd15e132ccb8f1b4834749b6df90400fba3b9</t>
        </is>
      </c>
      <c r="AH838" s="2" t="inlineStr">
        <is>
          <t>Instituto Foral de Asistencia Social de Bizkaia (IFAS)</t>
        </is>
      </c>
      <c r="AI838" s="2" t="inlineStr">
        <is>
          <t/>
        </is>
      </c>
      <c r="AJ838" s="2" t="inlineStr">
        <is>
          <t/>
        </is>
      </c>
    </row>
    <row r="839" customHeight="true" ht="15.0">
      <c r="A839" s="2" t="inlineStr">
        <is>
          <t>Equipo diverso</t>
        </is>
      </c>
      <c r="B839" s="2" t="inlineStr">
        <is>
          <t/>
        </is>
      </c>
      <c r="C839" s="2" t="inlineStr">
        <is>
          <t>Gobierno Vasco</t>
        </is>
      </c>
      <c r="D839" s="2" t="inlineStr">
        <is>
          <t/>
        </is>
      </c>
      <c r="E839" s="2" t="inlineStr">
        <is>
          <t/>
        </is>
      </c>
      <c r="F839" s="2" t="inlineStr">
        <is>
          <t/>
        </is>
      </c>
      <c r="G839" s="2" t="inlineStr">
        <is>
          <t>Equipo diverso</t>
        </is>
      </c>
      <c r="H839" s="2" t="inlineStr">
        <is>
          <t>Equipo diverso</t>
        </is>
      </c>
      <c r="I839" s="2" t="inlineStr">
        <is>
          <t/>
        </is>
      </c>
      <c r="J839" s="2" t="inlineStr">
        <is>
          <t>30/04/2025</t>
        </is>
      </c>
      <c r="K839" s="2" t="inlineStr">
        <is>
          <t>00004872/0100006156/23299</t>
        </is>
      </c>
      <c r="L839" s="2" t="inlineStr">
        <is>
          <t>Adjudicación provisional / definitiva</t>
        </is>
      </c>
      <c r="M839" s="2" t="inlineStr">
        <is>
          <t>true</t>
        </is>
      </c>
      <c r="N839" s="2" t="inlineStr">
        <is>
          <t/>
        </is>
      </c>
      <c r="O839" s="2" t="inlineStr">
        <is>
          <t/>
        </is>
      </c>
      <c r="P839" s="2" t="inlineStr">
        <is>
          <t/>
        </is>
      </c>
      <c r="Q839" s="2" t="inlineStr">
        <is>
          <t/>
        </is>
      </c>
      <c r="R839" s="2" t="inlineStr">
        <is>
          <t/>
        </is>
      </c>
      <c r="S839" s="2" t="inlineStr">
        <is>
          <t>https://www.contratacion.euskadi.eus/webkpe00-kpeperfi/es/contenidos/anuncio_contratacion/expcm433034/es_doc/images/logo_ifas.gif</t>
        </is>
      </c>
      <c r="T839" s="2" t="inlineStr">
        <is>
          <t>Instituto Foral de Asistencia Social de Bizkaia</t>
        </is>
      </c>
      <c r="U839" s="2" t="inlineStr">
        <is>
          <t>P9800001A - Instituto Foral de Asistencia Social de Bizkaia</t>
        </is>
      </c>
      <c r="V839" s="2" t="inlineStr">
        <is>
          <t>Gerente/a</t>
        </is>
      </c>
      <c r="W839" s="2" t="inlineStr">
        <is>
          <t/>
        </is>
      </c>
      <c r="X839" s="2" t="inlineStr">
        <is>
          <t/>
        </is>
      </c>
      <c r="Y839" s="2" t="inlineStr">
        <is>
          <t/>
        </is>
      </c>
      <c r="Z839" s="2" t="inlineStr">
        <is>
          <t>https://www.contratacion.euskadi.eus/anuncio_contratacion/equipo-diverso/expcm433034/webkpe00-kpesimpc/es/</t>
        </is>
      </c>
      <c r="AA839" s="2" t="inlineStr">
        <is>
          <t>https://www.contratacion.euskadi.eus/webkpe00-kpesimpc/es/contenidos/anuncio_contratacion/expcm433034/es_doc/index.html</t>
        </is>
      </c>
      <c r="AB839" s="2" t="inlineStr">
        <is>
          <t>https://www.contratacion.euskadi.eus/contenidos/anuncio_contratacion/expcm433034/es_doc/data/es_r01dtpd1968799c364518ba55f1f8cbfdcd38dc015</t>
        </is>
      </c>
      <c r="AC839" s="2" t="inlineStr">
        <is>
          <t>https://www.contratacion.euskadi.eus/contenidos/anuncio_contratacion/expcm433034/r01Index/expcm433034-idxContent.xml</t>
        </is>
      </c>
      <c r="AD839" s="2" t="inlineStr">
        <is>
          <t>09/01/2026</t>
        </is>
      </c>
      <c r="AE839" s="2" t="inlineStr">
        <is>
          <t>r01epd01218c1204011bfc56628142af83964295e</t>
        </is>
      </c>
      <c r="AF839" s="2" t="inlineStr">
        <is>
          <t>Instituto Foral de Asistencia Social de Bizkaia (IFAS)</t>
        </is>
      </c>
      <c r="AG839" s="2" t="inlineStr">
        <is>
          <t>r01etpd15e132ccb8f1b4834749b6df90400fba3b9</t>
        </is>
      </c>
      <c r="AH839" s="2" t="inlineStr">
        <is>
          <t>Instituto Foral de Asistencia Social de Bizkaia (IFAS)</t>
        </is>
      </c>
      <c r="AI839" s="2" t="inlineStr">
        <is>
          <t/>
        </is>
      </c>
      <c r="AJ839" s="2" t="inlineStr">
        <is>
          <t/>
        </is>
      </c>
    </row>
    <row r="840" customHeight="true" ht="15.0">
      <c r="A840" s="2" t="inlineStr">
        <is>
          <t>Servicios varios de reparaciÃ³n y mantenimiento</t>
        </is>
      </c>
      <c r="B840" s="2" t="inlineStr">
        <is>
          <t/>
        </is>
      </c>
      <c r="C840" s="2" t="inlineStr">
        <is>
          <t>Gobierno Vasco</t>
        </is>
      </c>
      <c r="D840" s="2" t="inlineStr">
        <is>
          <t/>
        </is>
      </c>
      <c r="E840" s="2" t="inlineStr">
        <is>
          <t/>
        </is>
      </c>
      <c r="F840" s="2" t="inlineStr">
        <is>
          <t/>
        </is>
      </c>
      <c r="G840" s="2" t="inlineStr">
        <is>
          <t>Servicios varios de reparaciÃ³n y mantenimiento</t>
        </is>
      </c>
      <c r="H840" s="2" t="inlineStr">
        <is>
          <t>Servicios varios de reparaciÃ³n y mantenimiento</t>
        </is>
      </c>
      <c r="I840" s="2" t="inlineStr">
        <is>
          <t/>
        </is>
      </c>
      <c r="J840" s="2" t="inlineStr">
        <is>
          <t>30/04/2025</t>
        </is>
      </c>
      <c r="K840" s="2" t="inlineStr">
        <is>
          <t>00004876/0100031858/63606</t>
        </is>
      </c>
      <c r="L840" s="2" t="inlineStr">
        <is>
          <t>Adjudicación provisional / definitiva</t>
        </is>
      </c>
      <c r="M840" s="2" t="inlineStr">
        <is>
          <t>true</t>
        </is>
      </c>
      <c r="N840" s="2" t="inlineStr">
        <is>
          <t/>
        </is>
      </c>
      <c r="O840" s="2" t="inlineStr">
        <is>
          <t/>
        </is>
      </c>
      <c r="P840" s="2" t="inlineStr">
        <is>
          <t/>
        </is>
      </c>
      <c r="Q840" s="2" t="inlineStr">
        <is>
          <t/>
        </is>
      </c>
      <c r="R840" s="2" t="inlineStr">
        <is>
          <t/>
        </is>
      </c>
      <c r="S840" s="2" t="inlineStr">
        <is>
          <t>https://www.contratacion.euskadi.eus/webkpe00-kpeperfi/es/contenidos/anuncio_contratacion/expcm433035/es_doc/images/logo_ifas.gif</t>
        </is>
      </c>
      <c r="T840" s="2" t="inlineStr">
        <is>
          <t>Instituto Foral de Asistencia Social de Bizkaia</t>
        </is>
      </c>
      <c r="U840" s="2" t="inlineStr">
        <is>
          <t>P9800001A - Instituto Foral de Asistencia Social de Bizkaia</t>
        </is>
      </c>
      <c r="V840" s="2" t="inlineStr">
        <is>
          <t>Gerente/a</t>
        </is>
      </c>
      <c r="W840" s="2" t="inlineStr">
        <is>
          <t/>
        </is>
      </c>
      <c r="X840" s="2" t="inlineStr">
        <is>
          <t/>
        </is>
      </c>
      <c r="Y840" s="2" t="inlineStr">
        <is>
          <t/>
        </is>
      </c>
      <c r="Z840" s="2" t="inlineStr">
        <is>
          <t>https://www.contratacion.euskadi.eus/anuncio_contratacion/servicios-varios-reparaci-n-y-mantenimiento/expcm433035/webkpe00-kpesimpc/es/</t>
        </is>
      </c>
      <c r="AA840" s="2" t="inlineStr">
        <is>
          <t>https://www.contratacion.euskadi.eus/webkpe00-kpesimpc/es/contenidos/anuncio_contratacion/expcm433035/es_doc/index.html</t>
        </is>
      </c>
      <c r="AB840" s="2" t="inlineStr">
        <is>
          <t>https://www.contratacion.euskadi.eus/contenidos/anuncio_contratacion/expcm433035/es_doc/data/es_r01dtpd196879db8a762f54102b125761133cdf64a</t>
        </is>
      </c>
      <c r="AC840" s="2" t="inlineStr">
        <is>
          <t>https://www.contratacion.euskadi.eus/contenidos/anuncio_contratacion/expcm433035/r01Index/expcm433035-idxContent.xml</t>
        </is>
      </c>
      <c r="AD840" s="2" t="inlineStr">
        <is>
          <t>09/01/2026</t>
        </is>
      </c>
      <c r="AE840" s="2" t="inlineStr">
        <is>
          <t>r01epd01218c1204011bfc56628142af83964295e</t>
        </is>
      </c>
      <c r="AF840" s="2" t="inlineStr">
        <is>
          <t>Instituto Foral de Asistencia Social de Bizkaia (IFAS)</t>
        </is>
      </c>
      <c r="AG840" s="2" t="inlineStr">
        <is>
          <t>r01etpd15e132ccb8f1b4834749b6df90400fba3b9</t>
        </is>
      </c>
      <c r="AH840" s="2" t="inlineStr">
        <is>
          <t>Instituto Foral de Asistencia Social de Bizkaia (IFAS)</t>
        </is>
      </c>
      <c r="AI840" s="2" t="inlineStr">
        <is>
          <t/>
        </is>
      </c>
      <c r="AJ840" s="2" t="inlineStr">
        <is>
          <t/>
        </is>
      </c>
    </row>
    <row r="841" customHeight="true" ht="15.0">
      <c r="A841" s="2" t="inlineStr">
        <is>
          <t>Trabajos de instalaciÃ³n en edificios</t>
        </is>
      </c>
      <c r="B841" s="2" t="inlineStr">
        <is>
          <t/>
        </is>
      </c>
      <c r="C841" s="2" t="inlineStr">
        <is>
          <t>Gobierno Vasco</t>
        </is>
      </c>
      <c r="D841" s="2" t="inlineStr">
        <is>
          <t/>
        </is>
      </c>
      <c r="E841" s="2" t="inlineStr">
        <is>
          <t/>
        </is>
      </c>
      <c r="F841" s="2" t="inlineStr">
        <is>
          <t/>
        </is>
      </c>
      <c r="G841" s="2" t="inlineStr">
        <is>
          <t>Trabajos de instalaciÃ³n en edificios</t>
        </is>
      </c>
      <c r="H841" s="2" t="inlineStr">
        <is>
          <t>Trabajos de instalaciÃ³n en edificios</t>
        </is>
      </c>
      <c r="I841" s="2" t="inlineStr">
        <is>
          <t/>
        </is>
      </c>
      <c r="J841" s="2" t="inlineStr">
        <is>
          <t>30/04/2025</t>
        </is>
      </c>
      <c r="K841" s="2" t="inlineStr">
        <is>
          <t>00004897/0100003835/22300</t>
        </is>
      </c>
      <c r="L841" s="2" t="inlineStr">
        <is>
          <t>Adjudicación provisional / definitiva</t>
        </is>
      </c>
      <c r="M841" s="2" t="inlineStr">
        <is>
          <t>true</t>
        </is>
      </c>
      <c r="N841" s="2" t="inlineStr">
        <is>
          <t/>
        </is>
      </c>
      <c r="O841" s="2" t="inlineStr">
        <is>
          <t/>
        </is>
      </c>
      <c r="P841" s="2" t="inlineStr">
        <is>
          <t/>
        </is>
      </c>
      <c r="Q841" s="2" t="inlineStr">
        <is>
          <t/>
        </is>
      </c>
      <c r="R841" s="2" t="inlineStr">
        <is>
          <t/>
        </is>
      </c>
      <c r="S841" s="2" t="inlineStr">
        <is>
          <t>https://www.contratacion.euskadi.eus/webkpe00-kpeperfi/es/contenidos/anuncio_contratacion/expcm433036/es_doc/images/logo_ifas.gif</t>
        </is>
      </c>
      <c r="T841" s="2" t="inlineStr">
        <is>
          <t>Instituto Foral de Asistencia Social de Bizkaia</t>
        </is>
      </c>
      <c r="U841" s="2" t="inlineStr">
        <is>
          <t>P9800001A - Instituto Foral de Asistencia Social de Bizkaia</t>
        </is>
      </c>
      <c r="V841" s="2" t="inlineStr">
        <is>
          <t>Gerente/a</t>
        </is>
      </c>
      <c r="W841" s="2" t="inlineStr">
        <is>
          <t/>
        </is>
      </c>
      <c r="X841" s="2" t="inlineStr">
        <is>
          <t/>
        </is>
      </c>
      <c r="Y841" s="2" t="inlineStr">
        <is>
          <t/>
        </is>
      </c>
      <c r="Z841" s="2" t="inlineStr">
        <is>
          <t>https://www.contratacion.euskadi.eus/anuncio_contratacion/trabajos-instalaci-n-edificios/expcm433036/webkpe00-kpesimpc/es/</t>
        </is>
      </c>
      <c r="AA841" s="2" t="inlineStr">
        <is>
          <t>https://www.contratacion.euskadi.eus/webkpe00-kpesimpc/es/contenidos/anuncio_contratacion/expcm433036/es_doc/index.html</t>
        </is>
      </c>
      <c r="AB841" s="2" t="inlineStr">
        <is>
          <t>https://www.contratacion.euskadi.eus/contenidos/anuncio_contratacion/expcm433036/es_doc/data/es_r01dtpd196879de06862f54102266241cd006018a0</t>
        </is>
      </c>
      <c r="AC841" s="2" t="inlineStr">
        <is>
          <t>https://www.contratacion.euskadi.eus/contenidos/anuncio_contratacion/expcm433036/r01Index/expcm433036-idxContent.xml</t>
        </is>
      </c>
      <c r="AD841" s="2" t="inlineStr">
        <is>
          <t>09/01/2026</t>
        </is>
      </c>
      <c r="AE841" s="2" t="inlineStr">
        <is>
          <t>r01epd01218c1204011bfc56628142af83964295e</t>
        </is>
      </c>
      <c r="AF841" s="2" t="inlineStr">
        <is>
          <t>Instituto Foral de Asistencia Social de Bizkaia (IFAS)</t>
        </is>
      </c>
      <c r="AG841" s="2" t="inlineStr">
        <is>
          <t>r01etpd15e132ccb8f1b4834749b6df90400fba3b9</t>
        </is>
      </c>
      <c r="AH841" s="2" t="inlineStr">
        <is>
          <t>Instituto Foral de Asistencia Social de Bizkaia (IFAS)</t>
        </is>
      </c>
      <c r="AI841" s="2" t="inlineStr">
        <is>
          <t/>
        </is>
      </c>
      <c r="AJ841" s="2" t="inlineStr">
        <is>
          <t/>
        </is>
      </c>
    </row>
    <row r="842" customHeight="true" ht="15.0">
      <c r="A842" s="2" t="inlineStr">
        <is>
          <t>Productos alimenticios diversos</t>
        </is>
      </c>
      <c r="B842" s="2" t="inlineStr">
        <is>
          <t/>
        </is>
      </c>
      <c r="C842" s="2" t="inlineStr">
        <is>
          <t>Gobierno Vasco</t>
        </is>
      </c>
      <c r="D842" s="2" t="inlineStr">
        <is>
          <t/>
        </is>
      </c>
      <c r="E842" s="2" t="inlineStr">
        <is>
          <t/>
        </is>
      </c>
      <c r="F842" s="2" t="inlineStr">
        <is>
          <t/>
        </is>
      </c>
      <c r="G842" s="2" t="inlineStr">
        <is>
          <t>Productos alimenticios diversos</t>
        </is>
      </c>
      <c r="H842" s="2" t="inlineStr">
        <is>
          <t>Productos alimenticios diversos</t>
        </is>
      </c>
      <c r="I842" s="2" t="inlineStr">
        <is>
          <t/>
        </is>
      </c>
      <c r="J842" s="2" t="inlineStr">
        <is>
          <t>30/04/2025</t>
        </is>
      </c>
      <c r="K842" s="2" t="inlineStr">
        <is>
          <t>00004899/0100001888/23203</t>
        </is>
      </c>
      <c r="L842" s="2" t="inlineStr">
        <is>
          <t>Adjudicación provisional / definitiva</t>
        </is>
      </c>
      <c r="M842" s="2" t="inlineStr">
        <is>
          <t>true</t>
        </is>
      </c>
      <c r="N842" s="2" t="inlineStr">
        <is>
          <t/>
        </is>
      </c>
      <c r="O842" s="2" t="inlineStr">
        <is>
          <t/>
        </is>
      </c>
      <c r="P842" s="2" t="inlineStr">
        <is>
          <t/>
        </is>
      </c>
      <c r="Q842" s="2" t="inlineStr">
        <is>
          <t/>
        </is>
      </c>
      <c r="R842" s="2" t="inlineStr">
        <is>
          <t/>
        </is>
      </c>
      <c r="S842" s="2" t="inlineStr">
        <is>
          <t>https://www.contratacion.euskadi.eus/webkpe00-kpeperfi/es/contenidos/anuncio_contratacion/expcm433037/es_doc/images/logo_ifas.gif</t>
        </is>
      </c>
      <c r="T842" s="2" t="inlineStr">
        <is>
          <t>Instituto Foral de Asistencia Social de Bizkaia</t>
        </is>
      </c>
      <c r="U842" s="2" t="inlineStr">
        <is>
          <t>P9800001A - Instituto Foral de Asistencia Social de Bizkaia</t>
        </is>
      </c>
      <c r="V842" s="2" t="inlineStr">
        <is>
          <t>Gerente/a</t>
        </is>
      </c>
      <c r="W842" s="2" t="inlineStr">
        <is>
          <t/>
        </is>
      </c>
      <c r="X842" s="2" t="inlineStr">
        <is>
          <t/>
        </is>
      </c>
      <c r="Y842" s="2" t="inlineStr">
        <is>
          <t/>
        </is>
      </c>
      <c r="Z842" s="2" t="inlineStr">
        <is>
          <t>https://www.contratacion.euskadi.eus/anuncio_contratacion/productos-alimenticios-diversos/expcm433037/webkpe00-kpesimpc/es/</t>
        </is>
      </c>
      <c r="AA842" s="2" t="inlineStr">
        <is>
          <t>https://www.contratacion.euskadi.eus/webkpe00-kpesimpc/es/contenidos/anuncio_contratacion/expcm433037/es_doc/index.html</t>
        </is>
      </c>
      <c r="AB842" s="2" t="inlineStr">
        <is>
          <t>https://www.contratacion.euskadi.eus/contenidos/anuncio_contratacion/expcm433037/es_doc/data/es_r01dtpd196879e095662f54102fa8f6ce40e9c129d</t>
        </is>
      </c>
      <c r="AC842" s="2" t="inlineStr">
        <is>
          <t>https://www.contratacion.euskadi.eus/contenidos/anuncio_contratacion/expcm433037/r01Index/expcm433037-idxContent.xml</t>
        </is>
      </c>
      <c r="AD842" s="2" t="inlineStr">
        <is>
          <t>09/01/2026</t>
        </is>
      </c>
      <c r="AE842" s="2" t="inlineStr">
        <is>
          <t>r01epd01218c1204011bfc56628142af83964295e</t>
        </is>
      </c>
      <c r="AF842" s="2" t="inlineStr">
        <is>
          <t>Instituto Foral de Asistencia Social de Bizkaia (IFAS)</t>
        </is>
      </c>
      <c r="AG842" s="2" t="inlineStr">
        <is>
          <t>r01etpd15e132ccb8f1b4834749b6df90400fba3b9</t>
        </is>
      </c>
      <c r="AH842" s="2" t="inlineStr">
        <is>
          <t>Instituto Foral de Asistencia Social de Bizkaia (IFAS)</t>
        </is>
      </c>
      <c r="AI842" s="2" t="inlineStr">
        <is>
          <t/>
        </is>
      </c>
      <c r="AJ842" s="2" t="inlineStr">
        <is>
          <t/>
        </is>
      </c>
    </row>
    <row r="843" customHeight="true" ht="15.0">
      <c r="A843" s="2" t="inlineStr">
        <is>
          <t>Productos alimenticios diversos</t>
        </is>
      </c>
      <c r="B843" s="2" t="inlineStr">
        <is>
          <t/>
        </is>
      </c>
      <c r="C843" s="2" t="inlineStr">
        <is>
          <t>Gobierno Vasco</t>
        </is>
      </c>
      <c r="D843" s="2" t="inlineStr">
        <is>
          <t/>
        </is>
      </c>
      <c r="E843" s="2" t="inlineStr">
        <is>
          <t/>
        </is>
      </c>
      <c r="F843" s="2" t="inlineStr">
        <is>
          <t/>
        </is>
      </c>
      <c r="G843" s="2" t="inlineStr">
        <is>
          <t>Productos alimenticios diversos</t>
        </is>
      </c>
      <c r="H843" s="2" t="inlineStr">
        <is>
          <t>Productos alimenticios diversos</t>
        </is>
      </c>
      <c r="I843" s="2" t="inlineStr">
        <is>
          <t/>
        </is>
      </c>
      <c r="J843" s="2" t="inlineStr">
        <is>
          <t>30/04/2025</t>
        </is>
      </c>
      <c r="K843" s="2" t="inlineStr">
        <is>
          <t>00004899/0100002874/23203</t>
        </is>
      </c>
      <c r="L843" s="2" t="inlineStr">
        <is>
          <t>Adjudicación provisional / definitiva</t>
        </is>
      </c>
      <c r="M843" s="2" t="inlineStr">
        <is>
          <t>true</t>
        </is>
      </c>
      <c r="N843" s="2" t="inlineStr">
        <is>
          <t/>
        </is>
      </c>
      <c r="O843" s="2" t="inlineStr">
        <is>
          <t/>
        </is>
      </c>
      <c r="P843" s="2" t="inlineStr">
        <is>
          <t/>
        </is>
      </c>
      <c r="Q843" s="2" t="inlineStr">
        <is>
          <t/>
        </is>
      </c>
      <c r="R843" s="2" t="inlineStr">
        <is>
          <t/>
        </is>
      </c>
      <c r="S843" s="2" t="inlineStr">
        <is>
          <t>https://www.contratacion.euskadi.eus/webkpe00-kpeperfi/es/contenidos/anuncio_contratacion/expcm433038/es_doc/images/logo_ifas.gif</t>
        </is>
      </c>
      <c r="T843" s="2" t="inlineStr">
        <is>
          <t>Instituto Foral de Asistencia Social de Bizkaia</t>
        </is>
      </c>
      <c r="U843" s="2" t="inlineStr">
        <is>
          <t>P9800001A - Instituto Foral de Asistencia Social de Bizkaia</t>
        </is>
      </c>
      <c r="V843" s="2" t="inlineStr">
        <is>
          <t>Gerente/a</t>
        </is>
      </c>
      <c r="W843" s="2" t="inlineStr">
        <is>
          <t/>
        </is>
      </c>
      <c r="X843" s="2" t="inlineStr">
        <is>
          <t/>
        </is>
      </c>
      <c r="Y843" s="2" t="inlineStr">
        <is>
          <t/>
        </is>
      </c>
      <c r="Z843" s="2" t="inlineStr">
        <is>
          <t>https://www.contratacion.euskadi.eus/anuncio_contratacion/productos-alimenticios-diversos/expcm433038/webkpe00-kpesimpc/es/</t>
        </is>
      </c>
      <c r="AA843" s="2" t="inlineStr">
        <is>
          <t>https://www.contratacion.euskadi.eus/webkpe00-kpesimpc/es/contenidos/anuncio_contratacion/expcm433038/es_doc/index.html</t>
        </is>
      </c>
      <c r="AB843" s="2" t="inlineStr">
        <is>
          <t>https://www.contratacion.euskadi.eus/contenidos/anuncio_contratacion/expcm433038/es_doc/data/es_r01dtpd196879e313862f54102ae68fe9ed7bd8de8</t>
        </is>
      </c>
      <c r="AC843" s="2" t="inlineStr">
        <is>
          <t>https://www.contratacion.euskadi.eus/contenidos/anuncio_contratacion/expcm433038/r01Index/expcm433038-idxContent.xml</t>
        </is>
      </c>
      <c r="AD843" s="2" t="inlineStr">
        <is>
          <t>09/01/2026</t>
        </is>
      </c>
      <c r="AE843" s="2" t="inlineStr">
        <is>
          <t>r01epd01218c1204011bfc56628142af83964295e</t>
        </is>
      </c>
      <c r="AF843" s="2" t="inlineStr">
        <is>
          <t>Instituto Foral de Asistencia Social de Bizkaia (IFAS)</t>
        </is>
      </c>
      <c r="AG843" s="2" t="inlineStr">
        <is>
          <t>r01etpd15e132ccb8f1b4834749b6df90400fba3b9</t>
        </is>
      </c>
      <c r="AH843" s="2" t="inlineStr">
        <is>
          <t>Instituto Foral de Asistencia Social de Bizkaia (IFAS)</t>
        </is>
      </c>
      <c r="AI843" s="2" t="inlineStr">
        <is>
          <t/>
        </is>
      </c>
      <c r="AJ843" s="2" t="inlineStr">
        <is>
          <t/>
        </is>
      </c>
    </row>
    <row r="844" customHeight="true" ht="15.0">
      <c r="A844" s="2" t="inlineStr">
        <is>
          <t>Equipo diverso</t>
        </is>
      </c>
      <c r="B844" s="2" t="inlineStr">
        <is>
          <t/>
        </is>
      </c>
      <c r="C844" s="2" t="inlineStr">
        <is>
          <t>Gobierno Vasco</t>
        </is>
      </c>
      <c r="D844" s="2" t="inlineStr">
        <is>
          <t/>
        </is>
      </c>
      <c r="E844" s="2" t="inlineStr">
        <is>
          <t/>
        </is>
      </c>
      <c r="F844" s="2" t="inlineStr">
        <is>
          <t/>
        </is>
      </c>
      <c r="G844" s="2" t="inlineStr">
        <is>
          <t>Equipo diverso</t>
        </is>
      </c>
      <c r="H844" s="2" t="inlineStr">
        <is>
          <t>Equipo diverso</t>
        </is>
      </c>
      <c r="I844" s="2" t="inlineStr">
        <is>
          <t/>
        </is>
      </c>
      <c r="J844" s="2" t="inlineStr">
        <is>
          <t>30/04/2025</t>
        </is>
      </c>
      <c r="K844" s="2" t="inlineStr">
        <is>
          <t>00004899/0100008406/23299</t>
        </is>
      </c>
      <c r="L844" s="2" t="inlineStr">
        <is>
          <t>Adjudicación provisional / definitiva</t>
        </is>
      </c>
      <c r="M844" s="2" t="inlineStr">
        <is>
          <t>true</t>
        </is>
      </c>
      <c r="N844" s="2" t="inlineStr">
        <is>
          <t/>
        </is>
      </c>
      <c r="O844" s="2" t="inlineStr">
        <is>
          <t/>
        </is>
      </c>
      <c r="P844" s="2" t="inlineStr">
        <is>
          <t/>
        </is>
      </c>
      <c r="Q844" s="2" t="inlineStr">
        <is>
          <t/>
        </is>
      </c>
      <c r="R844" s="2" t="inlineStr">
        <is>
          <t/>
        </is>
      </c>
      <c r="S844" s="2" t="inlineStr">
        <is>
          <t>https://www.contratacion.euskadi.eus/webkpe00-kpeperfi/es/contenidos/anuncio_contratacion/expcm433039/es_doc/images/logo_ifas.gif</t>
        </is>
      </c>
      <c r="T844" s="2" t="inlineStr">
        <is>
          <t>Instituto Foral de Asistencia Social de Bizkaia</t>
        </is>
      </c>
      <c r="U844" s="2" t="inlineStr">
        <is>
          <t>P9800001A - Instituto Foral de Asistencia Social de Bizkaia</t>
        </is>
      </c>
      <c r="V844" s="2" t="inlineStr">
        <is>
          <t>Gerente/a</t>
        </is>
      </c>
      <c r="W844" s="2" t="inlineStr">
        <is>
          <t/>
        </is>
      </c>
      <c r="X844" s="2" t="inlineStr">
        <is>
          <t/>
        </is>
      </c>
      <c r="Y844" s="2" t="inlineStr">
        <is>
          <t/>
        </is>
      </c>
      <c r="Z844" s="2" t="inlineStr">
        <is>
          <t>https://www.contratacion.euskadi.eus/anuncio_contratacion/equipo-diverso/expcm433039/webkpe00-kpesimpc/es/</t>
        </is>
      </c>
      <c r="AA844" s="2" t="inlineStr">
        <is>
          <t>https://www.contratacion.euskadi.eus/webkpe00-kpesimpc/es/contenidos/anuncio_contratacion/expcm433039/es_doc/index.html</t>
        </is>
      </c>
      <c r="AB844" s="2" t="inlineStr">
        <is>
          <t>https://www.contratacion.euskadi.eus/contenidos/anuncio_contratacion/expcm433039/es_doc/data/es_r01dtpd196879e5b1f62f541021339a76738047a14</t>
        </is>
      </c>
      <c r="AC844" s="2" t="inlineStr">
        <is>
          <t>https://www.contratacion.euskadi.eus/contenidos/anuncio_contratacion/expcm433039/r01Index/expcm433039-idxContent.xml</t>
        </is>
      </c>
      <c r="AD844" s="2" t="inlineStr">
        <is>
          <t>09/01/2026</t>
        </is>
      </c>
      <c r="AE844" s="2" t="inlineStr">
        <is>
          <t>r01epd01218c1204011bfc56628142af83964295e</t>
        </is>
      </c>
      <c r="AF844" s="2" t="inlineStr">
        <is>
          <t>Instituto Foral de Asistencia Social de Bizkaia (IFAS)</t>
        </is>
      </c>
      <c r="AG844" s="2" t="inlineStr">
        <is>
          <t>r01etpd15e132ccb8f1b4834749b6df90400fba3b9</t>
        </is>
      </c>
      <c r="AH844" s="2" t="inlineStr">
        <is>
          <t>Instituto Foral de Asistencia Social de Bizkaia (IFAS)</t>
        </is>
      </c>
      <c r="AI844" s="2" t="inlineStr">
        <is>
          <t/>
        </is>
      </c>
      <c r="AJ844" s="2" t="inlineStr">
        <is>
          <t/>
        </is>
      </c>
    </row>
    <row r="845" customHeight="true" ht="15.0">
      <c r="A845" s="2" t="inlineStr">
        <is>
          <t>ArtÃ­culos textiles</t>
        </is>
      </c>
      <c r="B845" s="2" t="inlineStr">
        <is>
          <t/>
        </is>
      </c>
      <c r="C845" s="2" t="inlineStr">
        <is>
          <t>Gobierno Vasco</t>
        </is>
      </c>
      <c r="D845" s="2" t="inlineStr">
        <is>
          <t/>
        </is>
      </c>
      <c r="E845" s="2" t="inlineStr">
        <is>
          <t/>
        </is>
      </c>
      <c r="F845" s="2" t="inlineStr">
        <is>
          <t/>
        </is>
      </c>
      <c r="G845" s="2" t="inlineStr">
        <is>
          <t>ArtÃ­culos textiles</t>
        </is>
      </c>
      <c r="H845" s="2" t="inlineStr">
        <is>
          <t>ArtÃ­culos textiles</t>
        </is>
      </c>
      <c r="I845" s="2" t="inlineStr">
        <is>
          <t/>
        </is>
      </c>
      <c r="J845" s="2" t="inlineStr">
        <is>
          <t>30/04/2025</t>
        </is>
      </c>
      <c r="K845" s="2" t="inlineStr">
        <is>
          <t>00004906/0100009698/66101</t>
        </is>
      </c>
      <c r="L845" s="2" t="inlineStr">
        <is>
          <t>Adjudicación provisional / definitiva</t>
        </is>
      </c>
      <c r="M845" s="2" t="inlineStr">
        <is>
          <t>true</t>
        </is>
      </c>
      <c r="N845" s="2" t="inlineStr">
        <is>
          <t/>
        </is>
      </c>
      <c r="O845" s="2" t="inlineStr">
        <is>
          <t/>
        </is>
      </c>
      <c r="P845" s="2" t="inlineStr">
        <is>
          <t/>
        </is>
      </c>
      <c r="Q845" s="2" t="inlineStr">
        <is>
          <t/>
        </is>
      </c>
      <c r="R845" s="2" t="inlineStr">
        <is>
          <t/>
        </is>
      </c>
      <c r="S845" s="2" t="inlineStr">
        <is>
          <t>https://www.contratacion.euskadi.eus/webkpe00-kpeperfi/es/contenidos/anuncio_contratacion/expcm433040/es_doc/images/logo_ifas.gif</t>
        </is>
      </c>
      <c r="T845" s="2" t="inlineStr">
        <is>
          <t>Instituto Foral de Asistencia Social de Bizkaia</t>
        </is>
      </c>
      <c r="U845" s="2" t="inlineStr">
        <is>
          <t>P9800001A - Instituto Foral de Asistencia Social de Bizkaia</t>
        </is>
      </c>
      <c r="V845" s="2" t="inlineStr">
        <is>
          <t>Gerente/a</t>
        </is>
      </c>
      <c r="W845" s="2" t="inlineStr">
        <is>
          <t/>
        </is>
      </c>
      <c r="X845" s="2" t="inlineStr">
        <is>
          <t/>
        </is>
      </c>
      <c r="Y845" s="2" t="inlineStr">
        <is>
          <t/>
        </is>
      </c>
      <c r="Z845" s="2" t="inlineStr">
        <is>
          <t>https://www.contratacion.euskadi.eus/anuncio_contratacion/art-culos-textiles/expcm433040/webkpe00-kpesimpc/es/</t>
        </is>
      </c>
      <c r="AA845" s="2" t="inlineStr">
        <is>
          <t>https://www.contratacion.euskadi.eus/webkpe00-kpesimpc/es/contenidos/anuncio_contratacion/expcm433040/es_doc/index.html</t>
        </is>
      </c>
      <c r="AB845" s="2" t="inlineStr">
        <is>
          <t>https://www.contratacion.euskadi.eus/contenidos/anuncio_contratacion/expcm433040/es_doc/data/es_r01dtpd019687a254446c5656d3fe0111c4b72bebb</t>
        </is>
      </c>
      <c r="AC845" s="2" t="inlineStr">
        <is>
          <t>https://www.contratacion.euskadi.eus/contenidos/anuncio_contratacion/expcm433040/r01Index/expcm433040-idxContent.xml</t>
        </is>
      </c>
      <c r="AD845" s="2" t="inlineStr">
        <is>
          <t>09/01/2026</t>
        </is>
      </c>
      <c r="AE845" s="2" t="inlineStr">
        <is>
          <t>r01epd01218c1204011bfc56628142af83964295e</t>
        </is>
      </c>
      <c r="AF845" s="2" t="inlineStr">
        <is>
          <t>Instituto Foral de Asistencia Social de Bizkaia (IFAS)</t>
        </is>
      </c>
      <c r="AG845" s="2" t="inlineStr">
        <is>
          <t>r01etpd15e132ccb8f1b4834749b6df90400fba3b9</t>
        </is>
      </c>
      <c r="AH845" s="2" t="inlineStr">
        <is>
          <t>Instituto Foral de Asistencia Social de Bizkaia (IFAS)</t>
        </is>
      </c>
      <c r="AI845" s="2" t="inlineStr">
        <is>
          <t/>
        </is>
      </c>
      <c r="AJ845" s="2" t="inlineStr">
        <is>
          <t/>
        </is>
      </c>
    </row>
    <row r="846" customHeight="true" ht="15.0">
      <c r="A846" s="2" t="inlineStr">
        <is>
          <t>Productos alimenticios diversos</t>
        </is>
      </c>
      <c r="B846" s="2" t="inlineStr">
        <is>
          <t/>
        </is>
      </c>
      <c r="C846" s="2" t="inlineStr">
        <is>
          <t>Gobierno Vasco</t>
        </is>
      </c>
      <c r="D846" s="2" t="inlineStr">
        <is>
          <t/>
        </is>
      </c>
      <c r="E846" s="2" t="inlineStr">
        <is>
          <t/>
        </is>
      </c>
      <c r="F846" s="2" t="inlineStr">
        <is>
          <t/>
        </is>
      </c>
      <c r="G846" s="2" t="inlineStr">
        <is>
          <t>Productos alimenticios diversos</t>
        </is>
      </c>
      <c r="H846" s="2" t="inlineStr">
        <is>
          <t>Productos alimenticios diversos</t>
        </is>
      </c>
      <c r="I846" s="2" t="inlineStr">
        <is>
          <t/>
        </is>
      </c>
      <c r="J846" s="2" t="inlineStr">
        <is>
          <t>30/04/2025</t>
        </is>
      </c>
      <c r="K846" s="2" t="inlineStr">
        <is>
          <t>00005025/0100001888/23203</t>
        </is>
      </c>
      <c r="L846" s="2" t="inlineStr">
        <is>
          <t>Adjudicación provisional / definitiva</t>
        </is>
      </c>
      <c r="M846" s="2" t="inlineStr">
        <is>
          <t>true</t>
        </is>
      </c>
      <c r="N846" s="2" t="inlineStr">
        <is>
          <t/>
        </is>
      </c>
      <c r="O846" s="2" t="inlineStr">
        <is>
          <t/>
        </is>
      </c>
      <c r="P846" s="2" t="inlineStr">
        <is>
          <t/>
        </is>
      </c>
      <c r="Q846" s="2" t="inlineStr">
        <is>
          <t/>
        </is>
      </c>
      <c r="R846" s="2" t="inlineStr">
        <is>
          <t/>
        </is>
      </c>
      <c r="S846" s="2" t="inlineStr">
        <is>
          <t>https://www.contratacion.euskadi.eus/webkpe00-kpeperfi/es/contenidos/anuncio_contratacion/expcm433041/es_doc/images/logo_ifas.gif</t>
        </is>
      </c>
      <c r="T846" s="2" t="inlineStr">
        <is>
          <t>Instituto Foral de Asistencia Social de Bizkaia</t>
        </is>
      </c>
      <c r="U846" s="2" t="inlineStr">
        <is>
          <t>P9800001A - Instituto Foral de Asistencia Social de Bizkaia</t>
        </is>
      </c>
      <c r="V846" s="2" t="inlineStr">
        <is>
          <t>Gerente/a</t>
        </is>
      </c>
      <c r="W846" s="2" t="inlineStr">
        <is>
          <t/>
        </is>
      </c>
      <c r="X846" s="2" t="inlineStr">
        <is>
          <t/>
        </is>
      </c>
      <c r="Y846" s="2" t="inlineStr">
        <is>
          <t/>
        </is>
      </c>
      <c r="Z846" s="2" t="inlineStr">
        <is>
          <t>https://www.contratacion.euskadi.eus/anuncio_contratacion/productos-alimenticios-diversos/expcm433041/webkpe00-kpesimpc/es/</t>
        </is>
      </c>
      <c r="AA846" s="2" t="inlineStr">
        <is>
          <t>https://www.contratacion.euskadi.eus/webkpe00-kpesimpc/es/contenidos/anuncio_contratacion/expcm433041/es_doc/index.html</t>
        </is>
      </c>
      <c r="AB846" s="2" t="inlineStr">
        <is>
          <t>https://www.contratacion.euskadi.eus/contenidos/anuncio_contratacion/expcm433041/es_doc/data/es_r01dtpd19687a27e576c5656d398ed940eca6a4240</t>
        </is>
      </c>
      <c r="AC846" s="2" t="inlineStr">
        <is>
          <t>https://www.contratacion.euskadi.eus/contenidos/anuncio_contratacion/expcm433041/r01Index/expcm433041-idxContent.xml</t>
        </is>
      </c>
      <c r="AD846" s="2" t="inlineStr">
        <is>
          <t>09/01/2026</t>
        </is>
      </c>
      <c r="AE846" s="2" t="inlineStr">
        <is>
          <t>r01epd01218c1204011bfc56628142af83964295e</t>
        </is>
      </c>
      <c r="AF846" s="2" t="inlineStr">
        <is>
          <t>Instituto Foral de Asistencia Social de Bizkaia (IFAS)</t>
        </is>
      </c>
      <c r="AG846" s="2" t="inlineStr">
        <is>
          <t>r01etpd15e132ccb8f1b4834749b6df90400fba3b9</t>
        </is>
      </c>
      <c r="AH846" s="2" t="inlineStr">
        <is>
          <t>Instituto Foral de Asistencia Social de Bizkaia (IFAS)</t>
        </is>
      </c>
      <c r="AI846" s="2" t="inlineStr">
        <is>
          <t/>
        </is>
      </c>
      <c r="AJ846" s="2" t="inlineStr">
        <is>
          <t/>
        </is>
      </c>
    </row>
    <row r="847" customHeight="true" ht="15.0">
      <c r="A847" s="2" t="inlineStr">
        <is>
          <t>Productos alimenticios diversos</t>
        </is>
      </c>
      <c r="B847" s="2" t="inlineStr">
        <is>
          <t/>
        </is>
      </c>
      <c r="C847" s="2" t="inlineStr">
        <is>
          <t>Gobierno Vasco</t>
        </is>
      </c>
      <c r="D847" s="2" t="inlineStr">
        <is>
          <t/>
        </is>
      </c>
      <c r="E847" s="2" t="inlineStr">
        <is>
          <t/>
        </is>
      </c>
      <c r="F847" s="2" t="inlineStr">
        <is>
          <t/>
        </is>
      </c>
      <c r="G847" s="2" t="inlineStr">
        <is>
          <t>Productos alimenticios diversos</t>
        </is>
      </c>
      <c r="H847" s="2" t="inlineStr">
        <is>
          <t>Productos alimenticios diversos</t>
        </is>
      </c>
      <c r="I847" s="2" t="inlineStr">
        <is>
          <t/>
        </is>
      </c>
      <c r="J847" s="2" t="inlineStr">
        <is>
          <t>30/04/2025</t>
        </is>
      </c>
      <c r="K847" s="2" t="inlineStr">
        <is>
          <t>00005025/0100002874/23203</t>
        </is>
      </c>
      <c r="L847" s="2" t="inlineStr">
        <is>
          <t>Adjudicación provisional / definitiva</t>
        </is>
      </c>
      <c r="M847" s="2" t="inlineStr">
        <is>
          <t>true</t>
        </is>
      </c>
      <c r="N847" s="2" t="inlineStr">
        <is>
          <t/>
        </is>
      </c>
      <c r="O847" s="2" t="inlineStr">
        <is>
          <t/>
        </is>
      </c>
      <c r="P847" s="2" t="inlineStr">
        <is>
          <t/>
        </is>
      </c>
      <c r="Q847" s="2" t="inlineStr">
        <is>
          <t/>
        </is>
      </c>
      <c r="R847" s="2" t="inlineStr">
        <is>
          <t/>
        </is>
      </c>
      <c r="S847" s="2" t="inlineStr">
        <is>
          <t>https://www.contratacion.euskadi.eus/webkpe00-kpeperfi/es/contenidos/anuncio_contratacion/expcm433042/es_doc/images/logo_ifas.gif</t>
        </is>
      </c>
      <c r="T847" s="2" t="inlineStr">
        <is>
          <t>Instituto Foral de Asistencia Social de Bizkaia</t>
        </is>
      </c>
      <c r="U847" s="2" t="inlineStr">
        <is>
          <t>P9800001A - Instituto Foral de Asistencia Social de Bizkaia</t>
        </is>
      </c>
      <c r="V847" s="2" t="inlineStr">
        <is>
          <t>Gerente/a</t>
        </is>
      </c>
      <c r="W847" s="2" t="inlineStr">
        <is>
          <t/>
        </is>
      </c>
      <c r="X847" s="2" t="inlineStr">
        <is>
          <t/>
        </is>
      </c>
      <c r="Y847" s="2" t="inlineStr">
        <is>
          <t/>
        </is>
      </c>
      <c r="Z847" s="2" t="inlineStr">
        <is>
          <t>https://www.contratacion.euskadi.eus/anuncio_contratacion/productos-alimenticios-diversos/expcm433042/webkpe00-kpesimpc/es/</t>
        </is>
      </c>
      <c r="AA847" s="2" t="inlineStr">
        <is>
          <t>https://www.contratacion.euskadi.eus/webkpe00-kpesimpc/es/contenidos/anuncio_contratacion/expcm433042/es_doc/index.html</t>
        </is>
      </c>
      <c r="AB847" s="2" t="inlineStr">
        <is>
          <t>https://www.contratacion.euskadi.eus/contenidos/anuncio_contratacion/expcm433042/es_doc/data/es_r01dtpd19687a2a2fe6c5656d32bce0fe730c0b21e</t>
        </is>
      </c>
      <c r="AC847" s="2" t="inlineStr">
        <is>
          <t>https://www.contratacion.euskadi.eus/contenidos/anuncio_contratacion/expcm433042/r01Index/expcm433042-idxContent.xml</t>
        </is>
      </c>
      <c r="AD847" s="2" t="inlineStr">
        <is>
          <t>09/01/2026</t>
        </is>
      </c>
      <c r="AE847" s="2" t="inlineStr">
        <is>
          <t>r01epd01218c1204011bfc56628142af83964295e</t>
        </is>
      </c>
      <c r="AF847" s="2" t="inlineStr">
        <is>
          <t>Instituto Foral de Asistencia Social de Bizkaia (IFAS)</t>
        </is>
      </c>
      <c r="AG847" s="2" t="inlineStr">
        <is>
          <t>r01etpd15e132ccb8f1b4834749b6df90400fba3b9</t>
        </is>
      </c>
      <c r="AH847" s="2" t="inlineStr">
        <is>
          <t>Instituto Foral de Asistencia Social de Bizkaia (IFAS)</t>
        </is>
      </c>
      <c r="AI847" s="2" t="inlineStr">
        <is>
          <t/>
        </is>
      </c>
      <c r="AJ847" s="2" t="inlineStr">
        <is>
          <t/>
        </is>
      </c>
    </row>
    <row r="848" customHeight="true" ht="15.0">
      <c r="A848" s="2" t="inlineStr">
        <is>
          <t>Servicios de reparaciÃ³n y mantenimiento</t>
        </is>
      </c>
      <c r="B848" s="2" t="inlineStr">
        <is>
          <t/>
        </is>
      </c>
      <c r="C848" s="2" t="inlineStr">
        <is>
          <t>Gobierno Vasco</t>
        </is>
      </c>
      <c r="D848" s="2" t="inlineStr">
        <is>
          <t/>
        </is>
      </c>
      <c r="E848" s="2" t="inlineStr">
        <is>
          <t/>
        </is>
      </c>
      <c r="F848" s="2" t="inlineStr">
        <is>
          <t/>
        </is>
      </c>
      <c r="G848" s="2" t="inlineStr">
        <is>
          <t>Servicios de reparaciÃ³n y mantenimiento</t>
        </is>
      </c>
      <c r="H848" s="2" t="inlineStr">
        <is>
          <t>Servicios de reparaciÃ³n y mantenimiento</t>
        </is>
      </c>
      <c r="I848" s="2" t="inlineStr">
        <is>
          <t/>
        </is>
      </c>
      <c r="J848" s="2" t="inlineStr">
        <is>
          <t>30/04/2025</t>
        </is>
      </c>
      <c r="K848" s="2" t="inlineStr">
        <is>
          <t>00005051/0000044212/22300</t>
        </is>
      </c>
      <c r="L848" s="2" t="inlineStr">
        <is>
          <t>Adjudicación provisional / definitiva</t>
        </is>
      </c>
      <c r="M848" s="2" t="inlineStr">
        <is>
          <t>true</t>
        </is>
      </c>
      <c r="N848" s="2" t="inlineStr">
        <is>
          <t/>
        </is>
      </c>
      <c r="O848" s="2" t="inlineStr">
        <is>
          <t/>
        </is>
      </c>
      <c r="P848" s="2" t="inlineStr">
        <is>
          <t/>
        </is>
      </c>
      <c r="Q848" s="2" t="inlineStr">
        <is>
          <t/>
        </is>
      </c>
      <c r="R848" s="2" t="inlineStr">
        <is>
          <t/>
        </is>
      </c>
      <c r="S848" s="2" t="inlineStr">
        <is>
          <t>https://www.contratacion.euskadi.eus/webkpe00-kpeperfi/es/contenidos/anuncio_contratacion/expcm433043/es_doc/images/logo_ifas.gif</t>
        </is>
      </c>
      <c r="T848" s="2" t="inlineStr">
        <is>
          <t>Instituto Foral de Asistencia Social de Bizkaia</t>
        </is>
      </c>
      <c r="U848" s="2" t="inlineStr">
        <is>
          <t>P9800001A - Instituto Foral de Asistencia Social de Bizkaia</t>
        </is>
      </c>
      <c r="V848" s="2" t="inlineStr">
        <is>
          <t>Gerente/a</t>
        </is>
      </c>
      <c r="W848" s="2" t="inlineStr">
        <is>
          <t/>
        </is>
      </c>
      <c r="X848" s="2" t="inlineStr">
        <is>
          <t/>
        </is>
      </c>
      <c r="Y848" s="2" t="inlineStr">
        <is>
          <t/>
        </is>
      </c>
      <c r="Z848" s="2" t="inlineStr">
        <is>
          <t>https://www.contratacion.euskadi.eus/anuncio_contratacion/servicios-reparaci-n-y-mantenimiento/expcm433043/webkpe00-kpesimpc/es/</t>
        </is>
      </c>
      <c r="AA848" s="2" t="inlineStr">
        <is>
          <t>https://www.contratacion.euskadi.eus/webkpe00-kpesimpc/es/contenidos/anuncio_contratacion/expcm433043/es_doc/index.html</t>
        </is>
      </c>
      <c r="AB848" s="2" t="inlineStr">
        <is>
          <t>https://www.contratacion.euskadi.eus/contenidos/anuncio_contratacion/expcm433043/es_doc/data/es_r01dtpd19687a2cb306c5656d333f6d4a90843df0d</t>
        </is>
      </c>
      <c r="AC848" s="2" t="inlineStr">
        <is>
          <t>https://www.contratacion.euskadi.eus/contenidos/anuncio_contratacion/expcm433043/r01Index/expcm433043-idxContent.xml</t>
        </is>
      </c>
      <c r="AD848" s="2" t="inlineStr">
        <is>
          <t>09/01/2026</t>
        </is>
      </c>
      <c r="AE848" s="2" t="inlineStr">
        <is>
          <t>r01epd01218c1204011bfc56628142af83964295e</t>
        </is>
      </c>
      <c r="AF848" s="2" t="inlineStr">
        <is>
          <t>Instituto Foral de Asistencia Social de Bizkaia (IFAS)</t>
        </is>
      </c>
      <c r="AG848" s="2" t="inlineStr">
        <is>
          <t>r01etpd15e132ccb8f1b4834749b6df90400fba3b9</t>
        </is>
      </c>
      <c r="AH848" s="2" t="inlineStr">
        <is>
          <t>Instituto Foral de Asistencia Social de Bizkaia (IFAS)</t>
        </is>
      </c>
      <c r="AI848" s="2" t="inlineStr">
        <is>
          <t/>
        </is>
      </c>
      <c r="AJ848" s="2" t="inlineStr">
        <is>
          <t/>
        </is>
      </c>
    </row>
    <row r="849" customHeight="true" ht="15.0">
      <c r="A849" s="2" t="inlineStr">
        <is>
          <t>Servicios de reparaciÃ³n y mantenimiento</t>
        </is>
      </c>
      <c r="B849" s="2" t="inlineStr">
        <is>
          <t/>
        </is>
      </c>
      <c r="C849" s="2" t="inlineStr">
        <is>
          <t>Gobierno Vasco</t>
        </is>
      </c>
      <c r="D849" s="2" t="inlineStr">
        <is>
          <t/>
        </is>
      </c>
      <c r="E849" s="2" t="inlineStr">
        <is>
          <t/>
        </is>
      </c>
      <c r="F849" s="2" t="inlineStr">
        <is>
          <t/>
        </is>
      </c>
      <c r="G849" s="2" t="inlineStr">
        <is>
          <t>Servicios de reparaciÃ³n y mantenimiento</t>
        </is>
      </c>
      <c r="H849" s="2" t="inlineStr">
        <is>
          <t>Servicios de reparaciÃ³n y mantenimiento</t>
        </is>
      </c>
      <c r="I849" s="2" t="inlineStr">
        <is>
          <t/>
        </is>
      </c>
      <c r="J849" s="2" t="inlineStr">
        <is>
          <t>30/04/2025</t>
        </is>
      </c>
      <c r="K849" s="2" t="inlineStr">
        <is>
          <t>00005051/0100030564/22300</t>
        </is>
      </c>
      <c r="L849" s="2" t="inlineStr">
        <is>
          <t>Adjudicación provisional / definitiva</t>
        </is>
      </c>
      <c r="M849" s="2" t="inlineStr">
        <is>
          <t>true</t>
        </is>
      </c>
      <c r="N849" s="2" t="inlineStr">
        <is>
          <t/>
        </is>
      </c>
      <c r="O849" s="2" t="inlineStr">
        <is>
          <t/>
        </is>
      </c>
      <c r="P849" s="2" t="inlineStr">
        <is>
          <t/>
        </is>
      </c>
      <c r="Q849" s="2" t="inlineStr">
        <is>
          <t/>
        </is>
      </c>
      <c r="R849" s="2" t="inlineStr">
        <is>
          <t/>
        </is>
      </c>
      <c r="S849" s="2" t="inlineStr">
        <is>
          <t>https://www.contratacion.euskadi.eus/webkpe00-kpeperfi/es/contenidos/anuncio_contratacion/expcm433044/es_doc/images/logo_ifas.gif</t>
        </is>
      </c>
      <c r="T849" s="2" t="inlineStr">
        <is>
          <t>Instituto Foral de Asistencia Social de Bizkaia</t>
        </is>
      </c>
      <c r="U849" s="2" t="inlineStr">
        <is>
          <t>P9800001A - Instituto Foral de Asistencia Social de Bizkaia</t>
        </is>
      </c>
      <c r="V849" s="2" t="inlineStr">
        <is>
          <t>Gerente/a</t>
        </is>
      </c>
      <c r="W849" s="2" t="inlineStr">
        <is>
          <t/>
        </is>
      </c>
      <c r="X849" s="2" t="inlineStr">
        <is>
          <t/>
        </is>
      </c>
      <c r="Y849" s="2" t="inlineStr">
        <is>
          <t/>
        </is>
      </c>
      <c r="Z849" s="2" t="inlineStr">
        <is>
          <t>https://www.contratacion.euskadi.eus/anuncio_contratacion/servicios-reparaci-n-y-mantenimiento/expcm433044/webkpe00-kpesimpc/es/</t>
        </is>
      </c>
      <c r="AA849" s="2" t="inlineStr">
        <is>
          <t>https://www.contratacion.euskadi.eus/webkpe00-kpesimpc/es/contenidos/anuncio_contratacion/expcm433044/es_doc/index.html</t>
        </is>
      </c>
      <c r="AB849" s="2" t="inlineStr">
        <is>
          <t>https://www.contratacion.euskadi.eus/contenidos/anuncio_contratacion/expcm433044/es_doc/data/es_r01dtpd19687a2f2f36c5656d3a60b7f6b53cd478b</t>
        </is>
      </c>
      <c r="AC849" s="2" t="inlineStr">
        <is>
          <t>https://www.contratacion.euskadi.eus/contenidos/anuncio_contratacion/expcm433044/r01Index/expcm433044-idxContent.xml</t>
        </is>
      </c>
      <c r="AD849" s="2" t="inlineStr">
        <is>
          <t>09/01/2026</t>
        </is>
      </c>
      <c r="AE849" s="2" t="inlineStr">
        <is>
          <t>r01epd01218c1204011bfc56628142af83964295e</t>
        </is>
      </c>
      <c r="AF849" s="2" t="inlineStr">
        <is>
          <t>Instituto Foral de Asistencia Social de Bizkaia (IFAS)</t>
        </is>
      </c>
      <c r="AG849" s="2" t="inlineStr">
        <is>
          <t>r01etpd15e132ccb8f1b4834749b6df90400fba3b9</t>
        </is>
      </c>
      <c r="AH849" s="2" t="inlineStr">
        <is>
          <t>Instituto Foral de Asistencia Social de Bizkaia (IFAS)</t>
        </is>
      </c>
      <c r="AI849" s="2" t="inlineStr">
        <is>
          <t/>
        </is>
      </c>
      <c r="AJ849" s="2" t="inlineStr">
        <is>
          <t/>
        </is>
      </c>
    </row>
    <row r="850" customHeight="true" ht="15.0">
      <c r="A850" s="2" t="inlineStr">
        <is>
          <t>Servicios de mantenimiento de parques</t>
        </is>
      </c>
      <c r="B850" s="2" t="inlineStr">
        <is>
          <t/>
        </is>
      </c>
      <c r="C850" s="2" t="inlineStr">
        <is>
          <t>Gobierno Vasco</t>
        </is>
      </c>
      <c r="D850" s="2" t="inlineStr">
        <is>
          <t/>
        </is>
      </c>
      <c r="E850" s="2" t="inlineStr">
        <is>
          <t/>
        </is>
      </c>
      <c r="F850" s="2" t="inlineStr">
        <is>
          <t/>
        </is>
      </c>
      <c r="G850" s="2" t="inlineStr">
        <is>
          <t>Servicios de mantenimiento de parques</t>
        </is>
      </c>
      <c r="H850" s="2" t="inlineStr">
        <is>
          <t>Servicios de mantenimiento de parques</t>
        </is>
      </c>
      <c r="I850" s="2" t="inlineStr">
        <is>
          <t/>
        </is>
      </c>
      <c r="J850" s="2" t="inlineStr">
        <is>
          <t>30/04/2025</t>
        </is>
      </c>
      <c r="K850" s="2" t="inlineStr">
        <is>
          <t>00005092/0100009912/23799</t>
        </is>
      </c>
      <c r="L850" s="2" t="inlineStr">
        <is>
          <t>Adjudicación provisional / definitiva</t>
        </is>
      </c>
      <c r="M850" s="2" t="inlineStr">
        <is>
          <t>true</t>
        </is>
      </c>
      <c r="N850" s="2" t="inlineStr">
        <is>
          <t/>
        </is>
      </c>
      <c r="O850" s="2" t="inlineStr">
        <is>
          <t/>
        </is>
      </c>
      <c r="P850" s="2" t="inlineStr">
        <is>
          <t/>
        </is>
      </c>
      <c r="Q850" s="2" t="inlineStr">
        <is>
          <t/>
        </is>
      </c>
      <c r="R850" s="2" t="inlineStr">
        <is>
          <t/>
        </is>
      </c>
      <c r="S850" s="2" t="inlineStr">
        <is>
          <t>https://www.contratacion.euskadi.eus/webkpe00-kpeperfi/es/contenidos/anuncio_contratacion/expcm433045/es_doc/images/logo_ifas.gif</t>
        </is>
      </c>
      <c r="T850" s="2" t="inlineStr">
        <is>
          <t>Instituto Foral de Asistencia Social de Bizkaia</t>
        </is>
      </c>
      <c r="U850" s="2" t="inlineStr">
        <is>
          <t>P9800001A - Instituto Foral de Asistencia Social de Bizkaia</t>
        </is>
      </c>
      <c r="V850" s="2" t="inlineStr">
        <is>
          <t>Gerente/a</t>
        </is>
      </c>
      <c r="W850" s="2" t="inlineStr">
        <is>
          <t/>
        </is>
      </c>
      <c r="X850" s="2" t="inlineStr">
        <is>
          <t/>
        </is>
      </c>
      <c r="Y850" s="2" t="inlineStr">
        <is>
          <t/>
        </is>
      </c>
      <c r="Z850" s="2" t="inlineStr">
        <is>
          <t>https://www.contratacion.euskadi.eus/anuncio_contratacion/servicios-mantenimiento-parques/webkpe00-kpesimpc/es/</t>
        </is>
      </c>
      <c r="AA850" s="2" t="inlineStr">
        <is>
          <t>https://www.contratacion.euskadi.eus/webkpe00-kpesimpc/es/contenidos/anuncio_contratacion/expcm433045/es_doc/index.html</t>
        </is>
      </c>
      <c r="AB850" s="2" t="inlineStr">
        <is>
          <t>https://www.contratacion.euskadi.eus/contenidos/anuncio_contratacion/expcm433045/es_doc/data/es_r01dtpd19687a6dfb162f54102854cb3d56ba5e7ee</t>
        </is>
      </c>
      <c r="AC850" s="2" t="inlineStr">
        <is>
          <t>https://www.contratacion.euskadi.eus/contenidos/anuncio_contratacion/expcm433045/r01Index/expcm433045-idxContent.xml</t>
        </is>
      </c>
      <c r="AD850" s="2" t="inlineStr">
        <is>
          <t>09/01/2026</t>
        </is>
      </c>
      <c r="AE850" s="2" t="inlineStr">
        <is>
          <t>r01epd01218c1204011bfc56628142af83964295e</t>
        </is>
      </c>
      <c r="AF850" s="2" t="inlineStr">
        <is>
          <t>Instituto Foral de Asistencia Social de Bizkaia (IFAS)</t>
        </is>
      </c>
      <c r="AG850" s="2" t="inlineStr">
        <is>
          <t>r01etpd15e132ccb8f1b4834749b6df90400fba3b9</t>
        </is>
      </c>
      <c r="AH850" s="2" t="inlineStr">
        <is>
          <t>Instituto Foral de Asistencia Social de Bizkaia (IFAS)</t>
        </is>
      </c>
      <c r="AI850" s="2" t="inlineStr">
        <is>
          <t/>
        </is>
      </c>
      <c r="AJ850" s="2" t="inlineStr">
        <is>
          <t/>
        </is>
      </c>
    </row>
    <row r="851" customHeight="true" ht="15.0">
      <c r="A851" s="2" t="inlineStr">
        <is>
          <t>Prendas de vestir, calzado, artÃ­culos de viaje y accesorios</t>
        </is>
      </c>
      <c r="B851" s="2" t="inlineStr">
        <is>
          <t/>
        </is>
      </c>
      <c r="C851" s="2" t="inlineStr">
        <is>
          <t>Gobierno Vasco</t>
        </is>
      </c>
      <c r="D851" s="2" t="inlineStr">
        <is>
          <t/>
        </is>
      </c>
      <c r="E851" s="2" t="inlineStr">
        <is>
          <t/>
        </is>
      </c>
      <c r="F851" s="2" t="inlineStr">
        <is>
          <t/>
        </is>
      </c>
      <c r="G851" s="2" t="inlineStr">
        <is>
          <t>Prendas de vestir, calzado, artÃ­culos de viaje y accesorios</t>
        </is>
      </c>
      <c r="H851" s="2" t="inlineStr">
        <is>
          <t>Prendas de vestir, calzado, artÃ­culos de viaje y accesorios</t>
        </is>
      </c>
      <c r="I851" s="2" t="inlineStr">
        <is>
          <t/>
        </is>
      </c>
      <c r="J851" s="2" t="inlineStr">
        <is>
          <t>30/04/2025</t>
        </is>
      </c>
      <c r="K851" s="2" t="inlineStr">
        <is>
          <t>00005097/0000054118/23299</t>
        </is>
      </c>
      <c r="L851" s="2" t="inlineStr">
        <is>
          <t>Adjudicación provisional / definitiva</t>
        </is>
      </c>
      <c r="M851" s="2" t="inlineStr">
        <is>
          <t>true</t>
        </is>
      </c>
      <c r="N851" s="2" t="inlineStr">
        <is>
          <t/>
        </is>
      </c>
      <c r="O851" s="2" t="inlineStr">
        <is>
          <t/>
        </is>
      </c>
      <c r="P851" s="2" t="inlineStr">
        <is>
          <t/>
        </is>
      </c>
      <c r="Q851" s="2" t="inlineStr">
        <is>
          <t/>
        </is>
      </c>
      <c r="R851" s="2" t="inlineStr">
        <is>
          <t/>
        </is>
      </c>
      <c r="S851" s="2" t="inlineStr">
        <is>
          <t>https://www.contratacion.euskadi.eus/webkpe00-kpeperfi/es/contenidos/anuncio_contratacion/expcm433046/es_doc/images/logo_ifas.gif</t>
        </is>
      </c>
      <c r="T851" s="2" t="inlineStr">
        <is>
          <t>Instituto Foral de Asistencia Social de Bizkaia</t>
        </is>
      </c>
      <c r="U851" s="2" t="inlineStr">
        <is>
          <t>P9800001A - Instituto Foral de Asistencia Social de Bizkaia</t>
        </is>
      </c>
      <c r="V851" s="2" t="inlineStr">
        <is>
          <t>Gerente/a</t>
        </is>
      </c>
      <c r="W851" s="2" t="inlineStr">
        <is>
          <t/>
        </is>
      </c>
      <c r="X851" s="2" t="inlineStr">
        <is>
          <t/>
        </is>
      </c>
      <c r="Y851" s="2" t="inlineStr">
        <is>
          <t/>
        </is>
      </c>
      <c r="Z851" s="2" t="inlineStr">
        <is>
          <t>https://www.contratacion.euskadi.eus/anuncio_contratacion/prendas-vestir-calzado-art-culos-viaje-y-accesorios/expcm433046/webkpe00-kpesimpc/es/</t>
        </is>
      </c>
      <c r="AA851" s="2" t="inlineStr">
        <is>
          <t>https://www.contratacion.euskadi.eus/webkpe00-kpesimpc/es/contenidos/anuncio_contratacion/expcm433046/es_doc/index.html</t>
        </is>
      </c>
      <c r="AB851" s="2" t="inlineStr">
        <is>
          <t>https://www.contratacion.euskadi.eus/contenidos/anuncio_contratacion/expcm433046/es_doc/data/es_r01dtpd19687a7079162f54102e928473bc2503dca</t>
        </is>
      </c>
      <c r="AC851" s="2" t="inlineStr">
        <is>
          <t>https://www.contratacion.euskadi.eus/contenidos/anuncio_contratacion/expcm433046/r01Index/expcm433046-idxContent.xml</t>
        </is>
      </c>
      <c r="AD851" s="2" t="inlineStr">
        <is>
          <t>09/01/2026</t>
        </is>
      </c>
      <c r="AE851" s="2" t="inlineStr">
        <is>
          <t>r01epd01218c1204011bfc56628142af83964295e</t>
        </is>
      </c>
      <c r="AF851" s="2" t="inlineStr">
        <is>
          <t>Instituto Foral de Asistencia Social de Bizkaia (IFAS)</t>
        </is>
      </c>
      <c r="AG851" s="2" t="inlineStr">
        <is>
          <t>r01etpd15e132ccb8f1b4834749b6df90400fba3b9</t>
        </is>
      </c>
      <c r="AH851" s="2" t="inlineStr">
        <is>
          <t>Instituto Foral de Asistencia Social de Bizkaia (IFAS)</t>
        </is>
      </c>
      <c r="AI851" s="2" t="inlineStr">
        <is>
          <t/>
        </is>
      </c>
      <c r="AJ851" s="2" t="inlineStr">
        <is>
          <t/>
        </is>
      </c>
    </row>
    <row r="852" customHeight="true" ht="15.0">
      <c r="A852" s="2" t="inlineStr">
        <is>
          <t>Productos alimenticios diversos</t>
        </is>
      </c>
      <c r="B852" s="2" t="inlineStr">
        <is>
          <t/>
        </is>
      </c>
      <c r="C852" s="2" t="inlineStr">
        <is>
          <t>Gobierno Vasco</t>
        </is>
      </c>
      <c r="D852" s="2" t="inlineStr">
        <is>
          <t/>
        </is>
      </c>
      <c r="E852" s="2" t="inlineStr">
        <is>
          <t/>
        </is>
      </c>
      <c r="F852" s="2" t="inlineStr">
        <is>
          <t/>
        </is>
      </c>
      <c r="G852" s="2" t="inlineStr">
        <is>
          <t>Productos alimenticios diversos</t>
        </is>
      </c>
      <c r="H852" s="2" t="inlineStr">
        <is>
          <t>Productos alimenticios diversos</t>
        </is>
      </c>
      <c r="I852" s="2" t="inlineStr">
        <is>
          <t/>
        </is>
      </c>
      <c r="J852" s="2" t="inlineStr">
        <is>
          <t>30/04/2025</t>
        </is>
      </c>
      <c r="K852" s="2" t="inlineStr">
        <is>
          <t>00005097/0100001888/23203</t>
        </is>
      </c>
      <c r="L852" s="2" t="inlineStr">
        <is>
          <t>Adjudicación provisional / definitiva</t>
        </is>
      </c>
      <c r="M852" s="2" t="inlineStr">
        <is>
          <t>true</t>
        </is>
      </c>
      <c r="N852" s="2" t="inlineStr">
        <is>
          <t/>
        </is>
      </c>
      <c r="O852" s="2" t="inlineStr">
        <is>
          <t/>
        </is>
      </c>
      <c r="P852" s="2" t="inlineStr">
        <is>
          <t/>
        </is>
      </c>
      <c r="Q852" s="2" t="inlineStr">
        <is>
          <t/>
        </is>
      </c>
      <c r="R852" s="2" t="inlineStr">
        <is>
          <t/>
        </is>
      </c>
      <c r="S852" s="2" t="inlineStr">
        <is>
          <t>https://www.contratacion.euskadi.eus/webkpe00-kpeperfi/es/contenidos/anuncio_contratacion/expcm433047/es_doc/images/logo_ifas.gif</t>
        </is>
      </c>
      <c r="T852" s="2" t="inlineStr">
        <is>
          <t>Instituto Foral de Asistencia Social de Bizkaia</t>
        </is>
      </c>
      <c r="U852" s="2" t="inlineStr">
        <is>
          <t>P9800001A - Instituto Foral de Asistencia Social de Bizkaia</t>
        </is>
      </c>
      <c r="V852" s="2" t="inlineStr">
        <is>
          <t>Gerente/a</t>
        </is>
      </c>
      <c r="W852" s="2" t="inlineStr">
        <is>
          <t/>
        </is>
      </c>
      <c r="X852" s="2" t="inlineStr">
        <is>
          <t/>
        </is>
      </c>
      <c r="Y852" s="2" t="inlineStr">
        <is>
          <t/>
        </is>
      </c>
      <c r="Z852" s="2" t="inlineStr">
        <is>
          <t>https://www.contratacion.euskadi.eus/anuncio_contratacion/productos-alimenticios-diversos/expcm433047/webkpe00-kpesimpc/es/</t>
        </is>
      </c>
      <c r="AA852" s="2" t="inlineStr">
        <is>
          <t>https://www.contratacion.euskadi.eus/webkpe00-kpesimpc/es/contenidos/anuncio_contratacion/expcm433047/es_doc/index.html</t>
        </is>
      </c>
      <c r="AB852" s="2" t="inlineStr">
        <is>
          <t>https://www.contratacion.euskadi.eus/contenidos/anuncio_contratacion/expcm433047/es_doc/data/es_r01dtpd19687a72f6062f541027b9aa5ff5a44457d</t>
        </is>
      </c>
      <c r="AC852" s="2" t="inlineStr">
        <is>
          <t>https://www.contratacion.euskadi.eus/contenidos/anuncio_contratacion/expcm433047/r01Index/expcm433047-idxContent.xml</t>
        </is>
      </c>
      <c r="AD852" s="2" t="inlineStr">
        <is>
          <t>09/01/2026</t>
        </is>
      </c>
      <c r="AE852" s="2" t="inlineStr">
        <is>
          <t>r01epd01218c1204011bfc56628142af83964295e</t>
        </is>
      </c>
      <c r="AF852" s="2" t="inlineStr">
        <is>
          <t>Instituto Foral de Asistencia Social de Bizkaia (IFAS)</t>
        </is>
      </c>
      <c r="AG852" s="2" t="inlineStr">
        <is>
          <t>r01etpd15e132ccb8f1b4834749b6df90400fba3b9</t>
        </is>
      </c>
      <c r="AH852" s="2" t="inlineStr">
        <is>
          <t>Instituto Foral de Asistencia Social de Bizkaia (IFAS)</t>
        </is>
      </c>
      <c r="AI852" s="2" t="inlineStr">
        <is>
          <t/>
        </is>
      </c>
      <c r="AJ852" s="2" t="inlineStr">
        <is>
          <t/>
        </is>
      </c>
    </row>
    <row r="853" customHeight="true" ht="15.0">
      <c r="A853" s="2" t="inlineStr">
        <is>
          <t>Productos alimenticios diversos</t>
        </is>
      </c>
      <c r="B853" s="2" t="inlineStr">
        <is>
          <t/>
        </is>
      </c>
      <c r="C853" s="2" t="inlineStr">
        <is>
          <t>Gobierno Vasco</t>
        </is>
      </c>
      <c r="D853" s="2" t="inlineStr">
        <is>
          <t/>
        </is>
      </c>
      <c r="E853" s="2" t="inlineStr">
        <is>
          <t/>
        </is>
      </c>
      <c r="F853" s="2" t="inlineStr">
        <is>
          <t/>
        </is>
      </c>
      <c r="G853" s="2" t="inlineStr">
        <is>
          <t>Productos alimenticios diversos</t>
        </is>
      </c>
      <c r="H853" s="2" t="inlineStr">
        <is>
          <t>Productos alimenticios diversos</t>
        </is>
      </c>
      <c r="I853" s="2" t="inlineStr">
        <is>
          <t/>
        </is>
      </c>
      <c r="J853" s="2" t="inlineStr">
        <is>
          <t>30/04/2025</t>
        </is>
      </c>
      <c r="K853" s="2" t="inlineStr">
        <is>
          <t>00005097/0100002874/23203</t>
        </is>
      </c>
      <c r="L853" s="2" t="inlineStr">
        <is>
          <t>Adjudicación provisional / definitiva</t>
        </is>
      </c>
      <c r="M853" s="2" t="inlineStr">
        <is>
          <t>true</t>
        </is>
      </c>
      <c r="N853" s="2" t="inlineStr">
        <is>
          <t/>
        </is>
      </c>
      <c r="O853" s="2" t="inlineStr">
        <is>
          <t/>
        </is>
      </c>
      <c r="P853" s="2" t="inlineStr">
        <is>
          <t/>
        </is>
      </c>
      <c r="Q853" s="2" t="inlineStr">
        <is>
          <t/>
        </is>
      </c>
      <c r="R853" s="2" t="inlineStr">
        <is>
          <t/>
        </is>
      </c>
      <c r="S853" s="2" t="inlineStr">
        <is>
          <t>https://www.contratacion.euskadi.eus/webkpe00-kpeperfi/es/contenidos/anuncio_contratacion/expcm433048/es_doc/images/logo_ifas.gif</t>
        </is>
      </c>
      <c r="T853" s="2" t="inlineStr">
        <is>
          <t>Instituto Foral de Asistencia Social de Bizkaia</t>
        </is>
      </c>
      <c r="U853" s="2" t="inlineStr">
        <is>
          <t>P9800001A - Instituto Foral de Asistencia Social de Bizkaia</t>
        </is>
      </c>
      <c r="V853" s="2" t="inlineStr">
        <is>
          <t>Gerente/a</t>
        </is>
      </c>
      <c r="W853" s="2" t="inlineStr">
        <is>
          <t/>
        </is>
      </c>
      <c r="X853" s="2" t="inlineStr">
        <is>
          <t/>
        </is>
      </c>
      <c r="Y853" s="2" t="inlineStr">
        <is>
          <t/>
        </is>
      </c>
      <c r="Z853" s="2" t="inlineStr">
        <is>
          <t>https://www.contratacion.euskadi.eus/anuncio_contratacion/productos-alimenticios-diversos/expcm433048/webkpe00-kpesimpc/es/</t>
        </is>
      </c>
      <c r="AA853" s="2" t="inlineStr">
        <is>
          <t>https://www.contratacion.euskadi.eus/webkpe00-kpesimpc/es/contenidos/anuncio_contratacion/expcm433048/es_doc/index.html</t>
        </is>
      </c>
      <c r="AB853" s="2" t="inlineStr">
        <is>
          <t>https://www.contratacion.euskadi.eus/contenidos/anuncio_contratacion/expcm433048/es_doc/data/es_r01dtpd19687a7573d62f54102ac49777fe67dbfb8</t>
        </is>
      </c>
      <c r="AC853" s="2" t="inlineStr">
        <is>
          <t>https://www.contratacion.euskadi.eus/contenidos/anuncio_contratacion/expcm433048/r01Index/expcm433048-idxContent.xml</t>
        </is>
      </c>
      <c r="AD853" s="2" t="inlineStr">
        <is>
          <t>09/01/2026</t>
        </is>
      </c>
      <c r="AE853" s="2" t="inlineStr">
        <is>
          <t>r01epd01218c1204011bfc56628142af83964295e</t>
        </is>
      </c>
      <c r="AF853" s="2" t="inlineStr">
        <is>
          <t>Instituto Foral de Asistencia Social de Bizkaia (IFAS)</t>
        </is>
      </c>
      <c r="AG853" s="2" t="inlineStr">
        <is>
          <t>r01etpd15e132ccb8f1b4834749b6df90400fba3b9</t>
        </is>
      </c>
      <c r="AH853" s="2" t="inlineStr">
        <is>
          <t>Instituto Foral de Asistencia Social de Bizkaia (IFAS)</t>
        </is>
      </c>
      <c r="AI853" s="2" t="inlineStr">
        <is>
          <t/>
        </is>
      </c>
      <c r="AJ853" s="2" t="inlineStr">
        <is>
          <t/>
        </is>
      </c>
    </row>
    <row r="854" customHeight="true" ht="15.0">
      <c r="A854" s="2" t="inlineStr">
        <is>
          <t>Servicios varios de reparaciÃ³n y mantenimiento</t>
        </is>
      </c>
      <c r="B854" s="2" t="inlineStr">
        <is>
          <t/>
        </is>
      </c>
      <c r="C854" s="2" t="inlineStr">
        <is>
          <t>Gobierno Vasco</t>
        </is>
      </c>
      <c r="D854" s="2" t="inlineStr">
        <is>
          <t/>
        </is>
      </c>
      <c r="E854" s="2" t="inlineStr">
        <is>
          <t/>
        </is>
      </c>
      <c r="F854" s="2" t="inlineStr">
        <is>
          <t/>
        </is>
      </c>
      <c r="G854" s="2" t="inlineStr">
        <is>
          <t>Servicios varios de reparaciÃ³n y mantenimiento</t>
        </is>
      </c>
      <c r="H854" s="2" t="inlineStr">
        <is>
          <t>Servicios varios de reparaciÃ³n y mantenimiento</t>
        </is>
      </c>
      <c r="I854" s="2" t="inlineStr">
        <is>
          <t/>
        </is>
      </c>
      <c r="J854" s="2" t="inlineStr">
        <is>
          <t>30/04/2025</t>
        </is>
      </c>
      <c r="K854" s="2" t="inlineStr">
        <is>
          <t>00005107/0100032705/63606</t>
        </is>
      </c>
      <c r="L854" s="2" t="inlineStr">
        <is>
          <t>Adjudicación provisional / definitiva</t>
        </is>
      </c>
      <c r="M854" s="2" t="inlineStr">
        <is>
          <t>true</t>
        </is>
      </c>
      <c r="N854" s="2" t="inlineStr">
        <is>
          <t/>
        </is>
      </c>
      <c r="O854" s="2" t="inlineStr">
        <is>
          <t/>
        </is>
      </c>
      <c r="P854" s="2" t="inlineStr">
        <is>
          <t/>
        </is>
      </c>
      <c r="Q854" s="2" t="inlineStr">
        <is>
          <t/>
        </is>
      </c>
      <c r="R854" s="2" t="inlineStr">
        <is>
          <t/>
        </is>
      </c>
      <c r="S854" s="2" t="inlineStr">
        <is>
          <t>https://www.contratacion.euskadi.eus/webkpe00-kpeperfi/es/contenidos/anuncio_contratacion/expcm433049/es_doc/images/logo_ifas.gif</t>
        </is>
      </c>
      <c r="T854" s="2" t="inlineStr">
        <is>
          <t>Instituto Foral de Asistencia Social de Bizkaia</t>
        </is>
      </c>
      <c r="U854" s="2" t="inlineStr">
        <is>
          <t>P9800001A - Instituto Foral de Asistencia Social de Bizkaia</t>
        </is>
      </c>
      <c r="V854" s="2" t="inlineStr">
        <is>
          <t>Gerente/a</t>
        </is>
      </c>
      <c r="W854" s="2" t="inlineStr">
        <is>
          <t/>
        </is>
      </c>
      <c r="X854" s="2" t="inlineStr">
        <is>
          <t/>
        </is>
      </c>
      <c r="Y854" s="2" t="inlineStr">
        <is>
          <t/>
        </is>
      </c>
      <c r="Z854" s="2" t="inlineStr">
        <is>
          <t>https://www.contratacion.euskadi.eus/anuncio_contratacion/servicios-varios-reparaci-n-y-mantenimiento/expcm433049/webkpe00-kpesimpc/es/</t>
        </is>
      </c>
      <c r="AA854" s="2" t="inlineStr">
        <is>
          <t>https://www.contratacion.euskadi.eus/webkpe00-kpesimpc/es/contenidos/anuncio_contratacion/expcm433049/es_doc/index.html</t>
        </is>
      </c>
      <c r="AB854" s="2" t="inlineStr">
        <is>
          <t>https://www.contratacion.euskadi.eus/contenidos/anuncio_contratacion/expcm433049/es_doc/data/es_r01dtpd19687a77f2c62f54102bf0affcb74b92ef1</t>
        </is>
      </c>
      <c r="AC854" s="2" t="inlineStr">
        <is>
          <t>https://www.contratacion.euskadi.eus/contenidos/anuncio_contratacion/expcm433049/r01Index/expcm433049-idxContent.xml</t>
        </is>
      </c>
      <c r="AD854" s="2" t="inlineStr">
        <is>
          <t>09/01/2026</t>
        </is>
      </c>
      <c r="AE854" s="2" t="inlineStr">
        <is>
          <t>r01epd01218c1204011bfc56628142af83964295e</t>
        </is>
      </c>
      <c r="AF854" s="2" t="inlineStr">
        <is>
          <t>Instituto Foral de Asistencia Social de Bizkaia (IFAS)</t>
        </is>
      </c>
      <c r="AG854" s="2" t="inlineStr">
        <is>
          <t>r01etpd15e132ccb8f1b4834749b6df90400fba3b9</t>
        </is>
      </c>
      <c r="AH854" s="2" t="inlineStr">
        <is>
          <t>Instituto Foral de Asistencia Social de Bizkaia (IFAS)</t>
        </is>
      </c>
      <c r="AI854" s="2" t="inlineStr">
        <is>
          <t/>
        </is>
      </c>
      <c r="AJ854" s="2" t="inlineStr">
        <is>
          <t/>
        </is>
      </c>
    </row>
    <row r="855" customHeight="true" ht="15.0">
      <c r="A855" s="2" t="inlineStr">
        <is>
          <t>ArtÃ­culos textiles</t>
        </is>
      </c>
      <c r="B855" s="2" t="inlineStr">
        <is>
          <t/>
        </is>
      </c>
      <c r="C855" s="2" t="inlineStr">
        <is>
          <t>Gobierno Vasco</t>
        </is>
      </c>
      <c r="D855" s="2" t="inlineStr">
        <is>
          <t/>
        </is>
      </c>
      <c r="E855" s="2" t="inlineStr">
        <is>
          <t/>
        </is>
      </c>
      <c r="F855" s="2" t="inlineStr">
        <is>
          <t/>
        </is>
      </c>
      <c r="G855" s="2" t="inlineStr">
        <is>
          <t>ArtÃ­culos textiles</t>
        </is>
      </c>
      <c r="H855" s="2" t="inlineStr">
        <is>
          <t>ArtÃ­culos textiles</t>
        </is>
      </c>
      <c r="I855" s="2" t="inlineStr">
        <is>
          <t/>
        </is>
      </c>
      <c r="J855" s="2" t="inlineStr">
        <is>
          <t>30/04/2025</t>
        </is>
      </c>
      <c r="K855" s="2" t="inlineStr">
        <is>
          <t>00005116/0100009698/23299</t>
        </is>
      </c>
      <c r="L855" s="2" t="inlineStr">
        <is>
          <t>Adjudicación provisional / definitiva</t>
        </is>
      </c>
      <c r="M855" s="2" t="inlineStr">
        <is>
          <t>true</t>
        </is>
      </c>
      <c r="N855" s="2" t="inlineStr">
        <is>
          <t/>
        </is>
      </c>
      <c r="O855" s="2" t="inlineStr">
        <is>
          <t/>
        </is>
      </c>
      <c r="P855" s="2" t="inlineStr">
        <is>
          <t/>
        </is>
      </c>
      <c r="Q855" s="2" t="inlineStr">
        <is>
          <t/>
        </is>
      </c>
      <c r="R855" s="2" t="inlineStr">
        <is>
          <t/>
        </is>
      </c>
      <c r="S855" s="2" t="inlineStr">
        <is>
          <t>https://www.contratacion.euskadi.eus/webkpe00-kpeperfi/es/contenidos/anuncio_contratacion/expcm433050/es_doc/images/logo_ifas.gif</t>
        </is>
      </c>
      <c r="T855" s="2" t="inlineStr">
        <is>
          <t>Instituto Foral de Asistencia Social de Bizkaia</t>
        </is>
      </c>
      <c r="U855" s="2" t="inlineStr">
        <is>
          <t>P9800001A - Instituto Foral de Asistencia Social de Bizkaia</t>
        </is>
      </c>
      <c r="V855" s="2" t="inlineStr">
        <is>
          <t>Gerente/a</t>
        </is>
      </c>
      <c r="W855" s="2" t="inlineStr">
        <is>
          <t/>
        </is>
      </c>
      <c r="X855" s="2" t="inlineStr">
        <is>
          <t/>
        </is>
      </c>
      <c r="Y855" s="2" t="inlineStr">
        <is>
          <t/>
        </is>
      </c>
      <c r="Z855" s="2" t="inlineStr">
        <is>
          <t>https://www.contratacion.euskadi.eus/anuncio_contratacion/art-culos-textiles/expcm433050/webkpe00-kpesimpc/es/</t>
        </is>
      </c>
      <c r="AA855" s="2" t="inlineStr">
        <is>
          <t>https://www.contratacion.euskadi.eus/webkpe00-kpesimpc/es/contenidos/anuncio_contratacion/expcm433050/es_doc/index.html</t>
        </is>
      </c>
      <c r="AB855" s="2" t="inlineStr">
        <is>
          <t>https://www.contratacion.euskadi.eus/contenidos/anuncio_contratacion/expcm433050/es_doc/data/es_r01dtpd19687ab7525518ba55fa3c2d70c8e162969</t>
        </is>
      </c>
      <c r="AC855" s="2" t="inlineStr">
        <is>
          <t>https://www.contratacion.euskadi.eus/contenidos/anuncio_contratacion/expcm433050/r01Index/expcm433050-idxContent.xml</t>
        </is>
      </c>
      <c r="AD855" s="2" t="inlineStr">
        <is>
          <t>09/01/2026</t>
        </is>
      </c>
      <c r="AE855" s="2" t="inlineStr">
        <is>
          <t>r01epd01218c1204011bfc56628142af83964295e</t>
        </is>
      </c>
      <c r="AF855" s="2" t="inlineStr">
        <is>
          <t>Instituto Foral de Asistencia Social de Bizkaia (IFAS)</t>
        </is>
      </c>
      <c r="AG855" s="2" t="inlineStr">
        <is>
          <t>r01etpd15e132ccb8f1b4834749b6df90400fba3b9</t>
        </is>
      </c>
      <c r="AH855" s="2" t="inlineStr">
        <is>
          <t>Instituto Foral de Asistencia Social de Bizkaia (IFAS)</t>
        </is>
      </c>
      <c r="AI855" s="2" t="inlineStr">
        <is>
          <t/>
        </is>
      </c>
      <c r="AJ855" s="2" t="inlineStr">
        <is>
          <t/>
        </is>
      </c>
    </row>
    <row r="856" customHeight="true" ht="15.0">
      <c r="A856" s="2" t="inlineStr">
        <is>
          <t>Servicios de salud y asistencia social</t>
        </is>
      </c>
      <c r="B856" s="2" t="inlineStr">
        <is>
          <t/>
        </is>
      </c>
      <c r="C856" s="2" t="inlineStr">
        <is>
          <t>Gobierno Vasco</t>
        </is>
      </c>
      <c r="D856" s="2" t="inlineStr">
        <is>
          <t/>
        </is>
      </c>
      <c r="E856" s="2" t="inlineStr">
        <is>
          <t/>
        </is>
      </c>
      <c r="F856" s="2" t="inlineStr">
        <is>
          <t/>
        </is>
      </c>
      <c r="G856" s="2" t="inlineStr">
        <is>
          <t>Servicios de salud y asistencia social</t>
        </is>
      </c>
      <c r="H856" s="2" t="inlineStr">
        <is>
          <t>Servicios de salud y asistencia social</t>
        </is>
      </c>
      <c r="I856" s="2" t="inlineStr">
        <is>
          <t/>
        </is>
      </c>
      <c r="J856" s="2" t="inlineStr">
        <is>
          <t>30/04/2025</t>
        </is>
      </c>
      <c r="K856" s="2" t="inlineStr">
        <is>
          <t>00005118/0100019192/23707</t>
        </is>
      </c>
      <c r="L856" s="2" t="inlineStr">
        <is>
          <t>Adjudicación provisional / definitiva</t>
        </is>
      </c>
      <c r="M856" s="2" t="inlineStr">
        <is>
          <t>true</t>
        </is>
      </c>
      <c r="N856" s="2" t="inlineStr">
        <is>
          <t/>
        </is>
      </c>
      <c r="O856" s="2" t="inlineStr">
        <is>
          <t/>
        </is>
      </c>
      <c r="P856" s="2" t="inlineStr">
        <is>
          <t/>
        </is>
      </c>
      <c r="Q856" s="2" t="inlineStr">
        <is>
          <t/>
        </is>
      </c>
      <c r="R856" s="2" t="inlineStr">
        <is>
          <t/>
        </is>
      </c>
      <c r="S856" s="2" t="inlineStr">
        <is>
          <t>https://www.contratacion.euskadi.eus/webkpe00-kpeperfi/es/contenidos/anuncio_contratacion/expcm433051/es_doc/images/logo_ifas.gif</t>
        </is>
      </c>
      <c r="T856" s="2" t="inlineStr">
        <is>
          <t>Instituto Foral de Asistencia Social de Bizkaia</t>
        </is>
      </c>
      <c r="U856" s="2" t="inlineStr">
        <is>
          <t>P9800001A - Instituto Foral de Asistencia Social de Bizkaia</t>
        </is>
      </c>
      <c r="V856" s="2" t="inlineStr">
        <is>
          <t>Gerente/a</t>
        </is>
      </c>
      <c r="W856" s="2" t="inlineStr">
        <is>
          <t/>
        </is>
      </c>
      <c r="X856" s="2" t="inlineStr">
        <is>
          <t/>
        </is>
      </c>
      <c r="Y856" s="2" t="inlineStr">
        <is>
          <t/>
        </is>
      </c>
      <c r="Z856" s="2" t="inlineStr">
        <is>
          <t>https://www.contratacion.euskadi.eus/anuncio_contratacion/servicios-salud-y-asistencia-social/expcm433051/webkpe00-kpesimpc/es/</t>
        </is>
      </c>
      <c r="AA856" s="2" t="inlineStr">
        <is>
          <t>https://www.contratacion.euskadi.eus/webkpe00-kpesimpc/es/contenidos/anuncio_contratacion/expcm433051/es_doc/index.html</t>
        </is>
      </c>
      <c r="AB856" s="2" t="inlineStr">
        <is>
          <t>https://www.contratacion.euskadi.eus/contenidos/anuncio_contratacion/expcm433051/es_doc/data/es_r01dtpd19687ab9e77518ba55f8437ec7220937b2a</t>
        </is>
      </c>
      <c r="AC856" s="2" t="inlineStr">
        <is>
          <t>https://www.contratacion.euskadi.eus/contenidos/anuncio_contratacion/expcm433051/r01Index/expcm433051-idxContent.xml</t>
        </is>
      </c>
      <c r="AD856" s="2" t="inlineStr">
        <is>
          <t>09/01/2026</t>
        </is>
      </c>
      <c r="AE856" s="2" t="inlineStr">
        <is>
          <t>r01epd01218c1204011bfc56628142af83964295e</t>
        </is>
      </c>
      <c r="AF856" s="2" t="inlineStr">
        <is>
          <t>Instituto Foral de Asistencia Social de Bizkaia (IFAS)</t>
        </is>
      </c>
      <c r="AG856" s="2" t="inlineStr">
        <is>
          <t>r01etpd15e132ccb8f1b4834749b6df90400fba3b9</t>
        </is>
      </c>
      <c r="AH856" s="2" t="inlineStr">
        <is>
          <t>Instituto Foral de Asistencia Social de Bizkaia (IFAS)</t>
        </is>
      </c>
      <c r="AI856" s="2" t="inlineStr">
        <is>
          <t/>
        </is>
      </c>
      <c r="AJ856" s="2" t="inlineStr">
        <is>
          <t/>
        </is>
      </c>
    </row>
    <row r="857" customHeight="true" ht="15.0">
      <c r="A857" s="2" t="inlineStr">
        <is>
          <t>ArtÃ­culos textiles</t>
        </is>
      </c>
      <c r="B857" s="2" t="inlineStr">
        <is>
          <t/>
        </is>
      </c>
      <c r="C857" s="2" t="inlineStr">
        <is>
          <t>Gobierno Vasco</t>
        </is>
      </c>
      <c r="D857" s="2" t="inlineStr">
        <is>
          <t/>
        </is>
      </c>
      <c r="E857" s="2" t="inlineStr">
        <is>
          <t/>
        </is>
      </c>
      <c r="F857" s="2" t="inlineStr">
        <is>
          <t/>
        </is>
      </c>
      <c r="G857" s="2" t="inlineStr">
        <is>
          <t>ArtÃ­culos textiles</t>
        </is>
      </c>
      <c r="H857" s="2" t="inlineStr">
        <is>
          <t>ArtÃ­culos textiles</t>
        </is>
      </c>
      <c r="I857" s="2" t="inlineStr">
        <is>
          <t/>
        </is>
      </c>
      <c r="J857" s="2" t="inlineStr">
        <is>
          <t>30/04/2025</t>
        </is>
      </c>
      <c r="K857" s="2" t="inlineStr">
        <is>
          <t>00005159/0100001076/23299</t>
        </is>
      </c>
      <c r="L857" s="2" t="inlineStr">
        <is>
          <t>Adjudicación provisional / definitiva</t>
        </is>
      </c>
      <c r="M857" s="2" t="inlineStr">
        <is>
          <t>true</t>
        </is>
      </c>
      <c r="N857" s="2" t="inlineStr">
        <is>
          <t/>
        </is>
      </c>
      <c r="O857" s="2" t="inlineStr">
        <is>
          <t/>
        </is>
      </c>
      <c r="P857" s="2" t="inlineStr">
        <is>
          <t/>
        </is>
      </c>
      <c r="Q857" s="2" t="inlineStr">
        <is>
          <t/>
        </is>
      </c>
      <c r="R857" s="2" t="inlineStr">
        <is>
          <t/>
        </is>
      </c>
      <c r="S857" s="2" t="inlineStr">
        <is>
          <t>https://www.contratacion.euskadi.eus/webkpe00-kpeperfi/es/contenidos/anuncio_contratacion/expcm433052/es_doc/images/logo_ifas.gif</t>
        </is>
      </c>
      <c r="T857" s="2" t="inlineStr">
        <is>
          <t>Instituto Foral de Asistencia Social de Bizkaia</t>
        </is>
      </c>
      <c r="U857" s="2" t="inlineStr">
        <is>
          <t>P9800001A - Instituto Foral de Asistencia Social de Bizkaia</t>
        </is>
      </c>
      <c r="V857" s="2" t="inlineStr">
        <is>
          <t>Gerente/a</t>
        </is>
      </c>
      <c r="W857" s="2" t="inlineStr">
        <is>
          <t/>
        </is>
      </c>
      <c r="X857" s="2" t="inlineStr">
        <is>
          <t/>
        </is>
      </c>
      <c r="Y857" s="2" t="inlineStr">
        <is>
          <t/>
        </is>
      </c>
      <c r="Z857" s="2" t="inlineStr">
        <is>
          <t>https://www.contratacion.euskadi.eus/anuncio_contratacion/art-culos-textiles/expcm433052/webkpe00-kpesimpc/es/</t>
        </is>
      </c>
      <c r="AA857" s="2" t="inlineStr">
        <is>
          <t>https://www.contratacion.euskadi.eus/webkpe00-kpesimpc/es/contenidos/anuncio_contratacion/expcm433052/es_doc/index.html</t>
        </is>
      </c>
      <c r="AB857" s="2" t="inlineStr">
        <is>
          <t>https://www.contratacion.euskadi.eus/contenidos/anuncio_contratacion/expcm433052/es_doc/data/es_r01dtpd19687abc469518ba55f1f3168088238157b</t>
        </is>
      </c>
      <c r="AC857" s="2" t="inlineStr">
        <is>
          <t>https://www.contratacion.euskadi.eus/contenidos/anuncio_contratacion/expcm433052/r01Index/expcm433052-idxContent.xml</t>
        </is>
      </c>
      <c r="AD857" s="2" t="inlineStr">
        <is>
          <t>09/01/2026</t>
        </is>
      </c>
      <c r="AE857" s="2" t="inlineStr">
        <is>
          <t>r01epd01218c1204011bfc56628142af83964295e</t>
        </is>
      </c>
      <c r="AF857" s="2" t="inlineStr">
        <is>
          <t>Instituto Foral de Asistencia Social de Bizkaia (IFAS)</t>
        </is>
      </c>
      <c r="AG857" s="2" t="inlineStr">
        <is>
          <t>r01etpd15e132ccb8f1b4834749b6df90400fba3b9</t>
        </is>
      </c>
      <c r="AH857" s="2" t="inlineStr">
        <is>
          <t>Instituto Foral de Asistencia Social de Bizkaia (IFAS)</t>
        </is>
      </c>
      <c r="AI857" s="2" t="inlineStr">
        <is>
          <t/>
        </is>
      </c>
      <c r="AJ857" s="2" t="inlineStr">
        <is>
          <t/>
        </is>
      </c>
    </row>
    <row r="858" customHeight="true" ht="15.0">
      <c r="A858" s="2" t="inlineStr">
        <is>
          <t>Regalos y premios</t>
        </is>
      </c>
      <c r="B858" s="2" t="inlineStr">
        <is>
          <t/>
        </is>
      </c>
      <c r="C858" s="2" t="inlineStr">
        <is>
          <t>Gobierno Vasco</t>
        </is>
      </c>
      <c r="D858" s="2" t="inlineStr">
        <is>
          <t/>
        </is>
      </c>
      <c r="E858" s="2" t="inlineStr">
        <is>
          <t/>
        </is>
      </c>
      <c r="F858" s="2" t="inlineStr">
        <is>
          <t/>
        </is>
      </c>
      <c r="G858" s="2" t="inlineStr">
        <is>
          <t>Regalos y premios</t>
        </is>
      </c>
      <c r="H858" s="2" t="inlineStr">
        <is>
          <t>Regalos y premios</t>
        </is>
      </c>
      <c r="I858" s="2" t="inlineStr">
        <is>
          <t/>
        </is>
      </c>
      <c r="J858" s="2" t="inlineStr">
        <is>
          <t>30/04/2025</t>
        </is>
      </c>
      <c r="K858" s="2" t="inlineStr">
        <is>
          <t>00005159/0100001076/23999</t>
        </is>
      </c>
      <c r="L858" s="2" t="inlineStr">
        <is>
          <t>Adjudicación provisional / definitiva</t>
        </is>
      </c>
      <c r="M858" s="2" t="inlineStr">
        <is>
          <t>true</t>
        </is>
      </c>
      <c r="N858" s="2" t="inlineStr">
        <is>
          <t/>
        </is>
      </c>
      <c r="O858" s="2" t="inlineStr">
        <is>
          <t/>
        </is>
      </c>
      <c r="P858" s="2" t="inlineStr">
        <is>
          <t/>
        </is>
      </c>
      <c r="Q858" s="2" t="inlineStr">
        <is>
          <t/>
        </is>
      </c>
      <c r="R858" s="2" t="inlineStr">
        <is>
          <t/>
        </is>
      </c>
      <c r="S858" s="2" t="inlineStr">
        <is>
          <t>https://www.contratacion.euskadi.eus/webkpe00-kpeperfi/es/contenidos/anuncio_contratacion/expcm433053/es_doc/images/logo_ifas.gif</t>
        </is>
      </c>
      <c r="T858" s="2" t="inlineStr">
        <is>
          <t>Instituto Foral de Asistencia Social de Bizkaia</t>
        </is>
      </c>
      <c r="U858" s="2" t="inlineStr">
        <is>
          <t>P9800001A - Instituto Foral de Asistencia Social de Bizkaia</t>
        </is>
      </c>
      <c r="V858" s="2" t="inlineStr">
        <is>
          <t>Gerente/a</t>
        </is>
      </c>
      <c r="W858" s="2" t="inlineStr">
        <is>
          <t/>
        </is>
      </c>
      <c r="X858" s="2" t="inlineStr">
        <is>
          <t/>
        </is>
      </c>
      <c r="Y858" s="2" t="inlineStr">
        <is>
          <t/>
        </is>
      </c>
      <c r="Z858" s="2" t="inlineStr">
        <is>
          <t>https://www.contratacion.euskadi.eus/anuncio_contratacion/regalos-y-premios/expcm433053/webkpe00-kpesimpc/es/</t>
        </is>
      </c>
      <c r="AA858" s="2" t="inlineStr">
        <is>
          <t>https://www.contratacion.euskadi.eus/webkpe00-kpesimpc/es/contenidos/anuncio_contratacion/expcm433053/es_doc/index.html</t>
        </is>
      </c>
      <c r="AB858" s="2" t="inlineStr">
        <is>
          <t>https://www.contratacion.euskadi.eus/contenidos/anuncio_contratacion/expcm433053/es_doc/data/es_r01dtpd19687abec3f518ba55fcfbff29295f37bdb</t>
        </is>
      </c>
      <c r="AC858" s="2" t="inlineStr">
        <is>
          <t>https://www.contratacion.euskadi.eus/contenidos/anuncio_contratacion/expcm433053/r01Index/expcm433053-idxContent.xml</t>
        </is>
      </c>
      <c r="AD858" s="2" t="inlineStr">
        <is>
          <t>09/01/2026</t>
        </is>
      </c>
      <c r="AE858" s="2" t="inlineStr">
        <is>
          <t>r01epd01218c1204011bfc56628142af83964295e</t>
        </is>
      </c>
      <c r="AF858" s="2" t="inlineStr">
        <is>
          <t>Instituto Foral de Asistencia Social de Bizkaia (IFAS)</t>
        </is>
      </c>
      <c r="AG858" s="2" t="inlineStr">
        <is>
          <t>r01etpd15e132ccb8f1b4834749b6df90400fba3b9</t>
        </is>
      </c>
      <c r="AH858" s="2" t="inlineStr">
        <is>
          <t>Instituto Foral de Asistencia Social de Bizkaia (IFAS)</t>
        </is>
      </c>
      <c r="AI858" s="2" t="inlineStr">
        <is>
          <t/>
        </is>
      </c>
      <c r="AJ858" s="2" t="inlineStr">
        <is>
          <t/>
        </is>
      </c>
    </row>
    <row r="859" customHeight="true" ht="15.0">
      <c r="A859" s="2" t="inlineStr">
        <is>
          <t>Servicios varios de reparaciÃ³n y mantenimiento</t>
        </is>
      </c>
      <c r="B859" s="2" t="inlineStr">
        <is>
          <t/>
        </is>
      </c>
      <c r="C859" s="2" t="inlineStr">
        <is>
          <t>Gobierno Vasco</t>
        </is>
      </c>
      <c r="D859" s="2" t="inlineStr">
        <is>
          <t/>
        </is>
      </c>
      <c r="E859" s="2" t="inlineStr">
        <is>
          <t/>
        </is>
      </c>
      <c r="F859" s="2" t="inlineStr">
        <is>
          <t/>
        </is>
      </c>
      <c r="G859" s="2" t="inlineStr">
        <is>
          <t>Servicios varios de reparaciÃ³n y mantenimiento</t>
        </is>
      </c>
      <c r="H859" s="2" t="inlineStr">
        <is>
          <t>Servicios varios de reparaciÃ³n y mantenimiento</t>
        </is>
      </c>
      <c r="I859" s="2" t="inlineStr">
        <is>
          <t/>
        </is>
      </c>
      <c r="J859" s="2" t="inlineStr">
        <is>
          <t>30/04/2025</t>
        </is>
      </c>
      <c r="K859" s="2" t="inlineStr">
        <is>
          <t>00005163/0100019476/22600</t>
        </is>
      </c>
      <c r="L859" s="2" t="inlineStr">
        <is>
          <t>Adjudicación provisional / definitiva</t>
        </is>
      </c>
      <c r="M859" s="2" t="inlineStr">
        <is>
          <t>true</t>
        </is>
      </c>
      <c r="N859" s="2" t="inlineStr">
        <is>
          <t/>
        </is>
      </c>
      <c r="O859" s="2" t="inlineStr">
        <is>
          <t/>
        </is>
      </c>
      <c r="P859" s="2" t="inlineStr">
        <is>
          <t/>
        </is>
      </c>
      <c r="Q859" s="2" t="inlineStr">
        <is>
          <t/>
        </is>
      </c>
      <c r="R859" s="2" t="inlineStr">
        <is>
          <t/>
        </is>
      </c>
      <c r="S859" s="2" t="inlineStr">
        <is>
          <t>https://www.contratacion.euskadi.eus/webkpe00-kpeperfi/es/contenidos/anuncio_contratacion/expcm433054/es_doc/images/logo_ifas.gif</t>
        </is>
      </c>
      <c r="T859" s="2" t="inlineStr">
        <is>
          <t>Instituto Foral de Asistencia Social de Bizkaia</t>
        </is>
      </c>
      <c r="U859" s="2" t="inlineStr">
        <is>
          <t>P9800001A - Instituto Foral de Asistencia Social de Bizkaia</t>
        </is>
      </c>
      <c r="V859" s="2" t="inlineStr">
        <is>
          <t>Gerente/a</t>
        </is>
      </c>
      <c r="W859" s="2" t="inlineStr">
        <is>
          <t/>
        </is>
      </c>
      <c r="X859" s="2" t="inlineStr">
        <is>
          <t/>
        </is>
      </c>
      <c r="Y859" s="2" t="inlineStr">
        <is>
          <t/>
        </is>
      </c>
      <c r="Z859" s="2" t="inlineStr">
        <is>
          <t>https://www.contratacion.euskadi.eus/anuncio_contratacion/servicios-varios-reparaci-n-y-mantenimiento/expcm433054/webkpe00-kpesimpc/es/</t>
        </is>
      </c>
      <c r="AA859" s="2" t="inlineStr">
        <is>
          <t>https://www.contratacion.euskadi.eus/webkpe00-kpesimpc/es/contenidos/anuncio_contratacion/expcm433054/es_doc/index.html</t>
        </is>
      </c>
      <c r="AB859" s="2" t="inlineStr">
        <is>
          <t>https://www.contratacion.euskadi.eus/contenidos/anuncio_contratacion/expcm433054/es_doc/data/es_r01dtpd19687ac1535518ba55f42e7b2326a9a4613</t>
        </is>
      </c>
      <c r="AC859" s="2" t="inlineStr">
        <is>
          <t>https://www.contratacion.euskadi.eus/contenidos/anuncio_contratacion/expcm433054/r01Index/expcm433054-idxContent.xml</t>
        </is>
      </c>
      <c r="AD859" s="2" t="inlineStr">
        <is>
          <t>09/01/2026</t>
        </is>
      </c>
      <c r="AE859" s="2" t="inlineStr">
        <is>
          <t>r01epd01218c1204011bfc56628142af83964295e</t>
        </is>
      </c>
      <c r="AF859" s="2" t="inlineStr">
        <is>
          <t>Instituto Foral de Asistencia Social de Bizkaia (IFAS)</t>
        </is>
      </c>
      <c r="AG859" s="2" t="inlineStr">
        <is>
          <t>r01etpd15e132ccb8f1b4834749b6df90400fba3b9</t>
        </is>
      </c>
      <c r="AH859" s="2" t="inlineStr">
        <is>
          <t>Instituto Foral de Asistencia Social de Bizkaia (IFAS)</t>
        </is>
      </c>
      <c r="AI859" s="2" t="inlineStr">
        <is>
          <t/>
        </is>
      </c>
      <c r="AJ859" s="2" t="inlineStr">
        <is>
          <t/>
        </is>
      </c>
    </row>
    <row r="860" customHeight="true" ht="15.0">
      <c r="A860" s="2" t="inlineStr">
        <is>
          <t>Mobiliario (incluido el de oficina), complementos de mobilia</t>
        </is>
      </c>
      <c r="B860" s="2" t="inlineStr">
        <is>
          <t/>
        </is>
      </c>
      <c r="C860" s="2" t="inlineStr">
        <is>
          <t>Gobierno Vasco</t>
        </is>
      </c>
      <c r="D860" s="2" t="inlineStr">
        <is>
          <t/>
        </is>
      </c>
      <c r="E860" s="2" t="inlineStr">
        <is>
          <t/>
        </is>
      </c>
      <c r="F860" s="2" t="inlineStr">
        <is>
          <t/>
        </is>
      </c>
      <c r="G860" s="2" t="inlineStr">
        <is>
          <t>Mobiliario (incluido el de oficina), complementos de mobilia</t>
        </is>
      </c>
      <c r="H860" s="2" t="inlineStr">
        <is>
          <t>Mobiliario (incluido el de oficina), complementos de mobilia</t>
        </is>
      </c>
      <c r="I860" s="2" t="inlineStr">
        <is>
          <t/>
        </is>
      </c>
      <c r="J860" s="2" t="inlineStr">
        <is>
          <t>30/04/2025</t>
        </is>
      </c>
      <c r="K860" s="2" t="inlineStr">
        <is>
          <t>00005167/0000094863/23299</t>
        </is>
      </c>
      <c r="L860" s="2" t="inlineStr">
        <is>
          <t>Adjudicación provisional / definitiva</t>
        </is>
      </c>
      <c r="M860" s="2" t="inlineStr">
        <is>
          <t>true</t>
        </is>
      </c>
      <c r="N860" s="2" t="inlineStr">
        <is>
          <t/>
        </is>
      </c>
      <c r="O860" s="2" t="inlineStr">
        <is>
          <t/>
        </is>
      </c>
      <c r="P860" s="2" t="inlineStr">
        <is>
          <t/>
        </is>
      </c>
      <c r="Q860" s="2" t="inlineStr">
        <is>
          <t/>
        </is>
      </c>
      <c r="R860" s="2" t="inlineStr">
        <is>
          <t/>
        </is>
      </c>
      <c r="S860" s="2" t="inlineStr">
        <is>
          <t>https://www.contratacion.euskadi.eus/webkpe00-kpeperfi/es/contenidos/anuncio_contratacion/expcm433055/es_doc/images/logo_ifas.gif</t>
        </is>
      </c>
      <c r="T860" s="2" t="inlineStr">
        <is>
          <t>Instituto Foral de Asistencia Social de Bizkaia</t>
        </is>
      </c>
      <c r="U860" s="2" t="inlineStr">
        <is>
          <t>P9800001A - Instituto Foral de Asistencia Social de Bizkaia</t>
        </is>
      </c>
      <c r="V860" s="2" t="inlineStr">
        <is>
          <t>Gerente/a</t>
        </is>
      </c>
      <c r="W860" s="2" t="inlineStr">
        <is>
          <t/>
        </is>
      </c>
      <c r="X860" s="2" t="inlineStr">
        <is>
          <t/>
        </is>
      </c>
      <c r="Y860" s="2" t="inlineStr">
        <is>
          <t/>
        </is>
      </c>
      <c r="Z860" s="2" t="inlineStr">
        <is>
          <t>https://www.contratacion.euskadi.eus/anuncio_contratacion/mobiliario-incluido-oficina-complementos-mobilia/expcm433055/webkpe00-kpesimpc/es/</t>
        </is>
      </c>
      <c r="AA860" s="2" t="inlineStr">
        <is>
          <t>https://www.contratacion.euskadi.eus/webkpe00-kpesimpc/es/contenidos/anuncio_contratacion/expcm433055/es_doc/index.html</t>
        </is>
      </c>
      <c r="AB860" s="2" t="inlineStr">
        <is>
          <t>https://www.contratacion.euskadi.eus/contenidos/anuncio_contratacion/expcm433055/es_doc/data/es_r01dtpd019687b0076a8276500880a50bb53168da6</t>
        </is>
      </c>
      <c r="AC860" s="2" t="inlineStr">
        <is>
          <t>https://www.contratacion.euskadi.eus/contenidos/anuncio_contratacion/expcm433055/r01Index/expcm433055-idxContent.xml</t>
        </is>
      </c>
      <c r="AD860" s="2" t="inlineStr">
        <is>
          <t>09/01/2026</t>
        </is>
      </c>
      <c r="AE860" s="2" t="inlineStr">
        <is>
          <t>r01epd01218c1204011bfc56628142af83964295e</t>
        </is>
      </c>
      <c r="AF860" s="2" t="inlineStr">
        <is>
          <t>Instituto Foral de Asistencia Social de Bizkaia (IFAS)</t>
        </is>
      </c>
      <c r="AG860" s="2" t="inlineStr">
        <is>
          <t>r01etpd15e132ccb8f1b4834749b6df90400fba3b9</t>
        </is>
      </c>
      <c r="AH860" s="2" t="inlineStr">
        <is>
          <t>Instituto Foral de Asistencia Social de Bizkaia (IFAS)</t>
        </is>
      </c>
      <c r="AI860" s="2" t="inlineStr">
        <is>
          <t/>
        </is>
      </c>
      <c r="AJ860" s="2" t="inlineStr">
        <is>
          <t/>
        </is>
      </c>
    </row>
    <row r="861" customHeight="true" ht="15.0">
      <c r="A861" s="2" t="inlineStr">
        <is>
          <t>ArtÃ­culos textiles</t>
        </is>
      </c>
      <c r="B861" s="2" t="inlineStr">
        <is>
          <t/>
        </is>
      </c>
      <c r="C861" s="2" t="inlineStr">
        <is>
          <t>Gobierno Vasco</t>
        </is>
      </c>
      <c r="D861" s="2" t="inlineStr">
        <is>
          <t/>
        </is>
      </c>
      <c r="E861" s="2" t="inlineStr">
        <is>
          <t/>
        </is>
      </c>
      <c r="F861" s="2" t="inlineStr">
        <is>
          <t/>
        </is>
      </c>
      <c r="G861" s="2" t="inlineStr">
        <is>
          <t>ArtÃ­culos textiles</t>
        </is>
      </c>
      <c r="H861" s="2" t="inlineStr">
        <is>
          <t>ArtÃ­culos textiles</t>
        </is>
      </c>
      <c r="I861" s="2" t="inlineStr">
        <is>
          <t/>
        </is>
      </c>
      <c r="J861" s="2" t="inlineStr">
        <is>
          <t>30/04/2025</t>
        </is>
      </c>
      <c r="K861" s="2" t="inlineStr">
        <is>
          <t>00005167/0100004768/23299</t>
        </is>
      </c>
      <c r="L861" s="2" t="inlineStr">
        <is>
          <t>Adjudicación provisional / definitiva</t>
        </is>
      </c>
      <c r="M861" s="2" t="inlineStr">
        <is>
          <t>true</t>
        </is>
      </c>
      <c r="N861" s="2" t="inlineStr">
        <is>
          <t/>
        </is>
      </c>
      <c r="O861" s="2" t="inlineStr">
        <is>
          <t/>
        </is>
      </c>
      <c r="P861" s="2" t="inlineStr">
        <is>
          <t/>
        </is>
      </c>
      <c r="Q861" s="2" t="inlineStr">
        <is>
          <t/>
        </is>
      </c>
      <c r="R861" s="2" t="inlineStr">
        <is>
          <t/>
        </is>
      </c>
      <c r="S861" s="2" t="inlineStr">
        <is>
          <t>https://www.contratacion.euskadi.eus/webkpe00-kpeperfi/es/contenidos/anuncio_contratacion/expcm433056/es_doc/images/logo_ifas.gif</t>
        </is>
      </c>
      <c r="T861" s="2" t="inlineStr">
        <is>
          <t>Instituto Foral de Asistencia Social de Bizkaia</t>
        </is>
      </c>
      <c r="U861" s="2" t="inlineStr">
        <is>
          <t>P9800001A - Instituto Foral de Asistencia Social de Bizkaia</t>
        </is>
      </c>
      <c r="V861" s="2" t="inlineStr">
        <is>
          <t>Gerente/a</t>
        </is>
      </c>
      <c r="W861" s="2" t="inlineStr">
        <is>
          <t/>
        </is>
      </c>
      <c r="X861" s="2" t="inlineStr">
        <is>
          <t/>
        </is>
      </c>
      <c r="Y861" s="2" t="inlineStr">
        <is>
          <t/>
        </is>
      </c>
      <c r="Z861" s="2" t="inlineStr">
        <is>
          <t>https://www.contratacion.euskadi.eus/anuncio_contratacion/art-culos-textiles/expcm433056/webkpe00-kpesimpc/es/</t>
        </is>
      </c>
      <c r="AA861" s="2" t="inlineStr">
        <is>
          <t>https://www.contratacion.euskadi.eus/webkpe00-kpesimpc/es/contenidos/anuncio_contratacion/expcm433056/es_doc/index.html</t>
        </is>
      </c>
      <c r="AB861" s="2" t="inlineStr">
        <is>
          <t>https://www.contratacion.euskadi.eus/contenidos/anuncio_contratacion/expcm433056/es_doc/data/es_r01dtpd019687b02fd482765008f71fde1a2692378</t>
        </is>
      </c>
      <c r="AC861" s="2" t="inlineStr">
        <is>
          <t>https://www.contratacion.euskadi.eus/contenidos/anuncio_contratacion/expcm433056/r01Index/expcm433056-idxContent.xml</t>
        </is>
      </c>
      <c r="AD861" s="2" t="inlineStr">
        <is>
          <t>09/01/2026</t>
        </is>
      </c>
      <c r="AE861" s="2" t="inlineStr">
        <is>
          <t>r01epd01218c1204011bfc56628142af83964295e</t>
        </is>
      </c>
      <c r="AF861" s="2" t="inlineStr">
        <is>
          <t>Instituto Foral de Asistencia Social de Bizkaia (IFAS)</t>
        </is>
      </c>
      <c r="AG861" s="2" t="inlineStr">
        <is>
          <t>r01etpd15e132ccb8f1b4834749b6df90400fba3b9</t>
        </is>
      </c>
      <c r="AH861" s="2" t="inlineStr">
        <is>
          <t>Instituto Foral de Asistencia Social de Bizkaia (IFAS)</t>
        </is>
      </c>
      <c r="AI861" s="2" t="inlineStr">
        <is>
          <t/>
        </is>
      </c>
      <c r="AJ861" s="2" t="inlineStr">
        <is>
          <t/>
        </is>
      </c>
    </row>
    <row r="862" customHeight="true" ht="15.0">
      <c r="A862" s="2" t="inlineStr">
        <is>
          <t>Equipo diverso</t>
        </is>
      </c>
      <c r="B862" s="2" t="inlineStr">
        <is>
          <t/>
        </is>
      </c>
      <c r="C862" s="2" t="inlineStr">
        <is>
          <t>Gobierno Vasco</t>
        </is>
      </c>
      <c r="D862" s="2" t="inlineStr">
        <is>
          <t/>
        </is>
      </c>
      <c r="E862" s="2" t="inlineStr">
        <is>
          <t/>
        </is>
      </c>
      <c r="F862" s="2" t="inlineStr">
        <is>
          <t/>
        </is>
      </c>
      <c r="G862" s="2" t="inlineStr">
        <is>
          <t>Equipo diverso</t>
        </is>
      </c>
      <c r="H862" s="2" t="inlineStr">
        <is>
          <t>Equipo diverso</t>
        </is>
      </c>
      <c r="I862" s="2" t="inlineStr">
        <is>
          <t/>
        </is>
      </c>
      <c r="J862" s="2" t="inlineStr">
        <is>
          <t>30/04/2025</t>
        </is>
      </c>
      <c r="K862" s="2" t="inlineStr">
        <is>
          <t>00005176/0100013803/23799</t>
        </is>
      </c>
      <c r="L862" s="2" t="inlineStr">
        <is>
          <t>Adjudicación provisional / definitiva</t>
        </is>
      </c>
      <c r="M862" s="2" t="inlineStr">
        <is>
          <t>true</t>
        </is>
      </c>
      <c r="N862" s="2" t="inlineStr">
        <is>
          <t/>
        </is>
      </c>
      <c r="O862" s="2" t="inlineStr">
        <is>
          <t/>
        </is>
      </c>
      <c r="P862" s="2" t="inlineStr">
        <is>
          <t/>
        </is>
      </c>
      <c r="Q862" s="2" t="inlineStr">
        <is>
          <t/>
        </is>
      </c>
      <c r="R862" s="2" t="inlineStr">
        <is>
          <t/>
        </is>
      </c>
      <c r="S862" s="2" t="inlineStr">
        <is>
          <t>https://www.contratacion.euskadi.eus/webkpe00-kpeperfi/es/contenidos/anuncio_contratacion/expcm433057/es_doc/images/logo_ifas.gif</t>
        </is>
      </c>
      <c r="T862" s="2" t="inlineStr">
        <is>
          <t>Instituto Foral de Asistencia Social de Bizkaia</t>
        </is>
      </c>
      <c r="U862" s="2" t="inlineStr">
        <is>
          <t>P9800001A - Instituto Foral de Asistencia Social de Bizkaia</t>
        </is>
      </c>
      <c r="V862" s="2" t="inlineStr">
        <is>
          <t>Gerente/a</t>
        </is>
      </c>
      <c r="W862" s="2" t="inlineStr">
        <is>
          <t/>
        </is>
      </c>
      <c r="X862" s="2" t="inlineStr">
        <is>
          <t/>
        </is>
      </c>
      <c r="Y862" s="2" t="inlineStr">
        <is>
          <t/>
        </is>
      </c>
      <c r="Z862" s="2" t="inlineStr">
        <is>
          <t>https://www.contratacion.euskadi.eus/anuncio_contratacion/equipo-diverso/expcm433057/webkpe00-kpesimpc/es/</t>
        </is>
      </c>
      <c r="AA862" s="2" t="inlineStr">
        <is>
          <t>https://www.contratacion.euskadi.eus/webkpe00-kpesimpc/es/contenidos/anuncio_contratacion/expcm433057/es_doc/index.html</t>
        </is>
      </c>
      <c r="AB862" s="2" t="inlineStr">
        <is>
          <t>https://www.contratacion.euskadi.eus/contenidos/anuncio_contratacion/expcm433057/es_doc/data/es_r01dtpd019687b056ee82765002846faef0e39c623</t>
        </is>
      </c>
      <c r="AC862" s="2" t="inlineStr">
        <is>
          <t>https://www.contratacion.euskadi.eus/contenidos/anuncio_contratacion/expcm433057/r01Index/expcm433057-idxContent.xml</t>
        </is>
      </c>
      <c r="AD862" s="2" t="inlineStr">
        <is>
          <t>09/01/2026</t>
        </is>
      </c>
      <c r="AE862" s="2" t="inlineStr">
        <is>
          <t>r01epd01218c1204011bfc56628142af83964295e</t>
        </is>
      </c>
      <c r="AF862" s="2" t="inlineStr">
        <is>
          <t>Instituto Foral de Asistencia Social de Bizkaia (IFAS)</t>
        </is>
      </c>
      <c r="AG862" s="2" t="inlineStr">
        <is>
          <t>r01etpd15e132ccb8f1b4834749b6df90400fba3b9</t>
        </is>
      </c>
      <c r="AH862" s="2" t="inlineStr">
        <is>
          <t>Instituto Foral de Asistencia Social de Bizkaia (IFAS)</t>
        </is>
      </c>
      <c r="AI862" s="2" t="inlineStr">
        <is>
          <t/>
        </is>
      </c>
      <c r="AJ862" s="2" t="inlineStr">
        <is>
          <t/>
        </is>
      </c>
    </row>
    <row r="863" customHeight="true" ht="15.0">
      <c r="A863" s="2" t="inlineStr">
        <is>
          <t>Servicios de formaciÃ³n</t>
        </is>
      </c>
      <c r="B863" s="2" t="inlineStr">
        <is>
          <t/>
        </is>
      </c>
      <c r="C863" s="2" t="inlineStr">
        <is>
          <t>Gobierno Vasco</t>
        </is>
      </c>
      <c r="D863" s="2" t="inlineStr">
        <is>
          <t/>
        </is>
      </c>
      <c r="E863" s="2" t="inlineStr">
        <is>
          <t/>
        </is>
      </c>
      <c r="F863" s="2" t="inlineStr">
        <is>
          <t/>
        </is>
      </c>
      <c r="G863" s="2" t="inlineStr">
        <is>
          <t>Servicios de formaciÃ³n</t>
        </is>
      </c>
      <c r="H863" s="2" t="inlineStr">
        <is>
          <t>Servicios de formaciÃ³n</t>
        </is>
      </c>
      <c r="I863" s="2" t="inlineStr">
        <is>
          <t/>
        </is>
      </c>
      <c r="J863" s="2" t="inlineStr">
        <is>
          <t>30/04/2025</t>
        </is>
      </c>
      <c r="K863" s="2" t="inlineStr">
        <is>
          <t>00005214/0000103712/23904</t>
        </is>
      </c>
      <c r="L863" s="2" t="inlineStr">
        <is>
          <t>Adjudicación provisional / definitiva</t>
        </is>
      </c>
      <c r="M863" s="2" t="inlineStr">
        <is>
          <t>true</t>
        </is>
      </c>
      <c r="N863" s="2" t="inlineStr">
        <is>
          <t/>
        </is>
      </c>
      <c r="O863" s="2" t="inlineStr">
        <is>
          <t/>
        </is>
      </c>
      <c r="P863" s="2" t="inlineStr">
        <is>
          <t/>
        </is>
      </c>
      <c r="Q863" s="2" t="inlineStr">
        <is>
          <t/>
        </is>
      </c>
      <c r="R863" s="2" t="inlineStr">
        <is>
          <t/>
        </is>
      </c>
      <c r="S863" s="2" t="inlineStr">
        <is>
          <t>https://www.contratacion.euskadi.eus/webkpe00-kpeperfi/es/contenidos/anuncio_contratacion/expcm433058/es_doc/images/logo_ifas.gif</t>
        </is>
      </c>
      <c r="T863" s="2" t="inlineStr">
        <is>
          <t>Instituto Foral de Asistencia Social de Bizkaia</t>
        </is>
      </c>
      <c r="U863" s="2" t="inlineStr">
        <is>
          <t>P9800001A - Instituto Foral de Asistencia Social de Bizkaia</t>
        </is>
      </c>
      <c r="V863" s="2" t="inlineStr">
        <is>
          <t>Gerente/a</t>
        </is>
      </c>
      <c r="W863" s="2" t="inlineStr">
        <is>
          <t/>
        </is>
      </c>
      <c r="X863" s="2" t="inlineStr">
        <is>
          <t/>
        </is>
      </c>
      <c r="Y863" s="2" t="inlineStr">
        <is>
          <t/>
        </is>
      </c>
      <c r="Z863" s="2" t="inlineStr">
        <is>
          <t>https://www.contratacion.euskadi.eus/anuncio_contratacion/servicios-formaci-n/expcm433058/webkpe00-kpesimpc/es/</t>
        </is>
      </c>
      <c r="AA863" s="2" t="inlineStr">
        <is>
          <t>https://www.contratacion.euskadi.eus/webkpe00-kpesimpc/es/contenidos/anuncio_contratacion/expcm433058/es_doc/index.html</t>
        </is>
      </c>
      <c r="AB863" s="2" t="inlineStr">
        <is>
          <t>https://www.contratacion.euskadi.eus/contenidos/anuncio_contratacion/expcm433058/es_doc/data/es_r01dtpd019687b07f2b827650044f4156b358020a0</t>
        </is>
      </c>
      <c r="AC863" s="2" t="inlineStr">
        <is>
          <t>https://www.contratacion.euskadi.eus/contenidos/anuncio_contratacion/expcm433058/r01Index/expcm433058-idxContent.xml</t>
        </is>
      </c>
      <c r="AD863" s="2" t="inlineStr">
        <is>
          <t>09/01/2026</t>
        </is>
      </c>
      <c r="AE863" s="2" t="inlineStr">
        <is>
          <t>r01epd01218c1204011bfc56628142af83964295e</t>
        </is>
      </c>
      <c r="AF863" s="2" t="inlineStr">
        <is>
          <t>Instituto Foral de Asistencia Social de Bizkaia (IFAS)</t>
        </is>
      </c>
      <c r="AG863" s="2" t="inlineStr">
        <is>
          <t>r01etpd15e132ccb8f1b4834749b6df90400fba3b9</t>
        </is>
      </c>
      <c r="AH863" s="2" t="inlineStr">
        <is>
          <t>Instituto Foral de Asistencia Social de Bizkaia (IFAS)</t>
        </is>
      </c>
      <c r="AI863" s="2" t="inlineStr">
        <is>
          <t/>
        </is>
      </c>
      <c r="AJ863" s="2" t="inlineStr">
        <is>
          <t/>
        </is>
      </c>
    </row>
    <row r="864" customHeight="true" ht="15.0">
      <c r="A864" s="2" t="inlineStr">
        <is>
          <t>Equipo diverso</t>
        </is>
      </c>
      <c r="B864" s="2" t="inlineStr">
        <is>
          <t/>
        </is>
      </c>
      <c r="C864" s="2" t="inlineStr">
        <is>
          <t>Gobierno Vasco</t>
        </is>
      </c>
      <c r="D864" s="2" t="inlineStr">
        <is>
          <t/>
        </is>
      </c>
      <c r="E864" s="2" t="inlineStr">
        <is>
          <t/>
        </is>
      </c>
      <c r="F864" s="2" t="inlineStr">
        <is>
          <t/>
        </is>
      </c>
      <c r="G864" s="2" t="inlineStr">
        <is>
          <t>Equipo diverso</t>
        </is>
      </c>
      <c r="H864" s="2" t="inlineStr">
        <is>
          <t>Equipo diverso</t>
        </is>
      </c>
      <c r="I864" s="2" t="inlineStr">
        <is>
          <t/>
        </is>
      </c>
      <c r="J864" s="2" t="inlineStr">
        <is>
          <t>30/04/2025</t>
        </is>
      </c>
      <c r="K864" s="2" t="inlineStr">
        <is>
          <t>00005349/0100006156/23299</t>
        </is>
      </c>
      <c r="L864" s="2" t="inlineStr">
        <is>
          <t>Adjudicación provisional / definitiva</t>
        </is>
      </c>
      <c r="M864" s="2" t="inlineStr">
        <is>
          <t>true</t>
        </is>
      </c>
      <c r="N864" s="2" t="inlineStr">
        <is>
          <t/>
        </is>
      </c>
      <c r="O864" s="2" t="inlineStr">
        <is>
          <t/>
        </is>
      </c>
      <c r="P864" s="2" t="inlineStr">
        <is>
          <t/>
        </is>
      </c>
      <c r="Q864" s="2" t="inlineStr">
        <is>
          <t/>
        </is>
      </c>
      <c r="R864" s="2" t="inlineStr">
        <is>
          <t/>
        </is>
      </c>
      <c r="S864" s="2" t="inlineStr">
        <is>
          <t>https://www.contratacion.euskadi.eus/webkpe00-kpeperfi/es/contenidos/anuncio_contratacion/expcm433059/es_doc/images/logo_ifas.gif</t>
        </is>
      </c>
      <c r="T864" s="2" t="inlineStr">
        <is>
          <t>Instituto Foral de Asistencia Social de Bizkaia</t>
        </is>
      </c>
      <c r="U864" s="2" t="inlineStr">
        <is>
          <t>P9800001A - Instituto Foral de Asistencia Social de Bizkaia</t>
        </is>
      </c>
      <c r="V864" s="2" t="inlineStr">
        <is>
          <t>Gerente/a</t>
        </is>
      </c>
      <c r="W864" s="2" t="inlineStr">
        <is>
          <t/>
        </is>
      </c>
      <c r="X864" s="2" t="inlineStr">
        <is>
          <t/>
        </is>
      </c>
      <c r="Y864" s="2" t="inlineStr">
        <is>
          <t/>
        </is>
      </c>
      <c r="Z864" s="2" t="inlineStr">
        <is>
          <t>https://www.contratacion.euskadi.eus/anuncio_contratacion/equipo-diverso/expcm433059/webkpe00-kpesimpc/es/</t>
        </is>
      </c>
      <c r="AA864" s="2" t="inlineStr">
        <is>
          <t>https://www.contratacion.euskadi.eus/webkpe00-kpesimpc/es/contenidos/anuncio_contratacion/expcm433059/es_doc/index.html</t>
        </is>
      </c>
      <c r="AB864" s="2" t="inlineStr">
        <is>
          <t>https://www.contratacion.euskadi.eus/contenidos/anuncio_contratacion/expcm433059/es_doc/data/es_r01dtpd00019687b0a89882765009ec0e36c9adf91</t>
        </is>
      </c>
      <c r="AC864" s="2" t="inlineStr">
        <is>
          <t>https://www.contratacion.euskadi.eus/contenidos/anuncio_contratacion/expcm433059/r01Index/expcm433059-idxContent.xml</t>
        </is>
      </c>
      <c r="AD864" s="2" t="inlineStr">
        <is>
          <t>09/01/2026</t>
        </is>
      </c>
      <c r="AE864" s="2" t="inlineStr">
        <is>
          <t>r01epd01218c1204011bfc56628142af83964295e</t>
        </is>
      </c>
      <c r="AF864" s="2" t="inlineStr">
        <is>
          <t>Instituto Foral de Asistencia Social de Bizkaia (IFAS)</t>
        </is>
      </c>
      <c r="AG864" s="2" t="inlineStr">
        <is>
          <t>r01etpd15e132ccb8f1b4834749b6df90400fba3b9</t>
        </is>
      </c>
      <c r="AH864" s="2" t="inlineStr">
        <is>
          <t>Instituto Foral de Asistencia Social de Bizkaia (IFAS)</t>
        </is>
      </c>
      <c r="AI864" s="2" t="inlineStr">
        <is>
          <t/>
        </is>
      </c>
      <c r="AJ864" s="2" t="inlineStr">
        <is>
          <t/>
        </is>
      </c>
    </row>
    <row r="865" customHeight="true" ht="15.0">
      <c r="A865" s="2" t="inlineStr">
        <is>
          <t>Servicios de investigaciÃ³n y seguridad</t>
        </is>
      </c>
      <c r="B865" s="2" t="inlineStr">
        <is>
          <t/>
        </is>
      </c>
      <c r="C865" s="2" t="inlineStr">
        <is>
          <t>Gobierno Vasco</t>
        </is>
      </c>
      <c r="D865" s="2" t="inlineStr">
        <is>
          <t/>
        </is>
      </c>
      <c r="E865" s="2" t="inlineStr">
        <is>
          <t/>
        </is>
      </c>
      <c r="F865" s="2" t="inlineStr">
        <is>
          <t/>
        </is>
      </c>
      <c r="G865" s="2" t="inlineStr">
        <is>
          <t>Servicios de investigaciÃ³n y seguridad</t>
        </is>
      </c>
      <c r="H865" s="2" t="inlineStr">
        <is>
          <t>Servicios de investigaciÃ³n y seguridad</t>
        </is>
      </c>
      <c r="I865" s="2" t="inlineStr">
        <is>
          <t/>
        </is>
      </c>
      <c r="J865" s="2" t="inlineStr">
        <is>
          <t>30/04/2025</t>
        </is>
      </c>
      <c r="K865" s="2" t="inlineStr">
        <is>
          <t>00005366/0100002907/23706</t>
        </is>
      </c>
      <c r="L865" s="2" t="inlineStr">
        <is>
          <t>Adjudicación provisional / definitiva</t>
        </is>
      </c>
      <c r="M865" s="2" t="inlineStr">
        <is>
          <t>true</t>
        </is>
      </c>
      <c r="N865" s="2" t="inlineStr">
        <is>
          <t/>
        </is>
      </c>
      <c r="O865" s="2" t="inlineStr">
        <is>
          <t/>
        </is>
      </c>
      <c r="P865" s="2" t="inlineStr">
        <is>
          <t/>
        </is>
      </c>
      <c r="Q865" s="2" t="inlineStr">
        <is>
          <t/>
        </is>
      </c>
      <c r="R865" s="2" t="inlineStr">
        <is>
          <t/>
        </is>
      </c>
      <c r="S865" s="2" t="inlineStr">
        <is>
          <t>https://www.contratacion.euskadi.eus/webkpe00-kpeperfi/es/contenidos/anuncio_contratacion/expcm433060/es_doc/images/logo_ifas.gif</t>
        </is>
      </c>
      <c r="T865" s="2" t="inlineStr">
        <is>
          <t>Instituto Foral de Asistencia Social de Bizkaia</t>
        </is>
      </c>
      <c r="U865" s="2" t="inlineStr">
        <is>
          <t>P9800001A - Instituto Foral de Asistencia Social de Bizkaia</t>
        </is>
      </c>
      <c r="V865" s="2" t="inlineStr">
        <is>
          <t>Gerente/a</t>
        </is>
      </c>
      <c r="W865" s="2" t="inlineStr">
        <is>
          <t/>
        </is>
      </c>
      <c r="X865" s="2" t="inlineStr">
        <is>
          <t/>
        </is>
      </c>
      <c r="Y865" s="2" t="inlineStr">
        <is>
          <t/>
        </is>
      </c>
      <c r="Z865" s="2" t="inlineStr">
        <is>
          <t>https://www.contratacion.euskadi.eus/anuncio_contratacion/servicios-investigaci-n-y-seguridad/expcm433060/webkpe00-kpesimpc/es/</t>
        </is>
      </c>
      <c r="AA865" s="2" t="inlineStr">
        <is>
          <t>https://www.contratacion.euskadi.eus/webkpe00-kpesimpc/es/contenidos/anuncio_contratacion/expcm433060/es_doc/index.html</t>
        </is>
      </c>
      <c r="AB865" s="2" t="inlineStr">
        <is>
          <t>https://www.contratacion.euskadi.eus/contenidos/anuncio_contratacion/expcm433060/es_doc/data/es_r01dtpd19687b49bce518ba55f76c31e8510e9fbc5</t>
        </is>
      </c>
      <c r="AC865" s="2" t="inlineStr">
        <is>
          <t>https://www.contratacion.euskadi.eus/contenidos/anuncio_contratacion/expcm433060/r01Index/expcm433060-idxContent.xml</t>
        </is>
      </c>
      <c r="AD865" s="2" t="inlineStr">
        <is>
          <t>09/01/2026</t>
        </is>
      </c>
      <c r="AE865" s="2" t="inlineStr">
        <is>
          <t>r01epd01218c1204011bfc56628142af83964295e</t>
        </is>
      </c>
      <c r="AF865" s="2" t="inlineStr">
        <is>
          <t>Instituto Foral de Asistencia Social de Bizkaia (IFAS)</t>
        </is>
      </c>
      <c r="AG865" s="2" t="inlineStr">
        <is>
          <t>r01etpd15e132ccb8f1b4834749b6df90400fba3b9</t>
        </is>
      </c>
      <c r="AH865" s="2" t="inlineStr">
        <is>
          <t>Instituto Foral de Asistencia Social de Bizkaia (IFAS)</t>
        </is>
      </c>
      <c r="AI865" s="2" t="inlineStr">
        <is>
          <t/>
        </is>
      </c>
      <c r="AJ865" s="2" t="inlineStr">
        <is>
          <t/>
        </is>
      </c>
    </row>
    <row r="866" customHeight="true" ht="15.0">
      <c r="A866" s="2" t="inlineStr">
        <is>
          <t>Servicios de investigaciÃ³n y seguridad</t>
        </is>
      </c>
      <c r="B866" s="2" t="inlineStr">
        <is>
          <t/>
        </is>
      </c>
      <c r="C866" s="2" t="inlineStr">
        <is>
          <t>Gobierno Vasco</t>
        </is>
      </c>
      <c r="D866" s="2" t="inlineStr">
        <is>
          <t/>
        </is>
      </c>
      <c r="E866" s="2" t="inlineStr">
        <is>
          <t/>
        </is>
      </c>
      <c r="F866" s="2" t="inlineStr">
        <is>
          <t/>
        </is>
      </c>
      <c r="G866" s="2" t="inlineStr">
        <is>
          <t>Servicios de investigaciÃ³n y seguridad</t>
        </is>
      </c>
      <c r="H866" s="2" t="inlineStr">
        <is>
          <t>Servicios de investigaciÃ³n y seguridad</t>
        </is>
      </c>
      <c r="I866" s="2" t="inlineStr">
        <is>
          <t/>
        </is>
      </c>
      <c r="J866" s="2" t="inlineStr">
        <is>
          <t>30/04/2025</t>
        </is>
      </c>
      <c r="K866" s="2" t="inlineStr">
        <is>
          <t>00005368/0100014328/23706</t>
        </is>
      </c>
      <c r="L866" s="2" t="inlineStr">
        <is>
          <t>Adjudicación provisional / definitiva</t>
        </is>
      </c>
      <c r="M866" s="2" t="inlineStr">
        <is>
          <t>true</t>
        </is>
      </c>
      <c r="N866" s="2" t="inlineStr">
        <is>
          <t/>
        </is>
      </c>
      <c r="O866" s="2" t="inlineStr">
        <is>
          <t/>
        </is>
      </c>
      <c r="P866" s="2" t="inlineStr">
        <is>
          <t/>
        </is>
      </c>
      <c r="Q866" s="2" t="inlineStr">
        <is>
          <t/>
        </is>
      </c>
      <c r="R866" s="2" t="inlineStr">
        <is>
          <t/>
        </is>
      </c>
      <c r="S866" s="2" t="inlineStr">
        <is>
          <t>https://www.contratacion.euskadi.eus/webkpe00-kpeperfi/es/contenidos/anuncio_contratacion/expcm433061/es_doc/images/logo_ifas.gif</t>
        </is>
      </c>
      <c r="T866" s="2" t="inlineStr">
        <is>
          <t>Instituto Foral de Asistencia Social de Bizkaia</t>
        </is>
      </c>
      <c r="U866" s="2" t="inlineStr">
        <is>
          <t>P9800001A - Instituto Foral de Asistencia Social de Bizkaia</t>
        </is>
      </c>
      <c r="V866" s="2" t="inlineStr">
        <is>
          <t>Gerente/a</t>
        </is>
      </c>
      <c r="W866" s="2" t="inlineStr">
        <is>
          <t/>
        </is>
      </c>
      <c r="X866" s="2" t="inlineStr">
        <is>
          <t/>
        </is>
      </c>
      <c r="Y866" s="2" t="inlineStr">
        <is>
          <t/>
        </is>
      </c>
      <c r="Z866" s="2" t="inlineStr">
        <is>
          <t>https://www.contratacion.euskadi.eus/anuncio_contratacion/servicios-investigaci-n-y-seguridad/expcm433061/webkpe00-kpesimpc/es/</t>
        </is>
      </c>
      <c r="AA866" s="2" t="inlineStr">
        <is>
          <t>https://www.contratacion.euskadi.eus/webkpe00-kpesimpc/es/contenidos/anuncio_contratacion/expcm433061/es_doc/index.html</t>
        </is>
      </c>
      <c r="AB866" s="2" t="inlineStr">
        <is>
          <t>https://www.contratacion.euskadi.eus/contenidos/anuncio_contratacion/expcm433061/es_doc/data/es_r01dtpd19687b4cc1a518ba55fdce7bc67d66307eb</t>
        </is>
      </c>
      <c r="AC866" s="2" t="inlineStr">
        <is>
          <t>https://www.contratacion.euskadi.eus/contenidos/anuncio_contratacion/expcm433061/r01Index/expcm433061-idxContent.xml</t>
        </is>
      </c>
      <c r="AD866" s="2" t="inlineStr">
        <is>
          <t>09/01/2026</t>
        </is>
      </c>
      <c r="AE866" s="2" t="inlineStr">
        <is>
          <t>r01epd01218c1204011bfc56628142af83964295e</t>
        </is>
      </c>
      <c r="AF866" s="2" t="inlineStr">
        <is>
          <t>Instituto Foral de Asistencia Social de Bizkaia (IFAS)</t>
        </is>
      </c>
      <c r="AG866" s="2" t="inlineStr">
        <is>
          <t>r01etpd15e132ccb8f1b4834749b6df90400fba3b9</t>
        </is>
      </c>
      <c r="AH866" s="2" t="inlineStr">
        <is>
          <t>Instituto Foral de Asistencia Social de Bizkaia (IFAS)</t>
        </is>
      </c>
      <c r="AI866" s="2" t="inlineStr">
        <is>
          <t/>
        </is>
      </c>
      <c r="AJ866" s="2" t="inlineStr">
        <is>
          <t/>
        </is>
      </c>
    </row>
    <row r="867" customHeight="true" ht="15.0">
      <c r="A867" s="2" t="inlineStr">
        <is>
          <t>Productos farmacÃ©uticos</t>
        </is>
      </c>
      <c r="B867" s="2" t="inlineStr">
        <is>
          <t/>
        </is>
      </c>
      <c r="C867" s="2" t="inlineStr">
        <is>
          <t>Gobierno Vasco</t>
        </is>
      </c>
      <c r="D867" s="2" t="inlineStr">
        <is>
          <t/>
        </is>
      </c>
      <c r="E867" s="2" t="inlineStr">
        <is>
          <t/>
        </is>
      </c>
      <c r="F867" s="2" t="inlineStr">
        <is>
          <t/>
        </is>
      </c>
      <c r="G867" s="2" t="inlineStr">
        <is>
          <t>Productos farmacÃ©uticos</t>
        </is>
      </c>
      <c r="H867" s="2" t="inlineStr">
        <is>
          <t>Productos farmacÃ©uticos</t>
        </is>
      </c>
      <c r="I867" s="2" t="inlineStr">
        <is>
          <t/>
        </is>
      </c>
      <c r="J867" s="2" t="inlineStr">
        <is>
          <t>30/04/2025</t>
        </is>
      </c>
      <c r="K867" s="2" t="inlineStr">
        <is>
          <t>00005529/0000054048/23207</t>
        </is>
      </c>
      <c r="L867" s="2" t="inlineStr">
        <is>
          <t>Adjudicación provisional / definitiva</t>
        </is>
      </c>
      <c r="M867" s="2" t="inlineStr">
        <is>
          <t>true</t>
        </is>
      </c>
      <c r="N867" s="2" t="inlineStr">
        <is>
          <t/>
        </is>
      </c>
      <c r="O867" s="2" t="inlineStr">
        <is>
          <t/>
        </is>
      </c>
      <c r="P867" s="2" t="inlineStr">
        <is>
          <t/>
        </is>
      </c>
      <c r="Q867" s="2" t="inlineStr">
        <is>
          <t/>
        </is>
      </c>
      <c r="R867" s="2" t="inlineStr">
        <is>
          <t/>
        </is>
      </c>
      <c r="S867" s="2" t="inlineStr">
        <is>
          <t>https://www.contratacion.euskadi.eus/webkpe00-kpeperfi/es/contenidos/anuncio_contratacion/expcm433062/es_doc/images/logo_ifas.gif</t>
        </is>
      </c>
      <c r="T867" s="2" t="inlineStr">
        <is>
          <t>Instituto Foral de Asistencia Social de Bizkaia</t>
        </is>
      </c>
      <c r="U867" s="2" t="inlineStr">
        <is>
          <t>P9800001A - Instituto Foral de Asistencia Social de Bizkaia</t>
        </is>
      </c>
      <c r="V867" s="2" t="inlineStr">
        <is>
          <t>Gerente/a</t>
        </is>
      </c>
      <c r="W867" s="2" t="inlineStr">
        <is>
          <t/>
        </is>
      </c>
      <c r="X867" s="2" t="inlineStr">
        <is>
          <t/>
        </is>
      </c>
      <c r="Y867" s="2" t="inlineStr">
        <is>
          <t/>
        </is>
      </c>
      <c r="Z867" s="2" t="inlineStr">
        <is>
          <t>https://www.contratacion.euskadi.eus/anuncio_contratacion/productos-farmac-uticos/expcm433062/webkpe00-kpesimpc/es/</t>
        </is>
      </c>
      <c r="AA867" s="2" t="inlineStr">
        <is>
          <t>https://www.contratacion.euskadi.eus/webkpe00-kpesimpc/es/contenidos/anuncio_contratacion/expcm433062/es_doc/index.html</t>
        </is>
      </c>
      <c r="AB867" s="2" t="inlineStr">
        <is>
          <t>https://www.contratacion.euskadi.eus/contenidos/anuncio_contratacion/expcm433062/es_doc/data/es_r01dtpd19687b4f221518ba55fd874b716521fa942</t>
        </is>
      </c>
      <c r="AC867" s="2" t="inlineStr">
        <is>
          <t>https://www.contratacion.euskadi.eus/contenidos/anuncio_contratacion/expcm433062/r01Index/expcm433062-idxContent.xml</t>
        </is>
      </c>
      <c r="AD867" s="2" t="inlineStr">
        <is>
          <t>09/01/2026</t>
        </is>
      </c>
      <c r="AE867" s="2" t="inlineStr">
        <is>
          <t>r01epd01218c1204011bfc56628142af83964295e</t>
        </is>
      </c>
      <c r="AF867" s="2" t="inlineStr">
        <is>
          <t>Instituto Foral de Asistencia Social de Bizkaia (IFAS)</t>
        </is>
      </c>
      <c r="AG867" s="2" t="inlineStr">
        <is>
          <t>r01etpd15e132ccb8f1b4834749b6df90400fba3b9</t>
        </is>
      </c>
      <c r="AH867" s="2" t="inlineStr">
        <is>
          <t>Instituto Foral de Asistencia Social de Bizkaia (IFAS)</t>
        </is>
      </c>
      <c r="AI867" s="2" t="inlineStr">
        <is>
          <t/>
        </is>
      </c>
      <c r="AJ867" s="2" t="inlineStr">
        <is>
          <t/>
        </is>
      </c>
    </row>
    <row r="868" customHeight="true" ht="15.0">
      <c r="A868" s="2" t="inlineStr">
        <is>
          <t>ArtÃ­culos de papelerÃ­a y otros artÃ­culos</t>
        </is>
      </c>
      <c r="B868" s="2" t="inlineStr">
        <is>
          <t/>
        </is>
      </c>
      <c r="C868" s="2" t="inlineStr">
        <is>
          <t>Gobierno Vasco</t>
        </is>
      </c>
      <c r="D868" s="2" t="inlineStr">
        <is>
          <t/>
        </is>
      </c>
      <c r="E868" s="2" t="inlineStr">
        <is>
          <t/>
        </is>
      </c>
      <c r="F868" s="2" t="inlineStr">
        <is>
          <t/>
        </is>
      </c>
      <c r="G868" s="2" t="inlineStr">
        <is>
          <t>ArtÃ­culos de papelerÃ­a y otros artÃ­culos</t>
        </is>
      </c>
      <c r="H868" s="2" t="inlineStr">
        <is>
          <t>ArtÃ­culos de papelerÃ­a y otros artÃ­culos</t>
        </is>
      </c>
      <c r="I868" s="2" t="inlineStr">
        <is>
          <t/>
        </is>
      </c>
      <c r="J868" s="2" t="inlineStr">
        <is>
          <t>30/04/2025</t>
        </is>
      </c>
      <c r="K868" s="2" t="inlineStr">
        <is>
          <t>00005529/0000055624/23999</t>
        </is>
      </c>
      <c r="L868" s="2" t="inlineStr">
        <is>
          <t>Adjudicación provisional / definitiva</t>
        </is>
      </c>
      <c r="M868" s="2" t="inlineStr">
        <is>
          <t>true</t>
        </is>
      </c>
      <c r="N868" s="2" t="inlineStr">
        <is>
          <t/>
        </is>
      </c>
      <c r="O868" s="2" t="inlineStr">
        <is>
          <t/>
        </is>
      </c>
      <c r="P868" s="2" t="inlineStr">
        <is>
          <t/>
        </is>
      </c>
      <c r="Q868" s="2" t="inlineStr">
        <is>
          <t/>
        </is>
      </c>
      <c r="R868" s="2" t="inlineStr">
        <is>
          <t/>
        </is>
      </c>
      <c r="S868" s="2" t="inlineStr">
        <is>
          <t>https://www.contratacion.euskadi.eus/webkpe00-kpeperfi/es/contenidos/anuncio_contratacion/expcm433063/es_doc/images/logo_ifas.gif</t>
        </is>
      </c>
      <c r="T868" s="2" t="inlineStr">
        <is>
          <t>Instituto Foral de Asistencia Social de Bizkaia</t>
        </is>
      </c>
      <c r="U868" s="2" t="inlineStr">
        <is>
          <t>P9800001A - Instituto Foral de Asistencia Social de Bizkaia</t>
        </is>
      </c>
      <c r="V868" s="2" t="inlineStr">
        <is>
          <t>Gerente/a</t>
        </is>
      </c>
      <c r="W868" s="2" t="inlineStr">
        <is>
          <t/>
        </is>
      </c>
      <c r="X868" s="2" t="inlineStr">
        <is>
          <t/>
        </is>
      </c>
      <c r="Y868" s="2" t="inlineStr">
        <is>
          <t/>
        </is>
      </c>
      <c r="Z868" s="2" t="inlineStr">
        <is>
          <t>https://www.contratacion.euskadi.eus/anuncio_contratacion/art-culos-papeler-y-otros-art-culos/expcm433063/webkpe00-kpesimpc/es/</t>
        </is>
      </c>
      <c r="AA868" s="2" t="inlineStr">
        <is>
          <t>https://www.contratacion.euskadi.eus/webkpe00-kpesimpc/es/contenidos/anuncio_contratacion/expcm433063/es_doc/index.html</t>
        </is>
      </c>
      <c r="AB868" s="2" t="inlineStr">
        <is>
          <t>https://www.contratacion.euskadi.eus/contenidos/anuncio_contratacion/expcm433063/es_doc/data/es_r01dtpd19687b5158c518ba55f94c6a498d7dab161</t>
        </is>
      </c>
      <c r="AC868" s="2" t="inlineStr">
        <is>
          <t>https://www.contratacion.euskadi.eus/contenidos/anuncio_contratacion/expcm433063/r01Index/expcm433063-idxContent.xml</t>
        </is>
      </c>
      <c r="AD868" s="2" t="inlineStr">
        <is>
          <t>09/01/2026</t>
        </is>
      </c>
      <c r="AE868" s="2" t="inlineStr">
        <is>
          <t>r01epd01218c1204011bfc56628142af83964295e</t>
        </is>
      </c>
      <c r="AF868" s="2" t="inlineStr">
        <is>
          <t>Instituto Foral de Asistencia Social de Bizkaia (IFAS)</t>
        </is>
      </c>
      <c r="AG868" s="2" t="inlineStr">
        <is>
          <t>r01etpd15e132ccb8f1b4834749b6df90400fba3b9</t>
        </is>
      </c>
      <c r="AH868" s="2" t="inlineStr">
        <is>
          <t>Instituto Foral de Asistencia Social de Bizkaia (IFAS)</t>
        </is>
      </c>
      <c r="AI868" s="2" t="inlineStr">
        <is>
          <t/>
        </is>
      </c>
      <c r="AJ868" s="2" t="inlineStr">
        <is>
          <t/>
        </is>
      </c>
    </row>
    <row r="869" customHeight="true" ht="15.0">
      <c r="A869" s="2" t="inlineStr">
        <is>
          <t>Productos alimenticios diversos</t>
        </is>
      </c>
      <c r="B869" s="2" t="inlineStr">
        <is>
          <t/>
        </is>
      </c>
      <c r="C869" s="2" t="inlineStr">
        <is>
          <t>Gobierno Vasco</t>
        </is>
      </c>
      <c r="D869" s="2" t="inlineStr">
        <is>
          <t/>
        </is>
      </c>
      <c r="E869" s="2" t="inlineStr">
        <is>
          <t/>
        </is>
      </c>
      <c r="F869" s="2" t="inlineStr">
        <is>
          <t/>
        </is>
      </c>
      <c r="G869" s="2" t="inlineStr">
        <is>
          <t>Productos alimenticios diversos</t>
        </is>
      </c>
      <c r="H869" s="2" t="inlineStr">
        <is>
          <t>Productos alimenticios diversos</t>
        </is>
      </c>
      <c r="I869" s="2" t="inlineStr">
        <is>
          <t/>
        </is>
      </c>
      <c r="J869" s="2" t="inlineStr">
        <is>
          <t>30/04/2025</t>
        </is>
      </c>
      <c r="K869" s="2" t="inlineStr">
        <is>
          <t>00005529/0000129157/23203</t>
        </is>
      </c>
      <c r="L869" s="2" t="inlineStr">
        <is>
          <t>Adjudicación provisional / definitiva</t>
        </is>
      </c>
      <c r="M869" s="2" t="inlineStr">
        <is>
          <t>true</t>
        </is>
      </c>
      <c r="N869" s="2" t="inlineStr">
        <is>
          <t/>
        </is>
      </c>
      <c r="O869" s="2" t="inlineStr">
        <is>
          <t/>
        </is>
      </c>
      <c r="P869" s="2" t="inlineStr">
        <is>
          <t/>
        </is>
      </c>
      <c r="Q869" s="2" t="inlineStr">
        <is>
          <t/>
        </is>
      </c>
      <c r="R869" s="2" t="inlineStr">
        <is>
          <t/>
        </is>
      </c>
      <c r="S869" s="2" t="inlineStr">
        <is>
          <t>https://www.contratacion.euskadi.eus/webkpe00-kpeperfi/es/contenidos/anuncio_contratacion/expcm433064/es_doc/images/logo_ifas.gif</t>
        </is>
      </c>
      <c r="T869" s="2" t="inlineStr">
        <is>
          <t>Instituto Foral de Asistencia Social de Bizkaia</t>
        </is>
      </c>
      <c r="U869" s="2" t="inlineStr">
        <is>
          <t>P9800001A - Instituto Foral de Asistencia Social de Bizkaia</t>
        </is>
      </c>
      <c r="V869" s="2" t="inlineStr">
        <is>
          <t>Gerente/a</t>
        </is>
      </c>
      <c r="W869" s="2" t="inlineStr">
        <is>
          <t/>
        </is>
      </c>
      <c r="X869" s="2" t="inlineStr">
        <is>
          <t/>
        </is>
      </c>
      <c r="Y869" s="2" t="inlineStr">
        <is>
          <t/>
        </is>
      </c>
      <c r="Z869" s="2" t="inlineStr">
        <is>
          <t>https://www.contratacion.euskadi.eus/anuncio_contratacion/productos-alimenticios-diversos/expcm433064/webkpe00-kpesimpc/es/</t>
        </is>
      </c>
      <c r="AA869" s="2" t="inlineStr">
        <is>
          <t>https://www.contratacion.euskadi.eus/webkpe00-kpesimpc/es/contenidos/anuncio_contratacion/expcm433064/es_doc/index.html</t>
        </is>
      </c>
      <c r="AB869" s="2" t="inlineStr">
        <is>
          <t>https://www.contratacion.euskadi.eus/contenidos/anuncio_contratacion/expcm433064/es_doc/data/es_r01dtpd19687b53cd1518ba55ff6eccc2b2c20808f</t>
        </is>
      </c>
      <c r="AC869" s="2" t="inlineStr">
        <is>
          <t>https://www.contratacion.euskadi.eus/contenidos/anuncio_contratacion/expcm433064/r01Index/expcm433064-idxContent.xml</t>
        </is>
      </c>
      <c r="AD869" s="2" t="inlineStr">
        <is>
          <t>09/01/2026</t>
        </is>
      </c>
      <c r="AE869" s="2" t="inlineStr">
        <is>
          <t>r01epd01218c1204011bfc56628142af83964295e</t>
        </is>
      </c>
      <c r="AF869" s="2" t="inlineStr">
        <is>
          <t>Instituto Foral de Asistencia Social de Bizkaia (IFAS)</t>
        </is>
      </c>
      <c r="AG869" s="2" t="inlineStr">
        <is>
          <t>r01etpd15e132ccb8f1b4834749b6df90400fba3b9</t>
        </is>
      </c>
      <c r="AH869" s="2" t="inlineStr">
        <is>
          <t>Instituto Foral de Asistencia Social de Bizkaia (IFAS)</t>
        </is>
      </c>
      <c r="AI869" s="2" t="inlineStr">
        <is>
          <t/>
        </is>
      </c>
      <c r="AJ869" s="2" t="inlineStr">
        <is>
          <t/>
        </is>
      </c>
    </row>
    <row r="870" customHeight="true" ht="15.0">
      <c r="A870" s="2" t="inlineStr">
        <is>
          <t>Productos farmacÃ©uticos</t>
        </is>
      </c>
      <c r="B870" s="2" t="inlineStr">
        <is>
          <t/>
        </is>
      </c>
      <c r="C870" s="2" t="inlineStr">
        <is>
          <t>Gobierno Vasco</t>
        </is>
      </c>
      <c r="D870" s="2" t="inlineStr">
        <is>
          <t/>
        </is>
      </c>
      <c r="E870" s="2" t="inlineStr">
        <is>
          <t/>
        </is>
      </c>
      <c r="F870" s="2" t="inlineStr">
        <is>
          <t/>
        </is>
      </c>
      <c r="G870" s="2" t="inlineStr">
        <is>
          <t>Productos farmacÃ©uticos</t>
        </is>
      </c>
      <c r="H870" s="2" t="inlineStr">
        <is>
          <t>Productos farmacÃ©uticos</t>
        </is>
      </c>
      <c r="I870" s="2" t="inlineStr">
        <is>
          <t/>
        </is>
      </c>
      <c r="J870" s="2" t="inlineStr">
        <is>
          <t>30/04/2025</t>
        </is>
      </c>
      <c r="K870" s="2" t="inlineStr">
        <is>
          <t>00005563/0000073797/23207</t>
        </is>
      </c>
      <c r="L870" s="2" t="inlineStr">
        <is>
          <t>Adjudicación provisional / definitiva</t>
        </is>
      </c>
      <c r="M870" s="2" t="inlineStr">
        <is>
          <t>true</t>
        </is>
      </c>
      <c r="N870" s="2" t="inlineStr">
        <is>
          <t/>
        </is>
      </c>
      <c r="O870" s="2" t="inlineStr">
        <is>
          <t/>
        </is>
      </c>
      <c r="P870" s="2" t="inlineStr">
        <is>
          <t/>
        </is>
      </c>
      <c r="Q870" s="2" t="inlineStr">
        <is>
          <t/>
        </is>
      </c>
      <c r="R870" s="2" t="inlineStr">
        <is>
          <t/>
        </is>
      </c>
      <c r="S870" s="2" t="inlineStr">
        <is>
          <t>https://www.contratacion.euskadi.eus/webkpe00-kpeperfi/es/contenidos/anuncio_contratacion/expcm433065/es_doc/images/logo_ifas.gif</t>
        </is>
      </c>
      <c r="T870" s="2" t="inlineStr">
        <is>
          <t>Instituto Foral de Asistencia Social de Bizkaia</t>
        </is>
      </c>
      <c r="U870" s="2" t="inlineStr">
        <is>
          <t>P9800001A - Instituto Foral de Asistencia Social de Bizkaia</t>
        </is>
      </c>
      <c r="V870" s="2" t="inlineStr">
        <is>
          <t>Gerente/a</t>
        </is>
      </c>
      <c r="W870" s="2" t="inlineStr">
        <is>
          <t/>
        </is>
      </c>
      <c r="X870" s="2" t="inlineStr">
        <is>
          <t/>
        </is>
      </c>
      <c r="Y870" s="2" t="inlineStr">
        <is>
          <t/>
        </is>
      </c>
      <c r="Z870" s="2" t="inlineStr">
        <is>
          <t>https://www.contratacion.euskadi.eus/anuncio_contratacion/productos-farmac-uticos/expcm433065/webkpe00-kpesimpc/es/</t>
        </is>
      </c>
      <c r="AA870" s="2" t="inlineStr">
        <is>
          <t>https://www.contratacion.euskadi.eus/webkpe00-kpesimpc/es/contenidos/anuncio_contratacion/expcm433065/es_doc/index.html</t>
        </is>
      </c>
      <c r="AB870" s="2" t="inlineStr">
        <is>
          <t>https://www.contratacion.euskadi.eus/contenidos/anuncio_contratacion/expcm433065/es_doc/data/es_r01dtpd19687b930266c5656d3d8f289222b02d5eb</t>
        </is>
      </c>
      <c r="AC870" s="2" t="inlineStr">
        <is>
          <t>https://www.contratacion.euskadi.eus/contenidos/anuncio_contratacion/expcm433065/r01Index/expcm433065-idxContent.xml</t>
        </is>
      </c>
      <c r="AD870" s="2" t="inlineStr">
        <is>
          <t>09/01/2026</t>
        </is>
      </c>
      <c r="AE870" s="2" t="inlineStr">
        <is>
          <t>r01epd01218c1204011bfc56628142af83964295e</t>
        </is>
      </c>
      <c r="AF870" s="2" t="inlineStr">
        <is>
          <t>Instituto Foral de Asistencia Social de Bizkaia (IFAS)</t>
        </is>
      </c>
      <c r="AG870" s="2" t="inlineStr">
        <is>
          <t>r01etpd15e132ccb8f1b4834749b6df90400fba3b9</t>
        </is>
      </c>
      <c r="AH870" s="2" t="inlineStr">
        <is>
          <t>Instituto Foral de Asistencia Social de Bizkaia (IFAS)</t>
        </is>
      </c>
      <c r="AI870" s="2" t="inlineStr">
        <is>
          <t/>
        </is>
      </c>
      <c r="AJ870" s="2" t="inlineStr">
        <is>
          <t/>
        </is>
      </c>
    </row>
    <row r="871" customHeight="true" ht="15.0">
      <c r="A871" s="2" t="inlineStr">
        <is>
          <t>Prendas de vestir</t>
        </is>
      </c>
      <c r="B871" s="2" t="inlineStr">
        <is>
          <t/>
        </is>
      </c>
      <c r="C871" s="2" t="inlineStr">
        <is>
          <t>Gobierno Vasco</t>
        </is>
      </c>
      <c r="D871" s="2" t="inlineStr">
        <is>
          <t/>
        </is>
      </c>
      <c r="E871" s="2" t="inlineStr">
        <is>
          <t/>
        </is>
      </c>
      <c r="F871" s="2" t="inlineStr">
        <is>
          <t/>
        </is>
      </c>
      <c r="G871" s="2" t="inlineStr">
        <is>
          <t>Prendas de vestir</t>
        </is>
      </c>
      <c r="H871" s="2" t="inlineStr">
        <is>
          <t>Prendas de vestir</t>
        </is>
      </c>
      <c r="I871" s="2" t="inlineStr">
        <is>
          <t/>
        </is>
      </c>
      <c r="J871" s="2" t="inlineStr">
        <is>
          <t>30/04/2025</t>
        </is>
      </c>
      <c r="K871" s="2" t="inlineStr">
        <is>
          <t>00005563/0100009476/23206</t>
        </is>
      </c>
      <c r="L871" s="2" t="inlineStr">
        <is>
          <t>Adjudicación provisional / definitiva</t>
        </is>
      </c>
      <c r="M871" s="2" t="inlineStr">
        <is>
          <t>true</t>
        </is>
      </c>
      <c r="N871" s="2" t="inlineStr">
        <is>
          <t/>
        </is>
      </c>
      <c r="O871" s="2" t="inlineStr">
        <is>
          <t/>
        </is>
      </c>
      <c r="P871" s="2" t="inlineStr">
        <is>
          <t/>
        </is>
      </c>
      <c r="Q871" s="2" t="inlineStr">
        <is>
          <t/>
        </is>
      </c>
      <c r="R871" s="2" t="inlineStr">
        <is>
          <t/>
        </is>
      </c>
      <c r="S871" s="2" t="inlineStr">
        <is>
          <t>https://www.contratacion.euskadi.eus/webkpe00-kpeperfi/es/contenidos/anuncio_contratacion/expcm433066/es_doc/images/logo_ifas.gif</t>
        </is>
      </c>
      <c r="T871" s="2" t="inlineStr">
        <is>
          <t>Instituto Foral de Asistencia Social de Bizkaia</t>
        </is>
      </c>
      <c r="U871" s="2" t="inlineStr">
        <is>
          <t>P9800001A - Instituto Foral de Asistencia Social de Bizkaia</t>
        </is>
      </c>
      <c r="V871" s="2" t="inlineStr">
        <is>
          <t>Gerente/a</t>
        </is>
      </c>
      <c r="W871" s="2" t="inlineStr">
        <is>
          <t/>
        </is>
      </c>
      <c r="X871" s="2" t="inlineStr">
        <is>
          <t/>
        </is>
      </c>
      <c r="Y871" s="2" t="inlineStr">
        <is>
          <t/>
        </is>
      </c>
      <c r="Z871" s="2" t="inlineStr">
        <is>
          <t>https://www.contratacion.euskadi.eus/anuncio_contratacion/prendas-vestir/expcm433066/webkpe00-kpesimpc/es/</t>
        </is>
      </c>
      <c r="AA871" s="2" t="inlineStr">
        <is>
          <t>https://www.contratacion.euskadi.eus/webkpe00-kpesimpc/es/contenidos/anuncio_contratacion/expcm433066/es_doc/index.html</t>
        </is>
      </c>
      <c r="AB871" s="2" t="inlineStr">
        <is>
          <t>https://www.contratacion.euskadi.eus/contenidos/anuncio_contratacion/expcm433066/es_doc/data/es_r01dtpd19687b957ca6c5656d319c890b5d2156520</t>
        </is>
      </c>
      <c r="AC871" s="2" t="inlineStr">
        <is>
          <t>https://www.contratacion.euskadi.eus/contenidos/anuncio_contratacion/expcm433066/r01Index/expcm433066-idxContent.xml</t>
        </is>
      </c>
      <c r="AD871" s="2" t="inlineStr">
        <is>
          <t>09/01/2026</t>
        </is>
      </c>
      <c r="AE871" s="2" t="inlineStr">
        <is>
          <t>r01epd01218c1204011bfc56628142af83964295e</t>
        </is>
      </c>
      <c r="AF871" s="2" t="inlineStr">
        <is>
          <t>Instituto Foral de Asistencia Social de Bizkaia (IFAS)</t>
        </is>
      </c>
      <c r="AG871" s="2" t="inlineStr">
        <is>
          <t>r01etpd15e132ccb8f1b4834749b6df90400fba3b9</t>
        </is>
      </c>
      <c r="AH871" s="2" t="inlineStr">
        <is>
          <t>Instituto Foral de Asistencia Social de Bizkaia (IFAS)</t>
        </is>
      </c>
      <c r="AI871" s="2" t="inlineStr">
        <is>
          <t/>
        </is>
      </c>
      <c r="AJ871" s="2" t="inlineStr">
        <is>
          <t/>
        </is>
      </c>
    </row>
    <row r="872" customHeight="true" ht="15.0">
      <c r="A872" s="2" t="inlineStr">
        <is>
          <t>Productos alimenticios diversos</t>
        </is>
      </c>
      <c r="B872" s="2" t="inlineStr">
        <is>
          <t/>
        </is>
      </c>
      <c r="C872" s="2" t="inlineStr">
        <is>
          <t>Gobierno Vasco</t>
        </is>
      </c>
      <c r="D872" s="2" t="inlineStr">
        <is>
          <t/>
        </is>
      </c>
      <c r="E872" s="2" t="inlineStr">
        <is>
          <t/>
        </is>
      </c>
      <c r="F872" s="2" t="inlineStr">
        <is>
          <t/>
        </is>
      </c>
      <c r="G872" s="2" t="inlineStr">
        <is>
          <t>Productos alimenticios diversos</t>
        </is>
      </c>
      <c r="H872" s="2" t="inlineStr">
        <is>
          <t>Productos alimenticios diversos</t>
        </is>
      </c>
      <c r="I872" s="2" t="inlineStr">
        <is>
          <t/>
        </is>
      </c>
      <c r="J872" s="2" t="inlineStr">
        <is>
          <t>30/04/2025</t>
        </is>
      </c>
      <c r="K872" s="2" t="inlineStr">
        <is>
          <t>00005609/0100001888/23203</t>
        </is>
      </c>
      <c r="L872" s="2" t="inlineStr">
        <is>
          <t>Adjudicación provisional / definitiva</t>
        </is>
      </c>
      <c r="M872" s="2" t="inlineStr">
        <is>
          <t>true</t>
        </is>
      </c>
      <c r="N872" s="2" t="inlineStr">
        <is>
          <t/>
        </is>
      </c>
      <c r="O872" s="2" t="inlineStr">
        <is>
          <t/>
        </is>
      </c>
      <c r="P872" s="2" t="inlineStr">
        <is>
          <t/>
        </is>
      </c>
      <c r="Q872" s="2" t="inlineStr">
        <is>
          <t/>
        </is>
      </c>
      <c r="R872" s="2" t="inlineStr">
        <is>
          <t/>
        </is>
      </c>
      <c r="S872" s="2" t="inlineStr">
        <is>
          <t>https://www.contratacion.euskadi.eus/webkpe00-kpeperfi/es/contenidos/anuncio_contratacion/expcm433067/es_doc/images/logo_ifas.gif</t>
        </is>
      </c>
      <c r="T872" s="2" t="inlineStr">
        <is>
          <t>Instituto Foral de Asistencia Social de Bizkaia</t>
        </is>
      </c>
      <c r="U872" s="2" t="inlineStr">
        <is>
          <t>P9800001A - Instituto Foral de Asistencia Social de Bizkaia</t>
        </is>
      </c>
      <c r="V872" s="2" t="inlineStr">
        <is>
          <t>Gerente/a</t>
        </is>
      </c>
      <c r="W872" s="2" t="inlineStr">
        <is>
          <t/>
        </is>
      </c>
      <c r="X872" s="2" t="inlineStr">
        <is>
          <t/>
        </is>
      </c>
      <c r="Y872" s="2" t="inlineStr">
        <is>
          <t/>
        </is>
      </c>
      <c r="Z872" s="2" t="inlineStr">
        <is>
          <t>https://www.contratacion.euskadi.eus/anuncio_contratacion/productos-alimenticios-diversos/expcm433067/webkpe00-kpesimpc/es/</t>
        </is>
      </c>
      <c r="AA872" s="2" t="inlineStr">
        <is>
          <t>https://www.contratacion.euskadi.eus/webkpe00-kpesimpc/es/contenidos/anuncio_contratacion/expcm433067/es_doc/index.html</t>
        </is>
      </c>
      <c r="AB872" s="2" t="inlineStr">
        <is>
          <t>https://www.contratacion.euskadi.eus/contenidos/anuncio_contratacion/expcm433067/es_doc/data/es_r01dtpd19687b980676c5656d3ea8d0b3d878e5a85</t>
        </is>
      </c>
      <c r="AC872" s="2" t="inlineStr">
        <is>
          <t>https://www.contratacion.euskadi.eus/contenidos/anuncio_contratacion/expcm433067/r01Index/expcm433067-idxContent.xml</t>
        </is>
      </c>
      <c r="AD872" s="2" t="inlineStr">
        <is>
          <t>09/01/2026</t>
        </is>
      </c>
      <c r="AE872" s="2" t="inlineStr">
        <is>
          <t>r01epd01218c1204011bfc56628142af83964295e</t>
        </is>
      </c>
      <c r="AF872" s="2" t="inlineStr">
        <is>
          <t>Instituto Foral de Asistencia Social de Bizkaia (IFAS)</t>
        </is>
      </c>
      <c r="AG872" s="2" t="inlineStr">
        <is>
          <t>r01etpd15e132ccb8f1b4834749b6df90400fba3b9</t>
        </is>
      </c>
      <c r="AH872" s="2" t="inlineStr">
        <is>
          <t>Instituto Foral de Asistencia Social de Bizkaia (IFAS)</t>
        </is>
      </c>
      <c r="AI872" s="2" t="inlineStr">
        <is>
          <t/>
        </is>
      </c>
      <c r="AJ872" s="2" t="inlineStr">
        <is>
          <t/>
        </is>
      </c>
    </row>
    <row r="873" customHeight="true" ht="15.0">
      <c r="A873" s="2" t="inlineStr">
        <is>
          <t>Productos manufacturados diversos y artÃ­culos conexos</t>
        </is>
      </c>
      <c r="B873" s="2" t="inlineStr">
        <is>
          <t/>
        </is>
      </c>
      <c r="C873" s="2" t="inlineStr">
        <is>
          <t>Gobierno Vasco</t>
        </is>
      </c>
      <c r="D873" s="2" t="inlineStr">
        <is>
          <t/>
        </is>
      </c>
      <c r="E873" s="2" t="inlineStr">
        <is>
          <t/>
        </is>
      </c>
      <c r="F873" s="2" t="inlineStr">
        <is>
          <t/>
        </is>
      </c>
      <c r="G873" s="2" t="inlineStr">
        <is>
          <t>Productos manufacturados diversos y artÃ­culos conexos</t>
        </is>
      </c>
      <c r="H873" s="2" t="inlineStr">
        <is>
          <t>Productos manufacturados diversos y artÃ­culos conexos</t>
        </is>
      </c>
      <c r="I873" s="2" t="inlineStr">
        <is>
          <t/>
        </is>
      </c>
      <c r="J873" s="2" t="inlineStr">
        <is>
          <t>30/04/2025</t>
        </is>
      </c>
      <c r="K873" s="2" t="inlineStr">
        <is>
          <t>00005609/0100013733/23101</t>
        </is>
      </c>
      <c r="L873" s="2" t="inlineStr">
        <is>
          <t>Adjudicación provisional / definitiva</t>
        </is>
      </c>
      <c r="M873" s="2" t="inlineStr">
        <is>
          <t>true</t>
        </is>
      </c>
      <c r="N873" s="2" t="inlineStr">
        <is>
          <t/>
        </is>
      </c>
      <c r="O873" s="2" t="inlineStr">
        <is>
          <t/>
        </is>
      </c>
      <c r="P873" s="2" t="inlineStr">
        <is>
          <t/>
        </is>
      </c>
      <c r="Q873" s="2" t="inlineStr">
        <is>
          <t/>
        </is>
      </c>
      <c r="R873" s="2" t="inlineStr">
        <is>
          <t/>
        </is>
      </c>
      <c r="S873" s="2" t="inlineStr">
        <is>
          <t>https://www.contratacion.euskadi.eus/webkpe00-kpeperfi/es/contenidos/anuncio_contratacion/expcm433068/es_doc/images/logo_ifas.gif</t>
        </is>
      </c>
      <c r="T873" s="2" t="inlineStr">
        <is>
          <t>Instituto Foral de Asistencia Social de Bizkaia</t>
        </is>
      </c>
      <c r="U873" s="2" t="inlineStr">
        <is>
          <t>P9800001A - Instituto Foral de Asistencia Social de Bizkaia</t>
        </is>
      </c>
      <c r="V873" s="2" t="inlineStr">
        <is>
          <t>Gerente/a</t>
        </is>
      </c>
      <c r="W873" s="2" t="inlineStr">
        <is>
          <t/>
        </is>
      </c>
      <c r="X873" s="2" t="inlineStr">
        <is>
          <t/>
        </is>
      </c>
      <c r="Y873" s="2" t="inlineStr">
        <is>
          <t/>
        </is>
      </c>
      <c r="Z873" s="2" t="inlineStr">
        <is>
          <t>https://www.contratacion.euskadi.eus/anuncio_contratacion/productos-manufacturados-diversos-y-art-culos-conexos/expcm433068/webkpe00-kpesimpc/es/</t>
        </is>
      </c>
      <c r="AA873" s="2" t="inlineStr">
        <is>
          <t>https://www.contratacion.euskadi.eus/webkpe00-kpesimpc/es/contenidos/anuncio_contratacion/expcm433068/es_doc/index.html</t>
        </is>
      </c>
      <c r="AB873" s="2" t="inlineStr">
        <is>
          <t>https://www.contratacion.euskadi.eus/contenidos/anuncio_contratacion/expcm433068/es_doc/data/es_r01dtpd19687b9a74d6c5656d369a75da48cbb9ab0</t>
        </is>
      </c>
      <c r="AC873" s="2" t="inlineStr">
        <is>
          <t>https://www.contratacion.euskadi.eus/contenidos/anuncio_contratacion/expcm433068/r01Index/expcm433068-idxContent.xml</t>
        </is>
      </c>
      <c r="AD873" s="2" t="inlineStr">
        <is>
          <t>09/01/2026</t>
        </is>
      </c>
      <c r="AE873" s="2" t="inlineStr">
        <is>
          <t>r01epd01218c1204011bfc56628142af83964295e</t>
        </is>
      </c>
      <c r="AF873" s="2" t="inlineStr">
        <is>
          <t>Instituto Foral de Asistencia Social de Bizkaia (IFAS)</t>
        </is>
      </c>
      <c r="AG873" s="2" t="inlineStr">
        <is>
          <t>r01etpd15e132ccb8f1b4834749b6df90400fba3b9</t>
        </is>
      </c>
      <c r="AH873" s="2" t="inlineStr">
        <is>
          <t>Instituto Foral de Asistencia Social de Bizkaia (IFAS)</t>
        </is>
      </c>
      <c r="AI873" s="2" t="inlineStr">
        <is>
          <t/>
        </is>
      </c>
      <c r="AJ873" s="2" t="inlineStr">
        <is>
          <t/>
        </is>
      </c>
    </row>
    <row r="874" customHeight="true" ht="15.0">
      <c r="A874" s="2" t="inlineStr">
        <is>
          <t>ArtÃ­culos de papelerÃ­a y otros artÃ­culos</t>
        </is>
      </c>
      <c r="B874" s="2" t="inlineStr">
        <is>
          <t/>
        </is>
      </c>
      <c r="C874" s="2" t="inlineStr">
        <is>
          <t>Gobierno Vasco</t>
        </is>
      </c>
      <c r="D874" s="2" t="inlineStr">
        <is>
          <t/>
        </is>
      </c>
      <c r="E874" s="2" t="inlineStr">
        <is>
          <t/>
        </is>
      </c>
      <c r="F874" s="2" t="inlineStr">
        <is>
          <t/>
        </is>
      </c>
      <c r="G874" s="2" t="inlineStr">
        <is>
          <t>ArtÃ­culos de papelerÃ­a y otros artÃ­culos</t>
        </is>
      </c>
      <c r="H874" s="2" t="inlineStr">
        <is>
          <t>ArtÃ­culos de papelerÃ­a y otros artÃ­culos</t>
        </is>
      </c>
      <c r="I874" s="2" t="inlineStr">
        <is>
          <t/>
        </is>
      </c>
      <c r="J874" s="2" t="inlineStr">
        <is>
          <t>30/04/2025</t>
        </is>
      </c>
      <c r="K874" s="2" t="inlineStr">
        <is>
          <t>00005697/0000005016/23101</t>
        </is>
      </c>
      <c r="L874" s="2" t="inlineStr">
        <is>
          <t>Adjudicación provisional / definitiva</t>
        </is>
      </c>
      <c r="M874" s="2" t="inlineStr">
        <is>
          <t>true</t>
        </is>
      </c>
      <c r="N874" s="2" t="inlineStr">
        <is>
          <t/>
        </is>
      </c>
      <c r="O874" s="2" t="inlineStr">
        <is>
          <t/>
        </is>
      </c>
      <c r="P874" s="2" t="inlineStr">
        <is>
          <t/>
        </is>
      </c>
      <c r="Q874" s="2" t="inlineStr">
        <is>
          <t/>
        </is>
      </c>
      <c r="R874" s="2" t="inlineStr">
        <is>
          <t/>
        </is>
      </c>
      <c r="S874" s="2" t="inlineStr">
        <is>
          <t>https://www.contratacion.euskadi.eus/webkpe00-kpeperfi/es/contenidos/anuncio_contratacion/expcm433069/es_doc/images/logo_ifas.gif</t>
        </is>
      </c>
      <c r="T874" s="2" t="inlineStr">
        <is>
          <t>Instituto Foral de Asistencia Social de Bizkaia</t>
        </is>
      </c>
      <c r="U874" s="2" t="inlineStr">
        <is>
          <t>P9800001A - Instituto Foral de Asistencia Social de Bizkaia</t>
        </is>
      </c>
      <c r="V874" s="2" t="inlineStr">
        <is>
          <t>Gerente/a</t>
        </is>
      </c>
      <c r="W874" s="2" t="inlineStr">
        <is>
          <t/>
        </is>
      </c>
      <c r="X874" s="2" t="inlineStr">
        <is>
          <t/>
        </is>
      </c>
      <c r="Y874" s="2" t="inlineStr">
        <is>
          <t/>
        </is>
      </c>
      <c r="Z874" s="2" t="inlineStr">
        <is>
          <t>https://www.contratacion.euskadi.eus/anuncio_contratacion/art-culos-papeler-y-otros-art-culos/expcm433069/webkpe00-kpesimpc/es/</t>
        </is>
      </c>
      <c r="AA874" s="2" t="inlineStr">
        <is>
          <t>https://www.contratacion.euskadi.eus/webkpe00-kpesimpc/es/contenidos/anuncio_contratacion/expcm433069/es_doc/index.html</t>
        </is>
      </c>
      <c r="AB874" s="2" t="inlineStr">
        <is>
          <t>https://www.contratacion.euskadi.eus/contenidos/anuncio_contratacion/expcm433069/es_doc/data/es_r01dtpd19687b9cf0a6c5656d3e5d8ea6d9ee6a1f6</t>
        </is>
      </c>
      <c r="AC874" s="2" t="inlineStr">
        <is>
          <t>https://www.contratacion.euskadi.eus/contenidos/anuncio_contratacion/expcm433069/r01Index/expcm433069-idxContent.xml</t>
        </is>
      </c>
      <c r="AD874" s="2" t="inlineStr">
        <is>
          <t>09/01/2026</t>
        </is>
      </c>
      <c r="AE874" s="2" t="inlineStr">
        <is>
          <t>r01epd01218c1204011bfc56628142af83964295e</t>
        </is>
      </c>
      <c r="AF874" s="2" t="inlineStr">
        <is>
          <t>Instituto Foral de Asistencia Social de Bizkaia (IFAS)</t>
        </is>
      </c>
      <c r="AG874" s="2" t="inlineStr">
        <is>
          <t>r01etpd15e132ccb8f1b4834749b6df90400fba3b9</t>
        </is>
      </c>
      <c r="AH874" s="2" t="inlineStr">
        <is>
          <t>Instituto Foral de Asistencia Social de Bizkaia (IFAS)</t>
        </is>
      </c>
      <c r="AI874" s="2" t="inlineStr">
        <is>
          <t/>
        </is>
      </c>
      <c r="AJ874" s="2" t="inlineStr">
        <is>
          <t/>
        </is>
      </c>
    </row>
    <row r="875" customHeight="true" ht="15.0">
      <c r="A875" s="2" t="inlineStr">
        <is>
          <t>Productos alimenticios diversos</t>
        </is>
      </c>
      <c r="B875" s="2" t="inlineStr">
        <is>
          <t/>
        </is>
      </c>
      <c r="C875" s="2" t="inlineStr">
        <is>
          <t>Gobierno Vasco</t>
        </is>
      </c>
      <c r="D875" s="2" t="inlineStr">
        <is>
          <t/>
        </is>
      </c>
      <c r="E875" s="2" t="inlineStr">
        <is>
          <t/>
        </is>
      </c>
      <c r="F875" s="2" t="inlineStr">
        <is>
          <t/>
        </is>
      </c>
      <c r="G875" s="2" t="inlineStr">
        <is>
          <t>Productos alimenticios diversos</t>
        </is>
      </c>
      <c r="H875" s="2" t="inlineStr">
        <is>
          <t>Productos alimenticios diversos</t>
        </is>
      </c>
      <c r="I875" s="2" t="inlineStr">
        <is>
          <t/>
        </is>
      </c>
      <c r="J875" s="2" t="inlineStr">
        <is>
          <t>30/04/2025</t>
        </is>
      </c>
      <c r="K875" s="2" t="inlineStr">
        <is>
          <t>00005697/0000160093/23203</t>
        </is>
      </c>
      <c r="L875" s="2" t="inlineStr">
        <is>
          <t>Adjudicación provisional / definitiva</t>
        </is>
      </c>
      <c r="M875" s="2" t="inlineStr">
        <is>
          <t>true</t>
        </is>
      </c>
      <c r="N875" s="2" t="inlineStr">
        <is>
          <t/>
        </is>
      </c>
      <c r="O875" s="2" t="inlineStr">
        <is>
          <t/>
        </is>
      </c>
      <c r="P875" s="2" t="inlineStr">
        <is>
          <t/>
        </is>
      </c>
      <c r="Q875" s="2" t="inlineStr">
        <is>
          <t/>
        </is>
      </c>
      <c r="R875" s="2" t="inlineStr">
        <is>
          <t/>
        </is>
      </c>
      <c r="S875" s="2" t="inlineStr">
        <is>
          <t>https://www.contratacion.euskadi.eus/webkpe00-kpeperfi/es/contenidos/anuncio_contratacion/expcm433070/es_doc/images/logo_ifas.gif</t>
        </is>
      </c>
      <c r="T875" s="2" t="inlineStr">
        <is>
          <t>Instituto Foral de Asistencia Social de Bizkaia</t>
        </is>
      </c>
      <c r="U875" s="2" t="inlineStr">
        <is>
          <t>P9800001A - Instituto Foral de Asistencia Social de Bizkaia</t>
        </is>
      </c>
      <c r="V875" s="2" t="inlineStr">
        <is>
          <t>Gerente/a</t>
        </is>
      </c>
      <c r="W875" s="2" t="inlineStr">
        <is>
          <t/>
        </is>
      </c>
      <c r="X875" s="2" t="inlineStr">
        <is>
          <t/>
        </is>
      </c>
      <c r="Y875" s="2" t="inlineStr">
        <is>
          <t/>
        </is>
      </c>
      <c r="Z875" s="2" t="inlineStr">
        <is>
          <t>https://www.contratacion.euskadi.eus/anuncio_contratacion/productos-alimenticios-diversos/expcm433070/webkpe00-kpesimpc/es/</t>
        </is>
      </c>
      <c r="AA875" s="2" t="inlineStr">
        <is>
          <t>https://www.contratacion.euskadi.eus/webkpe00-kpesimpc/es/contenidos/anuncio_contratacion/expcm433070/es_doc/index.html</t>
        </is>
      </c>
      <c r="AB875" s="2" t="inlineStr">
        <is>
          <t>https://www.contratacion.euskadi.eus/contenidos/anuncio_contratacion/expcm433070/es_doc/data/es_r01dtpd19687bdc3b0518ba55fcfa873724235e278</t>
        </is>
      </c>
      <c r="AC875" s="2" t="inlineStr">
        <is>
          <t>https://www.contratacion.euskadi.eus/contenidos/anuncio_contratacion/expcm433070/r01Index/expcm433070-idxContent.xml</t>
        </is>
      </c>
      <c r="AD875" s="2" t="inlineStr">
        <is>
          <t>09/01/2026</t>
        </is>
      </c>
      <c r="AE875" s="2" t="inlineStr">
        <is>
          <t>r01epd01218c1204011bfc56628142af83964295e</t>
        </is>
      </c>
      <c r="AF875" s="2" t="inlineStr">
        <is>
          <t>Instituto Foral de Asistencia Social de Bizkaia (IFAS)</t>
        </is>
      </c>
      <c r="AG875" s="2" t="inlineStr">
        <is>
          <t>r01etpd15e132ccb8f1b4834749b6df90400fba3b9</t>
        </is>
      </c>
      <c r="AH875" s="2" t="inlineStr">
        <is>
          <t>Instituto Foral de Asistencia Social de Bizkaia (IFAS)</t>
        </is>
      </c>
      <c r="AI875" s="2" t="inlineStr">
        <is>
          <t/>
        </is>
      </c>
      <c r="AJ875" s="2" t="inlineStr">
        <is>
          <t/>
        </is>
      </c>
    </row>
    <row r="876" customHeight="true" ht="15.0">
      <c r="A876" s="2" t="inlineStr">
        <is>
          <t>Servicios de enseÃ±anza y formaciÃ³n</t>
        </is>
      </c>
      <c r="B876" s="2" t="inlineStr">
        <is>
          <t/>
        </is>
      </c>
      <c r="C876" s="2" t="inlineStr">
        <is>
          <t>Gobierno Vasco</t>
        </is>
      </c>
      <c r="D876" s="2" t="inlineStr">
        <is>
          <t/>
        </is>
      </c>
      <c r="E876" s="2" t="inlineStr">
        <is>
          <t/>
        </is>
      </c>
      <c r="F876" s="2" t="inlineStr">
        <is>
          <t/>
        </is>
      </c>
      <c r="G876" s="2" t="inlineStr">
        <is>
          <t>Servicios de enseÃ±anza y formaciÃ³n</t>
        </is>
      </c>
      <c r="H876" s="2" t="inlineStr">
        <is>
          <t>Servicios de enseÃ±anza y formaciÃ³n</t>
        </is>
      </c>
      <c r="I876" s="2" t="inlineStr">
        <is>
          <t/>
        </is>
      </c>
      <c r="J876" s="2" t="inlineStr">
        <is>
          <t>30/04/2025</t>
        </is>
      </c>
      <c r="K876" s="2" t="inlineStr">
        <is>
          <t>00005741/0100001727/23999</t>
        </is>
      </c>
      <c r="L876" s="2" t="inlineStr">
        <is>
          <t>Adjudicación provisional / definitiva</t>
        </is>
      </c>
      <c r="M876" s="2" t="inlineStr">
        <is>
          <t>true</t>
        </is>
      </c>
      <c r="N876" s="2" t="inlineStr">
        <is>
          <t/>
        </is>
      </c>
      <c r="O876" s="2" t="inlineStr">
        <is>
          <t/>
        </is>
      </c>
      <c r="P876" s="2" t="inlineStr">
        <is>
          <t/>
        </is>
      </c>
      <c r="Q876" s="2" t="inlineStr">
        <is>
          <t/>
        </is>
      </c>
      <c r="R876" s="2" t="inlineStr">
        <is>
          <t/>
        </is>
      </c>
      <c r="S876" s="2" t="inlineStr">
        <is>
          <t>https://www.contratacion.euskadi.eus/webkpe00-kpeperfi/es/contenidos/anuncio_contratacion/expcm433071/es_doc/images/logo_ifas.gif</t>
        </is>
      </c>
      <c r="T876" s="2" t="inlineStr">
        <is>
          <t>Instituto Foral de Asistencia Social de Bizkaia</t>
        </is>
      </c>
      <c r="U876" s="2" t="inlineStr">
        <is>
          <t>P9800001A - Instituto Foral de Asistencia Social de Bizkaia</t>
        </is>
      </c>
      <c r="V876" s="2" t="inlineStr">
        <is>
          <t>Gerente/a</t>
        </is>
      </c>
      <c r="W876" s="2" t="inlineStr">
        <is>
          <t/>
        </is>
      </c>
      <c r="X876" s="2" t="inlineStr">
        <is>
          <t/>
        </is>
      </c>
      <c r="Y876" s="2" t="inlineStr">
        <is>
          <t/>
        </is>
      </c>
      <c r="Z876" s="2" t="inlineStr">
        <is>
          <t>https://www.contratacion.euskadi.eus/anuncio_contratacion/servicios-ense-anza-y-formaci-n/expcm433071/webkpe00-kpesimpc/es/</t>
        </is>
      </c>
      <c r="AA876" s="2" t="inlineStr">
        <is>
          <t>https://www.contratacion.euskadi.eus/webkpe00-kpesimpc/es/contenidos/anuncio_contratacion/expcm433071/es_doc/index.html</t>
        </is>
      </c>
      <c r="AB876" s="2" t="inlineStr">
        <is>
          <t>https://www.contratacion.euskadi.eus/contenidos/anuncio_contratacion/expcm433071/es_doc/data/es_r01dtpd19687bdeac6518ba55f4bfb1e8a47c8bf31</t>
        </is>
      </c>
      <c r="AC876" s="2" t="inlineStr">
        <is>
          <t>https://www.contratacion.euskadi.eus/contenidos/anuncio_contratacion/expcm433071/r01Index/expcm433071-idxContent.xml</t>
        </is>
      </c>
      <c r="AD876" s="2" t="inlineStr">
        <is>
          <t>09/01/2026</t>
        </is>
      </c>
      <c r="AE876" s="2" t="inlineStr">
        <is>
          <t>r01epd01218c1204011bfc56628142af83964295e</t>
        </is>
      </c>
      <c r="AF876" s="2" t="inlineStr">
        <is>
          <t>Instituto Foral de Asistencia Social de Bizkaia (IFAS)</t>
        </is>
      </c>
      <c r="AG876" s="2" t="inlineStr">
        <is>
          <t>r01etpd15e132ccb8f1b4834749b6df90400fba3b9</t>
        </is>
      </c>
      <c r="AH876" s="2" t="inlineStr">
        <is>
          <t>Instituto Foral de Asistencia Social de Bizkaia (IFAS)</t>
        </is>
      </c>
      <c r="AI876" s="2" t="inlineStr">
        <is>
          <t/>
        </is>
      </c>
      <c r="AJ876" s="2" t="inlineStr">
        <is>
          <t/>
        </is>
      </c>
    </row>
    <row r="877" customHeight="true" ht="15.0">
      <c r="A877" s="2" t="inlineStr">
        <is>
          <t>Servicios de esparcimiento, culturales y deportivos</t>
        </is>
      </c>
      <c r="B877" s="2" t="inlineStr">
        <is>
          <t/>
        </is>
      </c>
      <c r="C877" s="2" t="inlineStr">
        <is>
          <t>Gobierno Vasco</t>
        </is>
      </c>
      <c r="D877" s="2" t="inlineStr">
        <is>
          <t/>
        </is>
      </c>
      <c r="E877" s="2" t="inlineStr">
        <is>
          <t/>
        </is>
      </c>
      <c r="F877" s="2" t="inlineStr">
        <is>
          <t/>
        </is>
      </c>
      <c r="G877" s="2" t="inlineStr">
        <is>
          <t>Servicios de esparcimiento, culturales y deportivos</t>
        </is>
      </c>
      <c r="H877" s="2" t="inlineStr">
        <is>
          <t>Servicios de esparcimiento, culturales y deportivos</t>
        </is>
      </c>
      <c r="I877" s="2" t="inlineStr">
        <is>
          <t/>
        </is>
      </c>
      <c r="J877" s="2" t="inlineStr">
        <is>
          <t>30/04/2025</t>
        </is>
      </c>
      <c r="K877" s="2" t="inlineStr">
        <is>
          <t>00005741/0100025587/23799</t>
        </is>
      </c>
      <c r="L877" s="2" t="inlineStr">
        <is>
          <t>Adjudicación provisional / definitiva</t>
        </is>
      </c>
      <c r="M877" s="2" t="inlineStr">
        <is>
          <t>true</t>
        </is>
      </c>
      <c r="N877" s="2" t="inlineStr">
        <is>
          <t/>
        </is>
      </c>
      <c r="O877" s="2" t="inlineStr">
        <is>
          <t/>
        </is>
      </c>
      <c r="P877" s="2" t="inlineStr">
        <is>
          <t/>
        </is>
      </c>
      <c r="Q877" s="2" t="inlineStr">
        <is>
          <t/>
        </is>
      </c>
      <c r="R877" s="2" t="inlineStr">
        <is>
          <t/>
        </is>
      </c>
      <c r="S877" s="2" t="inlineStr">
        <is>
          <t>https://www.contratacion.euskadi.eus/webkpe00-kpeperfi/es/contenidos/anuncio_contratacion/expcm433072/es_doc/images/logo_ifas.gif</t>
        </is>
      </c>
      <c r="T877" s="2" t="inlineStr">
        <is>
          <t>Instituto Foral de Asistencia Social de Bizkaia</t>
        </is>
      </c>
      <c r="U877" s="2" t="inlineStr">
        <is>
          <t>P9800001A - Instituto Foral de Asistencia Social de Bizkaia</t>
        </is>
      </c>
      <c r="V877" s="2" t="inlineStr">
        <is>
          <t>Gerente/a</t>
        </is>
      </c>
      <c r="W877" s="2" t="inlineStr">
        <is>
          <t/>
        </is>
      </c>
      <c r="X877" s="2" t="inlineStr">
        <is>
          <t/>
        </is>
      </c>
      <c r="Y877" s="2" t="inlineStr">
        <is>
          <t/>
        </is>
      </c>
      <c r="Z877" s="2" t="inlineStr">
        <is>
          <t>https://www.contratacion.euskadi.eus/anuncio_contratacion/servicios-esparcimiento-culturales-y-deportivos/expcm433072/webkpe00-kpesimpc/es/</t>
        </is>
      </c>
      <c r="AA877" s="2" t="inlineStr">
        <is>
          <t>https://www.contratacion.euskadi.eus/webkpe00-kpesimpc/es/contenidos/anuncio_contratacion/expcm433072/es_doc/index.html</t>
        </is>
      </c>
      <c r="AB877" s="2" t="inlineStr">
        <is>
          <t>https://www.contratacion.euskadi.eus/contenidos/anuncio_contratacion/expcm433072/es_doc/data/es_r01dtpd19687be12bf518ba55f96bfac0ef52f4b43</t>
        </is>
      </c>
      <c r="AC877" s="2" t="inlineStr">
        <is>
          <t>https://www.contratacion.euskadi.eus/contenidos/anuncio_contratacion/expcm433072/r01Index/expcm433072-idxContent.xml</t>
        </is>
      </c>
      <c r="AD877" s="2" t="inlineStr">
        <is>
          <t>09/01/2026</t>
        </is>
      </c>
      <c r="AE877" s="2" t="inlineStr">
        <is>
          <t>r01epd01218c1204011bfc56628142af83964295e</t>
        </is>
      </c>
      <c r="AF877" s="2" t="inlineStr">
        <is>
          <t>Instituto Foral de Asistencia Social de Bizkaia (IFAS)</t>
        </is>
      </c>
      <c r="AG877" s="2" t="inlineStr">
        <is>
          <t>r01etpd15e132ccb8f1b4834749b6df90400fba3b9</t>
        </is>
      </c>
      <c r="AH877" s="2" t="inlineStr">
        <is>
          <t>Instituto Foral de Asistencia Social de Bizkaia (IFAS)</t>
        </is>
      </c>
      <c r="AI877" s="2" t="inlineStr">
        <is>
          <t/>
        </is>
      </c>
      <c r="AJ877" s="2" t="inlineStr">
        <is>
          <t/>
        </is>
      </c>
    </row>
    <row r="878" customHeight="true" ht="15.0">
      <c r="A878" s="2" t="inlineStr">
        <is>
          <t>Servicios de esparcimiento, culturales y deportivos</t>
        </is>
      </c>
      <c r="B878" s="2" t="inlineStr">
        <is>
          <t/>
        </is>
      </c>
      <c r="C878" s="2" t="inlineStr">
        <is>
          <t>Gobierno Vasco</t>
        </is>
      </c>
      <c r="D878" s="2" t="inlineStr">
        <is>
          <t/>
        </is>
      </c>
      <c r="E878" s="2" t="inlineStr">
        <is>
          <t/>
        </is>
      </c>
      <c r="F878" s="2" t="inlineStr">
        <is>
          <t/>
        </is>
      </c>
      <c r="G878" s="2" t="inlineStr">
        <is>
          <t>Servicios de esparcimiento, culturales y deportivos</t>
        </is>
      </c>
      <c r="H878" s="2" t="inlineStr">
        <is>
          <t>Servicios de esparcimiento, culturales y deportivos</t>
        </is>
      </c>
      <c r="I878" s="2" t="inlineStr">
        <is>
          <t/>
        </is>
      </c>
      <c r="J878" s="2" t="inlineStr">
        <is>
          <t>30/04/2025</t>
        </is>
      </c>
      <c r="K878" s="2" t="inlineStr">
        <is>
          <t>00005741/0100032629/23799</t>
        </is>
      </c>
      <c r="L878" s="2" t="inlineStr">
        <is>
          <t>Adjudicación provisional / definitiva</t>
        </is>
      </c>
      <c r="M878" s="2" t="inlineStr">
        <is>
          <t>true</t>
        </is>
      </c>
      <c r="N878" s="2" t="inlineStr">
        <is>
          <t/>
        </is>
      </c>
      <c r="O878" s="2" t="inlineStr">
        <is>
          <t/>
        </is>
      </c>
      <c r="P878" s="2" t="inlineStr">
        <is>
          <t/>
        </is>
      </c>
      <c r="Q878" s="2" t="inlineStr">
        <is>
          <t/>
        </is>
      </c>
      <c r="R878" s="2" t="inlineStr">
        <is>
          <t/>
        </is>
      </c>
      <c r="S878" s="2" t="inlineStr">
        <is>
          <t>https://www.contratacion.euskadi.eus/webkpe00-kpeperfi/es/contenidos/anuncio_contratacion/expcm433073/es_doc/images/logo_ifas.gif</t>
        </is>
      </c>
      <c r="T878" s="2" t="inlineStr">
        <is>
          <t>Instituto Foral de Asistencia Social de Bizkaia</t>
        </is>
      </c>
      <c r="U878" s="2" t="inlineStr">
        <is>
          <t>P9800001A - Instituto Foral de Asistencia Social de Bizkaia</t>
        </is>
      </c>
      <c r="V878" s="2" t="inlineStr">
        <is>
          <t>Gerente/a</t>
        </is>
      </c>
      <c r="W878" s="2" t="inlineStr">
        <is>
          <t/>
        </is>
      </c>
      <c r="X878" s="2" t="inlineStr">
        <is>
          <t/>
        </is>
      </c>
      <c r="Y878" s="2" t="inlineStr">
        <is>
          <t/>
        </is>
      </c>
      <c r="Z878" s="2" t="inlineStr">
        <is>
          <t>https://www.contratacion.euskadi.eus/anuncio_contratacion/servicios-esparcimiento-culturales-y-deportivos/expcm433073/webkpe00-kpesimpc/es/</t>
        </is>
      </c>
      <c r="AA878" s="2" t="inlineStr">
        <is>
          <t>https://www.contratacion.euskadi.eus/webkpe00-kpesimpc/es/contenidos/anuncio_contratacion/expcm433073/es_doc/index.html</t>
        </is>
      </c>
      <c r="AB878" s="2" t="inlineStr">
        <is>
          <t>https://www.contratacion.euskadi.eus/contenidos/anuncio_contratacion/expcm433073/es_doc/data/es_r01dtpd19687be3ab1518ba55f678e406e1e91158c</t>
        </is>
      </c>
      <c r="AC878" s="2" t="inlineStr">
        <is>
          <t>https://www.contratacion.euskadi.eus/contenidos/anuncio_contratacion/expcm433073/r01Index/expcm433073-idxContent.xml</t>
        </is>
      </c>
      <c r="AD878" s="2" t="inlineStr">
        <is>
          <t>09/01/2026</t>
        </is>
      </c>
      <c r="AE878" s="2" t="inlineStr">
        <is>
          <t>r01epd01218c1204011bfc56628142af83964295e</t>
        </is>
      </c>
      <c r="AF878" s="2" t="inlineStr">
        <is>
          <t>Instituto Foral de Asistencia Social de Bizkaia (IFAS)</t>
        </is>
      </c>
      <c r="AG878" s="2" t="inlineStr">
        <is>
          <t>r01etpd15e132ccb8f1b4834749b6df90400fba3b9</t>
        </is>
      </c>
      <c r="AH878" s="2" t="inlineStr">
        <is>
          <t>Instituto Foral de Asistencia Social de Bizkaia (IFAS)</t>
        </is>
      </c>
      <c r="AI878" s="2" t="inlineStr">
        <is>
          <t/>
        </is>
      </c>
      <c r="AJ878" s="2" t="inlineStr">
        <is>
          <t/>
        </is>
      </c>
    </row>
    <row r="879" customHeight="true" ht="15.0">
      <c r="A879" s="2" t="inlineStr">
        <is>
          <t>Servicios varios de reparaciÃ³n y mantenimiento</t>
        </is>
      </c>
      <c r="B879" s="2" t="inlineStr">
        <is>
          <t/>
        </is>
      </c>
      <c r="C879" s="2" t="inlineStr">
        <is>
          <t>Gobierno Vasco</t>
        </is>
      </c>
      <c r="D879" s="2" t="inlineStr">
        <is>
          <t/>
        </is>
      </c>
      <c r="E879" s="2" t="inlineStr">
        <is>
          <t/>
        </is>
      </c>
      <c r="F879" s="2" t="inlineStr">
        <is>
          <t/>
        </is>
      </c>
      <c r="G879" s="2" t="inlineStr">
        <is>
          <t>Servicios varios de reparaciÃ³n y mantenimiento</t>
        </is>
      </c>
      <c r="H879" s="2" t="inlineStr">
        <is>
          <t>Servicios varios de reparaciÃ³n y mantenimiento</t>
        </is>
      </c>
      <c r="I879" s="2" t="inlineStr">
        <is>
          <t/>
        </is>
      </c>
      <c r="J879" s="2" t="inlineStr">
        <is>
          <t>30/04/2025</t>
        </is>
      </c>
      <c r="K879" s="2" t="inlineStr">
        <is>
          <t>00005804/0000044212/22300</t>
        </is>
      </c>
      <c r="L879" s="2" t="inlineStr">
        <is>
          <t>Adjudicación provisional / definitiva</t>
        </is>
      </c>
      <c r="M879" s="2" t="inlineStr">
        <is>
          <t>true</t>
        </is>
      </c>
      <c r="N879" s="2" t="inlineStr">
        <is>
          <t/>
        </is>
      </c>
      <c r="O879" s="2" t="inlineStr">
        <is>
          <t/>
        </is>
      </c>
      <c r="P879" s="2" t="inlineStr">
        <is>
          <t/>
        </is>
      </c>
      <c r="Q879" s="2" t="inlineStr">
        <is>
          <t/>
        </is>
      </c>
      <c r="R879" s="2" t="inlineStr">
        <is>
          <t/>
        </is>
      </c>
      <c r="S879" s="2" t="inlineStr">
        <is>
          <t>https://www.contratacion.euskadi.eus/webkpe00-kpeperfi/es/contenidos/anuncio_contratacion/expcm433074/es_doc/images/logo_ifas.gif</t>
        </is>
      </c>
      <c r="T879" s="2" t="inlineStr">
        <is>
          <t>Instituto Foral de Asistencia Social de Bizkaia</t>
        </is>
      </c>
      <c r="U879" s="2" t="inlineStr">
        <is>
          <t>P9800001A - Instituto Foral de Asistencia Social de Bizkaia</t>
        </is>
      </c>
      <c r="V879" s="2" t="inlineStr">
        <is>
          <t>Gerente/a</t>
        </is>
      </c>
      <c r="W879" s="2" t="inlineStr">
        <is>
          <t/>
        </is>
      </c>
      <c r="X879" s="2" t="inlineStr">
        <is>
          <t/>
        </is>
      </c>
      <c r="Y879" s="2" t="inlineStr">
        <is>
          <t/>
        </is>
      </c>
      <c r="Z879" s="2" t="inlineStr">
        <is>
          <t>https://www.contratacion.euskadi.eus/anuncio_contratacion/servicios-varios-reparaci-n-y-mantenimiento/expcm433074/webkpe00-kpesimpc/es/</t>
        </is>
      </c>
      <c r="AA879" s="2" t="inlineStr">
        <is>
          <t>https://www.contratacion.euskadi.eus/webkpe00-kpesimpc/es/contenidos/anuncio_contratacion/expcm433074/es_doc/index.html</t>
        </is>
      </c>
      <c r="AB879" s="2" t="inlineStr">
        <is>
          <t>https://www.contratacion.euskadi.eus/contenidos/anuncio_contratacion/expcm433074/es_doc/data/es_r01dtpd19687be638b518ba55f8c1dc61a963bec7f</t>
        </is>
      </c>
      <c r="AC879" s="2" t="inlineStr">
        <is>
          <t>https://www.contratacion.euskadi.eus/contenidos/anuncio_contratacion/expcm433074/r01Index/expcm433074-idxContent.xml</t>
        </is>
      </c>
      <c r="AD879" s="2" t="inlineStr">
        <is>
          <t>09/01/2026</t>
        </is>
      </c>
      <c r="AE879" s="2" t="inlineStr">
        <is>
          <t>r01epd01218c1204011bfc56628142af83964295e</t>
        </is>
      </c>
      <c r="AF879" s="2" t="inlineStr">
        <is>
          <t>Instituto Foral de Asistencia Social de Bizkaia (IFAS)</t>
        </is>
      </c>
      <c r="AG879" s="2" t="inlineStr">
        <is>
          <t>r01etpd15e132ccb8f1b4834749b6df90400fba3b9</t>
        </is>
      </c>
      <c r="AH879" s="2" t="inlineStr">
        <is>
          <t>Instituto Foral de Asistencia Social de Bizkaia (IFAS)</t>
        </is>
      </c>
      <c r="AI879" s="2" t="inlineStr">
        <is>
          <t/>
        </is>
      </c>
      <c r="AJ879" s="2" t="inlineStr">
        <is>
          <t/>
        </is>
      </c>
    </row>
    <row r="880" customHeight="true" ht="15.0">
      <c r="A880" s="2" t="inlineStr">
        <is>
          <t>Servicios varios de reparaciÃ³n y mantenimiento</t>
        </is>
      </c>
      <c r="B880" s="2" t="inlineStr">
        <is>
          <t/>
        </is>
      </c>
      <c r="C880" s="2" t="inlineStr">
        <is>
          <t>Gobierno Vasco</t>
        </is>
      </c>
      <c r="D880" s="2" t="inlineStr">
        <is>
          <t/>
        </is>
      </c>
      <c r="E880" s="2" t="inlineStr">
        <is>
          <t/>
        </is>
      </c>
      <c r="F880" s="2" t="inlineStr">
        <is>
          <t/>
        </is>
      </c>
      <c r="G880" s="2" t="inlineStr">
        <is>
          <t>Servicios varios de reparaciÃ³n y mantenimiento</t>
        </is>
      </c>
      <c r="H880" s="2" t="inlineStr">
        <is>
          <t>Servicios varios de reparaciÃ³n y mantenimiento</t>
        </is>
      </c>
      <c r="I880" s="2" t="inlineStr">
        <is>
          <t/>
        </is>
      </c>
      <c r="J880" s="2" t="inlineStr">
        <is>
          <t>30/04/2025</t>
        </is>
      </c>
      <c r="K880" s="2" t="inlineStr">
        <is>
          <t>00005806/0100032244/22300</t>
        </is>
      </c>
      <c r="L880" s="2" t="inlineStr">
        <is>
          <t>Adjudicación provisional / definitiva</t>
        </is>
      </c>
      <c r="M880" s="2" t="inlineStr">
        <is>
          <t>true</t>
        </is>
      </c>
      <c r="N880" s="2" t="inlineStr">
        <is>
          <t/>
        </is>
      </c>
      <c r="O880" s="2" t="inlineStr">
        <is>
          <t/>
        </is>
      </c>
      <c r="P880" s="2" t="inlineStr">
        <is>
          <t/>
        </is>
      </c>
      <c r="Q880" s="2" t="inlineStr">
        <is>
          <t/>
        </is>
      </c>
      <c r="R880" s="2" t="inlineStr">
        <is>
          <t/>
        </is>
      </c>
      <c r="S880" s="2" t="inlineStr">
        <is>
          <t>https://www.contratacion.euskadi.eus/webkpe00-kpeperfi/es/contenidos/anuncio_contratacion/expcm433075/es_doc/images/logo_ifas.gif</t>
        </is>
      </c>
      <c r="T880" s="2" t="inlineStr">
        <is>
          <t>Instituto Foral de Asistencia Social de Bizkaia</t>
        </is>
      </c>
      <c r="U880" s="2" t="inlineStr">
        <is>
          <t>P9800001A - Instituto Foral de Asistencia Social de Bizkaia</t>
        </is>
      </c>
      <c r="V880" s="2" t="inlineStr">
        <is>
          <t>Gerente/a</t>
        </is>
      </c>
      <c r="W880" s="2" t="inlineStr">
        <is>
          <t/>
        </is>
      </c>
      <c r="X880" s="2" t="inlineStr">
        <is>
          <t/>
        </is>
      </c>
      <c r="Y880" s="2" t="inlineStr">
        <is>
          <t/>
        </is>
      </c>
      <c r="Z880" s="2" t="inlineStr">
        <is>
          <t>https://www.contratacion.euskadi.eus/anuncio_contratacion/servicios-varios-reparaci-n-y-mantenimiento/expcm433075/webkpe00-kpesimpc/es/</t>
        </is>
      </c>
      <c r="AA880" s="2" t="inlineStr">
        <is>
          <t>https://www.contratacion.euskadi.eus/webkpe00-kpesimpc/es/contenidos/anuncio_contratacion/expcm433075/es_doc/index.html</t>
        </is>
      </c>
      <c r="AB880" s="2" t="inlineStr">
        <is>
          <t>https://www.contratacion.euskadi.eus/contenidos/anuncio_contratacion/expcm433075/es_doc/data/es_r01dtpd19687c25d5c6c5656d3312b3a8d9a73e49b</t>
        </is>
      </c>
      <c r="AC880" s="2" t="inlineStr">
        <is>
          <t>https://www.contratacion.euskadi.eus/contenidos/anuncio_contratacion/expcm433075/r01Index/expcm433075-idxContent.xml</t>
        </is>
      </c>
      <c r="AD880" s="2" t="inlineStr">
        <is>
          <t>09/01/2026</t>
        </is>
      </c>
      <c r="AE880" s="2" t="inlineStr">
        <is>
          <t>r01epd01218c1204011bfc56628142af83964295e</t>
        </is>
      </c>
      <c r="AF880" s="2" t="inlineStr">
        <is>
          <t>Instituto Foral de Asistencia Social de Bizkaia (IFAS)</t>
        </is>
      </c>
      <c r="AG880" s="2" t="inlineStr">
        <is>
          <t>r01etpd15e132ccb8f1b4834749b6df90400fba3b9</t>
        </is>
      </c>
      <c r="AH880" s="2" t="inlineStr">
        <is>
          <t>Instituto Foral de Asistencia Social de Bizkaia (IFAS)</t>
        </is>
      </c>
      <c r="AI880" s="2" t="inlineStr">
        <is>
          <t/>
        </is>
      </c>
      <c r="AJ880" s="2" t="inlineStr">
        <is>
          <t/>
        </is>
      </c>
    </row>
    <row r="881" customHeight="true" ht="15.0">
      <c r="A881" s="2" t="inlineStr">
        <is>
          <t>Sellos, talonarios de cheques, billetes de banco, certificad</t>
        </is>
      </c>
      <c r="B881" s="2" t="inlineStr">
        <is>
          <t/>
        </is>
      </c>
      <c r="C881" s="2" t="inlineStr">
        <is>
          <t>Gobierno Vasco</t>
        </is>
      </c>
      <c r="D881" s="2" t="inlineStr">
        <is>
          <t/>
        </is>
      </c>
      <c r="E881" s="2" t="inlineStr">
        <is>
          <t/>
        </is>
      </c>
      <c r="F881" s="2" t="inlineStr">
        <is>
          <t/>
        </is>
      </c>
      <c r="G881" s="2" t="inlineStr">
        <is>
          <t>Sellos, talonarios de cheques, billetes de banco, certificad</t>
        </is>
      </c>
      <c r="H881" s="2" t="inlineStr">
        <is>
          <t>Sellos, talonarios de cheques, billetes de banco, certificad</t>
        </is>
      </c>
      <c r="I881" s="2" t="inlineStr">
        <is>
          <t/>
        </is>
      </c>
      <c r="J881" s="2" t="inlineStr">
        <is>
          <t>30/04/2025</t>
        </is>
      </c>
      <c r="K881" s="2" t="inlineStr">
        <is>
          <t>00005810/0100011322/23101</t>
        </is>
      </c>
      <c r="L881" s="2" t="inlineStr">
        <is>
          <t>Adjudicación provisional / definitiva</t>
        </is>
      </c>
      <c r="M881" s="2" t="inlineStr">
        <is>
          <t>true</t>
        </is>
      </c>
      <c r="N881" s="2" t="inlineStr">
        <is>
          <t/>
        </is>
      </c>
      <c r="O881" s="2" t="inlineStr">
        <is>
          <t/>
        </is>
      </c>
      <c r="P881" s="2" t="inlineStr">
        <is>
          <t/>
        </is>
      </c>
      <c r="Q881" s="2" t="inlineStr">
        <is>
          <t/>
        </is>
      </c>
      <c r="R881" s="2" t="inlineStr">
        <is>
          <t/>
        </is>
      </c>
      <c r="S881" s="2" t="inlineStr">
        <is>
          <t>https://www.contratacion.euskadi.eus/webkpe00-kpeperfi/es/contenidos/anuncio_contratacion/expcm433076/es_doc/images/logo_ifas.gif</t>
        </is>
      </c>
      <c r="T881" s="2" t="inlineStr">
        <is>
          <t>Instituto Foral de Asistencia Social de Bizkaia</t>
        </is>
      </c>
      <c r="U881" s="2" t="inlineStr">
        <is>
          <t>P9800001A - Instituto Foral de Asistencia Social de Bizkaia</t>
        </is>
      </c>
      <c r="V881" s="2" t="inlineStr">
        <is>
          <t>Gerente/a</t>
        </is>
      </c>
      <c r="W881" s="2" t="inlineStr">
        <is>
          <t/>
        </is>
      </c>
      <c r="X881" s="2" t="inlineStr">
        <is>
          <t/>
        </is>
      </c>
      <c r="Y881" s="2" t="inlineStr">
        <is>
          <t/>
        </is>
      </c>
      <c r="Z881" s="2" t="inlineStr">
        <is>
          <t>https://www.contratacion.euskadi.eus/anuncio_contratacion/sellos-talonarios-cheques-billetes-banco-certificad/expcm433076/webkpe00-kpesimpc/es/</t>
        </is>
      </c>
      <c r="AA881" s="2" t="inlineStr">
        <is>
          <t>https://www.contratacion.euskadi.eus/webkpe00-kpesimpc/es/contenidos/anuncio_contratacion/expcm433076/es_doc/index.html</t>
        </is>
      </c>
      <c r="AB881" s="2" t="inlineStr">
        <is>
          <t>https://www.contratacion.euskadi.eus/contenidos/anuncio_contratacion/expcm433076/es_doc/data/es_r01dtpd19687c287126c5656d3602316e0feb63ee7</t>
        </is>
      </c>
      <c r="AC881" s="2" t="inlineStr">
        <is>
          <t>https://www.contratacion.euskadi.eus/contenidos/anuncio_contratacion/expcm433076/r01Index/expcm433076-idxContent.xml</t>
        </is>
      </c>
      <c r="AD881" s="2" t="inlineStr">
        <is>
          <t>09/01/2026</t>
        </is>
      </c>
      <c r="AE881" s="2" t="inlineStr">
        <is>
          <t>r01epd01218c1204011bfc56628142af83964295e</t>
        </is>
      </c>
      <c r="AF881" s="2" t="inlineStr">
        <is>
          <t>Instituto Foral de Asistencia Social de Bizkaia (IFAS)</t>
        </is>
      </c>
      <c r="AG881" s="2" t="inlineStr">
        <is>
          <t>r01etpd15e132ccb8f1b4834749b6df90400fba3b9</t>
        </is>
      </c>
      <c r="AH881" s="2" t="inlineStr">
        <is>
          <t>Instituto Foral de Asistencia Social de Bizkaia (IFAS)</t>
        </is>
      </c>
      <c r="AI881" s="2" t="inlineStr">
        <is>
          <t/>
        </is>
      </c>
      <c r="AJ881" s="2" t="inlineStr">
        <is>
          <t/>
        </is>
      </c>
    </row>
    <row r="882" customHeight="true" ht="15.0">
      <c r="A882" s="2" t="inlineStr">
        <is>
          <t>Libros impresos, folletos y prospectos</t>
        </is>
      </c>
      <c r="B882" s="2" t="inlineStr">
        <is>
          <t/>
        </is>
      </c>
      <c r="C882" s="2" t="inlineStr">
        <is>
          <t>Gobierno Vasco</t>
        </is>
      </c>
      <c r="D882" s="2" t="inlineStr">
        <is>
          <t/>
        </is>
      </c>
      <c r="E882" s="2" t="inlineStr">
        <is>
          <t/>
        </is>
      </c>
      <c r="F882" s="2" t="inlineStr">
        <is>
          <t/>
        </is>
      </c>
      <c r="G882" s="2" t="inlineStr">
        <is>
          <t>Libros impresos, folletos y prospectos</t>
        </is>
      </c>
      <c r="H882" s="2" t="inlineStr">
        <is>
          <t>Libros impresos, folletos y prospectos</t>
        </is>
      </c>
      <c r="I882" s="2" t="inlineStr">
        <is>
          <t/>
        </is>
      </c>
      <c r="J882" s="2" t="inlineStr">
        <is>
          <t>30/04/2025</t>
        </is>
      </c>
      <c r="K882" s="2" t="inlineStr">
        <is>
          <t>00005810/0100017234/23102</t>
        </is>
      </c>
      <c r="L882" s="2" t="inlineStr">
        <is>
          <t>Adjudicación provisional / definitiva</t>
        </is>
      </c>
      <c r="M882" s="2" t="inlineStr">
        <is>
          <t>true</t>
        </is>
      </c>
      <c r="N882" s="2" t="inlineStr">
        <is>
          <t/>
        </is>
      </c>
      <c r="O882" s="2" t="inlineStr">
        <is>
          <t/>
        </is>
      </c>
      <c r="P882" s="2" t="inlineStr">
        <is>
          <t/>
        </is>
      </c>
      <c r="Q882" s="2" t="inlineStr">
        <is>
          <t/>
        </is>
      </c>
      <c r="R882" s="2" t="inlineStr">
        <is>
          <t/>
        </is>
      </c>
      <c r="S882" s="2" t="inlineStr">
        <is>
          <t>https://www.contratacion.euskadi.eus/webkpe00-kpeperfi/es/contenidos/anuncio_contratacion/expcm433077/es_doc/images/logo_ifas.gif</t>
        </is>
      </c>
      <c r="T882" s="2" t="inlineStr">
        <is>
          <t>Instituto Foral de Asistencia Social de Bizkaia</t>
        </is>
      </c>
      <c r="U882" s="2" t="inlineStr">
        <is>
          <t>P9800001A - Instituto Foral de Asistencia Social de Bizkaia</t>
        </is>
      </c>
      <c r="V882" s="2" t="inlineStr">
        <is>
          <t>Gerente/a</t>
        </is>
      </c>
      <c r="W882" s="2" t="inlineStr">
        <is>
          <t/>
        </is>
      </c>
      <c r="X882" s="2" t="inlineStr">
        <is>
          <t/>
        </is>
      </c>
      <c r="Y882" s="2" t="inlineStr">
        <is>
          <t/>
        </is>
      </c>
      <c r="Z882" s="2" t="inlineStr">
        <is>
          <t>https://www.contratacion.euskadi.eus/anuncio_contratacion/libros-impresos-folletos-y-prospectos/expcm433077/webkpe00-kpesimpc/es/</t>
        </is>
      </c>
      <c r="AA882" s="2" t="inlineStr">
        <is>
          <t>https://www.contratacion.euskadi.eus/webkpe00-kpesimpc/es/contenidos/anuncio_contratacion/expcm433077/es_doc/index.html</t>
        </is>
      </c>
      <c r="AB882" s="2" t="inlineStr">
        <is>
          <t>https://www.contratacion.euskadi.eus/contenidos/anuncio_contratacion/expcm433077/es_doc/data/es_r01dtpd19687c2af346c5656d33a65f49c0611a233</t>
        </is>
      </c>
      <c r="AC882" s="2" t="inlineStr">
        <is>
          <t>https://www.contratacion.euskadi.eus/contenidos/anuncio_contratacion/expcm433077/r01Index/expcm433077-idxContent.xml</t>
        </is>
      </c>
      <c r="AD882" s="2" t="inlineStr">
        <is>
          <t>09/01/2026</t>
        </is>
      </c>
      <c r="AE882" s="2" t="inlineStr">
        <is>
          <t>r01epd01218c1204011bfc56628142af83964295e</t>
        </is>
      </c>
      <c r="AF882" s="2" t="inlineStr">
        <is>
          <t>Instituto Foral de Asistencia Social de Bizkaia (IFAS)</t>
        </is>
      </c>
      <c r="AG882" s="2" t="inlineStr">
        <is>
          <t>r01etpd15e132ccb8f1b4834749b6df90400fba3b9</t>
        </is>
      </c>
      <c r="AH882" s="2" t="inlineStr">
        <is>
          <t>Instituto Foral de Asistencia Social de Bizkaia (IFAS)</t>
        </is>
      </c>
      <c r="AI882" s="2" t="inlineStr">
        <is>
          <t/>
        </is>
      </c>
      <c r="AJ882" s="2" t="inlineStr">
        <is>
          <t/>
        </is>
      </c>
    </row>
    <row r="883" customHeight="true" ht="15.0">
      <c r="A883" s="2" t="inlineStr">
        <is>
          <t>Servicios de formaciÃ³n</t>
        </is>
      </c>
      <c r="B883" s="2" t="inlineStr">
        <is>
          <t/>
        </is>
      </c>
      <c r="C883" s="2" t="inlineStr">
        <is>
          <t>Gobierno Vasco</t>
        </is>
      </c>
      <c r="D883" s="2" t="inlineStr">
        <is>
          <t/>
        </is>
      </c>
      <c r="E883" s="2" t="inlineStr">
        <is>
          <t/>
        </is>
      </c>
      <c r="F883" s="2" t="inlineStr">
        <is>
          <t/>
        </is>
      </c>
      <c r="G883" s="2" t="inlineStr">
        <is>
          <t>Servicios de formaciÃ³n</t>
        </is>
      </c>
      <c r="H883" s="2" t="inlineStr">
        <is>
          <t>Servicios de formaciÃ³n</t>
        </is>
      </c>
      <c r="I883" s="2" t="inlineStr">
        <is>
          <t/>
        </is>
      </c>
      <c r="J883" s="2" t="inlineStr">
        <is>
          <t>30/04/2025</t>
        </is>
      </c>
      <c r="K883" s="2" t="inlineStr">
        <is>
          <t>00005821/0000047593/23904</t>
        </is>
      </c>
      <c r="L883" s="2" t="inlineStr">
        <is>
          <t>Adjudicación provisional / definitiva</t>
        </is>
      </c>
      <c r="M883" s="2" t="inlineStr">
        <is>
          <t>true</t>
        </is>
      </c>
      <c r="N883" s="2" t="inlineStr">
        <is>
          <t/>
        </is>
      </c>
      <c r="O883" s="2" t="inlineStr">
        <is>
          <t/>
        </is>
      </c>
      <c r="P883" s="2" t="inlineStr">
        <is>
          <t/>
        </is>
      </c>
      <c r="Q883" s="2" t="inlineStr">
        <is>
          <t/>
        </is>
      </c>
      <c r="R883" s="2" t="inlineStr">
        <is>
          <t/>
        </is>
      </c>
      <c r="S883" s="2" t="inlineStr">
        <is>
          <t>https://www.contratacion.euskadi.eus/webkpe00-kpeperfi/es/contenidos/anuncio_contratacion/expcm433078/es_doc/images/logo_ifas.gif</t>
        </is>
      </c>
      <c r="T883" s="2" t="inlineStr">
        <is>
          <t>Instituto Foral de Asistencia Social de Bizkaia</t>
        </is>
      </c>
      <c r="U883" s="2" t="inlineStr">
        <is>
          <t>P9800001A - Instituto Foral de Asistencia Social de Bizkaia</t>
        </is>
      </c>
      <c r="V883" s="2" t="inlineStr">
        <is>
          <t>Gerente/a</t>
        </is>
      </c>
      <c r="W883" s="2" t="inlineStr">
        <is>
          <t/>
        </is>
      </c>
      <c r="X883" s="2" t="inlineStr">
        <is>
          <t/>
        </is>
      </c>
      <c r="Y883" s="2" t="inlineStr">
        <is>
          <t/>
        </is>
      </c>
      <c r="Z883" s="2" t="inlineStr">
        <is>
          <t>https://www.contratacion.euskadi.eus/anuncio_contratacion/servicios-formaci-n/expcm433078/webkpe00-kpesimpc/es/</t>
        </is>
      </c>
      <c r="AA883" s="2" t="inlineStr">
        <is>
          <t>https://www.contratacion.euskadi.eus/webkpe00-kpesimpc/es/contenidos/anuncio_contratacion/expcm433078/es_doc/index.html</t>
        </is>
      </c>
      <c r="AB883" s="2" t="inlineStr">
        <is>
          <t>https://www.contratacion.euskadi.eus/contenidos/anuncio_contratacion/expcm433078/es_doc/data/es_r01dtpd19687c2d9136c5656d3bbb9cb402ed8d4e7</t>
        </is>
      </c>
      <c r="AC883" s="2" t="inlineStr">
        <is>
          <t>https://www.contratacion.euskadi.eus/contenidos/anuncio_contratacion/expcm433078/r01Index/expcm433078-idxContent.xml</t>
        </is>
      </c>
      <c r="AD883" s="2" t="inlineStr">
        <is>
          <t>09/01/2026</t>
        </is>
      </c>
      <c r="AE883" s="2" t="inlineStr">
        <is>
          <t>r01epd01218c1204011bfc56628142af83964295e</t>
        </is>
      </c>
      <c r="AF883" s="2" t="inlineStr">
        <is>
          <t>Instituto Foral de Asistencia Social de Bizkaia (IFAS)</t>
        </is>
      </c>
      <c r="AG883" s="2" t="inlineStr">
        <is>
          <t>r01etpd15e132ccb8f1b4834749b6df90400fba3b9</t>
        </is>
      </c>
      <c r="AH883" s="2" t="inlineStr">
        <is>
          <t>Instituto Foral de Asistencia Social de Bizkaia (IFAS)</t>
        </is>
      </c>
      <c r="AI883" s="2" t="inlineStr">
        <is>
          <t/>
        </is>
      </c>
      <c r="AJ883" s="2" t="inlineStr">
        <is>
          <t/>
        </is>
      </c>
    </row>
    <row r="884" customHeight="true" ht="15.0">
      <c r="A884" s="2" t="inlineStr">
        <is>
          <t>Servicios de impresiÃ³n y entrega</t>
        </is>
      </c>
      <c r="B884" s="2" t="inlineStr">
        <is>
          <t/>
        </is>
      </c>
      <c r="C884" s="2" t="inlineStr">
        <is>
          <t>Gobierno Vasco</t>
        </is>
      </c>
      <c r="D884" s="2" t="inlineStr">
        <is>
          <t/>
        </is>
      </c>
      <c r="E884" s="2" t="inlineStr">
        <is>
          <t/>
        </is>
      </c>
      <c r="F884" s="2" t="inlineStr">
        <is>
          <t/>
        </is>
      </c>
      <c r="G884" s="2" t="inlineStr">
        <is>
          <t>Servicios de impresiÃ³n y entrega</t>
        </is>
      </c>
      <c r="H884" s="2" t="inlineStr">
        <is>
          <t>Servicios de impresiÃ³n y entrega</t>
        </is>
      </c>
      <c r="I884" s="2" t="inlineStr">
        <is>
          <t/>
        </is>
      </c>
      <c r="J884" s="2" t="inlineStr">
        <is>
          <t>30/04/2025</t>
        </is>
      </c>
      <c r="K884" s="2" t="inlineStr">
        <is>
          <t>00005821/0100004135/21600</t>
        </is>
      </c>
      <c r="L884" s="2" t="inlineStr">
        <is>
          <t>Adjudicación provisional / definitiva</t>
        </is>
      </c>
      <c r="M884" s="2" t="inlineStr">
        <is>
          <t>true</t>
        </is>
      </c>
      <c r="N884" s="2" t="inlineStr">
        <is>
          <t/>
        </is>
      </c>
      <c r="O884" s="2" t="inlineStr">
        <is>
          <t/>
        </is>
      </c>
      <c r="P884" s="2" t="inlineStr">
        <is>
          <t/>
        </is>
      </c>
      <c r="Q884" s="2" t="inlineStr">
        <is>
          <t/>
        </is>
      </c>
      <c r="R884" s="2" t="inlineStr">
        <is>
          <t/>
        </is>
      </c>
      <c r="S884" s="2" t="inlineStr">
        <is>
          <t>https://www.contratacion.euskadi.eus/webkpe00-kpeperfi/es/contenidos/anuncio_contratacion/expcm433079/es_doc/images/logo_ifas.gif</t>
        </is>
      </c>
      <c r="T884" s="2" t="inlineStr">
        <is>
          <t>Instituto Foral de Asistencia Social de Bizkaia</t>
        </is>
      </c>
      <c r="U884" s="2" t="inlineStr">
        <is>
          <t>P9800001A - Instituto Foral de Asistencia Social de Bizkaia</t>
        </is>
      </c>
      <c r="V884" s="2" t="inlineStr">
        <is>
          <t>Gerente/a</t>
        </is>
      </c>
      <c r="W884" s="2" t="inlineStr">
        <is>
          <t/>
        </is>
      </c>
      <c r="X884" s="2" t="inlineStr">
        <is>
          <t/>
        </is>
      </c>
      <c r="Y884" s="2" t="inlineStr">
        <is>
          <t/>
        </is>
      </c>
      <c r="Z884" s="2" t="inlineStr">
        <is>
          <t>https://www.contratacion.euskadi.eus/anuncio_contratacion/servicios-impresi-n-y-entrega/expcm433079/webkpe00-kpesimpc/es/</t>
        </is>
      </c>
      <c r="AA884" s="2" t="inlineStr">
        <is>
          <t>https://www.contratacion.euskadi.eus/webkpe00-kpesimpc/es/contenidos/anuncio_contratacion/expcm433079/es_doc/index.html</t>
        </is>
      </c>
      <c r="AB884" s="2" t="inlineStr">
        <is>
          <t>https://www.contratacion.euskadi.eus/contenidos/anuncio_contratacion/expcm433079/es_doc/data/es_r01dtpd19687c2fea96c5656d39e60390cf387149b</t>
        </is>
      </c>
      <c r="AC884" s="2" t="inlineStr">
        <is>
          <t>https://www.contratacion.euskadi.eus/contenidos/anuncio_contratacion/expcm433079/r01Index/expcm433079-idxContent.xml</t>
        </is>
      </c>
      <c r="AD884" s="2" t="inlineStr">
        <is>
          <t>09/01/2026</t>
        </is>
      </c>
      <c r="AE884" s="2" t="inlineStr">
        <is>
          <t>r01epd01218c1204011bfc56628142af83964295e</t>
        </is>
      </c>
      <c r="AF884" s="2" t="inlineStr">
        <is>
          <t>Instituto Foral de Asistencia Social de Bizkaia (IFAS)</t>
        </is>
      </c>
      <c r="AG884" s="2" t="inlineStr">
        <is>
          <t>r01etpd15e132ccb8f1b4834749b6df90400fba3b9</t>
        </is>
      </c>
      <c r="AH884" s="2" t="inlineStr">
        <is>
          <t>Instituto Foral de Asistencia Social de Bizkaia (IFAS)</t>
        </is>
      </c>
      <c r="AI884" s="2" t="inlineStr">
        <is>
          <t/>
        </is>
      </c>
      <c r="AJ884" s="2" t="inlineStr">
        <is>
          <t/>
        </is>
      </c>
    </row>
    <row r="885" customHeight="true" ht="15.0">
      <c r="A885" s="2" t="inlineStr">
        <is>
          <t>Servicios de recogida de papel</t>
        </is>
      </c>
      <c r="B885" s="2" t="inlineStr">
        <is>
          <t/>
        </is>
      </c>
      <c r="C885" s="2" t="inlineStr">
        <is>
          <t>Gobierno Vasco</t>
        </is>
      </c>
      <c r="D885" s="2" t="inlineStr">
        <is>
          <t/>
        </is>
      </c>
      <c r="E885" s="2" t="inlineStr">
        <is>
          <t/>
        </is>
      </c>
      <c r="F885" s="2" t="inlineStr">
        <is>
          <t/>
        </is>
      </c>
      <c r="G885" s="2" t="inlineStr">
        <is>
          <t>Servicios de recogida de papel</t>
        </is>
      </c>
      <c r="H885" s="2" t="inlineStr">
        <is>
          <t>Servicios de recogida de papel</t>
        </is>
      </c>
      <c r="I885" s="2" t="inlineStr">
        <is>
          <t/>
        </is>
      </c>
      <c r="J885" s="2" t="inlineStr">
        <is>
          <t>30/04/2025</t>
        </is>
      </c>
      <c r="K885" s="2" t="inlineStr">
        <is>
          <t>00005821/0100007879/23799</t>
        </is>
      </c>
      <c r="L885" s="2" t="inlineStr">
        <is>
          <t>Adjudicación provisional / definitiva</t>
        </is>
      </c>
      <c r="M885" s="2" t="inlineStr">
        <is>
          <t>true</t>
        </is>
      </c>
      <c r="N885" s="2" t="inlineStr">
        <is>
          <t/>
        </is>
      </c>
      <c r="O885" s="2" t="inlineStr">
        <is>
          <t/>
        </is>
      </c>
      <c r="P885" s="2" t="inlineStr">
        <is>
          <t/>
        </is>
      </c>
      <c r="Q885" s="2" t="inlineStr">
        <is>
          <t/>
        </is>
      </c>
      <c r="R885" s="2" t="inlineStr">
        <is>
          <t/>
        </is>
      </c>
      <c r="S885" s="2" t="inlineStr">
        <is>
          <t>https://www.contratacion.euskadi.eus/webkpe00-kpeperfi/es/contenidos/anuncio_contratacion/expcm433080/es_doc/images/logo_ifas.gif</t>
        </is>
      </c>
      <c r="T885" s="2" t="inlineStr">
        <is>
          <t>Instituto Foral de Asistencia Social de Bizkaia</t>
        </is>
      </c>
      <c r="U885" s="2" t="inlineStr">
        <is>
          <t>P9800001A - Instituto Foral de Asistencia Social de Bizkaia</t>
        </is>
      </c>
      <c r="V885" s="2" t="inlineStr">
        <is>
          <t>Gerente/a</t>
        </is>
      </c>
      <c r="W885" s="2" t="inlineStr">
        <is>
          <t/>
        </is>
      </c>
      <c r="X885" s="2" t="inlineStr">
        <is>
          <t/>
        </is>
      </c>
      <c r="Y885" s="2" t="inlineStr">
        <is>
          <t/>
        </is>
      </c>
      <c r="Z885" s="2" t="inlineStr">
        <is>
          <t>https://www.contratacion.euskadi.eus/anuncio_contratacion/servicios-recogida-papel/expcm433080/webkpe00-kpesimpc/es/</t>
        </is>
      </c>
      <c r="AA885" s="2" t="inlineStr">
        <is>
          <t>https://www.contratacion.euskadi.eus/webkpe00-kpesimpc/es/contenidos/anuncio_contratacion/expcm433080/es_doc/index.html</t>
        </is>
      </c>
      <c r="AB885" s="2" t="inlineStr">
        <is>
          <t>https://www.contratacion.euskadi.eus/contenidos/anuncio_contratacion/expcm433080/es_doc/data/es_r01dtpd19687c6ecfc62f54102ac1a6da995905813</t>
        </is>
      </c>
      <c r="AC885" s="2" t="inlineStr">
        <is>
          <t>https://www.contratacion.euskadi.eus/contenidos/anuncio_contratacion/expcm433080/r01Index/expcm433080-idxContent.xml</t>
        </is>
      </c>
      <c r="AD885" s="2" t="inlineStr">
        <is>
          <t>09/01/2026</t>
        </is>
      </c>
      <c r="AE885" s="2" t="inlineStr">
        <is>
          <t>r01epd01218c1204011bfc56628142af83964295e</t>
        </is>
      </c>
      <c r="AF885" s="2" t="inlineStr">
        <is>
          <t>Instituto Foral de Asistencia Social de Bizkaia (IFAS)</t>
        </is>
      </c>
      <c r="AG885" s="2" t="inlineStr">
        <is>
          <t>r01etpd15e132ccb8f1b4834749b6df90400fba3b9</t>
        </is>
      </c>
      <c r="AH885" s="2" t="inlineStr">
        <is>
          <t>Instituto Foral de Asistencia Social de Bizkaia (IFAS)</t>
        </is>
      </c>
      <c r="AI885" s="2" t="inlineStr">
        <is>
          <t/>
        </is>
      </c>
      <c r="AJ885" s="2" t="inlineStr">
        <is>
          <t/>
        </is>
      </c>
    </row>
    <row r="886" customHeight="true" ht="15.0">
      <c r="A886" s="2" t="inlineStr">
        <is>
          <t>Servicios de introducciÃ³n de datos</t>
        </is>
      </c>
      <c r="B886" s="2" t="inlineStr">
        <is>
          <t/>
        </is>
      </c>
      <c r="C886" s="2" t="inlineStr">
        <is>
          <t>Gobierno Vasco</t>
        </is>
      </c>
      <c r="D886" s="2" t="inlineStr">
        <is>
          <t/>
        </is>
      </c>
      <c r="E886" s="2" t="inlineStr">
        <is>
          <t/>
        </is>
      </c>
      <c r="F886" s="2" t="inlineStr">
        <is>
          <t/>
        </is>
      </c>
      <c r="G886" s="2" t="inlineStr">
        <is>
          <t>Servicios de introducciÃ³n de datos</t>
        </is>
      </c>
      <c r="H886" s="2" t="inlineStr">
        <is>
          <t>Servicios de introducciÃ³n de datos</t>
        </is>
      </c>
      <c r="I886" s="2" t="inlineStr">
        <is>
          <t/>
        </is>
      </c>
      <c r="J886" s="2" t="inlineStr">
        <is>
          <t>30/04/2025</t>
        </is>
      </c>
      <c r="K886" s="2" t="inlineStr">
        <is>
          <t>00005821/0100012560/23799</t>
        </is>
      </c>
      <c r="L886" s="2" t="inlineStr">
        <is>
          <t>Adjudicación provisional / definitiva</t>
        </is>
      </c>
      <c r="M886" s="2" t="inlineStr">
        <is>
          <t>true</t>
        </is>
      </c>
      <c r="N886" s="2" t="inlineStr">
        <is>
          <t/>
        </is>
      </c>
      <c r="O886" s="2" t="inlineStr">
        <is>
          <t/>
        </is>
      </c>
      <c r="P886" s="2" t="inlineStr">
        <is>
          <t/>
        </is>
      </c>
      <c r="Q886" s="2" t="inlineStr">
        <is>
          <t/>
        </is>
      </c>
      <c r="R886" s="2" t="inlineStr">
        <is>
          <t/>
        </is>
      </c>
      <c r="S886" s="2" t="inlineStr">
        <is>
          <t>https://www.contratacion.euskadi.eus/webkpe00-kpeperfi/es/contenidos/anuncio_contratacion/expcm433081/es_doc/images/logo_ifas.gif</t>
        </is>
      </c>
      <c r="T886" s="2" t="inlineStr">
        <is>
          <t>Instituto Foral de Asistencia Social de Bizkaia</t>
        </is>
      </c>
      <c r="U886" s="2" t="inlineStr">
        <is>
          <t>P9800001A - Instituto Foral de Asistencia Social de Bizkaia</t>
        </is>
      </c>
      <c r="V886" s="2" t="inlineStr">
        <is>
          <t>Gerente/a</t>
        </is>
      </c>
      <c r="W886" s="2" t="inlineStr">
        <is>
          <t/>
        </is>
      </c>
      <c r="X886" s="2" t="inlineStr">
        <is>
          <t/>
        </is>
      </c>
      <c r="Y886" s="2" t="inlineStr">
        <is>
          <t/>
        </is>
      </c>
      <c r="Z886" s="2" t="inlineStr">
        <is>
          <t>https://www.contratacion.euskadi.eus/anuncio_contratacion/servicios-introducci-n-datos/expcm433081/webkpe00-kpesimpc/es/</t>
        </is>
      </c>
      <c r="AA886" s="2" t="inlineStr">
        <is>
          <t>https://www.contratacion.euskadi.eus/webkpe00-kpesimpc/es/contenidos/anuncio_contratacion/expcm433081/es_doc/index.html</t>
        </is>
      </c>
      <c r="AB886" s="2" t="inlineStr">
        <is>
          <t>https://www.contratacion.euskadi.eus/contenidos/anuncio_contratacion/expcm433081/es_doc/data/es_r01dtpd19687c7169962f54102f0d917e33fe0b00a</t>
        </is>
      </c>
      <c r="AC886" s="2" t="inlineStr">
        <is>
          <t>https://www.contratacion.euskadi.eus/contenidos/anuncio_contratacion/expcm433081/r01Index/expcm433081-idxContent.xml</t>
        </is>
      </c>
      <c r="AD886" s="2" t="inlineStr">
        <is>
          <t>09/01/2026</t>
        </is>
      </c>
      <c r="AE886" s="2" t="inlineStr">
        <is>
          <t>r01epd01218c1204011bfc56628142af83964295e</t>
        </is>
      </c>
      <c r="AF886" s="2" t="inlineStr">
        <is>
          <t>Instituto Foral de Asistencia Social de Bizkaia (IFAS)</t>
        </is>
      </c>
      <c r="AG886" s="2" t="inlineStr">
        <is>
          <t>r01etpd15e132ccb8f1b4834749b6df90400fba3b9</t>
        </is>
      </c>
      <c r="AH886" s="2" t="inlineStr">
        <is>
          <t>Instituto Foral de Asistencia Social de Bizkaia (IFAS)</t>
        </is>
      </c>
      <c r="AI886" s="2" t="inlineStr">
        <is>
          <t/>
        </is>
      </c>
      <c r="AJ886" s="2" t="inlineStr">
        <is>
          <t/>
        </is>
      </c>
    </row>
    <row r="887" customHeight="true" ht="15.0">
      <c r="A887" s="2" t="inlineStr">
        <is>
          <t>Servicios de salud</t>
        </is>
      </c>
      <c r="B887" s="2" t="inlineStr">
        <is>
          <t/>
        </is>
      </c>
      <c r="C887" s="2" t="inlineStr">
        <is>
          <t>Gobierno Vasco</t>
        </is>
      </c>
      <c r="D887" s="2" t="inlineStr">
        <is>
          <t/>
        </is>
      </c>
      <c r="E887" s="2" t="inlineStr">
        <is>
          <t/>
        </is>
      </c>
      <c r="F887" s="2" t="inlineStr">
        <is>
          <t/>
        </is>
      </c>
      <c r="G887" s="2" t="inlineStr">
        <is>
          <t>Servicios de salud</t>
        </is>
      </c>
      <c r="H887" s="2" t="inlineStr">
        <is>
          <t>Servicios de salud</t>
        </is>
      </c>
      <c r="I887" s="2" t="inlineStr">
        <is>
          <t/>
        </is>
      </c>
      <c r="J887" s="2" t="inlineStr">
        <is>
          <t>30/04/2025</t>
        </is>
      </c>
      <c r="K887" s="2" t="inlineStr">
        <is>
          <t>00005821/0100014579/23701</t>
        </is>
      </c>
      <c r="L887" s="2" t="inlineStr">
        <is>
          <t>Adjudicación provisional / definitiva</t>
        </is>
      </c>
      <c r="M887" s="2" t="inlineStr">
        <is>
          <t>true</t>
        </is>
      </c>
      <c r="N887" s="2" t="inlineStr">
        <is>
          <t/>
        </is>
      </c>
      <c r="O887" s="2" t="inlineStr">
        <is>
          <t/>
        </is>
      </c>
      <c r="P887" s="2" t="inlineStr">
        <is>
          <t/>
        </is>
      </c>
      <c r="Q887" s="2" t="inlineStr">
        <is>
          <t/>
        </is>
      </c>
      <c r="R887" s="2" t="inlineStr">
        <is>
          <t/>
        </is>
      </c>
      <c r="S887" s="2" t="inlineStr">
        <is>
          <t>https://www.contratacion.euskadi.eus/webkpe00-kpeperfi/es/contenidos/anuncio_contratacion/expcm433082/es_doc/images/logo_ifas.gif</t>
        </is>
      </c>
      <c r="T887" s="2" t="inlineStr">
        <is>
          <t>Instituto Foral de Asistencia Social de Bizkaia</t>
        </is>
      </c>
      <c r="U887" s="2" t="inlineStr">
        <is>
          <t>P9800001A - Instituto Foral de Asistencia Social de Bizkaia</t>
        </is>
      </c>
      <c r="V887" s="2" t="inlineStr">
        <is>
          <t>Gerente/a</t>
        </is>
      </c>
      <c r="W887" s="2" t="inlineStr">
        <is>
          <t/>
        </is>
      </c>
      <c r="X887" s="2" t="inlineStr">
        <is>
          <t/>
        </is>
      </c>
      <c r="Y887" s="2" t="inlineStr">
        <is>
          <t/>
        </is>
      </c>
      <c r="Z887" s="2" t="inlineStr">
        <is>
          <t>https://www.contratacion.euskadi.eus/anuncio_contratacion/servicios-salud/expcm433082/webkpe00-kpesimpc/es/</t>
        </is>
      </c>
      <c r="AA887" s="2" t="inlineStr">
        <is>
          <t>https://www.contratacion.euskadi.eus/webkpe00-kpesimpc/es/contenidos/anuncio_contratacion/expcm433082/es_doc/index.html</t>
        </is>
      </c>
      <c r="AB887" s="2" t="inlineStr">
        <is>
          <t>https://www.contratacion.euskadi.eus/contenidos/anuncio_contratacion/expcm433082/es_doc/data/es_r01dtpd19687c744c462f5410283dc01721f0f17d7</t>
        </is>
      </c>
      <c r="AC887" s="2" t="inlineStr">
        <is>
          <t>https://www.contratacion.euskadi.eus/contenidos/anuncio_contratacion/expcm433082/r01Index/expcm433082-idxContent.xml</t>
        </is>
      </c>
      <c r="AD887" s="2" t="inlineStr">
        <is>
          <t>09/01/2026</t>
        </is>
      </c>
      <c r="AE887" s="2" t="inlineStr">
        <is>
          <t>r01epd01218c1204011bfc56628142af83964295e</t>
        </is>
      </c>
      <c r="AF887" s="2" t="inlineStr">
        <is>
          <t>Instituto Foral de Asistencia Social de Bizkaia (IFAS)</t>
        </is>
      </c>
      <c r="AG887" s="2" t="inlineStr">
        <is>
          <t>r01etpd15e132ccb8f1b4834749b6df90400fba3b9</t>
        </is>
      </c>
      <c r="AH887" s="2" t="inlineStr">
        <is>
          <t>Instituto Foral de Asistencia Social de Bizkaia (IFAS)</t>
        </is>
      </c>
      <c r="AI887" s="2" t="inlineStr">
        <is>
          <t/>
        </is>
      </c>
      <c r="AJ887" s="2" t="inlineStr">
        <is>
          <t/>
        </is>
      </c>
    </row>
    <row r="888" customHeight="true" ht="15.0">
      <c r="A888" s="2" t="inlineStr">
        <is>
          <t>Servicios de impresiÃ³n</t>
        </is>
      </c>
      <c r="B888" s="2" t="inlineStr">
        <is>
          <t/>
        </is>
      </c>
      <c r="C888" s="2" t="inlineStr">
        <is>
          <t>Gobierno Vasco</t>
        </is>
      </c>
      <c r="D888" s="2" t="inlineStr">
        <is>
          <t/>
        </is>
      </c>
      <c r="E888" s="2" t="inlineStr">
        <is>
          <t/>
        </is>
      </c>
      <c r="F888" s="2" t="inlineStr">
        <is>
          <t/>
        </is>
      </c>
      <c r="G888" s="2" t="inlineStr">
        <is>
          <t>Servicios de impresiÃ³n</t>
        </is>
      </c>
      <c r="H888" s="2" t="inlineStr">
        <is>
          <t>Servicios de impresiÃ³n</t>
        </is>
      </c>
      <c r="I888" s="2" t="inlineStr">
        <is>
          <t/>
        </is>
      </c>
      <c r="J888" s="2" t="inlineStr">
        <is>
          <t>30/04/2025</t>
        </is>
      </c>
      <c r="K888" s="2" t="inlineStr">
        <is>
          <t>00005821/0100019511/23799</t>
        </is>
      </c>
      <c r="L888" s="2" t="inlineStr">
        <is>
          <t>Adjudicación provisional / definitiva</t>
        </is>
      </c>
      <c r="M888" s="2" t="inlineStr">
        <is>
          <t>true</t>
        </is>
      </c>
      <c r="N888" s="2" t="inlineStr">
        <is>
          <t/>
        </is>
      </c>
      <c r="O888" s="2" t="inlineStr">
        <is>
          <t/>
        </is>
      </c>
      <c r="P888" s="2" t="inlineStr">
        <is>
          <t/>
        </is>
      </c>
      <c r="Q888" s="2" t="inlineStr">
        <is>
          <t/>
        </is>
      </c>
      <c r="R888" s="2" t="inlineStr">
        <is>
          <t/>
        </is>
      </c>
      <c r="S888" s="2" t="inlineStr">
        <is>
          <t>https://www.contratacion.euskadi.eus/webkpe00-kpeperfi/es/contenidos/anuncio_contratacion/expcm433083/es_doc/images/logo_ifas.gif</t>
        </is>
      </c>
      <c r="T888" s="2" t="inlineStr">
        <is>
          <t>Instituto Foral de Asistencia Social de Bizkaia</t>
        </is>
      </c>
      <c r="U888" s="2" t="inlineStr">
        <is>
          <t>P9800001A - Instituto Foral de Asistencia Social de Bizkaia</t>
        </is>
      </c>
      <c r="V888" s="2" t="inlineStr">
        <is>
          <t>Gerente/a</t>
        </is>
      </c>
      <c r="W888" s="2" t="inlineStr">
        <is>
          <t/>
        </is>
      </c>
      <c r="X888" s="2" t="inlineStr">
        <is>
          <t/>
        </is>
      </c>
      <c r="Y888" s="2" t="inlineStr">
        <is>
          <t/>
        </is>
      </c>
      <c r="Z888" s="2" t="inlineStr">
        <is>
          <t>https://www.contratacion.euskadi.eus/anuncio_contratacion/servicios-impresi-n/expcm433083/webkpe00-kpesimpc/es/</t>
        </is>
      </c>
      <c r="AA888" s="2" t="inlineStr">
        <is>
          <t>https://www.contratacion.euskadi.eus/webkpe00-kpesimpc/es/contenidos/anuncio_contratacion/expcm433083/es_doc/index.html</t>
        </is>
      </c>
      <c r="AB888" s="2" t="inlineStr">
        <is>
          <t>https://www.contratacion.euskadi.eus/contenidos/anuncio_contratacion/expcm433083/es_doc/data/es_r01dtpd19687c765c162f5410295b02618f8a74fd4</t>
        </is>
      </c>
      <c r="AC888" s="2" t="inlineStr">
        <is>
          <t>https://www.contratacion.euskadi.eus/contenidos/anuncio_contratacion/expcm433083/r01Index/expcm433083-idxContent.xml</t>
        </is>
      </c>
      <c r="AD888" s="2" t="inlineStr">
        <is>
          <t>09/01/2026</t>
        </is>
      </c>
      <c r="AE888" s="2" t="inlineStr">
        <is>
          <t>r01epd01218c1204011bfc56628142af83964295e</t>
        </is>
      </c>
      <c r="AF888" s="2" t="inlineStr">
        <is>
          <t>Instituto Foral de Asistencia Social de Bizkaia (IFAS)</t>
        </is>
      </c>
      <c r="AG888" s="2" t="inlineStr">
        <is>
          <t>r01etpd15e132ccb8f1b4834749b6df90400fba3b9</t>
        </is>
      </c>
      <c r="AH888" s="2" t="inlineStr">
        <is>
          <t>Instituto Foral de Asistencia Social de Bizkaia (IFAS)</t>
        </is>
      </c>
      <c r="AI888" s="2" t="inlineStr">
        <is>
          <t/>
        </is>
      </c>
      <c r="AJ888" s="2" t="inlineStr">
        <is>
          <t/>
        </is>
      </c>
    </row>
    <row r="889" customHeight="true" ht="15.0">
      <c r="A889" s="2" t="inlineStr">
        <is>
          <t>Productos farmacÃ©uticos</t>
        </is>
      </c>
      <c r="B889" s="2" t="inlineStr">
        <is>
          <t/>
        </is>
      </c>
      <c r="C889" s="2" t="inlineStr">
        <is>
          <t>Gobierno Vasco</t>
        </is>
      </c>
      <c r="D889" s="2" t="inlineStr">
        <is>
          <t/>
        </is>
      </c>
      <c r="E889" s="2" t="inlineStr">
        <is>
          <t/>
        </is>
      </c>
      <c r="F889" s="2" t="inlineStr">
        <is>
          <t/>
        </is>
      </c>
      <c r="G889" s="2" t="inlineStr">
        <is>
          <t>Productos farmacÃ©uticos</t>
        </is>
      </c>
      <c r="H889" s="2" t="inlineStr">
        <is>
          <t>Productos farmacÃ©uticos</t>
        </is>
      </c>
      <c r="I889" s="2" t="inlineStr">
        <is>
          <t/>
        </is>
      </c>
      <c r="J889" s="2" t="inlineStr">
        <is>
          <t>30/04/2025</t>
        </is>
      </c>
      <c r="K889" s="2" t="inlineStr">
        <is>
          <t>00005822/0000142152/23207</t>
        </is>
      </c>
      <c r="L889" s="2" t="inlineStr">
        <is>
          <t>Adjudicación provisional / definitiva</t>
        </is>
      </c>
      <c r="M889" s="2" t="inlineStr">
        <is>
          <t>true</t>
        </is>
      </c>
      <c r="N889" s="2" t="inlineStr">
        <is>
          <t/>
        </is>
      </c>
      <c r="O889" s="2" t="inlineStr">
        <is>
          <t/>
        </is>
      </c>
      <c r="P889" s="2" t="inlineStr">
        <is>
          <t/>
        </is>
      </c>
      <c r="Q889" s="2" t="inlineStr">
        <is>
          <t/>
        </is>
      </c>
      <c r="R889" s="2" t="inlineStr">
        <is>
          <t/>
        </is>
      </c>
      <c r="S889" s="2" t="inlineStr">
        <is>
          <t>https://www.contratacion.euskadi.eus/webkpe00-kpeperfi/es/contenidos/anuncio_contratacion/expcm433084/es_doc/images/logo_ifas.gif</t>
        </is>
      </c>
      <c r="T889" s="2" t="inlineStr">
        <is>
          <t>Instituto Foral de Asistencia Social de Bizkaia</t>
        </is>
      </c>
      <c r="U889" s="2" t="inlineStr">
        <is>
          <t>P9800001A - Instituto Foral de Asistencia Social de Bizkaia</t>
        </is>
      </c>
      <c r="V889" s="2" t="inlineStr">
        <is>
          <t>Gerente/a</t>
        </is>
      </c>
      <c r="W889" s="2" t="inlineStr">
        <is>
          <t/>
        </is>
      </c>
      <c r="X889" s="2" t="inlineStr">
        <is>
          <t/>
        </is>
      </c>
      <c r="Y889" s="2" t="inlineStr">
        <is>
          <t/>
        </is>
      </c>
      <c r="Z889" s="2" t="inlineStr">
        <is>
          <t>https://www.contratacion.euskadi.eus/anuncio_contratacion/productos-farmac-uticos/expcm433084/webkpe00-kpesimpc/es/</t>
        </is>
      </c>
      <c r="AA889" s="2" t="inlineStr">
        <is>
          <t>https://www.contratacion.euskadi.eus/webkpe00-kpesimpc/es/contenidos/anuncio_contratacion/expcm433084/es_doc/index.html</t>
        </is>
      </c>
      <c r="AB889" s="2" t="inlineStr">
        <is>
          <t>https://www.contratacion.euskadi.eus/contenidos/anuncio_contratacion/expcm433084/es_doc/data/es_r01dtpd19687c78d6762f541026e5d03f7ed748fb2</t>
        </is>
      </c>
      <c r="AC889" s="2" t="inlineStr">
        <is>
          <t>https://www.contratacion.euskadi.eus/contenidos/anuncio_contratacion/expcm433084/r01Index/expcm433084-idxContent.xml</t>
        </is>
      </c>
      <c r="AD889" s="2" t="inlineStr">
        <is>
          <t>09/01/2026</t>
        </is>
      </c>
      <c r="AE889" s="2" t="inlineStr">
        <is>
          <t>r01epd01218c1204011bfc56628142af83964295e</t>
        </is>
      </c>
      <c r="AF889" s="2" t="inlineStr">
        <is>
          <t>Instituto Foral de Asistencia Social de Bizkaia (IFAS)</t>
        </is>
      </c>
      <c r="AG889" s="2" t="inlineStr">
        <is>
          <t>r01etpd15e132ccb8f1b4834749b6df90400fba3b9</t>
        </is>
      </c>
      <c r="AH889" s="2" t="inlineStr">
        <is>
          <t>Instituto Foral de Asistencia Social de Bizkaia (IFAS)</t>
        </is>
      </c>
      <c r="AI889" s="2" t="inlineStr">
        <is>
          <t/>
        </is>
      </c>
      <c r="AJ889" s="2" t="inlineStr">
        <is>
          <t/>
        </is>
      </c>
    </row>
    <row r="890" customHeight="true" ht="15.0">
      <c r="A890" s="2" t="inlineStr">
        <is>
          <t>Productos farmacÃ©uticos</t>
        </is>
      </c>
      <c r="B890" s="2" t="inlineStr">
        <is>
          <t/>
        </is>
      </c>
      <c r="C890" s="2" t="inlineStr">
        <is>
          <t>Gobierno Vasco</t>
        </is>
      </c>
      <c r="D890" s="2" t="inlineStr">
        <is>
          <t/>
        </is>
      </c>
      <c r="E890" s="2" t="inlineStr">
        <is>
          <t/>
        </is>
      </c>
      <c r="F890" s="2" t="inlineStr">
        <is>
          <t/>
        </is>
      </c>
      <c r="G890" s="2" t="inlineStr">
        <is>
          <t>Productos farmacÃ©uticos</t>
        </is>
      </c>
      <c r="H890" s="2" t="inlineStr">
        <is>
          <t>Productos farmacÃ©uticos</t>
        </is>
      </c>
      <c r="I890" s="2" t="inlineStr">
        <is>
          <t/>
        </is>
      </c>
      <c r="J890" s="2" t="inlineStr">
        <is>
          <t>30/04/2025</t>
        </is>
      </c>
      <c r="K890" s="2" t="inlineStr">
        <is>
          <t>00005827/0100032620/23207</t>
        </is>
      </c>
      <c r="L890" s="2" t="inlineStr">
        <is>
          <t>Adjudicación provisional / definitiva</t>
        </is>
      </c>
      <c r="M890" s="2" t="inlineStr">
        <is>
          <t>true</t>
        </is>
      </c>
      <c r="N890" s="2" t="inlineStr">
        <is>
          <t/>
        </is>
      </c>
      <c r="O890" s="2" t="inlineStr">
        <is>
          <t/>
        </is>
      </c>
      <c r="P890" s="2" t="inlineStr">
        <is>
          <t/>
        </is>
      </c>
      <c r="Q890" s="2" t="inlineStr">
        <is>
          <t/>
        </is>
      </c>
      <c r="R890" s="2" t="inlineStr">
        <is>
          <t/>
        </is>
      </c>
      <c r="S890" s="2" t="inlineStr">
        <is>
          <t>https://www.contratacion.euskadi.eus/webkpe00-kpeperfi/es/contenidos/anuncio_contratacion/expcm433085/es_doc/images/logo_ifas.gif</t>
        </is>
      </c>
      <c r="T890" s="2" t="inlineStr">
        <is>
          <t>Instituto Foral de Asistencia Social de Bizkaia</t>
        </is>
      </c>
      <c r="U890" s="2" t="inlineStr">
        <is>
          <t>P9800001A - Instituto Foral de Asistencia Social de Bizkaia</t>
        </is>
      </c>
      <c r="V890" s="2" t="inlineStr">
        <is>
          <t>Gerente/a</t>
        </is>
      </c>
      <c r="W890" s="2" t="inlineStr">
        <is>
          <t/>
        </is>
      </c>
      <c r="X890" s="2" t="inlineStr">
        <is>
          <t/>
        </is>
      </c>
      <c r="Y890" s="2" t="inlineStr">
        <is>
          <t/>
        </is>
      </c>
      <c r="Z890" s="2" t="inlineStr">
        <is>
          <t>https://www.contratacion.euskadi.eus/anuncio_contratacion/productos-farmac-uticos/expcm433085/webkpe00-kpesimpc/es/</t>
        </is>
      </c>
      <c r="AA890" s="2" t="inlineStr">
        <is>
          <t>https://www.contratacion.euskadi.eus/webkpe00-kpesimpc/es/contenidos/anuncio_contratacion/expcm433085/es_doc/index.html</t>
        </is>
      </c>
      <c r="AB890" s="2" t="inlineStr">
        <is>
          <t>https://www.contratacion.euskadi.eus/contenidos/anuncio_contratacion/expcm433085/es_doc/data/es_r01dtpd019687cb8cd682765001299e4a0406bdb53</t>
        </is>
      </c>
      <c r="AC890" s="2" t="inlineStr">
        <is>
          <t>https://www.contratacion.euskadi.eus/contenidos/anuncio_contratacion/expcm433085/r01Index/expcm433085-idxContent.xml</t>
        </is>
      </c>
      <c r="AD890" s="2" t="inlineStr">
        <is>
          <t>10/01/2026</t>
        </is>
      </c>
      <c r="AE890" s="2" t="inlineStr">
        <is>
          <t>r01epd01218c1204011bfc56628142af83964295e</t>
        </is>
      </c>
      <c r="AF890" s="2" t="inlineStr">
        <is>
          <t>Instituto Foral de Asistencia Social de Bizkaia (IFAS)</t>
        </is>
      </c>
      <c r="AG890" s="2" t="inlineStr">
        <is>
          <t>r01etpd15e132ccb8f1b4834749b6df90400fba3b9</t>
        </is>
      </c>
      <c r="AH890" s="2" t="inlineStr">
        <is>
          <t>Instituto Foral de Asistencia Social de Bizkaia (IFAS)</t>
        </is>
      </c>
      <c r="AI890" s="2" t="inlineStr">
        <is>
          <t/>
        </is>
      </c>
      <c r="AJ890" s="2" t="inlineStr">
        <is>
          <t/>
        </is>
      </c>
    </row>
    <row r="891" customHeight="true" ht="15.0">
      <c r="A891" s="2" t="inlineStr">
        <is>
          <t>MÃ¡quinas, equipo y artÃ­culos de oficina, excepto ordenadores</t>
        </is>
      </c>
      <c r="B891" s="2" t="inlineStr">
        <is>
          <t/>
        </is>
      </c>
      <c r="C891" s="2" t="inlineStr">
        <is>
          <t>Gobierno Vasco</t>
        </is>
      </c>
      <c r="D891" s="2" t="inlineStr">
        <is>
          <t/>
        </is>
      </c>
      <c r="E891" s="2" t="inlineStr">
        <is>
          <t/>
        </is>
      </c>
      <c r="F891" s="2" t="inlineStr">
        <is>
          <t/>
        </is>
      </c>
      <c r="G891" s="2" t="inlineStr">
        <is>
          <t>MÃ¡quinas, equipo y artÃ­culos de oficina, excepto ordenadores</t>
        </is>
      </c>
      <c r="H891" s="2" t="inlineStr">
        <is>
          <t>MÃ¡quinas, equipo y artÃ­culos de oficina, excepto ordenadores</t>
        </is>
      </c>
      <c r="I891" s="2" t="inlineStr">
        <is>
          <t/>
        </is>
      </c>
      <c r="J891" s="2" t="inlineStr">
        <is>
          <t>30/04/2025</t>
        </is>
      </c>
      <c r="K891" s="2" t="inlineStr">
        <is>
          <t>00005829/0100013733/23101</t>
        </is>
      </c>
      <c r="L891" s="2" t="inlineStr">
        <is>
          <t>Adjudicación provisional / definitiva</t>
        </is>
      </c>
      <c r="M891" s="2" t="inlineStr">
        <is>
          <t>true</t>
        </is>
      </c>
      <c r="N891" s="2" t="inlineStr">
        <is>
          <t/>
        </is>
      </c>
      <c r="O891" s="2" t="inlineStr">
        <is>
          <t/>
        </is>
      </c>
      <c r="P891" s="2" t="inlineStr">
        <is>
          <t/>
        </is>
      </c>
      <c r="Q891" s="2" t="inlineStr">
        <is>
          <t/>
        </is>
      </c>
      <c r="R891" s="2" t="inlineStr">
        <is>
          <t/>
        </is>
      </c>
      <c r="S891" s="2" t="inlineStr">
        <is>
          <t>https://www.contratacion.euskadi.eus/webkpe00-kpeperfi/es/contenidos/anuncio_contratacion/expcm433086/es_doc/images/logo_ifas.gif</t>
        </is>
      </c>
      <c r="T891" s="2" t="inlineStr">
        <is>
          <t>Instituto Foral de Asistencia Social de Bizkaia</t>
        </is>
      </c>
      <c r="U891" s="2" t="inlineStr">
        <is>
          <t>P9800001A - Instituto Foral de Asistencia Social de Bizkaia</t>
        </is>
      </c>
      <c r="V891" s="2" t="inlineStr">
        <is>
          <t>Gerente/a</t>
        </is>
      </c>
      <c r="W891" s="2" t="inlineStr">
        <is>
          <t/>
        </is>
      </c>
      <c r="X891" s="2" t="inlineStr">
        <is>
          <t/>
        </is>
      </c>
      <c r="Y891" s="2" t="inlineStr">
        <is>
          <t/>
        </is>
      </c>
      <c r="Z891" s="2" t="inlineStr">
        <is>
          <t>https://www.contratacion.euskadi.eus/anuncio_contratacion/m-quinas-equipo-y-art-culos-oficina-excepto-ordenadores/expcm433086/webkpe00-kpesimpc/es/</t>
        </is>
      </c>
      <c r="AA891" s="2" t="inlineStr">
        <is>
          <t>https://www.contratacion.euskadi.eus/webkpe00-kpesimpc/es/contenidos/anuncio_contratacion/expcm433086/es_doc/index.html</t>
        </is>
      </c>
      <c r="AB891" s="2" t="inlineStr">
        <is>
          <t>https://www.contratacion.euskadi.eus/contenidos/anuncio_contratacion/expcm433086/es_doc/data/es_r01dtpd019687cbb6848276500e9b3d73b03205b3f</t>
        </is>
      </c>
      <c r="AC891" s="2" t="inlineStr">
        <is>
          <t>https://www.contratacion.euskadi.eus/contenidos/anuncio_contratacion/expcm433086/r01Index/expcm433086-idxContent.xml</t>
        </is>
      </c>
      <c r="AD891" s="2" t="inlineStr">
        <is>
          <t>10/01/2026</t>
        </is>
      </c>
      <c r="AE891" s="2" t="inlineStr">
        <is>
          <t>r01epd01218c1204011bfc56628142af83964295e</t>
        </is>
      </c>
      <c r="AF891" s="2" t="inlineStr">
        <is>
          <t>Instituto Foral de Asistencia Social de Bizkaia (IFAS)</t>
        </is>
      </c>
      <c r="AG891" s="2" t="inlineStr">
        <is>
          <t>r01etpd15e132ccb8f1b4834749b6df90400fba3b9</t>
        </is>
      </c>
      <c r="AH891" s="2" t="inlineStr">
        <is>
          <t>Instituto Foral de Asistencia Social de Bizkaia (IFAS)</t>
        </is>
      </c>
      <c r="AI891" s="2" t="inlineStr">
        <is>
          <t/>
        </is>
      </c>
      <c r="AJ891" s="2" t="inlineStr">
        <is>
          <t/>
        </is>
      </c>
    </row>
    <row r="892" customHeight="true" ht="15.0">
      <c r="A892" s="2" t="inlineStr">
        <is>
          <t>Servicios de salud y asistencia social</t>
        </is>
      </c>
      <c r="B892" s="2" t="inlineStr">
        <is>
          <t/>
        </is>
      </c>
      <c r="C892" s="2" t="inlineStr">
        <is>
          <t>Gobierno Vasco</t>
        </is>
      </c>
      <c r="D892" s="2" t="inlineStr">
        <is>
          <t/>
        </is>
      </c>
      <c r="E892" s="2" t="inlineStr">
        <is>
          <t/>
        </is>
      </c>
      <c r="F892" s="2" t="inlineStr">
        <is>
          <t/>
        </is>
      </c>
      <c r="G892" s="2" t="inlineStr">
        <is>
          <t>Servicios de salud y asistencia social</t>
        </is>
      </c>
      <c r="H892" s="2" t="inlineStr">
        <is>
          <t>Servicios de salud y asistencia social</t>
        </is>
      </c>
      <c r="I892" s="2" t="inlineStr">
        <is>
          <t/>
        </is>
      </c>
      <c r="J892" s="2" t="inlineStr">
        <is>
          <t>30/04/2025</t>
        </is>
      </c>
      <c r="K892" s="2" t="inlineStr">
        <is>
          <t>00005832/0000158335/23707</t>
        </is>
      </c>
      <c r="L892" s="2" t="inlineStr">
        <is>
          <t>Adjudicación provisional / definitiva</t>
        </is>
      </c>
      <c r="M892" s="2" t="inlineStr">
        <is>
          <t>true</t>
        </is>
      </c>
      <c r="N892" s="2" t="inlineStr">
        <is>
          <t/>
        </is>
      </c>
      <c r="O892" s="2" t="inlineStr">
        <is>
          <t/>
        </is>
      </c>
      <c r="P892" s="2" t="inlineStr">
        <is>
          <t/>
        </is>
      </c>
      <c r="Q892" s="2" t="inlineStr">
        <is>
          <t/>
        </is>
      </c>
      <c r="R892" s="2" t="inlineStr">
        <is>
          <t/>
        </is>
      </c>
      <c r="S892" s="2" t="inlineStr">
        <is>
          <t>https://www.contratacion.euskadi.eus/webkpe00-kpeperfi/es/contenidos/anuncio_contratacion/expcm433087/es_doc/images/logo_ifas.gif</t>
        </is>
      </c>
      <c r="T892" s="2" t="inlineStr">
        <is>
          <t>Instituto Foral de Asistencia Social de Bizkaia</t>
        </is>
      </c>
      <c r="U892" s="2" t="inlineStr">
        <is>
          <t>P9800001A - Instituto Foral de Asistencia Social de Bizkaia</t>
        </is>
      </c>
      <c r="V892" s="2" t="inlineStr">
        <is>
          <t>Gerente/a</t>
        </is>
      </c>
      <c r="W892" s="2" t="inlineStr">
        <is>
          <t/>
        </is>
      </c>
      <c r="X892" s="2" t="inlineStr">
        <is>
          <t/>
        </is>
      </c>
      <c r="Y892" s="2" t="inlineStr">
        <is>
          <t/>
        </is>
      </c>
      <c r="Z892" s="2" t="inlineStr">
        <is>
          <t>https://www.contratacion.euskadi.eus/anuncio_contratacion/servicios-salud-y-asistencia-social/expcm433087/webkpe00-kpesimpc/es/</t>
        </is>
      </c>
      <c r="AA892" s="2" t="inlineStr">
        <is>
          <t>https://www.contratacion.euskadi.eus/webkpe00-kpesimpc/es/contenidos/anuncio_contratacion/expcm433087/es_doc/index.html</t>
        </is>
      </c>
      <c r="AB892" s="2" t="inlineStr">
        <is>
          <t>https://www.contratacion.euskadi.eus/contenidos/anuncio_contratacion/expcm433087/es_doc/data/es_r01dtpd019687cbdd7782765009d4a7bc333ec3789</t>
        </is>
      </c>
      <c r="AC892" s="2" t="inlineStr">
        <is>
          <t>https://www.contratacion.euskadi.eus/contenidos/anuncio_contratacion/expcm433087/r01Index/expcm433087-idxContent.xml</t>
        </is>
      </c>
      <c r="AD892" s="2" t="inlineStr">
        <is>
          <t>10/01/2026</t>
        </is>
      </c>
      <c r="AE892" s="2" t="inlineStr">
        <is>
          <t>r01epd01218c1204011bfc56628142af83964295e</t>
        </is>
      </c>
      <c r="AF892" s="2" t="inlineStr">
        <is>
          <t>Instituto Foral de Asistencia Social de Bizkaia (IFAS)</t>
        </is>
      </c>
      <c r="AG892" s="2" t="inlineStr">
        <is>
          <t>r01etpd15e132ccb8f1b4834749b6df90400fba3b9</t>
        </is>
      </c>
      <c r="AH892" s="2" t="inlineStr">
        <is>
          <t>Instituto Foral de Asistencia Social de Bizkaia (IFAS)</t>
        </is>
      </c>
      <c r="AI892" s="2" t="inlineStr">
        <is>
          <t/>
        </is>
      </c>
      <c r="AJ892" s="2" t="inlineStr">
        <is>
          <t/>
        </is>
      </c>
    </row>
    <row r="893" customHeight="true" ht="15.0">
      <c r="A893" s="2" t="inlineStr">
        <is>
          <t>Productos farmacÃ©uticos</t>
        </is>
      </c>
      <c r="B893" s="2" t="inlineStr">
        <is>
          <t/>
        </is>
      </c>
      <c r="C893" s="2" t="inlineStr">
        <is>
          <t>Gobierno Vasco</t>
        </is>
      </c>
      <c r="D893" s="2" t="inlineStr">
        <is>
          <t/>
        </is>
      </c>
      <c r="E893" s="2" t="inlineStr">
        <is>
          <t/>
        </is>
      </c>
      <c r="F893" s="2" t="inlineStr">
        <is>
          <t/>
        </is>
      </c>
      <c r="G893" s="2" t="inlineStr">
        <is>
          <t>Productos farmacÃ©uticos</t>
        </is>
      </c>
      <c r="H893" s="2" t="inlineStr">
        <is>
          <t>Productos farmacÃ©uticos</t>
        </is>
      </c>
      <c r="I893" s="2" t="inlineStr">
        <is>
          <t/>
        </is>
      </c>
      <c r="J893" s="2" t="inlineStr">
        <is>
          <t>30/04/2025</t>
        </is>
      </c>
      <c r="K893" s="2" t="inlineStr">
        <is>
          <t>00005842/0100032620/23207</t>
        </is>
      </c>
      <c r="L893" s="2" t="inlineStr">
        <is>
          <t>Adjudicación provisional / definitiva</t>
        </is>
      </c>
      <c r="M893" s="2" t="inlineStr">
        <is>
          <t>true</t>
        </is>
      </c>
      <c r="N893" s="2" t="inlineStr">
        <is>
          <t/>
        </is>
      </c>
      <c r="O893" s="2" t="inlineStr">
        <is>
          <t/>
        </is>
      </c>
      <c r="P893" s="2" t="inlineStr">
        <is>
          <t/>
        </is>
      </c>
      <c r="Q893" s="2" t="inlineStr">
        <is>
          <t/>
        </is>
      </c>
      <c r="R893" s="2" t="inlineStr">
        <is>
          <t/>
        </is>
      </c>
      <c r="S893" s="2" t="inlineStr">
        <is>
          <t>https://www.contratacion.euskadi.eus/webkpe00-kpeperfi/es/contenidos/anuncio_contratacion/expcm433088/es_doc/images/logo_ifas.gif</t>
        </is>
      </c>
      <c r="T893" s="2" t="inlineStr">
        <is>
          <t>Instituto Foral de Asistencia Social de Bizkaia</t>
        </is>
      </c>
      <c r="U893" s="2" t="inlineStr">
        <is>
          <t>P9800001A - Instituto Foral de Asistencia Social de Bizkaia</t>
        </is>
      </c>
      <c r="V893" s="2" t="inlineStr">
        <is>
          <t>Gerente/a</t>
        </is>
      </c>
      <c r="W893" s="2" t="inlineStr">
        <is>
          <t/>
        </is>
      </c>
      <c r="X893" s="2" t="inlineStr">
        <is>
          <t/>
        </is>
      </c>
      <c r="Y893" s="2" t="inlineStr">
        <is>
          <t/>
        </is>
      </c>
      <c r="Z893" s="2" t="inlineStr">
        <is>
          <t>https://www.contratacion.euskadi.eus/anuncio_contratacion/productos-farmac-uticos/expcm433088/webkpe00-kpesimpc/es/</t>
        </is>
      </c>
      <c r="AA893" s="2" t="inlineStr">
        <is>
          <t>https://www.contratacion.euskadi.eus/webkpe00-kpesimpc/es/contenidos/anuncio_contratacion/expcm433088/es_doc/index.html</t>
        </is>
      </c>
      <c r="AB893" s="2" t="inlineStr">
        <is>
          <t>https://www.contratacion.euskadi.eus/contenidos/anuncio_contratacion/expcm433088/es_doc/data/es_r01dtpd019687cc06b182765005e88bdca1f20f6c9</t>
        </is>
      </c>
      <c r="AC893" s="2" t="inlineStr">
        <is>
          <t>https://www.contratacion.euskadi.eus/contenidos/anuncio_contratacion/expcm433088/r01Index/expcm433088-idxContent.xml</t>
        </is>
      </c>
      <c r="AD893" s="2" t="inlineStr">
        <is>
          <t>10/01/2026</t>
        </is>
      </c>
      <c r="AE893" s="2" t="inlineStr">
        <is>
          <t>r01epd01218c1204011bfc56628142af83964295e</t>
        </is>
      </c>
      <c r="AF893" s="2" t="inlineStr">
        <is>
          <t>Instituto Foral de Asistencia Social de Bizkaia (IFAS)</t>
        </is>
      </c>
      <c r="AG893" s="2" t="inlineStr">
        <is>
          <t>r01etpd15e132ccb8f1b4834749b6df90400fba3b9</t>
        </is>
      </c>
      <c r="AH893" s="2" t="inlineStr">
        <is>
          <t>Instituto Foral de Asistencia Social de Bizkaia (IFAS)</t>
        </is>
      </c>
      <c r="AI893" s="2" t="inlineStr">
        <is>
          <t/>
        </is>
      </c>
      <c r="AJ893" s="2" t="inlineStr">
        <is>
          <t/>
        </is>
      </c>
    </row>
    <row r="894" customHeight="true" ht="15.0">
      <c r="A894" s="2" t="inlineStr">
        <is>
          <t>Libros registro, libros de contabilidad, clasificadores, imp</t>
        </is>
      </c>
      <c r="B894" s="2" t="inlineStr">
        <is>
          <t/>
        </is>
      </c>
      <c r="C894" s="2" t="inlineStr">
        <is>
          <t>Gobierno Vasco</t>
        </is>
      </c>
      <c r="D894" s="2" t="inlineStr">
        <is>
          <t/>
        </is>
      </c>
      <c r="E894" s="2" t="inlineStr">
        <is>
          <t/>
        </is>
      </c>
      <c r="F894" s="2" t="inlineStr">
        <is>
          <t/>
        </is>
      </c>
      <c r="G894" s="2" t="inlineStr">
        <is>
          <t>Libros registro, libros de contabilidad, clasificadores, imp</t>
        </is>
      </c>
      <c r="H894" s="2" t="inlineStr">
        <is>
          <t>Libros registro, libros de contabilidad, clasificadores, imp</t>
        </is>
      </c>
      <c r="I894" s="2" t="inlineStr">
        <is>
          <t/>
        </is>
      </c>
      <c r="J894" s="2" t="inlineStr">
        <is>
          <t>30/04/2025</t>
        </is>
      </c>
      <c r="K894" s="2" t="inlineStr">
        <is>
          <t>00005879/0000005016/23101</t>
        </is>
      </c>
      <c r="L894" s="2" t="inlineStr">
        <is>
          <t>Adjudicación provisional / definitiva</t>
        </is>
      </c>
      <c r="M894" s="2" t="inlineStr">
        <is>
          <t>true</t>
        </is>
      </c>
      <c r="N894" s="2" t="inlineStr">
        <is>
          <t/>
        </is>
      </c>
      <c r="O894" s="2" t="inlineStr">
        <is>
          <t/>
        </is>
      </c>
      <c r="P894" s="2" t="inlineStr">
        <is>
          <t/>
        </is>
      </c>
      <c r="Q894" s="2" t="inlineStr">
        <is>
          <t/>
        </is>
      </c>
      <c r="R894" s="2" t="inlineStr">
        <is>
          <t/>
        </is>
      </c>
      <c r="S894" s="2" t="inlineStr">
        <is>
          <t>https://www.contratacion.euskadi.eus/webkpe00-kpeperfi/es/contenidos/anuncio_contratacion/expcm433089/es_doc/images/logo_ifas.gif</t>
        </is>
      </c>
      <c r="T894" s="2" t="inlineStr">
        <is>
          <t>Instituto Foral de Asistencia Social de Bizkaia</t>
        </is>
      </c>
      <c r="U894" s="2" t="inlineStr">
        <is>
          <t>P9800001A - Instituto Foral de Asistencia Social de Bizkaia</t>
        </is>
      </c>
      <c r="V894" s="2" t="inlineStr">
        <is>
          <t>Gerente/a</t>
        </is>
      </c>
      <c r="W894" s="2" t="inlineStr">
        <is>
          <t/>
        </is>
      </c>
      <c r="X894" s="2" t="inlineStr">
        <is>
          <t/>
        </is>
      </c>
      <c r="Y894" s="2" t="inlineStr">
        <is>
          <t/>
        </is>
      </c>
      <c r="Z894" s="2" t="inlineStr">
        <is>
          <t>https://www.contratacion.euskadi.eus/anuncio_contratacion/libros-registro-libros-contabilidad-clasificadores-imp/expcm433089/webkpe00-kpesimpc/es/</t>
        </is>
      </c>
      <c r="AA894" s="2" t="inlineStr">
        <is>
          <t>https://www.contratacion.euskadi.eus/webkpe00-kpesimpc/es/contenidos/anuncio_contratacion/expcm433089/es_doc/index.html</t>
        </is>
      </c>
      <c r="AB894" s="2" t="inlineStr">
        <is>
          <t>https://www.contratacion.euskadi.eus/contenidos/anuncio_contratacion/expcm433089/es_doc/data/es_r01dtpd019687cc2de082765009a933a40b59d8051</t>
        </is>
      </c>
      <c r="AC894" s="2" t="inlineStr">
        <is>
          <t>https://www.contratacion.euskadi.eus/contenidos/anuncio_contratacion/expcm433089/r01Index/expcm433089-idxContent.xml</t>
        </is>
      </c>
      <c r="AD894" s="2" t="inlineStr">
        <is>
          <t>10/01/2026</t>
        </is>
      </c>
      <c r="AE894" s="2" t="inlineStr">
        <is>
          <t>r01epd01218c1204011bfc56628142af83964295e</t>
        </is>
      </c>
      <c r="AF894" s="2" t="inlineStr">
        <is>
          <t>Instituto Foral de Asistencia Social de Bizkaia (IFAS)</t>
        </is>
      </c>
      <c r="AG894" s="2" t="inlineStr">
        <is>
          <t>r01etpd15e132ccb8f1b4834749b6df90400fba3b9</t>
        </is>
      </c>
      <c r="AH894" s="2" t="inlineStr">
        <is>
          <t>Instituto Foral de Asistencia Social de Bizkaia (IFAS)</t>
        </is>
      </c>
      <c r="AI894" s="2" t="inlineStr">
        <is>
          <t/>
        </is>
      </c>
      <c r="AJ894" s="2" t="inlineStr">
        <is>
          <t/>
        </is>
      </c>
    </row>
    <row r="895" customHeight="true" ht="15.0">
      <c r="A895" s="2" t="inlineStr">
        <is>
          <t>Libros impresos, folletos y prospectos</t>
        </is>
      </c>
      <c r="B895" s="2" t="inlineStr">
        <is>
          <t/>
        </is>
      </c>
      <c r="C895" s="2" t="inlineStr">
        <is>
          <t>Gobierno Vasco</t>
        </is>
      </c>
      <c r="D895" s="2" t="inlineStr">
        <is>
          <t/>
        </is>
      </c>
      <c r="E895" s="2" t="inlineStr">
        <is>
          <t/>
        </is>
      </c>
      <c r="F895" s="2" t="inlineStr">
        <is>
          <t/>
        </is>
      </c>
      <c r="G895" s="2" t="inlineStr">
        <is>
          <t>Libros impresos, folletos y prospectos</t>
        </is>
      </c>
      <c r="H895" s="2" t="inlineStr">
        <is>
          <t>Libros impresos, folletos y prospectos</t>
        </is>
      </c>
      <c r="I895" s="2" t="inlineStr">
        <is>
          <t/>
        </is>
      </c>
      <c r="J895" s="2" t="inlineStr">
        <is>
          <t>30/04/2025</t>
        </is>
      </c>
      <c r="K895" s="2" t="inlineStr">
        <is>
          <t>00005879/0000005016/23102</t>
        </is>
      </c>
      <c r="L895" s="2" t="inlineStr">
        <is>
          <t>Adjudicación provisional / definitiva</t>
        </is>
      </c>
      <c r="M895" s="2" t="inlineStr">
        <is>
          <t>true</t>
        </is>
      </c>
      <c r="N895" s="2" t="inlineStr">
        <is>
          <t/>
        </is>
      </c>
      <c r="O895" s="2" t="inlineStr">
        <is>
          <t/>
        </is>
      </c>
      <c r="P895" s="2" t="inlineStr">
        <is>
          <t/>
        </is>
      </c>
      <c r="Q895" s="2" t="inlineStr">
        <is>
          <t/>
        </is>
      </c>
      <c r="R895" s="2" t="inlineStr">
        <is>
          <t/>
        </is>
      </c>
      <c r="S895" s="2" t="inlineStr">
        <is>
          <t>https://www.contratacion.euskadi.eus/webkpe00-kpeperfi/es/contenidos/anuncio_contratacion/expcm433090/es_doc/images/logo_ifas.gif</t>
        </is>
      </c>
      <c r="T895" s="2" t="inlineStr">
        <is>
          <t>Instituto Foral de Asistencia Social de Bizkaia</t>
        </is>
      </c>
      <c r="U895" s="2" t="inlineStr">
        <is>
          <t>P9800001A - Instituto Foral de Asistencia Social de Bizkaia</t>
        </is>
      </c>
      <c r="V895" s="2" t="inlineStr">
        <is>
          <t>Gerente/a</t>
        </is>
      </c>
      <c r="W895" s="2" t="inlineStr">
        <is>
          <t/>
        </is>
      </c>
      <c r="X895" s="2" t="inlineStr">
        <is>
          <t/>
        </is>
      </c>
      <c r="Y895" s="2" t="inlineStr">
        <is>
          <t/>
        </is>
      </c>
      <c r="Z895" s="2" t="inlineStr">
        <is>
          <t>https://www.contratacion.euskadi.eus/anuncio_contratacion/libros-impresos-folletos-y-prospectos/expcm433090/webkpe00-kpesimpc/es/</t>
        </is>
      </c>
      <c r="AA895" s="2" t="inlineStr">
        <is>
          <t>https://www.contratacion.euskadi.eus/webkpe00-kpesimpc/es/contenidos/anuncio_contratacion/expcm433090/es_doc/index.html</t>
        </is>
      </c>
      <c r="AB895" s="2" t="inlineStr">
        <is>
          <t>https://www.contratacion.euskadi.eus/contenidos/anuncio_contratacion/expcm433090/es_doc/data/es_r01dtpd019687d0134482765007d93033791138148</t>
        </is>
      </c>
      <c r="AC895" s="2" t="inlineStr">
        <is>
          <t>https://www.contratacion.euskadi.eus/contenidos/anuncio_contratacion/expcm433090/r01Index/expcm433090-idxContent.xml</t>
        </is>
      </c>
      <c r="AD895" s="2" t="inlineStr">
        <is>
          <t>10/01/2026</t>
        </is>
      </c>
      <c r="AE895" s="2" t="inlineStr">
        <is>
          <t>r01epd01218c1204011bfc56628142af83964295e</t>
        </is>
      </c>
      <c r="AF895" s="2" t="inlineStr">
        <is>
          <t>Instituto Foral de Asistencia Social de Bizkaia (IFAS)</t>
        </is>
      </c>
      <c r="AG895" s="2" t="inlineStr">
        <is>
          <t>r01etpd15e132ccb8f1b4834749b6df90400fba3b9</t>
        </is>
      </c>
      <c r="AH895" s="2" t="inlineStr">
        <is>
          <t>Instituto Foral de Asistencia Social de Bizkaia (IFAS)</t>
        </is>
      </c>
      <c r="AI895" s="2" t="inlineStr">
        <is>
          <t/>
        </is>
      </c>
      <c r="AJ895" s="2" t="inlineStr">
        <is>
          <t/>
        </is>
      </c>
    </row>
    <row r="896" customHeight="true" ht="15.0">
      <c r="A896" s="2" t="inlineStr">
        <is>
          <t>Prendas de vestir</t>
        </is>
      </c>
      <c r="B896" s="2" t="inlineStr">
        <is>
          <t/>
        </is>
      </c>
      <c r="C896" s="2" t="inlineStr">
        <is>
          <t>Gobierno Vasco</t>
        </is>
      </c>
      <c r="D896" s="2" t="inlineStr">
        <is>
          <t/>
        </is>
      </c>
      <c r="E896" s="2" t="inlineStr">
        <is>
          <t/>
        </is>
      </c>
      <c r="F896" s="2" t="inlineStr">
        <is>
          <t/>
        </is>
      </c>
      <c r="G896" s="2" t="inlineStr">
        <is>
          <t>Prendas de vestir</t>
        </is>
      </c>
      <c r="H896" s="2" t="inlineStr">
        <is>
          <t>Prendas de vestir</t>
        </is>
      </c>
      <c r="I896" s="2" t="inlineStr">
        <is>
          <t/>
        </is>
      </c>
      <c r="J896" s="2" t="inlineStr">
        <is>
          <t>30/04/2025</t>
        </is>
      </c>
      <c r="K896" s="2" t="inlineStr">
        <is>
          <t>00005907/0000163798/23206</t>
        </is>
      </c>
      <c r="L896" s="2" t="inlineStr">
        <is>
          <t>Adjudicación provisional / definitiva</t>
        </is>
      </c>
      <c r="M896" s="2" t="inlineStr">
        <is>
          <t>true</t>
        </is>
      </c>
      <c r="N896" s="2" t="inlineStr">
        <is>
          <t/>
        </is>
      </c>
      <c r="O896" s="2" t="inlineStr">
        <is>
          <t/>
        </is>
      </c>
      <c r="P896" s="2" t="inlineStr">
        <is>
          <t/>
        </is>
      </c>
      <c r="Q896" s="2" t="inlineStr">
        <is>
          <t/>
        </is>
      </c>
      <c r="R896" s="2" t="inlineStr">
        <is>
          <t/>
        </is>
      </c>
      <c r="S896" s="2" t="inlineStr">
        <is>
          <t>https://www.contratacion.euskadi.eus/webkpe00-kpeperfi/es/contenidos/anuncio_contratacion/expcm433091/es_doc/images/logo_ifas.gif</t>
        </is>
      </c>
      <c r="T896" s="2" t="inlineStr">
        <is>
          <t>Instituto Foral de Asistencia Social de Bizkaia</t>
        </is>
      </c>
      <c r="U896" s="2" t="inlineStr">
        <is>
          <t>P9800001A - Instituto Foral de Asistencia Social de Bizkaia</t>
        </is>
      </c>
      <c r="V896" s="2" t="inlineStr">
        <is>
          <t>Gerente/a</t>
        </is>
      </c>
      <c r="W896" s="2" t="inlineStr">
        <is>
          <t/>
        </is>
      </c>
      <c r="X896" s="2" t="inlineStr">
        <is>
          <t/>
        </is>
      </c>
      <c r="Y896" s="2" t="inlineStr">
        <is>
          <t/>
        </is>
      </c>
      <c r="Z896" s="2" t="inlineStr">
        <is>
          <t>https://www.contratacion.euskadi.eus/anuncio_contratacion/prendas-vestir/expcm433091/webkpe00-kpesimpc/es/</t>
        </is>
      </c>
      <c r="AA896" s="2" t="inlineStr">
        <is>
          <t>https://www.contratacion.euskadi.eus/webkpe00-kpesimpc/es/contenidos/anuncio_contratacion/expcm433091/es_doc/index.html</t>
        </is>
      </c>
      <c r="AB896" s="2" t="inlineStr">
        <is>
          <t>https://www.contratacion.euskadi.eus/contenidos/anuncio_contratacion/expcm433091/es_doc/data/es_r01dtpd019687d03ab38276500f74fd7fb21f42f46</t>
        </is>
      </c>
      <c r="AC896" s="2" t="inlineStr">
        <is>
          <t>https://www.contratacion.euskadi.eus/contenidos/anuncio_contratacion/expcm433091/r01Index/expcm433091-idxContent.xml</t>
        </is>
      </c>
      <c r="AD896" s="2" t="inlineStr">
        <is>
          <t>10/01/2026</t>
        </is>
      </c>
      <c r="AE896" s="2" t="inlineStr">
        <is>
          <t>r01epd01218c1204011bfc56628142af83964295e</t>
        </is>
      </c>
      <c r="AF896" s="2" t="inlineStr">
        <is>
          <t>Instituto Foral de Asistencia Social de Bizkaia (IFAS)</t>
        </is>
      </c>
      <c r="AG896" s="2" t="inlineStr">
        <is>
          <t>r01etpd15e132ccb8f1b4834749b6df90400fba3b9</t>
        </is>
      </c>
      <c r="AH896" s="2" t="inlineStr">
        <is>
          <t>Instituto Foral de Asistencia Social de Bizkaia (IFAS)</t>
        </is>
      </c>
      <c r="AI896" s="2" t="inlineStr">
        <is>
          <t/>
        </is>
      </c>
      <c r="AJ896" s="2" t="inlineStr">
        <is>
          <t/>
        </is>
      </c>
    </row>
    <row r="897" customHeight="true" ht="15.0">
      <c r="A897" s="2" t="inlineStr">
        <is>
          <t>Equipo diverso</t>
        </is>
      </c>
      <c r="B897" s="2" t="inlineStr">
        <is>
          <t/>
        </is>
      </c>
      <c r="C897" s="2" t="inlineStr">
        <is>
          <t>Gobierno Vasco</t>
        </is>
      </c>
      <c r="D897" s="2" t="inlineStr">
        <is>
          <t/>
        </is>
      </c>
      <c r="E897" s="2" t="inlineStr">
        <is>
          <t/>
        </is>
      </c>
      <c r="F897" s="2" t="inlineStr">
        <is>
          <t/>
        </is>
      </c>
      <c r="G897" s="2" t="inlineStr">
        <is>
          <t>Equipo diverso</t>
        </is>
      </c>
      <c r="H897" s="2" t="inlineStr">
        <is>
          <t>Equipo diverso</t>
        </is>
      </c>
      <c r="I897" s="2" t="inlineStr">
        <is>
          <t/>
        </is>
      </c>
      <c r="J897" s="2" t="inlineStr">
        <is>
          <t>30/04/2025</t>
        </is>
      </c>
      <c r="K897" s="2" t="inlineStr">
        <is>
          <t>00005907/0100017234/23299</t>
        </is>
      </c>
      <c r="L897" s="2" t="inlineStr">
        <is>
          <t>Adjudicación provisional / definitiva</t>
        </is>
      </c>
      <c r="M897" s="2" t="inlineStr">
        <is>
          <t>true</t>
        </is>
      </c>
      <c r="N897" s="2" t="inlineStr">
        <is>
          <t/>
        </is>
      </c>
      <c r="O897" s="2" t="inlineStr">
        <is>
          <t/>
        </is>
      </c>
      <c r="P897" s="2" t="inlineStr">
        <is>
          <t/>
        </is>
      </c>
      <c r="Q897" s="2" t="inlineStr">
        <is>
          <t/>
        </is>
      </c>
      <c r="R897" s="2" t="inlineStr">
        <is>
          <t/>
        </is>
      </c>
      <c r="S897" s="2" t="inlineStr">
        <is>
          <t>https://www.contratacion.euskadi.eus/webkpe00-kpeperfi/es/contenidos/anuncio_contratacion/expcm433092/es_doc/images/logo_ifas.gif</t>
        </is>
      </c>
      <c r="T897" s="2" t="inlineStr">
        <is>
          <t>Instituto Foral de Asistencia Social de Bizkaia</t>
        </is>
      </c>
      <c r="U897" s="2" t="inlineStr">
        <is>
          <t>P9800001A - Instituto Foral de Asistencia Social de Bizkaia</t>
        </is>
      </c>
      <c r="V897" s="2" t="inlineStr">
        <is>
          <t>Gerente/a</t>
        </is>
      </c>
      <c r="W897" s="2" t="inlineStr">
        <is>
          <t/>
        </is>
      </c>
      <c r="X897" s="2" t="inlineStr">
        <is>
          <t/>
        </is>
      </c>
      <c r="Y897" s="2" t="inlineStr">
        <is>
          <t/>
        </is>
      </c>
      <c r="Z897" s="2" t="inlineStr">
        <is>
          <t>https://www.contratacion.euskadi.eus/anuncio_contratacion/equipo-diverso/expcm433092/webkpe00-kpesimpc/es/</t>
        </is>
      </c>
      <c r="AA897" s="2" t="inlineStr">
        <is>
          <t>https://www.contratacion.euskadi.eus/webkpe00-kpesimpc/es/contenidos/anuncio_contratacion/expcm433092/es_doc/index.html</t>
        </is>
      </c>
      <c r="AB897" s="2" t="inlineStr">
        <is>
          <t>https://www.contratacion.euskadi.eus/contenidos/anuncio_contratacion/expcm433092/es_doc/data/es_r01dtpd019687d062d382765003172e7b6634d89cf</t>
        </is>
      </c>
      <c r="AC897" s="2" t="inlineStr">
        <is>
          <t>https://www.contratacion.euskadi.eus/contenidos/anuncio_contratacion/expcm433092/r01Index/expcm433092-idxContent.xml</t>
        </is>
      </c>
      <c r="AD897" s="2" t="inlineStr">
        <is>
          <t>10/01/2026</t>
        </is>
      </c>
      <c r="AE897" s="2" t="inlineStr">
        <is>
          <t>r01epd01218c1204011bfc56628142af83964295e</t>
        </is>
      </c>
      <c r="AF897" s="2" t="inlineStr">
        <is>
          <t>Instituto Foral de Asistencia Social de Bizkaia (IFAS)</t>
        </is>
      </c>
      <c r="AG897" s="2" t="inlineStr">
        <is>
          <t>r01etpd15e132ccb8f1b4834749b6df90400fba3b9</t>
        </is>
      </c>
      <c r="AH897" s="2" t="inlineStr">
        <is>
          <t>Instituto Foral de Asistencia Social de Bizkaia (IFAS)</t>
        </is>
      </c>
      <c r="AI897" s="2" t="inlineStr">
        <is>
          <t/>
        </is>
      </c>
      <c r="AJ897" s="2" t="inlineStr">
        <is>
          <t/>
        </is>
      </c>
    </row>
    <row r="898" customHeight="true" ht="15.0">
      <c r="A898" s="2" t="inlineStr">
        <is>
          <t>Equipo diverso</t>
        </is>
      </c>
      <c r="B898" s="2" t="inlineStr">
        <is>
          <t/>
        </is>
      </c>
      <c r="C898" s="2" t="inlineStr">
        <is>
          <t>Gobierno Vasco</t>
        </is>
      </c>
      <c r="D898" s="2" t="inlineStr">
        <is>
          <t/>
        </is>
      </c>
      <c r="E898" s="2" t="inlineStr">
        <is>
          <t/>
        </is>
      </c>
      <c r="F898" s="2" t="inlineStr">
        <is>
          <t/>
        </is>
      </c>
      <c r="G898" s="2" t="inlineStr">
        <is>
          <t>Equipo diverso</t>
        </is>
      </c>
      <c r="H898" s="2" t="inlineStr">
        <is>
          <t>Equipo diverso</t>
        </is>
      </c>
      <c r="I898" s="2" t="inlineStr">
        <is>
          <t/>
        </is>
      </c>
      <c r="J898" s="2" t="inlineStr">
        <is>
          <t>30/04/2025</t>
        </is>
      </c>
      <c r="K898" s="2" t="inlineStr">
        <is>
          <t>00005907/0100031627/23299</t>
        </is>
      </c>
      <c r="L898" s="2" t="inlineStr">
        <is>
          <t>Adjudicación provisional / definitiva</t>
        </is>
      </c>
      <c r="M898" s="2" t="inlineStr">
        <is>
          <t>true</t>
        </is>
      </c>
      <c r="N898" s="2" t="inlineStr">
        <is>
          <t/>
        </is>
      </c>
      <c r="O898" s="2" t="inlineStr">
        <is>
          <t/>
        </is>
      </c>
      <c r="P898" s="2" t="inlineStr">
        <is>
          <t/>
        </is>
      </c>
      <c r="Q898" s="2" t="inlineStr">
        <is>
          <t/>
        </is>
      </c>
      <c r="R898" s="2" t="inlineStr">
        <is>
          <t/>
        </is>
      </c>
      <c r="S898" s="2" t="inlineStr">
        <is>
          <t>https://www.contratacion.euskadi.eus/webkpe00-kpeperfi/es/contenidos/anuncio_contratacion/expcm433093/es_doc/images/logo_ifas.gif</t>
        </is>
      </c>
      <c r="T898" s="2" t="inlineStr">
        <is>
          <t>Instituto Foral de Asistencia Social de Bizkaia</t>
        </is>
      </c>
      <c r="U898" s="2" t="inlineStr">
        <is>
          <t>P9800001A - Instituto Foral de Asistencia Social de Bizkaia</t>
        </is>
      </c>
      <c r="V898" s="2" t="inlineStr">
        <is>
          <t>Gerente/a</t>
        </is>
      </c>
      <c r="W898" s="2" t="inlineStr">
        <is>
          <t/>
        </is>
      </c>
      <c r="X898" s="2" t="inlineStr">
        <is>
          <t/>
        </is>
      </c>
      <c r="Y898" s="2" t="inlineStr">
        <is>
          <t/>
        </is>
      </c>
      <c r="Z898" s="2" t="inlineStr">
        <is>
          <t>https://www.contratacion.euskadi.eus/anuncio_contratacion/equipo-diverso/expcm433093/webkpe00-kpesimpc/es/</t>
        </is>
      </c>
      <c r="AA898" s="2" t="inlineStr">
        <is>
          <t>https://www.contratacion.euskadi.eus/webkpe00-kpesimpc/es/contenidos/anuncio_contratacion/expcm433093/es_doc/index.html</t>
        </is>
      </c>
      <c r="AB898" s="2" t="inlineStr">
        <is>
          <t>https://www.contratacion.euskadi.eus/contenidos/anuncio_contratacion/expcm433093/es_doc/data/es_r01dtpd019687d08a5982765003e2a00edc4b12242</t>
        </is>
      </c>
      <c r="AC898" s="2" t="inlineStr">
        <is>
          <t>https://www.contratacion.euskadi.eus/contenidos/anuncio_contratacion/expcm433093/r01Index/expcm433093-idxContent.xml</t>
        </is>
      </c>
      <c r="AD898" s="2" t="inlineStr">
        <is>
          <t>10/01/2026</t>
        </is>
      </c>
      <c r="AE898" s="2" t="inlineStr">
        <is>
          <t>r01epd01218c1204011bfc56628142af83964295e</t>
        </is>
      </c>
      <c r="AF898" s="2" t="inlineStr">
        <is>
          <t>Instituto Foral de Asistencia Social de Bizkaia (IFAS)</t>
        </is>
      </c>
      <c r="AG898" s="2" t="inlineStr">
        <is>
          <t>r01etpd15e132ccb8f1b4834749b6df90400fba3b9</t>
        </is>
      </c>
      <c r="AH898" s="2" t="inlineStr">
        <is>
          <t>Instituto Foral de Asistencia Social de Bizkaia (IFAS)</t>
        </is>
      </c>
      <c r="AI898" s="2" t="inlineStr">
        <is>
          <t/>
        </is>
      </c>
      <c r="AJ898" s="2" t="inlineStr">
        <is>
          <t/>
        </is>
      </c>
    </row>
    <row r="899" customHeight="true" ht="15.0">
      <c r="A899" s="2" t="inlineStr">
        <is>
          <t>Libros registro, libros de contabilidad, clasificadores, imp</t>
        </is>
      </c>
      <c r="B899" s="2" t="inlineStr">
        <is>
          <t/>
        </is>
      </c>
      <c r="C899" s="2" t="inlineStr">
        <is>
          <t>Gobierno Vasco</t>
        </is>
      </c>
      <c r="D899" s="2" t="inlineStr">
        <is>
          <t/>
        </is>
      </c>
      <c r="E899" s="2" t="inlineStr">
        <is>
          <t/>
        </is>
      </c>
      <c r="F899" s="2" t="inlineStr">
        <is>
          <t/>
        </is>
      </c>
      <c r="G899" s="2" t="inlineStr">
        <is>
          <t>Libros registro, libros de contabilidad, clasificadores, imp</t>
        </is>
      </c>
      <c r="H899" s="2" t="inlineStr">
        <is>
          <t>Libros registro, libros de contabilidad, clasificadores, imp</t>
        </is>
      </c>
      <c r="I899" s="2" t="inlineStr">
        <is>
          <t/>
        </is>
      </c>
      <c r="J899" s="2" t="inlineStr">
        <is>
          <t>30/04/2025</t>
        </is>
      </c>
      <c r="K899" s="2" t="inlineStr">
        <is>
          <t>00005942/0100013733/23101</t>
        </is>
      </c>
      <c r="L899" s="2" t="inlineStr">
        <is>
          <t>Adjudicación provisional / definitiva</t>
        </is>
      </c>
      <c r="M899" s="2" t="inlineStr">
        <is>
          <t>true</t>
        </is>
      </c>
      <c r="N899" s="2" t="inlineStr">
        <is>
          <t/>
        </is>
      </c>
      <c r="O899" s="2" t="inlineStr">
        <is>
          <t/>
        </is>
      </c>
      <c r="P899" s="2" t="inlineStr">
        <is>
          <t/>
        </is>
      </c>
      <c r="Q899" s="2" t="inlineStr">
        <is>
          <t/>
        </is>
      </c>
      <c r="R899" s="2" t="inlineStr">
        <is>
          <t/>
        </is>
      </c>
      <c r="S899" s="2" t="inlineStr">
        <is>
          <t>https://www.contratacion.euskadi.eus/webkpe00-kpeperfi/es/contenidos/anuncio_contratacion/expcm433094/es_doc/images/logo_ifas.gif</t>
        </is>
      </c>
      <c r="T899" s="2" t="inlineStr">
        <is>
          <t>Instituto Foral de Asistencia Social de Bizkaia</t>
        </is>
      </c>
      <c r="U899" s="2" t="inlineStr">
        <is>
          <t>P9800001A - Instituto Foral de Asistencia Social de Bizkaia</t>
        </is>
      </c>
      <c r="V899" s="2" t="inlineStr">
        <is>
          <t>Gerente/a</t>
        </is>
      </c>
      <c r="W899" s="2" t="inlineStr">
        <is>
          <t/>
        </is>
      </c>
      <c r="X899" s="2" t="inlineStr">
        <is>
          <t/>
        </is>
      </c>
      <c r="Y899" s="2" t="inlineStr">
        <is>
          <t/>
        </is>
      </c>
      <c r="Z899" s="2" t="inlineStr">
        <is>
          <t>https://www.contratacion.euskadi.eus/anuncio_contratacion/libros-registro-libros-contabilidad-clasificadores-imp/expcm433094/webkpe00-kpesimpc/es/</t>
        </is>
      </c>
      <c r="AA899" s="2" t="inlineStr">
        <is>
          <t>https://www.contratacion.euskadi.eus/webkpe00-kpesimpc/es/contenidos/anuncio_contratacion/expcm433094/es_doc/index.html</t>
        </is>
      </c>
      <c r="AB899" s="2" t="inlineStr">
        <is>
          <t>https://www.contratacion.euskadi.eus/contenidos/anuncio_contratacion/expcm433094/es_doc/data/es_r01dtpd019687d0b20d8276500ea780b415e4fe690</t>
        </is>
      </c>
      <c r="AC899" s="2" t="inlineStr">
        <is>
          <t>https://www.contratacion.euskadi.eus/contenidos/anuncio_contratacion/expcm433094/r01Index/expcm433094-idxContent.xml</t>
        </is>
      </c>
      <c r="AD899" s="2" t="inlineStr">
        <is>
          <t>10/01/2026</t>
        </is>
      </c>
      <c r="AE899" s="2" t="inlineStr">
        <is>
          <t>r01epd01218c1204011bfc56628142af83964295e</t>
        </is>
      </c>
      <c r="AF899" s="2" t="inlineStr">
        <is>
          <t>Instituto Foral de Asistencia Social de Bizkaia (IFAS)</t>
        </is>
      </c>
      <c r="AG899" s="2" t="inlineStr">
        <is>
          <t>r01etpd15e132ccb8f1b4834749b6df90400fba3b9</t>
        </is>
      </c>
      <c r="AH899" s="2" t="inlineStr">
        <is>
          <t>Instituto Foral de Asistencia Social de Bizkaia (IFAS)</t>
        </is>
      </c>
      <c r="AI899" s="2" t="inlineStr">
        <is>
          <t/>
        </is>
      </c>
      <c r="AJ899" s="2" t="inlineStr">
        <is>
          <t/>
        </is>
      </c>
    </row>
    <row r="900" customHeight="true" ht="15.0">
      <c r="A900" s="2" t="inlineStr">
        <is>
          <t>Servicios de instalaciÃ³n de equipos de comunicaciones</t>
        </is>
      </c>
      <c r="B900" s="2" t="inlineStr">
        <is>
          <t/>
        </is>
      </c>
      <c r="C900" s="2" t="inlineStr">
        <is>
          <t>Gobierno Vasco</t>
        </is>
      </c>
      <c r="D900" s="2" t="inlineStr">
        <is>
          <t/>
        </is>
      </c>
      <c r="E900" s="2" t="inlineStr">
        <is>
          <t/>
        </is>
      </c>
      <c r="F900" s="2" t="inlineStr">
        <is>
          <t/>
        </is>
      </c>
      <c r="G900" s="2" t="inlineStr">
        <is>
          <t>Servicios de instalaciÃ³n de equipos de comunicaciones</t>
        </is>
      </c>
      <c r="H900" s="2" t="inlineStr">
        <is>
          <t>Servicios de instalaciÃ³n de equipos de comunicaciones</t>
        </is>
      </c>
      <c r="I900" s="2" t="inlineStr">
        <is>
          <t/>
        </is>
      </c>
      <c r="J900" s="2" t="inlineStr">
        <is>
          <t>30/04/2025</t>
        </is>
      </c>
      <c r="K900" s="2" t="inlineStr">
        <is>
          <t>00005945/0100015981/23799</t>
        </is>
      </c>
      <c r="L900" s="2" t="inlineStr">
        <is>
          <t>Adjudicación provisional / definitiva</t>
        </is>
      </c>
      <c r="M900" s="2" t="inlineStr">
        <is>
          <t>true</t>
        </is>
      </c>
      <c r="N900" s="2" t="inlineStr">
        <is>
          <t/>
        </is>
      </c>
      <c r="O900" s="2" t="inlineStr">
        <is>
          <t/>
        </is>
      </c>
      <c r="P900" s="2" t="inlineStr">
        <is>
          <t/>
        </is>
      </c>
      <c r="Q900" s="2" t="inlineStr">
        <is>
          <t/>
        </is>
      </c>
      <c r="R900" s="2" t="inlineStr">
        <is>
          <t/>
        </is>
      </c>
      <c r="S900" s="2" t="inlineStr">
        <is>
          <t>https://www.contratacion.euskadi.eus/webkpe00-kpeperfi/es/contenidos/anuncio_contratacion/expcm433095/es_doc/images/logo_ifas.gif</t>
        </is>
      </c>
      <c r="T900" s="2" t="inlineStr">
        <is>
          <t>Instituto Foral de Asistencia Social de Bizkaia</t>
        </is>
      </c>
      <c r="U900" s="2" t="inlineStr">
        <is>
          <t>P9800001A - Instituto Foral de Asistencia Social de Bizkaia</t>
        </is>
      </c>
      <c r="V900" s="2" t="inlineStr">
        <is>
          <t>Gerente/a</t>
        </is>
      </c>
      <c r="W900" s="2" t="inlineStr">
        <is>
          <t/>
        </is>
      </c>
      <c r="X900" s="2" t="inlineStr">
        <is>
          <t/>
        </is>
      </c>
      <c r="Y900" s="2" t="inlineStr">
        <is>
          <t/>
        </is>
      </c>
      <c r="Z900" s="2" t="inlineStr">
        <is>
          <t>https://www.contratacion.euskadi.eus/anuncio_contratacion/servicios-instalaci-n-equipos-comunicaciones/expcm433095/webkpe00-kpesimpc/es/</t>
        </is>
      </c>
      <c r="AA900" s="2" t="inlineStr">
        <is>
          <t>https://www.contratacion.euskadi.eus/webkpe00-kpesimpc/es/contenidos/anuncio_contratacion/expcm433095/es_doc/index.html</t>
        </is>
      </c>
      <c r="AB900" s="2" t="inlineStr">
        <is>
          <t>https://www.contratacion.euskadi.eus/contenidos/anuncio_contratacion/expcm433095/es_doc/data/es_r01dtpd019687d4a5df82765005a24065fd5f0ca8d</t>
        </is>
      </c>
      <c r="AC900" s="2" t="inlineStr">
        <is>
          <t>https://www.contratacion.euskadi.eus/contenidos/anuncio_contratacion/expcm433095/r01Index/expcm433095-idxContent.xml</t>
        </is>
      </c>
      <c r="AD900" s="2" t="inlineStr">
        <is>
          <t>10/01/2026</t>
        </is>
      </c>
      <c r="AE900" s="2" t="inlineStr">
        <is>
          <t>r01epd01218c1204011bfc56628142af83964295e</t>
        </is>
      </c>
      <c r="AF900" s="2" t="inlineStr">
        <is>
          <t>Instituto Foral de Asistencia Social de Bizkaia (IFAS)</t>
        </is>
      </c>
      <c r="AG900" s="2" t="inlineStr">
        <is>
          <t>r01etpd15e132ccb8f1b4834749b6df90400fba3b9</t>
        </is>
      </c>
      <c r="AH900" s="2" t="inlineStr">
        <is>
          <t>Instituto Foral de Asistencia Social de Bizkaia (IFAS)</t>
        </is>
      </c>
      <c r="AI900" s="2" t="inlineStr">
        <is>
          <t/>
        </is>
      </c>
      <c r="AJ900" s="2" t="inlineStr">
        <is>
          <t/>
        </is>
      </c>
    </row>
    <row r="901" customHeight="true" ht="15.0">
      <c r="A901" s="2" t="inlineStr">
        <is>
          <t>Servicios varios de reparaciÃ³n y mantenimiento</t>
        </is>
      </c>
      <c r="B901" s="2" t="inlineStr">
        <is>
          <t/>
        </is>
      </c>
      <c r="C901" s="2" t="inlineStr">
        <is>
          <t>Gobierno Vasco</t>
        </is>
      </c>
      <c r="D901" s="2" t="inlineStr">
        <is>
          <t/>
        </is>
      </c>
      <c r="E901" s="2" t="inlineStr">
        <is>
          <t/>
        </is>
      </c>
      <c r="F901" s="2" t="inlineStr">
        <is>
          <t/>
        </is>
      </c>
      <c r="G901" s="2" t="inlineStr">
        <is>
          <t>Servicios varios de reparaciÃ³n y mantenimiento</t>
        </is>
      </c>
      <c r="H901" s="2" t="inlineStr">
        <is>
          <t>Servicios varios de reparaciÃ³n y mantenimiento</t>
        </is>
      </c>
      <c r="I901" s="2" t="inlineStr">
        <is>
          <t/>
        </is>
      </c>
      <c r="J901" s="2" t="inlineStr">
        <is>
          <t>30/04/2025</t>
        </is>
      </c>
      <c r="K901" s="2" t="inlineStr">
        <is>
          <t>00005955/0100026809/22300</t>
        </is>
      </c>
      <c r="L901" s="2" t="inlineStr">
        <is>
          <t>Adjudicación provisional / definitiva</t>
        </is>
      </c>
      <c r="M901" s="2" t="inlineStr">
        <is>
          <t>true</t>
        </is>
      </c>
      <c r="N901" s="2" t="inlineStr">
        <is>
          <t/>
        </is>
      </c>
      <c r="O901" s="2" t="inlineStr">
        <is>
          <t/>
        </is>
      </c>
      <c r="P901" s="2" t="inlineStr">
        <is>
          <t/>
        </is>
      </c>
      <c r="Q901" s="2" t="inlineStr">
        <is>
          <t/>
        </is>
      </c>
      <c r="R901" s="2" t="inlineStr">
        <is>
          <t/>
        </is>
      </c>
      <c r="S901" s="2" t="inlineStr">
        <is>
          <t>https://www.contratacion.euskadi.eus/webkpe00-kpeperfi/es/contenidos/anuncio_contratacion/expcm433096/es_doc/images/logo_ifas.gif</t>
        </is>
      </c>
      <c r="T901" s="2" t="inlineStr">
        <is>
          <t>Instituto Foral de Asistencia Social de Bizkaia</t>
        </is>
      </c>
      <c r="U901" s="2" t="inlineStr">
        <is>
          <t>P9800001A - Instituto Foral de Asistencia Social de Bizkaia</t>
        </is>
      </c>
      <c r="V901" s="2" t="inlineStr">
        <is>
          <t>Gerente/a</t>
        </is>
      </c>
      <c r="W901" s="2" t="inlineStr">
        <is>
          <t/>
        </is>
      </c>
      <c r="X901" s="2" t="inlineStr">
        <is>
          <t/>
        </is>
      </c>
      <c r="Y901" s="2" t="inlineStr">
        <is>
          <t/>
        </is>
      </c>
      <c r="Z901" s="2" t="inlineStr">
        <is>
          <t>https://www.contratacion.euskadi.eus/anuncio_contratacion/servicios-varios-reparaci-n-y-mantenimiento/expcm433096/webkpe00-kpesimpc/es/</t>
        </is>
      </c>
      <c r="AA901" s="2" t="inlineStr">
        <is>
          <t>https://www.contratacion.euskadi.eus/webkpe00-kpesimpc/es/contenidos/anuncio_contratacion/expcm433096/es_doc/index.html</t>
        </is>
      </c>
      <c r="AB901" s="2" t="inlineStr">
        <is>
          <t>https://www.contratacion.euskadi.eus/contenidos/anuncio_contratacion/expcm433096/es_doc/data/es_r01dtpd019687d4ce0b8276500c2bbb54846cba573</t>
        </is>
      </c>
      <c r="AC901" s="2" t="inlineStr">
        <is>
          <t>https://www.contratacion.euskadi.eus/contenidos/anuncio_contratacion/expcm433096/r01Index/expcm433096-idxContent.xml</t>
        </is>
      </c>
      <c r="AD901" s="2" t="inlineStr">
        <is>
          <t>10/01/2026</t>
        </is>
      </c>
      <c r="AE901" s="2" t="inlineStr">
        <is>
          <t>r01epd01218c1204011bfc56628142af83964295e</t>
        </is>
      </c>
      <c r="AF901" s="2" t="inlineStr">
        <is>
          <t>Instituto Foral de Asistencia Social de Bizkaia (IFAS)</t>
        </is>
      </c>
      <c r="AG901" s="2" t="inlineStr">
        <is>
          <t>r01etpd15e132ccb8f1b4834749b6df90400fba3b9</t>
        </is>
      </c>
      <c r="AH901" s="2" t="inlineStr">
        <is>
          <t>Instituto Foral de Asistencia Social de Bizkaia (IFAS)</t>
        </is>
      </c>
      <c r="AI901" s="2" t="inlineStr">
        <is>
          <t/>
        </is>
      </c>
      <c r="AJ901" s="2" t="inlineStr">
        <is>
          <t/>
        </is>
      </c>
    </row>
    <row r="902" customHeight="true" ht="15.0">
      <c r="A902" s="2" t="inlineStr">
        <is>
          <t>Servicios de impresiÃ³n y servicios conexos</t>
        </is>
      </c>
      <c r="B902" s="2" t="inlineStr">
        <is>
          <t/>
        </is>
      </c>
      <c r="C902" s="2" t="inlineStr">
        <is>
          <t>Gobierno Vasco</t>
        </is>
      </c>
      <c r="D902" s="2" t="inlineStr">
        <is>
          <t/>
        </is>
      </c>
      <c r="E902" s="2" t="inlineStr">
        <is>
          <t/>
        </is>
      </c>
      <c r="F902" s="2" t="inlineStr">
        <is>
          <t/>
        </is>
      </c>
      <c r="G902" s="2" t="inlineStr">
        <is>
          <t>Servicios de impresiÃ³n y servicios conexos</t>
        </is>
      </c>
      <c r="H902" s="2" t="inlineStr">
        <is>
          <t>Servicios de impresiÃ³n y servicios conexos</t>
        </is>
      </c>
      <c r="I902" s="2" t="inlineStr">
        <is>
          <t/>
        </is>
      </c>
      <c r="J902" s="2" t="inlineStr">
        <is>
          <t>30/04/2025</t>
        </is>
      </c>
      <c r="K902" s="2" t="inlineStr">
        <is>
          <t>00005963/0100029023/23799</t>
        </is>
      </c>
      <c r="L902" s="2" t="inlineStr">
        <is>
          <t>Adjudicación provisional / definitiva</t>
        </is>
      </c>
      <c r="M902" s="2" t="inlineStr">
        <is>
          <t>true</t>
        </is>
      </c>
      <c r="N902" s="2" t="inlineStr">
        <is>
          <t/>
        </is>
      </c>
      <c r="O902" s="2" t="inlineStr">
        <is>
          <t/>
        </is>
      </c>
      <c r="P902" s="2" t="inlineStr">
        <is>
          <t/>
        </is>
      </c>
      <c r="Q902" s="2" t="inlineStr">
        <is>
          <t/>
        </is>
      </c>
      <c r="R902" s="2" t="inlineStr">
        <is>
          <t/>
        </is>
      </c>
      <c r="S902" s="2" t="inlineStr">
        <is>
          <t>https://www.contratacion.euskadi.eus/webkpe00-kpeperfi/es/contenidos/anuncio_contratacion/expcm433097/es_doc/images/logo_ifas.gif</t>
        </is>
      </c>
      <c r="T902" s="2" t="inlineStr">
        <is>
          <t>Instituto Foral de Asistencia Social de Bizkaia</t>
        </is>
      </c>
      <c r="U902" s="2" t="inlineStr">
        <is>
          <t>P9800001A - Instituto Foral de Asistencia Social de Bizkaia</t>
        </is>
      </c>
      <c r="V902" s="2" t="inlineStr">
        <is>
          <t>Gerente/a</t>
        </is>
      </c>
      <c r="W902" s="2" t="inlineStr">
        <is>
          <t/>
        </is>
      </c>
      <c r="X902" s="2" t="inlineStr">
        <is>
          <t/>
        </is>
      </c>
      <c r="Y902" s="2" t="inlineStr">
        <is>
          <t/>
        </is>
      </c>
      <c r="Z902" s="2" t="inlineStr">
        <is>
          <t>https://www.contratacion.euskadi.eus/anuncio_contratacion/servicios-impresi-n-y-servicios-conexos/expcm433097/webkpe00-kpesimpc/es/</t>
        </is>
      </c>
      <c r="AA902" s="2" t="inlineStr">
        <is>
          <t>https://www.contratacion.euskadi.eus/webkpe00-kpesimpc/es/contenidos/anuncio_contratacion/expcm433097/es_doc/index.html</t>
        </is>
      </c>
      <c r="AB902" s="2" t="inlineStr">
        <is>
          <t>https://www.contratacion.euskadi.eus/contenidos/anuncio_contratacion/expcm433097/es_doc/data/es_r01dtpd0019687d4f52d8276500ded7835f953616e</t>
        </is>
      </c>
      <c r="AC902" s="2" t="inlineStr">
        <is>
          <t>https://www.contratacion.euskadi.eus/contenidos/anuncio_contratacion/expcm433097/r01Index/expcm433097-idxContent.xml</t>
        </is>
      </c>
      <c r="AD902" s="2" t="inlineStr">
        <is>
          <t>10/01/2026</t>
        </is>
      </c>
      <c r="AE902" s="2" t="inlineStr">
        <is>
          <t>r01epd01218c1204011bfc56628142af83964295e</t>
        </is>
      </c>
      <c r="AF902" s="2" t="inlineStr">
        <is>
          <t>Instituto Foral de Asistencia Social de Bizkaia (IFAS)</t>
        </is>
      </c>
      <c r="AG902" s="2" t="inlineStr">
        <is>
          <t>r01etpd15e132ccb8f1b4834749b6df90400fba3b9</t>
        </is>
      </c>
      <c r="AH902" s="2" t="inlineStr">
        <is>
          <t>Instituto Foral de Asistencia Social de Bizkaia (IFAS)</t>
        </is>
      </c>
      <c r="AI902" s="2" t="inlineStr">
        <is>
          <t/>
        </is>
      </c>
      <c r="AJ902" s="2" t="inlineStr">
        <is>
          <t/>
        </is>
      </c>
    </row>
    <row r="903" customHeight="true" ht="15.0">
      <c r="A903" s="2" t="inlineStr">
        <is>
          <t>Libros impresos, folletos y prospectos</t>
        </is>
      </c>
      <c r="B903" s="2" t="inlineStr">
        <is>
          <t/>
        </is>
      </c>
      <c r="C903" s="2" t="inlineStr">
        <is>
          <t>Gobierno Vasco</t>
        </is>
      </c>
      <c r="D903" s="2" t="inlineStr">
        <is>
          <t/>
        </is>
      </c>
      <c r="E903" s="2" t="inlineStr">
        <is>
          <t/>
        </is>
      </c>
      <c r="F903" s="2" t="inlineStr">
        <is>
          <t/>
        </is>
      </c>
      <c r="G903" s="2" t="inlineStr">
        <is>
          <t>Libros impresos, folletos y prospectos</t>
        </is>
      </c>
      <c r="H903" s="2" t="inlineStr">
        <is>
          <t>Libros impresos, folletos y prospectos</t>
        </is>
      </c>
      <c r="I903" s="2" t="inlineStr">
        <is>
          <t/>
        </is>
      </c>
      <c r="J903" s="2" t="inlineStr">
        <is>
          <t>30/04/2025</t>
        </is>
      </c>
      <c r="K903" s="2" t="inlineStr">
        <is>
          <t>00005967/0100029023/23102</t>
        </is>
      </c>
      <c r="L903" s="2" t="inlineStr">
        <is>
          <t>Adjudicación provisional / definitiva</t>
        </is>
      </c>
      <c r="M903" s="2" t="inlineStr">
        <is>
          <t>true</t>
        </is>
      </c>
      <c r="N903" s="2" t="inlineStr">
        <is>
          <t/>
        </is>
      </c>
      <c r="O903" s="2" t="inlineStr">
        <is>
          <t/>
        </is>
      </c>
      <c r="P903" s="2" t="inlineStr">
        <is>
          <t/>
        </is>
      </c>
      <c r="Q903" s="2" t="inlineStr">
        <is>
          <t/>
        </is>
      </c>
      <c r="R903" s="2" t="inlineStr">
        <is>
          <t/>
        </is>
      </c>
      <c r="S903" s="2" t="inlineStr">
        <is>
          <t>https://www.contratacion.euskadi.eus/webkpe00-kpeperfi/es/contenidos/anuncio_contratacion/expcm433098/es_doc/images/logo_ifas.gif</t>
        </is>
      </c>
      <c r="T903" s="2" t="inlineStr">
        <is>
          <t>Instituto Foral de Asistencia Social de Bizkaia</t>
        </is>
      </c>
      <c r="U903" s="2" t="inlineStr">
        <is>
          <t>P9800001A - Instituto Foral de Asistencia Social de Bizkaia</t>
        </is>
      </c>
      <c r="V903" s="2" t="inlineStr">
        <is>
          <t>Gerente/a</t>
        </is>
      </c>
      <c r="W903" s="2" t="inlineStr">
        <is>
          <t/>
        </is>
      </c>
      <c r="X903" s="2" t="inlineStr">
        <is>
          <t/>
        </is>
      </c>
      <c r="Y903" s="2" t="inlineStr">
        <is>
          <t/>
        </is>
      </c>
      <c r="Z903" s="2" t="inlineStr">
        <is>
          <t>https://www.contratacion.euskadi.eus/anuncio_contratacion/libros-impresos-folletos-y-prospectos/expcm433098/webkpe00-kpesimpc/es/</t>
        </is>
      </c>
      <c r="AA903" s="2" t="inlineStr">
        <is>
          <t>https://www.contratacion.euskadi.eus/webkpe00-kpesimpc/es/contenidos/anuncio_contratacion/expcm433098/es_doc/index.html</t>
        </is>
      </c>
      <c r="AB903" s="2" t="inlineStr">
        <is>
          <t>https://www.contratacion.euskadi.eus/contenidos/anuncio_contratacion/expcm433098/es_doc/data/es_r01dtpd019687d51d70827650083fbaa0943a21f82</t>
        </is>
      </c>
      <c r="AC903" s="2" t="inlineStr">
        <is>
          <t>https://www.contratacion.euskadi.eus/contenidos/anuncio_contratacion/expcm433098/r01Index/expcm433098-idxContent.xml</t>
        </is>
      </c>
      <c r="AD903" s="2" t="inlineStr">
        <is>
          <t>10/01/2026</t>
        </is>
      </c>
      <c r="AE903" s="2" t="inlineStr">
        <is>
          <t>r01epd01218c1204011bfc56628142af83964295e</t>
        </is>
      </c>
      <c r="AF903" s="2" t="inlineStr">
        <is>
          <t>Instituto Foral de Asistencia Social de Bizkaia (IFAS)</t>
        </is>
      </c>
      <c r="AG903" s="2" t="inlineStr">
        <is>
          <t>r01etpd15e132ccb8f1b4834749b6df90400fba3b9</t>
        </is>
      </c>
      <c r="AH903" s="2" t="inlineStr">
        <is>
          <t>Instituto Foral de Asistencia Social de Bizkaia (IFAS)</t>
        </is>
      </c>
      <c r="AI903" s="2" t="inlineStr">
        <is>
          <t/>
        </is>
      </c>
      <c r="AJ903" s="2" t="inlineStr">
        <is>
          <t/>
        </is>
      </c>
    </row>
    <row r="904" customHeight="true" ht="15.0">
      <c r="A904" s="2" t="inlineStr">
        <is>
          <t>Equipo diverso</t>
        </is>
      </c>
      <c r="B904" s="2" t="inlineStr">
        <is>
          <t/>
        </is>
      </c>
      <c r="C904" s="2" t="inlineStr">
        <is>
          <t>Gobierno Vasco</t>
        </is>
      </c>
      <c r="D904" s="2" t="inlineStr">
        <is>
          <t/>
        </is>
      </c>
      <c r="E904" s="2" t="inlineStr">
        <is>
          <t/>
        </is>
      </c>
      <c r="F904" s="2" t="inlineStr">
        <is>
          <t/>
        </is>
      </c>
      <c r="G904" s="2" t="inlineStr">
        <is>
          <t>Equipo diverso</t>
        </is>
      </c>
      <c r="H904" s="2" t="inlineStr">
        <is>
          <t>Equipo diverso</t>
        </is>
      </c>
      <c r="I904" s="2" t="inlineStr">
        <is>
          <t/>
        </is>
      </c>
      <c r="J904" s="2" t="inlineStr">
        <is>
          <t>30/04/2025</t>
        </is>
      </c>
      <c r="K904" s="2" t="inlineStr">
        <is>
          <t>00005972/0100002697/23206</t>
        </is>
      </c>
      <c r="L904" s="2" t="inlineStr">
        <is>
          <t>Adjudicación provisional / definitiva</t>
        </is>
      </c>
      <c r="M904" s="2" t="inlineStr">
        <is>
          <t>true</t>
        </is>
      </c>
      <c r="N904" s="2" t="inlineStr">
        <is>
          <t/>
        </is>
      </c>
      <c r="O904" s="2" t="inlineStr">
        <is>
          <t/>
        </is>
      </c>
      <c r="P904" s="2" t="inlineStr">
        <is>
          <t/>
        </is>
      </c>
      <c r="Q904" s="2" t="inlineStr">
        <is>
          <t/>
        </is>
      </c>
      <c r="R904" s="2" t="inlineStr">
        <is>
          <t/>
        </is>
      </c>
      <c r="S904" s="2" t="inlineStr">
        <is>
          <t>https://www.contratacion.euskadi.eus/webkpe00-kpeperfi/es/contenidos/anuncio_contratacion/expcm433099/es_doc/images/logo_ifas.gif</t>
        </is>
      </c>
      <c r="T904" s="2" t="inlineStr">
        <is>
          <t>Instituto Foral de Asistencia Social de Bizkaia</t>
        </is>
      </c>
      <c r="U904" s="2" t="inlineStr">
        <is>
          <t>P9800001A - Instituto Foral de Asistencia Social de Bizkaia</t>
        </is>
      </c>
      <c r="V904" s="2" t="inlineStr">
        <is>
          <t>Gerente/a</t>
        </is>
      </c>
      <c r="W904" s="2" t="inlineStr">
        <is>
          <t/>
        </is>
      </c>
      <c r="X904" s="2" t="inlineStr">
        <is>
          <t/>
        </is>
      </c>
      <c r="Y904" s="2" t="inlineStr">
        <is>
          <t/>
        </is>
      </c>
      <c r="Z904" s="2" t="inlineStr">
        <is>
          <t>https://www.contratacion.euskadi.eus/anuncio_contratacion/equipo-diverso/expcm433099/webkpe00-kpesimpc/es/</t>
        </is>
      </c>
      <c r="AA904" s="2" t="inlineStr">
        <is>
          <t>https://www.contratacion.euskadi.eus/webkpe00-kpesimpc/es/contenidos/anuncio_contratacion/expcm433099/es_doc/index.html</t>
        </is>
      </c>
      <c r="AB904" s="2" t="inlineStr">
        <is>
          <t>https://www.contratacion.euskadi.eus/contenidos/anuncio_contratacion/expcm433099/es_doc/data/es_r01dtpd019687d546b582765002095a9e2c8f6e144</t>
        </is>
      </c>
      <c r="AC904" s="2" t="inlineStr">
        <is>
          <t>https://www.contratacion.euskadi.eus/contenidos/anuncio_contratacion/expcm433099/r01Index/expcm433099-idxContent.xml</t>
        </is>
      </c>
      <c r="AD904" s="2" t="inlineStr">
        <is>
          <t>10/01/2026</t>
        </is>
      </c>
      <c r="AE904" s="2" t="inlineStr">
        <is>
          <t>r01epd01218c1204011bfc56628142af83964295e</t>
        </is>
      </c>
      <c r="AF904" s="2" t="inlineStr">
        <is>
          <t>Instituto Foral de Asistencia Social de Bizkaia (IFAS)</t>
        </is>
      </c>
      <c r="AG904" s="2" t="inlineStr">
        <is>
          <t>r01etpd15e132ccb8f1b4834749b6df90400fba3b9</t>
        </is>
      </c>
      <c r="AH904" s="2" t="inlineStr">
        <is>
          <t>Instituto Foral de Asistencia Social de Bizkaia (IFAS)</t>
        </is>
      </c>
      <c r="AI904" s="2" t="inlineStr">
        <is>
          <t/>
        </is>
      </c>
      <c r="AJ904" s="2" t="inlineStr">
        <is>
          <t/>
        </is>
      </c>
    </row>
    <row r="905" customHeight="true" ht="15.0">
      <c r="A905" s="2" t="inlineStr">
        <is>
          <t>Equipo diverso</t>
        </is>
      </c>
      <c r="B905" s="2" t="inlineStr">
        <is>
          <t/>
        </is>
      </c>
      <c r="C905" s="2" t="inlineStr">
        <is>
          <t>Gobierno Vasco</t>
        </is>
      </c>
      <c r="D905" s="2" t="inlineStr">
        <is>
          <t/>
        </is>
      </c>
      <c r="E905" s="2" t="inlineStr">
        <is>
          <t/>
        </is>
      </c>
      <c r="F905" s="2" t="inlineStr">
        <is>
          <t/>
        </is>
      </c>
      <c r="G905" s="2" t="inlineStr">
        <is>
          <t>Equipo diverso</t>
        </is>
      </c>
      <c r="H905" s="2" t="inlineStr">
        <is>
          <t>Equipo diverso</t>
        </is>
      </c>
      <c r="I905" s="2" t="inlineStr">
        <is>
          <t/>
        </is>
      </c>
      <c r="J905" s="2" t="inlineStr">
        <is>
          <t>30/04/2025</t>
        </is>
      </c>
      <c r="K905" s="2" t="inlineStr">
        <is>
          <t>00005972/0100004777/23207</t>
        </is>
      </c>
      <c r="L905" s="2" t="inlineStr">
        <is>
          <t>Adjudicación provisional / definitiva</t>
        </is>
      </c>
      <c r="M905" s="2" t="inlineStr">
        <is>
          <t>true</t>
        </is>
      </c>
      <c r="N905" s="2" t="inlineStr">
        <is>
          <t/>
        </is>
      </c>
      <c r="O905" s="2" t="inlineStr">
        <is>
          <t/>
        </is>
      </c>
      <c r="P905" s="2" t="inlineStr">
        <is>
          <t/>
        </is>
      </c>
      <c r="Q905" s="2" t="inlineStr">
        <is>
          <t/>
        </is>
      </c>
      <c r="R905" s="2" t="inlineStr">
        <is>
          <t/>
        </is>
      </c>
      <c r="S905" s="2" t="inlineStr">
        <is>
          <t>https://www.contratacion.euskadi.eus/webkpe00-kpeperfi/es/contenidos/anuncio_contratacion/expcm433100/es_doc/images/logo_ifas.gif</t>
        </is>
      </c>
      <c r="T905" s="2" t="inlineStr">
        <is>
          <t>Instituto Foral de Asistencia Social de Bizkaia</t>
        </is>
      </c>
      <c r="U905" s="2" t="inlineStr">
        <is>
          <t>P9800001A - Instituto Foral de Asistencia Social de Bizkaia</t>
        </is>
      </c>
      <c r="V905" s="2" t="inlineStr">
        <is>
          <t>Gerente/a</t>
        </is>
      </c>
      <c r="W905" s="2" t="inlineStr">
        <is>
          <t/>
        </is>
      </c>
      <c r="X905" s="2" t="inlineStr">
        <is>
          <t/>
        </is>
      </c>
      <c r="Y905" s="2" t="inlineStr">
        <is>
          <t/>
        </is>
      </c>
      <c r="Z905" s="2" t="inlineStr">
        <is>
          <t>https://www.contratacion.euskadi.eus/anuncio_contratacion/equipo-diverso/expcm433100/webkpe00-kpesimpc/es/</t>
        </is>
      </c>
      <c r="AA905" s="2" t="inlineStr">
        <is>
          <t>https://www.contratacion.euskadi.eus/webkpe00-kpesimpc/es/contenidos/anuncio_contratacion/expcm433100/es_doc/index.html</t>
        </is>
      </c>
      <c r="AB905" s="2" t="inlineStr">
        <is>
          <t>https://www.contratacion.euskadi.eus/contenidos/anuncio_contratacion/expcm433100/es_doc/data/es_r01dtpd019687d93d9f518ba55f2125878fc67f3bc</t>
        </is>
      </c>
      <c r="AC905" s="2" t="inlineStr">
        <is>
          <t>https://www.contratacion.euskadi.eus/contenidos/anuncio_contratacion/expcm433100/r01Index/expcm433100-idxContent.xml</t>
        </is>
      </c>
      <c r="AD905" s="2" t="inlineStr">
        <is>
          <t>10/01/2026</t>
        </is>
      </c>
      <c r="AE905" s="2" t="inlineStr">
        <is>
          <t>r01epd01218c1204011bfc56628142af83964295e</t>
        </is>
      </c>
      <c r="AF905" s="2" t="inlineStr">
        <is>
          <t>Instituto Foral de Asistencia Social de Bizkaia (IFAS)</t>
        </is>
      </c>
      <c r="AG905" s="2" t="inlineStr">
        <is>
          <t>r01etpd15e132ccb8f1b4834749b6df90400fba3b9</t>
        </is>
      </c>
      <c r="AH905" s="2" t="inlineStr">
        <is>
          <t>Instituto Foral de Asistencia Social de Bizkaia (IFAS)</t>
        </is>
      </c>
      <c r="AI905" s="2" t="inlineStr">
        <is>
          <t/>
        </is>
      </c>
      <c r="AJ905" s="2" t="inlineStr">
        <is>
          <t/>
        </is>
      </c>
    </row>
    <row r="906" customHeight="true" ht="15.0">
      <c r="A906" s="2" t="inlineStr">
        <is>
          <t>Equipo diverso</t>
        </is>
      </c>
      <c r="B906" s="2" t="inlineStr">
        <is>
          <t/>
        </is>
      </c>
      <c r="C906" s="2" t="inlineStr">
        <is>
          <t>Gobierno Vasco</t>
        </is>
      </c>
      <c r="D906" s="2" t="inlineStr">
        <is>
          <t/>
        </is>
      </c>
      <c r="E906" s="2" t="inlineStr">
        <is>
          <t/>
        </is>
      </c>
      <c r="F906" s="2" t="inlineStr">
        <is>
          <t/>
        </is>
      </c>
      <c r="G906" s="2" t="inlineStr">
        <is>
          <t>Equipo diverso</t>
        </is>
      </c>
      <c r="H906" s="2" t="inlineStr">
        <is>
          <t>Equipo diverso</t>
        </is>
      </c>
      <c r="I906" s="2" t="inlineStr">
        <is>
          <t/>
        </is>
      </c>
      <c r="J906" s="2" t="inlineStr">
        <is>
          <t>30/04/2025</t>
        </is>
      </c>
      <c r="K906" s="2" t="inlineStr">
        <is>
          <t>00005972/0100010057/23299</t>
        </is>
      </c>
      <c r="L906" s="2" t="inlineStr">
        <is>
          <t>Adjudicación provisional / definitiva</t>
        </is>
      </c>
      <c r="M906" s="2" t="inlineStr">
        <is>
          <t>true</t>
        </is>
      </c>
      <c r="N906" s="2" t="inlineStr">
        <is>
          <t/>
        </is>
      </c>
      <c r="O906" s="2" t="inlineStr">
        <is>
          <t/>
        </is>
      </c>
      <c r="P906" s="2" t="inlineStr">
        <is>
          <t/>
        </is>
      </c>
      <c r="Q906" s="2" t="inlineStr">
        <is>
          <t/>
        </is>
      </c>
      <c r="R906" s="2" t="inlineStr">
        <is>
          <t/>
        </is>
      </c>
      <c r="S906" s="2" t="inlineStr">
        <is>
          <t>https://www.contratacion.euskadi.eus/webkpe00-kpeperfi/es/contenidos/anuncio_contratacion/expcm433101/es_doc/images/logo_ifas.gif</t>
        </is>
      </c>
      <c r="T906" s="2" t="inlineStr">
        <is>
          <t>Instituto Foral de Asistencia Social de Bizkaia</t>
        </is>
      </c>
      <c r="U906" s="2" t="inlineStr">
        <is>
          <t>P9800001A - Instituto Foral de Asistencia Social de Bizkaia</t>
        </is>
      </c>
      <c r="V906" s="2" t="inlineStr">
        <is>
          <t>Gerente/a</t>
        </is>
      </c>
      <c r="W906" s="2" t="inlineStr">
        <is>
          <t/>
        </is>
      </c>
      <c r="X906" s="2" t="inlineStr">
        <is>
          <t/>
        </is>
      </c>
      <c r="Y906" s="2" t="inlineStr">
        <is>
          <t/>
        </is>
      </c>
      <c r="Z906" s="2" t="inlineStr">
        <is>
          <t>https://www.contratacion.euskadi.eus/anuncio_contratacion/equipo-diverso/expcm433101/webkpe00-kpesimpc/es/</t>
        </is>
      </c>
      <c r="AA906" s="2" t="inlineStr">
        <is>
          <t>https://www.contratacion.euskadi.eus/webkpe00-kpesimpc/es/contenidos/anuncio_contratacion/expcm433101/es_doc/index.html</t>
        </is>
      </c>
      <c r="AB906" s="2" t="inlineStr">
        <is>
          <t>https://www.contratacion.euskadi.eus/contenidos/anuncio_contratacion/expcm433101/es_doc/data/es_r01dtpd19687d964da518ba55fdf734bb46aa1c646</t>
        </is>
      </c>
      <c r="AC906" s="2" t="inlineStr">
        <is>
          <t>https://www.contratacion.euskadi.eus/contenidos/anuncio_contratacion/expcm433101/r01Index/expcm433101-idxContent.xml</t>
        </is>
      </c>
      <c r="AD906" s="2" t="inlineStr">
        <is>
          <t>10/01/2026</t>
        </is>
      </c>
      <c r="AE906" s="2" t="inlineStr">
        <is>
          <t>r01epd01218c1204011bfc56628142af83964295e</t>
        </is>
      </c>
      <c r="AF906" s="2" t="inlineStr">
        <is>
          <t>Instituto Foral de Asistencia Social de Bizkaia (IFAS)</t>
        </is>
      </c>
      <c r="AG906" s="2" t="inlineStr">
        <is>
          <t>r01etpd15e132ccb8f1b4834749b6df90400fba3b9</t>
        </is>
      </c>
      <c r="AH906" s="2" t="inlineStr">
        <is>
          <t>Instituto Foral de Asistencia Social de Bizkaia (IFAS)</t>
        </is>
      </c>
      <c r="AI906" s="2" t="inlineStr">
        <is>
          <t/>
        </is>
      </c>
      <c r="AJ906" s="2" t="inlineStr">
        <is>
          <t/>
        </is>
      </c>
    </row>
    <row r="907" customHeight="true" ht="15.0">
      <c r="A907" s="2" t="inlineStr">
        <is>
          <t>Servicios de reparaciÃ³n y mantenimiento</t>
        </is>
      </c>
      <c r="B907" s="2" t="inlineStr">
        <is>
          <t/>
        </is>
      </c>
      <c r="C907" s="2" t="inlineStr">
        <is>
          <t>Gobierno Vasco</t>
        </is>
      </c>
      <c r="D907" s="2" t="inlineStr">
        <is>
          <t/>
        </is>
      </c>
      <c r="E907" s="2" t="inlineStr">
        <is>
          <t/>
        </is>
      </c>
      <c r="F907" s="2" t="inlineStr">
        <is>
          <t/>
        </is>
      </c>
      <c r="G907" s="2" t="inlineStr">
        <is>
          <t>Servicios de reparaciÃ³n y mantenimiento</t>
        </is>
      </c>
      <c r="H907" s="2" t="inlineStr">
        <is>
          <t>Servicios de reparaciÃ³n y mantenimiento</t>
        </is>
      </c>
      <c r="I907" s="2" t="inlineStr">
        <is>
          <t/>
        </is>
      </c>
      <c r="J907" s="2" t="inlineStr">
        <is>
          <t>30/04/2025</t>
        </is>
      </c>
      <c r="K907" s="2" t="inlineStr">
        <is>
          <t>00006000/0100003835/23799</t>
        </is>
      </c>
      <c r="L907" s="2" t="inlineStr">
        <is>
          <t>Adjudicación provisional / definitiva</t>
        </is>
      </c>
      <c r="M907" s="2" t="inlineStr">
        <is>
          <t>true</t>
        </is>
      </c>
      <c r="N907" s="2" t="inlineStr">
        <is>
          <t/>
        </is>
      </c>
      <c r="O907" s="2" t="inlineStr">
        <is>
          <t/>
        </is>
      </c>
      <c r="P907" s="2" t="inlineStr">
        <is>
          <t/>
        </is>
      </c>
      <c r="Q907" s="2" t="inlineStr">
        <is>
          <t/>
        </is>
      </c>
      <c r="R907" s="2" t="inlineStr">
        <is>
          <t/>
        </is>
      </c>
      <c r="S907" s="2" t="inlineStr">
        <is>
          <t>https://www.contratacion.euskadi.eus/webkpe00-kpeperfi/es/contenidos/anuncio_contratacion/expcm433102/es_doc/images/logo_ifas.gif</t>
        </is>
      </c>
      <c r="T907" s="2" t="inlineStr">
        <is>
          <t>Instituto Foral de Asistencia Social de Bizkaia</t>
        </is>
      </c>
      <c r="U907" s="2" t="inlineStr">
        <is>
          <t>P9800001A - Instituto Foral de Asistencia Social de Bizkaia</t>
        </is>
      </c>
      <c r="V907" s="2" t="inlineStr">
        <is>
          <t>Gerente/a</t>
        </is>
      </c>
      <c r="W907" s="2" t="inlineStr">
        <is>
          <t/>
        </is>
      </c>
      <c r="X907" s="2" t="inlineStr">
        <is>
          <t/>
        </is>
      </c>
      <c r="Y907" s="2" t="inlineStr">
        <is>
          <t/>
        </is>
      </c>
      <c r="Z907" s="2" t="inlineStr">
        <is>
          <t>https://www.contratacion.euskadi.eus/anuncio_contratacion/servicios-reparaci-n-y-mantenimiento/expcm433102/webkpe00-kpesimpc/es/</t>
        </is>
      </c>
      <c r="AA907" s="2" t="inlineStr">
        <is>
          <t>https://www.contratacion.euskadi.eus/webkpe00-kpesimpc/es/contenidos/anuncio_contratacion/expcm433102/es_doc/index.html</t>
        </is>
      </c>
      <c r="AB907" s="2" t="inlineStr">
        <is>
          <t>https://www.contratacion.euskadi.eus/contenidos/anuncio_contratacion/expcm433102/es_doc/data/es_r01dtpd19687d98cce518ba55f9c013ca37af4fa3e</t>
        </is>
      </c>
      <c r="AC907" s="2" t="inlineStr">
        <is>
          <t>https://www.contratacion.euskadi.eus/contenidos/anuncio_contratacion/expcm433102/r01Index/expcm433102-idxContent.xml</t>
        </is>
      </c>
      <c r="AD907" s="2" t="inlineStr">
        <is>
          <t>10/01/2026</t>
        </is>
      </c>
      <c r="AE907" s="2" t="inlineStr">
        <is>
          <t>r01epd01218c1204011bfc56628142af83964295e</t>
        </is>
      </c>
      <c r="AF907" s="2" t="inlineStr">
        <is>
          <t>Instituto Foral de Asistencia Social de Bizkaia (IFAS)</t>
        </is>
      </c>
      <c r="AG907" s="2" t="inlineStr">
        <is>
          <t>r01etpd15e132ccb8f1b4834749b6df90400fba3b9</t>
        </is>
      </c>
      <c r="AH907" s="2" t="inlineStr">
        <is>
          <t>Instituto Foral de Asistencia Social de Bizkaia (IFAS)</t>
        </is>
      </c>
      <c r="AI907" s="2" t="inlineStr">
        <is>
          <t/>
        </is>
      </c>
      <c r="AJ907" s="2" t="inlineStr">
        <is>
          <t/>
        </is>
      </c>
    </row>
    <row r="908" customHeight="true" ht="15.0">
      <c r="A908" s="2" t="inlineStr">
        <is>
          <t>Servicios de reparaciÃ³n y mantenimiento</t>
        </is>
      </c>
      <c r="B908" s="2" t="inlineStr">
        <is>
          <t/>
        </is>
      </c>
      <c r="C908" s="2" t="inlineStr">
        <is>
          <t>Gobierno Vasco</t>
        </is>
      </c>
      <c r="D908" s="2" t="inlineStr">
        <is>
          <t/>
        </is>
      </c>
      <c r="E908" s="2" t="inlineStr">
        <is>
          <t/>
        </is>
      </c>
      <c r="F908" s="2" t="inlineStr">
        <is>
          <t/>
        </is>
      </c>
      <c r="G908" s="2" t="inlineStr">
        <is>
          <t>Servicios de reparaciÃ³n y mantenimiento</t>
        </is>
      </c>
      <c r="H908" s="2" t="inlineStr">
        <is>
          <t>Servicios de reparaciÃ³n y mantenimiento</t>
        </is>
      </c>
      <c r="I908" s="2" t="inlineStr">
        <is>
          <t/>
        </is>
      </c>
      <c r="J908" s="2" t="inlineStr">
        <is>
          <t>30/04/2025</t>
        </is>
      </c>
      <c r="K908" s="2" t="inlineStr">
        <is>
          <t>00006000/0100015837/23400</t>
        </is>
      </c>
      <c r="L908" s="2" t="inlineStr">
        <is>
          <t>Adjudicación provisional / definitiva</t>
        </is>
      </c>
      <c r="M908" s="2" t="inlineStr">
        <is>
          <t>true</t>
        </is>
      </c>
      <c r="N908" s="2" t="inlineStr">
        <is>
          <t/>
        </is>
      </c>
      <c r="O908" s="2" t="inlineStr">
        <is>
          <t/>
        </is>
      </c>
      <c r="P908" s="2" t="inlineStr">
        <is>
          <t/>
        </is>
      </c>
      <c r="Q908" s="2" t="inlineStr">
        <is>
          <t/>
        </is>
      </c>
      <c r="R908" s="2" t="inlineStr">
        <is>
          <t/>
        </is>
      </c>
      <c r="S908" s="2" t="inlineStr">
        <is>
          <t>https://www.contratacion.euskadi.eus/webkpe00-kpeperfi/es/contenidos/anuncio_contratacion/expcm433103/es_doc/images/logo_ifas.gif</t>
        </is>
      </c>
      <c r="T908" s="2" t="inlineStr">
        <is>
          <t>Instituto Foral de Asistencia Social de Bizkaia</t>
        </is>
      </c>
      <c r="U908" s="2" t="inlineStr">
        <is>
          <t>P9800001A - Instituto Foral de Asistencia Social de Bizkaia</t>
        </is>
      </c>
      <c r="V908" s="2" t="inlineStr">
        <is>
          <t>Gerente/a</t>
        </is>
      </c>
      <c r="W908" s="2" t="inlineStr">
        <is>
          <t/>
        </is>
      </c>
      <c r="X908" s="2" t="inlineStr">
        <is>
          <t/>
        </is>
      </c>
      <c r="Y908" s="2" t="inlineStr">
        <is>
          <t/>
        </is>
      </c>
      <c r="Z908" s="2" t="inlineStr">
        <is>
          <t>https://www.contratacion.euskadi.eus/anuncio_contratacion/servicios-reparaci-n-y-mantenimiento/expcm433103/webkpe00-kpesimpc/es/</t>
        </is>
      </c>
      <c r="AA908" s="2" t="inlineStr">
        <is>
          <t>https://www.contratacion.euskadi.eus/webkpe00-kpesimpc/es/contenidos/anuncio_contratacion/expcm433103/es_doc/index.html</t>
        </is>
      </c>
      <c r="AB908" s="2" t="inlineStr">
        <is>
          <t>https://www.contratacion.euskadi.eus/contenidos/anuncio_contratacion/expcm433103/es_doc/data/es_r01dtpd19687d9b579518ba55fc39ea209fa92cadc</t>
        </is>
      </c>
      <c r="AC908" s="2" t="inlineStr">
        <is>
          <t>https://www.contratacion.euskadi.eus/contenidos/anuncio_contratacion/expcm433103/r01Index/expcm433103-idxContent.xml</t>
        </is>
      </c>
      <c r="AD908" s="2" t="inlineStr">
        <is>
          <t>10/01/2026</t>
        </is>
      </c>
      <c r="AE908" s="2" t="inlineStr">
        <is>
          <t>r01epd01218c1204011bfc56628142af83964295e</t>
        </is>
      </c>
      <c r="AF908" s="2" t="inlineStr">
        <is>
          <t>Instituto Foral de Asistencia Social de Bizkaia (IFAS)</t>
        </is>
      </c>
      <c r="AG908" s="2" t="inlineStr">
        <is>
          <t>r01etpd15e132ccb8f1b4834749b6df90400fba3b9</t>
        </is>
      </c>
      <c r="AH908" s="2" t="inlineStr">
        <is>
          <t>Instituto Foral de Asistencia Social de Bizkaia (IFAS)</t>
        </is>
      </c>
      <c r="AI908" s="2" t="inlineStr">
        <is>
          <t/>
        </is>
      </c>
      <c r="AJ908" s="2" t="inlineStr">
        <is>
          <t/>
        </is>
      </c>
    </row>
    <row r="909" customHeight="true" ht="15.0">
      <c r="A909" s="2" t="inlineStr">
        <is>
          <t>Servicios de reparaciÃ³n y mantenimiento</t>
        </is>
      </c>
      <c r="B909" s="2" t="inlineStr">
        <is>
          <t/>
        </is>
      </c>
      <c r="C909" s="2" t="inlineStr">
        <is>
          <t>Gobierno Vasco</t>
        </is>
      </c>
      <c r="D909" s="2" t="inlineStr">
        <is>
          <t/>
        </is>
      </c>
      <c r="E909" s="2" t="inlineStr">
        <is>
          <t/>
        </is>
      </c>
      <c r="F909" s="2" t="inlineStr">
        <is>
          <t/>
        </is>
      </c>
      <c r="G909" s="2" t="inlineStr">
        <is>
          <t>Servicios de reparaciÃ³n y mantenimiento</t>
        </is>
      </c>
      <c r="H909" s="2" t="inlineStr">
        <is>
          <t>Servicios de reparaciÃ³n y mantenimiento</t>
        </is>
      </c>
      <c r="I909" s="2" t="inlineStr">
        <is>
          <t/>
        </is>
      </c>
      <c r="J909" s="2" t="inlineStr">
        <is>
          <t>30/04/2025</t>
        </is>
      </c>
      <c r="K909" s="2" t="inlineStr">
        <is>
          <t>00006047/0100025910/22600</t>
        </is>
      </c>
      <c r="L909" s="2" t="inlineStr">
        <is>
          <t>Adjudicación provisional / definitiva</t>
        </is>
      </c>
      <c r="M909" s="2" t="inlineStr">
        <is>
          <t>true</t>
        </is>
      </c>
      <c r="N909" s="2" t="inlineStr">
        <is>
          <t/>
        </is>
      </c>
      <c r="O909" s="2" t="inlineStr">
        <is>
          <t/>
        </is>
      </c>
      <c r="P909" s="2" t="inlineStr">
        <is>
          <t/>
        </is>
      </c>
      <c r="Q909" s="2" t="inlineStr">
        <is>
          <t/>
        </is>
      </c>
      <c r="R909" s="2" t="inlineStr">
        <is>
          <t/>
        </is>
      </c>
      <c r="S909" s="2" t="inlineStr">
        <is>
          <t>https://www.contratacion.euskadi.eus/webkpe00-kpeperfi/es/contenidos/anuncio_contratacion/expcm433104/es_doc/images/logo_ifas.gif</t>
        </is>
      </c>
      <c r="T909" s="2" t="inlineStr">
        <is>
          <t>Instituto Foral de Asistencia Social de Bizkaia</t>
        </is>
      </c>
      <c r="U909" s="2" t="inlineStr">
        <is>
          <t>P9800001A - Instituto Foral de Asistencia Social de Bizkaia</t>
        </is>
      </c>
      <c r="V909" s="2" t="inlineStr">
        <is>
          <t>Gerente/a</t>
        </is>
      </c>
      <c r="W909" s="2" t="inlineStr">
        <is>
          <t/>
        </is>
      </c>
      <c r="X909" s="2" t="inlineStr">
        <is>
          <t/>
        </is>
      </c>
      <c r="Y909" s="2" t="inlineStr">
        <is>
          <t/>
        </is>
      </c>
      <c r="Z909" s="2" t="inlineStr">
        <is>
          <t>https://www.contratacion.euskadi.eus/anuncio_contratacion/servicios-reparaci-n-y-mantenimiento/expcm433104/webkpe00-kpesimpc/es/</t>
        </is>
      </c>
      <c r="AA909" s="2" t="inlineStr">
        <is>
          <t>https://www.contratacion.euskadi.eus/webkpe00-kpesimpc/es/contenidos/anuncio_contratacion/expcm433104/es_doc/index.html</t>
        </is>
      </c>
      <c r="AB909" s="2" t="inlineStr">
        <is>
          <t>https://www.contratacion.euskadi.eus/contenidos/anuncio_contratacion/expcm433104/es_doc/data/es_r01dtpd19687d9dda1518ba55f561175899950a826</t>
        </is>
      </c>
      <c r="AC909" s="2" t="inlineStr">
        <is>
          <t>https://www.contratacion.euskadi.eus/contenidos/anuncio_contratacion/expcm433104/r01Index/expcm433104-idxContent.xml</t>
        </is>
      </c>
      <c r="AD909" s="2" t="inlineStr">
        <is>
          <t>10/01/2026</t>
        </is>
      </c>
      <c r="AE909" s="2" t="inlineStr">
        <is>
          <t>r01epd01218c1204011bfc56628142af83964295e</t>
        </is>
      </c>
      <c r="AF909" s="2" t="inlineStr">
        <is>
          <t>Instituto Foral de Asistencia Social de Bizkaia (IFAS)</t>
        </is>
      </c>
      <c r="AG909" s="2" t="inlineStr">
        <is>
          <t>r01etpd15e132ccb8f1b4834749b6df90400fba3b9</t>
        </is>
      </c>
      <c r="AH909" s="2" t="inlineStr">
        <is>
          <t>Instituto Foral de Asistencia Social de Bizkaia (IFAS)</t>
        </is>
      </c>
      <c r="AI909" s="2" t="inlineStr">
        <is>
          <t/>
        </is>
      </c>
      <c r="AJ909" s="2" t="inlineStr">
        <is>
          <t/>
        </is>
      </c>
    </row>
    <row r="910" customHeight="true" ht="15.0">
      <c r="A910" s="2" t="inlineStr">
        <is>
          <t>Equipo diverso</t>
        </is>
      </c>
      <c r="B910" s="2" t="inlineStr">
        <is>
          <t/>
        </is>
      </c>
      <c r="C910" s="2" t="inlineStr">
        <is>
          <t>Gobierno Vasco</t>
        </is>
      </c>
      <c r="D910" s="2" t="inlineStr">
        <is>
          <t/>
        </is>
      </c>
      <c r="E910" s="2" t="inlineStr">
        <is>
          <t/>
        </is>
      </c>
      <c r="F910" s="2" t="inlineStr">
        <is>
          <t/>
        </is>
      </c>
      <c r="G910" s="2" t="inlineStr">
        <is>
          <t>Equipo diverso</t>
        </is>
      </c>
      <c r="H910" s="2" t="inlineStr">
        <is>
          <t>Equipo diverso</t>
        </is>
      </c>
      <c r="I910" s="2" t="inlineStr">
        <is>
          <t/>
        </is>
      </c>
      <c r="J910" s="2" t="inlineStr">
        <is>
          <t>30/04/2025</t>
        </is>
      </c>
      <c r="K910" s="2" t="inlineStr">
        <is>
          <t>00006053/0100013757/23299</t>
        </is>
      </c>
      <c r="L910" s="2" t="inlineStr">
        <is>
          <t>Adjudicación provisional / definitiva</t>
        </is>
      </c>
      <c r="M910" s="2" t="inlineStr">
        <is>
          <t>true</t>
        </is>
      </c>
      <c r="N910" s="2" t="inlineStr">
        <is>
          <t/>
        </is>
      </c>
      <c r="O910" s="2" t="inlineStr">
        <is>
          <t/>
        </is>
      </c>
      <c r="P910" s="2" t="inlineStr">
        <is>
          <t/>
        </is>
      </c>
      <c r="Q910" s="2" t="inlineStr">
        <is>
          <t/>
        </is>
      </c>
      <c r="R910" s="2" t="inlineStr">
        <is>
          <t/>
        </is>
      </c>
      <c r="S910" s="2" t="inlineStr">
        <is>
          <t>https://www.contratacion.euskadi.eus/webkpe00-kpeperfi/es/contenidos/anuncio_contratacion/expcm433105/es_doc/images/logo_ifas.gif</t>
        </is>
      </c>
      <c r="T910" s="2" t="inlineStr">
        <is>
          <t>Instituto Foral de Asistencia Social de Bizkaia</t>
        </is>
      </c>
      <c r="U910" s="2" t="inlineStr">
        <is>
          <t>P9800001A - Instituto Foral de Asistencia Social de Bizkaia</t>
        </is>
      </c>
      <c r="V910" s="2" t="inlineStr">
        <is>
          <t>Gerente/a</t>
        </is>
      </c>
      <c r="W910" s="2" t="inlineStr">
        <is>
          <t/>
        </is>
      </c>
      <c r="X910" s="2" t="inlineStr">
        <is>
          <t/>
        </is>
      </c>
      <c r="Y910" s="2" t="inlineStr">
        <is>
          <t/>
        </is>
      </c>
      <c r="Z910" s="2" t="inlineStr">
        <is>
          <t>https://www.contratacion.euskadi.eus/anuncio_contratacion/equipo-diverso/expcm433105/webkpe00-kpesimpc/es/</t>
        </is>
      </c>
      <c r="AA910" s="2" t="inlineStr">
        <is>
          <t>https://www.contratacion.euskadi.eus/webkpe00-kpesimpc/es/contenidos/anuncio_contratacion/expcm433105/es_doc/index.html</t>
        </is>
      </c>
      <c r="AB910" s="2" t="inlineStr">
        <is>
          <t>https://www.contratacion.euskadi.eus/contenidos/anuncio_contratacion/expcm433105/es_doc/data/es_r01dtpd19687dde13562f54102c048a38478250290</t>
        </is>
      </c>
      <c r="AC910" s="2" t="inlineStr">
        <is>
          <t>https://www.contratacion.euskadi.eus/contenidos/anuncio_contratacion/expcm433105/r01Index/expcm433105-idxContent.xml</t>
        </is>
      </c>
      <c r="AD910" s="2" t="inlineStr">
        <is>
          <t>10/01/2026</t>
        </is>
      </c>
      <c r="AE910" s="2" t="inlineStr">
        <is>
          <t>r01epd01218c1204011bfc56628142af83964295e</t>
        </is>
      </c>
      <c r="AF910" s="2" t="inlineStr">
        <is>
          <t>Instituto Foral de Asistencia Social de Bizkaia (IFAS)</t>
        </is>
      </c>
      <c r="AG910" s="2" t="inlineStr">
        <is>
          <t>r01etpd15e132ccb8f1b4834749b6df90400fba3b9</t>
        </is>
      </c>
      <c r="AH910" s="2" t="inlineStr">
        <is>
          <t>Instituto Foral de Asistencia Social de Bizkaia (IFAS)</t>
        </is>
      </c>
      <c r="AI910" s="2" t="inlineStr">
        <is>
          <t/>
        </is>
      </c>
      <c r="AJ910" s="2" t="inlineStr">
        <is>
          <t/>
        </is>
      </c>
    </row>
    <row r="911" customHeight="true" ht="15.0">
      <c r="A911" s="2" t="inlineStr">
        <is>
          <t>MÃ¡quinas, equipo y artÃ­culos de oficina y de informÃ¡tica, ex</t>
        </is>
      </c>
      <c r="B911" s="2" t="inlineStr">
        <is>
          <t/>
        </is>
      </c>
      <c r="C911" s="2" t="inlineStr">
        <is>
          <t>Gobierno Vasco</t>
        </is>
      </c>
      <c r="D911" s="2" t="inlineStr">
        <is>
          <t/>
        </is>
      </c>
      <c r="E911" s="2" t="inlineStr">
        <is>
          <t/>
        </is>
      </c>
      <c r="F911" s="2" t="inlineStr">
        <is>
          <t/>
        </is>
      </c>
      <c r="G911" s="2" t="inlineStr">
        <is>
          <t>MÃ¡quinas, equipo y artÃ­culos de oficina y de informÃ¡tica, ex</t>
        </is>
      </c>
      <c r="H911" s="2" t="inlineStr">
        <is>
          <t>MÃ¡quinas, equipo y artÃ­culos de oficina y de informÃ¡tica, ex</t>
        </is>
      </c>
      <c r="I911" s="2" t="inlineStr">
        <is>
          <t/>
        </is>
      </c>
      <c r="J911" s="2" t="inlineStr">
        <is>
          <t>30/04/2025</t>
        </is>
      </c>
      <c r="K911" s="2" t="inlineStr">
        <is>
          <t>00006080/0100013733/23101</t>
        </is>
      </c>
      <c r="L911" s="2" t="inlineStr">
        <is>
          <t>Adjudicación provisional / definitiva</t>
        </is>
      </c>
      <c r="M911" s="2" t="inlineStr">
        <is>
          <t>true</t>
        </is>
      </c>
      <c r="N911" s="2" t="inlineStr">
        <is>
          <t/>
        </is>
      </c>
      <c r="O911" s="2" t="inlineStr">
        <is>
          <t/>
        </is>
      </c>
      <c r="P911" s="2" t="inlineStr">
        <is>
          <t/>
        </is>
      </c>
      <c r="Q911" s="2" t="inlineStr">
        <is>
          <t/>
        </is>
      </c>
      <c r="R911" s="2" t="inlineStr">
        <is>
          <t/>
        </is>
      </c>
      <c r="S911" s="2" t="inlineStr">
        <is>
          <t>https://www.contratacion.euskadi.eus/webkpe00-kpeperfi/es/contenidos/anuncio_contratacion/expcm433106/es_doc/images/logo_ifas.gif</t>
        </is>
      </c>
      <c r="T911" s="2" t="inlineStr">
        <is>
          <t>Instituto Foral de Asistencia Social de Bizkaia</t>
        </is>
      </c>
      <c r="U911" s="2" t="inlineStr">
        <is>
          <t>P9800001A - Instituto Foral de Asistencia Social de Bizkaia</t>
        </is>
      </c>
      <c r="V911" s="2" t="inlineStr">
        <is>
          <t>Gerente/a</t>
        </is>
      </c>
      <c r="W911" s="2" t="inlineStr">
        <is>
          <t/>
        </is>
      </c>
      <c r="X911" s="2" t="inlineStr">
        <is>
          <t/>
        </is>
      </c>
      <c r="Y911" s="2" t="inlineStr">
        <is>
          <t/>
        </is>
      </c>
      <c r="Z911" s="2" t="inlineStr">
        <is>
          <t>https://www.contratacion.euskadi.eus/anuncio_contratacion/m-quinas-equipo-y-art-culos-oficina-y-inform-tica-ex/expcm433106/webkpe00-kpesimpc/es/</t>
        </is>
      </c>
      <c r="AA911" s="2" t="inlineStr">
        <is>
          <t>https://www.contratacion.euskadi.eus/webkpe00-kpesimpc/es/contenidos/anuncio_contratacion/expcm433106/es_doc/index.html</t>
        </is>
      </c>
      <c r="AB911" s="2" t="inlineStr">
        <is>
          <t>https://www.contratacion.euskadi.eus/contenidos/anuncio_contratacion/expcm433106/es_doc/data/es_r01dtpd19687de096462f541021b2a3aeca55f78b4</t>
        </is>
      </c>
      <c r="AC911" s="2" t="inlineStr">
        <is>
          <t>https://www.contratacion.euskadi.eus/contenidos/anuncio_contratacion/expcm433106/r01Index/expcm433106-idxContent.xml</t>
        </is>
      </c>
      <c r="AD911" s="2" t="inlineStr">
        <is>
          <t>10/01/2026</t>
        </is>
      </c>
      <c r="AE911" s="2" t="inlineStr">
        <is>
          <t>r01epd01218c1204011bfc56628142af83964295e</t>
        </is>
      </c>
      <c r="AF911" s="2" t="inlineStr">
        <is>
          <t>Instituto Foral de Asistencia Social de Bizkaia (IFAS)</t>
        </is>
      </c>
      <c r="AG911" s="2" t="inlineStr">
        <is>
          <t>r01etpd15e132ccb8f1b4834749b6df90400fba3b9</t>
        </is>
      </c>
      <c r="AH911" s="2" t="inlineStr">
        <is>
          <t>Instituto Foral de Asistencia Social de Bizkaia (IFAS)</t>
        </is>
      </c>
      <c r="AI911" s="2" t="inlineStr">
        <is>
          <t/>
        </is>
      </c>
      <c r="AJ911" s="2" t="inlineStr">
        <is>
          <t/>
        </is>
      </c>
    </row>
    <row r="912" customHeight="true" ht="15.0">
      <c r="A912" s="2" t="inlineStr">
        <is>
          <t>Servicios de enseÃ±anza y formaciÃ³n</t>
        </is>
      </c>
      <c r="B912" s="2" t="inlineStr">
        <is>
          <t/>
        </is>
      </c>
      <c r="C912" s="2" t="inlineStr">
        <is>
          <t>Gobierno Vasco</t>
        </is>
      </c>
      <c r="D912" s="2" t="inlineStr">
        <is>
          <t/>
        </is>
      </c>
      <c r="E912" s="2" t="inlineStr">
        <is>
          <t/>
        </is>
      </c>
      <c r="F912" s="2" t="inlineStr">
        <is>
          <t/>
        </is>
      </c>
      <c r="G912" s="2" t="inlineStr">
        <is>
          <t>Servicios de enseÃ±anza y formaciÃ³n</t>
        </is>
      </c>
      <c r="H912" s="2" t="inlineStr">
        <is>
          <t>Servicios de enseÃ±anza y formaciÃ³n</t>
        </is>
      </c>
      <c r="I912" s="2" t="inlineStr">
        <is>
          <t/>
        </is>
      </c>
      <c r="J912" s="2" t="inlineStr">
        <is>
          <t>30/04/2025</t>
        </is>
      </c>
      <c r="K912" s="2" t="inlineStr">
        <is>
          <t>00006084/0100006248/23999</t>
        </is>
      </c>
      <c r="L912" s="2" t="inlineStr">
        <is>
          <t>Adjudicación provisional / definitiva</t>
        </is>
      </c>
      <c r="M912" s="2" t="inlineStr">
        <is>
          <t>true</t>
        </is>
      </c>
      <c r="N912" s="2" t="inlineStr">
        <is>
          <t/>
        </is>
      </c>
      <c r="O912" s="2" t="inlineStr">
        <is>
          <t/>
        </is>
      </c>
      <c r="P912" s="2" t="inlineStr">
        <is>
          <t/>
        </is>
      </c>
      <c r="Q912" s="2" t="inlineStr">
        <is>
          <t/>
        </is>
      </c>
      <c r="R912" s="2" t="inlineStr">
        <is>
          <t/>
        </is>
      </c>
      <c r="S912" s="2" t="inlineStr">
        <is>
          <t>https://www.contratacion.euskadi.eus/webkpe00-kpeperfi/es/contenidos/anuncio_contratacion/expcm433107/es_doc/images/logo_ifas.gif</t>
        </is>
      </c>
      <c r="T912" s="2" t="inlineStr">
        <is>
          <t>Instituto Foral de Asistencia Social de Bizkaia</t>
        </is>
      </c>
      <c r="U912" s="2" t="inlineStr">
        <is>
          <t>P9800001A - Instituto Foral de Asistencia Social de Bizkaia</t>
        </is>
      </c>
      <c r="V912" s="2" t="inlineStr">
        <is>
          <t>Gerente/a</t>
        </is>
      </c>
      <c r="W912" s="2" t="inlineStr">
        <is>
          <t/>
        </is>
      </c>
      <c r="X912" s="2" t="inlineStr">
        <is>
          <t/>
        </is>
      </c>
      <c r="Y912" s="2" t="inlineStr">
        <is>
          <t/>
        </is>
      </c>
      <c r="Z912" s="2" t="inlineStr">
        <is>
          <t>https://www.contratacion.euskadi.eus/anuncio_contratacion/servicios-ense-anza-y-formaci-n/expcm433107/webkpe00-kpesimpc/es/</t>
        </is>
      </c>
      <c r="AA912" s="2" t="inlineStr">
        <is>
          <t>https://www.contratacion.euskadi.eus/webkpe00-kpesimpc/es/contenidos/anuncio_contratacion/expcm433107/es_doc/index.html</t>
        </is>
      </c>
      <c r="AB912" s="2" t="inlineStr">
        <is>
          <t>https://www.contratacion.euskadi.eus/contenidos/anuncio_contratacion/expcm433107/es_doc/data/es_r01dtpd19687de314362f54102877037ab903f7202</t>
        </is>
      </c>
      <c r="AC912" s="2" t="inlineStr">
        <is>
          <t>https://www.contratacion.euskadi.eus/contenidos/anuncio_contratacion/expcm433107/r01Index/expcm433107-idxContent.xml</t>
        </is>
      </c>
      <c r="AD912" s="2" t="inlineStr">
        <is>
          <t>10/01/2026</t>
        </is>
      </c>
      <c r="AE912" s="2" t="inlineStr">
        <is>
          <t>r01epd01218c1204011bfc56628142af83964295e</t>
        </is>
      </c>
      <c r="AF912" s="2" t="inlineStr">
        <is>
          <t>Instituto Foral de Asistencia Social de Bizkaia (IFAS)</t>
        </is>
      </c>
      <c r="AG912" s="2" t="inlineStr">
        <is>
          <t>r01etpd15e132ccb8f1b4834749b6df90400fba3b9</t>
        </is>
      </c>
      <c r="AH912" s="2" t="inlineStr">
        <is>
          <t>Instituto Foral de Asistencia Social de Bizkaia (IFAS)</t>
        </is>
      </c>
      <c r="AI912" s="2" t="inlineStr">
        <is>
          <t/>
        </is>
      </c>
      <c r="AJ912" s="2" t="inlineStr">
        <is>
          <t/>
        </is>
      </c>
    </row>
    <row r="913" customHeight="true" ht="15.0">
      <c r="A913" s="2" t="inlineStr">
        <is>
          <t>Servicios de salud y asistencia social</t>
        </is>
      </c>
      <c r="B913" s="2" t="inlineStr">
        <is>
          <t/>
        </is>
      </c>
      <c r="C913" s="2" t="inlineStr">
        <is>
          <t>Gobierno Vasco</t>
        </is>
      </c>
      <c r="D913" s="2" t="inlineStr">
        <is>
          <t/>
        </is>
      </c>
      <c r="E913" s="2" t="inlineStr">
        <is>
          <t/>
        </is>
      </c>
      <c r="F913" s="2" t="inlineStr">
        <is>
          <t/>
        </is>
      </c>
      <c r="G913" s="2" t="inlineStr">
        <is>
          <t>Servicios de salud y asistencia social</t>
        </is>
      </c>
      <c r="H913" s="2" t="inlineStr">
        <is>
          <t>Servicios de salud y asistencia social</t>
        </is>
      </c>
      <c r="I913" s="2" t="inlineStr">
        <is>
          <t/>
        </is>
      </c>
      <c r="J913" s="2" t="inlineStr">
        <is>
          <t>30/04/2025</t>
        </is>
      </c>
      <c r="K913" s="2" t="inlineStr">
        <is>
          <t>00006084/0100025427/23707</t>
        </is>
      </c>
      <c r="L913" s="2" t="inlineStr">
        <is>
          <t>Adjudicación provisional / definitiva</t>
        </is>
      </c>
      <c r="M913" s="2" t="inlineStr">
        <is>
          <t>true</t>
        </is>
      </c>
      <c r="N913" s="2" t="inlineStr">
        <is>
          <t/>
        </is>
      </c>
      <c r="O913" s="2" t="inlineStr">
        <is>
          <t/>
        </is>
      </c>
      <c r="P913" s="2" t="inlineStr">
        <is>
          <t/>
        </is>
      </c>
      <c r="Q913" s="2" t="inlineStr">
        <is>
          <t/>
        </is>
      </c>
      <c r="R913" s="2" t="inlineStr">
        <is>
          <t/>
        </is>
      </c>
      <c r="S913" s="2" t="inlineStr">
        <is>
          <t>https://www.contratacion.euskadi.eus/webkpe00-kpeperfi/es/contenidos/anuncio_contratacion/expcm433108/es_doc/images/logo_ifas.gif</t>
        </is>
      </c>
      <c r="T913" s="2" t="inlineStr">
        <is>
          <t>Instituto Foral de Asistencia Social de Bizkaia</t>
        </is>
      </c>
      <c r="U913" s="2" t="inlineStr">
        <is>
          <t>P9800001A - Instituto Foral de Asistencia Social de Bizkaia</t>
        </is>
      </c>
      <c r="V913" s="2" t="inlineStr">
        <is>
          <t>Gerente/a</t>
        </is>
      </c>
      <c r="W913" s="2" t="inlineStr">
        <is>
          <t/>
        </is>
      </c>
      <c r="X913" s="2" t="inlineStr">
        <is>
          <t/>
        </is>
      </c>
      <c r="Y913" s="2" t="inlineStr">
        <is>
          <t/>
        </is>
      </c>
      <c r="Z913" s="2" t="inlineStr">
        <is>
          <t>https://www.contratacion.euskadi.eus/anuncio_contratacion/servicios-salud-y-asistencia-social/expcm433108/webkpe00-kpesimpc/es/</t>
        </is>
      </c>
      <c r="AA913" s="2" t="inlineStr">
        <is>
          <t>https://www.contratacion.euskadi.eus/webkpe00-kpesimpc/es/contenidos/anuncio_contratacion/expcm433108/es_doc/index.html</t>
        </is>
      </c>
      <c r="AB913" s="2" t="inlineStr">
        <is>
          <t>https://www.contratacion.euskadi.eus/contenidos/anuncio_contratacion/expcm433108/es_doc/data/es_r01dtpd019687de5c0462f54102699687e0037d751</t>
        </is>
      </c>
      <c r="AC913" s="2" t="inlineStr">
        <is>
          <t>https://www.contratacion.euskadi.eus/contenidos/anuncio_contratacion/expcm433108/r01Index/expcm433108-idxContent.xml</t>
        </is>
      </c>
      <c r="AD913" s="2" t="inlineStr">
        <is>
          <t>10/01/2026</t>
        </is>
      </c>
      <c r="AE913" s="2" t="inlineStr">
        <is>
          <t>r01epd01218c1204011bfc56628142af83964295e</t>
        </is>
      </c>
      <c r="AF913" s="2" t="inlineStr">
        <is>
          <t>Instituto Foral de Asistencia Social de Bizkaia (IFAS)</t>
        </is>
      </c>
      <c r="AG913" s="2" t="inlineStr">
        <is>
          <t>r01etpd15e132ccb8f1b4834749b6df90400fba3b9</t>
        </is>
      </c>
      <c r="AH913" s="2" t="inlineStr">
        <is>
          <t>Instituto Foral de Asistencia Social de Bizkaia (IFAS)</t>
        </is>
      </c>
      <c r="AI913" s="2" t="inlineStr">
        <is>
          <t/>
        </is>
      </c>
      <c r="AJ913" s="2" t="inlineStr">
        <is>
          <t/>
        </is>
      </c>
    </row>
    <row r="914" customHeight="true" ht="15.0">
      <c r="A914" s="2" t="inlineStr">
        <is>
          <t>Servicios varios de reparaciÃ³n y mantenimiento</t>
        </is>
      </c>
      <c r="B914" s="2" t="inlineStr">
        <is>
          <t/>
        </is>
      </c>
      <c r="C914" s="2" t="inlineStr">
        <is>
          <t>Gobierno Vasco</t>
        </is>
      </c>
      <c r="D914" s="2" t="inlineStr">
        <is>
          <t/>
        </is>
      </c>
      <c r="E914" s="2" t="inlineStr">
        <is>
          <t/>
        </is>
      </c>
      <c r="F914" s="2" t="inlineStr">
        <is>
          <t/>
        </is>
      </c>
      <c r="G914" s="2" t="inlineStr">
        <is>
          <t>Servicios varios de reparaciÃ³n y mantenimiento</t>
        </is>
      </c>
      <c r="H914" s="2" t="inlineStr">
        <is>
          <t>Servicios varios de reparaciÃ³n y mantenimiento</t>
        </is>
      </c>
      <c r="I914" s="2" t="inlineStr">
        <is>
          <t/>
        </is>
      </c>
      <c r="J914" s="2" t="inlineStr">
        <is>
          <t>30/04/2025</t>
        </is>
      </c>
      <c r="K914" s="2" t="inlineStr">
        <is>
          <t>00006091/0100026809/22300</t>
        </is>
      </c>
      <c r="L914" s="2" t="inlineStr">
        <is>
          <t>Adjudicación provisional / definitiva</t>
        </is>
      </c>
      <c r="M914" s="2" t="inlineStr">
        <is>
          <t>true</t>
        </is>
      </c>
      <c r="N914" s="2" t="inlineStr">
        <is>
          <t/>
        </is>
      </c>
      <c r="O914" s="2" t="inlineStr">
        <is>
          <t/>
        </is>
      </c>
      <c r="P914" s="2" t="inlineStr">
        <is>
          <t/>
        </is>
      </c>
      <c r="Q914" s="2" t="inlineStr">
        <is>
          <t/>
        </is>
      </c>
      <c r="R914" s="2" t="inlineStr">
        <is>
          <t/>
        </is>
      </c>
      <c r="S914" s="2" t="inlineStr">
        <is>
          <t>https://www.contratacion.euskadi.eus/webkpe00-kpeperfi/es/contenidos/anuncio_contratacion/expcm433109/es_doc/images/logo_ifas.gif</t>
        </is>
      </c>
      <c r="T914" s="2" t="inlineStr">
        <is>
          <t>Instituto Foral de Asistencia Social de Bizkaia</t>
        </is>
      </c>
      <c r="U914" s="2" t="inlineStr">
        <is>
          <t>P9800001A - Instituto Foral de Asistencia Social de Bizkaia</t>
        </is>
      </c>
      <c r="V914" s="2" t="inlineStr">
        <is>
          <t>Gerente/a</t>
        </is>
      </c>
      <c r="W914" s="2" t="inlineStr">
        <is>
          <t/>
        </is>
      </c>
      <c r="X914" s="2" t="inlineStr">
        <is>
          <t/>
        </is>
      </c>
      <c r="Y914" s="2" t="inlineStr">
        <is>
          <t/>
        </is>
      </c>
      <c r="Z914" s="2" t="inlineStr">
        <is>
          <t>https://www.contratacion.euskadi.eus/anuncio_contratacion/servicios-varios-reparaci-n-y-mantenimiento/expcm433109/webkpe00-kpesimpc/es/</t>
        </is>
      </c>
      <c r="AA914" s="2" t="inlineStr">
        <is>
          <t>https://www.contratacion.euskadi.eus/webkpe00-kpesimpc/es/contenidos/anuncio_contratacion/expcm433109/es_doc/index.html</t>
        </is>
      </c>
      <c r="AB914" s="2" t="inlineStr">
        <is>
          <t>https://www.contratacion.euskadi.eus/contenidos/anuncio_contratacion/expcm433109/es_doc/data/es_r01dtpd19687de84d862f54102dc6c8e48befb9bd7</t>
        </is>
      </c>
      <c r="AC914" s="2" t="inlineStr">
        <is>
          <t>https://www.contratacion.euskadi.eus/contenidos/anuncio_contratacion/expcm433109/r01Index/expcm433109-idxContent.xml</t>
        </is>
      </c>
      <c r="AD914" s="2" t="inlineStr">
        <is>
          <t>10/01/2026</t>
        </is>
      </c>
      <c r="AE914" s="2" t="inlineStr">
        <is>
          <t>r01epd01218c1204011bfc56628142af83964295e</t>
        </is>
      </c>
      <c r="AF914" s="2" t="inlineStr">
        <is>
          <t>Instituto Foral de Asistencia Social de Bizkaia (IFAS)</t>
        </is>
      </c>
      <c r="AG914" s="2" t="inlineStr">
        <is>
          <t>r01etpd15e132ccb8f1b4834749b6df90400fba3b9</t>
        </is>
      </c>
      <c r="AH914" s="2" t="inlineStr">
        <is>
          <t>Instituto Foral de Asistencia Social de Bizkaia (IFAS)</t>
        </is>
      </c>
      <c r="AI914" s="2" t="inlineStr">
        <is>
          <t/>
        </is>
      </c>
      <c r="AJ914" s="2" t="inlineStr">
        <is>
          <t/>
        </is>
      </c>
    </row>
    <row r="915" customHeight="true" ht="15.0">
      <c r="A915" s="2" t="inlineStr">
        <is>
          <t>Libros impresos, folletos y prospectos</t>
        </is>
      </c>
      <c r="B915" s="2" t="inlineStr">
        <is>
          <t/>
        </is>
      </c>
      <c r="C915" s="2" t="inlineStr">
        <is>
          <t>Gobierno Vasco</t>
        </is>
      </c>
      <c r="D915" s="2" t="inlineStr">
        <is>
          <t/>
        </is>
      </c>
      <c r="E915" s="2" t="inlineStr">
        <is>
          <t/>
        </is>
      </c>
      <c r="F915" s="2" t="inlineStr">
        <is>
          <t/>
        </is>
      </c>
      <c r="G915" s="2" t="inlineStr">
        <is>
          <t>Libros impresos, folletos y prospectos</t>
        </is>
      </c>
      <c r="H915" s="2" t="inlineStr">
        <is>
          <t>Libros impresos, folletos y prospectos</t>
        </is>
      </c>
      <c r="I915" s="2" t="inlineStr">
        <is>
          <t/>
        </is>
      </c>
      <c r="J915" s="2" t="inlineStr">
        <is>
          <t>30/04/2025</t>
        </is>
      </c>
      <c r="K915" s="2" t="inlineStr">
        <is>
          <t>00006101/0100017234/23102</t>
        </is>
      </c>
      <c r="L915" s="2" t="inlineStr">
        <is>
          <t>Adjudicación provisional / definitiva</t>
        </is>
      </c>
      <c r="M915" s="2" t="inlineStr">
        <is>
          <t>true</t>
        </is>
      </c>
      <c r="N915" s="2" t="inlineStr">
        <is>
          <t/>
        </is>
      </c>
      <c r="O915" s="2" t="inlineStr">
        <is>
          <t/>
        </is>
      </c>
      <c r="P915" s="2" t="inlineStr">
        <is>
          <t/>
        </is>
      </c>
      <c r="Q915" s="2" t="inlineStr">
        <is>
          <t/>
        </is>
      </c>
      <c r="R915" s="2" t="inlineStr">
        <is>
          <t/>
        </is>
      </c>
      <c r="S915" s="2" t="inlineStr">
        <is>
          <t>https://www.contratacion.euskadi.eus/webkpe00-kpeperfi/es/contenidos/anuncio_contratacion/expcm433110/es_doc/images/logo_ifas.gif</t>
        </is>
      </c>
      <c r="T915" s="2" t="inlineStr">
        <is>
          <t>Instituto Foral de Asistencia Social de Bizkaia</t>
        </is>
      </c>
      <c r="U915" s="2" t="inlineStr">
        <is>
          <t>P9800001A - Instituto Foral de Asistencia Social de Bizkaia</t>
        </is>
      </c>
      <c r="V915" s="2" t="inlineStr">
        <is>
          <t>Gerente/a</t>
        </is>
      </c>
      <c r="W915" s="2" t="inlineStr">
        <is>
          <t/>
        </is>
      </c>
      <c r="X915" s="2" t="inlineStr">
        <is>
          <t/>
        </is>
      </c>
      <c r="Y915" s="2" t="inlineStr">
        <is>
          <t/>
        </is>
      </c>
      <c r="Z915" s="2" t="inlineStr">
        <is>
          <t>https://www.contratacion.euskadi.eus/anuncio_contratacion/libros-impresos-folletos-y-prospectos/expcm433110/webkpe00-kpesimpc/es/</t>
        </is>
      </c>
      <c r="AA915" s="2" t="inlineStr">
        <is>
          <t>https://www.contratacion.euskadi.eus/webkpe00-kpesimpc/es/contenidos/anuncio_contratacion/expcm433110/es_doc/index.html</t>
        </is>
      </c>
      <c r="AB915" s="2" t="inlineStr">
        <is>
          <t>https://www.contratacion.euskadi.eus/contenidos/anuncio_contratacion/expcm433110/es_doc/data/es_r01dtpd19687e261b3518ba55f96af32fcbbc0b779</t>
        </is>
      </c>
      <c r="AC915" s="2" t="inlineStr">
        <is>
          <t>https://www.contratacion.euskadi.eus/contenidos/anuncio_contratacion/expcm433110/r01Index/expcm433110-idxContent.xml</t>
        </is>
      </c>
      <c r="AD915" s="2" t="inlineStr">
        <is>
          <t>10/01/2026</t>
        </is>
      </c>
      <c r="AE915" s="2" t="inlineStr">
        <is>
          <t>r01epd01218c1204011bfc56628142af83964295e</t>
        </is>
      </c>
      <c r="AF915" s="2" t="inlineStr">
        <is>
          <t>Instituto Foral de Asistencia Social de Bizkaia (IFAS)</t>
        </is>
      </c>
      <c r="AG915" s="2" t="inlineStr">
        <is>
          <t>r01etpd15e132ccb8f1b4834749b6df90400fba3b9</t>
        </is>
      </c>
      <c r="AH915" s="2" t="inlineStr">
        <is>
          <t>Instituto Foral de Asistencia Social de Bizkaia (IFAS)</t>
        </is>
      </c>
      <c r="AI915" s="2" t="inlineStr">
        <is>
          <t/>
        </is>
      </c>
      <c r="AJ915" s="2" t="inlineStr">
        <is>
          <t/>
        </is>
      </c>
    </row>
    <row r="916" customHeight="true" ht="15.0">
      <c r="A916" s="2" t="inlineStr">
        <is>
          <t>Utensilios de cocina</t>
        </is>
      </c>
      <c r="B916" s="2" t="inlineStr">
        <is>
          <t/>
        </is>
      </c>
      <c r="C916" s="2" t="inlineStr">
        <is>
          <t>Gobierno Vasco</t>
        </is>
      </c>
      <c r="D916" s="2" t="inlineStr">
        <is>
          <t/>
        </is>
      </c>
      <c r="E916" s="2" t="inlineStr">
        <is>
          <t/>
        </is>
      </c>
      <c r="F916" s="2" t="inlineStr">
        <is>
          <t/>
        </is>
      </c>
      <c r="G916" s="2" t="inlineStr">
        <is>
          <t>Utensilios de cocina</t>
        </is>
      </c>
      <c r="H916" s="2" t="inlineStr">
        <is>
          <t>Utensilios de cocina</t>
        </is>
      </c>
      <c r="I916" s="2" t="inlineStr">
        <is>
          <t/>
        </is>
      </c>
      <c r="J916" s="2" t="inlineStr">
        <is>
          <t>30/04/2025</t>
        </is>
      </c>
      <c r="K916" s="2" t="inlineStr">
        <is>
          <t>00006106/0100003202/23299</t>
        </is>
      </c>
      <c r="L916" s="2" t="inlineStr">
        <is>
          <t>Adjudicación provisional / definitiva</t>
        </is>
      </c>
      <c r="M916" s="2" t="inlineStr">
        <is>
          <t>true</t>
        </is>
      </c>
      <c r="N916" s="2" t="inlineStr">
        <is>
          <t/>
        </is>
      </c>
      <c r="O916" s="2" t="inlineStr">
        <is>
          <t/>
        </is>
      </c>
      <c r="P916" s="2" t="inlineStr">
        <is>
          <t/>
        </is>
      </c>
      <c r="Q916" s="2" t="inlineStr">
        <is>
          <t/>
        </is>
      </c>
      <c r="R916" s="2" t="inlineStr">
        <is>
          <t/>
        </is>
      </c>
      <c r="S916" s="2" t="inlineStr">
        <is>
          <t>https://www.contratacion.euskadi.eus/webkpe00-kpeperfi/es/contenidos/anuncio_contratacion/expcm433111/es_doc/images/logo_ifas.gif</t>
        </is>
      </c>
      <c r="T916" s="2" t="inlineStr">
        <is>
          <t>Instituto Foral de Asistencia Social de Bizkaia</t>
        </is>
      </c>
      <c r="U916" s="2" t="inlineStr">
        <is>
          <t>P9800001A - Instituto Foral de Asistencia Social de Bizkaia</t>
        </is>
      </c>
      <c r="V916" s="2" t="inlineStr">
        <is>
          <t>Gerente/a</t>
        </is>
      </c>
      <c r="W916" s="2" t="inlineStr">
        <is>
          <t/>
        </is>
      </c>
      <c r="X916" s="2" t="inlineStr">
        <is>
          <t/>
        </is>
      </c>
      <c r="Y916" s="2" t="inlineStr">
        <is>
          <t/>
        </is>
      </c>
      <c r="Z916" s="2" t="inlineStr">
        <is>
          <t>https://www.contratacion.euskadi.eus/anuncio_contratacion/utensilios-cocina/expcm433111/webkpe00-kpesimpc/es/</t>
        </is>
      </c>
      <c r="AA916" s="2" t="inlineStr">
        <is>
          <t>https://www.contratacion.euskadi.eus/webkpe00-kpesimpc/es/contenidos/anuncio_contratacion/expcm433111/es_doc/index.html</t>
        </is>
      </c>
      <c r="AB916" s="2" t="inlineStr">
        <is>
          <t>https://www.contratacion.euskadi.eus/contenidos/anuncio_contratacion/expcm433111/es_doc/data/es_r01dtpd19687e28997518ba55f2829a4df142877a0</t>
        </is>
      </c>
      <c r="AC916" s="2" t="inlineStr">
        <is>
          <t>https://www.contratacion.euskadi.eus/contenidos/anuncio_contratacion/expcm433111/r01Index/expcm433111-idxContent.xml</t>
        </is>
      </c>
      <c r="AD916" s="2" t="inlineStr">
        <is>
          <t>10/01/2026</t>
        </is>
      </c>
      <c r="AE916" s="2" t="inlineStr">
        <is>
          <t>r01epd01218c1204011bfc56628142af83964295e</t>
        </is>
      </c>
      <c r="AF916" s="2" t="inlineStr">
        <is>
          <t>Instituto Foral de Asistencia Social de Bizkaia (IFAS)</t>
        </is>
      </c>
      <c r="AG916" s="2" t="inlineStr">
        <is>
          <t>r01etpd15e132ccb8f1b4834749b6df90400fba3b9</t>
        </is>
      </c>
      <c r="AH916" s="2" t="inlineStr">
        <is>
          <t>Instituto Foral de Asistencia Social de Bizkaia (IFAS)</t>
        </is>
      </c>
      <c r="AI916" s="2" t="inlineStr">
        <is>
          <t/>
        </is>
      </c>
      <c r="AJ916" s="2" t="inlineStr">
        <is>
          <t/>
        </is>
      </c>
    </row>
    <row r="917" customHeight="true" ht="15.0">
      <c r="A917" s="2" t="inlineStr">
        <is>
          <t>Servicios de salud y asistencia social</t>
        </is>
      </c>
      <c r="B917" s="2" t="inlineStr">
        <is>
          <t/>
        </is>
      </c>
      <c r="C917" s="2" t="inlineStr">
        <is>
          <t>Gobierno Vasco</t>
        </is>
      </c>
      <c r="D917" s="2" t="inlineStr">
        <is>
          <t/>
        </is>
      </c>
      <c r="E917" s="2" t="inlineStr">
        <is>
          <t/>
        </is>
      </c>
      <c r="F917" s="2" t="inlineStr">
        <is>
          <t/>
        </is>
      </c>
      <c r="G917" s="2" t="inlineStr">
        <is>
          <t>Servicios de salud y asistencia social</t>
        </is>
      </c>
      <c r="H917" s="2" t="inlineStr">
        <is>
          <t>Servicios de salud y asistencia social</t>
        </is>
      </c>
      <c r="I917" s="2" t="inlineStr">
        <is>
          <t/>
        </is>
      </c>
      <c r="J917" s="2" t="inlineStr">
        <is>
          <t>30/04/2025</t>
        </is>
      </c>
      <c r="K917" s="2" t="inlineStr">
        <is>
          <t>00006114/0100032606/23707</t>
        </is>
      </c>
      <c r="L917" s="2" t="inlineStr">
        <is>
          <t>Adjudicación provisional / definitiva</t>
        </is>
      </c>
      <c r="M917" s="2" t="inlineStr">
        <is>
          <t>true</t>
        </is>
      </c>
      <c r="N917" s="2" t="inlineStr">
        <is>
          <t/>
        </is>
      </c>
      <c r="O917" s="2" t="inlineStr">
        <is>
          <t/>
        </is>
      </c>
      <c r="P917" s="2" t="inlineStr">
        <is>
          <t/>
        </is>
      </c>
      <c r="Q917" s="2" t="inlineStr">
        <is>
          <t/>
        </is>
      </c>
      <c r="R917" s="2" t="inlineStr">
        <is>
          <t/>
        </is>
      </c>
      <c r="S917" s="2" t="inlineStr">
        <is>
          <t>https://www.contratacion.euskadi.eus/webkpe00-kpeperfi/es/contenidos/anuncio_contratacion/expcm433112/es_doc/images/logo_ifas.gif</t>
        </is>
      </c>
      <c r="T917" s="2" t="inlineStr">
        <is>
          <t>Instituto Foral de Asistencia Social de Bizkaia</t>
        </is>
      </c>
      <c r="U917" s="2" t="inlineStr">
        <is>
          <t>P9800001A - Instituto Foral de Asistencia Social de Bizkaia</t>
        </is>
      </c>
      <c r="V917" s="2" t="inlineStr">
        <is>
          <t>Gerente/a</t>
        </is>
      </c>
      <c r="W917" s="2" t="inlineStr">
        <is>
          <t/>
        </is>
      </c>
      <c r="X917" s="2" t="inlineStr">
        <is>
          <t/>
        </is>
      </c>
      <c r="Y917" s="2" t="inlineStr">
        <is>
          <t/>
        </is>
      </c>
      <c r="Z917" s="2" t="inlineStr">
        <is>
          <t>https://www.contratacion.euskadi.eus/anuncio_contratacion/servicios-salud-y-asistencia-social/expcm433112/webkpe00-kpesimpc/es/</t>
        </is>
      </c>
      <c r="AA917" s="2" t="inlineStr">
        <is>
          <t>https://www.contratacion.euskadi.eus/webkpe00-kpesimpc/es/contenidos/anuncio_contratacion/expcm433112/es_doc/index.html</t>
        </is>
      </c>
      <c r="AB917" s="2" t="inlineStr">
        <is>
          <t>https://www.contratacion.euskadi.eus/contenidos/anuncio_contratacion/expcm433112/es_doc/data/es_r01dtpd19687e2b103518ba55f8e75ab54903fd237</t>
        </is>
      </c>
      <c r="AC917" s="2" t="inlineStr">
        <is>
          <t>https://www.contratacion.euskadi.eus/contenidos/anuncio_contratacion/expcm433112/r01Index/expcm433112-idxContent.xml</t>
        </is>
      </c>
      <c r="AD917" s="2" t="inlineStr">
        <is>
          <t>10/01/2026</t>
        </is>
      </c>
      <c r="AE917" s="2" t="inlineStr">
        <is>
          <t>r01epd01218c1204011bfc56628142af83964295e</t>
        </is>
      </c>
      <c r="AF917" s="2" t="inlineStr">
        <is>
          <t>Instituto Foral de Asistencia Social de Bizkaia (IFAS)</t>
        </is>
      </c>
      <c r="AG917" s="2" t="inlineStr">
        <is>
          <t>r01etpd15e132ccb8f1b4834749b6df90400fba3b9</t>
        </is>
      </c>
      <c r="AH917" s="2" t="inlineStr">
        <is>
          <t>Instituto Foral de Asistencia Social de Bizkaia (IFAS)</t>
        </is>
      </c>
      <c r="AI917" s="2" t="inlineStr">
        <is>
          <t/>
        </is>
      </c>
      <c r="AJ917" s="2" t="inlineStr">
        <is>
          <t/>
        </is>
      </c>
    </row>
    <row r="918" customHeight="true" ht="15.0">
      <c r="A918" s="2" t="inlineStr">
        <is>
          <t>Servicios de salud y asistencia social</t>
        </is>
      </c>
      <c r="B918" s="2" t="inlineStr">
        <is>
          <t/>
        </is>
      </c>
      <c r="C918" s="2" t="inlineStr">
        <is>
          <t>Gobierno Vasco</t>
        </is>
      </c>
      <c r="D918" s="2" t="inlineStr">
        <is>
          <t/>
        </is>
      </c>
      <c r="E918" s="2" t="inlineStr">
        <is>
          <t/>
        </is>
      </c>
      <c r="F918" s="2" t="inlineStr">
        <is>
          <t/>
        </is>
      </c>
      <c r="G918" s="2" t="inlineStr">
        <is>
          <t>Servicios de salud y asistencia social</t>
        </is>
      </c>
      <c r="H918" s="2" t="inlineStr">
        <is>
          <t>Servicios de salud y asistencia social</t>
        </is>
      </c>
      <c r="I918" s="2" t="inlineStr">
        <is>
          <t/>
        </is>
      </c>
      <c r="J918" s="2" t="inlineStr">
        <is>
          <t>30/04/2025</t>
        </is>
      </c>
      <c r="K918" s="2" t="inlineStr">
        <is>
          <t>00006118/0000145149/23707</t>
        </is>
      </c>
      <c r="L918" s="2" t="inlineStr">
        <is>
          <t>Adjudicación provisional / definitiva</t>
        </is>
      </c>
      <c r="M918" s="2" t="inlineStr">
        <is>
          <t>true</t>
        </is>
      </c>
      <c r="N918" s="2" t="inlineStr">
        <is>
          <t/>
        </is>
      </c>
      <c r="O918" s="2" t="inlineStr">
        <is>
          <t/>
        </is>
      </c>
      <c r="P918" s="2" t="inlineStr">
        <is>
          <t/>
        </is>
      </c>
      <c r="Q918" s="2" t="inlineStr">
        <is>
          <t/>
        </is>
      </c>
      <c r="R918" s="2" t="inlineStr">
        <is>
          <t/>
        </is>
      </c>
      <c r="S918" s="2" t="inlineStr">
        <is>
          <t>https://www.contratacion.euskadi.eus/webkpe00-kpeperfi/es/contenidos/anuncio_contratacion/expcm433113/es_doc/images/logo_ifas.gif</t>
        </is>
      </c>
      <c r="T918" s="2" t="inlineStr">
        <is>
          <t>Instituto Foral de Asistencia Social de Bizkaia</t>
        </is>
      </c>
      <c r="U918" s="2" t="inlineStr">
        <is>
          <t>P9800001A - Instituto Foral de Asistencia Social de Bizkaia</t>
        </is>
      </c>
      <c r="V918" s="2" t="inlineStr">
        <is>
          <t>Gerente/a</t>
        </is>
      </c>
      <c r="W918" s="2" t="inlineStr">
        <is>
          <t/>
        </is>
      </c>
      <c r="X918" s="2" t="inlineStr">
        <is>
          <t/>
        </is>
      </c>
      <c r="Y918" s="2" t="inlineStr">
        <is>
          <t/>
        </is>
      </c>
      <c r="Z918" s="2" t="inlineStr">
        <is>
          <t>https://www.contratacion.euskadi.eus/anuncio_contratacion/servicios-salud-y-asistencia-social/expcm433113/webkpe00-kpesimpc/es/</t>
        </is>
      </c>
      <c r="AA918" s="2" t="inlineStr">
        <is>
          <t>https://www.contratacion.euskadi.eus/webkpe00-kpesimpc/es/contenidos/anuncio_contratacion/expcm433113/es_doc/index.html</t>
        </is>
      </c>
      <c r="AB918" s="2" t="inlineStr">
        <is>
          <t>https://www.contratacion.euskadi.eus/contenidos/anuncio_contratacion/expcm433113/es_doc/data/es_r01dtpd19687e2d8ee518ba55ff89388ce838e5ab0</t>
        </is>
      </c>
      <c r="AC918" s="2" t="inlineStr">
        <is>
          <t>https://www.contratacion.euskadi.eus/contenidos/anuncio_contratacion/expcm433113/r01Index/expcm433113-idxContent.xml</t>
        </is>
      </c>
      <c r="AD918" s="2" t="inlineStr">
        <is>
          <t>10/01/2026</t>
        </is>
      </c>
      <c r="AE918" s="2" t="inlineStr">
        <is>
          <t>r01epd01218c1204011bfc56628142af83964295e</t>
        </is>
      </c>
      <c r="AF918" s="2" t="inlineStr">
        <is>
          <t>Instituto Foral de Asistencia Social de Bizkaia (IFAS)</t>
        </is>
      </c>
      <c r="AG918" s="2" t="inlineStr">
        <is>
          <t>r01etpd15e132ccb8f1b4834749b6df90400fba3b9</t>
        </is>
      </c>
      <c r="AH918" s="2" t="inlineStr">
        <is>
          <t>Instituto Foral de Asistencia Social de Bizkaia (IFAS)</t>
        </is>
      </c>
      <c r="AI918" s="2" t="inlineStr">
        <is>
          <t/>
        </is>
      </c>
      <c r="AJ918" s="2" t="inlineStr">
        <is>
          <t/>
        </is>
      </c>
    </row>
    <row r="919" customHeight="true" ht="15.0">
      <c r="A919" s="2" t="inlineStr">
        <is>
          <t>Agua recogida y depurada</t>
        </is>
      </c>
      <c r="B919" s="2" t="inlineStr">
        <is>
          <t/>
        </is>
      </c>
      <c r="C919" s="2" t="inlineStr">
        <is>
          <t>Gobierno Vasco</t>
        </is>
      </c>
      <c r="D919" s="2" t="inlineStr">
        <is>
          <t/>
        </is>
      </c>
      <c r="E919" s="2" t="inlineStr">
        <is>
          <t/>
        </is>
      </c>
      <c r="F919" s="2" t="inlineStr">
        <is>
          <t/>
        </is>
      </c>
      <c r="G919" s="2" t="inlineStr">
        <is>
          <t>Agua recogida y depurada</t>
        </is>
      </c>
      <c r="H919" s="2" t="inlineStr">
        <is>
          <t>Agua recogida y depurada</t>
        </is>
      </c>
      <c r="I919" s="2" t="inlineStr">
        <is>
          <t/>
        </is>
      </c>
      <c r="J919" s="2" t="inlineStr">
        <is>
          <t>30/04/2025</t>
        </is>
      </c>
      <c r="K919" s="2" t="inlineStr">
        <is>
          <t>00006121/0100001657/23202</t>
        </is>
      </c>
      <c r="L919" s="2" t="inlineStr">
        <is>
          <t>Adjudicación provisional / definitiva</t>
        </is>
      </c>
      <c r="M919" s="2" t="inlineStr">
        <is>
          <t>true</t>
        </is>
      </c>
      <c r="N919" s="2" t="inlineStr">
        <is>
          <t/>
        </is>
      </c>
      <c r="O919" s="2" t="inlineStr">
        <is>
          <t/>
        </is>
      </c>
      <c r="P919" s="2" t="inlineStr">
        <is>
          <t/>
        </is>
      </c>
      <c r="Q919" s="2" t="inlineStr">
        <is>
          <t/>
        </is>
      </c>
      <c r="R919" s="2" t="inlineStr">
        <is>
          <t/>
        </is>
      </c>
      <c r="S919" s="2" t="inlineStr">
        <is>
          <t>https://www.contratacion.euskadi.eus/webkpe00-kpeperfi/es/contenidos/anuncio_contratacion/expcm433114/es_doc/images/logo_ifas.gif</t>
        </is>
      </c>
      <c r="T919" s="2" t="inlineStr">
        <is>
          <t>Instituto Foral de Asistencia Social de Bizkaia</t>
        </is>
      </c>
      <c r="U919" s="2" t="inlineStr">
        <is>
          <t>P9800001A - Instituto Foral de Asistencia Social de Bizkaia</t>
        </is>
      </c>
      <c r="V919" s="2" t="inlineStr">
        <is>
          <t>Gerente/a</t>
        </is>
      </c>
      <c r="W919" s="2" t="inlineStr">
        <is>
          <t/>
        </is>
      </c>
      <c r="X919" s="2" t="inlineStr">
        <is>
          <t/>
        </is>
      </c>
      <c r="Y919" s="2" t="inlineStr">
        <is>
          <t/>
        </is>
      </c>
      <c r="Z919" s="2" t="inlineStr">
        <is>
          <t>https://www.contratacion.euskadi.eus/anuncio_contratacion/agua-recogida-y-depurada/expcm433114/webkpe00-kpesimpc/es/</t>
        </is>
      </c>
      <c r="AA919" s="2" t="inlineStr">
        <is>
          <t>https://www.contratacion.euskadi.eus/webkpe00-kpesimpc/es/contenidos/anuncio_contratacion/expcm433114/es_doc/index.html</t>
        </is>
      </c>
      <c r="AB919" s="2" t="inlineStr">
        <is>
          <t>https://www.contratacion.euskadi.eus/contenidos/anuncio_contratacion/expcm433114/es_doc/data/es_r01dtpd19687e30113518ba55fdf1add9d7a44183c</t>
        </is>
      </c>
      <c r="AC919" s="2" t="inlineStr">
        <is>
          <t>https://www.contratacion.euskadi.eus/contenidos/anuncio_contratacion/expcm433114/r01Index/expcm433114-idxContent.xml</t>
        </is>
      </c>
      <c r="AD919" s="2" t="inlineStr">
        <is>
          <t>10/01/2026</t>
        </is>
      </c>
      <c r="AE919" s="2" t="inlineStr">
        <is>
          <t>r01epd01218c1204011bfc56628142af83964295e</t>
        </is>
      </c>
      <c r="AF919" s="2" t="inlineStr">
        <is>
          <t>Instituto Foral de Asistencia Social de Bizkaia (IFAS)</t>
        </is>
      </c>
      <c r="AG919" s="2" t="inlineStr">
        <is>
          <t>r01etpd15e132ccb8f1b4834749b6df90400fba3b9</t>
        </is>
      </c>
      <c r="AH919" s="2" t="inlineStr">
        <is>
          <t>Instituto Foral de Asistencia Social de Bizkaia (IFAS)</t>
        </is>
      </c>
      <c r="AI919" s="2" t="inlineStr">
        <is>
          <t/>
        </is>
      </c>
      <c r="AJ919" s="2" t="inlineStr">
        <is>
          <t/>
        </is>
      </c>
    </row>
    <row r="920" customHeight="true" ht="15.0">
      <c r="A920" s="2" t="inlineStr">
        <is>
          <t>Servicios de esparcimiento, culturales y deportivos</t>
        </is>
      </c>
      <c r="B920" s="2" t="inlineStr">
        <is>
          <t/>
        </is>
      </c>
      <c r="C920" s="2" t="inlineStr">
        <is>
          <t>Gobierno Vasco</t>
        </is>
      </c>
      <c r="D920" s="2" t="inlineStr">
        <is>
          <t/>
        </is>
      </c>
      <c r="E920" s="2" t="inlineStr">
        <is>
          <t/>
        </is>
      </c>
      <c r="F920" s="2" t="inlineStr">
        <is>
          <t/>
        </is>
      </c>
      <c r="G920" s="2" t="inlineStr">
        <is>
          <t>Servicios de esparcimiento, culturales y deportivos</t>
        </is>
      </c>
      <c r="H920" s="2" t="inlineStr">
        <is>
          <t>Servicios de esparcimiento, culturales y deportivos</t>
        </is>
      </c>
      <c r="I920" s="2" t="inlineStr">
        <is>
          <t/>
        </is>
      </c>
      <c r="J920" s="2" t="inlineStr">
        <is>
          <t>30/04/2025</t>
        </is>
      </c>
      <c r="K920" s="2" t="inlineStr">
        <is>
          <t>00006125/0000147692/23799</t>
        </is>
      </c>
      <c r="L920" s="2" t="inlineStr">
        <is>
          <t>Adjudicación provisional / definitiva</t>
        </is>
      </c>
      <c r="M920" s="2" t="inlineStr">
        <is>
          <t>true</t>
        </is>
      </c>
      <c r="N920" s="2" t="inlineStr">
        <is>
          <t/>
        </is>
      </c>
      <c r="O920" s="2" t="inlineStr">
        <is>
          <t/>
        </is>
      </c>
      <c r="P920" s="2" t="inlineStr">
        <is>
          <t/>
        </is>
      </c>
      <c r="Q920" s="2" t="inlineStr">
        <is>
          <t/>
        </is>
      </c>
      <c r="R920" s="2" t="inlineStr">
        <is>
          <t/>
        </is>
      </c>
      <c r="S920" s="2" t="inlineStr">
        <is>
          <t>https://www.contratacion.euskadi.eus/webkpe00-kpeperfi/es/contenidos/anuncio_contratacion/expcm433115/es_doc/images/logo_ifas.gif</t>
        </is>
      </c>
      <c r="T920" s="2" t="inlineStr">
        <is>
          <t>Instituto Foral de Asistencia Social de Bizkaia</t>
        </is>
      </c>
      <c r="U920" s="2" t="inlineStr">
        <is>
          <t>P9800001A - Instituto Foral de Asistencia Social de Bizkaia</t>
        </is>
      </c>
      <c r="V920" s="2" t="inlineStr">
        <is>
          <t>Gerente/a</t>
        </is>
      </c>
      <c r="W920" s="2" t="inlineStr">
        <is>
          <t/>
        </is>
      </c>
      <c r="X920" s="2" t="inlineStr">
        <is>
          <t/>
        </is>
      </c>
      <c r="Y920" s="2" t="inlineStr">
        <is>
          <t/>
        </is>
      </c>
      <c r="Z920" s="2" t="inlineStr">
        <is>
          <t>https://www.contratacion.euskadi.eus/anuncio_contratacion/servicios-esparcimiento-culturales-y-deportivos/expcm433115/webkpe00-kpesimpc/es/</t>
        </is>
      </c>
      <c r="AA920" s="2" t="inlineStr">
        <is>
          <t>https://www.contratacion.euskadi.eus/webkpe00-kpesimpc/es/contenidos/anuncio_contratacion/expcm433115/es_doc/index.html</t>
        </is>
      </c>
      <c r="AB920" s="2" t="inlineStr">
        <is>
          <t>https://www.contratacion.euskadi.eus/contenidos/anuncio_contratacion/expcm433115/es_doc/data/es_r01dtpd19687e6f5cc518ba55f38c42482d09b30af</t>
        </is>
      </c>
      <c r="AC920" s="2" t="inlineStr">
        <is>
          <t>https://www.contratacion.euskadi.eus/contenidos/anuncio_contratacion/expcm433115/r01Index/expcm433115-idxContent.xml</t>
        </is>
      </c>
      <c r="AD920" s="2" t="inlineStr">
        <is>
          <t>10/01/2026</t>
        </is>
      </c>
      <c r="AE920" s="2" t="inlineStr">
        <is>
          <t>r01epd01218c1204011bfc56628142af83964295e</t>
        </is>
      </c>
      <c r="AF920" s="2" t="inlineStr">
        <is>
          <t>Instituto Foral de Asistencia Social de Bizkaia (IFAS)</t>
        </is>
      </c>
      <c r="AG920" s="2" t="inlineStr">
        <is>
          <t>r01etpd15e132ccb8f1b4834749b6df90400fba3b9</t>
        </is>
      </c>
      <c r="AH920" s="2" t="inlineStr">
        <is>
          <t>Instituto Foral de Asistencia Social de Bizkaia (IFAS)</t>
        </is>
      </c>
      <c r="AI920" s="2" t="inlineStr">
        <is>
          <t/>
        </is>
      </c>
      <c r="AJ920" s="2" t="inlineStr">
        <is>
          <t/>
        </is>
      </c>
    </row>
    <row r="921" customHeight="true" ht="15.0">
      <c r="A921" s="2" t="inlineStr">
        <is>
          <t>Servicios de enseÃ±anza y formaciÃ³n</t>
        </is>
      </c>
      <c r="B921" s="2" t="inlineStr">
        <is>
          <t/>
        </is>
      </c>
      <c r="C921" s="2" t="inlineStr">
        <is>
          <t>Gobierno Vasco</t>
        </is>
      </c>
      <c r="D921" s="2" t="inlineStr">
        <is>
          <t/>
        </is>
      </c>
      <c r="E921" s="2" t="inlineStr">
        <is>
          <t/>
        </is>
      </c>
      <c r="F921" s="2" t="inlineStr">
        <is>
          <t/>
        </is>
      </c>
      <c r="G921" s="2" t="inlineStr">
        <is>
          <t>Servicios de enseÃ±anza y formaciÃ³n</t>
        </is>
      </c>
      <c r="H921" s="2" t="inlineStr">
        <is>
          <t>Servicios de enseÃ±anza y formaciÃ³n</t>
        </is>
      </c>
      <c r="I921" s="2" t="inlineStr">
        <is>
          <t/>
        </is>
      </c>
      <c r="J921" s="2" t="inlineStr">
        <is>
          <t>30/04/2025</t>
        </is>
      </c>
      <c r="K921" s="2" t="inlineStr">
        <is>
          <t>00006146/0000137841/23799</t>
        </is>
      </c>
      <c r="L921" s="2" t="inlineStr">
        <is>
          <t>Adjudicación provisional / definitiva</t>
        </is>
      </c>
      <c r="M921" s="2" t="inlineStr">
        <is>
          <t>true</t>
        </is>
      </c>
      <c r="N921" s="2" t="inlineStr">
        <is>
          <t/>
        </is>
      </c>
      <c r="O921" s="2" t="inlineStr">
        <is>
          <t/>
        </is>
      </c>
      <c r="P921" s="2" t="inlineStr">
        <is>
          <t/>
        </is>
      </c>
      <c r="Q921" s="2" t="inlineStr">
        <is>
          <t/>
        </is>
      </c>
      <c r="R921" s="2" t="inlineStr">
        <is>
          <t/>
        </is>
      </c>
      <c r="S921" s="2" t="inlineStr">
        <is>
          <t>https://www.contratacion.euskadi.eus/webkpe00-kpeperfi/es/contenidos/anuncio_contratacion/expcm433116/es_doc/images/logo_ifas.gif</t>
        </is>
      </c>
      <c r="T921" s="2" t="inlineStr">
        <is>
          <t>Instituto Foral de Asistencia Social de Bizkaia</t>
        </is>
      </c>
      <c r="U921" s="2" t="inlineStr">
        <is>
          <t>P9800001A - Instituto Foral de Asistencia Social de Bizkaia</t>
        </is>
      </c>
      <c r="V921" s="2" t="inlineStr">
        <is>
          <t>Gerente/a</t>
        </is>
      </c>
      <c r="W921" s="2" t="inlineStr">
        <is>
          <t/>
        </is>
      </c>
      <c r="X921" s="2" t="inlineStr">
        <is>
          <t/>
        </is>
      </c>
      <c r="Y921" s="2" t="inlineStr">
        <is>
          <t/>
        </is>
      </c>
      <c r="Z921" s="2" t="inlineStr">
        <is>
          <t>https://www.contratacion.euskadi.eus/anuncio_contratacion/servicios-ense-anza-y-formaci-n/expcm433116/webkpe00-kpesimpc/es/</t>
        </is>
      </c>
      <c r="AA921" s="2" t="inlineStr">
        <is>
          <t>https://www.contratacion.euskadi.eus/webkpe00-kpesimpc/es/contenidos/anuncio_contratacion/expcm433116/es_doc/index.html</t>
        </is>
      </c>
      <c r="AB921" s="2" t="inlineStr">
        <is>
          <t>https://www.contratacion.euskadi.eus/contenidos/anuncio_contratacion/expcm433116/es_doc/data/es_r01dtpd19687e71d2c518ba55f6171d9ea93d76bdf</t>
        </is>
      </c>
      <c r="AC921" s="2" t="inlineStr">
        <is>
          <t>https://www.contratacion.euskadi.eus/contenidos/anuncio_contratacion/expcm433116/r01Index/expcm433116-idxContent.xml</t>
        </is>
      </c>
      <c r="AD921" s="2" t="inlineStr">
        <is>
          <t>10/01/2026</t>
        </is>
      </c>
      <c r="AE921" s="2" t="inlineStr">
        <is>
          <t>r01epd01218c1204011bfc56628142af83964295e</t>
        </is>
      </c>
      <c r="AF921" s="2" t="inlineStr">
        <is>
          <t>Instituto Foral de Asistencia Social de Bizkaia (IFAS)</t>
        </is>
      </c>
      <c r="AG921" s="2" t="inlineStr">
        <is>
          <t>r01etpd15e132ccb8f1b4834749b6df90400fba3b9</t>
        </is>
      </c>
      <c r="AH921" s="2" t="inlineStr">
        <is>
          <t>Instituto Foral de Asistencia Social de Bizkaia (IFAS)</t>
        </is>
      </c>
      <c r="AI921" s="2" t="inlineStr">
        <is>
          <t/>
        </is>
      </c>
      <c r="AJ921" s="2" t="inlineStr">
        <is>
          <t/>
        </is>
      </c>
    </row>
    <row r="922" customHeight="true" ht="15.0">
      <c r="A922" s="2" t="inlineStr">
        <is>
          <t>Servicios varios de reparaciÃ³n y mantenimiento</t>
        </is>
      </c>
      <c r="B922" s="2" t="inlineStr">
        <is>
          <t/>
        </is>
      </c>
      <c r="C922" s="2" t="inlineStr">
        <is>
          <t>Gobierno Vasco</t>
        </is>
      </c>
      <c r="D922" s="2" t="inlineStr">
        <is>
          <t/>
        </is>
      </c>
      <c r="E922" s="2" t="inlineStr">
        <is>
          <t/>
        </is>
      </c>
      <c r="F922" s="2" t="inlineStr">
        <is>
          <t/>
        </is>
      </c>
      <c r="G922" s="2" t="inlineStr">
        <is>
          <t>Servicios varios de reparaciÃ³n y mantenimiento</t>
        </is>
      </c>
      <c r="H922" s="2" t="inlineStr">
        <is>
          <t>Servicios varios de reparaciÃ³n y mantenimiento</t>
        </is>
      </c>
      <c r="I922" s="2" t="inlineStr">
        <is>
          <t/>
        </is>
      </c>
      <c r="J922" s="2" t="inlineStr">
        <is>
          <t>30/04/2025</t>
        </is>
      </c>
      <c r="K922" s="2" t="inlineStr">
        <is>
          <t>00006151/0100010599/22300</t>
        </is>
      </c>
      <c r="L922" s="2" t="inlineStr">
        <is>
          <t>Adjudicación provisional / definitiva</t>
        </is>
      </c>
      <c r="M922" s="2" t="inlineStr">
        <is>
          <t>true</t>
        </is>
      </c>
      <c r="N922" s="2" t="inlineStr">
        <is>
          <t/>
        </is>
      </c>
      <c r="O922" s="2" t="inlineStr">
        <is>
          <t/>
        </is>
      </c>
      <c r="P922" s="2" t="inlineStr">
        <is>
          <t/>
        </is>
      </c>
      <c r="Q922" s="2" t="inlineStr">
        <is>
          <t/>
        </is>
      </c>
      <c r="R922" s="2" t="inlineStr">
        <is>
          <t/>
        </is>
      </c>
      <c r="S922" s="2" t="inlineStr">
        <is>
          <t>https://www.contratacion.euskadi.eus/webkpe00-kpeperfi/es/contenidos/anuncio_contratacion/expcm433117/es_doc/images/logo_ifas.gif</t>
        </is>
      </c>
      <c r="T922" s="2" t="inlineStr">
        <is>
          <t>Instituto Foral de Asistencia Social de Bizkaia</t>
        </is>
      </c>
      <c r="U922" s="2" t="inlineStr">
        <is>
          <t>P9800001A - Instituto Foral de Asistencia Social de Bizkaia</t>
        </is>
      </c>
      <c r="V922" s="2" t="inlineStr">
        <is>
          <t>Gerente/a</t>
        </is>
      </c>
      <c r="W922" s="2" t="inlineStr">
        <is>
          <t/>
        </is>
      </c>
      <c r="X922" s="2" t="inlineStr">
        <is>
          <t/>
        </is>
      </c>
      <c r="Y922" s="2" t="inlineStr">
        <is>
          <t/>
        </is>
      </c>
      <c r="Z922" s="2" t="inlineStr">
        <is>
          <t>https://www.contratacion.euskadi.eus/anuncio_contratacion/servicios-varios-reparaci-n-y-mantenimiento/expcm433117/webkpe00-kpesimpc/es/</t>
        </is>
      </c>
      <c r="AA922" s="2" t="inlineStr">
        <is>
          <t>https://www.contratacion.euskadi.eus/webkpe00-kpesimpc/es/contenidos/anuncio_contratacion/expcm433117/es_doc/index.html</t>
        </is>
      </c>
      <c r="AB922" s="2" t="inlineStr">
        <is>
          <t>https://www.contratacion.euskadi.eus/contenidos/anuncio_contratacion/expcm433117/es_doc/data/es_r01dtpd19687e74523518ba55f9e10518f0a8aa479</t>
        </is>
      </c>
      <c r="AC922" s="2" t="inlineStr">
        <is>
          <t>https://www.contratacion.euskadi.eus/contenidos/anuncio_contratacion/expcm433117/r01Index/expcm433117-idxContent.xml</t>
        </is>
      </c>
      <c r="AD922" s="2" t="inlineStr">
        <is>
          <t>10/01/2026</t>
        </is>
      </c>
      <c r="AE922" s="2" t="inlineStr">
        <is>
          <t>r01epd01218c1204011bfc56628142af83964295e</t>
        </is>
      </c>
      <c r="AF922" s="2" t="inlineStr">
        <is>
          <t>Instituto Foral de Asistencia Social de Bizkaia (IFAS)</t>
        </is>
      </c>
      <c r="AG922" s="2" t="inlineStr">
        <is>
          <t>r01etpd15e132ccb8f1b4834749b6df90400fba3b9</t>
        </is>
      </c>
      <c r="AH922" s="2" t="inlineStr">
        <is>
          <t>Instituto Foral de Asistencia Social de Bizkaia (IFAS)</t>
        </is>
      </c>
      <c r="AI922" s="2" t="inlineStr">
        <is>
          <t/>
        </is>
      </c>
      <c r="AJ922" s="2" t="inlineStr">
        <is>
          <t/>
        </is>
      </c>
    </row>
    <row r="923" customHeight="true" ht="15.0">
      <c r="A923" s="2" t="inlineStr">
        <is>
          <t>Productos farmacÃ©uticos</t>
        </is>
      </c>
      <c r="B923" s="2" t="inlineStr">
        <is>
          <t/>
        </is>
      </c>
      <c r="C923" s="2" t="inlineStr">
        <is>
          <t>Gobierno Vasco</t>
        </is>
      </c>
      <c r="D923" s="2" t="inlineStr">
        <is>
          <t/>
        </is>
      </c>
      <c r="E923" s="2" t="inlineStr">
        <is>
          <t/>
        </is>
      </c>
      <c r="F923" s="2" t="inlineStr">
        <is>
          <t/>
        </is>
      </c>
      <c r="G923" s="2" t="inlineStr">
        <is>
          <t>Productos farmacÃ©uticos</t>
        </is>
      </c>
      <c r="H923" s="2" t="inlineStr">
        <is>
          <t>Productos farmacÃ©uticos</t>
        </is>
      </c>
      <c r="I923" s="2" t="inlineStr">
        <is>
          <t/>
        </is>
      </c>
      <c r="J923" s="2" t="inlineStr">
        <is>
          <t>30/04/2025</t>
        </is>
      </c>
      <c r="K923" s="2" t="inlineStr">
        <is>
          <t>00006293/0000048080/23207</t>
        </is>
      </c>
      <c r="L923" s="2" t="inlineStr">
        <is>
          <t>Adjudicación provisional / definitiva</t>
        </is>
      </c>
      <c r="M923" s="2" t="inlineStr">
        <is>
          <t>true</t>
        </is>
      </c>
      <c r="N923" s="2" t="inlineStr">
        <is>
          <t/>
        </is>
      </c>
      <c r="O923" s="2" t="inlineStr">
        <is>
          <t/>
        </is>
      </c>
      <c r="P923" s="2" t="inlineStr">
        <is>
          <t/>
        </is>
      </c>
      <c r="Q923" s="2" t="inlineStr">
        <is>
          <t/>
        </is>
      </c>
      <c r="R923" s="2" t="inlineStr">
        <is>
          <t/>
        </is>
      </c>
      <c r="S923" s="2" t="inlineStr">
        <is>
          <t>https://www.contratacion.euskadi.eus/webkpe00-kpeperfi/es/contenidos/anuncio_contratacion/expcm433118/es_doc/images/logo_ifas.gif</t>
        </is>
      </c>
      <c r="T923" s="2" t="inlineStr">
        <is>
          <t>Instituto Foral de Asistencia Social de Bizkaia</t>
        </is>
      </c>
      <c r="U923" s="2" t="inlineStr">
        <is>
          <t>P9800001A - Instituto Foral de Asistencia Social de Bizkaia</t>
        </is>
      </c>
      <c r="V923" s="2" t="inlineStr">
        <is>
          <t>Gerente/a</t>
        </is>
      </c>
      <c r="W923" s="2" t="inlineStr">
        <is>
          <t/>
        </is>
      </c>
      <c r="X923" s="2" t="inlineStr">
        <is>
          <t/>
        </is>
      </c>
      <c r="Y923" s="2" t="inlineStr">
        <is>
          <t/>
        </is>
      </c>
      <c r="Z923" s="2" t="inlineStr">
        <is>
          <t>https://www.contratacion.euskadi.eus/anuncio_contratacion/productos-farmac-uticos/expcm433118/webkpe00-kpesimpc/es/</t>
        </is>
      </c>
      <c r="AA923" s="2" t="inlineStr">
        <is>
          <t>https://www.contratacion.euskadi.eus/webkpe00-kpesimpc/es/contenidos/anuncio_contratacion/expcm433118/es_doc/index.html</t>
        </is>
      </c>
      <c r="AB923" s="2" t="inlineStr">
        <is>
          <t>https://www.contratacion.euskadi.eus/contenidos/anuncio_contratacion/expcm433118/es_doc/data/es_r01dtpd019687e76cdf518ba55fe7dd5545772b72f</t>
        </is>
      </c>
      <c r="AC923" s="2" t="inlineStr">
        <is>
          <t>https://www.contratacion.euskadi.eus/contenidos/anuncio_contratacion/expcm433118/r01Index/expcm433118-idxContent.xml</t>
        </is>
      </c>
      <c r="AD923" s="2" t="inlineStr">
        <is>
          <t>10/01/2026</t>
        </is>
      </c>
      <c r="AE923" s="2" t="inlineStr">
        <is>
          <t>r01epd01218c1204011bfc56628142af83964295e</t>
        </is>
      </c>
      <c r="AF923" s="2" t="inlineStr">
        <is>
          <t>Instituto Foral de Asistencia Social de Bizkaia (IFAS)</t>
        </is>
      </c>
      <c r="AG923" s="2" t="inlineStr">
        <is>
          <t>r01etpd15e132ccb8f1b4834749b6df90400fba3b9</t>
        </is>
      </c>
      <c r="AH923" s="2" t="inlineStr">
        <is>
          <t>Instituto Foral de Asistencia Social de Bizkaia (IFAS)</t>
        </is>
      </c>
      <c r="AI923" s="2" t="inlineStr">
        <is>
          <t/>
        </is>
      </c>
      <c r="AJ923" s="2" t="inlineStr">
        <is>
          <t/>
        </is>
      </c>
    </row>
    <row r="924" customHeight="true" ht="15.0">
      <c r="A924" s="2" t="inlineStr">
        <is>
          <t>Servicios de enseÃ±anza y formaciÃ³n</t>
        </is>
      </c>
      <c r="B924" s="2" t="inlineStr">
        <is>
          <t/>
        </is>
      </c>
      <c r="C924" s="2" t="inlineStr">
        <is>
          <t>Gobierno Vasco</t>
        </is>
      </c>
      <c r="D924" s="2" t="inlineStr">
        <is>
          <t/>
        </is>
      </c>
      <c r="E924" s="2" t="inlineStr">
        <is>
          <t/>
        </is>
      </c>
      <c r="F924" s="2" t="inlineStr">
        <is>
          <t/>
        </is>
      </c>
      <c r="G924" s="2" t="inlineStr">
        <is>
          <t>Servicios de enseÃ±anza y formaciÃ³n</t>
        </is>
      </c>
      <c r="H924" s="2" t="inlineStr">
        <is>
          <t>Servicios de enseÃ±anza y formaciÃ³n</t>
        </is>
      </c>
      <c r="I924" s="2" t="inlineStr">
        <is>
          <t/>
        </is>
      </c>
      <c r="J924" s="2" t="inlineStr">
        <is>
          <t>30/04/2025</t>
        </is>
      </c>
      <c r="K924" s="2" t="inlineStr">
        <is>
          <t>00006293/0100001715/23999</t>
        </is>
      </c>
      <c r="L924" s="2" t="inlineStr">
        <is>
          <t>Adjudicación provisional / definitiva</t>
        </is>
      </c>
      <c r="M924" s="2" t="inlineStr">
        <is>
          <t>true</t>
        </is>
      </c>
      <c r="N924" s="2" t="inlineStr">
        <is>
          <t/>
        </is>
      </c>
      <c r="O924" s="2" t="inlineStr">
        <is>
          <t/>
        </is>
      </c>
      <c r="P924" s="2" t="inlineStr">
        <is>
          <t/>
        </is>
      </c>
      <c r="Q924" s="2" t="inlineStr">
        <is>
          <t/>
        </is>
      </c>
      <c r="R924" s="2" t="inlineStr">
        <is>
          <t/>
        </is>
      </c>
      <c r="S924" s="2" t="inlineStr">
        <is>
          <t>https://www.contratacion.euskadi.eus/webkpe00-kpeperfi/es/contenidos/anuncio_contratacion/expcm433119/es_doc/images/logo_ifas.gif</t>
        </is>
      </c>
      <c r="T924" s="2" t="inlineStr">
        <is>
          <t>Instituto Foral de Asistencia Social de Bizkaia</t>
        </is>
      </c>
      <c r="U924" s="2" t="inlineStr">
        <is>
          <t>P9800001A - Instituto Foral de Asistencia Social de Bizkaia</t>
        </is>
      </c>
      <c r="V924" s="2" t="inlineStr">
        <is>
          <t>Gerente/a</t>
        </is>
      </c>
      <c r="W924" s="2" t="inlineStr">
        <is>
          <t/>
        </is>
      </c>
      <c r="X924" s="2" t="inlineStr">
        <is>
          <t/>
        </is>
      </c>
      <c r="Y924" s="2" t="inlineStr">
        <is>
          <t/>
        </is>
      </c>
      <c r="Z924" s="2" t="inlineStr">
        <is>
          <t>https://www.contratacion.euskadi.eus/anuncio_contratacion/servicios-ense-anza-y-formaci-n/expcm433119/webkpe00-kpesimpc/es/</t>
        </is>
      </c>
      <c r="AA924" s="2" t="inlineStr">
        <is>
          <t>https://www.contratacion.euskadi.eus/webkpe00-kpesimpc/es/contenidos/anuncio_contratacion/expcm433119/es_doc/index.html</t>
        </is>
      </c>
      <c r="AB924" s="2" t="inlineStr">
        <is>
          <t>https://www.contratacion.euskadi.eus/contenidos/anuncio_contratacion/expcm433119/es_doc/data/es_r01dtpd19687e794b4518ba55f402cb3190476af3b</t>
        </is>
      </c>
      <c r="AC924" s="2" t="inlineStr">
        <is>
          <t>https://www.contratacion.euskadi.eus/contenidos/anuncio_contratacion/expcm433119/r01Index/expcm433119-idxContent.xml</t>
        </is>
      </c>
      <c r="AD924" s="2" t="inlineStr">
        <is>
          <t>10/01/2026</t>
        </is>
      </c>
      <c r="AE924" s="2" t="inlineStr">
        <is>
          <t>r01epd01218c1204011bfc56628142af83964295e</t>
        </is>
      </c>
      <c r="AF924" s="2" t="inlineStr">
        <is>
          <t>Instituto Foral de Asistencia Social de Bizkaia (IFAS)</t>
        </is>
      </c>
      <c r="AG924" s="2" t="inlineStr">
        <is>
          <t>r01etpd15e132ccb8f1b4834749b6df90400fba3b9</t>
        </is>
      </c>
      <c r="AH924" s="2" t="inlineStr">
        <is>
          <t>Instituto Foral de Asistencia Social de Bizkaia (IFAS)</t>
        </is>
      </c>
      <c r="AI924" s="2" t="inlineStr">
        <is>
          <t/>
        </is>
      </c>
      <c r="AJ924" s="2" t="inlineStr">
        <is>
          <t/>
        </is>
      </c>
    </row>
    <row r="925" customHeight="true" ht="15.0">
      <c r="A925" s="2" t="inlineStr">
        <is>
          <t>PeriÃ³dicos, revistas especializadas, publicaciones periÃ³dica</t>
        </is>
      </c>
      <c r="B925" s="2" t="inlineStr">
        <is>
          <t/>
        </is>
      </c>
      <c r="C925" s="2" t="inlineStr">
        <is>
          <t>Gobierno Vasco</t>
        </is>
      </c>
      <c r="D925" s="2" t="inlineStr">
        <is>
          <t/>
        </is>
      </c>
      <c r="E925" s="2" t="inlineStr">
        <is>
          <t/>
        </is>
      </c>
      <c r="F925" s="2" t="inlineStr">
        <is>
          <t/>
        </is>
      </c>
      <c r="G925" s="2" t="inlineStr">
        <is>
          <t>PeriÃ³dicos, revistas especializadas, publicaciones periÃ³dica</t>
        </is>
      </c>
      <c r="H925" s="2" t="inlineStr">
        <is>
          <t>PeriÃ³dicos, revistas especializadas, publicaciones periÃ³dica</t>
        </is>
      </c>
      <c r="I925" s="2" t="inlineStr">
        <is>
          <t/>
        </is>
      </c>
      <c r="J925" s="2" t="inlineStr">
        <is>
          <t>30/04/2025</t>
        </is>
      </c>
      <c r="K925" s="2" t="inlineStr">
        <is>
          <t>00006293/0100013034/23102</t>
        </is>
      </c>
      <c r="L925" s="2" t="inlineStr">
        <is>
          <t>Adjudicación provisional / definitiva</t>
        </is>
      </c>
      <c r="M925" s="2" t="inlineStr">
        <is>
          <t>true</t>
        </is>
      </c>
      <c r="N925" s="2" t="inlineStr">
        <is>
          <t/>
        </is>
      </c>
      <c r="O925" s="2" t="inlineStr">
        <is>
          <t/>
        </is>
      </c>
      <c r="P925" s="2" t="inlineStr">
        <is>
          <t/>
        </is>
      </c>
      <c r="Q925" s="2" t="inlineStr">
        <is>
          <t/>
        </is>
      </c>
      <c r="R925" s="2" t="inlineStr">
        <is>
          <t/>
        </is>
      </c>
      <c r="S925" s="2" t="inlineStr">
        <is>
          <t>https://www.contratacion.euskadi.eus/webkpe00-kpeperfi/es/contenidos/anuncio_contratacion/expcm433120/es_doc/images/logo_ifas.gif</t>
        </is>
      </c>
      <c r="T925" s="2" t="inlineStr">
        <is>
          <t>Instituto Foral de Asistencia Social de Bizkaia</t>
        </is>
      </c>
      <c r="U925" s="2" t="inlineStr">
        <is>
          <t>P9800001A - Instituto Foral de Asistencia Social de Bizkaia</t>
        </is>
      </c>
      <c r="V925" s="2" t="inlineStr">
        <is>
          <t>Gerente/a</t>
        </is>
      </c>
      <c r="W925" s="2" t="inlineStr">
        <is>
          <t/>
        </is>
      </c>
      <c r="X925" s="2" t="inlineStr">
        <is>
          <t/>
        </is>
      </c>
      <c r="Y925" s="2" t="inlineStr">
        <is>
          <t/>
        </is>
      </c>
      <c r="Z925" s="2" t="inlineStr">
        <is>
          <t>https://www.contratacion.euskadi.eus/anuncio_contratacion/peri-dicos-revistas-especializadas-publicaciones-peri-dica/expcm433120/webkpe00-kpesimpc/es/</t>
        </is>
      </c>
      <c r="AA925" s="2" t="inlineStr">
        <is>
          <t>https://www.contratacion.euskadi.eus/webkpe00-kpesimpc/es/contenidos/anuncio_contratacion/expcm433120/es_doc/index.html</t>
        </is>
      </c>
      <c r="AB925" s="2" t="inlineStr">
        <is>
          <t>https://www.contratacion.euskadi.eus/contenidos/anuncio_contratacion/expcm433120/es_doc/data/es_r01dtpd19687eb8b4e6c5656d3db505fbbb8cad3ab</t>
        </is>
      </c>
      <c r="AC925" s="2" t="inlineStr">
        <is>
          <t>https://www.contratacion.euskadi.eus/contenidos/anuncio_contratacion/expcm433120/r01Index/expcm433120-idxContent.xml</t>
        </is>
      </c>
      <c r="AD925" s="2" t="inlineStr">
        <is>
          <t>10/01/2026</t>
        </is>
      </c>
      <c r="AE925" s="2" t="inlineStr">
        <is>
          <t>r01epd01218c1204011bfc56628142af83964295e</t>
        </is>
      </c>
      <c r="AF925" s="2" t="inlineStr">
        <is>
          <t>Instituto Foral de Asistencia Social de Bizkaia (IFAS)</t>
        </is>
      </c>
      <c r="AG925" s="2" t="inlineStr">
        <is>
          <t>r01etpd15e132ccb8f1b4834749b6df90400fba3b9</t>
        </is>
      </c>
      <c r="AH925" s="2" t="inlineStr">
        <is>
          <t>Instituto Foral de Asistencia Social de Bizkaia (IFAS)</t>
        </is>
      </c>
      <c r="AI925" s="2" t="inlineStr">
        <is>
          <t/>
        </is>
      </c>
      <c r="AJ925" s="2" t="inlineStr">
        <is>
          <t/>
        </is>
      </c>
    </row>
    <row r="926" customHeight="true" ht="15.0">
      <c r="A926" s="2" t="inlineStr">
        <is>
          <t>Productos alimenticios diversos</t>
        </is>
      </c>
      <c r="B926" s="2" t="inlineStr">
        <is>
          <t/>
        </is>
      </c>
      <c r="C926" s="2" t="inlineStr">
        <is>
          <t>Gobierno Vasco</t>
        </is>
      </c>
      <c r="D926" s="2" t="inlineStr">
        <is>
          <t/>
        </is>
      </c>
      <c r="E926" s="2" t="inlineStr">
        <is>
          <t/>
        </is>
      </c>
      <c r="F926" s="2" t="inlineStr">
        <is>
          <t/>
        </is>
      </c>
      <c r="G926" s="2" t="inlineStr">
        <is>
          <t>Productos alimenticios diversos</t>
        </is>
      </c>
      <c r="H926" s="2" t="inlineStr">
        <is>
          <t>Productos alimenticios diversos</t>
        </is>
      </c>
      <c r="I926" s="2" t="inlineStr">
        <is>
          <t/>
        </is>
      </c>
      <c r="J926" s="2" t="inlineStr">
        <is>
          <t>30/04/2025</t>
        </is>
      </c>
      <c r="K926" s="2" t="inlineStr">
        <is>
          <t>00006293/0100029936/23203</t>
        </is>
      </c>
      <c r="L926" s="2" t="inlineStr">
        <is>
          <t>Adjudicación provisional / definitiva</t>
        </is>
      </c>
      <c r="M926" s="2" t="inlineStr">
        <is>
          <t>true</t>
        </is>
      </c>
      <c r="N926" s="2" t="inlineStr">
        <is>
          <t/>
        </is>
      </c>
      <c r="O926" s="2" t="inlineStr">
        <is>
          <t/>
        </is>
      </c>
      <c r="P926" s="2" t="inlineStr">
        <is>
          <t/>
        </is>
      </c>
      <c r="Q926" s="2" t="inlineStr">
        <is>
          <t/>
        </is>
      </c>
      <c r="R926" s="2" t="inlineStr">
        <is>
          <t/>
        </is>
      </c>
      <c r="S926" s="2" t="inlineStr">
        <is>
          <t>https://www.contratacion.euskadi.eus/webkpe00-kpeperfi/es/contenidos/anuncio_contratacion/expcm433121/es_doc/images/logo_ifas.gif</t>
        </is>
      </c>
      <c r="T926" s="2" t="inlineStr">
        <is>
          <t>Instituto Foral de Asistencia Social de Bizkaia</t>
        </is>
      </c>
      <c r="U926" s="2" t="inlineStr">
        <is>
          <t>P9800001A - Instituto Foral de Asistencia Social de Bizkaia</t>
        </is>
      </c>
      <c r="V926" s="2" t="inlineStr">
        <is>
          <t>Gerente/a</t>
        </is>
      </c>
      <c r="W926" s="2" t="inlineStr">
        <is>
          <t/>
        </is>
      </c>
      <c r="X926" s="2" t="inlineStr">
        <is>
          <t/>
        </is>
      </c>
      <c r="Y926" s="2" t="inlineStr">
        <is>
          <t/>
        </is>
      </c>
      <c r="Z926" s="2" t="inlineStr">
        <is>
          <t>https://www.contratacion.euskadi.eus/anuncio_contratacion/productos-alimenticios-diversos/expcm433121/webkpe00-kpesimpc/es/</t>
        </is>
      </c>
      <c r="AA926" s="2" t="inlineStr">
        <is>
          <t>https://www.contratacion.euskadi.eus/webkpe00-kpesimpc/es/contenidos/anuncio_contratacion/expcm433121/es_doc/index.html</t>
        </is>
      </c>
      <c r="AB926" s="2" t="inlineStr">
        <is>
          <t>https://www.contratacion.euskadi.eus/contenidos/anuncio_contratacion/expcm433121/es_doc/data/es_r01dtpd19687ebb1346c5656d3b86b861983dd01c2</t>
        </is>
      </c>
      <c r="AC926" s="2" t="inlineStr">
        <is>
          <t>https://www.contratacion.euskadi.eus/contenidos/anuncio_contratacion/expcm433121/r01Index/expcm433121-idxContent.xml</t>
        </is>
      </c>
      <c r="AD926" s="2" t="inlineStr">
        <is>
          <t>10/01/2026</t>
        </is>
      </c>
      <c r="AE926" s="2" t="inlineStr">
        <is>
          <t>r01epd01218c1204011bfc56628142af83964295e</t>
        </is>
      </c>
      <c r="AF926" s="2" t="inlineStr">
        <is>
          <t>Instituto Foral de Asistencia Social de Bizkaia (IFAS)</t>
        </is>
      </c>
      <c r="AG926" s="2" t="inlineStr">
        <is>
          <t>r01etpd15e132ccb8f1b4834749b6df90400fba3b9</t>
        </is>
      </c>
      <c r="AH926" s="2" t="inlineStr">
        <is>
          <t>Instituto Foral de Asistencia Social de Bizkaia (IFAS)</t>
        </is>
      </c>
      <c r="AI926" s="2" t="inlineStr">
        <is>
          <t/>
        </is>
      </c>
      <c r="AJ926" s="2" t="inlineStr">
        <is>
          <t/>
        </is>
      </c>
    </row>
    <row r="927" customHeight="true" ht="15.0">
      <c r="A927" s="2" t="inlineStr">
        <is>
          <t>ClisÃ©s o cilindros de imprenta u otros medios de impresiÃ³n</t>
        </is>
      </c>
      <c r="B927" s="2" t="inlineStr">
        <is>
          <t/>
        </is>
      </c>
      <c r="C927" s="2" t="inlineStr">
        <is>
          <t>Gobierno Vasco</t>
        </is>
      </c>
      <c r="D927" s="2" t="inlineStr">
        <is>
          <t/>
        </is>
      </c>
      <c r="E927" s="2" t="inlineStr">
        <is>
          <t/>
        </is>
      </c>
      <c r="F927" s="2" t="inlineStr">
        <is>
          <t/>
        </is>
      </c>
      <c r="G927" s="2" t="inlineStr">
        <is>
          <t>ClisÃ©s o cilindros de imprenta u otros medios de impresiÃ³n</t>
        </is>
      </c>
      <c r="H927" s="2" t="inlineStr">
        <is>
          <t>ClisÃ©s o cilindros de imprenta u otros medios de impresiÃ³n</t>
        </is>
      </c>
      <c r="I927" s="2" t="inlineStr">
        <is>
          <t/>
        </is>
      </c>
      <c r="J927" s="2" t="inlineStr">
        <is>
          <t>30/04/2025</t>
        </is>
      </c>
      <c r="K927" s="2" t="inlineStr">
        <is>
          <t>00006324/0000156254/23103</t>
        </is>
      </c>
      <c r="L927" s="2" t="inlineStr">
        <is>
          <t>Adjudicación provisional / definitiva</t>
        </is>
      </c>
      <c r="M927" s="2" t="inlineStr">
        <is>
          <t>true</t>
        </is>
      </c>
      <c r="N927" s="2" t="inlineStr">
        <is>
          <t/>
        </is>
      </c>
      <c r="O927" s="2" t="inlineStr">
        <is>
          <t/>
        </is>
      </c>
      <c r="P927" s="2" t="inlineStr">
        <is>
          <t/>
        </is>
      </c>
      <c r="Q927" s="2" t="inlineStr">
        <is>
          <t/>
        </is>
      </c>
      <c r="R927" s="2" t="inlineStr">
        <is>
          <t/>
        </is>
      </c>
      <c r="S927" s="2" t="inlineStr">
        <is>
          <t>https://www.contratacion.euskadi.eus/webkpe00-kpeperfi/es/contenidos/anuncio_contratacion/expcm433122/es_doc/images/logo_ifas.gif</t>
        </is>
      </c>
      <c r="T927" s="2" t="inlineStr">
        <is>
          <t>Instituto Foral de Asistencia Social de Bizkaia</t>
        </is>
      </c>
      <c r="U927" s="2" t="inlineStr">
        <is>
          <t>P9800001A - Instituto Foral de Asistencia Social de Bizkaia</t>
        </is>
      </c>
      <c r="V927" s="2" t="inlineStr">
        <is>
          <t>Gerente/a</t>
        </is>
      </c>
      <c r="W927" s="2" t="inlineStr">
        <is>
          <t/>
        </is>
      </c>
      <c r="X927" s="2" t="inlineStr">
        <is>
          <t/>
        </is>
      </c>
      <c r="Y927" s="2" t="inlineStr">
        <is>
          <t/>
        </is>
      </c>
      <c r="Z927" s="2" t="inlineStr">
        <is>
          <t>https://www.contratacion.euskadi.eus/anuncio_contratacion/clis-s-o-cilindros-imprenta-u-otros-medios-impresi-n/expcm433122/webkpe00-kpesimpc/es/</t>
        </is>
      </c>
      <c r="AA927" s="2" t="inlineStr">
        <is>
          <t>https://www.contratacion.euskadi.eus/webkpe00-kpesimpc/es/contenidos/anuncio_contratacion/expcm433122/es_doc/index.html</t>
        </is>
      </c>
      <c r="AB927" s="2" t="inlineStr">
        <is>
          <t>https://www.contratacion.euskadi.eus/contenidos/anuncio_contratacion/expcm433122/es_doc/data/es_r01dtpd019687ebd8ff6c5656d3ba57c62fabc45f3</t>
        </is>
      </c>
      <c r="AC927" s="2" t="inlineStr">
        <is>
          <t>https://www.contratacion.euskadi.eus/contenidos/anuncio_contratacion/expcm433122/r01Index/expcm433122-idxContent.xml</t>
        </is>
      </c>
      <c r="AD927" s="2" t="inlineStr">
        <is>
          <t>10/01/2026</t>
        </is>
      </c>
      <c r="AE927" s="2" t="inlineStr">
        <is>
          <t>r01epd01218c1204011bfc56628142af83964295e</t>
        </is>
      </c>
      <c r="AF927" s="2" t="inlineStr">
        <is>
          <t>Instituto Foral de Asistencia Social de Bizkaia (IFAS)</t>
        </is>
      </c>
      <c r="AG927" s="2" t="inlineStr">
        <is>
          <t>r01etpd15e132ccb8f1b4834749b6df90400fba3b9</t>
        </is>
      </c>
      <c r="AH927" s="2" t="inlineStr">
        <is>
          <t>Instituto Foral de Asistencia Social de Bizkaia (IFAS)</t>
        </is>
      </c>
      <c r="AI927" s="2" t="inlineStr">
        <is>
          <t/>
        </is>
      </c>
      <c r="AJ927" s="2" t="inlineStr">
        <is>
          <t/>
        </is>
      </c>
    </row>
    <row r="928" customHeight="true" ht="15.0">
      <c r="A928" s="2" t="inlineStr">
        <is>
          <t>Equipo diverso</t>
        </is>
      </c>
      <c r="B928" s="2" t="inlineStr">
        <is>
          <t/>
        </is>
      </c>
      <c r="C928" s="2" t="inlineStr">
        <is>
          <t>Gobierno Vasco</t>
        </is>
      </c>
      <c r="D928" s="2" t="inlineStr">
        <is>
          <t/>
        </is>
      </c>
      <c r="E928" s="2" t="inlineStr">
        <is>
          <t/>
        </is>
      </c>
      <c r="F928" s="2" t="inlineStr">
        <is>
          <t/>
        </is>
      </c>
      <c r="G928" s="2" t="inlineStr">
        <is>
          <t>Equipo diverso</t>
        </is>
      </c>
      <c r="H928" s="2" t="inlineStr">
        <is>
          <t>Equipo diverso</t>
        </is>
      </c>
      <c r="I928" s="2" t="inlineStr">
        <is>
          <t/>
        </is>
      </c>
      <c r="J928" s="2" t="inlineStr">
        <is>
          <t>30/04/2025</t>
        </is>
      </c>
      <c r="K928" s="2" t="inlineStr">
        <is>
          <t>00006324/0100000301/23299</t>
        </is>
      </c>
      <c r="L928" s="2" t="inlineStr">
        <is>
          <t>Adjudicación provisional / definitiva</t>
        </is>
      </c>
      <c r="M928" s="2" t="inlineStr">
        <is>
          <t>true</t>
        </is>
      </c>
      <c r="N928" s="2" t="inlineStr">
        <is>
          <t/>
        </is>
      </c>
      <c r="O928" s="2" t="inlineStr">
        <is>
          <t/>
        </is>
      </c>
      <c r="P928" s="2" t="inlineStr">
        <is>
          <t/>
        </is>
      </c>
      <c r="Q928" s="2" t="inlineStr">
        <is>
          <t/>
        </is>
      </c>
      <c r="R928" s="2" t="inlineStr">
        <is>
          <t/>
        </is>
      </c>
      <c r="S928" s="2" t="inlineStr">
        <is>
          <t>https://www.contratacion.euskadi.eus/webkpe00-kpeperfi/es/contenidos/anuncio_contratacion/expcm433123/es_doc/images/logo_ifas.gif</t>
        </is>
      </c>
      <c r="T928" s="2" t="inlineStr">
        <is>
          <t>Instituto Foral de Asistencia Social de Bizkaia</t>
        </is>
      </c>
      <c r="U928" s="2" t="inlineStr">
        <is>
          <t>P9800001A - Instituto Foral de Asistencia Social de Bizkaia</t>
        </is>
      </c>
      <c r="V928" s="2" t="inlineStr">
        <is>
          <t>Gerente/a</t>
        </is>
      </c>
      <c r="W928" s="2" t="inlineStr">
        <is>
          <t/>
        </is>
      </c>
      <c r="X928" s="2" t="inlineStr">
        <is>
          <t/>
        </is>
      </c>
      <c r="Y928" s="2" t="inlineStr">
        <is>
          <t/>
        </is>
      </c>
      <c r="Z928" s="2" t="inlineStr">
        <is>
          <t>https://www.contratacion.euskadi.eus/anuncio_contratacion/equipo-diverso/expcm433123/webkpe00-kpesimpc/es/</t>
        </is>
      </c>
      <c r="AA928" s="2" t="inlineStr">
        <is>
          <t>https://www.contratacion.euskadi.eus/webkpe00-kpesimpc/es/contenidos/anuncio_contratacion/expcm433123/es_doc/index.html</t>
        </is>
      </c>
      <c r="AB928" s="2" t="inlineStr">
        <is>
          <t>https://www.contratacion.euskadi.eus/contenidos/anuncio_contratacion/expcm433123/es_doc/data/es_r01dtpd19687ec00da6c5656d3a9770ca85e6d2ed5</t>
        </is>
      </c>
      <c r="AC928" s="2" t="inlineStr">
        <is>
          <t>https://www.contratacion.euskadi.eus/contenidos/anuncio_contratacion/expcm433123/r01Index/expcm433123-idxContent.xml</t>
        </is>
      </c>
      <c r="AD928" s="2" t="inlineStr">
        <is>
          <t>10/01/2026</t>
        </is>
      </c>
      <c r="AE928" s="2" t="inlineStr">
        <is>
          <t>r01epd01218c1204011bfc56628142af83964295e</t>
        </is>
      </c>
      <c r="AF928" s="2" t="inlineStr">
        <is>
          <t>Instituto Foral de Asistencia Social de Bizkaia (IFAS)</t>
        </is>
      </c>
      <c r="AG928" s="2" t="inlineStr">
        <is>
          <t>r01etpd15e132ccb8f1b4834749b6df90400fba3b9</t>
        </is>
      </c>
      <c r="AH928" s="2" t="inlineStr">
        <is>
          <t>Instituto Foral de Asistencia Social de Bizkaia (IFAS)</t>
        </is>
      </c>
      <c r="AI928" s="2" t="inlineStr">
        <is>
          <t/>
        </is>
      </c>
      <c r="AJ928" s="2" t="inlineStr">
        <is>
          <t/>
        </is>
      </c>
    </row>
    <row r="929" customHeight="true" ht="15.0">
      <c r="A929" s="2" t="inlineStr">
        <is>
          <t>Productos alimenticios diversos</t>
        </is>
      </c>
      <c r="B929" s="2" t="inlineStr">
        <is>
          <t/>
        </is>
      </c>
      <c r="C929" s="2" t="inlineStr">
        <is>
          <t>Gobierno Vasco</t>
        </is>
      </c>
      <c r="D929" s="2" t="inlineStr">
        <is>
          <t/>
        </is>
      </c>
      <c r="E929" s="2" t="inlineStr">
        <is>
          <t/>
        </is>
      </c>
      <c r="F929" s="2" t="inlineStr">
        <is>
          <t/>
        </is>
      </c>
      <c r="G929" s="2" t="inlineStr">
        <is>
          <t>Productos alimenticios diversos</t>
        </is>
      </c>
      <c r="H929" s="2" t="inlineStr">
        <is>
          <t>Productos alimenticios diversos</t>
        </is>
      </c>
      <c r="I929" s="2" t="inlineStr">
        <is>
          <t/>
        </is>
      </c>
      <c r="J929" s="2" t="inlineStr">
        <is>
          <t>30/04/2025</t>
        </is>
      </c>
      <c r="K929" s="2" t="inlineStr">
        <is>
          <t>00006324/0100001888/23203</t>
        </is>
      </c>
      <c r="L929" s="2" t="inlineStr">
        <is>
          <t>Adjudicación provisional / definitiva</t>
        </is>
      </c>
      <c r="M929" s="2" t="inlineStr">
        <is>
          <t>true</t>
        </is>
      </c>
      <c r="N929" s="2" t="inlineStr">
        <is>
          <t/>
        </is>
      </c>
      <c r="O929" s="2" t="inlineStr">
        <is>
          <t/>
        </is>
      </c>
      <c r="P929" s="2" t="inlineStr">
        <is>
          <t/>
        </is>
      </c>
      <c r="Q929" s="2" t="inlineStr">
        <is>
          <t/>
        </is>
      </c>
      <c r="R929" s="2" t="inlineStr">
        <is>
          <t/>
        </is>
      </c>
      <c r="S929" s="2" t="inlineStr">
        <is>
          <t>https://www.contratacion.euskadi.eus/webkpe00-kpeperfi/es/contenidos/anuncio_contratacion/expcm433124/es_doc/images/logo_ifas.gif</t>
        </is>
      </c>
      <c r="T929" s="2" t="inlineStr">
        <is>
          <t>Instituto Foral de Asistencia Social de Bizkaia</t>
        </is>
      </c>
      <c r="U929" s="2" t="inlineStr">
        <is>
          <t>P9800001A - Instituto Foral de Asistencia Social de Bizkaia</t>
        </is>
      </c>
      <c r="V929" s="2" t="inlineStr">
        <is>
          <t>Gerente/a</t>
        </is>
      </c>
      <c r="W929" s="2" t="inlineStr">
        <is>
          <t/>
        </is>
      </c>
      <c r="X929" s="2" t="inlineStr">
        <is>
          <t/>
        </is>
      </c>
      <c r="Y929" s="2" t="inlineStr">
        <is>
          <t/>
        </is>
      </c>
      <c r="Z929" s="2" t="inlineStr">
        <is>
          <t>https://www.contratacion.euskadi.eus/anuncio_contratacion/productos-alimenticios-diversos/expcm433124/webkpe00-kpesimpc/es/</t>
        </is>
      </c>
      <c r="AA929" s="2" t="inlineStr">
        <is>
          <t>https://www.contratacion.euskadi.eus/webkpe00-kpesimpc/es/contenidos/anuncio_contratacion/expcm433124/es_doc/index.html</t>
        </is>
      </c>
      <c r="AB929" s="2" t="inlineStr">
        <is>
          <t>https://www.contratacion.euskadi.eus/contenidos/anuncio_contratacion/expcm433124/es_doc/data/es_r01dtpd19687ec28df6c5656d3a5be1b1359d3bca8</t>
        </is>
      </c>
      <c r="AC929" s="2" t="inlineStr">
        <is>
          <t>https://www.contratacion.euskadi.eus/contenidos/anuncio_contratacion/expcm433124/r01Index/expcm433124-idxContent.xml</t>
        </is>
      </c>
      <c r="AD929" s="2" t="inlineStr">
        <is>
          <t>10/01/2026</t>
        </is>
      </c>
      <c r="AE929" s="2" t="inlineStr">
        <is>
          <t>r01epd01218c1204011bfc56628142af83964295e</t>
        </is>
      </c>
      <c r="AF929" s="2" t="inlineStr">
        <is>
          <t>Instituto Foral de Asistencia Social de Bizkaia (IFAS)</t>
        </is>
      </c>
      <c r="AG929" s="2" t="inlineStr">
        <is>
          <t>r01etpd15e132ccb8f1b4834749b6df90400fba3b9</t>
        </is>
      </c>
      <c r="AH929" s="2" t="inlineStr">
        <is>
          <t>Instituto Foral de Asistencia Social de Bizkaia (IFAS)</t>
        </is>
      </c>
      <c r="AI929" s="2" t="inlineStr">
        <is>
          <t/>
        </is>
      </c>
      <c r="AJ929" s="2" t="inlineStr">
        <is>
          <t/>
        </is>
      </c>
    </row>
    <row r="930" customHeight="true" ht="15.0">
      <c r="A930" s="2" t="inlineStr">
        <is>
          <t>Equipo diverso</t>
        </is>
      </c>
      <c r="B930" s="2" t="inlineStr">
        <is>
          <t/>
        </is>
      </c>
      <c r="C930" s="2" t="inlineStr">
        <is>
          <t>Gobierno Vasco</t>
        </is>
      </c>
      <c r="D930" s="2" t="inlineStr">
        <is>
          <t/>
        </is>
      </c>
      <c r="E930" s="2" t="inlineStr">
        <is>
          <t/>
        </is>
      </c>
      <c r="F930" s="2" t="inlineStr">
        <is>
          <t/>
        </is>
      </c>
      <c r="G930" s="2" t="inlineStr">
        <is>
          <t>Equipo diverso</t>
        </is>
      </c>
      <c r="H930" s="2" t="inlineStr">
        <is>
          <t>Equipo diverso</t>
        </is>
      </c>
      <c r="I930" s="2" t="inlineStr">
        <is>
          <t/>
        </is>
      </c>
      <c r="J930" s="2" t="inlineStr">
        <is>
          <t>30/04/2025</t>
        </is>
      </c>
      <c r="K930" s="2" t="inlineStr">
        <is>
          <t>00006324/0100018471/23299</t>
        </is>
      </c>
      <c r="L930" s="2" t="inlineStr">
        <is>
          <t>Adjudicación provisional / definitiva</t>
        </is>
      </c>
      <c r="M930" s="2" t="inlineStr">
        <is>
          <t>true</t>
        </is>
      </c>
      <c r="N930" s="2" t="inlineStr">
        <is>
          <t/>
        </is>
      </c>
      <c r="O930" s="2" t="inlineStr">
        <is>
          <t/>
        </is>
      </c>
      <c r="P930" s="2" t="inlineStr">
        <is>
          <t/>
        </is>
      </c>
      <c r="Q930" s="2" t="inlineStr">
        <is>
          <t/>
        </is>
      </c>
      <c r="R930" s="2" t="inlineStr">
        <is>
          <t/>
        </is>
      </c>
      <c r="S930" s="2" t="inlineStr">
        <is>
          <t>https://www.contratacion.euskadi.eus/webkpe00-kpeperfi/es/contenidos/anuncio_contratacion/expcm433125/es_doc/images/logo_ifas.gif</t>
        </is>
      </c>
      <c r="T930" s="2" t="inlineStr">
        <is>
          <t>Instituto Foral de Asistencia Social de Bizkaia</t>
        </is>
      </c>
      <c r="U930" s="2" t="inlineStr">
        <is>
          <t>P9800001A - Instituto Foral de Asistencia Social de Bizkaia</t>
        </is>
      </c>
      <c r="V930" s="2" t="inlineStr">
        <is>
          <t>Gerente/a</t>
        </is>
      </c>
      <c r="W930" s="2" t="inlineStr">
        <is>
          <t/>
        </is>
      </c>
      <c r="X930" s="2" t="inlineStr">
        <is>
          <t/>
        </is>
      </c>
      <c r="Y930" s="2" t="inlineStr">
        <is>
          <t/>
        </is>
      </c>
      <c r="Z930" s="2" t="inlineStr">
        <is>
          <t>https://www.contratacion.euskadi.eus/anuncio_contratacion/equipo-diverso/expcm433125/webkpe00-kpesimpc/es/</t>
        </is>
      </c>
      <c r="AA930" s="2" t="inlineStr">
        <is>
          <t>https://www.contratacion.euskadi.eus/webkpe00-kpesimpc/es/contenidos/anuncio_contratacion/expcm433125/es_doc/index.html</t>
        </is>
      </c>
      <c r="AB930" s="2" t="inlineStr">
        <is>
          <t>https://www.contratacion.euskadi.eus/contenidos/anuncio_contratacion/expcm433125/es_doc/data/es_r01dtpd19687f01d2d62f54102d8824ee72190511e</t>
        </is>
      </c>
      <c r="AC930" s="2" t="inlineStr">
        <is>
          <t>https://www.contratacion.euskadi.eus/contenidos/anuncio_contratacion/expcm433125/r01Index/expcm433125-idxContent.xml</t>
        </is>
      </c>
      <c r="AD930" s="2" t="inlineStr">
        <is>
          <t>10/01/2026</t>
        </is>
      </c>
      <c r="AE930" s="2" t="inlineStr">
        <is>
          <t>r01epd01218c1204011bfc56628142af83964295e</t>
        </is>
      </c>
      <c r="AF930" s="2" t="inlineStr">
        <is>
          <t>Instituto Foral de Asistencia Social de Bizkaia (IFAS)</t>
        </is>
      </c>
      <c r="AG930" s="2" t="inlineStr">
        <is>
          <t>r01etpd15e132ccb8f1b4834749b6df90400fba3b9</t>
        </is>
      </c>
      <c r="AH930" s="2" t="inlineStr">
        <is>
          <t>Instituto Foral de Asistencia Social de Bizkaia (IFAS)</t>
        </is>
      </c>
      <c r="AI930" s="2" t="inlineStr">
        <is>
          <t/>
        </is>
      </c>
      <c r="AJ930" s="2" t="inlineStr">
        <is>
          <t/>
        </is>
      </c>
    </row>
    <row r="931" customHeight="true" ht="15.0">
      <c r="A931" s="2" t="inlineStr">
        <is>
          <t>Equipo diverso</t>
        </is>
      </c>
      <c r="B931" s="2" t="inlineStr">
        <is>
          <t/>
        </is>
      </c>
      <c r="C931" s="2" t="inlineStr">
        <is>
          <t>Gobierno Vasco</t>
        </is>
      </c>
      <c r="D931" s="2" t="inlineStr">
        <is>
          <t/>
        </is>
      </c>
      <c r="E931" s="2" t="inlineStr">
        <is>
          <t/>
        </is>
      </c>
      <c r="F931" s="2" t="inlineStr">
        <is>
          <t/>
        </is>
      </c>
      <c r="G931" s="2" t="inlineStr">
        <is>
          <t>Equipo diverso</t>
        </is>
      </c>
      <c r="H931" s="2" t="inlineStr">
        <is>
          <t>Equipo diverso</t>
        </is>
      </c>
      <c r="I931" s="2" t="inlineStr">
        <is>
          <t/>
        </is>
      </c>
      <c r="J931" s="2" t="inlineStr">
        <is>
          <t>30/04/2025</t>
        </is>
      </c>
      <c r="K931" s="2" t="inlineStr">
        <is>
          <t>00006324/0100023722/23299</t>
        </is>
      </c>
      <c r="L931" s="2" t="inlineStr">
        <is>
          <t>Adjudicación provisional / definitiva</t>
        </is>
      </c>
      <c r="M931" s="2" t="inlineStr">
        <is>
          <t>true</t>
        </is>
      </c>
      <c r="N931" s="2" t="inlineStr">
        <is>
          <t/>
        </is>
      </c>
      <c r="O931" s="2" t="inlineStr">
        <is>
          <t/>
        </is>
      </c>
      <c r="P931" s="2" t="inlineStr">
        <is>
          <t/>
        </is>
      </c>
      <c r="Q931" s="2" t="inlineStr">
        <is>
          <t/>
        </is>
      </c>
      <c r="R931" s="2" t="inlineStr">
        <is>
          <t/>
        </is>
      </c>
      <c r="S931" s="2" t="inlineStr">
        <is>
          <t>https://www.contratacion.euskadi.eus/webkpe00-kpeperfi/es/contenidos/anuncio_contratacion/expcm433126/es_doc/images/logo_ifas.gif</t>
        </is>
      </c>
      <c r="T931" s="2" t="inlineStr">
        <is>
          <t>Instituto Foral de Asistencia Social de Bizkaia</t>
        </is>
      </c>
      <c r="U931" s="2" t="inlineStr">
        <is>
          <t>P9800001A - Instituto Foral de Asistencia Social de Bizkaia</t>
        </is>
      </c>
      <c r="V931" s="2" t="inlineStr">
        <is>
          <t>Gerente/a</t>
        </is>
      </c>
      <c r="W931" s="2" t="inlineStr">
        <is>
          <t/>
        </is>
      </c>
      <c r="X931" s="2" t="inlineStr">
        <is>
          <t/>
        </is>
      </c>
      <c r="Y931" s="2" t="inlineStr">
        <is>
          <t/>
        </is>
      </c>
      <c r="Z931" s="2" t="inlineStr">
        <is>
          <t>https://www.contratacion.euskadi.eus/anuncio_contratacion/equipo-diverso/expcm433126/webkpe00-kpesimpc/es/</t>
        </is>
      </c>
      <c r="AA931" s="2" t="inlineStr">
        <is>
          <t>https://www.contratacion.euskadi.eus/webkpe00-kpesimpc/es/contenidos/anuncio_contratacion/expcm433126/es_doc/index.html</t>
        </is>
      </c>
      <c r="AB931" s="2" t="inlineStr">
        <is>
          <t>https://www.contratacion.euskadi.eus/contenidos/anuncio_contratacion/expcm433126/es_doc/data/es_r01dtpd19687f044c862f541022e165670a3a9e867</t>
        </is>
      </c>
      <c r="AC931" s="2" t="inlineStr">
        <is>
          <t>https://www.contratacion.euskadi.eus/contenidos/anuncio_contratacion/expcm433126/r01Index/expcm433126-idxContent.xml</t>
        </is>
      </c>
      <c r="AD931" s="2" t="inlineStr">
        <is>
          <t>10/01/2026</t>
        </is>
      </c>
      <c r="AE931" s="2" t="inlineStr">
        <is>
          <t>r01epd01218c1204011bfc56628142af83964295e</t>
        </is>
      </c>
      <c r="AF931" s="2" t="inlineStr">
        <is>
          <t>Instituto Foral de Asistencia Social de Bizkaia (IFAS)</t>
        </is>
      </c>
      <c r="AG931" s="2" t="inlineStr">
        <is>
          <t>r01etpd15e132ccb8f1b4834749b6df90400fba3b9</t>
        </is>
      </c>
      <c r="AH931" s="2" t="inlineStr">
        <is>
          <t>Instituto Foral de Asistencia Social de Bizkaia (IFAS)</t>
        </is>
      </c>
      <c r="AI931" s="2" t="inlineStr">
        <is>
          <t/>
        </is>
      </c>
      <c r="AJ931" s="2" t="inlineStr">
        <is>
          <t/>
        </is>
      </c>
    </row>
    <row r="932" customHeight="true" ht="15.0">
      <c r="A932" s="2" t="inlineStr">
        <is>
          <t>Servicios de esparcimiento, culturales y deportivos</t>
        </is>
      </c>
      <c r="B932" s="2" t="inlineStr">
        <is>
          <t/>
        </is>
      </c>
      <c r="C932" s="2" t="inlineStr">
        <is>
          <t>Gobierno Vasco</t>
        </is>
      </c>
      <c r="D932" s="2" t="inlineStr">
        <is>
          <t/>
        </is>
      </c>
      <c r="E932" s="2" t="inlineStr">
        <is>
          <t/>
        </is>
      </c>
      <c r="F932" s="2" t="inlineStr">
        <is>
          <t/>
        </is>
      </c>
      <c r="G932" s="2" t="inlineStr">
        <is>
          <t>Servicios de esparcimiento, culturales y deportivos</t>
        </is>
      </c>
      <c r="H932" s="2" t="inlineStr">
        <is>
          <t>Servicios de esparcimiento, culturales y deportivos</t>
        </is>
      </c>
      <c r="I932" s="2" t="inlineStr">
        <is>
          <t/>
        </is>
      </c>
      <c r="J932" s="2" t="inlineStr">
        <is>
          <t>30/04/2025</t>
        </is>
      </c>
      <c r="K932" s="2" t="inlineStr">
        <is>
          <t>00006372/0100001715/23799</t>
        </is>
      </c>
      <c r="L932" s="2" t="inlineStr">
        <is>
          <t>Adjudicación provisional / definitiva</t>
        </is>
      </c>
      <c r="M932" s="2" t="inlineStr">
        <is>
          <t>true</t>
        </is>
      </c>
      <c r="N932" s="2" t="inlineStr">
        <is>
          <t/>
        </is>
      </c>
      <c r="O932" s="2" t="inlineStr">
        <is>
          <t/>
        </is>
      </c>
      <c r="P932" s="2" t="inlineStr">
        <is>
          <t/>
        </is>
      </c>
      <c r="Q932" s="2" t="inlineStr">
        <is>
          <t/>
        </is>
      </c>
      <c r="R932" s="2" t="inlineStr">
        <is>
          <t/>
        </is>
      </c>
      <c r="S932" s="2" t="inlineStr">
        <is>
          <t>https://www.contratacion.euskadi.eus/webkpe00-kpeperfi/es/contenidos/anuncio_contratacion/expcm433127/es_doc/images/logo_ifas.gif</t>
        </is>
      </c>
      <c r="T932" s="2" t="inlineStr">
        <is>
          <t>Instituto Foral de Asistencia Social de Bizkaia</t>
        </is>
      </c>
      <c r="U932" s="2" t="inlineStr">
        <is>
          <t>P9800001A - Instituto Foral de Asistencia Social de Bizkaia</t>
        </is>
      </c>
      <c r="V932" s="2" t="inlineStr">
        <is>
          <t>Gerente/a</t>
        </is>
      </c>
      <c r="W932" s="2" t="inlineStr">
        <is>
          <t/>
        </is>
      </c>
      <c r="X932" s="2" t="inlineStr">
        <is>
          <t/>
        </is>
      </c>
      <c r="Y932" s="2" t="inlineStr">
        <is>
          <t/>
        </is>
      </c>
      <c r="Z932" s="2" t="inlineStr">
        <is>
          <t>https://www.contratacion.euskadi.eus/anuncio_contratacion/servicios-esparcimiento-culturales-y-deportivos/expcm433127/webkpe00-kpesimpc/es/</t>
        </is>
      </c>
      <c r="AA932" s="2" t="inlineStr">
        <is>
          <t>https://www.contratacion.euskadi.eus/webkpe00-kpesimpc/es/contenidos/anuncio_contratacion/expcm433127/es_doc/index.html</t>
        </is>
      </c>
      <c r="AB932" s="2" t="inlineStr">
        <is>
          <t>https://www.contratacion.euskadi.eus/contenidos/anuncio_contratacion/expcm433127/es_doc/data/es_r01dtpd19687f06d7062f541021fe1204fec501a11</t>
        </is>
      </c>
      <c r="AC932" s="2" t="inlineStr">
        <is>
          <t>https://www.contratacion.euskadi.eus/contenidos/anuncio_contratacion/expcm433127/r01Index/expcm433127-idxContent.xml</t>
        </is>
      </c>
      <c r="AD932" s="2" t="inlineStr">
        <is>
          <t>10/01/2026</t>
        </is>
      </c>
      <c r="AE932" s="2" t="inlineStr">
        <is>
          <t>r01epd01218c1204011bfc56628142af83964295e</t>
        </is>
      </c>
      <c r="AF932" s="2" t="inlineStr">
        <is>
          <t>Instituto Foral de Asistencia Social de Bizkaia (IFAS)</t>
        </is>
      </c>
      <c r="AG932" s="2" t="inlineStr">
        <is>
          <t>r01etpd15e132ccb8f1b4834749b6df90400fba3b9</t>
        </is>
      </c>
      <c r="AH932" s="2" t="inlineStr">
        <is>
          <t>Instituto Foral de Asistencia Social de Bizkaia (IFAS)</t>
        </is>
      </c>
      <c r="AI932" s="2" t="inlineStr">
        <is>
          <t/>
        </is>
      </c>
      <c r="AJ932" s="2" t="inlineStr">
        <is>
          <t/>
        </is>
      </c>
    </row>
    <row r="933" customHeight="true" ht="15.0">
      <c r="A933" s="2" t="inlineStr">
        <is>
          <t>Servicios de enseÃ±anza y formaciÃ³n</t>
        </is>
      </c>
      <c r="B933" s="2" t="inlineStr">
        <is>
          <t/>
        </is>
      </c>
      <c r="C933" s="2" t="inlineStr">
        <is>
          <t>Gobierno Vasco</t>
        </is>
      </c>
      <c r="D933" s="2" t="inlineStr">
        <is>
          <t/>
        </is>
      </c>
      <c r="E933" s="2" t="inlineStr">
        <is>
          <t/>
        </is>
      </c>
      <c r="F933" s="2" t="inlineStr">
        <is>
          <t/>
        </is>
      </c>
      <c r="G933" s="2" t="inlineStr">
        <is>
          <t>Servicios de enseÃ±anza y formaciÃ³n</t>
        </is>
      </c>
      <c r="H933" s="2" t="inlineStr">
        <is>
          <t>Servicios de enseÃ±anza y formaciÃ³n</t>
        </is>
      </c>
      <c r="I933" s="2" t="inlineStr">
        <is>
          <t/>
        </is>
      </c>
      <c r="J933" s="2" t="inlineStr">
        <is>
          <t>30/04/2025</t>
        </is>
      </c>
      <c r="K933" s="2" t="inlineStr">
        <is>
          <t>00006372/0100001715/23999</t>
        </is>
      </c>
      <c r="L933" s="2" t="inlineStr">
        <is>
          <t>Adjudicación provisional / definitiva</t>
        </is>
      </c>
      <c r="M933" s="2" t="inlineStr">
        <is>
          <t>true</t>
        </is>
      </c>
      <c r="N933" s="2" t="inlineStr">
        <is>
          <t/>
        </is>
      </c>
      <c r="O933" s="2" t="inlineStr">
        <is>
          <t/>
        </is>
      </c>
      <c r="P933" s="2" t="inlineStr">
        <is>
          <t/>
        </is>
      </c>
      <c r="Q933" s="2" t="inlineStr">
        <is>
          <t/>
        </is>
      </c>
      <c r="R933" s="2" t="inlineStr">
        <is>
          <t/>
        </is>
      </c>
      <c r="S933" s="2" t="inlineStr">
        <is>
          <t>https://www.contratacion.euskadi.eus/webkpe00-kpeperfi/es/contenidos/anuncio_contratacion/expcm433128/es_doc/images/logo_ifas.gif</t>
        </is>
      </c>
      <c r="T933" s="2" t="inlineStr">
        <is>
          <t>Instituto Foral de Asistencia Social de Bizkaia</t>
        </is>
      </c>
      <c r="U933" s="2" t="inlineStr">
        <is>
          <t>P9800001A - Instituto Foral de Asistencia Social de Bizkaia</t>
        </is>
      </c>
      <c r="V933" s="2" t="inlineStr">
        <is>
          <t>Gerente/a</t>
        </is>
      </c>
      <c r="W933" s="2" t="inlineStr">
        <is>
          <t/>
        </is>
      </c>
      <c r="X933" s="2" t="inlineStr">
        <is>
          <t/>
        </is>
      </c>
      <c r="Y933" s="2" t="inlineStr">
        <is>
          <t/>
        </is>
      </c>
      <c r="Z933" s="2" t="inlineStr">
        <is>
          <t>https://www.contratacion.euskadi.eus/anuncio_contratacion/servicios-ense-anza-y-formaci-n/expcm433128/webkpe00-kpesimpc/es/</t>
        </is>
      </c>
      <c r="AA933" s="2" t="inlineStr">
        <is>
          <t>https://www.contratacion.euskadi.eus/webkpe00-kpesimpc/es/contenidos/anuncio_contratacion/expcm433128/es_doc/index.html</t>
        </is>
      </c>
      <c r="AB933" s="2" t="inlineStr">
        <is>
          <t>https://www.contratacion.euskadi.eus/contenidos/anuncio_contratacion/expcm433128/es_doc/data/es_r01dtpd019687f094b862f541022294b5f2fffe147</t>
        </is>
      </c>
      <c r="AC933" s="2" t="inlineStr">
        <is>
          <t>https://www.contratacion.euskadi.eus/contenidos/anuncio_contratacion/expcm433128/r01Index/expcm433128-idxContent.xml</t>
        </is>
      </c>
      <c r="AD933" s="2" t="inlineStr">
        <is>
          <t>10/01/2026</t>
        </is>
      </c>
      <c r="AE933" s="2" t="inlineStr">
        <is>
          <t>r01epd01218c1204011bfc56628142af83964295e</t>
        </is>
      </c>
      <c r="AF933" s="2" t="inlineStr">
        <is>
          <t>Instituto Foral de Asistencia Social de Bizkaia (IFAS)</t>
        </is>
      </c>
      <c r="AG933" s="2" t="inlineStr">
        <is>
          <t>r01etpd15e132ccb8f1b4834749b6df90400fba3b9</t>
        </is>
      </c>
      <c r="AH933" s="2" t="inlineStr">
        <is>
          <t>Instituto Foral de Asistencia Social de Bizkaia (IFAS)</t>
        </is>
      </c>
      <c r="AI933" s="2" t="inlineStr">
        <is>
          <t/>
        </is>
      </c>
      <c r="AJ933" s="2" t="inlineStr">
        <is>
          <t/>
        </is>
      </c>
    </row>
    <row r="934" customHeight="true" ht="15.0">
      <c r="A934" s="2" t="inlineStr">
        <is>
          <t>Productos alimenticios diversos</t>
        </is>
      </c>
      <c r="B934" s="2" t="inlineStr">
        <is>
          <t/>
        </is>
      </c>
      <c r="C934" s="2" t="inlineStr">
        <is>
          <t>Gobierno Vasco</t>
        </is>
      </c>
      <c r="D934" s="2" t="inlineStr">
        <is>
          <t/>
        </is>
      </c>
      <c r="E934" s="2" t="inlineStr">
        <is>
          <t/>
        </is>
      </c>
      <c r="F934" s="2" t="inlineStr">
        <is>
          <t/>
        </is>
      </c>
      <c r="G934" s="2" t="inlineStr">
        <is>
          <t>Productos alimenticios diversos</t>
        </is>
      </c>
      <c r="H934" s="2" t="inlineStr">
        <is>
          <t>Productos alimenticios diversos</t>
        </is>
      </c>
      <c r="I934" s="2" t="inlineStr">
        <is>
          <t/>
        </is>
      </c>
      <c r="J934" s="2" t="inlineStr">
        <is>
          <t>30/04/2025</t>
        </is>
      </c>
      <c r="K934" s="2" t="inlineStr">
        <is>
          <t>00006411/0100001888/23203</t>
        </is>
      </c>
      <c r="L934" s="2" t="inlineStr">
        <is>
          <t>Adjudicación provisional / definitiva</t>
        </is>
      </c>
      <c r="M934" s="2" t="inlineStr">
        <is>
          <t>true</t>
        </is>
      </c>
      <c r="N934" s="2" t="inlineStr">
        <is>
          <t/>
        </is>
      </c>
      <c r="O934" s="2" t="inlineStr">
        <is>
          <t/>
        </is>
      </c>
      <c r="P934" s="2" t="inlineStr">
        <is>
          <t/>
        </is>
      </c>
      <c r="Q934" s="2" t="inlineStr">
        <is>
          <t/>
        </is>
      </c>
      <c r="R934" s="2" t="inlineStr">
        <is>
          <t/>
        </is>
      </c>
      <c r="S934" s="2" t="inlineStr">
        <is>
          <t>https://www.contratacion.euskadi.eus/webkpe00-kpeperfi/es/contenidos/anuncio_contratacion/expcm433129/es_doc/images/logo_ifas.gif</t>
        </is>
      </c>
      <c r="T934" s="2" t="inlineStr">
        <is>
          <t>Instituto Foral de Asistencia Social de Bizkaia</t>
        </is>
      </c>
      <c r="U934" s="2" t="inlineStr">
        <is>
          <t>P9800001A - Instituto Foral de Asistencia Social de Bizkaia</t>
        </is>
      </c>
      <c r="V934" s="2" t="inlineStr">
        <is>
          <t>Gerente/a</t>
        </is>
      </c>
      <c r="W934" s="2" t="inlineStr">
        <is>
          <t/>
        </is>
      </c>
      <c r="X934" s="2" t="inlineStr">
        <is>
          <t/>
        </is>
      </c>
      <c r="Y934" s="2" t="inlineStr">
        <is>
          <t/>
        </is>
      </c>
      <c r="Z934" s="2" t="inlineStr">
        <is>
          <t>https://www.contratacion.euskadi.eus/anuncio_contratacion/productos-alimenticios-diversos/expcm433129/webkpe00-kpesimpc/es/</t>
        </is>
      </c>
      <c r="AA934" s="2" t="inlineStr">
        <is>
          <t>https://www.contratacion.euskadi.eus/webkpe00-kpesimpc/es/contenidos/anuncio_contratacion/expcm433129/es_doc/index.html</t>
        </is>
      </c>
      <c r="AB934" s="2" t="inlineStr">
        <is>
          <t>https://www.contratacion.euskadi.eus/contenidos/anuncio_contratacion/expcm433129/es_doc/data/es_r01dtpd19687f0bcc262f54102a43f02016d08676e</t>
        </is>
      </c>
      <c r="AC934" s="2" t="inlineStr">
        <is>
          <t>https://www.contratacion.euskadi.eus/contenidos/anuncio_contratacion/expcm433129/r01Index/expcm433129-idxContent.xml</t>
        </is>
      </c>
      <c r="AD934" s="2" t="inlineStr">
        <is>
          <t>10/01/2026</t>
        </is>
      </c>
      <c r="AE934" s="2" t="inlineStr">
        <is>
          <t>r01epd01218c1204011bfc56628142af83964295e</t>
        </is>
      </c>
      <c r="AF934" s="2" t="inlineStr">
        <is>
          <t>Instituto Foral de Asistencia Social de Bizkaia (IFAS)</t>
        </is>
      </c>
      <c r="AG934" s="2" t="inlineStr">
        <is>
          <t>r01etpd15e132ccb8f1b4834749b6df90400fba3b9</t>
        </is>
      </c>
      <c r="AH934" s="2" t="inlineStr">
        <is>
          <t>Instituto Foral de Asistencia Social de Bizkaia (IFAS)</t>
        </is>
      </c>
      <c r="AI934" s="2" t="inlineStr">
        <is>
          <t/>
        </is>
      </c>
      <c r="AJ934" s="2" t="inlineStr">
        <is>
          <t/>
        </is>
      </c>
    </row>
    <row r="935" customHeight="true" ht="15.0">
      <c r="A935" s="2" t="inlineStr">
        <is>
          <t>Productos alimenticios diversos</t>
        </is>
      </c>
      <c r="B935" s="2" t="inlineStr">
        <is>
          <t/>
        </is>
      </c>
      <c r="C935" s="2" t="inlineStr">
        <is>
          <t>Gobierno Vasco</t>
        </is>
      </c>
      <c r="D935" s="2" t="inlineStr">
        <is>
          <t/>
        </is>
      </c>
      <c r="E935" s="2" t="inlineStr">
        <is>
          <t/>
        </is>
      </c>
      <c r="F935" s="2" t="inlineStr">
        <is>
          <t/>
        </is>
      </c>
      <c r="G935" s="2" t="inlineStr">
        <is>
          <t>Productos alimenticios diversos</t>
        </is>
      </c>
      <c r="H935" s="2" t="inlineStr">
        <is>
          <t>Productos alimenticios diversos</t>
        </is>
      </c>
      <c r="I935" s="2" t="inlineStr">
        <is>
          <t/>
        </is>
      </c>
      <c r="J935" s="2" t="inlineStr">
        <is>
          <t>30/04/2025</t>
        </is>
      </c>
      <c r="K935" s="2" t="inlineStr">
        <is>
          <t>00006411/0100002874/23203</t>
        </is>
      </c>
      <c r="L935" s="2" t="inlineStr">
        <is>
          <t>Adjudicación provisional / definitiva</t>
        </is>
      </c>
      <c r="M935" s="2" t="inlineStr">
        <is>
          <t>true</t>
        </is>
      </c>
      <c r="N935" s="2" t="inlineStr">
        <is>
          <t/>
        </is>
      </c>
      <c r="O935" s="2" t="inlineStr">
        <is>
          <t/>
        </is>
      </c>
      <c r="P935" s="2" t="inlineStr">
        <is>
          <t/>
        </is>
      </c>
      <c r="Q935" s="2" t="inlineStr">
        <is>
          <t/>
        </is>
      </c>
      <c r="R935" s="2" t="inlineStr">
        <is>
          <t/>
        </is>
      </c>
      <c r="S935" s="2" t="inlineStr">
        <is>
          <t>https://www.contratacion.euskadi.eus/webkpe00-kpeperfi/es/contenidos/anuncio_contratacion/expcm433130/es_doc/images/logo_ifas.gif</t>
        </is>
      </c>
      <c r="T935" s="2" t="inlineStr">
        <is>
          <t>Instituto Foral de Asistencia Social de Bizkaia</t>
        </is>
      </c>
      <c r="U935" s="2" t="inlineStr">
        <is>
          <t>P9800001A - Instituto Foral de Asistencia Social de Bizkaia</t>
        </is>
      </c>
      <c r="V935" s="2" t="inlineStr">
        <is>
          <t>Gerente/a</t>
        </is>
      </c>
      <c r="W935" s="2" t="inlineStr">
        <is>
          <t/>
        </is>
      </c>
      <c r="X935" s="2" t="inlineStr">
        <is>
          <t/>
        </is>
      </c>
      <c r="Y935" s="2" t="inlineStr">
        <is>
          <t/>
        </is>
      </c>
      <c r="Z935" s="2" t="inlineStr">
        <is>
          <t>https://www.contratacion.euskadi.eus/anuncio_contratacion/productos-alimenticios-diversos/expcm433130/webkpe00-kpesimpc/es/</t>
        </is>
      </c>
      <c r="AA935" s="2" t="inlineStr">
        <is>
          <t>https://www.contratacion.euskadi.eus/webkpe00-kpesimpc/es/contenidos/anuncio_contratacion/expcm433130/es_doc/index.html</t>
        </is>
      </c>
      <c r="AB935" s="2" t="inlineStr">
        <is>
          <t>https://www.contratacion.euskadi.eus/contenidos/anuncio_contratacion/expcm433130/es_doc/data/es_r01dtpd19687f4b1a86c5656d3c7b8120603870df9</t>
        </is>
      </c>
      <c r="AC935" s="2" t="inlineStr">
        <is>
          <t>https://www.contratacion.euskadi.eus/contenidos/anuncio_contratacion/expcm433130/r01Index/expcm433130-idxContent.xml</t>
        </is>
      </c>
      <c r="AD935" s="2" t="inlineStr">
        <is>
          <t>10/01/2026</t>
        </is>
      </c>
      <c r="AE935" s="2" t="inlineStr">
        <is>
          <t>r01epd01218c1204011bfc56628142af83964295e</t>
        </is>
      </c>
      <c r="AF935" s="2" t="inlineStr">
        <is>
          <t>Instituto Foral de Asistencia Social de Bizkaia (IFAS)</t>
        </is>
      </c>
      <c r="AG935" s="2" t="inlineStr">
        <is>
          <t>r01etpd15e132ccb8f1b4834749b6df90400fba3b9</t>
        </is>
      </c>
      <c r="AH935" s="2" t="inlineStr">
        <is>
          <t>Instituto Foral de Asistencia Social de Bizkaia (IFAS)</t>
        </is>
      </c>
      <c r="AI935" s="2" t="inlineStr">
        <is>
          <t/>
        </is>
      </c>
      <c r="AJ935" s="2" t="inlineStr">
        <is>
          <t/>
        </is>
      </c>
    </row>
    <row r="936" customHeight="true" ht="15.0">
      <c r="A936" s="2" t="inlineStr">
        <is>
          <t>Equipo de cocina, artÃ­culos de uso domÃ©stico y artÃ­culos de</t>
        </is>
      </c>
      <c r="B936" s="2" t="inlineStr">
        <is>
          <t/>
        </is>
      </c>
      <c r="C936" s="2" t="inlineStr">
        <is>
          <t>Gobierno Vasco</t>
        </is>
      </c>
      <c r="D936" s="2" t="inlineStr">
        <is>
          <t/>
        </is>
      </c>
      <c r="E936" s="2" t="inlineStr">
        <is>
          <t/>
        </is>
      </c>
      <c r="F936" s="2" t="inlineStr">
        <is>
          <t/>
        </is>
      </c>
      <c r="G936" s="2" t="inlineStr">
        <is>
          <t>Equipo de cocina, artÃ­culos de uso domÃ©stico y artÃ­culos de</t>
        </is>
      </c>
      <c r="H936" s="2" t="inlineStr">
        <is>
          <t>Equipo de cocina, artÃ­culos de uso domÃ©stico y artÃ­culos de</t>
        </is>
      </c>
      <c r="I936" s="2" t="inlineStr">
        <is>
          <t/>
        </is>
      </c>
      <c r="J936" s="2" t="inlineStr">
        <is>
          <t>30/04/2025</t>
        </is>
      </c>
      <c r="K936" s="2" t="inlineStr">
        <is>
          <t>00006411/0100003202/23299</t>
        </is>
      </c>
      <c r="L936" s="2" t="inlineStr">
        <is>
          <t>Adjudicación provisional / definitiva</t>
        </is>
      </c>
      <c r="M936" s="2" t="inlineStr">
        <is>
          <t>true</t>
        </is>
      </c>
      <c r="N936" s="2" t="inlineStr">
        <is>
          <t/>
        </is>
      </c>
      <c r="O936" s="2" t="inlineStr">
        <is>
          <t/>
        </is>
      </c>
      <c r="P936" s="2" t="inlineStr">
        <is>
          <t/>
        </is>
      </c>
      <c r="Q936" s="2" t="inlineStr">
        <is>
          <t/>
        </is>
      </c>
      <c r="R936" s="2" t="inlineStr">
        <is>
          <t/>
        </is>
      </c>
      <c r="S936" s="2" t="inlineStr">
        <is>
          <t>https://www.contratacion.euskadi.eus/webkpe00-kpeperfi/es/contenidos/anuncio_contratacion/expcm433131/es_doc/images/logo_ifas.gif</t>
        </is>
      </c>
      <c r="T936" s="2" t="inlineStr">
        <is>
          <t>Instituto Foral de Asistencia Social de Bizkaia</t>
        </is>
      </c>
      <c r="U936" s="2" t="inlineStr">
        <is>
          <t>P9800001A - Instituto Foral de Asistencia Social de Bizkaia</t>
        </is>
      </c>
      <c r="V936" s="2" t="inlineStr">
        <is>
          <t>Gerente/a</t>
        </is>
      </c>
      <c r="W936" s="2" t="inlineStr">
        <is>
          <t/>
        </is>
      </c>
      <c r="X936" s="2" t="inlineStr">
        <is>
          <t/>
        </is>
      </c>
      <c r="Y936" s="2" t="inlineStr">
        <is>
          <t/>
        </is>
      </c>
      <c r="Z936" s="2" t="inlineStr">
        <is>
          <t>https://www.contratacion.euskadi.eus/anuncio_contratacion/equipo-cocina-art-culos-uso-dom-stico-y-art-culos-de/expcm433131/webkpe00-kpesimpc/es/</t>
        </is>
      </c>
      <c r="AA936" s="2" t="inlineStr">
        <is>
          <t>https://www.contratacion.euskadi.eus/webkpe00-kpesimpc/es/contenidos/anuncio_contratacion/expcm433131/es_doc/index.html</t>
        </is>
      </c>
      <c r="AB936" s="2" t="inlineStr">
        <is>
          <t>https://www.contratacion.euskadi.eus/contenidos/anuncio_contratacion/expcm433131/es_doc/data/es_r01dtpd19687f4d95a6c5656d3aa387160df8a4cad</t>
        </is>
      </c>
      <c r="AC936" s="2" t="inlineStr">
        <is>
          <t>https://www.contratacion.euskadi.eus/contenidos/anuncio_contratacion/expcm433131/r01Index/expcm433131-idxContent.xml</t>
        </is>
      </c>
      <c r="AD936" s="2" t="inlineStr">
        <is>
          <t>10/01/2026</t>
        </is>
      </c>
      <c r="AE936" s="2" t="inlineStr">
        <is>
          <t>r01epd01218c1204011bfc56628142af83964295e</t>
        </is>
      </c>
      <c r="AF936" s="2" t="inlineStr">
        <is>
          <t>Instituto Foral de Asistencia Social de Bizkaia (IFAS)</t>
        </is>
      </c>
      <c r="AG936" s="2" t="inlineStr">
        <is>
          <t>r01etpd15e132ccb8f1b4834749b6df90400fba3b9</t>
        </is>
      </c>
      <c r="AH936" s="2" t="inlineStr">
        <is>
          <t>Instituto Foral de Asistencia Social de Bizkaia (IFAS)</t>
        </is>
      </c>
      <c r="AI936" s="2" t="inlineStr">
        <is>
          <t/>
        </is>
      </c>
      <c r="AJ936" s="2" t="inlineStr">
        <is>
          <t/>
        </is>
      </c>
    </row>
    <row r="937" customHeight="true" ht="15.0">
      <c r="A937" s="2" t="inlineStr">
        <is>
          <t>Servicios de reparaciÃ³n y mantenimiento de equipos de edific</t>
        </is>
      </c>
      <c r="B937" s="2" t="inlineStr">
        <is>
          <t/>
        </is>
      </c>
      <c r="C937" s="2" t="inlineStr">
        <is>
          <t>Gobierno Vasco</t>
        </is>
      </c>
      <c r="D937" s="2" t="inlineStr">
        <is>
          <t/>
        </is>
      </c>
      <c r="E937" s="2" t="inlineStr">
        <is>
          <t/>
        </is>
      </c>
      <c r="F937" s="2" t="inlineStr">
        <is>
          <t/>
        </is>
      </c>
      <c r="G937" s="2" t="inlineStr">
        <is>
          <t>Servicios de reparaciÃ³n y mantenimiento de equipos de edific</t>
        </is>
      </c>
      <c r="H937" s="2" t="inlineStr">
        <is>
          <t>Servicios de reparaciÃ³n y mantenimiento de equipos de edific</t>
        </is>
      </c>
      <c r="I937" s="2" t="inlineStr">
        <is>
          <t/>
        </is>
      </c>
      <c r="J937" s="2" t="inlineStr">
        <is>
          <t>30/04/2025</t>
        </is>
      </c>
      <c r="K937" s="2" t="inlineStr">
        <is>
          <t>00006429/0100003835/63606</t>
        </is>
      </c>
      <c r="L937" s="2" t="inlineStr">
        <is>
          <t>Adjudicación provisional / definitiva</t>
        </is>
      </c>
      <c r="M937" s="2" t="inlineStr">
        <is>
          <t>true</t>
        </is>
      </c>
      <c r="N937" s="2" t="inlineStr">
        <is>
          <t/>
        </is>
      </c>
      <c r="O937" s="2" t="inlineStr">
        <is>
          <t/>
        </is>
      </c>
      <c r="P937" s="2" t="inlineStr">
        <is>
          <t/>
        </is>
      </c>
      <c r="Q937" s="2" t="inlineStr">
        <is>
          <t/>
        </is>
      </c>
      <c r="R937" s="2" t="inlineStr">
        <is>
          <t/>
        </is>
      </c>
      <c r="S937" s="2" t="inlineStr">
        <is>
          <t>https://www.contratacion.euskadi.eus/webkpe00-kpeperfi/es/contenidos/anuncio_contratacion/expcm433132/es_doc/images/logo_ifas.gif</t>
        </is>
      </c>
      <c r="T937" s="2" t="inlineStr">
        <is>
          <t>Instituto Foral de Asistencia Social de Bizkaia</t>
        </is>
      </c>
      <c r="U937" s="2" t="inlineStr">
        <is>
          <t>P9800001A - Instituto Foral de Asistencia Social de Bizkaia</t>
        </is>
      </c>
      <c r="V937" s="2" t="inlineStr">
        <is>
          <t>Gerente/a</t>
        </is>
      </c>
      <c r="W937" s="2" t="inlineStr">
        <is>
          <t/>
        </is>
      </c>
      <c r="X937" s="2" t="inlineStr">
        <is>
          <t/>
        </is>
      </c>
      <c r="Y937" s="2" t="inlineStr">
        <is>
          <t/>
        </is>
      </c>
      <c r="Z937" s="2" t="inlineStr">
        <is>
          <t>https://www.contratacion.euskadi.eus/anuncio_contratacion/servicios-reparaci-n-y-mantenimiento-equipos-edific/expcm433132/webkpe00-kpesimpc/es/</t>
        </is>
      </c>
      <c r="AA937" s="2" t="inlineStr">
        <is>
          <t>https://www.contratacion.euskadi.eus/webkpe00-kpesimpc/es/contenidos/anuncio_contratacion/expcm433132/es_doc/index.html</t>
        </is>
      </c>
      <c r="AB937" s="2" t="inlineStr">
        <is>
          <t>https://www.contratacion.euskadi.eus/contenidos/anuncio_contratacion/expcm433132/es_doc/data/es_r01dtpd19687f5008e6c5656d3d0f939d2892bfcaf</t>
        </is>
      </c>
      <c r="AC937" s="2" t="inlineStr">
        <is>
          <t>https://www.contratacion.euskadi.eus/contenidos/anuncio_contratacion/expcm433132/r01Index/expcm433132-idxContent.xml</t>
        </is>
      </c>
      <c r="AD937" s="2" t="inlineStr">
        <is>
          <t>10/01/2026</t>
        </is>
      </c>
      <c r="AE937" s="2" t="inlineStr">
        <is>
          <t>r01epd01218c1204011bfc56628142af83964295e</t>
        </is>
      </c>
      <c r="AF937" s="2" t="inlineStr">
        <is>
          <t>Instituto Foral de Asistencia Social de Bizkaia (IFAS)</t>
        </is>
      </c>
      <c r="AG937" s="2" t="inlineStr">
        <is>
          <t>r01etpd15e132ccb8f1b4834749b6df90400fba3b9</t>
        </is>
      </c>
      <c r="AH937" s="2" t="inlineStr">
        <is>
          <t>Instituto Foral de Asistencia Social de Bizkaia (IFAS)</t>
        </is>
      </c>
      <c r="AI937" s="2" t="inlineStr">
        <is>
          <t/>
        </is>
      </c>
      <c r="AJ937" s="2" t="inlineStr">
        <is>
          <t/>
        </is>
      </c>
    </row>
    <row r="938" customHeight="true" ht="15.0">
      <c r="A938" s="2" t="inlineStr">
        <is>
          <t>Servicios de transporte por carretera</t>
        </is>
      </c>
      <c r="B938" s="2" t="inlineStr">
        <is>
          <t/>
        </is>
      </c>
      <c r="C938" s="2" t="inlineStr">
        <is>
          <t>Gobierno Vasco</t>
        </is>
      </c>
      <c r="D938" s="2" t="inlineStr">
        <is>
          <t/>
        </is>
      </c>
      <c r="E938" s="2" t="inlineStr">
        <is>
          <t/>
        </is>
      </c>
      <c r="F938" s="2" t="inlineStr">
        <is>
          <t/>
        </is>
      </c>
      <c r="G938" s="2" t="inlineStr">
        <is>
          <t>Servicios de transporte por carretera</t>
        </is>
      </c>
      <c r="H938" s="2" t="inlineStr">
        <is>
          <t>Servicios de transporte por carretera</t>
        </is>
      </c>
      <c r="I938" s="2" t="inlineStr">
        <is>
          <t/>
        </is>
      </c>
      <c r="J938" s="2" t="inlineStr">
        <is>
          <t>30/04/2025</t>
        </is>
      </c>
      <c r="K938" s="2" t="inlineStr">
        <is>
          <t>00006454/0100002958/23400</t>
        </is>
      </c>
      <c r="L938" s="2" t="inlineStr">
        <is>
          <t>Adjudicación provisional / definitiva</t>
        </is>
      </c>
      <c r="M938" s="2" t="inlineStr">
        <is>
          <t>true</t>
        </is>
      </c>
      <c r="N938" s="2" t="inlineStr">
        <is>
          <t/>
        </is>
      </c>
      <c r="O938" s="2" t="inlineStr">
        <is>
          <t/>
        </is>
      </c>
      <c r="P938" s="2" t="inlineStr">
        <is>
          <t/>
        </is>
      </c>
      <c r="Q938" s="2" t="inlineStr">
        <is>
          <t/>
        </is>
      </c>
      <c r="R938" s="2" t="inlineStr">
        <is>
          <t/>
        </is>
      </c>
      <c r="S938" s="2" t="inlineStr">
        <is>
          <t>https://www.contratacion.euskadi.eus/webkpe00-kpeperfi/es/contenidos/anuncio_contratacion/expcm433133/es_doc/images/logo_ifas.gif</t>
        </is>
      </c>
      <c r="T938" s="2" t="inlineStr">
        <is>
          <t>Instituto Foral de Asistencia Social de Bizkaia</t>
        </is>
      </c>
      <c r="U938" s="2" t="inlineStr">
        <is>
          <t>P9800001A - Instituto Foral de Asistencia Social de Bizkaia</t>
        </is>
      </c>
      <c r="V938" s="2" t="inlineStr">
        <is>
          <t>Gerente/a</t>
        </is>
      </c>
      <c r="W938" s="2" t="inlineStr">
        <is>
          <t/>
        </is>
      </c>
      <c r="X938" s="2" t="inlineStr">
        <is>
          <t/>
        </is>
      </c>
      <c r="Y938" s="2" t="inlineStr">
        <is>
          <t/>
        </is>
      </c>
      <c r="Z938" s="2" t="inlineStr">
        <is>
          <t>https://www.contratacion.euskadi.eus/anuncio_contratacion/servicios-transporte-carretera/expcm433133/webkpe00-kpesimpc/es/</t>
        </is>
      </c>
      <c r="AA938" s="2" t="inlineStr">
        <is>
          <t>https://www.contratacion.euskadi.eus/webkpe00-kpesimpc/es/contenidos/anuncio_contratacion/expcm433133/es_doc/index.html</t>
        </is>
      </c>
      <c r="AB938" s="2" t="inlineStr">
        <is>
          <t>https://www.contratacion.euskadi.eus/contenidos/anuncio_contratacion/expcm433133/es_doc/data/es_r01dtpd19687f528d46c5656d3abff862df394ce7c</t>
        </is>
      </c>
      <c r="AC938" s="2" t="inlineStr">
        <is>
          <t>https://www.contratacion.euskadi.eus/contenidos/anuncio_contratacion/expcm433133/r01Index/expcm433133-idxContent.xml</t>
        </is>
      </c>
      <c r="AD938" s="2" t="inlineStr">
        <is>
          <t>10/01/2026</t>
        </is>
      </c>
      <c r="AE938" s="2" t="inlineStr">
        <is>
          <t>r01epd01218c1204011bfc56628142af83964295e</t>
        </is>
      </c>
      <c r="AF938" s="2" t="inlineStr">
        <is>
          <t>Instituto Foral de Asistencia Social de Bizkaia (IFAS)</t>
        </is>
      </c>
      <c r="AG938" s="2" t="inlineStr">
        <is>
          <t>r01etpd15e132ccb8f1b4834749b6df90400fba3b9</t>
        </is>
      </c>
      <c r="AH938" s="2" t="inlineStr">
        <is>
          <t>Instituto Foral de Asistencia Social de Bizkaia (IFAS)</t>
        </is>
      </c>
      <c r="AI938" s="2" t="inlineStr">
        <is>
          <t/>
        </is>
      </c>
      <c r="AJ938" s="2" t="inlineStr">
        <is>
          <t/>
        </is>
      </c>
    </row>
    <row r="939" customHeight="true" ht="15.0">
      <c r="A939" s="2" t="inlineStr">
        <is>
          <t>Servicios varios de reparaciÃ³n y mantenimiento</t>
        </is>
      </c>
      <c r="B939" s="2" t="inlineStr">
        <is>
          <t/>
        </is>
      </c>
      <c r="C939" s="2" t="inlineStr">
        <is>
          <t>Gobierno Vasco</t>
        </is>
      </c>
      <c r="D939" s="2" t="inlineStr">
        <is>
          <t/>
        </is>
      </c>
      <c r="E939" s="2" t="inlineStr">
        <is>
          <t/>
        </is>
      </c>
      <c r="F939" s="2" t="inlineStr">
        <is>
          <t/>
        </is>
      </c>
      <c r="G939" s="2" t="inlineStr">
        <is>
          <t>Servicios varios de reparaciÃ³n y mantenimiento</t>
        </is>
      </c>
      <c r="H939" s="2" t="inlineStr">
        <is>
          <t>Servicios varios de reparaciÃ³n y mantenimiento</t>
        </is>
      </c>
      <c r="I939" s="2" t="inlineStr">
        <is>
          <t/>
        </is>
      </c>
      <c r="J939" s="2" t="inlineStr">
        <is>
          <t>30/04/2025</t>
        </is>
      </c>
      <c r="K939" s="2" t="inlineStr">
        <is>
          <t>00006454/0100006012/22300</t>
        </is>
      </c>
      <c r="L939" s="2" t="inlineStr">
        <is>
          <t>Adjudicación provisional / definitiva</t>
        </is>
      </c>
      <c r="M939" s="2" t="inlineStr">
        <is>
          <t>true</t>
        </is>
      </c>
      <c r="N939" s="2" t="inlineStr">
        <is>
          <t/>
        </is>
      </c>
      <c r="O939" s="2" t="inlineStr">
        <is>
          <t/>
        </is>
      </c>
      <c r="P939" s="2" t="inlineStr">
        <is>
          <t/>
        </is>
      </c>
      <c r="Q939" s="2" t="inlineStr">
        <is>
          <t/>
        </is>
      </c>
      <c r="R939" s="2" t="inlineStr">
        <is>
          <t/>
        </is>
      </c>
      <c r="S939" s="2" t="inlineStr">
        <is>
          <t>https://www.contratacion.euskadi.eus/webkpe00-kpeperfi/es/contenidos/anuncio_contratacion/expcm433134/es_doc/images/logo_ifas.gif</t>
        </is>
      </c>
      <c r="T939" s="2" t="inlineStr">
        <is>
          <t>Instituto Foral de Asistencia Social de Bizkaia</t>
        </is>
      </c>
      <c r="U939" s="2" t="inlineStr">
        <is>
          <t>P9800001A - Instituto Foral de Asistencia Social de Bizkaia</t>
        </is>
      </c>
      <c r="V939" s="2" t="inlineStr">
        <is>
          <t>Gerente/a</t>
        </is>
      </c>
      <c r="W939" s="2" t="inlineStr">
        <is>
          <t/>
        </is>
      </c>
      <c r="X939" s="2" t="inlineStr">
        <is>
          <t/>
        </is>
      </c>
      <c r="Y939" s="2" t="inlineStr">
        <is>
          <t/>
        </is>
      </c>
      <c r="Z939" s="2" t="inlineStr">
        <is>
          <t>https://www.contratacion.euskadi.eus/anuncio_contratacion/servicios-varios-reparaci-n-y-mantenimiento/expcm433134/webkpe00-kpesimpc/es/</t>
        </is>
      </c>
      <c r="AA939" s="2" t="inlineStr">
        <is>
          <t>https://www.contratacion.euskadi.eus/webkpe00-kpesimpc/es/contenidos/anuncio_contratacion/expcm433134/es_doc/index.html</t>
        </is>
      </c>
      <c r="AB939" s="2" t="inlineStr">
        <is>
          <t>https://www.contratacion.euskadi.eus/contenidos/anuncio_contratacion/expcm433134/es_doc/data/es_r01dtpd19687f551006c5656d3f977d01c1e158eae</t>
        </is>
      </c>
      <c r="AC939" s="2" t="inlineStr">
        <is>
          <t>https://www.contratacion.euskadi.eus/contenidos/anuncio_contratacion/expcm433134/r01Index/expcm433134-idxContent.xml</t>
        </is>
      </c>
      <c r="AD939" s="2" t="inlineStr">
        <is>
          <t>10/01/2026</t>
        </is>
      </c>
      <c r="AE939" s="2" t="inlineStr">
        <is>
          <t>r01epd01218c1204011bfc56628142af83964295e</t>
        </is>
      </c>
      <c r="AF939" s="2" t="inlineStr">
        <is>
          <t>Instituto Foral de Asistencia Social de Bizkaia (IFAS)</t>
        </is>
      </c>
      <c r="AG939" s="2" t="inlineStr">
        <is>
          <t>r01etpd15e132ccb8f1b4834749b6df90400fba3b9</t>
        </is>
      </c>
      <c r="AH939" s="2" t="inlineStr">
        <is>
          <t>Instituto Foral de Asistencia Social de Bizkaia (IFAS)</t>
        </is>
      </c>
      <c r="AI939" s="2" t="inlineStr">
        <is>
          <t/>
        </is>
      </c>
      <c r="AJ939" s="2" t="inlineStr">
        <is>
          <t/>
        </is>
      </c>
    </row>
    <row r="940" customHeight="true" ht="15.0">
      <c r="A940" s="2" t="inlineStr">
        <is>
          <t>Servicios de esparcimiento, culturales y deportivos</t>
        </is>
      </c>
      <c r="B940" s="2" t="inlineStr">
        <is>
          <t/>
        </is>
      </c>
      <c r="C940" s="2" t="inlineStr">
        <is>
          <t>Gobierno Vasco</t>
        </is>
      </c>
      <c r="D940" s="2" t="inlineStr">
        <is>
          <t/>
        </is>
      </c>
      <c r="E940" s="2" t="inlineStr">
        <is>
          <t/>
        </is>
      </c>
      <c r="F940" s="2" t="inlineStr">
        <is>
          <t/>
        </is>
      </c>
      <c r="G940" s="2" t="inlineStr">
        <is>
          <t>Servicios de esparcimiento, culturales y deportivos</t>
        </is>
      </c>
      <c r="H940" s="2" t="inlineStr">
        <is>
          <t>Servicios de esparcimiento, culturales y deportivos</t>
        </is>
      </c>
      <c r="I940" s="2" t="inlineStr">
        <is>
          <t/>
        </is>
      </c>
      <c r="J940" s="2" t="inlineStr">
        <is>
          <t>30/04/2025</t>
        </is>
      </c>
      <c r="K940" s="2" t="inlineStr">
        <is>
          <t>00006454/0100024873/23799</t>
        </is>
      </c>
      <c r="L940" s="2" t="inlineStr">
        <is>
          <t>Adjudicación provisional / definitiva</t>
        </is>
      </c>
      <c r="M940" s="2" t="inlineStr">
        <is>
          <t>true</t>
        </is>
      </c>
      <c r="N940" s="2" t="inlineStr">
        <is>
          <t/>
        </is>
      </c>
      <c r="O940" s="2" t="inlineStr">
        <is>
          <t/>
        </is>
      </c>
      <c r="P940" s="2" t="inlineStr">
        <is>
          <t/>
        </is>
      </c>
      <c r="Q940" s="2" t="inlineStr">
        <is>
          <t/>
        </is>
      </c>
      <c r="R940" s="2" t="inlineStr">
        <is>
          <t/>
        </is>
      </c>
      <c r="S940" s="2" t="inlineStr">
        <is>
          <t>https://www.contratacion.euskadi.eus/webkpe00-kpeperfi/es/contenidos/anuncio_contratacion/expcm433135/es_doc/images/logo_ifas.gif</t>
        </is>
      </c>
      <c r="T940" s="2" t="inlineStr">
        <is>
          <t>Instituto Foral de Asistencia Social de Bizkaia</t>
        </is>
      </c>
      <c r="U940" s="2" t="inlineStr">
        <is>
          <t>P9800001A - Instituto Foral de Asistencia Social de Bizkaia</t>
        </is>
      </c>
      <c r="V940" s="2" t="inlineStr">
        <is>
          <t>Gerente/a</t>
        </is>
      </c>
      <c r="W940" s="2" t="inlineStr">
        <is>
          <t/>
        </is>
      </c>
      <c r="X940" s="2" t="inlineStr">
        <is>
          <t/>
        </is>
      </c>
      <c r="Y940" s="2" t="inlineStr">
        <is>
          <t/>
        </is>
      </c>
      <c r="Z940" s="2" t="inlineStr">
        <is>
          <t>https://www.contratacion.euskadi.eus/anuncio_contratacion/servicios-esparcimiento-culturales-y-deportivos/expcm433135/webkpe00-kpesimpc/es/</t>
        </is>
      </c>
      <c r="AA940" s="2" t="inlineStr">
        <is>
          <t>https://www.contratacion.euskadi.eus/webkpe00-kpesimpc/es/contenidos/anuncio_contratacion/expcm433135/es_doc/index.html</t>
        </is>
      </c>
      <c r="AB940" s="2" t="inlineStr">
        <is>
          <t>https://www.contratacion.euskadi.eus/contenidos/anuncio_contratacion/expcm433135/es_doc/data/es_r01dtpd19687f94453518ba55f6f6359a74889b93c</t>
        </is>
      </c>
      <c r="AC940" s="2" t="inlineStr">
        <is>
          <t>https://www.contratacion.euskadi.eus/contenidos/anuncio_contratacion/expcm433135/r01Index/expcm433135-idxContent.xml</t>
        </is>
      </c>
      <c r="AD940" s="2" t="inlineStr">
        <is>
          <t>10/01/2026</t>
        </is>
      </c>
      <c r="AE940" s="2" t="inlineStr">
        <is>
          <t>r01epd01218c1204011bfc56628142af83964295e</t>
        </is>
      </c>
      <c r="AF940" s="2" t="inlineStr">
        <is>
          <t>Instituto Foral de Asistencia Social de Bizkaia (IFAS)</t>
        </is>
      </c>
      <c r="AG940" s="2" t="inlineStr">
        <is>
          <t>r01etpd15e132ccb8f1b4834749b6df90400fba3b9</t>
        </is>
      </c>
      <c r="AH940" s="2" t="inlineStr">
        <is>
          <t>Instituto Foral de Asistencia Social de Bizkaia (IFAS)</t>
        </is>
      </c>
      <c r="AI940" s="2" t="inlineStr">
        <is>
          <t/>
        </is>
      </c>
      <c r="AJ940" s="2" t="inlineStr">
        <is>
          <t/>
        </is>
      </c>
    </row>
    <row r="941" customHeight="true" ht="15.0">
      <c r="A941" s="2" t="inlineStr">
        <is>
          <t>Servicios varios de reparaciÃ³n y mantenimiento</t>
        </is>
      </c>
      <c r="B941" s="2" t="inlineStr">
        <is>
          <t/>
        </is>
      </c>
      <c r="C941" s="2" t="inlineStr">
        <is>
          <t>Gobierno Vasco</t>
        </is>
      </c>
      <c r="D941" s="2" t="inlineStr">
        <is>
          <t/>
        </is>
      </c>
      <c r="E941" s="2" t="inlineStr">
        <is>
          <t/>
        </is>
      </c>
      <c r="F941" s="2" t="inlineStr">
        <is>
          <t/>
        </is>
      </c>
      <c r="G941" s="2" t="inlineStr">
        <is>
          <t>Servicios varios de reparaciÃ³n y mantenimiento</t>
        </is>
      </c>
      <c r="H941" s="2" t="inlineStr">
        <is>
          <t>Servicios varios de reparaciÃ³n y mantenimiento</t>
        </is>
      </c>
      <c r="I941" s="2" t="inlineStr">
        <is>
          <t/>
        </is>
      </c>
      <c r="J941" s="2" t="inlineStr">
        <is>
          <t>30/04/2025</t>
        </is>
      </c>
      <c r="K941" s="2" t="inlineStr">
        <is>
          <t>00006466/0100013767/22600</t>
        </is>
      </c>
      <c r="L941" s="2" t="inlineStr">
        <is>
          <t>Adjudicación provisional / definitiva</t>
        </is>
      </c>
      <c r="M941" s="2" t="inlineStr">
        <is>
          <t>true</t>
        </is>
      </c>
      <c r="N941" s="2" t="inlineStr">
        <is>
          <t/>
        </is>
      </c>
      <c r="O941" s="2" t="inlineStr">
        <is>
          <t/>
        </is>
      </c>
      <c r="P941" s="2" t="inlineStr">
        <is>
          <t/>
        </is>
      </c>
      <c r="Q941" s="2" t="inlineStr">
        <is>
          <t/>
        </is>
      </c>
      <c r="R941" s="2" t="inlineStr">
        <is>
          <t/>
        </is>
      </c>
      <c r="S941" s="2" t="inlineStr">
        <is>
          <t>https://www.contratacion.euskadi.eus/webkpe00-kpeperfi/es/contenidos/anuncio_contratacion/expcm433136/es_doc/images/logo_ifas.gif</t>
        </is>
      </c>
      <c r="T941" s="2" t="inlineStr">
        <is>
          <t>Instituto Foral de Asistencia Social de Bizkaia</t>
        </is>
      </c>
      <c r="U941" s="2" t="inlineStr">
        <is>
          <t>P9800001A - Instituto Foral de Asistencia Social de Bizkaia</t>
        </is>
      </c>
      <c r="V941" s="2" t="inlineStr">
        <is>
          <t>Gerente/a</t>
        </is>
      </c>
      <c r="W941" s="2" t="inlineStr">
        <is>
          <t/>
        </is>
      </c>
      <c r="X941" s="2" t="inlineStr">
        <is>
          <t/>
        </is>
      </c>
      <c r="Y941" s="2" t="inlineStr">
        <is>
          <t/>
        </is>
      </c>
      <c r="Z941" s="2" t="inlineStr">
        <is>
          <t>https://www.contratacion.euskadi.eus/anuncio_contratacion/servicios-varios-reparaci-n-y-mantenimiento/expcm433136/webkpe00-kpesimpc/es/</t>
        </is>
      </c>
      <c r="AA941" s="2" t="inlineStr">
        <is>
          <t>https://www.contratacion.euskadi.eus/webkpe00-kpesimpc/es/contenidos/anuncio_contratacion/expcm433136/es_doc/index.html</t>
        </is>
      </c>
      <c r="AB941" s="2" t="inlineStr">
        <is>
          <t>https://www.contratacion.euskadi.eus/contenidos/anuncio_contratacion/expcm433136/es_doc/data/es_r01dtpd19687f96be9518ba55fd6ed07d980dc45c0</t>
        </is>
      </c>
      <c r="AC941" s="2" t="inlineStr">
        <is>
          <t>https://www.contratacion.euskadi.eus/contenidos/anuncio_contratacion/expcm433136/r01Index/expcm433136-idxContent.xml</t>
        </is>
      </c>
      <c r="AD941" s="2" t="inlineStr">
        <is>
          <t>10/01/2026</t>
        </is>
      </c>
      <c r="AE941" s="2" t="inlineStr">
        <is>
          <t>r01epd01218c1204011bfc56628142af83964295e</t>
        </is>
      </c>
      <c r="AF941" s="2" t="inlineStr">
        <is>
          <t>Instituto Foral de Asistencia Social de Bizkaia (IFAS)</t>
        </is>
      </c>
      <c r="AG941" s="2" t="inlineStr">
        <is>
          <t>r01etpd15e132ccb8f1b4834749b6df90400fba3b9</t>
        </is>
      </c>
      <c r="AH941" s="2" t="inlineStr">
        <is>
          <t>Instituto Foral de Asistencia Social de Bizkaia (IFAS)</t>
        </is>
      </c>
      <c r="AI941" s="2" t="inlineStr">
        <is>
          <t/>
        </is>
      </c>
      <c r="AJ941" s="2" t="inlineStr">
        <is>
          <t/>
        </is>
      </c>
    </row>
    <row r="942" customHeight="true" ht="15.0">
      <c r="A942" s="2" t="inlineStr">
        <is>
          <t>Servicios varios de reparaciÃ³n y mantenimiento</t>
        </is>
      </c>
      <c r="B942" s="2" t="inlineStr">
        <is>
          <t/>
        </is>
      </c>
      <c r="C942" s="2" t="inlineStr">
        <is>
          <t>Gobierno Vasco</t>
        </is>
      </c>
      <c r="D942" s="2" t="inlineStr">
        <is>
          <t/>
        </is>
      </c>
      <c r="E942" s="2" t="inlineStr">
        <is>
          <t/>
        </is>
      </c>
      <c r="F942" s="2" t="inlineStr">
        <is>
          <t/>
        </is>
      </c>
      <c r="G942" s="2" t="inlineStr">
        <is>
          <t>Servicios varios de reparaciÃ³n y mantenimiento</t>
        </is>
      </c>
      <c r="H942" s="2" t="inlineStr">
        <is>
          <t>Servicios varios de reparaciÃ³n y mantenimiento</t>
        </is>
      </c>
      <c r="I942" s="2" t="inlineStr">
        <is>
          <t/>
        </is>
      </c>
      <c r="J942" s="2" t="inlineStr">
        <is>
          <t>30/04/2025</t>
        </is>
      </c>
      <c r="K942" s="2" t="inlineStr">
        <is>
          <t>00006466/0100018471/22300</t>
        </is>
      </c>
      <c r="L942" s="2" t="inlineStr">
        <is>
          <t>Adjudicación provisional / definitiva</t>
        </is>
      </c>
      <c r="M942" s="2" t="inlineStr">
        <is>
          <t>true</t>
        </is>
      </c>
      <c r="N942" s="2" t="inlineStr">
        <is>
          <t/>
        </is>
      </c>
      <c r="O942" s="2" t="inlineStr">
        <is>
          <t/>
        </is>
      </c>
      <c r="P942" s="2" t="inlineStr">
        <is>
          <t/>
        </is>
      </c>
      <c r="Q942" s="2" t="inlineStr">
        <is>
          <t/>
        </is>
      </c>
      <c r="R942" s="2" t="inlineStr">
        <is>
          <t/>
        </is>
      </c>
      <c r="S942" s="2" t="inlineStr">
        <is>
          <t>https://www.contratacion.euskadi.eus/webkpe00-kpeperfi/es/contenidos/anuncio_contratacion/expcm433137/es_doc/images/logo_ifas.gif</t>
        </is>
      </c>
      <c r="T942" s="2" t="inlineStr">
        <is>
          <t>Instituto Foral de Asistencia Social de Bizkaia</t>
        </is>
      </c>
      <c r="U942" s="2" t="inlineStr">
        <is>
          <t>P9800001A - Instituto Foral de Asistencia Social de Bizkaia</t>
        </is>
      </c>
      <c r="V942" s="2" t="inlineStr">
        <is>
          <t>Gerente/a</t>
        </is>
      </c>
      <c r="W942" s="2" t="inlineStr">
        <is>
          <t/>
        </is>
      </c>
      <c r="X942" s="2" t="inlineStr">
        <is>
          <t/>
        </is>
      </c>
      <c r="Y942" s="2" t="inlineStr">
        <is>
          <t/>
        </is>
      </c>
      <c r="Z942" s="2" t="inlineStr">
        <is>
          <t>https://www.contratacion.euskadi.eus/anuncio_contratacion/servicios-varios-reparaci-n-y-mantenimiento/expcm433137/webkpe00-kpesimpc/es/</t>
        </is>
      </c>
      <c r="AA942" s="2" t="inlineStr">
        <is>
          <t>https://www.contratacion.euskadi.eus/webkpe00-kpesimpc/es/contenidos/anuncio_contratacion/expcm433137/es_doc/index.html</t>
        </is>
      </c>
      <c r="AB942" s="2" t="inlineStr">
        <is>
          <t>https://www.contratacion.euskadi.eus/contenidos/anuncio_contratacion/expcm433137/es_doc/data/es_r01dtpd19687f993bd518ba55fc228ff157dcc7302</t>
        </is>
      </c>
      <c r="AC942" s="2" t="inlineStr">
        <is>
          <t>https://www.contratacion.euskadi.eus/contenidos/anuncio_contratacion/expcm433137/r01Index/expcm433137-idxContent.xml</t>
        </is>
      </c>
      <c r="AD942" s="2" t="inlineStr">
        <is>
          <t>10/01/2026</t>
        </is>
      </c>
      <c r="AE942" s="2" t="inlineStr">
        <is>
          <t>r01epd01218c1204011bfc56628142af83964295e</t>
        </is>
      </c>
      <c r="AF942" s="2" t="inlineStr">
        <is>
          <t>Instituto Foral de Asistencia Social de Bizkaia (IFAS)</t>
        </is>
      </c>
      <c r="AG942" s="2" t="inlineStr">
        <is>
          <t>r01etpd15e132ccb8f1b4834749b6df90400fba3b9</t>
        </is>
      </c>
      <c r="AH942" s="2" t="inlineStr">
        <is>
          <t>Instituto Foral de Asistencia Social de Bizkaia (IFAS)</t>
        </is>
      </c>
      <c r="AI942" s="2" t="inlineStr">
        <is>
          <t/>
        </is>
      </c>
      <c r="AJ942" s="2" t="inlineStr">
        <is>
          <t/>
        </is>
      </c>
    </row>
    <row r="943" customHeight="true" ht="15.0">
      <c r="A943" s="2" t="inlineStr">
        <is>
          <t>ReparaciÃ³n y mantenimiento de instalaciones</t>
        </is>
      </c>
      <c r="B943" s="2" t="inlineStr">
        <is>
          <t/>
        </is>
      </c>
      <c r="C943" s="2" t="inlineStr">
        <is>
          <t>Gobierno Vasco</t>
        </is>
      </c>
      <c r="D943" s="2" t="inlineStr">
        <is>
          <t/>
        </is>
      </c>
      <c r="E943" s="2" t="inlineStr">
        <is>
          <t/>
        </is>
      </c>
      <c r="F943" s="2" t="inlineStr">
        <is>
          <t/>
        </is>
      </c>
      <c r="G943" s="2" t="inlineStr">
        <is>
          <t>ReparaciÃ³n y mantenimiento de instalaciones</t>
        </is>
      </c>
      <c r="H943" s="2" t="inlineStr">
        <is>
          <t>ReparaciÃ³n y mantenimiento de instalaciones</t>
        </is>
      </c>
      <c r="I943" s="2" t="inlineStr">
        <is>
          <t/>
        </is>
      </c>
      <c r="J943" s="2" t="inlineStr">
        <is>
          <t>30/04/2025</t>
        </is>
      </c>
      <c r="K943" s="2" t="inlineStr">
        <is>
          <t>00006468/0100003835/22300</t>
        </is>
      </c>
      <c r="L943" s="2" t="inlineStr">
        <is>
          <t>Adjudicación provisional / definitiva</t>
        </is>
      </c>
      <c r="M943" s="2" t="inlineStr">
        <is>
          <t>true</t>
        </is>
      </c>
      <c r="N943" s="2" t="inlineStr">
        <is>
          <t/>
        </is>
      </c>
      <c r="O943" s="2" t="inlineStr">
        <is>
          <t/>
        </is>
      </c>
      <c r="P943" s="2" t="inlineStr">
        <is>
          <t/>
        </is>
      </c>
      <c r="Q943" s="2" t="inlineStr">
        <is>
          <t/>
        </is>
      </c>
      <c r="R943" s="2" t="inlineStr">
        <is>
          <t/>
        </is>
      </c>
      <c r="S943" s="2" t="inlineStr">
        <is>
          <t>https://www.contratacion.euskadi.eus/webkpe00-kpeperfi/es/contenidos/anuncio_contratacion/expcm433138/es_doc/images/logo_ifas.gif</t>
        </is>
      </c>
      <c r="T943" s="2" t="inlineStr">
        <is>
          <t>Instituto Foral de Asistencia Social de Bizkaia</t>
        </is>
      </c>
      <c r="U943" s="2" t="inlineStr">
        <is>
          <t>P9800001A - Instituto Foral de Asistencia Social de Bizkaia</t>
        </is>
      </c>
      <c r="V943" s="2" t="inlineStr">
        <is>
          <t>Gerente/a</t>
        </is>
      </c>
      <c r="W943" s="2" t="inlineStr">
        <is>
          <t/>
        </is>
      </c>
      <c r="X943" s="2" t="inlineStr">
        <is>
          <t/>
        </is>
      </c>
      <c r="Y943" s="2" t="inlineStr">
        <is>
          <t/>
        </is>
      </c>
      <c r="Z943" s="2" t="inlineStr">
        <is>
          <t>https://www.contratacion.euskadi.eus/anuncio_contratacion/reparaci-n-y-mantenimiento-instalaciones/expcm433138/webkpe00-kpesimpc/es/</t>
        </is>
      </c>
      <c r="AA943" s="2" t="inlineStr">
        <is>
          <t>https://www.contratacion.euskadi.eus/webkpe00-kpesimpc/es/contenidos/anuncio_contratacion/expcm433138/es_doc/index.html</t>
        </is>
      </c>
      <c r="AB943" s="2" t="inlineStr">
        <is>
          <t>https://www.contratacion.euskadi.eus/contenidos/anuncio_contratacion/expcm433138/es_doc/data/es_r01dtpd19687f9bcb5518ba55fa7dd58170affd175</t>
        </is>
      </c>
      <c r="AC943" s="2" t="inlineStr">
        <is>
          <t>https://www.contratacion.euskadi.eus/contenidos/anuncio_contratacion/expcm433138/r01Index/expcm433138-idxContent.xml</t>
        </is>
      </c>
      <c r="AD943" s="2" t="inlineStr">
        <is>
          <t>10/01/2026</t>
        </is>
      </c>
      <c r="AE943" s="2" t="inlineStr">
        <is>
          <t>r01epd01218c1204011bfc56628142af83964295e</t>
        </is>
      </c>
      <c r="AF943" s="2" t="inlineStr">
        <is>
          <t>Instituto Foral de Asistencia Social de Bizkaia (IFAS)</t>
        </is>
      </c>
      <c r="AG943" s="2" t="inlineStr">
        <is>
          <t>r01etpd15e132ccb8f1b4834749b6df90400fba3b9</t>
        </is>
      </c>
      <c r="AH943" s="2" t="inlineStr">
        <is>
          <t>Instituto Foral de Asistencia Social de Bizkaia (IFAS)</t>
        </is>
      </c>
      <c r="AI943" s="2" t="inlineStr">
        <is>
          <t/>
        </is>
      </c>
      <c r="AJ943" s="2" t="inlineStr">
        <is>
          <t/>
        </is>
      </c>
    </row>
    <row r="944" customHeight="true" ht="15.0">
      <c r="A944" s="2" t="inlineStr">
        <is>
          <t>ReparaciÃ³n y mantenimiento de instalaciones</t>
        </is>
      </c>
      <c r="B944" s="2" t="inlineStr">
        <is>
          <t/>
        </is>
      </c>
      <c r="C944" s="2" t="inlineStr">
        <is>
          <t>Gobierno Vasco</t>
        </is>
      </c>
      <c r="D944" s="2" t="inlineStr">
        <is>
          <t/>
        </is>
      </c>
      <c r="E944" s="2" t="inlineStr">
        <is>
          <t/>
        </is>
      </c>
      <c r="F944" s="2" t="inlineStr">
        <is>
          <t/>
        </is>
      </c>
      <c r="G944" s="2" t="inlineStr">
        <is>
          <t>ReparaciÃ³n y mantenimiento de instalaciones</t>
        </is>
      </c>
      <c r="H944" s="2" t="inlineStr">
        <is>
          <t>ReparaciÃ³n y mantenimiento de instalaciones</t>
        </is>
      </c>
      <c r="I944" s="2" t="inlineStr">
        <is>
          <t/>
        </is>
      </c>
      <c r="J944" s="2" t="inlineStr">
        <is>
          <t>30/04/2025</t>
        </is>
      </c>
      <c r="K944" s="2" t="inlineStr">
        <is>
          <t>00006468/0100006995/23799</t>
        </is>
      </c>
      <c r="L944" s="2" t="inlineStr">
        <is>
          <t>Adjudicación provisional / definitiva</t>
        </is>
      </c>
      <c r="M944" s="2" t="inlineStr">
        <is>
          <t>true</t>
        </is>
      </c>
      <c r="N944" s="2" t="inlineStr">
        <is>
          <t/>
        </is>
      </c>
      <c r="O944" s="2" t="inlineStr">
        <is>
          <t/>
        </is>
      </c>
      <c r="P944" s="2" t="inlineStr">
        <is>
          <t/>
        </is>
      </c>
      <c r="Q944" s="2" t="inlineStr">
        <is>
          <t/>
        </is>
      </c>
      <c r="R944" s="2" t="inlineStr">
        <is>
          <t/>
        </is>
      </c>
      <c r="S944" s="2" t="inlineStr">
        <is>
          <t>https://www.contratacion.euskadi.eus/webkpe00-kpeperfi/es/contenidos/anuncio_contratacion/expcm433139/es_doc/images/logo_ifas.gif</t>
        </is>
      </c>
      <c r="T944" s="2" t="inlineStr">
        <is>
          <t>Instituto Foral de Asistencia Social de Bizkaia</t>
        </is>
      </c>
      <c r="U944" s="2" t="inlineStr">
        <is>
          <t>P9800001A - Instituto Foral de Asistencia Social de Bizkaia</t>
        </is>
      </c>
      <c r="V944" s="2" t="inlineStr">
        <is>
          <t>Gerente/a</t>
        </is>
      </c>
      <c r="W944" s="2" t="inlineStr">
        <is>
          <t/>
        </is>
      </c>
      <c r="X944" s="2" t="inlineStr">
        <is>
          <t/>
        </is>
      </c>
      <c r="Y944" s="2" t="inlineStr">
        <is>
          <t/>
        </is>
      </c>
      <c r="Z944" s="2" t="inlineStr">
        <is>
          <t>https://www.contratacion.euskadi.eus/anuncio_contratacion/reparaci-n-y-mantenimiento-instalaciones/expcm433139/webkpe00-kpesimpc/es/</t>
        </is>
      </c>
      <c r="AA944" s="2" t="inlineStr">
        <is>
          <t>https://www.contratacion.euskadi.eus/webkpe00-kpesimpc/es/contenidos/anuncio_contratacion/expcm433139/es_doc/index.html</t>
        </is>
      </c>
      <c r="AB944" s="2" t="inlineStr">
        <is>
          <t>https://www.contratacion.euskadi.eus/contenidos/anuncio_contratacion/expcm433139/es_doc/data/es_r01dtpd19687f9e415518ba55f9140eb01598f4daa</t>
        </is>
      </c>
      <c r="AC944" s="2" t="inlineStr">
        <is>
          <t>https://www.contratacion.euskadi.eus/contenidos/anuncio_contratacion/expcm433139/r01Index/expcm433139-idxContent.xml</t>
        </is>
      </c>
      <c r="AD944" s="2" t="inlineStr">
        <is>
          <t>10/01/2026</t>
        </is>
      </c>
      <c r="AE944" s="2" t="inlineStr">
        <is>
          <t>r01epd01218c1204011bfc56628142af83964295e</t>
        </is>
      </c>
      <c r="AF944" s="2" t="inlineStr">
        <is>
          <t>Instituto Foral de Asistencia Social de Bizkaia (IFAS)</t>
        </is>
      </c>
      <c r="AG944" s="2" t="inlineStr">
        <is>
          <t>r01etpd15e132ccb8f1b4834749b6df90400fba3b9</t>
        </is>
      </c>
      <c r="AH944" s="2" t="inlineStr">
        <is>
          <t>Instituto Foral de Asistencia Social de Bizkaia (IFAS)</t>
        </is>
      </c>
      <c r="AI944" s="2" t="inlineStr">
        <is>
          <t/>
        </is>
      </c>
      <c r="AJ944" s="2" t="inlineStr">
        <is>
          <t/>
        </is>
      </c>
    </row>
    <row r="945" customHeight="true" ht="15.0">
      <c r="A945" s="2" t="inlineStr">
        <is>
          <t>Servicios varios de reparaciÃ³n y mantenimiento</t>
        </is>
      </c>
      <c r="B945" s="2" t="inlineStr">
        <is>
          <t/>
        </is>
      </c>
      <c r="C945" s="2" t="inlineStr">
        <is>
          <t>Gobierno Vasco</t>
        </is>
      </c>
      <c r="D945" s="2" t="inlineStr">
        <is>
          <t/>
        </is>
      </c>
      <c r="E945" s="2" t="inlineStr">
        <is>
          <t/>
        </is>
      </c>
      <c r="F945" s="2" t="inlineStr">
        <is>
          <t/>
        </is>
      </c>
      <c r="G945" s="2" t="inlineStr">
        <is>
          <t>Servicios varios de reparaciÃ³n y mantenimiento</t>
        </is>
      </c>
      <c r="H945" s="2" t="inlineStr">
        <is>
          <t>Servicios varios de reparaciÃ³n y mantenimiento</t>
        </is>
      </c>
      <c r="I945" s="2" t="inlineStr">
        <is>
          <t/>
        </is>
      </c>
      <c r="J945" s="2" t="inlineStr">
        <is>
          <t>30/04/2025</t>
        </is>
      </c>
      <c r="K945" s="2" t="inlineStr">
        <is>
          <t>00006480/0100000450/23799</t>
        </is>
      </c>
      <c r="L945" s="2" t="inlineStr">
        <is>
          <t>Adjudicación provisional / definitiva</t>
        </is>
      </c>
      <c r="M945" s="2" t="inlineStr">
        <is>
          <t>true</t>
        </is>
      </c>
      <c r="N945" s="2" t="inlineStr">
        <is>
          <t/>
        </is>
      </c>
      <c r="O945" s="2" t="inlineStr">
        <is>
          <t/>
        </is>
      </c>
      <c r="P945" s="2" t="inlineStr">
        <is>
          <t/>
        </is>
      </c>
      <c r="Q945" s="2" t="inlineStr">
        <is>
          <t/>
        </is>
      </c>
      <c r="R945" s="2" t="inlineStr">
        <is>
          <t/>
        </is>
      </c>
      <c r="S945" s="2" t="inlineStr">
        <is>
          <t>https://www.contratacion.euskadi.eus/webkpe00-kpeperfi/es/contenidos/anuncio_contratacion/expcm433140/es_doc/images/logo_ifas.gif</t>
        </is>
      </c>
      <c r="T945" s="2" t="inlineStr">
        <is>
          <t>Instituto Foral de Asistencia Social de Bizkaia</t>
        </is>
      </c>
      <c r="U945" s="2" t="inlineStr">
        <is>
          <t>P9800001A - Instituto Foral de Asistencia Social de Bizkaia</t>
        </is>
      </c>
      <c r="V945" s="2" t="inlineStr">
        <is>
          <t>Gerente/a</t>
        </is>
      </c>
      <c r="W945" s="2" t="inlineStr">
        <is>
          <t/>
        </is>
      </c>
      <c r="X945" s="2" t="inlineStr">
        <is>
          <t/>
        </is>
      </c>
      <c r="Y945" s="2" t="inlineStr">
        <is>
          <t/>
        </is>
      </c>
      <c r="Z945" s="2" t="inlineStr">
        <is>
          <t>https://www.contratacion.euskadi.eus/anuncio_contratacion/servicios-varios-reparaci-n-y-mantenimiento/expcm433140/webkpe00-kpesimpc/es/</t>
        </is>
      </c>
      <c r="AA945" s="2" t="inlineStr">
        <is>
          <t>https://www.contratacion.euskadi.eus/webkpe00-kpesimpc/es/contenidos/anuncio_contratacion/expcm433140/es_doc/index.html</t>
        </is>
      </c>
      <c r="AB945" s="2" t="inlineStr">
        <is>
          <t>https://www.contratacion.euskadi.eus/contenidos/anuncio_contratacion/expcm433140/es_doc/data/es_r01dtpd19687fdd9bf518ba55f9704945ee497aa1c</t>
        </is>
      </c>
      <c r="AC945" s="2" t="inlineStr">
        <is>
          <t>https://www.contratacion.euskadi.eus/contenidos/anuncio_contratacion/expcm433140/r01Index/expcm433140-idxContent.xml</t>
        </is>
      </c>
      <c r="AD945" s="2" t="inlineStr">
        <is>
          <t>10/01/2026</t>
        </is>
      </c>
      <c r="AE945" s="2" t="inlineStr">
        <is>
          <t>r01epd01218c1204011bfc56628142af83964295e</t>
        </is>
      </c>
      <c r="AF945" s="2" t="inlineStr">
        <is>
          <t>Instituto Foral de Asistencia Social de Bizkaia (IFAS)</t>
        </is>
      </c>
      <c r="AG945" s="2" t="inlineStr">
        <is>
          <t>r01etpd15e132ccb8f1b4834749b6df90400fba3b9</t>
        </is>
      </c>
      <c r="AH945" s="2" t="inlineStr">
        <is>
          <t>Instituto Foral de Asistencia Social de Bizkaia (IFAS)</t>
        </is>
      </c>
      <c r="AI945" s="2" t="inlineStr">
        <is>
          <t/>
        </is>
      </c>
      <c r="AJ945" s="2" t="inlineStr">
        <is>
          <t/>
        </is>
      </c>
    </row>
    <row r="946" customHeight="true" ht="15.0">
      <c r="A946" s="2" t="inlineStr">
        <is>
          <t>Servicios varios de reparaciÃ³n y mantenimiento</t>
        </is>
      </c>
      <c r="B946" s="2" t="inlineStr">
        <is>
          <t/>
        </is>
      </c>
      <c r="C946" s="2" t="inlineStr">
        <is>
          <t>Gobierno Vasco</t>
        </is>
      </c>
      <c r="D946" s="2" t="inlineStr">
        <is>
          <t/>
        </is>
      </c>
      <c r="E946" s="2" t="inlineStr">
        <is>
          <t/>
        </is>
      </c>
      <c r="F946" s="2" t="inlineStr">
        <is>
          <t/>
        </is>
      </c>
      <c r="G946" s="2" t="inlineStr">
        <is>
          <t>Servicios varios de reparaciÃ³n y mantenimiento</t>
        </is>
      </c>
      <c r="H946" s="2" t="inlineStr">
        <is>
          <t>Servicios varios de reparaciÃ³n y mantenimiento</t>
        </is>
      </c>
      <c r="I946" s="2" t="inlineStr">
        <is>
          <t/>
        </is>
      </c>
      <c r="J946" s="2" t="inlineStr">
        <is>
          <t>30/04/2025</t>
        </is>
      </c>
      <c r="K946" s="2" t="inlineStr">
        <is>
          <t>00006480/0100010599/22300</t>
        </is>
      </c>
      <c r="L946" s="2" t="inlineStr">
        <is>
          <t>Adjudicación provisional / definitiva</t>
        </is>
      </c>
      <c r="M946" s="2" t="inlineStr">
        <is>
          <t>true</t>
        </is>
      </c>
      <c r="N946" s="2" t="inlineStr">
        <is>
          <t/>
        </is>
      </c>
      <c r="O946" s="2" t="inlineStr">
        <is>
          <t/>
        </is>
      </c>
      <c r="P946" s="2" t="inlineStr">
        <is>
          <t/>
        </is>
      </c>
      <c r="Q946" s="2" t="inlineStr">
        <is>
          <t/>
        </is>
      </c>
      <c r="R946" s="2" t="inlineStr">
        <is>
          <t/>
        </is>
      </c>
      <c r="S946" s="2" t="inlineStr">
        <is>
          <t>https://www.contratacion.euskadi.eus/webkpe00-kpeperfi/es/contenidos/anuncio_contratacion/expcm433141/es_doc/images/logo_ifas.gif</t>
        </is>
      </c>
      <c r="T946" s="2" t="inlineStr">
        <is>
          <t>Instituto Foral de Asistencia Social de Bizkaia</t>
        </is>
      </c>
      <c r="U946" s="2" t="inlineStr">
        <is>
          <t>P9800001A - Instituto Foral de Asistencia Social de Bizkaia</t>
        </is>
      </c>
      <c r="V946" s="2" t="inlineStr">
        <is>
          <t>Gerente/a</t>
        </is>
      </c>
      <c r="W946" s="2" t="inlineStr">
        <is>
          <t/>
        </is>
      </c>
      <c r="X946" s="2" t="inlineStr">
        <is>
          <t/>
        </is>
      </c>
      <c r="Y946" s="2" t="inlineStr">
        <is>
          <t/>
        </is>
      </c>
      <c r="Z946" s="2" t="inlineStr">
        <is>
          <t>https://www.contratacion.euskadi.eus/anuncio_contratacion/servicios-varios-reparaci-n-y-mantenimiento/expcm433141/webkpe00-kpesimpc/es/</t>
        </is>
      </c>
      <c r="AA946" s="2" t="inlineStr">
        <is>
          <t>https://www.contratacion.euskadi.eus/webkpe00-kpesimpc/es/contenidos/anuncio_contratacion/expcm433141/es_doc/index.html</t>
        </is>
      </c>
      <c r="AB946" s="2" t="inlineStr">
        <is>
          <t>https://www.contratacion.euskadi.eus/contenidos/anuncio_contratacion/expcm433141/es_doc/data/es_r01dtpd19687fe023f518ba55f8628e8e9b333c665</t>
        </is>
      </c>
      <c r="AC946" s="2" t="inlineStr">
        <is>
          <t>https://www.contratacion.euskadi.eus/contenidos/anuncio_contratacion/expcm433141/r01Index/expcm433141-idxContent.xml</t>
        </is>
      </c>
      <c r="AD946" s="2" t="inlineStr">
        <is>
          <t>10/01/2026</t>
        </is>
      </c>
      <c r="AE946" s="2" t="inlineStr">
        <is>
          <t>r01epd01218c1204011bfc56628142af83964295e</t>
        </is>
      </c>
      <c r="AF946" s="2" t="inlineStr">
        <is>
          <t>Instituto Foral de Asistencia Social de Bizkaia (IFAS)</t>
        </is>
      </c>
      <c r="AG946" s="2" t="inlineStr">
        <is>
          <t>r01etpd15e132ccb8f1b4834749b6df90400fba3b9</t>
        </is>
      </c>
      <c r="AH946" s="2" t="inlineStr">
        <is>
          <t>Instituto Foral de Asistencia Social de Bizkaia (IFAS)</t>
        </is>
      </c>
      <c r="AI946" s="2" t="inlineStr">
        <is>
          <t/>
        </is>
      </c>
      <c r="AJ946" s="2" t="inlineStr">
        <is>
          <t/>
        </is>
      </c>
    </row>
    <row r="947" customHeight="true" ht="15.0">
      <c r="A947" s="2" t="inlineStr">
        <is>
          <t>PeriÃ³dicos, revistas especializadas, publicaciones periÃ³dica</t>
        </is>
      </c>
      <c r="B947" s="2" t="inlineStr">
        <is>
          <t/>
        </is>
      </c>
      <c r="C947" s="2" t="inlineStr">
        <is>
          <t>Gobierno Vasco</t>
        </is>
      </c>
      <c r="D947" s="2" t="inlineStr">
        <is>
          <t/>
        </is>
      </c>
      <c r="E947" s="2" t="inlineStr">
        <is>
          <t/>
        </is>
      </c>
      <c r="F947" s="2" t="inlineStr">
        <is>
          <t/>
        </is>
      </c>
      <c r="G947" s="2" t="inlineStr">
        <is>
          <t>PeriÃ³dicos, revistas especializadas, publicaciones periÃ³dica</t>
        </is>
      </c>
      <c r="H947" s="2" t="inlineStr">
        <is>
          <t>PeriÃ³dicos, revistas especializadas, publicaciones periÃ³dica</t>
        </is>
      </c>
      <c r="I947" s="2" t="inlineStr">
        <is>
          <t/>
        </is>
      </c>
      <c r="J947" s="2" t="inlineStr">
        <is>
          <t>30/04/2025</t>
        </is>
      </c>
      <c r="K947" s="2" t="inlineStr">
        <is>
          <t>00006481/0000157227/23102</t>
        </is>
      </c>
      <c r="L947" s="2" t="inlineStr">
        <is>
          <t>Adjudicación provisional / definitiva</t>
        </is>
      </c>
      <c r="M947" s="2" t="inlineStr">
        <is>
          <t>true</t>
        </is>
      </c>
      <c r="N947" s="2" t="inlineStr">
        <is>
          <t/>
        </is>
      </c>
      <c r="O947" s="2" t="inlineStr">
        <is>
          <t/>
        </is>
      </c>
      <c r="P947" s="2" t="inlineStr">
        <is>
          <t/>
        </is>
      </c>
      <c r="Q947" s="2" t="inlineStr">
        <is>
          <t/>
        </is>
      </c>
      <c r="R947" s="2" t="inlineStr">
        <is>
          <t/>
        </is>
      </c>
      <c r="S947" s="2" t="inlineStr">
        <is>
          <t>https://www.contratacion.euskadi.eus/webkpe00-kpeperfi/es/contenidos/anuncio_contratacion/expcm433142/es_doc/images/logo_ifas.gif</t>
        </is>
      </c>
      <c r="T947" s="2" t="inlineStr">
        <is>
          <t>Instituto Foral de Asistencia Social de Bizkaia</t>
        </is>
      </c>
      <c r="U947" s="2" t="inlineStr">
        <is>
          <t>P9800001A - Instituto Foral de Asistencia Social de Bizkaia</t>
        </is>
      </c>
      <c r="V947" s="2" t="inlineStr">
        <is>
          <t>Gerente/a</t>
        </is>
      </c>
      <c r="W947" s="2" t="inlineStr">
        <is>
          <t/>
        </is>
      </c>
      <c r="X947" s="2" t="inlineStr">
        <is>
          <t/>
        </is>
      </c>
      <c r="Y947" s="2" t="inlineStr">
        <is>
          <t/>
        </is>
      </c>
      <c r="Z947" s="2" t="inlineStr">
        <is>
          <t>https://www.contratacion.euskadi.eus/anuncio_contratacion/peri-dicos-revistas-especializadas-publicaciones-peri-dica/expcm433142/webkpe00-kpesimpc/es/</t>
        </is>
      </c>
      <c r="AA947" s="2" t="inlineStr">
        <is>
          <t>https://www.contratacion.euskadi.eus/webkpe00-kpesimpc/es/contenidos/anuncio_contratacion/expcm433142/es_doc/index.html</t>
        </is>
      </c>
      <c r="AB947" s="2" t="inlineStr">
        <is>
          <t>https://www.contratacion.euskadi.eus/contenidos/anuncio_contratacion/expcm433142/es_doc/data/es_r01dtpd19687fe34f1518ba55f72e71bb8e8ea4231</t>
        </is>
      </c>
      <c r="AC947" s="2" t="inlineStr">
        <is>
          <t>https://www.contratacion.euskadi.eus/contenidos/anuncio_contratacion/expcm433142/r01Index/expcm433142-idxContent.xml</t>
        </is>
      </c>
      <c r="AD947" s="2" t="inlineStr">
        <is>
          <t>10/01/2026</t>
        </is>
      </c>
      <c r="AE947" s="2" t="inlineStr">
        <is>
          <t>r01epd01218c1204011bfc56628142af83964295e</t>
        </is>
      </c>
      <c r="AF947" s="2" t="inlineStr">
        <is>
          <t>Instituto Foral de Asistencia Social de Bizkaia (IFAS)</t>
        </is>
      </c>
      <c r="AG947" s="2" t="inlineStr">
        <is>
          <t>r01etpd15e132ccb8f1b4834749b6df90400fba3b9</t>
        </is>
      </c>
      <c r="AH947" s="2" t="inlineStr">
        <is>
          <t>Instituto Foral de Asistencia Social de Bizkaia (IFAS)</t>
        </is>
      </c>
      <c r="AI947" s="2" t="inlineStr">
        <is>
          <t/>
        </is>
      </c>
      <c r="AJ947" s="2" t="inlineStr">
        <is>
          <t/>
        </is>
      </c>
    </row>
    <row r="948" customHeight="true" ht="15.0">
      <c r="A948" s="2" t="inlineStr">
        <is>
          <t>Servicios varios de reparaciÃ³n y mantenimiento</t>
        </is>
      </c>
      <c r="B948" s="2" t="inlineStr">
        <is>
          <t/>
        </is>
      </c>
      <c r="C948" s="2" t="inlineStr">
        <is>
          <t>Gobierno Vasco</t>
        </is>
      </c>
      <c r="D948" s="2" t="inlineStr">
        <is>
          <t/>
        </is>
      </c>
      <c r="E948" s="2" t="inlineStr">
        <is>
          <t/>
        </is>
      </c>
      <c r="F948" s="2" t="inlineStr">
        <is>
          <t/>
        </is>
      </c>
      <c r="G948" s="2" t="inlineStr">
        <is>
          <t>Servicios varios de reparaciÃ³n y mantenimiento</t>
        </is>
      </c>
      <c r="H948" s="2" t="inlineStr">
        <is>
          <t>Servicios varios de reparaciÃ³n y mantenimiento</t>
        </is>
      </c>
      <c r="I948" s="2" t="inlineStr">
        <is>
          <t/>
        </is>
      </c>
      <c r="J948" s="2" t="inlineStr">
        <is>
          <t>30/04/2025</t>
        </is>
      </c>
      <c r="K948" s="2" t="inlineStr">
        <is>
          <t>00006489/0000145846/22300</t>
        </is>
      </c>
      <c r="L948" s="2" t="inlineStr">
        <is>
          <t>Adjudicación provisional / definitiva</t>
        </is>
      </c>
      <c r="M948" s="2" t="inlineStr">
        <is>
          <t>true</t>
        </is>
      </c>
      <c r="N948" s="2" t="inlineStr">
        <is>
          <t/>
        </is>
      </c>
      <c r="O948" s="2" t="inlineStr">
        <is>
          <t/>
        </is>
      </c>
      <c r="P948" s="2" t="inlineStr">
        <is>
          <t/>
        </is>
      </c>
      <c r="Q948" s="2" t="inlineStr">
        <is>
          <t/>
        </is>
      </c>
      <c r="R948" s="2" t="inlineStr">
        <is>
          <t/>
        </is>
      </c>
      <c r="S948" s="2" t="inlineStr">
        <is>
          <t>https://www.contratacion.euskadi.eus/webkpe00-kpeperfi/es/contenidos/anuncio_contratacion/expcm433143/es_doc/images/logo_ifas.gif</t>
        </is>
      </c>
      <c r="T948" s="2" t="inlineStr">
        <is>
          <t>Instituto Foral de Asistencia Social de Bizkaia</t>
        </is>
      </c>
      <c r="U948" s="2" t="inlineStr">
        <is>
          <t>P9800001A - Instituto Foral de Asistencia Social de Bizkaia</t>
        </is>
      </c>
      <c r="V948" s="2" t="inlineStr">
        <is>
          <t>Gerente/a</t>
        </is>
      </c>
      <c r="W948" s="2" t="inlineStr">
        <is>
          <t/>
        </is>
      </c>
      <c r="X948" s="2" t="inlineStr">
        <is>
          <t/>
        </is>
      </c>
      <c r="Y948" s="2" t="inlineStr">
        <is>
          <t/>
        </is>
      </c>
      <c r="Z948" s="2" t="inlineStr">
        <is>
          <t>https://www.contratacion.euskadi.eus/anuncio_contratacion/servicios-varios-reparaci-n-y-mantenimiento/expcm433143/webkpe00-kpesimpc/es/</t>
        </is>
      </c>
      <c r="AA948" s="2" t="inlineStr">
        <is>
          <t>https://www.contratacion.euskadi.eus/webkpe00-kpesimpc/es/contenidos/anuncio_contratacion/expcm433143/es_doc/index.html</t>
        </is>
      </c>
      <c r="AB948" s="2" t="inlineStr">
        <is>
          <t>https://www.contratacion.euskadi.eus/contenidos/anuncio_contratacion/expcm433143/es_doc/data/es_r01dtpd19687fe520a518ba55f865de4971a8e68c4</t>
        </is>
      </c>
      <c r="AC948" s="2" t="inlineStr">
        <is>
          <t>https://www.contratacion.euskadi.eus/contenidos/anuncio_contratacion/expcm433143/r01Index/expcm433143-idxContent.xml</t>
        </is>
      </c>
      <c r="AD948" s="2" t="inlineStr">
        <is>
          <t>10/01/2026</t>
        </is>
      </c>
      <c r="AE948" s="2" t="inlineStr">
        <is>
          <t>r01epd01218c1204011bfc56628142af83964295e</t>
        </is>
      </c>
      <c r="AF948" s="2" t="inlineStr">
        <is>
          <t>Instituto Foral de Asistencia Social de Bizkaia (IFAS)</t>
        </is>
      </c>
      <c r="AG948" s="2" t="inlineStr">
        <is>
          <t>r01etpd15e132ccb8f1b4834749b6df90400fba3b9</t>
        </is>
      </c>
      <c r="AH948" s="2" t="inlineStr">
        <is>
          <t>Instituto Foral de Asistencia Social de Bizkaia (IFAS)</t>
        </is>
      </c>
      <c r="AI948" s="2" t="inlineStr">
        <is>
          <t/>
        </is>
      </c>
      <c r="AJ948" s="2" t="inlineStr">
        <is>
          <t/>
        </is>
      </c>
    </row>
    <row r="949" customHeight="true" ht="15.0">
      <c r="A949" s="2" t="inlineStr">
        <is>
          <t>Servicios varios de reparaciÃ³n y mantenimiento</t>
        </is>
      </c>
      <c r="B949" s="2" t="inlineStr">
        <is>
          <t/>
        </is>
      </c>
      <c r="C949" s="2" t="inlineStr">
        <is>
          <t>Gobierno Vasco</t>
        </is>
      </c>
      <c r="D949" s="2" t="inlineStr">
        <is>
          <t/>
        </is>
      </c>
      <c r="E949" s="2" t="inlineStr">
        <is>
          <t/>
        </is>
      </c>
      <c r="F949" s="2" t="inlineStr">
        <is>
          <t/>
        </is>
      </c>
      <c r="G949" s="2" t="inlineStr">
        <is>
          <t>Servicios varios de reparaciÃ³n y mantenimiento</t>
        </is>
      </c>
      <c r="H949" s="2" t="inlineStr">
        <is>
          <t>Servicios varios de reparaciÃ³n y mantenimiento</t>
        </is>
      </c>
      <c r="I949" s="2" t="inlineStr">
        <is>
          <t/>
        </is>
      </c>
      <c r="J949" s="2" t="inlineStr">
        <is>
          <t>30/04/2025</t>
        </is>
      </c>
      <c r="K949" s="2" t="inlineStr">
        <is>
          <t>00006494/0000044212/22300</t>
        </is>
      </c>
      <c r="L949" s="2" t="inlineStr">
        <is>
          <t>Adjudicación provisional / definitiva</t>
        </is>
      </c>
      <c r="M949" s="2" t="inlineStr">
        <is>
          <t>true</t>
        </is>
      </c>
      <c r="N949" s="2" t="inlineStr">
        <is>
          <t/>
        </is>
      </c>
      <c r="O949" s="2" t="inlineStr">
        <is>
          <t/>
        </is>
      </c>
      <c r="P949" s="2" t="inlineStr">
        <is>
          <t/>
        </is>
      </c>
      <c r="Q949" s="2" t="inlineStr">
        <is>
          <t/>
        </is>
      </c>
      <c r="R949" s="2" t="inlineStr">
        <is>
          <t/>
        </is>
      </c>
      <c r="S949" s="2" t="inlineStr">
        <is>
          <t>https://www.contratacion.euskadi.eus/webkpe00-kpeperfi/es/contenidos/anuncio_contratacion/expcm433144/es_doc/images/logo_ifas.gif</t>
        </is>
      </c>
      <c r="T949" s="2" t="inlineStr">
        <is>
          <t>Instituto Foral de Asistencia Social de Bizkaia</t>
        </is>
      </c>
      <c r="U949" s="2" t="inlineStr">
        <is>
          <t>P9800001A - Instituto Foral de Asistencia Social de Bizkaia</t>
        </is>
      </c>
      <c r="V949" s="2" t="inlineStr">
        <is>
          <t>Gerente/a</t>
        </is>
      </c>
      <c r="W949" s="2" t="inlineStr">
        <is>
          <t/>
        </is>
      </c>
      <c r="X949" s="2" t="inlineStr">
        <is>
          <t/>
        </is>
      </c>
      <c r="Y949" s="2" t="inlineStr">
        <is>
          <t/>
        </is>
      </c>
      <c r="Z949" s="2" t="inlineStr">
        <is>
          <t>https://www.contratacion.euskadi.eus/anuncio_contratacion/servicios-varios-reparaci-n-y-mantenimiento/expcm433144/webkpe00-kpesimpc/es/</t>
        </is>
      </c>
      <c r="AA949" s="2" t="inlineStr">
        <is>
          <t>https://www.contratacion.euskadi.eus/webkpe00-kpesimpc/es/contenidos/anuncio_contratacion/expcm433144/es_doc/index.html</t>
        </is>
      </c>
      <c r="AB949" s="2" t="inlineStr">
        <is>
          <t>https://www.contratacion.euskadi.eus/contenidos/anuncio_contratacion/expcm433144/es_doc/data/es_r01dtpd19687fe7a35518ba55fb73d26b1ee62ba00</t>
        </is>
      </c>
      <c r="AC949" s="2" t="inlineStr">
        <is>
          <t>https://www.contratacion.euskadi.eus/contenidos/anuncio_contratacion/expcm433144/r01Index/expcm433144-idxContent.xml</t>
        </is>
      </c>
      <c r="AD949" s="2" t="inlineStr">
        <is>
          <t>10/01/2026</t>
        </is>
      </c>
      <c r="AE949" s="2" t="inlineStr">
        <is>
          <t>r01epd01218c1204011bfc56628142af83964295e</t>
        </is>
      </c>
      <c r="AF949" s="2" t="inlineStr">
        <is>
          <t>Instituto Foral de Asistencia Social de Bizkaia (IFAS)</t>
        </is>
      </c>
      <c r="AG949" s="2" t="inlineStr">
        <is>
          <t>r01etpd15e132ccb8f1b4834749b6df90400fba3b9</t>
        </is>
      </c>
      <c r="AH949" s="2" t="inlineStr">
        <is>
          <t>Instituto Foral de Asistencia Social de Bizkaia (IFAS)</t>
        </is>
      </c>
      <c r="AI949" s="2" t="inlineStr">
        <is>
          <t/>
        </is>
      </c>
      <c r="AJ949" s="2" t="inlineStr">
        <is>
          <t/>
        </is>
      </c>
    </row>
    <row r="950" customHeight="true" ht="15.0">
      <c r="A950" s="2" t="inlineStr">
        <is>
          <t>Servicios de arquitectura, construcciÃ³n, ingenierÃ­a e inspec</t>
        </is>
      </c>
      <c r="B950" s="2" t="inlineStr">
        <is>
          <t/>
        </is>
      </c>
      <c r="C950" s="2" t="inlineStr">
        <is>
          <t>Gobierno Vasco</t>
        </is>
      </c>
      <c r="D950" s="2" t="inlineStr">
        <is>
          <t/>
        </is>
      </c>
      <c r="E950" s="2" t="inlineStr">
        <is>
          <t/>
        </is>
      </c>
      <c r="F950" s="2" t="inlineStr">
        <is>
          <t/>
        </is>
      </c>
      <c r="G950" s="2" t="inlineStr">
        <is>
          <t>Servicios de arquitectura, construcciÃ³n, ingenierÃ­a e inspec</t>
        </is>
      </c>
      <c r="H950" s="2" t="inlineStr">
        <is>
          <t>Servicios de arquitectura, construcciÃ³n, ingenierÃ­a e inspec</t>
        </is>
      </c>
      <c r="I950" s="2" t="inlineStr">
        <is>
          <t/>
        </is>
      </c>
      <c r="J950" s="2" t="inlineStr">
        <is>
          <t>30/04/2025</t>
        </is>
      </c>
      <c r="K950" s="2" t="inlineStr">
        <is>
          <t>00006499/0100001121/23799</t>
        </is>
      </c>
      <c r="L950" s="2" t="inlineStr">
        <is>
          <t>Adjudicación provisional / definitiva</t>
        </is>
      </c>
      <c r="M950" s="2" t="inlineStr">
        <is>
          <t>true</t>
        </is>
      </c>
      <c r="N950" s="2" t="inlineStr">
        <is>
          <t/>
        </is>
      </c>
      <c r="O950" s="2" t="inlineStr">
        <is>
          <t/>
        </is>
      </c>
      <c r="P950" s="2" t="inlineStr">
        <is>
          <t/>
        </is>
      </c>
      <c r="Q950" s="2" t="inlineStr">
        <is>
          <t/>
        </is>
      </c>
      <c r="R950" s="2" t="inlineStr">
        <is>
          <t/>
        </is>
      </c>
      <c r="S950" s="2" t="inlineStr">
        <is>
          <t>https://www.contratacion.euskadi.eus/webkpe00-kpeperfi/es/contenidos/anuncio_contratacion/expcm433145/es_doc/images/logo_ifas.gif</t>
        </is>
      </c>
      <c r="T950" s="2" t="inlineStr">
        <is>
          <t>Instituto Foral de Asistencia Social de Bizkaia</t>
        </is>
      </c>
      <c r="U950" s="2" t="inlineStr">
        <is>
          <t>P9800001A - Instituto Foral de Asistencia Social de Bizkaia</t>
        </is>
      </c>
      <c r="V950" s="2" t="inlineStr">
        <is>
          <t>Gerente/a</t>
        </is>
      </c>
      <c r="W950" s="2" t="inlineStr">
        <is>
          <t/>
        </is>
      </c>
      <c r="X950" s="2" t="inlineStr">
        <is>
          <t/>
        </is>
      </c>
      <c r="Y950" s="2" t="inlineStr">
        <is>
          <t/>
        </is>
      </c>
      <c r="Z950" s="2" t="inlineStr">
        <is>
          <t>https://www.contratacion.euskadi.eus/anuncio_contratacion/servicios-arquitectura-construcci-n-ingenier-e-inspec/expcm433145/webkpe00-kpesimpc/es/</t>
        </is>
      </c>
      <c r="AA950" s="2" t="inlineStr">
        <is>
          <t>https://www.contratacion.euskadi.eus/webkpe00-kpesimpc/es/contenidos/anuncio_contratacion/expcm433145/es_doc/index.html</t>
        </is>
      </c>
      <c r="AB950" s="2" t="inlineStr">
        <is>
          <t>https://www.contratacion.euskadi.eus/contenidos/anuncio_contratacion/expcm433145/es_doc/data/es_r01dtpd19688026be8518ba55f63821faa526d2c47</t>
        </is>
      </c>
      <c r="AC950" s="2" t="inlineStr">
        <is>
          <t>https://www.contratacion.euskadi.eus/contenidos/anuncio_contratacion/expcm433145/r01Index/expcm433145-idxContent.xml</t>
        </is>
      </c>
      <c r="AD950" s="2" t="inlineStr">
        <is>
          <t>10/01/2026</t>
        </is>
      </c>
      <c r="AE950" s="2" t="inlineStr">
        <is>
          <t>r01epd01218c1204011bfc56628142af83964295e</t>
        </is>
      </c>
      <c r="AF950" s="2" t="inlineStr">
        <is>
          <t>Instituto Foral de Asistencia Social de Bizkaia (IFAS)</t>
        </is>
      </c>
      <c r="AG950" s="2" t="inlineStr">
        <is>
          <t>r01etpd15e132ccb8f1b4834749b6df90400fba3b9</t>
        </is>
      </c>
      <c r="AH950" s="2" t="inlineStr">
        <is>
          <t>Instituto Foral de Asistencia Social de Bizkaia (IFAS)</t>
        </is>
      </c>
      <c r="AI950" s="2" t="inlineStr">
        <is>
          <t/>
        </is>
      </c>
      <c r="AJ950" s="2" t="inlineStr">
        <is>
          <t/>
        </is>
      </c>
    </row>
    <row r="951" customHeight="true" ht="15.0">
      <c r="A951" s="2" t="inlineStr">
        <is>
          <t>Mobiliario (incluido el de oficina), complementos de mobilia</t>
        </is>
      </c>
      <c r="B951" s="2" t="inlineStr">
        <is>
          <t/>
        </is>
      </c>
      <c r="C951" s="2" t="inlineStr">
        <is>
          <t>Gobierno Vasco</t>
        </is>
      </c>
      <c r="D951" s="2" t="inlineStr">
        <is>
          <t/>
        </is>
      </c>
      <c r="E951" s="2" t="inlineStr">
        <is>
          <t/>
        </is>
      </c>
      <c r="F951" s="2" t="inlineStr">
        <is>
          <t/>
        </is>
      </c>
      <c r="G951" s="2" t="inlineStr">
        <is>
          <t>Mobiliario (incluido el de oficina), complementos de mobilia</t>
        </is>
      </c>
      <c r="H951" s="2" t="inlineStr">
        <is>
          <t>Mobiliario (incluido el de oficina), complementos de mobilia</t>
        </is>
      </c>
      <c r="I951" s="2" t="inlineStr">
        <is>
          <t/>
        </is>
      </c>
      <c r="J951" s="2" t="inlineStr">
        <is>
          <t>30/04/2025</t>
        </is>
      </c>
      <c r="K951" s="2" t="inlineStr">
        <is>
          <t>00006502/0100007899/66101</t>
        </is>
      </c>
      <c r="L951" s="2" t="inlineStr">
        <is>
          <t>Adjudicación provisional / definitiva</t>
        </is>
      </c>
      <c r="M951" s="2" t="inlineStr">
        <is>
          <t>true</t>
        </is>
      </c>
      <c r="N951" s="2" t="inlineStr">
        <is>
          <t/>
        </is>
      </c>
      <c r="O951" s="2" t="inlineStr">
        <is>
          <t/>
        </is>
      </c>
      <c r="P951" s="2" t="inlineStr">
        <is>
          <t/>
        </is>
      </c>
      <c r="Q951" s="2" t="inlineStr">
        <is>
          <t/>
        </is>
      </c>
      <c r="R951" s="2" t="inlineStr">
        <is>
          <t/>
        </is>
      </c>
      <c r="S951" s="2" t="inlineStr">
        <is>
          <t>https://www.contratacion.euskadi.eus/webkpe00-kpeperfi/es/contenidos/anuncio_contratacion/expcm433146/es_doc/images/logo_ifas.gif</t>
        </is>
      </c>
      <c r="T951" s="2" t="inlineStr">
        <is>
          <t>Instituto Foral de Asistencia Social de Bizkaia</t>
        </is>
      </c>
      <c r="U951" s="2" t="inlineStr">
        <is>
          <t>P9800001A - Instituto Foral de Asistencia Social de Bizkaia</t>
        </is>
      </c>
      <c r="V951" s="2" t="inlineStr">
        <is>
          <t>Gerente/a</t>
        </is>
      </c>
      <c r="W951" s="2" t="inlineStr">
        <is>
          <t/>
        </is>
      </c>
      <c r="X951" s="2" t="inlineStr">
        <is>
          <t/>
        </is>
      </c>
      <c r="Y951" s="2" t="inlineStr">
        <is>
          <t/>
        </is>
      </c>
      <c r="Z951" s="2" t="inlineStr">
        <is>
          <t>https://www.contratacion.euskadi.eus/anuncio_contratacion/mobiliario-incluido-oficina-complementos-mobilia/expcm433146/webkpe00-kpesimpc/es/</t>
        </is>
      </c>
      <c r="AA951" s="2" t="inlineStr">
        <is>
          <t>https://www.contratacion.euskadi.eus/webkpe00-kpesimpc/es/contenidos/anuncio_contratacion/expcm433146/es_doc/index.html</t>
        </is>
      </c>
      <c r="AB951" s="2" t="inlineStr">
        <is>
          <t>https://www.contratacion.euskadi.eus/contenidos/anuncio_contratacion/expcm433146/es_doc/data/es_r01dtpd196880293e4518ba55f7801db50485b8393</t>
        </is>
      </c>
      <c r="AC951" s="2" t="inlineStr">
        <is>
          <t>https://www.contratacion.euskadi.eus/contenidos/anuncio_contratacion/expcm433146/r01Index/expcm433146-idxContent.xml</t>
        </is>
      </c>
      <c r="AD951" s="2" t="inlineStr">
        <is>
          <t>10/01/2026</t>
        </is>
      </c>
      <c r="AE951" s="2" t="inlineStr">
        <is>
          <t>r01epd01218c1204011bfc56628142af83964295e</t>
        </is>
      </c>
      <c r="AF951" s="2" t="inlineStr">
        <is>
          <t>Instituto Foral de Asistencia Social de Bizkaia (IFAS)</t>
        </is>
      </c>
      <c r="AG951" s="2" t="inlineStr">
        <is>
          <t>r01etpd15e132ccb8f1b4834749b6df90400fba3b9</t>
        </is>
      </c>
      <c r="AH951" s="2" t="inlineStr">
        <is>
          <t>Instituto Foral de Asistencia Social de Bizkaia (IFAS)</t>
        </is>
      </c>
      <c r="AI951" s="2" t="inlineStr">
        <is>
          <t/>
        </is>
      </c>
      <c r="AJ951" s="2" t="inlineStr">
        <is>
          <t/>
        </is>
      </c>
    </row>
    <row r="952" customHeight="true" ht="15.0">
      <c r="A952" s="2" t="inlineStr">
        <is>
          <t>Servicios varios de reparaciÃ³n y mantenimiento</t>
        </is>
      </c>
      <c r="B952" s="2" t="inlineStr">
        <is>
          <t/>
        </is>
      </c>
      <c r="C952" s="2" t="inlineStr">
        <is>
          <t>Gobierno Vasco</t>
        </is>
      </c>
      <c r="D952" s="2" t="inlineStr">
        <is>
          <t/>
        </is>
      </c>
      <c r="E952" s="2" t="inlineStr">
        <is>
          <t/>
        </is>
      </c>
      <c r="F952" s="2" t="inlineStr">
        <is>
          <t/>
        </is>
      </c>
      <c r="G952" s="2" t="inlineStr">
        <is>
          <t>Servicios varios de reparaciÃ³n y mantenimiento</t>
        </is>
      </c>
      <c r="H952" s="2" t="inlineStr">
        <is>
          <t>Servicios varios de reparaciÃ³n y mantenimiento</t>
        </is>
      </c>
      <c r="I952" s="2" t="inlineStr">
        <is>
          <t/>
        </is>
      </c>
      <c r="J952" s="2" t="inlineStr">
        <is>
          <t>30/04/2025</t>
        </is>
      </c>
      <c r="K952" s="2" t="inlineStr">
        <is>
          <t>00006623/0100030822/22300</t>
        </is>
      </c>
      <c r="L952" s="2" t="inlineStr">
        <is>
          <t>Adjudicación provisional / definitiva</t>
        </is>
      </c>
      <c r="M952" s="2" t="inlineStr">
        <is>
          <t>true</t>
        </is>
      </c>
      <c r="N952" s="2" t="inlineStr">
        <is>
          <t/>
        </is>
      </c>
      <c r="O952" s="2" t="inlineStr">
        <is>
          <t/>
        </is>
      </c>
      <c r="P952" s="2" t="inlineStr">
        <is>
          <t/>
        </is>
      </c>
      <c r="Q952" s="2" t="inlineStr">
        <is>
          <t/>
        </is>
      </c>
      <c r="R952" s="2" t="inlineStr">
        <is>
          <t/>
        </is>
      </c>
      <c r="S952" s="2" t="inlineStr">
        <is>
          <t>https://www.contratacion.euskadi.eus/webkpe00-kpeperfi/es/contenidos/anuncio_contratacion/expcm433147/es_doc/images/logo_ifas.gif</t>
        </is>
      </c>
      <c r="T952" s="2" t="inlineStr">
        <is>
          <t>Instituto Foral de Asistencia Social de Bizkaia</t>
        </is>
      </c>
      <c r="U952" s="2" t="inlineStr">
        <is>
          <t>P9800001A - Instituto Foral de Asistencia Social de Bizkaia</t>
        </is>
      </c>
      <c r="V952" s="2" t="inlineStr">
        <is>
          <t>Gerente/a</t>
        </is>
      </c>
      <c r="W952" s="2" t="inlineStr">
        <is>
          <t/>
        </is>
      </c>
      <c r="X952" s="2" t="inlineStr">
        <is>
          <t/>
        </is>
      </c>
      <c r="Y952" s="2" t="inlineStr">
        <is>
          <t/>
        </is>
      </c>
      <c r="Z952" s="2" t="inlineStr">
        <is>
          <t>https://www.contratacion.euskadi.eus/anuncio_contratacion/servicios-varios-reparaci-n-y-mantenimiento/expcm433147/webkpe00-kpesimpc/es/</t>
        </is>
      </c>
      <c r="AA952" s="2" t="inlineStr">
        <is>
          <t>https://www.contratacion.euskadi.eus/webkpe00-kpesimpc/es/contenidos/anuncio_contratacion/expcm433147/es_doc/index.html</t>
        </is>
      </c>
      <c r="AB952" s="2" t="inlineStr">
        <is>
          <t>https://www.contratacion.euskadi.eus/contenidos/anuncio_contratacion/expcm433147/es_doc/data/es_r01dtpd1968802bc03518ba55ff1ed7dcb6b8d3d91</t>
        </is>
      </c>
      <c r="AC952" s="2" t="inlineStr">
        <is>
          <t>https://www.contratacion.euskadi.eus/contenidos/anuncio_contratacion/expcm433147/r01Index/expcm433147-idxContent.xml</t>
        </is>
      </c>
      <c r="AD952" s="2" t="inlineStr">
        <is>
          <t>10/01/2026</t>
        </is>
      </c>
      <c r="AE952" s="2" t="inlineStr">
        <is>
          <t>r01epd01218c1204011bfc56628142af83964295e</t>
        </is>
      </c>
      <c r="AF952" s="2" t="inlineStr">
        <is>
          <t>Instituto Foral de Asistencia Social de Bizkaia (IFAS)</t>
        </is>
      </c>
      <c r="AG952" s="2" t="inlineStr">
        <is>
          <t>r01etpd15e132ccb8f1b4834749b6df90400fba3b9</t>
        </is>
      </c>
      <c r="AH952" s="2" t="inlineStr">
        <is>
          <t>Instituto Foral de Asistencia Social de Bizkaia (IFAS)</t>
        </is>
      </c>
      <c r="AI952" s="2" t="inlineStr">
        <is>
          <t/>
        </is>
      </c>
      <c r="AJ952" s="2" t="inlineStr">
        <is>
          <t/>
        </is>
      </c>
    </row>
    <row r="953" customHeight="true" ht="15.0">
      <c r="A953" s="2" t="inlineStr">
        <is>
          <t>Servicios varios de reparaciÃ³n y mantenimiento</t>
        </is>
      </c>
      <c r="B953" s="2" t="inlineStr">
        <is>
          <t/>
        </is>
      </c>
      <c r="C953" s="2" t="inlineStr">
        <is>
          <t>Gobierno Vasco</t>
        </is>
      </c>
      <c r="D953" s="2" t="inlineStr">
        <is>
          <t/>
        </is>
      </c>
      <c r="E953" s="2" t="inlineStr">
        <is>
          <t/>
        </is>
      </c>
      <c r="F953" s="2" t="inlineStr">
        <is>
          <t/>
        </is>
      </c>
      <c r="G953" s="2" t="inlineStr">
        <is>
          <t>Servicios varios de reparaciÃ³n y mantenimiento</t>
        </is>
      </c>
      <c r="H953" s="2" t="inlineStr">
        <is>
          <t>Servicios varios de reparaciÃ³n y mantenimiento</t>
        </is>
      </c>
      <c r="I953" s="2" t="inlineStr">
        <is>
          <t/>
        </is>
      </c>
      <c r="J953" s="2" t="inlineStr">
        <is>
          <t>30/04/2025</t>
        </is>
      </c>
      <c r="K953" s="2" t="inlineStr">
        <is>
          <t>00006627/0000093224/22600</t>
        </is>
      </c>
      <c r="L953" s="2" t="inlineStr">
        <is>
          <t>Adjudicación provisional / definitiva</t>
        </is>
      </c>
      <c r="M953" s="2" t="inlineStr">
        <is>
          <t>true</t>
        </is>
      </c>
      <c r="N953" s="2" t="inlineStr">
        <is>
          <t/>
        </is>
      </c>
      <c r="O953" s="2" t="inlineStr">
        <is>
          <t/>
        </is>
      </c>
      <c r="P953" s="2" t="inlineStr">
        <is>
          <t/>
        </is>
      </c>
      <c r="Q953" s="2" t="inlineStr">
        <is>
          <t/>
        </is>
      </c>
      <c r="R953" s="2" t="inlineStr">
        <is>
          <t/>
        </is>
      </c>
      <c r="S953" s="2" t="inlineStr">
        <is>
          <t>https://www.contratacion.euskadi.eus/webkpe00-kpeperfi/es/contenidos/anuncio_contratacion/expcm433148/es_doc/images/logo_ifas.gif</t>
        </is>
      </c>
      <c r="T953" s="2" t="inlineStr">
        <is>
          <t>Instituto Foral de Asistencia Social de Bizkaia</t>
        </is>
      </c>
      <c r="U953" s="2" t="inlineStr">
        <is>
          <t>P9800001A - Instituto Foral de Asistencia Social de Bizkaia</t>
        </is>
      </c>
      <c r="V953" s="2" t="inlineStr">
        <is>
          <t>Gerente/a</t>
        </is>
      </c>
      <c r="W953" s="2" t="inlineStr">
        <is>
          <t/>
        </is>
      </c>
      <c r="X953" s="2" t="inlineStr">
        <is>
          <t/>
        </is>
      </c>
      <c r="Y953" s="2" t="inlineStr">
        <is>
          <t/>
        </is>
      </c>
      <c r="Z953" s="2" t="inlineStr">
        <is>
          <t>https://www.contratacion.euskadi.eus/anuncio_contratacion/servicios-varios-reparaci-n-y-mantenimiento/expcm433148/webkpe00-kpesimpc/es/</t>
        </is>
      </c>
      <c r="AA953" s="2" t="inlineStr">
        <is>
          <t>https://www.contratacion.euskadi.eus/webkpe00-kpesimpc/es/contenidos/anuncio_contratacion/expcm433148/es_doc/index.html</t>
        </is>
      </c>
      <c r="AB953" s="2" t="inlineStr">
        <is>
          <t>https://www.contratacion.euskadi.eus/contenidos/anuncio_contratacion/expcm433148/es_doc/data/es_r01dtpd01968802e36e518ba55f9f73b4acd358cd7</t>
        </is>
      </c>
      <c r="AC953" s="2" t="inlineStr">
        <is>
          <t>https://www.contratacion.euskadi.eus/contenidos/anuncio_contratacion/expcm433148/r01Index/expcm433148-idxContent.xml</t>
        </is>
      </c>
      <c r="AD953" s="2" t="inlineStr">
        <is>
          <t>10/01/2026</t>
        </is>
      </c>
      <c r="AE953" s="2" t="inlineStr">
        <is>
          <t>r01epd01218c1204011bfc56628142af83964295e</t>
        </is>
      </c>
      <c r="AF953" s="2" t="inlineStr">
        <is>
          <t>Instituto Foral de Asistencia Social de Bizkaia (IFAS)</t>
        </is>
      </c>
      <c r="AG953" s="2" t="inlineStr">
        <is>
          <t>r01etpd15e132ccb8f1b4834749b6df90400fba3b9</t>
        </is>
      </c>
      <c r="AH953" s="2" t="inlineStr">
        <is>
          <t>Instituto Foral de Asistencia Social de Bizkaia (IFAS)</t>
        </is>
      </c>
      <c r="AI953" s="2" t="inlineStr">
        <is>
          <t/>
        </is>
      </c>
      <c r="AJ953" s="2" t="inlineStr">
        <is>
          <t/>
        </is>
      </c>
    </row>
    <row r="954" customHeight="true" ht="15.0">
      <c r="A954" s="2" t="inlineStr">
        <is>
          <t>Prendas de vestir</t>
        </is>
      </c>
      <c r="B954" s="2" t="inlineStr">
        <is>
          <t/>
        </is>
      </c>
      <c r="C954" s="2" t="inlineStr">
        <is>
          <t>Gobierno Vasco</t>
        </is>
      </c>
      <c r="D954" s="2" t="inlineStr">
        <is>
          <t/>
        </is>
      </c>
      <c r="E954" s="2" t="inlineStr">
        <is>
          <t/>
        </is>
      </c>
      <c r="F954" s="2" t="inlineStr">
        <is>
          <t/>
        </is>
      </c>
      <c r="G954" s="2" t="inlineStr">
        <is>
          <t>Prendas de vestir</t>
        </is>
      </c>
      <c r="H954" s="2" t="inlineStr">
        <is>
          <t>Prendas de vestir</t>
        </is>
      </c>
      <c r="I954" s="2" t="inlineStr">
        <is>
          <t/>
        </is>
      </c>
      <c r="J954" s="2" t="inlineStr">
        <is>
          <t>30/04/2025</t>
        </is>
      </c>
      <c r="K954" s="2" t="inlineStr">
        <is>
          <t>00006632/0000163798/23206</t>
        </is>
      </c>
      <c r="L954" s="2" t="inlineStr">
        <is>
          <t>Adjudicación provisional / definitiva</t>
        </is>
      </c>
      <c r="M954" s="2" t="inlineStr">
        <is>
          <t>true</t>
        </is>
      </c>
      <c r="N954" s="2" t="inlineStr">
        <is>
          <t/>
        </is>
      </c>
      <c r="O954" s="2" t="inlineStr">
        <is>
          <t/>
        </is>
      </c>
      <c r="P954" s="2" t="inlineStr">
        <is>
          <t/>
        </is>
      </c>
      <c r="Q954" s="2" t="inlineStr">
        <is>
          <t/>
        </is>
      </c>
      <c r="R954" s="2" t="inlineStr">
        <is>
          <t/>
        </is>
      </c>
      <c r="S954" s="2" t="inlineStr">
        <is>
          <t>https://www.contratacion.euskadi.eus/webkpe00-kpeperfi/es/contenidos/anuncio_contratacion/expcm433149/es_doc/images/logo_ifas.gif</t>
        </is>
      </c>
      <c r="T954" s="2" t="inlineStr">
        <is>
          <t>Instituto Foral de Asistencia Social de Bizkaia</t>
        </is>
      </c>
      <c r="U954" s="2" t="inlineStr">
        <is>
          <t>P9800001A - Instituto Foral de Asistencia Social de Bizkaia</t>
        </is>
      </c>
      <c r="V954" s="2" t="inlineStr">
        <is>
          <t>Gerente/a</t>
        </is>
      </c>
      <c r="W954" s="2" t="inlineStr">
        <is>
          <t/>
        </is>
      </c>
      <c r="X954" s="2" t="inlineStr">
        <is>
          <t/>
        </is>
      </c>
      <c r="Y954" s="2" t="inlineStr">
        <is>
          <t/>
        </is>
      </c>
      <c r="Z954" s="2" t="inlineStr">
        <is>
          <t>https://www.contratacion.euskadi.eus/anuncio_contratacion/prendas-vestir/expcm433149/webkpe00-kpesimpc/es/</t>
        </is>
      </c>
      <c r="AA954" s="2" t="inlineStr">
        <is>
          <t>https://www.contratacion.euskadi.eus/webkpe00-kpesimpc/es/contenidos/anuncio_contratacion/expcm433149/es_doc/index.html</t>
        </is>
      </c>
      <c r="AB954" s="2" t="inlineStr">
        <is>
          <t>https://www.contratacion.euskadi.eus/contenidos/anuncio_contratacion/expcm433149/es_doc/data/es_r01dtpd19688030b61518ba55f4fb654f83f4e2208</t>
        </is>
      </c>
      <c r="AC954" s="2" t="inlineStr">
        <is>
          <t>https://www.contratacion.euskadi.eus/contenidos/anuncio_contratacion/expcm433149/r01Index/expcm433149-idxContent.xml</t>
        </is>
      </c>
      <c r="AD954" s="2" t="inlineStr">
        <is>
          <t>10/01/2026</t>
        </is>
      </c>
      <c r="AE954" s="2" t="inlineStr">
        <is>
          <t>r01epd01218c1204011bfc56628142af83964295e</t>
        </is>
      </c>
      <c r="AF954" s="2" t="inlineStr">
        <is>
          <t>Instituto Foral de Asistencia Social de Bizkaia (IFAS)</t>
        </is>
      </c>
      <c r="AG954" s="2" t="inlineStr">
        <is>
          <t>r01etpd15e132ccb8f1b4834749b6df90400fba3b9</t>
        </is>
      </c>
      <c r="AH954" s="2" t="inlineStr">
        <is>
          <t>Instituto Foral de Asistencia Social de Bizkaia (IFAS)</t>
        </is>
      </c>
      <c r="AI954" s="2" t="inlineStr">
        <is>
          <t/>
        </is>
      </c>
      <c r="AJ954" s="2" t="inlineStr">
        <is>
          <t/>
        </is>
      </c>
    </row>
    <row r="955" customHeight="true" ht="15.0">
      <c r="A955" s="2" t="inlineStr">
        <is>
          <t>Servicios varios de reparaciÃ³n y mantenimiento</t>
        </is>
      </c>
      <c r="B955" s="2" t="inlineStr">
        <is>
          <t/>
        </is>
      </c>
      <c r="C955" s="2" t="inlineStr">
        <is>
          <t>Gobierno Vasco</t>
        </is>
      </c>
      <c r="D955" s="2" t="inlineStr">
        <is>
          <t/>
        </is>
      </c>
      <c r="E955" s="2" t="inlineStr">
        <is>
          <t/>
        </is>
      </c>
      <c r="F955" s="2" t="inlineStr">
        <is>
          <t/>
        </is>
      </c>
      <c r="G955" s="2" t="inlineStr">
        <is>
          <t>Servicios varios de reparaciÃ³n y mantenimiento</t>
        </is>
      </c>
      <c r="H955" s="2" t="inlineStr">
        <is>
          <t>Servicios varios de reparaciÃ³n y mantenimiento</t>
        </is>
      </c>
      <c r="I955" s="2" t="inlineStr">
        <is>
          <t/>
        </is>
      </c>
      <c r="J955" s="2" t="inlineStr">
        <is>
          <t>30/04/2025</t>
        </is>
      </c>
      <c r="K955" s="2" t="inlineStr">
        <is>
          <t>00006632/0100032725/23299</t>
        </is>
      </c>
      <c r="L955" s="2" t="inlineStr">
        <is>
          <t>Adjudicación provisional / definitiva</t>
        </is>
      </c>
      <c r="M955" s="2" t="inlineStr">
        <is>
          <t>true</t>
        </is>
      </c>
      <c r="N955" s="2" t="inlineStr">
        <is>
          <t/>
        </is>
      </c>
      <c r="O955" s="2" t="inlineStr">
        <is>
          <t/>
        </is>
      </c>
      <c r="P955" s="2" t="inlineStr">
        <is>
          <t/>
        </is>
      </c>
      <c r="Q955" s="2" t="inlineStr">
        <is>
          <t/>
        </is>
      </c>
      <c r="R955" s="2" t="inlineStr">
        <is>
          <t/>
        </is>
      </c>
      <c r="S955" s="2" t="inlineStr">
        <is>
          <t>https://www.contratacion.euskadi.eus/webkpe00-kpeperfi/es/contenidos/anuncio_contratacion/expcm433150/es_doc/images/logo_ifas.gif</t>
        </is>
      </c>
      <c r="T955" s="2" t="inlineStr">
        <is>
          <t>Instituto Foral de Asistencia Social de Bizkaia</t>
        </is>
      </c>
      <c r="U955" s="2" t="inlineStr">
        <is>
          <t>P9800001A - Instituto Foral de Asistencia Social de Bizkaia</t>
        </is>
      </c>
      <c r="V955" s="2" t="inlineStr">
        <is>
          <t>Gerente/a</t>
        </is>
      </c>
      <c r="W955" s="2" t="inlineStr">
        <is>
          <t/>
        </is>
      </c>
      <c r="X955" s="2" t="inlineStr">
        <is>
          <t/>
        </is>
      </c>
      <c r="Y955" s="2" t="inlineStr">
        <is>
          <t/>
        </is>
      </c>
      <c r="Z955" s="2" t="inlineStr">
        <is>
          <t>https://www.contratacion.euskadi.eus/anuncio_contratacion/servicios-varios-reparaci-n-y-mantenimiento/expcm433150/webkpe00-kpesimpc/es/</t>
        </is>
      </c>
      <c r="AA955" s="2" t="inlineStr">
        <is>
          <t>https://www.contratacion.euskadi.eus/webkpe00-kpesimpc/es/contenidos/anuncio_contratacion/expcm433150/es_doc/index.html</t>
        </is>
      </c>
      <c r="AB955" s="2" t="inlineStr">
        <is>
          <t>https://www.contratacion.euskadi.eus/contenidos/anuncio_contratacion/expcm433150/es_doc/data/es_r01dtpd01968806fffc8276500ae71426ad43e92b9</t>
        </is>
      </c>
      <c r="AC955" s="2" t="inlineStr">
        <is>
          <t>https://www.contratacion.euskadi.eus/contenidos/anuncio_contratacion/expcm433150/r01Index/expcm433150-idxContent.xml</t>
        </is>
      </c>
      <c r="AD955" s="2" t="inlineStr">
        <is>
          <t>10/01/2026</t>
        </is>
      </c>
      <c r="AE955" s="2" t="inlineStr">
        <is>
          <t>r01epd01218c1204011bfc56628142af83964295e</t>
        </is>
      </c>
      <c r="AF955" s="2" t="inlineStr">
        <is>
          <t>Instituto Foral de Asistencia Social de Bizkaia (IFAS)</t>
        </is>
      </c>
      <c r="AG955" s="2" t="inlineStr">
        <is>
          <t>r01etpd15e132ccb8f1b4834749b6df90400fba3b9</t>
        </is>
      </c>
      <c r="AH955" s="2" t="inlineStr">
        <is>
          <t>Instituto Foral de Asistencia Social de Bizkaia (IFAS)</t>
        </is>
      </c>
      <c r="AI955" s="2" t="inlineStr">
        <is>
          <t/>
        </is>
      </c>
      <c r="AJ955" s="2" t="inlineStr">
        <is>
          <t/>
        </is>
      </c>
    </row>
    <row r="956" customHeight="true" ht="15.0">
      <c r="A956" s="2" t="inlineStr">
        <is>
          <t>Servicios de reparaciÃ³n y mantenimiento</t>
        </is>
      </c>
      <c r="B956" s="2" t="inlineStr">
        <is>
          <t/>
        </is>
      </c>
      <c r="C956" s="2" t="inlineStr">
        <is>
          <t>Gobierno Vasco</t>
        </is>
      </c>
      <c r="D956" s="2" t="inlineStr">
        <is>
          <t/>
        </is>
      </c>
      <c r="E956" s="2" t="inlineStr">
        <is>
          <t/>
        </is>
      </c>
      <c r="F956" s="2" t="inlineStr">
        <is>
          <t/>
        </is>
      </c>
      <c r="G956" s="2" t="inlineStr">
        <is>
          <t>Servicios de reparaciÃ³n y mantenimiento</t>
        </is>
      </c>
      <c r="H956" s="2" t="inlineStr">
        <is>
          <t>Servicios de reparaciÃ³n y mantenimiento</t>
        </is>
      </c>
      <c r="I956" s="2" t="inlineStr">
        <is>
          <t/>
        </is>
      </c>
      <c r="J956" s="2" t="inlineStr">
        <is>
          <t>30/04/2025</t>
        </is>
      </c>
      <c r="K956" s="2" t="inlineStr">
        <is>
          <t>00006644/0100003835/22300</t>
        </is>
      </c>
      <c r="L956" s="2" t="inlineStr">
        <is>
          <t>Adjudicación provisional / definitiva</t>
        </is>
      </c>
      <c r="M956" s="2" t="inlineStr">
        <is>
          <t>true</t>
        </is>
      </c>
      <c r="N956" s="2" t="inlineStr">
        <is>
          <t/>
        </is>
      </c>
      <c r="O956" s="2" t="inlineStr">
        <is>
          <t/>
        </is>
      </c>
      <c r="P956" s="2" t="inlineStr">
        <is>
          <t/>
        </is>
      </c>
      <c r="Q956" s="2" t="inlineStr">
        <is>
          <t/>
        </is>
      </c>
      <c r="R956" s="2" t="inlineStr">
        <is>
          <t/>
        </is>
      </c>
      <c r="S956" s="2" t="inlineStr">
        <is>
          <t>https://www.contratacion.euskadi.eus/webkpe00-kpeperfi/es/contenidos/anuncio_contratacion/expcm433151/es_doc/images/logo_ifas.gif</t>
        </is>
      </c>
      <c r="T956" s="2" t="inlineStr">
        <is>
          <t>Instituto Foral de Asistencia Social de Bizkaia</t>
        </is>
      </c>
      <c r="U956" s="2" t="inlineStr">
        <is>
          <t>P9800001A - Instituto Foral de Asistencia Social de Bizkaia</t>
        </is>
      </c>
      <c r="V956" s="2" t="inlineStr">
        <is>
          <t>Gerente/a</t>
        </is>
      </c>
      <c r="W956" s="2" t="inlineStr">
        <is>
          <t/>
        </is>
      </c>
      <c r="X956" s="2" t="inlineStr">
        <is>
          <t/>
        </is>
      </c>
      <c r="Y956" s="2" t="inlineStr">
        <is>
          <t/>
        </is>
      </c>
      <c r="Z956" s="2" t="inlineStr">
        <is>
          <t>https://www.contratacion.euskadi.eus/anuncio_contratacion/servicios-reparaci-n-y-mantenimiento/expcm433151/webkpe00-kpesimpc/es/</t>
        </is>
      </c>
      <c r="AA956" s="2" t="inlineStr">
        <is>
          <t>https://www.contratacion.euskadi.eus/webkpe00-kpesimpc/es/contenidos/anuncio_contratacion/expcm433151/es_doc/index.html</t>
        </is>
      </c>
      <c r="AB956" s="2" t="inlineStr">
        <is>
          <t>https://www.contratacion.euskadi.eus/contenidos/anuncio_contratacion/expcm433151/es_doc/data/es_r01dtpd001968807288c8276500284a82c752d29bc</t>
        </is>
      </c>
      <c r="AC956" s="2" t="inlineStr">
        <is>
          <t>https://www.contratacion.euskadi.eus/contenidos/anuncio_contratacion/expcm433151/r01Index/expcm433151-idxContent.xml</t>
        </is>
      </c>
      <c r="AD956" s="2" t="inlineStr">
        <is>
          <t>10/01/2026</t>
        </is>
      </c>
      <c r="AE956" s="2" t="inlineStr">
        <is>
          <t>r01epd01218c1204011bfc56628142af83964295e</t>
        </is>
      </c>
      <c r="AF956" s="2" t="inlineStr">
        <is>
          <t>Instituto Foral de Asistencia Social de Bizkaia (IFAS)</t>
        </is>
      </c>
      <c r="AG956" s="2" t="inlineStr">
        <is>
          <t>r01etpd15e132ccb8f1b4834749b6df90400fba3b9</t>
        </is>
      </c>
      <c r="AH956" s="2" t="inlineStr">
        <is>
          <t>Instituto Foral de Asistencia Social de Bizkaia (IFAS)</t>
        </is>
      </c>
      <c r="AI956" s="2" t="inlineStr">
        <is>
          <t/>
        </is>
      </c>
      <c r="AJ956" s="2" t="inlineStr">
        <is>
          <t/>
        </is>
      </c>
    </row>
    <row r="957" customHeight="true" ht="15.0">
      <c r="A957" s="2" t="inlineStr">
        <is>
          <t>Servicios de reparaciÃ³n y mantenimiento de equipos de edific</t>
        </is>
      </c>
      <c r="B957" s="2" t="inlineStr">
        <is>
          <t/>
        </is>
      </c>
      <c r="C957" s="2" t="inlineStr">
        <is>
          <t>Gobierno Vasco</t>
        </is>
      </c>
      <c r="D957" s="2" t="inlineStr">
        <is>
          <t/>
        </is>
      </c>
      <c r="E957" s="2" t="inlineStr">
        <is>
          <t/>
        </is>
      </c>
      <c r="F957" s="2" t="inlineStr">
        <is>
          <t/>
        </is>
      </c>
      <c r="G957" s="2" t="inlineStr">
        <is>
          <t>Servicios de reparaciÃ³n y mantenimiento de equipos de edific</t>
        </is>
      </c>
      <c r="H957" s="2" t="inlineStr">
        <is>
          <t>Servicios de reparaciÃ³n y mantenimiento de equipos de edific</t>
        </is>
      </c>
      <c r="I957" s="2" t="inlineStr">
        <is>
          <t/>
        </is>
      </c>
      <c r="J957" s="2" t="inlineStr">
        <is>
          <t>30/04/2025</t>
        </is>
      </c>
      <c r="K957" s="2" t="inlineStr">
        <is>
          <t>00006644/0100006063/23799</t>
        </is>
      </c>
      <c r="L957" s="2" t="inlineStr">
        <is>
          <t>Adjudicación provisional / definitiva</t>
        </is>
      </c>
      <c r="M957" s="2" t="inlineStr">
        <is>
          <t>true</t>
        </is>
      </c>
      <c r="N957" s="2" t="inlineStr">
        <is>
          <t/>
        </is>
      </c>
      <c r="O957" s="2" t="inlineStr">
        <is>
          <t/>
        </is>
      </c>
      <c r="P957" s="2" t="inlineStr">
        <is>
          <t/>
        </is>
      </c>
      <c r="Q957" s="2" t="inlineStr">
        <is>
          <t/>
        </is>
      </c>
      <c r="R957" s="2" t="inlineStr">
        <is>
          <t/>
        </is>
      </c>
      <c r="S957" s="2" t="inlineStr">
        <is>
          <t>https://www.contratacion.euskadi.eus/webkpe00-kpeperfi/es/contenidos/anuncio_contratacion/expcm433152/es_doc/images/logo_ifas.gif</t>
        </is>
      </c>
      <c r="T957" s="2" t="inlineStr">
        <is>
          <t>Instituto Foral de Asistencia Social de Bizkaia</t>
        </is>
      </c>
      <c r="U957" s="2" t="inlineStr">
        <is>
          <t>P9800001A - Instituto Foral de Asistencia Social de Bizkaia</t>
        </is>
      </c>
      <c r="V957" s="2" t="inlineStr">
        <is>
          <t>Gerente/a</t>
        </is>
      </c>
      <c r="W957" s="2" t="inlineStr">
        <is>
          <t/>
        </is>
      </c>
      <c r="X957" s="2" t="inlineStr">
        <is>
          <t/>
        </is>
      </c>
      <c r="Y957" s="2" t="inlineStr">
        <is>
          <t/>
        </is>
      </c>
      <c r="Z957" s="2" t="inlineStr">
        <is>
          <t>https://www.contratacion.euskadi.eus/anuncio_contratacion/servicios-reparaci-n-y-mantenimiento-equipos-edific/expcm433152/webkpe00-kpesimpc/es/</t>
        </is>
      </c>
      <c r="AA957" s="2" t="inlineStr">
        <is>
          <t>https://www.contratacion.euskadi.eus/webkpe00-kpesimpc/es/contenidos/anuncio_contratacion/expcm433152/es_doc/index.html</t>
        </is>
      </c>
      <c r="AB957" s="2" t="inlineStr">
        <is>
          <t>https://www.contratacion.euskadi.eus/contenidos/anuncio_contratacion/expcm433152/es_doc/data/es_r01dtpd019688074fc482765005f4457c913a95871</t>
        </is>
      </c>
      <c r="AC957" s="2" t="inlineStr">
        <is>
          <t>https://www.contratacion.euskadi.eus/contenidos/anuncio_contratacion/expcm433152/r01Index/expcm433152-idxContent.xml</t>
        </is>
      </c>
      <c r="AD957" s="2" t="inlineStr">
        <is>
          <t>10/01/2026</t>
        </is>
      </c>
      <c r="AE957" s="2" t="inlineStr">
        <is>
          <t>r01epd01218c1204011bfc56628142af83964295e</t>
        </is>
      </c>
      <c r="AF957" s="2" t="inlineStr">
        <is>
          <t>Instituto Foral de Asistencia Social de Bizkaia (IFAS)</t>
        </is>
      </c>
      <c r="AG957" s="2" t="inlineStr">
        <is>
          <t>r01etpd15e132ccb8f1b4834749b6df90400fba3b9</t>
        </is>
      </c>
      <c r="AH957" s="2" t="inlineStr">
        <is>
          <t>Instituto Foral de Asistencia Social de Bizkaia (IFAS)</t>
        </is>
      </c>
      <c r="AI957" s="2" t="inlineStr">
        <is>
          <t/>
        </is>
      </c>
      <c r="AJ957" s="2" t="inlineStr">
        <is>
          <t/>
        </is>
      </c>
    </row>
    <row r="958" customHeight="true" ht="15.0">
      <c r="A958" s="2" t="inlineStr">
        <is>
          <t>Servicios de reparaciÃ³n y mantenimiento</t>
        </is>
      </c>
      <c r="B958" s="2" t="inlineStr">
        <is>
          <t/>
        </is>
      </c>
      <c r="C958" s="2" t="inlineStr">
        <is>
          <t>Gobierno Vasco</t>
        </is>
      </c>
      <c r="D958" s="2" t="inlineStr">
        <is>
          <t/>
        </is>
      </c>
      <c r="E958" s="2" t="inlineStr">
        <is>
          <t/>
        </is>
      </c>
      <c r="F958" s="2" t="inlineStr">
        <is>
          <t/>
        </is>
      </c>
      <c r="G958" s="2" t="inlineStr">
        <is>
          <t>Servicios de reparaciÃ³n y mantenimiento</t>
        </is>
      </c>
      <c r="H958" s="2" t="inlineStr">
        <is>
          <t>Servicios de reparaciÃ³n y mantenimiento</t>
        </is>
      </c>
      <c r="I958" s="2" t="inlineStr">
        <is>
          <t/>
        </is>
      </c>
      <c r="J958" s="2" t="inlineStr">
        <is>
          <t>30/04/2025</t>
        </is>
      </c>
      <c r="K958" s="2" t="inlineStr">
        <is>
          <t>00006644/0100006094/22300</t>
        </is>
      </c>
      <c r="L958" s="2" t="inlineStr">
        <is>
          <t>Adjudicación provisional / definitiva</t>
        </is>
      </c>
      <c r="M958" s="2" t="inlineStr">
        <is>
          <t>true</t>
        </is>
      </c>
      <c r="N958" s="2" t="inlineStr">
        <is>
          <t/>
        </is>
      </c>
      <c r="O958" s="2" t="inlineStr">
        <is>
          <t/>
        </is>
      </c>
      <c r="P958" s="2" t="inlineStr">
        <is>
          <t/>
        </is>
      </c>
      <c r="Q958" s="2" t="inlineStr">
        <is>
          <t/>
        </is>
      </c>
      <c r="R958" s="2" t="inlineStr">
        <is>
          <t/>
        </is>
      </c>
      <c r="S958" s="2" t="inlineStr">
        <is>
          <t>https://www.contratacion.euskadi.eus/webkpe00-kpeperfi/es/contenidos/anuncio_contratacion/expcm433153/es_doc/images/logo_ifas.gif</t>
        </is>
      </c>
      <c r="T958" s="2" t="inlineStr">
        <is>
          <t>Instituto Foral de Asistencia Social de Bizkaia</t>
        </is>
      </c>
      <c r="U958" s="2" t="inlineStr">
        <is>
          <t>P9800001A - Instituto Foral de Asistencia Social de Bizkaia</t>
        </is>
      </c>
      <c r="V958" s="2" t="inlineStr">
        <is>
          <t>Gerente/a</t>
        </is>
      </c>
      <c r="W958" s="2" t="inlineStr">
        <is>
          <t/>
        </is>
      </c>
      <c r="X958" s="2" t="inlineStr">
        <is>
          <t/>
        </is>
      </c>
      <c r="Y958" s="2" t="inlineStr">
        <is>
          <t/>
        </is>
      </c>
      <c r="Z958" s="2" t="inlineStr">
        <is>
          <t>https://www.contratacion.euskadi.eus/anuncio_contratacion/servicios-reparaci-n-y-mantenimiento/expcm433153/webkpe00-kpesimpc/es/</t>
        </is>
      </c>
      <c r="AA958" s="2" t="inlineStr">
        <is>
          <t>https://www.contratacion.euskadi.eus/webkpe00-kpesimpc/es/contenidos/anuncio_contratacion/expcm433153/es_doc/index.html</t>
        </is>
      </c>
      <c r="AB958" s="2" t="inlineStr">
        <is>
          <t>https://www.contratacion.euskadi.eus/contenidos/anuncio_contratacion/expcm433153/es_doc/data/es_r01dtpd000196880777b8827650061402e90bea1ca</t>
        </is>
      </c>
      <c r="AC958" s="2" t="inlineStr">
        <is>
          <t>https://www.contratacion.euskadi.eus/contenidos/anuncio_contratacion/expcm433153/r01Index/expcm433153-idxContent.xml</t>
        </is>
      </c>
      <c r="AD958" s="2" t="inlineStr">
        <is>
          <t>10/01/2026</t>
        </is>
      </c>
      <c r="AE958" s="2" t="inlineStr">
        <is>
          <t>r01epd01218c1204011bfc56628142af83964295e</t>
        </is>
      </c>
      <c r="AF958" s="2" t="inlineStr">
        <is>
          <t>Instituto Foral de Asistencia Social de Bizkaia (IFAS)</t>
        </is>
      </c>
      <c r="AG958" s="2" t="inlineStr">
        <is>
          <t>r01etpd15e132ccb8f1b4834749b6df90400fba3b9</t>
        </is>
      </c>
      <c r="AH958" s="2" t="inlineStr">
        <is>
          <t>Instituto Foral de Asistencia Social de Bizkaia (IFAS)</t>
        </is>
      </c>
      <c r="AI958" s="2" t="inlineStr">
        <is>
          <t/>
        </is>
      </c>
      <c r="AJ958" s="2" t="inlineStr">
        <is>
          <t/>
        </is>
      </c>
    </row>
    <row r="959" customHeight="true" ht="15.0">
      <c r="A959" s="2" t="inlineStr">
        <is>
          <t>Servicios de transporte por carretera</t>
        </is>
      </c>
      <c r="B959" s="2" t="inlineStr">
        <is>
          <t/>
        </is>
      </c>
      <c r="C959" s="2" t="inlineStr">
        <is>
          <t>Gobierno Vasco</t>
        </is>
      </c>
      <c r="D959" s="2" t="inlineStr">
        <is>
          <t/>
        </is>
      </c>
      <c r="E959" s="2" t="inlineStr">
        <is>
          <t/>
        </is>
      </c>
      <c r="F959" s="2" t="inlineStr">
        <is>
          <t/>
        </is>
      </c>
      <c r="G959" s="2" t="inlineStr">
        <is>
          <t>Servicios de transporte por carretera</t>
        </is>
      </c>
      <c r="H959" s="2" t="inlineStr">
        <is>
          <t>Servicios de transporte por carretera</t>
        </is>
      </c>
      <c r="I959" s="2" t="inlineStr">
        <is>
          <t/>
        </is>
      </c>
      <c r="J959" s="2" t="inlineStr">
        <is>
          <t>30/04/2025</t>
        </is>
      </c>
      <c r="K959" s="2" t="inlineStr">
        <is>
          <t>00006644/0100015837/23400</t>
        </is>
      </c>
      <c r="L959" s="2" t="inlineStr">
        <is>
          <t>Adjudicación provisional / definitiva</t>
        </is>
      </c>
      <c r="M959" s="2" t="inlineStr">
        <is>
          <t>true</t>
        </is>
      </c>
      <c r="N959" s="2" t="inlineStr">
        <is>
          <t/>
        </is>
      </c>
      <c r="O959" s="2" t="inlineStr">
        <is>
          <t/>
        </is>
      </c>
      <c r="P959" s="2" t="inlineStr">
        <is>
          <t/>
        </is>
      </c>
      <c r="Q959" s="2" t="inlineStr">
        <is>
          <t/>
        </is>
      </c>
      <c r="R959" s="2" t="inlineStr">
        <is>
          <t/>
        </is>
      </c>
      <c r="S959" s="2" t="inlineStr">
        <is>
          <t>https://www.contratacion.euskadi.eus/webkpe00-kpeperfi/es/contenidos/anuncio_contratacion/expcm433154/es_doc/images/logo_ifas.gif</t>
        </is>
      </c>
      <c r="T959" s="2" t="inlineStr">
        <is>
          <t>Instituto Foral de Asistencia Social de Bizkaia</t>
        </is>
      </c>
      <c r="U959" s="2" t="inlineStr">
        <is>
          <t>P9800001A - Instituto Foral de Asistencia Social de Bizkaia</t>
        </is>
      </c>
      <c r="V959" s="2" t="inlineStr">
        <is>
          <t>Gerente/a</t>
        </is>
      </c>
      <c r="W959" s="2" t="inlineStr">
        <is>
          <t/>
        </is>
      </c>
      <c r="X959" s="2" t="inlineStr">
        <is>
          <t/>
        </is>
      </c>
      <c r="Y959" s="2" t="inlineStr">
        <is>
          <t/>
        </is>
      </c>
      <c r="Z959" s="2" t="inlineStr">
        <is>
          <t>https://www.contratacion.euskadi.eus/anuncio_contratacion/servicios-transporte-carretera/expcm433154/webkpe00-kpesimpc/es/</t>
        </is>
      </c>
      <c r="AA959" s="2" t="inlineStr">
        <is>
          <t>https://www.contratacion.euskadi.eus/webkpe00-kpesimpc/es/contenidos/anuncio_contratacion/expcm433154/es_doc/index.html</t>
        </is>
      </c>
      <c r="AB959" s="2" t="inlineStr">
        <is>
          <t>https://www.contratacion.euskadi.eus/contenidos/anuncio_contratacion/expcm433154/es_doc/data/es_r01dtpd019688079f86827650060b7d4c95aea3d42</t>
        </is>
      </c>
      <c r="AC959" s="2" t="inlineStr">
        <is>
          <t>https://www.contratacion.euskadi.eus/contenidos/anuncio_contratacion/expcm433154/r01Index/expcm433154-idxContent.xml</t>
        </is>
      </c>
      <c r="AD959" s="2" t="inlineStr">
        <is>
          <t>10/01/2026</t>
        </is>
      </c>
      <c r="AE959" s="2" t="inlineStr">
        <is>
          <t>r01epd01218c1204011bfc56628142af83964295e</t>
        </is>
      </c>
      <c r="AF959" s="2" t="inlineStr">
        <is>
          <t>Instituto Foral de Asistencia Social de Bizkaia (IFAS)</t>
        </is>
      </c>
      <c r="AG959" s="2" t="inlineStr">
        <is>
          <t>r01etpd15e132ccb8f1b4834749b6df90400fba3b9</t>
        </is>
      </c>
      <c r="AH959" s="2" t="inlineStr">
        <is>
          <t>Instituto Foral de Asistencia Social de Bizkaia (IFAS)</t>
        </is>
      </c>
      <c r="AI959" s="2" t="inlineStr">
        <is>
          <t/>
        </is>
      </c>
      <c r="AJ959" s="2" t="inlineStr">
        <is>
          <t/>
        </is>
      </c>
    </row>
    <row r="960" customHeight="true" ht="15.0">
      <c r="A960" s="2" t="inlineStr">
        <is>
          <t>Servicios de transporte por carretera</t>
        </is>
      </c>
      <c r="B960" s="2" t="inlineStr">
        <is>
          <t/>
        </is>
      </c>
      <c r="C960" s="2" t="inlineStr">
        <is>
          <t>Gobierno Vasco</t>
        </is>
      </c>
      <c r="D960" s="2" t="inlineStr">
        <is>
          <t/>
        </is>
      </c>
      <c r="E960" s="2" t="inlineStr">
        <is>
          <t/>
        </is>
      </c>
      <c r="F960" s="2" t="inlineStr">
        <is>
          <t/>
        </is>
      </c>
      <c r="G960" s="2" t="inlineStr">
        <is>
          <t>Servicios de transporte por carretera</t>
        </is>
      </c>
      <c r="H960" s="2" t="inlineStr">
        <is>
          <t>Servicios de transporte por carretera</t>
        </is>
      </c>
      <c r="I960" s="2" t="inlineStr">
        <is>
          <t/>
        </is>
      </c>
      <c r="J960" s="2" t="inlineStr">
        <is>
          <t>30/04/2025</t>
        </is>
      </c>
      <c r="K960" s="2" t="inlineStr">
        <is>
          <t>00006644/0100032567/21500</t>
        </is>
      </c>
      <c r="L960" s="2" t="inlineStr">
        <is>
          <t>Adjudicación provisional / definitiva</t>
        </is>
      </c>
      <c r="M960" s="2" t="inlineStr">
        <is>
          <t>true</t>
        </is>
      </c>
      <c r="N960" s="2" t="inlineStr">
        <is>
          <t/>
        </is>
      </c>
      <c r="O960" s="2" t="inlineStr">
        <is>
          <t/>
        </is>
      </c>
      <c r="P960" s="2" t="inlineStr">
        <is>
          <t/>
        </is>
      </c>
      <c r="Q960" s="2" t="inlineStr">
        <is>
          <t/>
        </is>
      </c>
      <c r="R960" s="2" t="inlineStr">
        <is>
          <t/>
        </is>
      </c>
      <c r="S960" s="2" t="inlineStr">
        <is>
          <t>https://www.contratacion.euskadi.eus/webkpe00-kpeperfi/es/contenidos/anuncio_contratacion/expcm433155/es_doc/images/logo_ifas.gif</t>
        </is>
      </c>
      <c r="T960" s="2" t="inlineStr">
        <is>
          <t>Instituto Foral de Asistencia Social de Bizkaia</t>
        </is>
      </c>
      <c r="U960" s="2" t="inlineStr">
        <is>
          <t>P9800001A - Instituto Foral de Asistencia Social de Bizkaia</t>
        </is>
      </c>
      <c r="V960" s="2" t="inlineStr">
        <is>
          <t>Gerente/a</t>
        </is>
      </c>
      <c r="W960" s="2" t="inlineStr">
        <is>
          <t/>
        </is>
      </c>
      <c r="X960" s="2" t="inlineStr">
        <is>
          <t/>
        </is>
      </c>
      <c r="Y960" s="2" t="inlineStr">
        <is>
          <t/>
        </is>
      </c>
      <c r="Z960" s="2" t="inlineStr">
        <is>
          <t>https://www.contratacion.euskadi.eus/anuncio_contratacion/servicios-transporte-carretera/expcm433155/webkpe00-kpesimpc/es/</t>
        </is>
      </c>
      <c r="AA960" s="2" t="inlineStr">
        <is>
          <t>https://www.contratacion.euskadi.eus/webkpe00-kpesimpc/es/contenidos/anuncio_contratacion/expcm433155/es_doc/index.html</t>
        </is>
      </c>
      <c r="AB960" s="2" t="inlineStr">
        <is>
          <t>https://www.contratacion.euskadi.eus/contenidos/anuncio_contratacion/expcm433155/es_doc/data/es_r01dtpd196880b92c9518ba55f17596e24239bd26c</t>
        </is>
      </c>
      <c r="AC960" s="2" t="inlineStr">
        <is>
          <t>https://www.contratacion.euskadi.eus/contenidos/anuncio_contratacion/expcm433155/r01Index/expcm433155-idxContent.xml</t>
        </is>
      </c>
      <c r="AD960" s="2" t="inlineStr">
        <is>
          <t>10/01/2026</t>
        </is>
      </c>
      <c r="AE960" s="2" t="inlineStr">
        <is>
          <t>r01epd01218c1204011bfc56628142af83964295e</t>
        </is>
      </c>
      <c r="AF960" s="2" t="inlineStr">
        <is>
          <t>Instituto Foral de Asistencia Social de Bizkaia (IFAS)</t>
        </is>
      </c>
      <c r="AG960" s="2" t="inlineStr">
        <is>
          <t>r01etpd15e132ccb8f1b4834749b6df90400fba3b9</t>
        </is>
      </c>
      <c r="AH960" s="2" t="inlineStr">
        <is>
          <t>Instituto Foral de Asistencia Social de Bizkaia (IFAS)</t>
        </is>
      </c>
      <c r="AI960" s="2" t="inlineStr">
        <is>
          <t/>
        </is>
      </c>
      <c r="AJ960" s="2" t="inlineStr">
        <is>
          <t/>
        </is>
      </c>
    </row>
    <row r="961" customHeight="true" ht="15.0">
      <c r="A961" s="2" t="inlineStr">
        <is>
          <t>Servicios varios de reparaciÃ³n y mantenimiento</t>
        </is>
      </c>
      <c r="B961" s="2" t="inlineStr">
        <is>
          <t/>
        </is>
      </c>
      <c r="C961" s="2" t="inlineStr">
        <is>
          <t>Gobierno Vasco</t>
        </is>
      </c>
      <c r="D961" s="2" t="inlineStr">
        <is>
          <t/>
        </is>
      </c>
      <c r="E961" s="2" t="inlineStr">
        <is>
          <t/>
        </is>
      </c>
      <c r="F961" s="2" t="inlineStr">
        <is>
          <t/>
        </is>
      </c>
      <c r="G961" s="2" t="inlineStr">
        <is>
          <t>Servicios varios de reparaciÃ³n y mantenimiento</t>
        </is>
      </c>
      <c r="H961" s="2" t="inlineStr">
        <is>
          <t>Servicios varios de reparaciÃ³n y mantenimiento</t>
        </is>
      </c>
      <c r="I961" s="2" t="inlineStr">
        <is>
          <t/>
        </is>
      </c>
      <c r="J961" s="2" t="inlineStr">
        <is>
          <t>30/04/2025</t>
        </is>
      </c>
      <c r="K961" s="2" t="inlineStr">
        <is>
          <t>00006654/0000145846/22300</t>
        </is>
      </c>
      <c r="L961" s="2" t="inlineStr">
        <is>
          <t>Adjudicación provisional / definitiva</t>
        </is>
      </c>
      <c r="M961" s="2" t="inlineStr">
        <is>
          <t>true</t>
        </is>
      </c>
      <c r="N961" s="2" t="inlineStr">
        <is>
          <t/>
        </is>
      </c>
      <c r="O961" s="2" t="inlineStr">
        <is>
          <t/>
        </is>
      </c>
      <c r="P961" s="2" t="inlineStr">
        <is>
          <t/>
        </is>
      </c>
      <c r="Q961" s="2" t="inlineStr">
        <is>
          <t/>
        </is>
      </c>
      <c r="R961" s="2" t="inlineStr">
        <is>
          <t/>
        </is>
      </c>
      <c r="S961" s="2" t="inlineStr">
        <is>
          <t>https://www.contratacion.euskadi.eus/webkpe00-kpeperfi/es/contenidos/anuncio_contratacion/expcm433156/es_doc/images/logo_ifas.gif</t>
        </is>
      </c>
      <c r="T961" s="2" t="inlineStr">
        <is>
          <t>Instituto Foral de Asistencia Social de Bizkaia</t>
        </is>
      </c>
      <c r="U961" s="2" t="inlineStr">
        <is>
          <t>P9800001A - Instituto Foral de Asistencia Social de Bizkaia</t>
        </is>
      </c>
      <c r="V961" s="2" t="inlineStr">
        <is>
          <t>Gerente/a</t>
        </is>
      </c>
      <c r="W961" s="2" t="inlineStr">
        <is>
          <t/>
        </is>
      </c>
      <c r="X961" s="2" t="inlineStr">
        <is>
          <t/>
        </is>
      </c>
      <c r="Y961" s="2" t="inlineStr">
        <is>
          <t/>
        </is>
      </c>
      <c r="Z961" s="2" t="inlineStr">
        <is>
          <t>https://www.contratacion.euskadi.eus/anuncio_contratacion/servicios-varios-reparaci-n-y-mantenimiento/expcm433156/webkpe00-kpesimpc/es/</t>
        </is>
      </c>
      <c r="AA961" s="2" t="inlineStr">
        <is>
          <t>https://www.contratacion.euskadi.eus/webkpe00-kpesimpc/es/contenidos/anuncio_contratacion/expcm433156/es_doc/index.html</t>
        </is>
      </c>
      <c r="AB961" s="2" t="inlineStr">
        <is>
          <t>https://www.contratacion.euskadi.eus/contenidos/anuncio_contratacion/expcm433156/es_doc/data/es_r01dtpd196880bbbdf518ba55fbbc8bbc138fcf7c8</t>
        </is>
      </c>
      <c r="AC961" s="2" t="inlineStr">
        <is>
          <t>https://www.contratacion.euskadi.eus/contenidos/anuncio_contratacion/expcm433156/r01Index/expcm433156-idxContent.xml</t>
        </is>
      </c>
      <c r="AD961" s="2" t="inlineStr">
        <is>
          <t>10/01/2026</t>
        </is>
      </c>
      <c r="AE961" s="2" t="inlineStr">
        <is>
          <t>r01epd01218c1204011bfc56628142af83964295e</t>
        </is>
      </c>
      <c r="AF961" s="2" t="inlineStr">
        <is>
          <t>Instituto Foral de Asistencia Social de Bizkaia (IFAS)</t>
        </is>
      </c>
      <c r="AG961" s="2" t="inlineStr">
        <is>
          <t>r01etpd15e132ccb8f1b4834749b6df90400fba3b9</t>
        </is>
      </c>
      <c r="AH961" s="2" t="inlineStr">
        <is>
          <t>Instituto Foral de Asistencia Social de Bizkaia (IFAS)</t>
        </is>
      </c>
      <c r="AI961" s="2" t="inlineStr">
        <is>
          <t/>
        </is>
      </c>
      <c r="AJ961" s="2" t="inlineStr">
        <is>
          <t/>
        </is>
      </c>
    </row>
    <row r="962" customHeight="true" ht="15.0">
      <c r="A962" s="2" t="inlineStr">
        <is>
          <t>Servicios de enseÃ±anza y formaciÃ³n</t>
        </is>
      </c>
      <c r="B962" s="2" t="inlineStr">
        <is>
          <t/>
        </is>
      </c>
      <c r="C962" s="2" t="inlineStr">
        <is>
          <t>Gobierno Vasco</t>
        </is>
      </c>
      <c r="D962" s="2" t="inlineStr">
        <is>
          <t/>
        </is>
      </c>
      <c r="E962" s="2" t="inlineStr">
        <is>
          <t/>
        </is>
      </c>
      <c r="F962" s="2" t="inlineStr">
        <is>
          <t/>
        </is>
      </c>
      <c r="G962" s="2" t="inlineStr">
        <is>
          <t>Servicios de enseÃ±anza y formaciÃ³n</t>
        </is>
      </c>
      <c r="H962" s="2" t="inlineStr">
        <is>
          <t>Servicios de enseÃ±anza y formaciÃ³n</t>
        </is>
      </c>
      <c r="I962" s="2" t="inlineStr">
        <is>
          <t/>
        </is>
      </c>
      <c r="J962" s="2" t="inlineStr">
        <is>
          <t>30/04/2025</t>
        </is>
      </c>
      <c r="K962" s="2" t="inlineStr">
        <is>
          <t>00006661/0100002960/23999</t>
        </is>
      </c>
      <c r="L962" s="2" t="inlineStr">
        <is>
          <t>Adjudicación provisional / definitiva</t>
        </is>
      </c>
      <c r="M962" s="2" t="inlineStr">
        <is>
          <t>true</t>
        </is>
      </c>
      <c r="N962" s="2" t="inlineStr">
        <is>
          <t/>
        </is>
      </c>
      <c r="O962" s="2" t="inlineStr">
        <is>
          <t/>
        </is>
      </c>
      <c r="P962" s="2" t="inlineStr">
        <is>
          <t/>
        </is>
      </c>
      <c r="Q962" s="2" t="inlineStr">
        <is>
          <t/>
        </is>
      </c>
      <c r="R962" s="2" t="inlineStr">
        <is>
          <t/>
        </is>
      </c>
      <c r="S962" s="2" t="inlineStr">
        <is>
          <t>https://www.contratacion.euskadi.eus/webkpe00-kpeperfi/es/contenidos/anuncio_contratacion/expcm433157/es_doc/images/logo_ifas.gif</t>
        </is>
      </c>
      <c r="T962" s="2" t="inlineStr">
        <is>
          <t>Instituto Foral de Asistencia Social de Bizkaia</t>
        </is>
      </c>
      <c r="U962" s="2" t="inlineStr">
        <is>
          <t>P9800001A - Instituto Foral de Asistencia Social de Bizkaia</t>
        </is>
      </c>
      <c r="V962" s="2" t="inlineStr">
        <is>
          <t>Gerente/a</t>
        </is>
      </c>
      <c r="W962" s="2" t="inlineStr">
        <is>
          <t/>
        </is>
      </c>
      <c r="X962" s="2" t="inlineStr">
        <is>
          <t/>
        </is>
      </c>
      <c r="Y962" s="2" t="inlineStr">
        <is>
          <t/>
        </is>
      </c>
      <c r="Z962" s="2" t="inlineStr">
        <is>
          <t>https://www.contratacion.euskadi.eus/anuncio_contratacion/servicios-ense-anza-y-formaci-n/expcm433157/webkpe00-kpesimpc/es/</t>
        </is>
      </c>
      <c r="AA962" s="2" t="inlineStr">
        <is>
          <t>https://www.contratacion.euskadi.eus/webkpe00-kpesimpc/es/contenidos/anuncio_contratacion/expcm433157/es_doc/index.html</t>
        </is>
      </c>
      <c r="AB962" s="2" t="inlineStr">
        <is>
          <t>https://www.contratacion.euskadi.eus/contenidos/anuncio_contratacion/expcm433157/es_doc/data/es_r01dtpd196880be299518ba55fa42947ce4021c16c</t>
        </is>
      </c>
      <c r="AC962" s="2" t="inlineStr">
        <is>
          <t>https://www.contratacion.euskadi.eus/contenidos/anuncio_contratacion/expcm433157/r01Index/expcm433157-idxContent.xml</t>
        </is>
      </c>
      <c r="AD962" s="2" t="inlineStr">
        <is>
          <t>10/01/2026</t>
        </is>
      </c>
      <c r="AE962" s="2" t="inlineStr">
        <is>
          <t>r01epd01218c1204011bfc56628142af83964295e</t>
        </is>
      </c>
      <c r="AF962" s="2" t="inlineStr">
        <is>
          <t>Instituto Foral de Asistencia Social de Bizkaia (IFAS)</t>
        </is>
      </c>
      <c r="AG962" s="2" t="inlineStr">
        <is>
          <t>r01etpd15e132ccb8f1b4834749b6df90400fba3b9</t>
        </is>
      </c>
      <c r="AH962" s="2" t="inlineStr">
        <is>
          <t>Instituto Foral de Asistencia Social de Bizkaia (IFAS)</t>
        </is>
      </c>
      <c r="AI962" s="2" t="inlineStr">
        <is>
          <t/>
        </is>
      </c>
      <c r="AJ962" s="2" t="inlineStr">
        <is>
          <t/>
        </is>
      </c>
    </row>
    <row r="963" customHeight="true" ht="15.0">
      <c r="A963" s="2" t="inlineStr">
        <is>
          <t>Prendas de vestir, calzado, artÃ­culos de viaje y accesorios</t>
        </is>
      </c>
      <c r="B963" s="2" t="inlineStr">
        <is>
          <t/>
        </is>
      </c>
      <c r="C963" s="2" t="inlineStr">
        <is>
          <t>Gobierno Vasco</t>
        </is>
      </c>
      <c r="D963" s="2" t="inlineStr">
        <is>
          <t/>
        </is>
      </c>
      <c r="E963" s="2" t="inlineStr">
        <is>
          <t/>
        </is>
      </c>
      <c r="F963" s="2" t="inlineStr">
        <is>
          <t/>
        </is>
      </c>
      <c r="G963" s="2" t="inlineStr">
        <is>
          <t>Prendas de vestir, calzado, artÃ­culos de viaje y accesorios</t>
        </is>
      </c>
      <c r="H963" s="2" t="inlineStr">
        <is>
          <t>Prendas de vestir, calzado, artÃ­culos de viaje y accesorios</t>
        </is>
      </c>
      <c r="I963" s="2" t="inlineStr">
        <is>
          <t/>
        </is>
      </c>
      <c r="J963" s="2" t="inlineStr">
        <is>
          <t>30/04/2025</t>
        </is>
      </c>
      <c r="K963" s="2" t="inlineStr">
        <is>
          <t>00006665/0100001076/23206</t>
        </is>
      </c>
      <c r="L963" s="2" t="inlineStr">
        <is>
          <t>Adjudicación provisional / definitiva</t>
        </is>
      </c>
      <c r="M963" s="2" t="inlineStr">
        <is>
          <t>true</t>
        </is>
      </c>
      <c r="N963" s="2" t="inlineStr">
        <is>
          <t/>
        </is>
      </c>
      <c r="O963" s="2" t="inlineStr">
        <is>
          <t/>
        </is>
      </c>
      <c r="P963" s="2" t="inlineStr">
        <is>
          <t/>
        </is>
      </c>
      <c r="Q963" s="2" t="inlineStr">
        <is>
          <t/>
        </is>
      </c>
      <c r="R963" s="2" t="inlineStr">
        <is>
          <t/>
        </is>
      </c>
      <c r="S963" s="2" t="inlineStr">
        <is>
          <t>https://www.contratacion.euskadi.eus/webkpe00-kpeperfi/es/contenidos/anuncio_contratacion/expcm433158/es_doc/images/logo_ifas.gif</t>
        </is>
      </c>
      <c r="T963" s="2" t="inlineStr">
        <is>
          <t>Instituto Foral de Asistencia Social de Bizkaia</t>
        </is>
      </c>
      <c r="U963" s="2" t="inlineStr">
        <is>
          <t>P9800001A - Instituto Foral de Asistencia Social de Bizkaia</t>
        </is>
      </c>
      <c r="V963" s="2" t="inlineStr">
        <is>
          <t>Gerente/a</t>
        </is>
      </c>
      <c r="W963" s="2" t="inlineStr">
        <is>
          <t/>
        </is>
      </c>
      <c r="X963" s="2" t="inlineStr">
        <is>
          <t/>
        </is>
      </c>
      <c r="Y963" s="2" t="inlineStr">
        <is>
          <t/>
        </is>
      </c>
      <c r="Z963" s="2" t="inlineStr">
        <is>
          <t>https://www.contratacion.euskadi.eus/anuncio_contratacion/prendas-vestir-calzado-art-culos-viaje-y-accesorios/expcm433158/webkpe00-kpesimpc/es/</t>
        </is>
      </c>
      <c r="AA963" s="2" t="inlineStr">
        <is>
          <t>https://www.contratacion.euskadi.eus/webkpe00-kpesimpc/es/contenidos/anuncio_contratacion/expcm433158/es_doc/index.html</t>
        </is>
      </c>
      <c r="AB963" s="2" t="inlineStr">
        <is>
          <t>https://www.contratacion.euskadi.eus/contenidos/anuncio_contratacion/expcm433158/es_doc/data/es_r01dtpd196880c0d53518ba55f3a8805b9a7ac8cf2</t>
        </is>
      </c>
      <c r="AC963" s="2" t="inlineStr">
        <is>
          <t>https://www.contratacion.euskadi.eus/contenidos/anuncio_contratacion/expcm433158/r01Index/expcm433158-idxContent.xml</t>
        </is>
      </c>
      <c r="AD963" s="2" t="inlineStr">
        <is>
          <t>10/01/2026</t>
        </is>
      </c>
      <c r="AE963" s="2" t="inlineStr">
        <is>
          <t>r01epd01218c1204011bfc56628142af83964295e</t>
        </is>
      </c>
      <c r="AF963" s="2" t="inlineStr">
        <is>
          <t>Instituto Foral de Asistencia Social de Bizkaia (IFAS)</t>
        </is>
      </c>
      <c r="AG963" s="2" t="inlineStr">
        <is>
          <t>r01etpd15e132ccb8f1b4834749b6df90400fba3b9</t>
        </is>
      </c>
      <c r="AH963" s="2" t="inlineStr">
        <is>
          <t>Instituto Foral de Asistencia Social de Bizkaia (IFAS)</t>
        </is>
      </c>
      <c r="AI963" s="2" t="inlineStr">
        <is>
          <t/>
        </is>
      </c>
      <c r="AJ963" s="2" t="inlineStr">
        <is>
          <t/>
        </is>
      </c>
    </row>
    <row r="964" customHeight="true" ht="15.0">
      <c r="A964" s="2" t="inlineStr">
        <is>
          <t>ArtÃ­culos de decoraciÃ³n diversos</t>
        </is>
      </c>
      <c r="B964" s="2" t="inlineStr">
        <is>
          <t/>
        </is>
      </c>
      <c r="C964" s="2" t="inlineStr">
        <is>
          <t>Gobierno Vasco</t>
        </is>
      </c>
      <c r="D964" s="2" t="inlineStr">
        <is>
          <t/>
        </is>
      </c>
      <c r="E964" s="2" t="inlineStr">
        <is>
          <t/>
        </is>
      </c>
      <c r="F964" s="2" t="inlineStr">
        <is>
          <t/>
        </is>
      </c>
      <c r="G964" s="2" t="inlineStr">
        <is>
          <t>ArtÃ­culos de decoraciÃ³n diversos</t>
        </is>
      </c>
      <c r="H964" s="2" t="inlineStr">
        <is>
          <t>ArtÃ­culos de decoraciÃ³n diversos</t>
        </is>
      </c>
      <c r="I964" s="2" t="inlineStr">
        <is>
          <t/>
        </is>
      </c>
      <c r="J964" s="2" t="inlineStr">
        <is>
          <t>30/04/2025</t>
        </is>
      </c>
      <c r="K964" s="2" t="inlineStr">
        <is>
          <t>00006665/0100009865/23299</t>
        </is>
      </c>
      <c r="L964" s="2" t="inlineStr">
        <is>
          <t>Adjudicación provisional / definitiva</t>
        </is>
      </c>
      <c r="M964" s="2" t="inlineStr">
        <is>
          <t>true</t>
        </is>
      </c>
      <c r="N964" s="2" t="inlineStr">
        <is>
          <t/>
        </is>
      </c>
      <c r="O964" s="2" t="inlineStr">
        <is>
          <t/>
        </is>
      </c>
      <c r="P964" s="2" t="inlineStr">
        <is>
          <t/>
        </is>
      </c>
      <c r="Q964" s="2" t="inlineStr">
        <is>
          <t/>
        </is>
      </c>
      <c r="R964" s="2" t="inlineStr">
        <is>
          <t/>
        </is>
      </c>
      <c r="S964" s="2" t="inlineStr">
        <is>
          <t>https://www.contratacion.euskadi.eus/webkpe00-kpeperfi/es/contenidos/anuncio_contratacion/expcm433159/es_doc/images/logo_ifas.gif</t>
        </is>
      </c>
      <c r="T964" s="2" t="inlineStr">
        <is>
          <t>Instituto Foral de Asistencia Social de Bizkaia</t>
        </is>
      </c>
      <c r="U964" s="2" t="inlineStr">
        <is>
          <t>P9800001A - Instituto Foral de Asistencia Social de Bizkaia</t>
        </is>
      </c>
      <c r="V964" s="2" t="inlineStr">
        <is>
          <t>Gerente/a</t>
        </is>
      </c>
      <c r="W964" s="2" t="inlineStr">
        <is>
          <t/>
        </is>
      </c>
      <c r="X964" s="2" t="inlineStr">
        <is>
          <t/>
        </is>
      </c>
      <c r="Y964" s="2" t="inlineStr">
        <is>
          <t/>
        </is>
      </c>
      <c r="Z964" s="2" t="inlineStr">
        <is>
          <t>https://www.contratacion.euskadi.eus/anuncio_contratacion/art-culos-decoraci-n-diversos/expcm433159/webkpe00-kpesimpc/es/</t>
        </is>
      </c>
      <c r="AA964" s="2" t="inlineStr">
        <is>
          <t>https://www.contratacion.euskadi.eus/webkpe00-kpesimpc/es/contenidos/anuncio_contratacion/expcm433159/es_doc/index.html</t>
        </is>
      </c>
      <c r="AB964" s="2" t="inlineStr">
        <is>
          <t>https://www.contratacion.euskadi.eus/contenidos/anuncio_contratacion/expcm433159/es_doc/data/es_r01dtpd196880c35b2518ba55fb0698d92112512f7</t>
        </is>
      </c>
      <c r="AC964" s="2" t="inlineStr">
        <is>
          <t>https://www.contratacion.euskadi.eus/contenidos/anuncio_contratacion/expcm433159/r01Index/expcm433159-idxContent.xml</t>
        </is>
      </c>
      <c r="AD964" s="2" t="inlineStr">
        <is>
          <t>10/01/2026</t>
        </is>
      </c>
      <c r="AE964" s="2" t="inlineStr">
        <is>
          <t>r01epd01218c1204011bfc56628142af83964295e</t>
        </is>
      </c>
      <c r="AF964" s="2" t="inlineStr">
        <is>
          <t>Instituto Foral de Asistencia Social de Bizkaia (IFAS)</t>
        </is>
      </c>
      <c r="AG964" s="2" t="inlineStr">
        <is>
          <t>r01etpd15e132ccb8f1b4834749b6df90400fba3b9</t>
        </is>
      </c>
      <c r="AH964" s="2" t="inlineStr">
        <is>
          <t>Instituto Foral de Asistencia Social de Bizkaia (IFAS)</t>
        </is>
      </c>
      <c r="AI964" s="2" t="inlineStr">
        <is>
          <t/>
        </is>
      </c>
      <c r="AJ964" s="2" t="inlineStr">
        <is>
          <t/>
        </is>
      </c>
    </row>
    <row r="965" customHeight="true" ht="15.0">
      <c r="A965" s="2" t="inlineStr">
        <is>
          <t>Mobiliario (incluido el de oficina), complementos de mobilia</t>
        </is>
      </c>
      <c r="B965" s="2" t="inlineStr">
        <is>
          <t/>
        </is>
      </c>
      <c r="C965" s="2" t="inlineStr">
        <is>
          <t>Gobierno Vasco</t>
        </is>
      </c>
      <c r="D965" s="2" t="inlineStr">
        <is>
          <t/>
        </is>
      </c>
      <c r="E965" s="2" t="inlineStr">
        <is>
          <t/>
        </is>
      </c>
      <c r="F965" s="2" t="inlineStr">
        <is>
          <t/>
        </is>
      </c>
      <c r="G965" s="2" t="inlineStr">
        <is>
          <t>Mobiliario (incluido el de oficina), complementos de mobilia</t>
        </is>
      </c>
      <c r="H965" s="2" t="inlineStr">
        <is>
          <t>Mobiliario (incluido el de oficina), complementos de mobilia</t>
        </is>
      </c>
      <c r="I965" s="2" t="inlineStr">
        <is>
          <t/>
        </is>
      </c>
      <c r="J965" s="2" t="inlineStr">
        <is>
          <t>30/04/2025</t>
        </is>
      </c>
      <c r="K965" s="2" t="inlineStr">
        <is>
          <t>00006669/0100001076/23299</t>
        </is>
      </c>
      <c r="L965" s="2" t="inlineStr">
        <is>
          <t>Adjudicación provisional / definitiva</t>
        </is>
      </c>
      <c r="M965" s="2" t="inlineStr">
        <is>
          <t>true</t>
        </is>
      </c>
      <c r="N965" s="2" t="inlineStr">
        <is>
          <t/>
        </is>
      </c>
      <c r="O965" s="2" t="inlineStr">
        <is>
          <t/>
        </is>
      </c>
      <c r="P965" s="2" t="inlineStr">
        <is>
          <t/>
        </is>
      </c>
      <c r="Q965" s="2" t="inlineStr">
        <is>
          <t/>
        </is>
      </c>
      <c r="R965" s="2" t="inlineStr">
        <is>
          <t/>
        </is>
      </c>
      <c r="S965" s="2" t="inlineStr">
        <is>
          <t>https://www.contratacion.euskadi.eus/webkpe00-kpeperfi/es/contenidos/anuncio_contratacion/expcm433160/es_doc/images/logo_ifas.gif</t>
        </is>
      </c>
      <c r="T965" s="2" t="inlineStr">
        <is>
          <t>Instituto Foral de Asistencia Social de Bizkaia</t>
        </is>
      </c>
      <c r="U965" s="2" t="inlineStr">
        <is>
          <t>P9800001A - Instituto Foral de Asistencia Social de Bizkaia</t>
        </is>
      </c>
      <c r="V965" s="2" t="inlineStr">
        <is>
          <t>Gerente/a</t>
        </is>
      </c>
      <c r="W965" s="2" t="inlineStr">
        <is>
          <t/>
        </is>
      </c>
      <c r="X965" s="2" t="inlineStr">
        <is>
          <t/>
        </is>
      </c>
      <c r="Y965" s="2" t="inlineStr">
        <is>
          <t/>
        </is>
      </c>
      <c r="Z965" s="2" t="inlineStr">
        <is>
          <t>https://www.contratacion.euskadi.eus/anuncio_contratacion/mobiliario-incluido-oficina-complementos-mobilia/expcm433160/webkpe00-kpesimpc/es/</t>
        </is>
      </c>
      <c r="AA965" s="2" t="inlineStr">
        <is>
          <t>https://www.contratacion.euskadi.eus/webkpe00-kpesimpc/es/contenidos/anuncio_contratacion/expcm433160/es_doc/index.html</t>
        </is>
      </c>
      <c r="AB965" s="2" t="inlineStr">
        <is>
          <t>https://www.contratacion.euskadi.eus/contenidos/anuncio_contratacion/expcm433160/es_doc/data/es_r01dtpd19688102b9262f54102d1920b32ee0503bf</t>
        </is>
      </c>
      <c r="AC965" s="2" t="inlineStr">
        <is>
          <t>https://www.contratacion.euskadi.eus/contenidos/anuncio_contratacion/expcm433160/r01Index/expcm433160-idxContent.xml</t>
        </is>
      </c>
      <c r="AD965" s="2" t="inlineStr">
        <is>
          <t>10/01/2026</t>
        </is>
      </c>
      <c r="AE965" s="2" t="inlineStr">
        <is>
          <t>r01epd01218c1204011bfc56628142af83964295e</t>
        </is>
      </c>
      <c r="AF965" s="2" t="inlineStr">
        <is>
          <t>Instituto Foral de Asistencia Social de Bizkaia (IFAS)</t>
        </is>
      </c>
      <c r="AG965" s="2" t="inlineStr">
        <is>
          <t>r01etpd15e132ccb8f1b4834749b6df90400fba3b9</t>
        </is>
      </c>
      <c r="AH965" s="2" t="inlineStr">
        <is>
          <t>Instituto Foral de Asistencia Social de Bizkaia (IFAS)</t>
        </is>
      </c>
      <c r="AI965" s="2" t="inlineStr">
        <is>
          <t/>
        </is>
      </c>
      <c r="AJ965" s="2" t="inlineStr">
        <is>
          <t/>
        </is>
      </c>
    </row>
    <row r="966" customHeight="true" ht="15.0">
      <c r="A966" s="2" t="inlineStr">
        <is>
          <t>Servicios varios de reparaciÃ³n y mantenimiento</t>
        </is>
      </c>
      <c r="B966" s="2" t="inlineStr">
        <is>
          <t/>
        </is>
      </c>
      <c r="C966" s="2" t="inlineStr">
        <is>
          <t>Gobierno Vasco</t>
        </is>
      </c>
      <c r="D966" s="2" t="inlineStr">
        <is>
          <t/>
        </is>
      </c>
      <c r="E966" s="2" t="inlineStr">
        <is>
          <t/>
        </is>
      </c>
      <c r="F966" s="2" t="inlineStr">
        <is>
          <t/>
        </is>
      </c>
      <c r="G966" s="2" t="inlineStr">
        <is>
          <t>Servicios varios de reparaciÃ³n y mantenimiento</t>
        </is>
      </c>
      <c r="H966" s="2" t="inlineStr">
        <is>
          <t>Servicios varios de reparaciÃ³n y mantenimiento</t>
        </is>
      </c>
      <c r="I966" s="2" t="inlineStr">
        <is>
          <t/>
        </is>
      </c>
      <c r="J966" s="2" t="inlineStr">
        <is>
          <t>30/04/2025</t>
        </is>
      </c>
      <c r="K966" s="2" t="inlineStr">
        <is>
          <t>00006688/0000145846/22300</t>
        </is>
      </c>
      <c r="L966" s="2" t="inlineStr">
        <is>
          <t>Adjudicación provisional / definitiva</t>
        </is>
      </c>
      <c r="M966" s="2" t="inlineStr">
        <is>
          <t>true</t>
        </is>
      </c>
      <c r="N966" s="2" t="inlineStr">
        <is>
          <t/>
        </is>
      </c>
      <c r="O966" s="2" t="inlineStr">
        <is>
          <t/>
        </is>
      </c>
      <c r="P966" s="2" t="inlineStr">
        <is>
          <t/>
        </is>
      </c>
      <c r="Q966" s="2" t="inlineStr">
        <is>
          <t/>
        </is>
      </c>
      <c r="R966" s="2" t="inlineStr">
        <is>
          <t/>
        </is>
      </c>
      <c r="S966" s="2" t="inlineStr">
        <is>
          <t>https://www.contratacion.euskadi.eus/webkpe00-kpeperfi/es/contenidos/anuncio_contratacion/expcm433161/es_doc/images/logo_ifas.gif</t>
        </is>
      </c>
      <c r="T966" s="2" t="inlineStr">
        <is>
          <t>Instituto Foral de Asistencia Social de Bizkaia</t>
        </is>
      </c>
      <c r="U966" s="2" t="inlineStr">
        <is>
          <t>P9800001A - Instituto Foral de Asistencia Social de Bizkaia</t>
        </is>
      </c>
      <c r="V966" s="2" t="inlineStr">
        <is>
          <t>Gerente/a</t>
        </is>
      </c>
      <c r="W966" s="2" t="inlineStr">
        <is>
          <t/>
        </is>
      </c>
      <c r="X966" s="2" t="inlineStr">
        <is>
          <t/>
        </is>
      </c>
      <c r="Y966" s="2" t="inlineStr">
        <is>
          <t/>
        </is>
      </c>
      <c r="Z966" s="2" t="inlineStr">
        <is>
          <t>https://www.contratacion.euskadi.eus/anuncio_contratacion/servicios-varios-reparaci-n-y-mantenimiento/expcm433161/webkpe00-kpesimpc/es/</t>
        </is>
      </c>
      <c r="AA966" s="2" t="inlineStr">
        <is>
          <t>https://www.contratacion.euskadi.eus/webkpe00-kpesimpc/es/contenidos/anuncio_contratacion/expcm433161/es_doc/index.html</t>
        </is>
      </c>
      <c r="AB966" s="2" t="inlineStr">
        <is>
          <t>https://www.contratacion.euskadi.eus/contenidos/anuncio_contratacion/expcm433161/es_doc/data/es_r01dtpd1968810538b62f54102307e860bb2a59888</t>
        </is>
      </c>
      <c r="AC966" s="2" t="inlineStr">
        <is>
          <t>https://www.contratacion.euskadi.eus/contenidos/anuncio_contratacion/expcm433161/r01Index/expcm433161-idxContent.xml</t>
        </is>
      </c>
      <c r="AD966" s="2" t="inlineStr">
        <is>
          <t>10/01/2026</t>
        </is>
      </c>
      <c r="AE966" s="2" t="inlineStr">
        <is>
          <t>r01epd01218c1204011bfc56628142af83964295e</t>
        </is>
      </c>
      <c r="AF966" s="2" t="inlineStr">
        <is>
          <t>Instituto Foral de Asistencia Social de Bizkaia (IFAS)</t>
        </is>
      </c>
      <c r="AG966" s="2" t="inlineStr">
        <is>
          <t>r01etpd15e132ccb8f1b4834749b6df90400fba3b9</t>
        </is>
      </c>
      <c r="AH966" s="2" t="inlineStr">
        <is>
          <t>Instituto Foral de Asistencia Social de Bizkaia (IFAS)</t>
        </is>
      </c>
      <c r="AI966" s="2" t="inlineStr">
        <is>
          <t/>
        </is>
      </c>
      <c r="AJ966" s="2" t="inlineStr">
        <is>
          <t/>
        </is>
      </c>
    </row>
    <row r="967" customHeight="true" ht="15.0">
      <c r="A967" s="2" t="inlineStr">
        <is>
          <t>Servicios varios de reparaciÃ³n y mantenimiento</t>
        </is>
      </c>
      <c r="B967" s="2" t="inlineStr">
        <is>
          <t/>
        </is>
      </c>
      <c r="C967" s="2" t="inlineStr">
        <is>
          <t>Gobierno Vasco</t>
        </is>
      </c>
      <c r="D967" s="2" t="inlineStr">
        <is>
          <t/>
        </is>
      </c>
      <c r="E967" s="2" t="inlineStr">
        <is>
          <t/>
        </is>
      </c>
      <c r="F967" s="2" t="inlineStr">
        <is>
          <t/>
        </is>
      </c>
      <c r="G967" s="2" t="inlineStr">
        <is>
          <t>Servicios varios de reparaciÃ³n y mantenimiento</t>
        </is>
      </c>
      <c r="H967" s="2" t="inlineStr">
        <is>
          <t>Servicios varios de reparaciÃ³n y mantenimiento</t>
        </is>
      </c>
      <c r="I967" s="2" t="inlineStr">
        <is>
          <t/>
        </is>
      </c>
      <c r="J967" s="2" t="inlineStr">
        <is>
          <t>30/04/2025</t>
        </is>
      </c>
      <c r="K967" s="2" t="inlineStr">
        <is>
          <t>00006688/0000161008/22300</t>
        </is>
      </c>
      <c r="L967" s="2" t="inlineStr">
        <is>
          <t>Adjudicación provisional / definitiva</t>
        </is>
      </c>
      <c r="M967" s="2" t="inlineStr">
        <is>
          <t>true</t>
        </is>
      </c>
      <c r="N967" s="2" t="inlineStr">
        <is>
          <t/>
        </is>
      </c>
      <c r="O967" s="2" t="inlineStr">
        <is>
          <t/>
        </is>
      </c>
      <c r="P967" s="2" t="inlineStr">
        <is>
          <t/>
        </is>
      </c>
      <c r="Q967" s="2" t="inlineStr">
        <is>
          <t/>
        </is>
      </c>
      <c r="R967" s="2" t="inlineStr">
        <is>
          <t/>
        </is>
      </c>
      <c r="S967" s="2" t="inlineStr">
        <is>
          <t>https://www.contratacion.euskadi.eus/webkpe00-kpeperfi/es/contenidos/anuncio_contratacion/expcm433162/es_doc/images/logo_ifas.gif</t>
        </is>
      </c>
      <c r="T967" s="2" t="inlineStr">
        <is>
          <t>Instituto Foral de Asistencia Social de Bizkaia</t>
        </is>
      </c>
      <c r="U967" s="2" t="inlineStr">
        <is>
          <t>P9800001A - Instituto Foral de Asistencia Social de Bizkaia</t>
        </is>
      </c>
      <c r="V967" s="2" t="inlineStr">
        <is>
          <t>Gerente/a</t>
        </is>
      </c>
      <c r="W967" s="2" t="inlineStr">
        <is>
          <t/>
        </is>
      </c>
      <c r="X967" s="2" t="inlineStr">
        <is>
          <t/>
        </is>
      </c>
      <c r="Y967" s="2" t="inlineStr">
        <is>
          <t/>
        </is>
      </c>
      <c r="Z967" s="2" t="inlineStr">
        <is>
          <t>https://www.contratacion.euskadi.eus/anuncio_contratacion/servicios-varios-reparaci-n-y-mantenimiento/expcm433162/webkpe00-kpesimpc/es/</t>
        </is>
      </c>
      <c r="AA967" s="2" t="inlineStr">
        <is>
          <t>https://www.contratacion.euskadi.eus/webkpe00-kpesimpc/es/contenidos/anuncio_contratacion/expcm433162/es_doc/index.html</t>
        </is>
      </c>
      <c r="AB967" s="2" t="inlineStr">
        <is>
          <t>https://www.contratacion.euskadi.eus/contenidos/anuncio_contratacion/expcm433162/es_doc/data/es_r01dtpd19688107b4562f54102ddf411b489d1f3d8</t>
        </is>
      </c>
      <c r="AC967" s="2" t="inlineStr">
        <is>
          <t>https://www.contratacion.euskadi.eus/contenidos/anuncio_contratacion/expcm433162/r01Index/expcm433162-idxContent.xml</t>
        </is>
      </c>
      <c r="AD967" s="2" t="inlineStr">
        <is>
          <t>10/01/2026</t>
        </is>
      </c>
      <c r="AE967" s="2" t="inlineStr">
        <is>
          <t>r01epd01218c1204011bfc56628142af83964295e</t>
        </is>
      </c>
      <c r="AF967" s="2" t="inlineStr">
        <is>
          <t>Instituto Foral de Asistencia Social de Bizkaia (IFAS)</t>
        </is>
      </c>
      <c r="AG967" s="2" t="inlineStr">
        <is>
          <t>r01etpd15e132ccb8f1b4834749b6df90400fba3b9</t>
        </is>
      </c>
      <c r="AH967" s="2" t="inlineStr">
        <is>
          <t>Instituto Foral de Asistencia Social de Bizkaia (IFAS)</t>
        </is>
      </c>
      <c r="AI967" s="2" t="inlineStr">
        <is>
          <t/>
        </is>
      </c>
      <c r="AJ967" s="2" t="inlineStr">
        <is>
          <t/>
        </is>
      </c>
    </row>
    <row r="968" customHeight="true" ht="15.0">
      <c r="A968" s="2" t="inlineStr">
        <is>
          <t>Servicios de salud y asistencia social</t>
        </is>
      </c>
      <c r="B968" s="2" t="inlineStr">
        <is>
          <t/>
        </is>
      </c>
      <c r="C968" s="2" t="inlineStr">
        <is>
          <t>Gobierno Vasco</t>
        </is>
      </c>
      <c r="D968" s="2" t="inlineStr">
        <is>
          <t/>
        </is>
      </c>
      <c r="E968" s="2" t="inlineStr">
        <is>
          <t/>
        </is>
      </c>
      <c r="F968" s="2" t="inlineStr">
        <is>
          <t/>
        </is>
      </c>
      <c r="G968" s="2" t="inlineStr">
        <is>
          <t>Servicios de salud y asistencia social</t>
        </is>
      </c>
      <c r="H968" s="2" t="inlineStr">
        <is>
          <t>Servicios de salud y asistencia social</t>
        </is>
      </c>
      <c r="I968" s="2" t="inlineStr">
        <is>
          <t/>
        </is>
      </c>
      <c r="J968" s="2" t="inlineStr">
        <is>
          <t>30/04/2025</t>
        </is>
      </c>
      <c r="K968" s="2" t="inlineStr">
        <is>
          <t>00006692/0100031586/23707</t>
        </is>
      </c>
      <c r="L968" s="2" t="inlineStr">
        <is>
          <t>Adjudicación provisional / definitiva</t>
        </is>
      </c>
      <c r="M968" s="2" t="inlineStr">
        <is>
          <t>true</t>
        </is>
      </c>
      <c r="N968" s="2" t="inlineStr">
        <is>
          <t/>
        </is>
      </c>
      <c r="O968" s="2" t="inlineStr">
        <is>
          <t/>
        </is>
      </c>
      <c r="P968" s="2" t="inlineStr">
        <is>
          <t/>
        </is>
      </c>
      <c r="Q968" s="2" t="inlineStr">
        <is>
          <t/>
        </is>
      </c>
      <c r="R968" s="2" t="inlineStr">
        <is>
          <t/>
        </is>
      </c>
      <c r="S968" s="2" t="inlineStr">
        <is>
          <t>https://www.contratacion.euskadi.eus/webkpe00-kpeperfi/es/contenidos/anuncio_contratacion/expcm433163/es_doc/images/logo_ifas.gif</t>
        </is>
      </c>
      <c r="T968" s="2" t="inlineStr">
        <is>
          <t>Instituto Foral de Asistencia Social de Bizkaia</t>
        </is>
      </c>
      <c r="U968" s="2" t="inlineStr">
        <is>
          <t>P9800001A - Instituto Foral de Asistencia Social de Bizkaia</t>
        </is>
      </c>
      <c r="V968" s="2" t="inlineStr">
        <is>
          <t>Gerente/a</t>
        </is>
      </c>
      <c r="W968" s="2" t="inlineStr">
        <is>
          <t/>
        </is>
      </c>
      <c r="X968" s="2" t="inlineStr">
        <is>
          <t/>
        </is>
      </c>
      <c r="Y968" s="2" t="inlineStr">
        <is>
          <t/>
        </is>
      </c>
      <c r="Z968" s="2" t="inlineStr">
        <is>
          <t>https://www.contratacion.euskadi.eus/anuncio_contratacion/servicios-salud-y-asistencia-social/expcm433163/webkpe00-kpesimpc/es/</t>
        </is>
      </c>
      <c r="AA968" s="2" t="inlineStr">
        <is>
          <t>https://www.contratacion.euskadi.eus/webkpe00-kpesimpc/es/contenidos/anuncio_contratacion/expcm433163/es_doc/index.html</t>
        </is>
      </c>
      <c r="AB968" s="2" t="inlineStr">
        <is>
          <t>https://www.contratacion.euskadi.eus/contenidos/anuncio_contratacion/expcm433163/es_doc/data/es_r01dtpd1968810a36062f541021b85ad02de31899f</t>
        </is>
      </c>
      <c r="AC968" s="2" t="inlineStr">
        <is>
          <t>https://www.contratacion.euskadi.eus/contenidos/anuncio_contratacion/expcm433163/r01Index/expcm433163-idxContent.xml</t>
        </is>
      </c>
      <c r="AD968" s="2" t="inlineStr">
        <is>
          <t>10/01/2026</t>
        </is>
      </c>
      <c r="AE968" s="2" t="inlineStr">
        <is>
          <t>r01epd01218c1204011bfc56628142af83964295e</t>
        </is>
      </c>
      <c r="AF968" s="2" t="inlineStr">
        <is>
          <t>Instituto Foral de Asistencia Social de Bizkaia (IFAS)</t>
        </is>
      </c>
      <c r="AG968" s="2" t="inlineStr">
        <is>
          <t>r01etpd15e132ccb8f1b4834749b6df90400fba3b9</t>
        </is>
      </c>
      <c r="AH968" s="2" t="inlineStr">
        <is>
          <t>Instituto Foral de Asistencia Social de Bizkaia (IFAS)</t>
        </is>
      </c>
      <c r="AI968" s="2" t="inlineStr">
        <is>
          <t/>
        </is>
      </c>
      <c r="AJ968" s="2" t="inlineStr">
        <is>
          <t/>
        </is>
      </c>
    </row>
    <row r="969" customHeight="true" ht="15.0">
      <c r="A969" s="2" t="inlineStr">
        <is>
          <t>Productos farmacÃ©uticos</t>
        </is>
      </c>
      <c r="B969" s="2" t="inlineStr">
        <is>
          <t/>
        </is>
      </c>
      <c r="C969" s="2" t="inlineStr">
        <is>
          <t>Gobierno Vasco</t>
        </is>
      </c>
      <c r="D969" s="2" t="inlineStr">
        <is>
          <t/>
        </is>
      </c>
      <c r="E969" s="2" t="inlineStr">
        <is>
          <t/>
        </is>
      </c>
      <c r="F969" s="2" t="inlineStr">
        <is>
          <t/>
        </is>
      </c>
      <c r="G969" s="2" t="inlineStr">
        <is>
          <t>Productos farmacÃ©uticos</t>
        </is>
      </c>
      <c r="H969" s="2" t="inlineStr">
        <is>
          <t>Productos farmacÃ©uticos</t>
        </is>
      </c>
      <c r="I969" s="2" t="inlineStr">
        <is>
          <t/>
        </is>
      </c>
      <c r="J969" s="2" t="inlineStr">
        <is>
          <t>30/04/2025</t>
        </is>
      </c>
      <c r="K969" s="2" t="inlineStr">
        <is>
          <t>00006784/0000118216/23207</t>
        </is>
      </c>
      <c r="L969" s="2" t="inlineStr">
        <is>
          <t>Adjudicación provisional / definitiva</t>
        </is>
      </c>
      <c r="M969" s="2" t="inlineStr">
        <is>
          <t>true</t>
        </is>
      </c>
      <c r="N969" s="2" t="inlineStr">
        <is>
          <t/>
        </is>
      </c>
      <c r="O969" s="2" t="inlineStr">
        <is>
          <t/>
        </is>
      </c>
      <c r="P969" s="2" t="inlineStr">
        <is>
          <t/>
        </is>
      </c>
      <c r="Q969" s="2" t="inlineStr">
        <is>
          <t/>
        </is>
      </c>
      <c r="R969" s="2" t="inlineStr">
        <is>
          <t/>
        </is>
      </c>
      <c r="S969" s="2" t="inlineStr">
        <is>
          <t>https://www.contratacion.euskadi.eus/webkpe00-kpeperfi/es/contenidos/anuncio_contratacion/expcm433164/es_doc/images/logo_ifas.gif</t>
        </is>
      </c>
      <c r="T969" s="2" t="inlineStr">
        <is>
          <t>Instituto Foral de Asistencia Social de Bizkaia</t>
        </is>
      </c>
      <c r="U969" s="2" t="inlineStr">
        <is>
          <t>P9800001A - Instituto Foral de Asistencia Social de Bizkaia</t>
        </is>
      </c>
      <c r="V969" s="2" t="inlineStr">
        <is>
          <t>Gerente/a</t>
        </is>
      </c>
      <c r="W969" s="2" t="inlineStr">
        <is>
          <t/>
        </is>
      </c>
      <c r="X969" s="2" t="inlineStr">
        <is>
          <t/>
        </is>
      </c>
      <c r="Y969" s="2" t="inlineStr">
        <is>
          <t/>
        </is>
      </c>
      <c r="Z969" s="2" t="inlineStr">
        <is>
          <t>https://www.contratacion.euskadi.eus/anuncio_contratacion/productos-farmac-uticos/expcm433164/webkpe00-kpesimpc/es/</t>
        </is>
      </c>
      <c r="AA969" s="2" t="inlineStr">
        <is>
          <t>https://www.contratacion.euskadi.eus/webkpe00-kpesimpc/es/contenidos/anuncio_contratacion/expcm433164/es_doc/index.html</t>
        </is>
      </c>
      <c r="AB969" s="2" t="inlineStr">
        <is>
          <t>https://www.contratacion.euskadi.eus/contenidos/anuncio_contratacion/expcm433164/es_doc/data/es_r01dtpd1968810cacc62f541021faa86685d2f7402</t>
        </is>
      </c>
      <c r="AC969" s="2" t="inlineStr">
        <is>
          <t>https://www.contratacion.euskadi.eus/contenidos/anuncio_contratacion/expcm433164/r01Index/expcm433164-idxContent.xml</t>
        </is>
      </c>
      <c r="AD969" s="2" t="inlineStr">
        <is>
          <t>10/01/2026</t>
        </is>
      </c>
      <c r="AE969" s="2" t="inlineStr">
        <is>
          <t>r01epd01218c1204011bfc56628142af83964295e</t>
        </is>
      </c>
      <c r="AF969" s="2" t="inlineStr">
        <is>
          <t>Instituto Foral de Asistencia Social de Bizkaia (IFAS)</t>
        </is>
      </c>
      <c r="AG969" s="2" t="inlineStr">
        <is>
          <t>r01etpd15e132ccb8f1b4834749b6df90400fba3b9</t>
        </is>
      </c>
      <c r="AH969" s="2" t="inlineStr">
        <is>
          <t>Instituto Foral de Asistencia Social de Bizkaia (IFAS)</t>
        </is>
      </c>
      <c r="AI969" s="2" t="inlineStr">
        <is>
          <t/>
        </is>
      </c>
      <c r="AJ969" s="2" t="inlineStr">
        <is>
          <t/>
        </is>
      </c>
    </row>
    <row r="970" customHeight="true" ht="15.0">
      <c r="A970" s="2" t="inlineStr">
        <is>
          <t>Productos alimenticios diversos</t>
        </is>
      </c>
      <c r="B970" s="2" t="inlineStr">
        <is>
          <t/>
        </is>
      </c>
      <c r="C970" s="2" t="inlineStr">
        <is>
          <t>Gobierno Vasco</t>
        </is>
      </c>
      <c r="D970" s="2" t="inlineStr">
        <is>
          <t/>
        </is>
      </c>
      <c r="E970" s="2" t="inlineStr">
        <is>
          <t/>
        </is>
      </c>
      <c r="F970" s="2" t="inlineStr">
        <is>
          <t/>
        </is>
      </c>
      <c r="G970" s="2" t="inlineStr">
        <is>
          <t>Productos alimenticios diversos</t>
        </is>
      </c>
      <c r="H970" s="2" t="inlineStr">
        <is>
          <t>Productos alimenticios diversos</t>
        </is>
      </c>
      <c r="I970" s="2" t="inlineStr">
        <is>
          <t/>
        </is>
      </c>
      <c r="J970" s="2" t="inlineStr">
        <is>
          <t>30/04/2025</t>
        </is>
      </c>
      <c r="K970" s="2" t="inlineStr">
        <is>
          <t>00006784/0100003211/23203</t>
        </is>
      </c>
      <c r="L970" s="2" t="inlineStr">
        <is>
          <t>Adjudicación provisional / definitiva</t>
        </is>
      </c>
      <c r="M970" s="2" t="inlineStr">
        <is>
          <t>true</t>
        </is>
      </c>
      <c r="N970" s="2" t="inlineStr">
        <is>
          <t/>
        </is>
      </c>
      <c r="O970" s="2" t="inlineStr">
        <is>
          <t/>
        </is>
      </c>
      <c r="P970" s="2" t="inlineStr">
        <is>
          <t/>
        </is>
      </c>
      <c r="Q970" s="2" t="inlineStr">
        <is>
          <t/>
        </is>
      </c>
      <c r="R970" s="2" t="inlineStr">
        <is>
          <t/>
        </is>
      </c>
      <c r="S970" s="2" t="inlineStr">
        <is>
          <t>https://www.contratacion.euskadi.eus/webkpe00-kpeperfi/es/contenidos/anuncio_contratacion/expcm433165/es_doc/images/logo_ifas.gif</t>
        </is>
      </c>
      <c r="T970" s="2" t="inlineStr">
        <is>
          <t>Instituto Foral de Asistencia Social de Bizkaia</t>
        </is>
      </c>
      <c r="U970" s="2" t="inlineStr">
        <is>
          <t>P9800001A - Instituto Foral de Asistencia Social de Bizkaia</t>
        </is>
      </c>
      <c r="V970" s="2" t="inlineStr">
        <is>
          <t>Gerente/a</t>
        </is>
      </c>
      <c r="W970" s="2" t="inlineStr">
        <is>
          <t/>
        </is>
      </c>
      <c r="X970" s="2" t="inlineStr">
        <is>
          <t/>
        </is>
      </c>
      <c r="Y970" s="2" t="inlineStr">
        <is>
          <t/>
        </is>
      </c>
      <c r="Z970" s="2" t="inlineStr">
        <is>
          <t>https://www.contratacion.euskadi.eus/anuncio_contratacion/productos-alimenticios-diversos/expcm433165/webkpe00-kpesimpc/es/</t>
        </is>
      </c>
      <c r="AA970" s="2" t="inlineStr">
        <is>
          <t>https://www.contratacion.euskadi.eus/webkpe00-kpesimpc/es/contenidos/anuncio_contratacion/expcm433165/es_doc/index.html</t>
        </is>
      </c>
      <c r="AB970" s="2" t="inlineStr">
        <is>
          <t>https://www.contratacion.euskadi.eus/contenidos/anuncio_contratacion/expcm433165/es_doc/data/es_r01dtpd1968814bc636c5656d3d9161b132287cdef</t>
        </is>
      </c>
      <c r="AC970" s="2" t="inlineStr">
        <is>
          <t>https://www.contratacion.euskadi.eus/contenidos/anuncio_contratacion/expcm433165/r01Index/expcm433165-idxContent.xml</t>
        </is>
      </c>
      <c r="AD970" s="2" t="inlineStr">
        <is>
          <t>10/01/2026</t>
        </is>
      </c>
      <c r="AE970" s="2" t="inlineStr">
        <is>
          <t>r01epd01218c1204011bfc56628142af83964295e</t>
        </is>
      </c>
      <c r="AF970" s="2" t="inlineStr">
        <is>
          <t>Instituto Foral de Asistencia Social de Bizkaia (IFAS)</t>
        </is>
      </c>
      <c r="AG970" s="2" t="inlineStr">
        <is>
          <t>r01etpd15e132ccb8f1b4834749b6df90400fba3b9</t>
        </is>
      </c>
      <c r="AH970" s="2" t="inlineStr">
        <is>
          <t>Instituto Foral de Asistencia Social de Bizkaia (IFAS)</t>
        </is>
      </c>
      <c r="AI970" s="2" t="inlineStr">
        <is>
          <t/>
        </is>
      </c>
      <c r="AJ970" s="2" t="inlineStr">
        <is>
          <t/>
        </is>
      </c>
    </row>
    <row r="971" customHeight="true" ht="15.0">
      <c r="A971" s="2" t="inlineStr">
        <is>
          <t>PeriÃ³dicos, revistas especializadas, publicaciones periÃ³dica</t>
        </is>
      </c>
      <c r="B971" s="2" t="inlineStr">
        <is>
          <t/>
        </is>
      </c>
      <c r="C971" s="2" t="inlineStr">
        <is>
          <t>Gobierno Vasco</t>
        </is>
      </c>
      <c r="D971" s="2" t="inlineStr">
        <is>
          <t/>
        </is>
      </c>
      <c r="E971" s="2" t="inlineStr">
        <is>
          <t/>
        </is>
      </c>
      <c r="F971" s="2" t="inlineStr">
        <is>
          <t/>
        </is>
      </c>
      <c r="G971" s="2" t="inlineStr">
        <is>
          <t>PeriÃ³dicos, revistas especializadas, publicaciones periÃ³dica</t>
        </is>
      </c>
      <c r="H971" s="2" t="inlineStr">
        <is>
          <t>PeriÃ³dicos, revistas especializadas, publicaciones periÃ³dica</t>
        </is>
      </c>
      <c r="I971" s="2" t="inlineStr">
        <is>
          <t/>
        </is>
      </c>
      <c r="J971" s="2" t="inlineStr">
        <is>
          <t>30/04/2025</t>
        </is>
      </c>
      <c r="K971" s="2" t="inlineStr">
        <is>
          <t>00006785/0000157227/23102</t>
        </is>
      </c>
      <c r="L971" s="2" t="inlineStr">
        <is>
          <t>Adjudicación provisional / definitiva</t>
        </is>
      </c>
      <c r="M971" s="2" t="inlineStr">
        <is>
          <t>true</t>
        </is>
      </c>
      <c r="N971" s="2" t="inlineStr">
        <is>
          <t/>
        </is>
      </c>
      <c r="O971" s="2" t="inlineStr">
        <is>
          <t/>
        </is>
      </c>
      <c r="P971" s="2" t="inlineStr">
        <is>
          <t/>
        </is>
      </c>
      <c r="Q971" s="2" t="inlineStr">
        <is>
          <t/>
        </is>
      </c>
      <c r="R971" s="2" t="inlineStr">
        <is>
          <t/>
        </is>
      </c>
      <c r="S971" s="2" t="inlineStr">
        <is>
          <t>https://www.contratacion.euskadi.eus/webkpe00-kpeperfi/es/contenidos/anuncio_contratacion/expcm433166/es_doc/images/logo_ifas.gif</t>
        </is>
      </c>
      <c r="T971" s="2" t="inlineStr">
        <is>
          <t>Instituto Foral de Asistencia Social de Bizkaia</t>
        </is>
      </c>
      <c r="U971" s="2" t="inlineStr">
        <is>
          <t>P9800001A - Instituto Foral de Asistencia Social de Bizkaia</t>
        </is>
      </c>
      <c r="V971" s="2" t="inlineStr">
        <is>
          <t>Gerente/a</t>
        </is>
      </c>
      <c r="W971" s="2" t="inlineStr">
        <is>
          <t/>
        </is>
      </c>
      <c r="X971" s="2" t="inlineStr">
        <is>
          <t/>
        </is>
      </c>
      <c r="Y971" s="2" t="inlineStr">
        <is>
          <t/>
        </is>
      </c>
      <c r="Z971" s="2" t="inlineStr">
        <is>
          <t>https://www.contratacion.euskadi.eus/anuncio_contratacion/peri-dicos-revistas-especializadas-publicaciones-peri-dica/expcm433166/webkpe00-kpesimpc/es/</t>
        </is>
      </c>
      <c r="AA971" s="2" t="inlineStr">
        <is>
          <t>https://www.contratacion.euskadi.eus/webkpe00-kpesimpc/es/contenidos/anuncio_contratacion/expcm433166/es_doc/index.html</t>
        </is>
      </c>
      <c r="AB971" s="2" t="inlineStr">
        <is>
          <t>https://www.contratacion.euskadi.eus/contenidos/anuncio_contratacion/expcm433166/es_doc/data/es_r01dtpd1968814e3566c5656d36a6b82afecb4f010</t>
        </is>
      </c>
      <c r="AC971" s="2" t="inlineStr">
        <is>
          <t>https://www.contratacion.euskadi.eus/contenidos/anuncio_contratacion/expcm433166/r01Index/expcm433166-idxContent.xml</t>
        </is>
      </c>
      <c r="AD971" s="2" t="inlineStr">
        <is>
          <t>10/01/2026</t>
        </is>
      </c>
      <c r="AE971" s="2" t="inlineStr">
        <is>
          <t>r01epd01218c1204011bfc56628142af83964295e</t>
        </is>
      </c>
      <c r="AF971" s="2" t="inlineStr">
        <is>
          <t>Instituto Foral de Asistencia Social de Bizkaia (IFAS)</t>
        </is>
      </c>
      <c r="AG971" s="2" t="inlineStr">
        <is>
          <t>r01etpd15e132ccb8f1b4834749b6df90400fba3b9</t>
        </is>
      </c>
      <c r="AH971" s="2" t="inlineStr">
        <is>
          <t>Instituto Foral de Asistencia Social de Bizkaia (IFAS)</t>
        </is>
      </c>
      <c r="AI971" s="2" t="inlineStr">
        <is>
          <t/>
        </is>
      </c>
      <c r="AJ971" s="2" t="inlineStr">
        <is>
          <t/>
        </is>
      </c>
    </row>
    <row r="972" customHeight="true" ht="15.0">
      <c r="A972" s="2" t="inlineStr">
        <is>
          <t>Productos alimenticios diversos</t>
        </is>
      </c>
      <c r="B972" s="2" t="inlineStr">
        <is>
          <t/>
        </is>
      </c>
      <c r="C972" s="2" t="inlineStr">
        <is>
          <t>Gobierno Vasco</t>
        </is>
      </c>
      <c r="D972" s="2" t="inlineStr">
        <is>
          <t/>
        </is>
      </c>
      <c r="E972" s="2" t="inlineStr">
        <is>
          <t/>
        </is>
      </c>
      <c r="F972" s="2" t="inlineStr">
        <is>
          <t/>
        </is>
      </c>
      <c r="G972" s="2" t="inlineStr">
        <is>
          <t>Productos alimenticios diversos</t>
        </is>
      </c>
      <c r="H972" s="2" t="inlineStr">
        <is>
          <t>Productos alimenticios diversos</t>
        </is>
      </c>
      <c r="I972" s="2" t="inlineStr">
        <is>
          <t/>
        </is>
      </c>
      <c r="J972" s="2" t="inlineStr">
        <is>
          <t>30/04/2025</t>
        </is>
      </c>
      <c r="K972" s="2" t="inlineStr">
        <is>
          <t>00006785/0100001888/23203</t>
        </is>
      </c>
      <c r="L972" s="2" t="inlineStr">
        <is>
          <t>Adjudicación provisional / definitiva</t>
        </is>
      </c>
      <c r="M972" s="2" t="inlineStr">
        <is>
          <t>true</t>
        </is>
      </c>
      <c r="N972" s="2" t="inlineStr">
        <is>
          <t/>
        </is>
      </c>
      <c r="O972" s="2" t="inlineStr">
        <is>
          <t/>
        </is>
      </c>
      <c r="P972" s="2" t="inlineStr">
        <is>
          <t/>
        </is>
      </c>
      <c r="Q972" s="2" t="inlineStr">
        <is>
          <t/>
        </is>
      </c>
      <c r="R972" s="2" t="inlineStr">
        <is>
          <t/>
        </is>
      </c>
      <c r="S972" s="2" t="inlineStr">
        <is>
          <t>https://www.contratacion.euskadi.eus/webkpe00-kpeperfi/es/contenidos/anuncio_contratacion/expcm433167/es_doc/images/logo_ifas.gif</t>
        </is>
      </c>
      <c r="T972" s="2" t="inlineStr">
        <is>
          <t>Instituto Foral de Asistencia Social de Bizkaia</t>
        </is>
      </c>
      <c r="U972" s="2" t="inlineStr">
        <is>
          <t>P9800001A - Instituto Foral de Asistencia Social de Bizkaia</t>
        </is>
      </c>
      <c r="V972" s="2" t="inlineStr">
        <is>
          <t>Gerente/a</t>
        </is>
      </c>
      <c r="W972" s="2" t="inlineStr">
        <is>
          <t/>
        </is>
      </c>
      <c r="X972" s="2" t="inlineStr">
        <is>
          <t/>
        </is>
      </c>
      <c r="Y972" s="2" t="inlineStr">
        <is>
          <t/>
        </is>
      </c>
      <c r="Z972" s="2" t="inlineStr">
        <is>
          <t>https://www.contratacion.euskadi.eus/anuncio_contratacion/productos-alimenticios-diversos/expcm433167/webkpe00-kpesimpc/es/</t>
        </is>
      </c>
      <c r="AA972" s="2" t="inlineStr">
        <is>
          <t>https://www.contratacion.euskadi.eus/webkpe00-kpesimpc/es/contenidos/anuncio_contratacion/expcm433167/es_doc/index.html</t>
        </is>
      </c>
      <c r="AB972" s="2" t="inlineStr">
        <is>
          <t>https://www.contratacion.euskadi.eus/contenidos/anuncio_contratacion/expcm433167/es_doc/data/es_r01dtpd19688150ba06c5656d3d7d99431131d90b4</t>
        </is>
      </c>
      <c r="AC972" s="2" t="inlineStr">
        <is>
          <t>https://www.contratacion.euskadi.eus/contenidos/anuncio_contratacion/expcm433167/r01Index/expcm433167-idxContent.xml</t>
        </is>
      </c>
      <c r="AD972" s="2" t="inlineStr">
        <is>
          <t>10/01/2026</t>
        </is>
      </c>
      <c r="AE972" s="2" t="inlineStr">
        <is>
          <t>r01epd01218c1204011bfc56628142af83964295e</t>
        </is>
      </c>
      <c r="AF972" s="2" t="inlineStr">
        <is>
          <t>Instituto Foral de Asistencia Social de Bizkaia (IFAS)</t>
        </is>
      </c>
      <c r="AG972" s="2" t="inlineStr">
        <is>
          <t>r01etpd15e132ccb8f1b4834749b6df90400fba3b9</t>
        </is>
      </c>
      <c r="AH972" s="2" t="inlineStr">
        <is>
          <t>Instituto Foral de Asistencia Social de Bizkaia (IFAS)</t>
        </is>
      </c>
      <c r="AI972" s="2" t="inlineStr">
        <is>
          <t/>
        </is>
      </c>
      <c r="AJ972" s="2" t="inlineStr">
        <is>
          <t/>
        </is>
      </c>
    </row>
    <row r="973" customHeight="true" ht="15.0">
      <c r="A973" s="2" t="inlineStr">
        <is>
          <t>Productos alimenticios diversos</t>
        </is>
      </c>
      <c r="B973" s="2" t="inlineStr">
        <is>
          <t/>
        </is>
      </c>
      <c r="C973" s="2" t="inlineStr">
        <is>
          <t>Gobierno Vasco</t>
        </is>
      </c>
      <c r="D973" s="2" t="inlineStr">
        <is>
          <t/>
        </is>
      </c>
      <c r="E973" s="2" t="inlineStr">
        <is>
          <t/>
        </is>
      </c>
      <c r="F973" s="2" t="inlineStr">
        <is>
          <t/>
        </is>
      </c>
      <c r="G973" s="2" t="inlineStr">
        <is>
          <t>Productos alimenticios diversos</t>
        </is>
      </c>
      <c r="H973" s="2" t="inlineStr">
        <is>
          <t>Productos alimenticios diversos</t>
        </is>
      </c>
      <c r="I973" s="2" t="inlineStr">
        <is>
          <t/>
        </is>
      </c>
      <c r="J973" s="2" t="inlineStr">
        <is>
          <t>30/04/2025</t>
        </is>
      </c>
      <c r="K973" s="2" t="inlineStr">
        <is>
          <t>00006785/0100002874/23203</t>
        </is>
      </c>
      <c r="L973" s="2" t="inlineStr">
        <is>
          <t>Adjudicación provisional / definitiva</t>
        </is>
      </c>
      <c r="M973" s="2" t="inlineStr">
        <is>
          <t>true</t>
        </is>
      </c>
      <c r="N973" s="2" t="inlineStr">
        <is>
          <t/>
        </is>
      </c>
      <c r="O973" s="2" t="inlineStr">
        <is>
          <t/>
        </is>
      </c>
      <c r="P973" s="2" t="inlineStr">
        <is>
          <t/>
        </is>
      </c>
      <c r="Q973" s="2" t="inlineStr">
        <is>
          <t/>
        </is>
      </c>
      <c r="R973" s="2" t="inlineStr">
        <is>
          <t/>
        </is>
      </c>
      <c r="S973" s="2" t="inlineStr">
        <is>
          <t>https://www.contratacion.euskadi.eus/webkpe00-kpeperfi/es/contenidos/anuncio_contratacion/expcm433168/es_doc/images/logo_ifas.gif</t>
        </is>
      </c>
      <c r="T973" s="2" t="inlineStr">
        <is>
          <t>Instituto Foral de Asistencia Social de Bizkaia</t>
        </is>
      </c>
      <c r="U973" s="2" t="inlineStr">
        <is>
          <t>P9800001A - Instituto Foral de Asistencia Social de Bizkaia</t>
        </is>
      </c>
      <c r="V973" s="2" t="inlineStr">
        <is>
          <t>Gerente/a</t>
        </is>
      </c>
      <c r="W973" s="2" t="inlineStr">
        <is>
          <t/>
        </is>
      </c>
      <c r="X973" s="2" t="inlineStr">
        <is>
          <t/>
        </is>
      </c>
      <c r="Y973" s="2" t="inlineStr">
        <is>
          <t/>
        </is>
      </c>
      <c r="Z973" s="2" t="inlineStr">
        <is>
          <t>https://www.contratacion.euskadi.eus/anuncio_contratacion/productos-alimenticios-diversos/expcm433168/webkpe00-kpesimpc/es/</t>
        </is>
      </c>
      <c r="AA973" s="2" t="inlineStr">
        <is>
          <t>https://www.contratacion.euskadi.eus/webkpe00-kpesimpc/es/contenidos/anuncio_contratacion/expcm433168/es_doc/index.html</t>
        </is>
      </c>
      <c r="AB973" s="2" t="inlineStr">
        <is>
          <t>https://www.contratacion.euskadi.eus/contenidos/anuncio_contratacion/expcm433168/es_doc/data/es_r01dtpd196881535456c5656d3a52296b0be36cc01</t>
        </is>
      </c>
      <c r="AC973" s="2" t="inlineStr">
        <is>
          <t>https://www.contratacion.euskadi.eus/contenidos/anuncio_contratacion/expcm433168/r01Index/expcm433168-idxContent.xml</t>
        </is>
      </c>
      <c r="AD973" s="2" t="inlineStr">
        <is>
          <t>10/01/2026</t>
        </is>
      </c>
      <c r="AE973" s="2" t="inlineStr">
        <is>
          <t>r01epd01218c1204011bfc56628142af83964295e</t>
        </is>
      </c>
      <c r="AF973" s="2" t="inlineStr">
        <is>
          <t>Instituto Foral de Asistencia Social de Bizkaia (IFAS)</t>
        </is>
      </c>
      <c r="AG973" s="2" t="inlineStr">
        <is>
          <t>r01etpd15e132ccb8f1b4834749b6df90400fba3b9</t>
        </is>
      </c>
      <c r="AH973" s="2" t="inlineStr">
        <is>
          <t>Instituto Foral de Asistencia Social de Bizkaia (IFAS)</t>
        </is>
      </c>
      <c r="AI973" s="2" t="inlineStr">
        <is>
          <t/>
        </is>
      </c>
      <c r="AJ973" s="2" t="inlineStr">
        <is>
          <t/>
        </is>
      </c>
    </row>
    <row r="974" customHeight="true" ht="15.0">
      <c r="A974" s="2" t="inlineStr">
        <is>
          <t>Servicios de transporte por carretera</t>
        </is>
      </c>
      <c r="B974" s="2" t="inlineStr">
        <is>
          <t/>
        </is>
      </c>
      <c r="C974" s="2" t="inlineStr">
        <is>
          <t>Gobierno Vasco</t>
        </is>
      </c>
      <c r="D974" s="2" t="inlineStr">
        <is>
          <t/>
        </is>
      </c>
      <c r="E974" s="2" t="inlineStr">
        <is>
          <t/>
        </is>
      </c>
      <c r="F974" s="2" t="inlineStr">
        <is>
          <t/>
        </is>
      </c>
      <c r="G974" s="2" t="inlineStr">
        <is>
          <t>Servicios de transporte por carretera</t>
        </is>
      </c>
      <c r="H974" s="2" t="inlineStr">
        <is>
          <t>Servicios de transporte por carretera</t>
        </is>
      </c>
      <c r="I974" s="2" t="inlineStr">
        <is>
          <t/>
        </is>
      </c>
      <c r="J974" s="2" t="inlineStr">
        <is>
          <t>30/04/2025</t>
        </is>
      </c>
      <c r="K974" s="2" t="inlineStr">
        <is>
          <t>00006786/0000099369/23400</t>
        </is>
      </c>
      <c r="L974" s="2" t="inlineStr">
        <is>
          <t>Adjudicación provisional / definitiva</t>
        </is>
      </c>
      <c r="M974" s="2" t="inlineStr">
        <is>
          <t>true</t>
        </is>
      </c>
      <c r="N974" s="2" t="inlineStr">
        <is>
          <t/>
        </is>
      </c>
      <c r="O974" s="2" t="inlineStr">
        <is>
          <t/>
        </is>
      </c>
      <c r="P974" s="2" t="inlineStr">
        <is>
          <t/>
        </is>
      </c>
      <c r="Q974" s="2" t="inlineStr">
        <is>
          <t/>
        </is>
      </c>
      <c r="R974" s="2" t="inlineStr">
        <is>
          <t/>
        </is>
      </c>
      <c r="S974" s="2" t="inlineStr">
        <is>
          <t>https://www.contratacion.euskadi.eus/webkpe00-kpeperfi/es/contenidos/anuncio_contratacion/expcm433169/es_doc/images/logo_ifas.gif</t>
        </is>
      </c>
      <c r="T974" s="2" t="inlineStr">
        <is>
          <t>Instituto Foral de Asistencia Social de Bizkaia</t>
        </is>
      </c>
      <c r="U974" s="2" t="inlineStr">
        <is>
          <t>P9800001A - Instituto Foral de Asistencia Social de Bizkaia</t>
        </is>
      </c>
      <c r="V974" s="2" t="inlineStr">
        <is>
          <t>Gerente/a</t>
        </is>
      </c>
      <c r="W974" s="2" t="inlineStr">
        <is>
          <t/>
        </is>
      </c>
      <c r="X974" s="2" t="inlineStr">
        <is>
          <t/>
        </is>
      </c>
      <c r="Y974" s="2" t="inlineStr">
        <is>
          <t/>
        </is>
      </c>
      <c r="Z974" s="2" t="inlineStr">
        <is>
          <t>https://www.contratacion.euskadi.eus/anuncio_contratacion/servicios-transporte-carretera/expcm433169/webkpe00-kpesimpc/es/</t>
        </is>
      </c>
      <c r="AA974" s="2" t="inlineStr">
        <is>
          <t>https://www.contratacion.euskadi.eus/webkpe00-kpesimpc/es/contenidos/anuncio_contratacion/expcm433169/es_doc/index.html</t>
        </is>
      </c>
      <c r="AB974" s="2" t="inlineStr">
        <is>
          <t>https://www.contratacion.euskadi.eus/contenidos/anuncio_contratacion/expcm433169/es_doc/data/es_r01dtpd19688155d876c5656d3bbd37956c196376c</t>
        </is>
      </c>
      <c r="AC974" s="2" t="inlineStr">
        <is>
          <t>https://www.contratacion.euskadi.eus/contenidos/anuncio_contratacion/expcm433169/r01Index/expcm433169-idxContent.xml</t>
        </is>
      </c>
      <c r="AD974" s="2" t="inlineStr">
        <is>
          <t>10/01/2026</t>
        </is>
      </c>
      <c r="AE974" s="2" t="inlineStr">
        <is>
          <t>r01epd01218c1204011bfc56628142af83964295e</t>
        </is>
      </c>
      <c r="AF974" s="2" t="inlineStr">
        <is>
          <t>Instituto Foral de Asistencia Social de Bizkaia (IFAS)</t>
        </is>
      </c>
      <c r="AG974" s="2" t="inlineStr">
        <is>
          <t>r01etpd15e132ccb8f1b4834749b6df90400fba3b9</t>
        </is>
      </c>
      <c r="AH974" s="2" t="inlineStr">
        <is>
          <t>Instituto Foral de Asistencia Social de Bizkaia (IFAS)</t>
        </is>
      </c>
      <c r="AI974" s="2" t="inlineStr">
        <is>
          <t/>
        </is>
      </c>
      <c r="AJ974" s="2" t="inlineStr">
        <is>
          <t/>
        </is>
      </c>
    </row>
    <row r="975" customHeight="true" ht="15.0">
      <c r="A975" s="2" t="inlineStr">
        <is>
          <t>Servicios deportivos</t>
        </is>
      </c>
      <c r="B975" s="2" t="inlineStr">
        <is>
          <t/>
        </is>
      </c>
      <c r="C975" s="2" t="inlineStr">
        <is>
          <t>Gobierno Vasco</t>
        </is>
      </c>
      <c r="D975" s="2" t="inlineStr">
        <is>
          <t/>
        </is>
      </c>
      <c r="E975" s="2" t="inlineStr">
        <is>
          <t/>
        </is>
      </c>
      <c r="F975" s="2" t="inlineStr">
        <is>
          <t/>
        </is>
      </c>
      <c r="G975" s="2" t="inlineStr">
        <is>
          <t>Servicios deportivos</t>
        </is>
      </c>
      <c r="H975" s="2" t="inlineStr">
        <is>
          <t>Servicios deportivos</t>
        </is>
      </c>
      <c r="I975" s="2" t="inlineStr">
        <is>
          <t/>
        </is>
      </c>
      <c r="J975" s="2" t="inlineStr">
        <is>
          <t>30/04/2025</t>
        </is>
      </c>
      <c r="K975" s="2" t="inlineStr">
        <is>
          <t>00006789/0100014419/23799</t>
        </is>
      </c>
      <c r="L975" s="2" t="inlineStr">
        <is>
          <t>Adjudicación provisional / definitiva</t>
        </is>
      </c>
      <c r="M975" s="2" t="inlineStr">
        <is>
          <t>true</t>
        </is>
      </c>
      <c r="N975" s="2" t="inlineStr">
        <is>
          <t/>
        </is>
      </c>
      <c r="O975" s="2" t="inlineStr">
        <is>
          <t/>
        </is>
      </c>
      <c r="P975" s="2" t="inlineStr">
        <is>
          <t/>
        </is>
      </c>
      <c r="Q975" s="2" t="inlineStr">
        <is>
          <t/>
        </is>
      </c>
      <c r="R975" s="2" t="inlineStr">
        <is>
          <t/>
        </is>
      </c>
      <c r="S975" s="2" t="inlineStr">
        <is>
          <t>https://www.contratacion.euskadi.eus/webkpe00-kpeperfi/es/contenidos/anuncio_contratacion/expcm433170/es_doc/images/logo_ifas.gif</t>
        </is>
      </c>
      <c r="T975" s="2" t="inlineStr">
        <is>
          <t>Instituto Foral de Asistencia Social de Bizkaia</t>
        </is>
      </c>
      <c r="U975" s="2" t="inlineStr">
        <is>
          <t>P9800001A - Instituto Foral de Asistencia Social de Bizkaia</t>
        </is>
      </c>
      <c r="V975" s="2" t="inlineStr">
        <is>
          <t>Gerente/a</t>
        </is>
      </c>
      <c r="W975" s="2" t="inlineStr">
        <is>
          <t/>
        </is>
      </c>
      <c r="X975" s="2" t="inlineStr">
        <is>
          <t/>
        </is>
      </c>
      <c r="Y975" s="2" t="inlineStr">
        <is>
          <t/>
        </is>
      </c>
      <c r="Z975" s="2" t="inlineStr">
        <is>
          <t>https://www.contratacion.euskadi.eus/anuncio_contratacion/servicios-deportivos/expcm433170/webkpe00-kpesimpc/es/</t>
        </is>
      </c>
      <c r="AA975" s="2" t="inlineStr">
        <is>
          <t>https://www.contratacion.euskadi.eus/webkpe00-kpesimpc/es/contenidos/anuncio_contratacion/expcm433170/es_doc/index.html</t>
        </is>
      </c>
      <c r="AB975" s="2" t="inlineStr">
        <is>
          <t>https://www.contratacion.euskadi.eus/contenidos/anuncio_contratacion/expcm433170/es_doc/data/es_r01dtpd196881955f2518ba55fa4f2efe60da8b19c</t>
        </is>
      </c>
      <c r="AC975" s="2" t="inlineStr">
        <is>
          <t>https://www.contratacion.euskadi.eus/contenidos/anuncio_contratacion/expcm433170/r01Index/expcm433170-idxContent.xml</t>
        </is>
      </c>
      <c r="AD975" s="2" t="inlineStr">
        <is>
          <t>10/01/2026</t>
        </is>
      </c>
      <c r="AE975" s="2" t="inlineStr">
        <is>
          <t>r01epd01218c1204011bfc56628142af83964295e</t>
        </is>
      </c>
      <c r="AF975" s="2" t="inlineStr">
        <is>
          <t>Instituto Foral de Asistencia Social de Bizkaia (IFAS)</t>
        </is>
      </c>
      <c r="AG975" s="2" t="inlineStr">
        <is>
          <t>r01etpd15e132ccb8f1b4834749b6df90400fba3b9</t>
        </is>
      </c>
      <c r="AH975" s="2" t="inlineStr">
        <is>
          <t>Instituto Foral de Asistencia Social de Bizkaia (IFAS)</t>
        </is>
      </c>
      <c r="AI975" s="2" t="inlineStr">
        <is>
          <t/>
        </is>
      </c>
      <c r="AJ975" s="2" t="inlineStr">
        <is>
          <t/>
        </is>
      </c>
    </row>
    <row r="976" customHeight="true" ht="15.0">
      <c r="A976" s="2" t="inlineStr">
        <is>
          <t>Servicios de enseÃ±anza secundaria</t>
        </is>
      </c>
      <c r="B976" s="2" t="inlineStr">
        <is>
          <t/>
        </is>
      </c>
      <c r="C976" s="2" t="inlineStr">
        <is>
          <t>Gobierno Vasco</t>
        </is>
      </c>
      <c r="D976" s="2" t="inlineStr">
        <is>
          <t/>
        </is>
      </c>
      <c r="E976" s="2" t="inlineStr">
        <is>
          <t/>
        </is>
      </c>
      <c r="F976" s="2" t="inlineStr">
        <is>
          <t/>
        </is>
      </c>
      <c r="G976" s="2" t="inlineStr">
        <is>
          <t>Servicios de enseÃ±anza secundaria</t>
        </is>
      </c>
      <c r="H976" s="2" t="inlineStr">
        <is>
          <t>Servicios de enseÃ±anza secundaria</t>
        </is>
      </c>
      <c r="I976" s="2" t="inlineStr">
        <is>
          <t/>
        </is>
      </c>
      <c r="J976" s="2" t="inlineStr">
        <is>
          <t>30/04/2025</t>
        </is>
      </c>
      <c r="K976" s="2" t="inlineStr">
        <is>
          <t>00006789/0100021969/23799</t>
        </is>
      </c>
      <c r="L976" s="2" t="inlineStr">
        <is>
          <t>Adjudicación provisional / definitiva</t>
        </is>
      </c>
      <c r="M976" s="2" t="inlineStr">
        <is>
          <t>true</t>
        </is>
      </c>
      <c r="N976" s="2" t="inlineStr">
        <is>
          <t/>
        </is>
      </c>
      <c r="O976" s="2" t="inlineStr">
        <is>
          <t/>
        </is>
      </c>
      <c r="P976" s="2" t="inlineStr">
        <is>
          <t/>
        </is>
      </c>
      <c r="Q976" s="2" t="inlineStr">
        <is>
          <t/>
        </is>
      </c>
      <c r="R976" s="2" t="inlineStr">
        <is>
          <t/>
        </is>
      </c>
      <c r="S976" s="2" t="inlineStr">
        <is>
          <t>https://www.contratacion.euskadi.eus/webkpe00-kpeperfi/es/contenidos/anuncio_contratacion/expcm433171/es_doc/images/logo_ifas.gif</t>
        </is>
      </c>
      <c r="T976" s="2" t="inlineStr">
        <is>
          <t>Instituto Foral de Asistencia Social de Bizkaia</t>
        </is>
      </c>
      <c r="U976" s="2" t="inlineStr">
        <is>
          <t>P9800001A - Instituto Foral de Asistencia Social de Bizkaia</t>
        </is>
      </c>
      <c r="V976" s="2" t="inlineStr">
        <is>
          <t>Gerente/a</t>
        </is>
      </c>
      <c r="W976" s="2" t="inlineStr">
        <is>
          <t/>
        </is>
      </c>
      <c r="X976" s="2" t="inlineStr">
        <is>
          <t/>
        </is>
      </c>
      <c r="Y976" s="2" t="inlineStr">
        <is>
          <t/>
        </is>
      </c>
      <c r="Z976" s="2" t="inlineStr">
        <is>
          <t>https://www.contratacion.euskadi.eus/anuncio_contratacion/servicios-ense-anza-secundaria/expcm433171/webkpe00-kpesimpc/es/</t>
        </is>
      </c>
      <c r="AA976" s="2" t="inlineStr">
        <is>
          <t>https://www.contratacion.euskadi.eus/webkpe00-kpesimpc/es/contenidos/anuncio_contratacion/expcm433171/es_doc/index.html</t>
        </is>
      </c>
      <c r="AB976" s="2" t="inlineStr">
        <is>
          <t>https://www.contratacion.euskadi.eus/contenidos/anuncio_contratacion/expcm433171/es_doc/data/es_r01dtpd19688197d05518ba55f6dfe0741ca0520d6</t>
        </is>
      </c>
      <c r="AC976" s="2" t="inlineStr">
        <is>
          <t>https://www.contratacion.euskadi.eus/contenidos/anuncio_contratacion/expcm433171/r01Index/expcm433171-idxContent.xml</t>
        </is>
      </c>
      <c r="AD976" s="2" t="inlineStr">
        <is>
          <t>10/01/2026</t>
        </is>
      </c>
      <c r="AE976" s="2" t="inlineStr">
        <is>
          <t>r01epd01218c1204011bfc56628142af83964295e</t>
        </is>
      </c>
      <c r="AF976" s="2" t="inlineStr">
        <is>
          <t>Instituto Foral de Asistencia Social de Bizkaia (IFAS)</t>
        </is>
      </c>
      <c r="AG976" s="2" t="inlineStr">
        <is>
          <t>r01etpd15e132ccb8f1b4834749b6df90400fba3b9</t>
        </is>
      </c>
      <c r="AH976" s="2" t="inlineStr">
        <is>
          <t>Instituto Foral de Asistencia Social de Bizkaia (IFAS)</t>
        </is>
      </c>
      <c r="AI976" s="2" t="inlineStr">
        <is>
          <t/>
        </is>
      </c>
      <c r="AJ976" s="2" t="inlineStr">
        <is>
          <t/>
        </is>
      </c>
    </row>
    <row r="977" customHeight="true" ht="15.0">
      <c r="A977" s="2" t="inlineStr">
        <is>
          <t>Libros registro, libros de contabilidad, clasificadores, imp</t>
        </is>
      </c>
      <c r="B977" s="2" t="inlineStr">
        <is>
          <t/>
        </is>
      </c>
      <c r="C977" s="2" t="inlineStr">
        <is>
          <t>Gobierno Vasco</t>
        </is>
      </c>
      <c r="D977" s="2" t="inlineStr">
        <is>
          <t/>
        </is>
      </c>
      <c r="E977" s="2" t="inlineStr">
        <is>
          <t/>
        </is>
      </c>
      <c r="F977" s="2" t="inlineStr">
        <is>
          <t/>
        </is>
      </c>
      <c r="G977" s="2" t="inlineStr">
        <is>
          <t>Libros registro, libros de contabilidad, clasificadores, imp</t>
        </is>
      </c>
      <c r="H977" s="2" t="inlineStr">
        <is>
          <t>Libros registro, libros de contabilidad, clasificadores, imp</t>
        </is>
      </c>
      <c r="I977" s="2" t="inlineStr">
        <is>
          <t/>
        </is>
      </c>
      <c r="J977" s="2" t="inlineStr">
        <is>
          <t>30/04/2025</t>
        </is>
      </c>
      <c r="K977" s="2" t="inlineStr">
        <is>
          <t>00006816/0000071173/23999</t>
        </is>
      </c>
      <c r="L977" s="2" t="inlineStr">
        <is>
          <t>Adjudicación provisional / definitiva</t>
        </is>
      </c>
      <c r="M977" s="2" t="inlineStr">
        <is>
          <t>true</t>
        </is>
      </c>
      <c r="N977" s="2" t="inlineStr">
        <is>
          <t/>
        </is>
      </c>
      <c r="O977" s="2" t="inlineStr">
        <is>
          <t/>
        </is>
      </c>
      <c r="P977" s="2" t="inlineStr">
        <is>
          <t/>
        </is>
      </c>
      <c r="Q977" s="2" t="inlineStr">
        <is>
          <t/>
        </is>
      </c>
      <c r="R977" s="2" t="inlineStr">
        <is>
          <t/>
        </is>
      </c>
      <c r="S977" s="2" t="inlineStr">
        <is>
          <t>https://www.contratacion.euskadi.eus/webkpe00-kpeperfi/es/contenidos/anuncio_contratacion/expcm433172/es_doc/images/logo_ifas.gif</t>
        </is>
      </c>
      <c r="T977" s="2" t="inlineStr">
        <is>
          <t>Instituto Foral de Asistencia Social de Bizkaia</t>
        </is>
      </c>
      <c r="U977" s="2" t="inlineStr">
        <is>
          <t>P9800001A - Instituto Foral de Asistencia Social de Bizkaia</t>
        </is>
      </c>
      <c r="V977" s="2" t="inlineStr">
        <is>
          <t>Gerente/a</t>
        </is>
      </c>
      <c r="W977" s="2" t="inlineStr">
        <is>
          <t/>
        </is>
      </c>
      <c r="X977" s="2" t="inlineStr">
        <is>
          <t/>
        </is>
      </c>
      <c r="Y977" s="2" t="inlineStr">
        <is>
          <t/>
        </is>
      </c>
      <c r="Z977" s="2" t="inlineStr">
        <is>
          <t>https://www.contratacion.euskadi.eus/anuncio_contratacion/libros-registro-libros-contabilidad-clasificadores-imp/expcm433172/webkpe00-kpesimpc/es/</t>
        </is>
      </c>
      <c r="AA977" s="2" t="inlineStr">
        <is>
          <t>https://www.contratacion.euskadi.eus/webkpe00-kpesimpc/es/contenidos/anuncio_contratacion/expcm433172/es_doc/index.html</t>
        </is>
      </c>
      <c r="AB977" s="2" t="inlineStr">
        <is>
          <t>https://www.contratacion.euskadi.eus/contenidos/anuncio_contratacion/expcm433172/es_doc/data/es_r01dtpd1968819a4f5518ba55fdaf356a935ab44c9</t>
        </is>
      </c>
      <c r="AC977" s="2" t="inlineStr">
        <is>
          <t>https://www.contratacion.euskadi.eus/contenidos/anuncio_contratacion/expcm433172/r01Index/expcm433172-idxContent.xml</t>
        </is>
      </c>
      <c r="AD977" s="2" t="inlineStr">
        <is>
          <t>10/01/2026</t>
        </is>
      </c>
      <c r="AE977" s="2" t="inlineStr">
        <is>
          <t>r01epd01218c1204011bfc56628142af83964295e</t>
        </is>
      </c>
      <c r="AF977" s="2" t="inlineStr">
        <is>
          <t>Instituto Foral de Asistencia Social de Bizkaia (IFAS)</t>
        </is>
      </c>
      <c r="AG977" s="2" t="inlineStr">
        <is>
          <t>r01etpd15e132ccb8f1b4834749b6df90400fba3b9</t>
        </is>
      </c>
      <c r="AH977" s="2" t="inlineStr">
        <is>
          <t>Instituto Foral de Asistencia Social de Bizkaia (IFAS)</t>
        </is>
      </c>
      <c r="AI977" s="2" t="inlineStr">
        <is>
          <t/>
        </is>
      </c>
      <c r="AJ977" s="2" t="inlineStr">
        <is>
          <t/>
        </is>
      </c>
    </row>
    <row r="978" customHeight="true" ht="15.0">
      <c r="A978" s="2" t="inlineStr">
        <is>
          <t>Productos alimenticios diversos</t>
        </is>
      </c>
      <c r="B978" s="2" t="inlineStr">
        <is>
          <t/>
        </is>
      </c>
      <c r="C978" s="2" t="inlineStr">
        <is>
          <t>Gobierno Vasco</t>
        </is>
      </c>
      <c r="D978" s="2" t="inlineStr">
        <is>
          <t/>
        </is>
      </c>
      <c r="E978" s="2" t="inlineStr">
        <is>
          <t/>
        </is>
      </c>
      <c r="F978" s="2" t="inlineStr">
        <is>
          <t/>
        </is>
      </c>
      <c r="G978" s="2" t="inlineStr">
        <is>
          <t>Productos alimenticios diversos</t>
        </is>
      </c>
      <c r="H978" s="2" t="inlineStr">
        <is>
          <t>Productos alimenticios diversos</t>
        </is>
      </c>
      <c r="I978" s="2" t="inlineStr">
        <is>
          <t/>
        </is>
      </c>
      <c r="J978" s="2" t="inlineStr">
        <is>
          <t>30/04/2025</t>
        </is>
      </c>
      <c r="K978" s="2" t="inlineStr">
        <is>
          <t>00006816/0100002874/23203</t>
        </is>
      </c>
      <c r="L978" s="2" t="inlineStr">
        <is>
          <t>Adjudicación provisional / definitiva</t>
        </is>
      </c>
      <c r="M978" s="2" t="inlineStr">
        <is>
          <t>true</t>
        </is>
      </c>
      <c r="N978" s="2" t="inlineStr">
        <is>
          <t/>
        </is>
      </c>
      <c r="O978" s="2" t="inlineStr">
        <is>
          <t/>
        </is>
      </c>
      <c r="P978" s="2" t="inlineStr">
        <is>
          <t/>
        </is>
      </c>
      <c r="Q978" s="2" t="inlineStr">
        <is>
          <t/>
        </is>
      </c>
      <c r="R978" s="2" t="inlineStr">
        <is>
          <t/>
        </is>
      </c>
      <c r="S978" s="2" t="inlineStr">
        <is>
          <t>https://www.contratacion.euskadi.eus/webkpe00-kpeperfi/es/contenidos/anuncio_contratacion/expcm433173/es_doc/images/logo_ifas.gif</t>
        </is>
      </c>
      <c r="T978" s="2" t="inlineStr">
        <is>
          <t>Instituto Foral de Asistencia Social de Bizkaia</t>
        </is>
      </c>
      <c r="U978" s="2" t="inlineStr">
        <is>
          <t>P9800001A - Instituto Foral de Asistencia Social de Bizkaia</t>
        </is>
      </c>
      <c r="V978" s="2" t="inlineStr">
        <is>
          <t>Gerente/a</t>
        </is>
      </c>
      <c r="W978" s="2" t="inlineStr">
        <is>
          <t/>
        </is>
      </c>
      <c r="X978" s="2" t="inlineStr">
        <is>
          <t/>
        </is>
      </c>
      <c r="Y978" s="2" t="inlineStr">
        <is>
          <t/>
        </is>
      </c>
      <c r="Z978" s="2" t="inlineStr">
        <is>
          <t>https://www.contratacion.euskadi.eus/anuncio_contratacion/productos-alimenticios-diversos/expcm433173/webkpe00-kpesimpc/es/</t>
        </is>
      </c>
      <c r="AA978" s="2" t="inlineStr">
        <is>
          <t>https://www.contratacion.euskadi.eus/webkpe00-kpesimpc/es/contenidos/anuncio_contratacion/expcm433173/es_doc/index.html</t>
        </is>
      </c>
      <c r="AB978" s="2" t="inlineStr">
        <is>
          <t>https://www.contratacion.euskadi.eus/contenidos/anuncio_contratacion/expcm433173/es_doc/data/es_r01dtpd1968819cc7d518ba55f5e0ee13a3dfee22f</t>
        </is>
      </c>
      <c r="AC978" s="2" t="inlineStr">
        <is>
          <t>https://www.contratacion.euskadi.eus/contenidos/anuncio_contratacion/expcm433173/r01Index/expcm433173-idxContent.xml</t>
        </is>
      </c>
      <c r="AD978" s="2" t="inlineStr">
        <is>
          <t>10/01/2026</t>
        </is>
      </c>
      <c r="AE978" s="2" t="inlineStr">
        <is>
          <t>r01epd01218c1204011bfc56628142af83964295e</t>
        </is>
      </c>
      <c r="AF978" s="2" t="inlineStr">
        <is>
          <t>Instituto Foral de Asistencia Social de Bizkaia (IFAS)</t>
        </is>
      </c>
      <c r="AG978" s="2" t="inlineStr">
        <is>
          <t>r01etpd15e132ccb8f1b4834749b6df90400fba3b9</t>
        </is>
      </c>
      <c r="AH978" s="2" t="inlineStr">
        <is>
          <t>Instituto Foral de Asistencia Social de Bizkaia (IFAS)</t>
        </is>
      </c>
      <c r="AI978" s="2" t="inlineStr">
        <is>
          <t/>
        </is>
      </c>
      <c r="AJ978" s="2" t="inlineStr">
        <is>
          <t/>
        </is>
      </c>
    </row>
    <row r="979" customHeight="true" ht="15.0">
      <c r="A979" s="2" t="inlineStr">
        <is>
          <t>ArtÃ­culos de papelerÃ­a y otros artÃ­culos</t>
        </is>
      </c>
      <c r="B979" s="2" t="inlineStr">
        <is>
          <t/>
        </is>
      </c>
      <c r="C979" s="2" t="inlineStr">
        <is>
          <t>Gobierno Vasco</t>
        </is>
      </c>
      <c r="D979" s="2" t="inlineStr">
        <is>
          <t/>
        </is>
      </c>
      <c r="E979" s="2" t="inlineStr">
        <is>
          <t/>
        </is>
      </c>
      <c r="F979" s="2" t="inlineStr">
        <is>
          <t/>
        </is>
      </c>
      <c r="G979" s="2" t="inlineStr">
        <is>
          <t>ArtÃ­culos de papelerÃ­a y otros artÃ­culos</t>
        </is>
      </c>
      <c r="H979" s="2" t="inlineStr">
        <is>
          <t>ArtÃ­culos de papelerÃ­a y otros artÃ­culos</t>
        </is>
      </c>
      <c r="I979" s="2" t="inlineStr">
        <is>
          <t/>
        </is>
      </c>
      <c r="J979" s="2" t="inlineStr">
        <is>
          <t>30/04/2025</t>
        </is>
      </c>
      <c r="K979" s="2" t="inlineStr">
        <is>
          <t>00006818/0000044853/23101</t>
        </is>
      </c>
      <c r="L979" s="2" t="inlineStr">
        <is>
          <t>Adjudicación provisional / definitiva</t>
        </is>
      </c>
      <c r="M979" s="2" t="inlineStr">
        <is>
          <t>true</t>
        </is>
      </c>
      <c r="N979" s="2" t="inlineStr">
        <is>
          <t/>
        </is>
      </c>
      <c r="O979" s="2" t="inlineStr">
        <is>
          <t/>
        </is>
      </c>
      <c r="P979" s="2" t="inlineStr">
        <is>
          <t/>
        </is>
      </c>
      <c r="Q979" s="2" t="inlineStr">
        <is>
          <t/>
        </is>
      </c>
      <c r="R979" s="2" t="inlineStr">
        <is>
          <t/>
        </is>
      </c>
      <c r="S979" s="2" t="inlineStr">
        <is>
          <t>https://www.contratacion.euskadi.eus/webkpe00-kpeperfi/es/contenidos/anuncio_contratacion/expcm433174/es_doc/images/logo_ifas.gif</t>
        </is>
      </c>
      <c r="T979" s="2" t="inlineStr">
        <is>
          <t>Instituto Foral de Asistencia Social de Bizkaia</t>
        </is>
      </c>
      <c r="U979" s="2" t="inlineStr">
        <is>
          <t>P9800001A - Instituto Foral de Asistencia Social de Bizkaia</t>
        </is>
      </c>
      <c r="V979" s="2" t="inlineStr">
        <is>
          <t>Gerente/a</t>
        </is>
      </c>
      <c r="W979" s="2" t="inlineStr">
        <is>
          <t/>
        </is>
      </c>
      <c r="X979" s="2" t="inlineStr">
        <is>
          <t/>
        </is>
      </c>
      <c r="Y979" s="2" t="inlineStr">
        <is>
          <t/>
        </is>
      </c>
      <c r="Z979" s="2" t="inlineStr">
        <is>
          <t>https://www.contratacion.euskadi.eus/anuncio_contratacion/art-culos-papeler-y-otros-art-culos/expcm433174/webkpe00-kpesimpc/es/</t>
        </is>
      </c>
      <c r="AA979" s="2" t="inlineStr">
        <is>
          <t>https://www.contratacion.euskadi.eus/webkpe00-kpesimpc/es/contenidos/anuncio_contratacion/expcm433174/es_doc/index.html</t>
        </is>
      </c>
      <c r="AB979" s="2" t="inlineStr">
        <is>
          <t>https://www.contratacion.euskadi.eus/contenidos/anuncio_contratacion/expcm433174/es_doc/data/es_r01dtpd1968819f453518ba55f445e39558aba65f5</t>
        </is>
      </c>
      <c r="AC979" s="2" t="inlineStr">
        <is>
          <t>https://www.contratacion.euskadi.eus/contenidos/anuncio_contratacion/expcm433174/r01Index/expcm433174-idxContent.xml</t>
        </is>
      </c>
      <c r="AD979" s="2" t="inlineStr">
        <is>
          <t>10/01/2026</t>
        </is>
      </c>
      <c r="AE979" s="2" t="inlineStr">
        <is>
          <t>r01epd01218c1204011bfc56628142af83964295e</t>
        </is>
      </c>
      <c r="AF979" s="2" t="inlineStr">
        <is>
          <t>Instituto Foral de Asistencia Social de Bizkaia (IFAS)</t>
        </is>
      </c>
      <c r="AG979" s="2" t="inlineStr">
        <is>
          <t>r01etpd15e132ccb8f1b4834749b6df90400fba3b9</t>
        </is>
      </c>
      <c r="AH979" s="2" t="inlineStr">
        <is>
          <t>Instituto Foral de Asistencia Social de Bizkaia (IFAS)</t>
        </is>
      </c>
      <c r="AI979" s="2" t="inlineStr">
        <is>
          <t/>
        </is>
      </c>
      <c r="AJ979" s="2" t="inlineStr">
        <is>
          <t/>
        </is>
      </c>
    </row>
    <row r="980" customHeight="true" ht="15.0">
      <c r="A980" s="2" t="inlineStr">
        <is>
          <t>Productos alimenticios diversos</t>
        </is>
      </c>
      <c r="B980" s="2" t="inlineStr">
        <is>
          <t/>
        </is>
      </c>
      <c r="C980" s="2" t="inlineStr">
        <is>
          <t>Gobierno Vasco</t>
        </is>
      </c>
      <c r="D980" s="2" t="inlineStr">
        <is>
          <t/>
        </is>
      </c>
      <c r="E980" s="2" t="inlineStr">
        <is>
          <t/>
        </is>
      </c>
      <c r="F980" s="2" t="inlineStr">
        <is>
          <t/>
        </is>
      </c>
      <c r="G980" s="2" t="inlineStr">
        <is>
          <t>Productos alimenticios diversos</t>
        </is>
      </c>
      <c r="H980" s="2" t="inlineStr">
        <is>
          <t>Productos alimenticios diversos</t>
        </is>
      </c>
      <c r="I980" s="2" t="inlineStr">
        <is>
          <t/>
        </is>
      </c>
      <c r="J980" s="2" t="inlineStr">
        <is>
          <t>30/04/2025</t>
        </is>
      </c>
      <c r="K980" s="2" t="inlineStr">
        <is>
          <t>00006818/0000142104/23203</t>
        </is>
      </c>
      <c r="L980" s="2" t="inlineStr">
        <is>
          <t>Adjudicación provisional / definitiva</t>
        </is>
      </c>
      <c r="M980" s="2" t="inlineStr">
        <is>
          <t>true</t>
        </is>
      </c>
      <c r="N980" s="2" t="inlineStr">
        <is>
          <t/>
        </is>
      </c>
      <c r="O980" s="2" t="inlineStr">
        <is>
          <t/>
        </is>
      </c>
      <c r="P980" s="2" t="inlineStr">
        <is>
          <t/>
        </is>
      </c>
      <c r="Q980" s="2" t="inlineStr">
        <is>
          <t/>
        </is>
      </c>
      <c r="R980" s="2" t="inlineStr">
        <is>
          <t/>
        </is>
      </c>
      <c r="S980" s="2" t="inlineStr">
        <is>
          <t>https://www.contratacion.euskadi.eus/webkpe00-kpeperfi/es/contenidos/anuncio_contratacion/expcm433175/es_doc/images/logo_ifas.gif</t>
        </is>
      </c>
      <c r="T980" s="2" t="inlineStr">
        <is>
          <t>Instituto Foral de Asistencia Social de Bizkaia</t>
        </is>
      </c>
      <c r="U980" s="2" t="inlineStr">
        <is>
          <t>P9800001A - Instituto Foral de Asistencia Social de Bizkaia</t>
        </is>
      </c>
      <c r="V980" s="2" t="inlineStr">
        <is>
          <t>Gerente/a</t>
        </is>
      </c>
      <c r="W980" s="2" t="inlineStr">
        <is>
          <t/>
        </is>
      </c>
      <c r="X980" s="2" t="inlineStr">
        <is>
          <t/>
        </is>
      </c>
      <c r="Y980" s="2" t="inlineStr">
        <is>
          <t/>
        </is>
      </c>
      <c r="Z980" s="2" t="inlineStr">
        <is>
          <t>https://www.contratacion.euskadi.eus/anuncio_contratacion/productos-alimenticios-diversos/expcm433175/webkpe00-kpesimpc/es/</t>
        </is>
      </c>
      <c r="AA980" s="2" t="inlineStr">
        <is>
          <t>https://www.contratacion.euskadi.eus/webkpe00-kpesimpc/es/contenidos/anuncio_contratacion/expcm433175/es_doc/index.html</t>
        </is>
      </c>
      <c r="AB980" s="2" t="inlineStr">
        <is>
          <t>https://www.contratacion.euskadi.eus/contenidos/anuncio_contratacion/expcm433175/es_doc/data/es_r01dtpd0196881de2718276500d77a355d5834abf5</t>
        </is>
      </c>
      <c r="AC980" s="2" t="inlineStr">
        <is>
          <t>https://www.contratacion.euskadi.eus/contenidos/anuncio_contratacion/expcm433175/r01Index/expcm433175-idxContent.xml</t>
        </is>
      </c>
      <c r="AD980" s="2" t="inlineStr">
        <is>
          <t>10/01/2026</t>
        </is>
      </c>
      <c r="AE980" s="2" t="inlineStr">
        <is>
          <t>r01epd01218c1204011bfc56628142af83964295e</t>
        </is>
      </c>
      <c r="AF980" s="2" t="inlineStr">
        <is>
          <t>Instituto Foral de Asistencia Social de Bizkaia (IFAS)</t>
        </is>
      </c>
      <c r="AG980" s="2" t="inlineStr">
        <is>
          <t>r01etpd15e132ccb8f1b4834749b6df90400fba3b9</t>
        </is>
      </c>
      <c r="AH980" s="2" t="inlineStr">
        <is>
          <t>Instituto Foral de Asistencia Social de Bizkaia (IFAS)</t>
        </is>
      </c>
      <c r="AI980" s="2" t="inlineStr">
        <is>
          <t/>
        </is>
      </c>
      <c r="AJ980" s="2" t="inlineStr">
        <is>
          <t/>
        </is>
      </c>
    </row>
    <row r="981" customHeight="true" ht="15.0">
      <c r="A981" s="2" t="inlineStr">
        <is>
          <t>Productos farmacÃ©uticos</t>
        </is>
      </c>
      <c r="B981" s="2" t="inlineStr">
        <is>
          <t/>
        </is>
      </c>
      <c r="C981" s="2" t="inlineStr">
        <is>
          <t>Gobierno Vasco</t>
        </is>
      </c>
      <c r="D981" s="2" t="inlineStr">
        <is>
          <t/>
        </is>
      </c>
      <c r="E981" s="2" t="inlineStr">
        <is>
          <t/>
        </is>
      </c>
      <c r="F981" s="2" t="inlineStr">
        <is>
          <t/>
        </is>
      </c>
      <c r="G981" s="2" t="inlineStr">
        <is>
          <t>Productos farmacÃ©uticos</t>
        </is>
      </c>
      <c r="H981" s="2" t="inlineStr">
        <is>
          <t>Productos farmacÃ©uticos</t>
        </is>
      </c>
      <c r="I981" s="2" t="inlineStr">
        <is>
          <t/>
        </is>
      </c>
      <c r="J981" s="2" t="inlineStr">
        <is>
          <t>30/04/2025</t>
        </is>
      </c>
      <c r="K981" s="2" t="inlineStr">
        <is>
          <t>00006818/0000145272/23207</t>
        </is>
      </c>
      <c r="L981" s="2" t="inlineStr">
        <is>
          <t>Adjudicación provisional / definitiva</t>
        </is>
      </c>
      <c r="M981" s="2" t="inlineStr">
        <is>
          <t>true</t>
        </is>
      </c>
      <c r="N981" s="2" t="inlineStr">
        <is>
          <t/>
        </is>
      </c>
      <c r="O981" s="2" t="inlineStr">
        <is>
          <t/>
        </is>
      </c>
      <c r="P981" s="2" t="inlineStr">
        <is>
          <t/>
        </is>
      </c>
      <c r="Q981" s="2" t="inlineStr">
        <is>
          <t/>
        </is>
      </c>
      <c r="R981" s="2" t="inlineStr">
        <is>
          <t/>
        </is>
      </c>
      <c r="S981" s="2" t="inlineStr">
        <is>
          <t>https://www.contratacion.euskadi.eus/webkpe00-kpeperfi/es/contenidos/anuncio_contratacion/expcm433176/es_doc/images/logo_ifas.gif</t>
        </is>
      </c>
      <c r="T981" s="2" t="inlineStr">
        <is>
          <t>Instituto Foral de Asistencia Social de Bizkaia</t>
        </is>
      </c>
      <c r="U981" s="2" t="inlineStr">
        <is>
          <t>P9800001A - Instituto Foral de Asistencia Social de Bizkaia</t>
        </is>
      </c>
      <c r="V981" s="2" t="inlineStr">
        <is>
          <t>Gerente/a</t>
        </is>
      </c>
      <c r="W981" s="2" t="inlineStr">
        <is>
          <t/>
        </is>
      </c>
      <c r="X981" s="2" t="inlineStr">
        <is>
          <t/>
        </is>
      </c>
      <c r="Y981" s="2" t="inlineStr">
        <is>
          <t/>
        </is>
      </c>
      <c r="Z981" s="2" t="inlineStr">
        <is>
          <t>https://www.contratacion.euskadi.eus/anuncio_contratacion/productos-farmac-uticos/expcm433176/webkpe00-kpesimpc/es/</t>
        </is>
      </c>
      <c r="AA981" s="2" t="inlineStr">
        <is>
          <t>https://www.contratacion.euskadi.eus/webkpe00-kpesimpc/es/contenidos/anuncio_contratacion/expcm433176/es_doc/index.html</t>
        </is>
      </c>
      <c r="AB981" s="2" t="inlineStr">
        <is>
          <t>https://www.contratacion.euskadi.eus/contenidos/anuncio_contratacion/expcm433176/es_doc/data/es_r01dtpd0196881e0a6d827650088eb99a041d0fe33</t>
        </is>
      </c>
      <c r="AC981" s="2" t="inlineStr">
        <is>
          <t>https://www.contratacion.euskadi.eus/contenidos/anuncio_contratacion/expcm433176/r01Index/expcm433176-idxContent.xml</t>
        </is>
      </c>
      <c r="AD981" s="2" t="inlineStr">
        <is>
          <t>10/01/2026</t>
        </is>
      </c>
      <c r="AE981" s="2" t="inlineStr">
        <is>
          <t>r01epd01218c1204011bfc56628142af83964295e</t>
        </is>
      </c>
      <c r="AF981" s="2" t="inlineStr">
        <is>
          <t>Instituto Foral de Asistencia Social de Bizkaia (IFAS)</t>
        </is>
      </c>
      <c r="AG981" s="2" t="inlineStr">
        <is>
          <t>r01etpd15e132ccb8f1b4834749b6df90400fba3b9</t>
        </is>
      </c>
      <c r="AH981" s="2" t="inlineStr">
        <is>
          <t>Instituto Foral de Asistencia Social de Bizkaia (IFAS)</t>
        </is>
      </c>
      <c r="AI981" s="2" t="inlineStr">
        <is>
          <t/>
        </is>
      </c>
      <c r="AJ981" s="2" t="inlineStr">
        <is>
          <t/>
        </is>
      </c>
    </row>
    <row r="982" customHeight="true" ht="15.0">
      <c r="A982" s="2" t="inlineStr">
        <is>
          <t>Servicios diversos</t>
        </is>
      </c>
      <c r="B982" s="2" t="inlineStr">
        <is>
          <t/>
        </is>
      </c>
      <c r="C982" s="2" t="inlineStr">
        <is>
          <t>Gobierno Vasco</t>
        </is>
      </c>
      <c r="D982" s="2" t="inlineStr">
        <is>
          <t/>
        </is>
      </c>
      <c r="E982" s="2" t="inlineStr">
        <is>
          <t/>
        </is>
      </c>
      <c r="F982" s="2" t="inlineStr">
        <is>
          <t/>
        </is>
      </c>
      <c r="G982" s="2" t="inlineStr">
        <is>
          <t>Servicios diversos</t>
        </is>
      </c>
      <c r="H982" s="2" t="inlineStr">
        <is>
          <t>Servicios diversos</t>
        </is>
      </c>
      <c r="I982" s="2" t="inlineStr">
        <is>
          <t/>
        </is>
      </c>
      <c r="J982" s="2" t="inlineStr">
        <is>
          <t>30/04/2025</t>
        </is>
      </c>
      <c r="K982" s="2" t="inlineStr">
        <is>
          <t>00006822/0000044853/23799</t>
        </is>
      </c>
      <c r="L982" s="2" t="inlineStr">
        <is>
          <t>Adjudicación provisional / definitiva</t>
        </is>
      </c>
      <c r="M982" s="2" t="inlineStr">
        <is>
          <t>true</t>
        </is>
      </c>
      <c r="N982" s="2" t="inlineStr">
        <is>
          <t/>
        </is>
      </c>
      <c r="O982" s="2" t="inlineStr">
        <is>
          <t/>
        </is>
      </c>
      <c r="P982" s="2" t="inlineStr">
        <is>
          <t/>
        </is>
      </c>
      <c r="Q982" s="2" t="inlineStr">
        <is>
          <t/>
        </is>
      </c>
      <c r="R982" s="2" t="inlineStr">
        <is>
          <t/>
        </is>
      </c>
      <c r="S982" s="2" t="inlineStr">
        <is>
          <t>https://www.contratacion.euskadi.eus/webkpe00-kpeperfi/es/contenidos/anuncio_contratacion/expcm433177/es_doc/images/logo_ifas.gif</t>
        </is>
      </c>
      <c r="T982" s="2" t="inlineStr">
        <is>
          <t>Instituto Foral de Asistencia Social de Bizkaia</t>
        </is>
      </c>
      <c r="U982" s="2" t="inlineStr">
        <is>
          <t>P9800001A - Instituto Foral de Asistencia Social de Bizkaia</t>
        </is>
      </c>
      <c r="V982" s="2" t="inlineStr">
        <is>
          <t>Gerente/a</t>
        </is>
      </c>
      <c r="W982" s="2" t="inlineStr">
        <is>
          <t/>
        </is>
      </c>
      <c r="X982" s="2" t="inlineStr">
        <is>
          <t/>
        </is>
      </c>
      <c r="Y982" s="2" t="inlineStr">
        <is>
          <t/>
        </is>
      </c>
      <c r="Z982" s="2" t="inlineStr">
        <is>
          <t>https://www.contratacion.euskadi.eus/anuncio_contratacion/servicios-diversos/expcm433177/webkpe00-kpesimpc/es/</t>
        </is>
      </c>
      <c r="AA982" s="2" t="inlineStr">
        <is>
          <t>https://www.contratacion.euskadi.eus/webkpe00-kpesimpc/es/contenidos/anuncio_contratacion/expcm433177/es_doc/index.html</t>
        </is>
      </c>
      <c r="AB982" s="2" t="inlineStr">
        <is>
          <t>https://www.contratacion.euskadi.eus/contenidos/anuncio_contratacion/expcm433177/es_doc/data/es_r01dtpd0196881e327182765009130e894a0970024</t>
        </is>
      </c>
      <c r="AC982" s="2" t="inlineStr">
        <is>
          <t>https://www.contratacion.euskadi.eus/contenidos/anuncio_contratacion/expcm433177/r01Index/expcm433177-idxContent.xml</t>
        </is>
      </c>
      <c r="AD982" s="2" t="inlineStr">
        <is>
          <t>10/01/2026</t>
        </is>
      </c>
      <c r="AE982" s="2" t="inlineStr">
        <is>
          <t>r01epd01218c1204011bfc56628142af83964295e</t>
        </is>
      </c>
      <c r="AF982" s="2" t="inlineStr">
        <is>
          <t>Instituto Foral de Asistencia Social de Bizkaia (IFAS)</t>
        </is>
      </c>
      <c r="AG982" s="2" t="inlineStr">
        <is>
          <t>r01etpd15e132ccb8f1b4834749b6df90400fba3b9</t>
        </is>
      </c>
      <c r="AH982" s="2" t="inlineStr">
        <is>
          <t>Instituto Foral de Asistencia Social de Bizkaia (IFAS)</t>
        </is>
      </c>
      <c r="AI982" s="2" t="inlineStr">
        <is>
          <t/>
        </is>
      </c>
      <c r="AJ982" s="2" t="inlineStr">
        <is>
          <t/>
        </is>
      </c>
    </row>
    <row r="983" customHeight="true" ht="15.0">
      <c r="A983" s="2" t="inlineStr">
        <is>
          <t>Servicios de esparcimiento, culturales y deportivos</t>
        </is>
      </c>
      <c r="B983" s="2" t="inlineStr">
        <is>
          <t/>
        </is>
      </c>
      <c r="C983" s="2" t="inlineStr">
        <is>
          <t>Gobierno Vasco</t>
        </is>
      </c>
      <c r="D983" s="2" t="inlineStr">
        <is>
          <t/>
        </is>
      </c>
      <c r="E983" s="2" t="inlineStr">
        <is>
          <t/>
        </is>
      </c>
      <c r="F983" s="2" t="inlineStr">
        <is>
          <t/>
        </is>
      </c>
      <c r="G983" s="2" t="inlineStr">
        <is>
          <t>Servicios de esparcimiento, culturales y deportivos</t>
        </is>
      </c>
      <c r="H983" s="2" t="inlineStr">
        <is>
          <t>Servicios de esparcimiento, culturales y deportivos</t>
        </is>
      </c>
      <c r="I983" s="2" t="inlineStr">
        <is>
          <t/>
        </is>
      </c>
      <c r="J983" s="2" t="inlineStr">
        <is>
          <t>30/04/2025</t>
        </is>
      </c>
      <c r="K983" s="2" t="inlineStr">
        <is>
          <t>00006822/0100029731/23799</t>
        </is>
      </c>
      <c r="L983" s="2" t="inlineStr">
        <is>
          <t>Adjudicación provisional / definitiva</t>
        </is>
      </c>
      <c r="M983" s="2" t="inlineStr">
        <is>
          <t>true</t>
        </is>
      </c>
      <c r="N983" s="2" t="inlineStr">
        <is>
          <t/>
        </is>
      </c>
      <c r="O983" s="2" t="inlineStr">
        <is>
          <t/>
        </is>
      </c>
      <c r="P983" s="2" t="inlineStr">
        <is>
          <t/>
        </is>
      </c>
      <c r="Q983" s="2" t="inlineStr">
        <is>
          <t/>
        </is>
      </c>
      <c r="R983" s="2" t="inlineStr">
        <is>
          <t/>
        </is>
      </c>
      <c r="S983" s="2" t="inlineStr">
        <is>
          <t>https://www.contratacion.euskadi.eus/webkpe00-kpeperfi/es/contenidos/anuncio_contratacion/expcm433178/es_doc/images/logo_ifas.gif</t>
        </is>
      </c>
      <c r="T983" s="2" t="inlineStr">
        <is>
          <t>Instituto Foral de Asistencia Social de Bizkaia</t>
        </is>
      </c>
      <c r="U983" s="2" t="inlineStr">
        <is>
          <t>P9800001A - Instituto Foral de Asistencia Social de Bizkaia</t>
        </is>
      </c>
      <c r="V983" s="2" t="inlineStr">
        <is>
          <t>Gerente/a</t>
        </is>
      </c>
      <c r="W983" s="2" t="inlineStr">
        <is>
          <t/>
        </is>
      </c>
      <c r="X983" s="2" t="inlineStr">
        <is>
          <t/>
        </is>
      </c>
      <c r="Y983" s="2" t="inlineStr">
        <is>
          <t/>
        </is>
      </c>
      <c r="Z983" s="2" t="inlineStr">
        <is>
          <t>https://www.contratacion.euskadi.eus/anuncio_contratacion/servicios-esparcimiento-culturales-y-deportivos/expcm433178/webkpe00-kpesimpc/es/</t>
        </is>
      </c>
      <c r="AA983" s="2" t="inlineStr">
        <is>
          <t>https://www.contratacion.euskadi.eus/webkpe00-kpesimpc/es/contenidos/anuncio_contratacion/expcm433178/es_doc/index.html</t>
        </is>
      </c>
      <c r="AB983" s="2" t="inlineStr">
        <is>
          <t>https://www.contratacion.euskadi.eus/contenidos/anuncio_contratacion/expcm433178/es_doc/data/es_r01dtpd0196881e5a7382765004c3490ba08d063e6</t>
        </is>
      </c>
      <c r="AC983" s="2" t="inlineStr">
        <is>
          <t>https://www.contratacion.euskadi.eus/contenidos/anuncio_contratacion/expcm433178/r01Index/expcm433178-idxContent.xml</t>
        </is>
      </c>
      <c r="AD983" s="2" t="inlineStr">
        <is>
          <t>10/01/2026</t>
        </is>
      </c>
      <c r="AE983" s="2" t="inlineStr">
        <is>
          <t>r01epd01218c1204011bfc56628142af83964295e</t>
        </is>
      </c>
      <c r="AF983" s="2" t="inlineStr">
        <is>
          <t>Instituto Foral de Asistencia Social de Bizkaia (IFAS)</t>
        </is>
      </c>
      <c r="AG983" s="2" t="inlineStr">
        <is>
          <t>r01etpd15e132ccb8f1b4834749b6df90400fba3b9</t>
        </is>
      </c>
      <c r="AH983" s="2" t="inlineStr">
        <is>
          <t>Instituto Foral de Asistencia Social de Bizkaia (IFAS)</t>
        </is>
      </c>
      <c r="AI983" s="2" t="inlineStr">
        <is>
          <t/>
        </is>
      </c>
      <c r="AJ983" s="2" t="inlineStr">
        <is>
          <t/>
        </is>
      </c>
    </row>
    <row r="984" customHeight="true" ht="15.0">
      <c r="A984" s="2" t="inlineStr">
        <is>
          <t>Servicios de reparaciÃ³n y mantenimiento</t>
        </is>
      </c>
      <c r="B984" s="2" t="inlineStr">
        <is>
          <t/>
        </is>
      </c>
      <c r="C984" s="2" t="inlineStr">
        <is>
          <t>Gobierno Vasco</t>
        </is>
      </c>
      <c r="D984" s="2" t="inlineStr">
        <is>
          <t/>
        </is>
      </c>
      <c r="E984" s="2" t="inlineStr">
        <is>
          <t/>
        </is>
      </c>
      <c r="F984" s="2" t="inlineStr">
        <is>
          <t/>
        </is>
      </c>
      <c r="G984" s="2" t="inlineStr">
        <is>
          <t>Servicios de reparaciÃ³n y mantenimiento</t>
        </is>
      </c>
      <c r="H984" s="2" t="inlineStr">
        <is>
          <t>Servicios de reparaciÃ³n y mantenimiento</t>
        </is>
      </c>
      <c r="I984" s="2" t="inlineStr">
        <is>
          <t/>
        </is>
      </c>
      <c r="J984" s="2" t="inlineStr">
        <is>
          <t>30/04/2025</t>
        </is>
      </c>
      <c r="K984" s="2" t="inlineStr">
        <is>
          <t>00006831/0100000450/23799</t>
        </is>
      </c>
      <c r="L984" s="2" t="inlineStr">
        <is>
          <t>Adjudicación provisional / definitiva</t>
        </is>
      </c>
      <c r="M984" s="2" t="inlineStr">
        <is>
          <t>true</t>
        </is>
      </c>
      <c r="N984" s="2" t="inlineStr">
        <is>
          <t/>
        </is>
      </c>
      <c r="O984" s="2" t="inlineStr">
        <is>
          <t/>
        </is>
      </c>
      <c r="P984" s="2" t="inlineStr">
        <is>
          <t/>
        </is>
      </c>
      <c r="Q984" s="2" t="inlineStr">
        <is>
          <t/>
        </is>
      </c>
      <c r="R984" s="2" t="inlineStr">
        <is>
          <t/>
        </is>
      </c>
      <c r="S984" s="2" t="inlineStr">
        <is>
          <t>https://www.contratacion.euskadi.eus/webkpe00-kpeperfi/es/contenidos/anuncio_contratacion/expcm433179/es_doc/images/logo_ifas.gif</t>
        </is>
      </c>
      <c r="T984" s="2" t="inlineStr">
        <is>
          <t>Instituto Foral de Asistencia Social de Bizkaia</t>
        </is>
      </c>
      <c r="U984" s="2" t="inlineStr">
        <is>
          <t>P9800001A - Instituto Foral de Asistencia Social de Bizkaia</t>
        </is>
      </c>
      <c r="V984" s="2" t="inlineStr">
        <is>
          <t>Gerente/a</t>
        </is>
      </c>
      <c r="W984" s="2" t="inlineStr">
        <is>
          <t/>
        </is>
      </c>
      <c r="X984" s="2" t="inlineStr">
        <is>
          <t/>
        </is>
      </c>
      <c r="Y984" s="2" t="inlineStr">
        <is>
          <t/>
        </is>
      </c>
      <c r="Z984" s="2" t="inlineStr">
        <is>
          <t>https://www.contratacion.euskadi.eus/anuncio_contratacion/servicios-reparaci-n-y-mantenimiento/expcm433179/webkpe00-kpesimpc/es/</t>
        </is>
      </c>
      <c r="AA984" s="2" t="inlineStr">
        <is>
          <t>https://www.contratacion.euskadi.eus/webkpe00-kpesimpc/es/contenidos/anuncio_contratacion/expcm433179/es_doc/index.html</t>
        </is>
      </c>
      <c r="AB984" s="2" t="inlineStr">
        <is>
          <t>https://www.contratacion.euskadi.eus/contenidos/anuncio_contratacion/expcm433179/es_doc/data/es_r01dtpd0196881e82908276500cb27764ffce859b6</t>
        </is>
      </c>
      <c r="AC984" s="2" t="inlineStr">
        <is>
          <t>https://www.contratacion.euskadi.eus/contenidos/anuncio_contratacion/expcm433179/r01Index/expcm433179-idxContent.xml</t>
        </is>
      </c>
      <c r="AD984" s="2" t="inlineStr">
        <is>
          <t>10/01/2026</t>
        </is>
      </c>
      <c r="AE984" s="2" t="inlineStr">
        <is>
          <t>r01epd01218c1204011bfc56628142af83964295e</t>
        </is>
      </c>
      <c r="AF984" s="2" t="inlineStr">
        <is>
          <t>Instituto Foral de Asistencia Social de Bizkaia (IFAS)</t>
        </is>
      </c>
      <c r="AG984" s="2" t="inlineStr">
        <is>
          <t>r01etpd15e132ccb8f1b4834749b6df90400fba3b9</t>
        </is>
      </c>
      <c r="AH984" s="2" t="inlineStr">
        <is>
          <t>Instituto Foral de Asistencia Social de Bizkaia (IFAS)</t>
        </is>
      </c>
      <c r="AI984" s="2" t="inlineStr">
        <is>
          <t/>
        </is>
      </c>
      <c r="AJ984" s="2" t="inlineStr">
        <is>
          <t/>
        </is>
      </c>
    </row>
    <row r="985" customHeight="true" ht="15.0">
      <c r="A985" s="2" t="inlineStr">
        <is>
          <t>Servicios de reparaciÃ³n y mantenimiento</t>
        </is>
      </c>
      <c r="B985" s="2" t="inlineStr">
        <is>
          <t/>
        </is>
      </c>
      <c r="C985" s="2" t="inlineStr">
        <is>
          <t>Gobierno Vasco</t>
        </is>
      </c>
      <c r="D985" s="2" t="inlineStr">
        <is>
          <t/>
        </is>
      </c>
      <c r="E985" s="2" t="inlineStr">
        <is>
          <t/>
        </is>
      </c>
      <c r="F985" s="2" t="inlineStr">
        <is>
          <t/>
        </is>
      </c>
      <c r="G985" s="2" t="inlineStr">
        <is>
          <t>Servicios de reparaciÃ³n y mantenimiento</t>
        </is>
      </c>
      <c r="H985" s="2" t="inlineStr">
        <is>
          <t>Servicios de reparaciÃ³n y mantenimiento</t>
        </is>
      </c>
      <c r="I985" s="2" t="inlineStr">
        <is>
          <t/>
        </is>
      </c>
      <c r="J985" s="2" t="inlineStr">
        <is>
          <t>30/04/2025</t>
        </is>
      </c>
      <c r="K985" s="2" t="inlineStr">
        <is>
          <t>00006840/0000097081/22300</t>
        </is>
      </c>
      <c r="L985" s="2" t="inlineStr">
        <is>
          <t>Adjudicación provisional / definitiva</t>
        </is>
      </c>
      <c r="M985" s="2" t="inlineStr">
        <is>
          <t>true</t>
        </is>
      </c>
      <c r="N985" s="2" t="inlineStr">
        <is>
          <t/>
        </is>
      </c>
      <c r="O985" s="2" t="inlineStr">
        <is>
          <t/>
        </is>
      </c>
      <c r="P985" s="2" t="inlineStr">
        <is>
          <t/>
        </is>
      </c>
      <c r="Q985" s="2" t="inlineStr">
        <is>
          <t/>
        </is>
      </c>
      <c r="R985" s="2" t="inlineStr">
        <is>
          <t/>
        </is>
      </c>
      <c r="S985" s="2" t="inlineStr">
        <is>
          <t>https://www.contratacion.euskadi.eus/webkpe00-kpeperfi/es/contenidos/anuncio_contratacion/expcm433180/es_doc/images/logo_ifas.gif</t>
        </is>
      </c>
      <c r="T985" s="2" t="inlineStr">
        <is>
          <t>Instituto Foral de Asistencia Social de Bizkaia</t>
        </is>
      </c>
      <c r="U985" s="2" t="inlineStr">
        <is>
          <t>P9800001A - Instituto Foral de Asistencia Social de Bizkaia</t>
        </is>
      </c>
      <c r="V985" s="2" t="inlineStr">
        <is>
          <t>Gerente/a</t>
        </is>
      </c>
      <c r="W985" s="2" t="inlineStr">
        <is>
          <t/>
        </is>
      </c>
      <c r="X985" s="2" t="inlineStr">
        <is>
          <t/>
        </is>
      </c>
      <c r="Y985" s="2" t="inlineStr">
        <is>
          <t/>
        </is>
      </c>
      <c r="Z985" s="2" t="inlineStr">
        <is>
          <t>https://www.contratacion.euskadi.eus/anuncio_contratacion/servicios-reparaci-n-y-mantenimiento/expcm433180/webkpe00-kpesimpc/es/</t>
        </is>
      </c>
      <c r="AA985" s="2" t="inlineStr">
        <is>
          <t>https://www.contratacion.euskadi.eus/webkpe00-kpesimpc/es/contenidos/anuncio_contratacion/expcm433180/es_doc/index.html</t>
        </is>
      </c>
      <c r="AB985" s="2" t="inlineStr">
        <is>
          <t>https://www.contratacion.euskadi.eus/contenidos/anuncio_contratacion/expcm433180/es_doc/data/es_r01dtpd0196882276748276500352277cdbb65a061</t>
        </is>
      </c>
      <c r="AC985" s="2" t="inlineStr">
        <is>
          <t>https://www.contratacion.euskadi.eus/contenidos/anuncio_contratacion/expcm433180/r01Index/expcm433180-idxContent.xml</t>
        </is>
      </c>
      <c r="AD985" s="2" t="inlineStr">
        <is>
          <t>10/01/2026</t>
        </is>
      </c>
      <c r="AE985" s="2" t="inlineStr">
        <is>
          <t>r01epd01218c1204011bfc56628142af83964295e</t>
        </is>
      </c>
      <c r="AF985" s="2" t="inlineStr">
        <is>
          <t>Instituto Foral de Asistencia Social de Bizkaia (IFAS)</t>
        </is>
      </c>
      <c r="AG985" s="2" t="inlineStr">
        <is>
          <t>r01etpd15e132ccb8f1b4834749b6df90400fba3b9</t>
        </is>
      </c>
      <c r="AH985" s="2" t="inlineStr">
        <is>
          <t>Instituto Foral de Asistencia Social de Bizkaia (IFAS)</t>
        </is>
      </c>
      <c r="AI985" s="2" t="inlineStr">
        <is>
          <t/>
        </is>
      </c>
      <c r="AJ985" s="2" t="inlineStr">
        <is>
          <t/>
        </is>
      </c>
    </row>
    <row r="986" customHeight="true" ht="15.0">
      <c r="A986" s="2" t="inlineStr">
        <is>
          <t>Servicios de reparaciÃ³n y mantenimiento</t>
        </is>
      </c>
      <c r="B986" s="2" t="inlineStr">
        <is>
          <t/>
        </is>
      </c>
      <c r="C986" s="2" t="inlineStr">
        <is>
          <t>Gobierno Vasco</t>
        </is>
      </c>
      <c r="D986" s="2" t="inlineStr">
        <is>
          <t/>
        </is>
      </c>
      <c r="E986" s="2" t="inlineStr">
        <is>
          <t/>
        </is>
      </c>
      <c r="F986" s="2" t="inlineStr">
        <is>
          <t/>
        </is>
      </c>
      <c r="G986" s="2" t="inlineStr">
        <is>
          <t>Servicios de reparaciÃ³n y mantenimiento</t>
        </is>
      </c>
      <c r="H986" s="2" t="inlineStr">
        <is>
          <t>Servicios de reparaciÃ³n y mantenimiento</t>
        </is>
      </c>
      <c r="I986" s="2" t="inlineStr">
        <is>
          <t/>
        </is>
      </c>
      <c r="J986" s="2" t="inlineStr">
        <is>
          <t>30/04/2025</t>
        </is>
      </c>
      <c r="K986" s="2" t="inlineStr">
        <is>
          <t>00006840/0100019476/22300</t>
        </is>
      </c>
      <c r="L986" s="2" t="inlineStr">
        <is>
          <t>Adjudicación provisional / definitiva</t>
        </is>
      </c>
      <c r="M986" s="2" t="inlineStr">
        <is>
          <t>true</t>
        </is>
      </c>
      <c r="N986" s="2" t="inlineStr">
        <is>
          <t/>
        </is>
      </c>
      <c r="O986" s="2" t="inlineStr">
        <is>
          <t/>
        </is>
      </c>
      <c r="P986" s="2" t="inlineStr">
        <is>
          <t/>
        </is>
      </c>
      <c r="Q986" s="2" t="inlineStr">
        <is>
          <t/>
        </is>
      </c>
      <c r="R986" s="2" t="inlineStr">
        <is>
          <t/>
        </is>
      </c>
      <c r="S986" s="2" t="inlineStr">
        <is>
          <t>https://www.contratacion.euskadi.eus/webkpe00-kpeperfi/es/contenidos/anuncio_contratacion/expcm433181/es_doc/images/logo_ifas.gif</t>
        </is>
      </c>
      <c r="T986" s="2" t="inlineStr">
        <is>
          <t>Instituto Foral de Asistencia Social de Bizkaia</t>
        </is>
      </c>
      <c r="U986" s="2" t="inlineStr">
        <is>
          <t>P9800001A - Instituto Foral de Asistencia Social de Bizkaia</t>
        </is>
      </c>
      <c r="V986" s="2" t="inlineStr">
        <is>
          <t>Gerente/a</t>
        </is>
      </c>
      <c r="W986" s="2" t="inlineStr">
        <is>
          <t/>
        </is>
      </c>
      <c r="X986" s="2" t="inlineStr">
        <is>
          <t/>
        </is>
      </c>
      <c r="Y986" s="2" t="inlineStr">
        <is>
          <t/>
        </is>
      </c>
      <c r="Z986" s="2" t="inlineStr">
        <is>
          <t>https://www.contratacion.euskadi.eus/anuncio_contratacion/servicios-reparaci-n-y-mantenimiento/expcm433181/webkpe00-kpesimpc/es/</t>
        </is>
      </c>
      <c r="AA986" s="2" t="inlineStr">
        <is>
          <t>https://www.contratacion.euskadi.eus/webkpe00-kpesimpc/es/contenidos/anuncio_contratacion/expcm433181/es_doc/index.html</t>
        </is>
      </c>
      <c r="AB986" s="2" t="inlineStr">
        <is>
          <t>https://www.contratacion.euskadi.eus/contenidos/anuncio_contratacion/expcm433181/es_doc/data/es_r01dtpd019688229e0382765007986aea90db5b24b</t>
        </is>
      </c>
      <c r="AC986" s="2" t="inlineStr">
        <is>
          <t>https://www.contratacion.euskadi.eus/contenidos/anuncio_contratacion/expcm433181/r01Index/expcm433181-idxContent.xml</t>
        </is>
      </c>
      <c r="AD986" s="2" t="inlineStr">
        <is>
          <t>10/01/2026</t>
        </is>
      </c>
      <c r="AE986" s="2" t="inlineStr">
        <is>
          <t>r01epd01218c1204011bfc56628142af83964295e</t>
        </is>
      </c>
      <c r="AF986" s="2" t="inlineStr">
        <is>
          <t>Instituto Foral de Asistencia Social de Bizkaia (IFAS)</t>
        </is>
      </c>
      <c r="AG986" s="2" t="inlineStr">
        <is>
          <t>r01etpd15e132ccb8f1b4834749b6df90400fba3b9</t>
        </is>
      </c>
      <c r="AH986" s="2" t="inlineStr">
        <is>
          <t>Instituto Foral de Asistencia Social de Bizkaia (IFAS)</t>
        </is>
      </c>
      <c r="AI986" s="2" t="inlineStr">
        <is>
          <t/>
        </is>
      </c>
      <c r="AJ986" s="2" t="inlineStr">
        <is>
          <t/>
        </is>
      </c>
    </row>
    <row r="987" customHeight="true" ht="15.0">
      <c r="A987" s="2" t="inlineStr">
        <is>
          <t>Productos farmacÃ©uticos</t>
        </is>
      </c>
      <c r="B987" s="2" t="inlineStr">
        <is>
          <t/>
        </is>
      </c>
      <c r="C987" s="2" t="inlineStr">
        <is>
          <t>Gobierno Vasco</t>
        </is>
      </c>
      <c r="D987" s="2" t="inlineStr">
        <is>
          <t/>
        </is>
      </c>
      <c r="E987" s="2" t="inlineStr">
        <is>
          <t/>
        </is>
      </c>
      <c r="F987" s="2" t="inlineStr">
        <is>
          <t/>
        </is>
      </c>
      <c r="G987" s="2" t="inlineStr">
        <is>
          <t>Productos farmacÃ©uticos</t>
        </is>
      </c>
      <c r="H987" s="2" t="inlineStr">
        <is>
          <t>Productos farmacÃ©uticos</t>
        </is>
      </c>
      <c r="I987" s="2" t="inlineStr">
        <is>
          <t/>
        </is>
      </c>
      <c r="J987" s="2" t="inlineStr">
        <is>
          <t>30/04/2025</t>
        </is>
      </c>
      <c r="K987" s="2" t="inlineStr">
        <is>
          <t>00006841/0000059175/23207</t>
        </is>
      </c>
      <c r="L987" s="2" t="inlineStr">
        <is>
          <t>Adjudicación provisional / definitiva</t>
        </is>
      </c>
      <c r="M987" s="2" t="inlineStr">
        <is>
          <t>true</t>
        </is>
      </c>
      <c r="N987" s="2" t="inlineStr">
        <is>
          <t/>
        </is>
      </c>
      <c r="O987" s="2" t="inlineStr">
        <is>
          <t/>
        </is>
      </c>
      <c r="P987" s="2" t="inlineStr">
        <is>
          <t/>
        </is>
      </c>
      <c r="Q987" s="2" t="inlineStr">
        <is>
          <t/>
        </is>
      </c>
      <c r="R987" s="2" t="inlineStr">
        <is>
          <t/>
        </is>
      </c>
      <c r="S987" s="2" t="inlineStr">
        <is>
          <t>https://www.contratacion.euskadi.eus/webkpe00-kpeperfi/es/contenidos/anuncio_contratacion/expcm433182/es_doc/images/logo_ifas.gif</t>
        </is>
      </c>
      <c r="T987" s="2" t="inlineStr">
        <is>
          <t>Instituto Foral de Asistencia Social de Bizkaia</t>
        </is>
      </c>
      <c r="U987" s="2" t="inlineStr">
        <is>
          <t>P9800001A - Instituto Foral de Asistencia Social de Bizkaia</t>
        </is>
      </c>
      <c r="V987" s="2" t="inlineStr">
        <is>
          <t>Gerente/a</t>
        </is>
      </c>
      <c r="W987" s="2" t="inlineStr">
        <is>
          <t/>
        </is>
      </c>
      <c r="X987" s="2" t="inlineStr">
        <is>
          <t/>
        </is>
      </c>
      <c r="Y987" s="2" t="inlineStr">
        <is>
          <t/>
        </is>
      </c>
      <c r="Z987" s="2" t="inlineStr">
        <is>
          <t>https://www.contratacion.euskadi.eus/anuncio_contratacion/productos-farmac-uticos/expcm433182/webkpe00-kpesimpc/es/</t>
        </is>
      </c>
      <c r="AA987" s="2" t="inlineStr">
        <is>
          <t>https://www.contratacion.euskadi.eus/webkpe00-kpesimpc/es/contenidos/anuncio_contratacion/expcm433182/es_doc/index.html</t>
        </is>
      </c>
      <c r="AB987" s="2" t="inlineStr">
        <is>
          <t>https://www.contratacion.euskadi.eus/contenidos/anuncio_contratacion/expcm433182/es_doc/data/es_r01dtpd01968822c8138276500926c60ea5d20c3c1</t>
        </is>
      </c>
      <c r="AC987" s="2" t="inlineStr">
        <is>
          <t>https://www.contratacion.euskadi.eus/contenidos/anuncio_contratacion/expcm433182/r01Index/expcm433182-idxContent.xml</t>
        </is>
      </c>
      <c r="AD987" s="2" t="inlineStr">
        <is>
          <t>10/01/2026</t>
        </is>
      </c>
      <c r="AE987" s="2" t="inlineStr">
        <is>
          <t>r01epd01218c1204011bfc56628142af83964295e</t>
        </is>
      </c>
      <c r="AF987" s="2" t="inlineStr">
        <is>
          <t>Instituto Foral de Asistencia Social de Bizkaia (IFAS)</t>
        </is>
      </c>
      <c r="AG987" s="2" t="inlineStr">
        <is>
          <t>r01etpd15e132ccb8f1b4834749b6df90400fba3b9</t>
        </is>
      </c>
      <c r="AH987" s="2" t="inlineStr">
        <is>
          <t>Instituto Foral de Asistencia Social de Bizkaia (IFAS)</t>
        </is>
      </c>
      <c r="AI987" s="2" t="inlineStr">
        <is>
          <t/>
        </is>
      </c>
      <c r="AJ987" s="2" t="inlineStr">
        <is>
          <t/>
        </is>
      </c>
    </row>
    <row r="988" customHeight="true" ht="15.0">
      <c r="A988" s="2" t="inlineStr">
        <is>
          <t>Productos alimenticios diversos</t>
        </is>
      </c>
      <c r="B988" s="2" t="inlineStr">
        <is>
          <t/>
        </is>
      </c>
      <c r="C988" s="2" t="inlineStr">
        <is>
          <t>Gobierno Vasco</t>
        </is>
      </c>
      <c r="D988" s="2" t="inlineStr">
        <is>
          <t/>
        </is>
      </c>
      <c r="E988" s="2" t="inlineStr">
        <is>
          <t/>
        </is>
      </c>
      <c r="F988" s="2" t="inlineStr">
        <is>
          <t/>
        </is>
      </c>
      <c r="G988" s="2" t="inlineStr">
        <is>
          <t>Productos alimenticios diversos</t>
        </is>
      </c>
      <c r="H988" s="2" t="inlineStr">
        <is>
          <t>Productos alimenticios diversos</t>
        </is>
      </c>
      <c r="I988" s="2" t="inlineStr">
        <is>
          <t/>
        </is>
      </c>
      <c r="J988" s="2" t="inlineStr">
        <is>
          <t>30/04/2025</t>
        </is>
      </c>
      <c r="K988" s="2" t="inlineStr">
        <is>
          <t>00006841/0000101587/23203</t>
        </is>
      </c>
      <c r="L988" s="2" t="inlineStr">
        <is>
          <t>Adjudicación provisional / definitiva</t>
        </is>
      </c>
      <c r="M988" s="2" t="inlineStr">
        <is>
          <t>true</t>
        </is>
      </c>
      <c r="N988" s="2" t="inlineStr">
        <is>
          <t/>
        </is>
      </c>
      <c r="O988" s="2" t="inlineStr">
        <is>
          <t/>
        </is>
      </c>
      <c r="P988" s="2" t="inlineStr">
        <is>
          <t/>
        </is>
      </c>
      <c r="Q988" s="2" t="inlineStr">
        <is>
          <t/>
        </is>
      </c>
      <c r="R988" s="2" t="inlineStr">
        <is>
          <t/>
        </is>
      </c>
      <c r="S988" s="2" t="inlineStr">
        <is>
          <t>https://www.contratacion.euskadi.eus/webkpe00-kpeperfi/es/contenidos/anuncio_contratacion/expcm433183/es_doc/images/logo_ifas.gif</t>
        </is>
      </c>
      <c r="T988" s="2" t="inlineStr">
        <is>
          <t>Instituto Foral de Asistencia Social de Bizkaia</t>
        </is>
      </c>
      <c r="U988" s="2" t="inlineStr">
        <is>
          <t>P9800001A - Instituto Foral de Asistencia Social de Bizkaia</t>
        </is>
      </c>
      <c r="V988" s="2" t="inlineStr">
        <is>
          <t>Gerente/a</t>
        </is>
      </c>
      <c r="W988" s="2" t="inlineStr">
        <is>
          <t/>
        </is>
      </c>
      <c r="X988" s="2" t="inlineStr">
        <is>
          <t/>
        </is>
      </c>
      <c r="Y988" s="2" t="inlineStr">
        <is>
          <t/>
        </is>
      </c>
      <c r="Z988" s="2" t="inlineStr">
        <is>
          <t>https://www.contratacion.euskadi.eus/anuncio_contratacion/productos-alimenticios-diversos/expcm433183/webkpe00-kpesimpc/es/</t>
        </is>
      </c>
      <c r="AA988" s="2" t="inlineStr">
        <is>
          <t>https://www.contratacion.euskadi.eus/webkpe00-kpesimpc/es/contenidos/anuncio_contratacion/expcm433183/es_doc/index.html</t>
        </is>
      </c>
      <c r="AB988" s="2" t="inlineStr">
        <is>
          <t>https://www.contratacion.euskadi.eus/contenidos/anuncio_contratacion/expcm433183/es_doc/data/es_r01dtpd01968822edba8276500e2bc3201d39925d9</t>
        </is>
      </c>
      <c r="AC988" s="2" t="inlineStr">
        <is>
          <t>https://www.contratacion.euskadi.eus/contenidos/anuncio_contratacion/expcm433183/r01Index/expcm433183-idxContent.xml</t>
        </is>
      </c>
      <c r="AD988" s="2" t="inlineStr">
        <is>
          <t>10/01/2026</t>
        </is>
      </c>
      <c r="AE988" s="2" t="inlineStr">
        <is>
          <t>r01epd01218c1204011bfc56628142af83964295e</t>
        </is>
      </c>
      <c r="AF988" s="2" t="inlineStr">
        <is>
          <t>Instituto Foral de Asistencia Social de Bizkaia (IFAS)</t>
        </is>
      </c>
      <c r="AG988" s="2" t="inlineStr">
        <is>
          <t>r01etpd15e132ccb8f1b4834749b6df90400fba3b9</t>
        </is>
      </c>
      <c r="AH988" s="2" t="inlineStr">
        <is>
          <t>Instituto Foral de Asistencia Social de Bizkaia (IFAS)</t>
        </is>
      </c>
      <c r="AI988" s="2" t="inlineStr">
        <is>
          <t/>
        </is>
      </c>
      <c r="AJ988" s="2" t="inlineStr">
        <is>
          <t/>
        </is>
      </c>
    </row>
    <row r="989" customHeight="true" ht="15.0">
      <c r="A989" s="2" t="inlineStr">
        <is>
          <t>MÃ¡quinas, equipo y artÃ­culos de oficina, excepto ordenadores</t>
        </is>
      </c>
      <c r="B989" s="2" t="inlineStr">
        <is>
          <t/>
        </is>
      </c>
      <c r="C989" s="2" t="inlineStr">
        <is>
          <t>Gobierno Vasco</t>
        </is>
      </c>
      <c r="D989" s="2" t="inlineStr">
        <is>
          <t/>
        </is>
      </c>
      <c r="E989" s="2" t="inlineStr">
        <is>
          <t/>
        </is>
      </c>
      <c r="F989" s="2" t="inlineStr">
        <is>
          <t/>
        </is>
      </c>
      <c r="G989" s="2" t="inlineStr">
        <is>
          <t>MÃ¡quinas, equipo y artÃ­culos de oficina, excepto ordenadores</t>
        </is>
      </c>
      <c r="H989" s="2" t="inlineStr">
        <is>
          <t>MÃ¡quinas, equipo y artÃ­culos de oficina, excepto ordenadores</t>
        </is>
      </c>
      <c r="I989" s="2" t="inlineStr">
        <is>
          <t/>
        </is>
      </c>
      <c r="J989" s="2" t="inlineStr">
        <is>
          <t>30/04/2025</t>
        </is>
      </c>
      <c r="K989" s="2" t="inlineStr">
        <is>
          <t>00006841/0000143141/23101</t>
        </is>
      </c>
      <c r="L989" s="2" t="inlineStr">
        <is>
          <t>Adjudicación provisional / definitiva</t>
        </is>
      </c>
      <c r="M989" s="2" t="inlineStr">
        <is>
          <t>true</t>
        </is>
      </c>
      <c r="N989" s="2" t="inlineStr">
        <is>
          <t/>
        </is>
      </c>
      <c r="O989" s="2" t="inlineStr">
        <is>
          <t/>
        </is>
      </c>
      <c r="P989" s="2" t="inlineStr">
        <is>
          <t/>
        </is>
      </c>
      <c r="Q989" s="2" t="inlineStr">
        <is>
          <t/>
        </is>
      </c>
      <c r="R989" s="2" t="inlineStr">
        <is>
          <t/>
        </is>
      </c>
      <c r="S989" s="2" t="inlineStr">
        <is>
          <t>https://www.contratacion.euskadi.eus/webkpe00-kpeperfi/es/contenidos/anuncio_contratacion/expcm433184/es_doc/images/logo_ifas.gif</t>
        </is>
      </c>
      <c r="T989" s="2" t="inlineStr">
        <is>
          <t>Instituto Foral de Asistencia Social de Bizkaia</t>
        </is>
      </c>
      <c r="U989" s="2" t="inlineStr">
        <is>
          <t>P9800001A - Instituto Foral de Asistencia Social de Bizkaia</t>
        </is>
      </c>
      <c r="V989" s="2" t="inlineStr">
        <is>
          <t>Gerente/a</t>
        </is>
      </c>
      <c r="W989" s="2" t="inlineStr">
        <is>
          <t/>
        </is>
      </c>
      <c r="X989" s="2" t="inlineStr">
        <is>
          <t/>
        </is>
      </c>
      <c r="Y989" s="2" t="inlineStr">
        <is>
          <t/>
        </is>
      </c>
      <c r="Z989" s="2" t="inlineStr">
        <is>
          <t>https://www.contratacion.euskadi.eus/anuncio_contratacion/m-quinas-equipo-y-art-culos-oficina-excepto-ordenadores/expcm433184/webkpe00-kpesimpc/es/</t>
        </is>
      </c>
      <c r="AA989" s="2" t="inlineStr">
        <is>
          <t>https://www.contratacion.euskadi.eus/webkpe00-kpesimpc/es/contenidos/anuncio_contratacion/expcm433184/es_doc/index.html</t>
        </is>
      </c>
      <c r="AB989" s="2" t="inlineStr">
        <is>
          <t>https://www.contratacion.euskadi.eus/contenidos/anuncio_contratacion/expcm433184/es_doc/data/es_r01dtpd0196882316438276500b576c859a5b5838d</t>
        </is>
      </c>
      <c r="AC989" s="2" t="inlineStr">
        <is>
          <t>https://www.contratacion.euskadi.eus/contenidos/anuncio_contratacion/expcm433184/r01Index/expcm433184-idxContent.xml</t>
        </is>
      </c>
      <c r="AD989" s="2" t="inlineStr">
        <is>
          <t>10/01/2026</t>
        </is>
      </c>
      <c r="AE989" s="2" t="inlineStr">
        <is>
          <t>r01epd01218c1204011bfc56628142af83964295e</t>
        </is>
      </c>
      <c r="AF989" s="2" t="inlineStr">
        <is>
          <t>Instituto Foral de Asistencia Social de Bizkaia (IFAS)</t>
        </is>
      </c>
      <c r="AG989" s="2" t="inlineStr">
        <is>
          <t>r01etpd15e132ccb8f1b4834749b6df90400fba3b9</t>
        </is>
      </c>
      <c r="AH989" s="2" t="inlineStr">
        <is>
          <t>Instituto Foral de Asistencia Social de Bizkaia (IFAS)</t>
        </is>
      </c>
      <c r="AI989" s="2" t="inlineStr">
        <is>
          <t/>
        </is>
      </c>
      <c r="AJ989" s="2" t="inlineStr">
        <is>
          <t/>
        </is>
      </c>
    </row>
    <row r="990" customHeight="true" ht="15.0">
      <c r="A990" s="2" t="inlineStr">
        <is>
          <t>Prendas de vestir y accesorios especiales</t>
        </is>
      </c>
      <c r="B990" s="2" t="inlineStr">
        <is>
          <t/>
        </is>
      </c>
      <c r="C990" s="2" t="inlineStr">
        <is>
          <t>Gobierno Vasco</t>
        </is>
      </c>
      <c r="D990" s="2" t="inlineStr">
        <is>
          <t/>
        </is>
      </c>
      <c r="E990" s="2" t="inlineStr">
        <is>
          <t/>
        </is>
      </c>
      <c r="F990" s="2" t="inlineStr">
        <is>
          <t/>
        </is>
      </c>
      <c r="G990" s="2" t="inlineStr">
        <is>
          <t>Prendas de vestir y accesorios especiales</t>
        </is>
      </c>
      <c r="H990" s="2" t="inlineStr">
        <is>
          <t>Prendas de vestir y accesorios especiales</t>
        </is>
      </c>
      <c r="I990" s="2" t="inlineStr">
        <is>
          <t/>
        </is>
      </c>
      <c r="J990" s="2" t="inlineStr">
        <is>
          <t>30/04/2025</t>
        </is>
      </c>
      <c r="K990" s="2" t="inlineStr">
        <is>
          <t>00006841/0100025587/23206</t>
        </is>
      </c>
      <c r="L990" s="2" t="inlineStr">
        <is>
          <t>Adjudicación provisional / definitiva</t>
        </is>
      </c>
      <c r="M990" s="2" t="inlineStr">
        <is>
          <t>true</t>
        </is>
      </c>
      <c r="N990" s="2" t="inlineStr">
        <is>
          <t/>
        </is>
      </c>
      <c r="O990" s="2" t="inlineStr">
        <is>
          <t/>
        </is>
      </c>
      <c r="P990" s="2" t="inlineStr">
        <is>
          <t/>
        </is>
      </c>
      <c r="Q990" s="2" t="inlineStr">
        <is>
          <t/>
        </is>
      </c>
      <c r="R990" s="2" t="inlineStr">
        <is>
          <t/>
        </is>
      </c>
      <c r="S990" s="2" t="inlineStr">
        <is>
          <t>https://www.contratacion.euskadi.eus/webkpe00-kpeperfi/es/contenidos/anuncio_contratacion/expcm433185/es_doc/images/logo_ifas.gif</t>
        </is>
      </c>
      <c r="T990" s="2" t="inlineStr">
        <is>
          <t>Instituto Foral de Asistencia Social de Bizkaia</t>
        </is>
      </c>
      <c r="U990" s="2" t="inlineStr">
        <is>
          <t>P9800001A - Instituto Foral de Asistencia Social de Bizkaia</t>
        </is>
      </c>
      <c r="V990" s="2" t="inlineStr">
        <is>
          <t>Gerente/a</t>
        </is>
      </c>
      <c r="W990" s="2" t="inlineStr">
        <is>
          <t/>
        </is>
      </c>
      <c r="X990" s="2" t="inlineStr">
        <is>
          <t/>
        </is>
      </c>
      <c r="Y990" s="2" t="inlineStr">
        <is>
          <t/>
        </is>
      </c>
      <c r="Z990" s="2" t="inlineStr">
        <is>
          <t>https://www.contratacion.euskadi.eus/anuncio_contratacion/prendas-vestir-y-accesorios-especiales/expcm433185/webkpe00-kpesimpc/es/</t>
        </is>
      </c>
      <c r="AA990" s="2" t="inlineStr">
        <is>
          <t>https://www.contratacion.euskadi.eus/webkpe00-kpesimpc/es/contenidos/anuncio_contratacion/expcm433185/es_doc/index.html</t>
        </is>
      </c>
      <c r="AB990" s="2" t="inlineStr">
        <is>
          <t>https://www.contratacion.euskadi.eus/contenidos/anuncio_contratacion/expcm433185/es_doc/data/es_r01dtpd1968827095e62f5410247ef8dbeda8c6706</t>
        </is>
      </c>
      <c r="AC990" s="2" t="inlineStr">
        <is>
          <t>https://www.contratacion.euskadi.eus/contenidos/anuncio_contratacion/expcm433185/r01Index/expcm433185-idxContent.xml</t>
        </is>
      </c>
      <c r="AD990" s="2" t="inlineStr">
        <is>
          <t>10/01/2026</t>
        </is>
      </c>
      <c r="AE990" s="2" t="inlineStr">
        <is>
          <t>r01epd01218c1204011bfc56628142af83964295e</t>
        </is>
      </c>
      <c r="AF990" s="2" t="inlineStr">
        <is>
          <t>Instituto Foral de Asistencia Social de Bizkaia (IFAS)</t>
        </is>
      </c>
      <c r="AG990" s="2" t="inlineStr">
        <is>
          <t>r01etpd15e132ccb8f1b4834749b6df90400fba3b9</t>
        </is>
      </c>
      <c r="AH990" s="2" t="inlineStr">
        <is>
          <t>Instituto Foral de Asistencia Social de Bizkaia (IFAS)</t>
        </is>
      </c>
      <c r="AI990" s="2" t="inlineStr">
        <is>
          <t/>
        </is>
      </c>
      <c r="AJ990" s="2" t="inlineStr">
        <is>
          <t/>
        </is>
      </c>
    </row>
    <row r="991" customHeight="true" ht="15.0">
      <c r="A991" s="2" t="inlineStr">
        <is>
          <t>Servicios de esparcimiento, culturales y deportivos</t>
        </is>
      </c>
      <c r="B991" s="2" t="inlineStr">
        <is>
          <t/>
        </is>
      </c>
      <c r="C991" s="2" t="inlineStr">
        <is>
          <t>Gobierno Vasco</t>
        </is>
      </c>
      <c r="D991" s="2" t="inlineStr">
        <is>
          <t/>
        </is>
      </c>
      <c r="E991" s="2" t="inlineStr">
        <is>
          <t/>
        </is>
      </c>
      <c r="F991" s="2" t="inlineStr">
        <is>
          <t/>
        </is>
      </c>
      <c r="G991" s="2" t="inlineStr">
        <is>
          <t>Servicios de esparcimiento, culturales y deportivos</t>
        </is>
      </c>
      <c r="H991" s="2" t="inlineStr">
        <is>
          <t>Servicios de esparcimiento, culturales y deportivos</t>
        </is>
      </c>
      <c r="I991" s="2" t="inlineStr">
        <is>
          <t/>
        </is>
      </c>
      <c r="J991" s="2" t="inlineStr">
        <is>
          <t>30/04/2025</t>
        </is>
      </c>
      <c r="K991" s="2" t="inlineStr">
        <is>
          <t>00006858/0000164289/23799</t>
        </is>
      </c>
      <c r="L991" s="2" t="inlineStr">
        <is>
          <t>Adjudicación provisional / definitiva</t>
        </is>
      </c>
      <c r="M991" s="2" t="inlineStr">
        <is>
          <t>true</t>
        </is>
      </c>
      <c r="N991" s="2" t="inlineStr">
        <is>
          <t/>
        </is>
      </c>
      <c r="O991" s="2" t="inlineStr">
        <is>
          <t/>
        </is>
      </c>
      <c r="P991" s="2" t="inlineStr">
        <is>
          <t/>
        </is>
      </c>
      <c r="Q991" s="2" t="inlineStr">
        <is>
          <t/>
        </is>
      </c>
      <c r="R991" s="2" t="inlineStr">
        <is>
          <t/>
        </is>
      </c>
      <c r="S991" s="2" t="inlineStr">
        <is>
          <t>https://www.contratacion.euskadi.eus/webkpe00-kpeperfi/es/contenidos/anuncio_contratacion/expcm433186/es_doc/images/logo_ifas.gif</t>
        </is>
      </c>
      <c r="T991" s="2" t="inlineStr">
        <is>
          <t>Instituto Foral de Asistencia Social de Bizkaia</t>
        </is>
      </c>
      <c r="U991" s="2" t="inlineStr">
        <is>
          <t>P9800001A - Instituto Foral de Asistencia Social de Bizkaia</t>
        </is>
      </c>
      <c r="V991" s="2" t="inlineStr">
        <is>
          <t>Gerente/a</t>
        </is>
      </c>
      <c r="W991" s="2" t="inlineStr">
        <is>
          <t/>
        </is>
      </c>
      <c r="X991" s="2" t="inlineStr">
        <is>
          <t/>
        </is>
      </c>
      <c r="Y991" s="2" t="inlineStr">
        <is>
          <t/>
        </is>
      </c>
      <c r="Z991" s="2" t="inlineStr">
        <is>
          <t>https://www.contratacion.euskadi.eus/anuncio_contratacion/servicios-esparcimiento-culturales-y-deportivos/expcm433186/webkpe00-kpesimpc/es/</t>
        </is>
      </c>
      <c r="AA991" s="2" t="inlineStr">
        <is>
          <t>https://www.contratacion.euskadi.eus/webkpe00-kpesimpc/es/contenidos/anuncio_contratacion/expcm433186/es_doc/index.html</t>
        </is>
      </c>
      <c r="AB991" s="2" t="inlineStr">
        <is>
          <t>https://www.contratacion.euskadi.eus/contenidos/anuncio_contratacion/expcm433186/es_doc/data/es_r01dtpd196882730c162f541025bfdd7b8c65baa13</t>
        </is>
      </c>
      <c r="AC991" s="2" t="inlineStr">
        <is>
          <t>https://www.contratacion.euskadi.eus/contenidos/anuncio_contratacion/expcm433186/r01Index/expcm433186-idxContent.xml</t>
        </is>
      </c>
      <c r="AD991" s="2" t="inlineStr">
        <is>
          <t>10/01/2026</t>
        </is>
      </c>
      <c r="AE991" s="2" t="inlineStr">
        <is>
          <t>r01epd01218c1204011bfc56628142af83964295e</t>
        </is>
      </c>
      <c r="AF991" s="2" t="inlineStr">
        <is>
          <t>Instituto Foral de Asistencia Social de Bizkaia (IFAS)</t>
        </is>
      </c>
      <c r="AG991" s="2" t="inlineStr">
        <is>
          <t>r01etpd15e132ccb8f1b4834749b6df90400fba3b9</t>
        </is>
      </c>
      <c r="AH991" s="2" t="inlineStr">
        <is>
          <t>Instituto Foral de Asistencia Social de Bizkaia (IFAS)</t>
        </is>
      </c>
      <c r="AI991" s="2" t="inlineStr">
        <is>
          <t/>
        </is>
      </c>
      <c r="AJ991" s="2" t="inlineStr">
        <is>
          <t/>
        </is>
      </c>
    </row>
    <row r="992" customHeight="true" ht="15.0">
      <c r="A992" s="2" t="inlineStr">
        <is>
          <t>Servicios de esparcimiento, culturales y deportivos</t>
        </is>
      </c>
      <c r="B992" s="2" t="inlineStr">
        <is>
          <t/>
        </is>
      </c>
      <c r="C992" s="2" t="inlineStr">
        <is>
          <t>Gobierno Vasco</t>
        </is>
      </c>
      <c r="D992" s="2" t="inlineStr">
        <is>
          <t/>
        </is>
      </c>
      <c r="E992" s="2" t="inlineStr">
        <is>
          <t/>
        </is>
      </c>
      <c r="F992" s="2" t="inlineStr">
        <is>
          <t/>
        </is>
      </c>
      <c r="G992" s="2" t="inlineStr">
        <is>
          <t>Servicios de esparcimiento, culturales y deportivos</t>
        </is>
      </c>
      <c r="H992" s="2" t="inlineStr">
        <is>
          <t>Servicios de esparcimiento, culturales y deportivos</t>
        </is>
      </c>
      <c r="I992" s="2" t="inlineStr">
        <is>
          <t/>
        </is>
      </c>
      <c r="J992" s="2" t="inlineStr">
        <is>
          <t>30/04/2025</t>
        </is>
      </c>
      <c r="K992" s="2" t="inlineStr">
        <is>
          <t>00006858/0100001720/23799</t>
        </is>
      </c>
      <c r="L992" s="2" t="inlineStr">
        <is>
          <t>Adjudicación provisional / definitiva</t>
        </is>
      </c>
      <c r="M992" s="2" t="inlineStr">
        <is>
          <t>true</t>
        </is>
      </c>
      <c r="N992" s="2" t="inlineStr">
        <is>
          <t/>
        </is>
      </c>
      <c r="O992" s="2" t="inlineStr">
        <is>
          <t/>
        </is>
      </c>
      <c r="P992" s="2" t="inlineStr">
        <is>
          <t/>
        </is>
      </c>
      <c r="Q992" s="2" t="inlineStr">
        <is>
          <t/>
        </is>
      </c>
      <c r="R992" s="2" t="inlineStr">
        <is>
          <t/>
        </is>
      </c>
      <c r="S992" s="2" t="inlineStr">
        <is>
          <t>https://www.contratacion.euskadi.eus/webkpe00-kpeperfi/es/contenidos/anuncio_contratacion/expcm433187/es_doc/images/logo_ifas.gif</t>
        </is>
      </c>
      <c r="T992" s="2" t="inlineStr">
        <is>
          <t>Instituto Foral de Asistencia Social de Bizkaia</t>
        </is>
      </c>
      <c r="U992" s="2" t="inlineStr">
        <is>
          <t>P9800001A - Instituto Foral de Asistencia Social de Bizkaia</t>
        </is>
      </c>
      <c r="V992" s="2" t="inlineStr">
        <is>
          <t>Gerente/a</t>
        </is>
      </c>
      <c r="W992" s="2" t="inlineStr">
        <is>
          <t/>
        </is>
      </c>
      <c r="X992" s="2" t="inlineStr">
        <is>
          <t/>
        </is>
      </c>
      <c r="Y992" s="2" t="inlineStr">
        <is>
          <t/>
        </is>
      </c>
      <c r="Z992" s="2" t="inlineStr">
        <is>
          <t>https://www.contratacion.euskadi.eus/anuncio_contratacion/servicios-esparcimiento-culturales-y-deportivos/expcm433187/webkpe00-kpesimpc/es/</t>
        </is>
      </c>
      <c r="AA992" s="2" t="inlineStr">
        <is>
          <t>https://www.contratacion.euskadi.eus/webkpe00-kpesimpc/es/contenidos/anuncio_contratacion/expcm433187/es_doc/index.html</t>
        </is>
      </c>
      <c r="AB992" s="2" t="inlineStr">
        <is>
          <t>https://www.contratacion.euskadi.eus/contenidos/anuncio_contratacion/expcm433187/es_doc/data/es_r01dtpd19688275ac462f54102eca4731e711942ea</t>
        </is>
      </c>
      <c r="AC992" s="2" t="inlineStr">
        <is>
          <t>https://www.contratacion.euskadi.eus/contenidos/anuncio_contratacion/expcm433187/r01Index/expcm433187-idxContent.xml</t>
        </is>
      </c>
      <c r="AD992" s="2" t="inlineStr">
        <is>
          <t>10/01/2026</t>
        </is>
      </c>
      <c r="AE992" s="2" t="inlineStr">
        <is>
          <t>r01epd01218c1204011bfc56628142af83964295e</t>
        </is>
      </c>
      <c r="AF992" s="2" t="inlineStr">
        <is>
          <t>Instituto Foral de Asistencia Social de Bizkaia (IFAS)</t>
        </is>
      </c>
      <c r="AG992" s="2" t="inlineStr">
        <is>
          <t>r01etpd15e132ccb8f1b4834749b6df90400fba3b9</t>
        </is>
      </c>
      <c r="AH992" s="2" t="inlineStr">
        <is>
          <t>Instituto Foral de Asistencia Social de Bizkaia (IFAS)</t>
        </is>
      </c>
      <c r="AI992" s="2" t="inlineStr">
        <is>
          <t/>
        </is>
      </c>
      <c r="AJ992" s="2" t="inlineStr">
        <is>
          <t/>
        </is>
      </c>
    </row>
    <row r="993" customHeight="true" ht="15.0">
      <c r="A993" s="2" t="inlineStr">
        <is>
          <t>Servicios de salud y asistencia social</t>
        </is>
      </c>
      <c r="B993" s="2" t="inlineStr">
        <is>
          <t/>
        </is>
      </c>
      <c r="C993" s="2" t="inlineStr">
        <is>
          <t>Gobierno Vasco</t>
        </is>
      </c>
      <c r="D993" s="2" t="inlineStr">
        <is>
          <t/>
        </is>
      </c>
      <c r="E993" s="2" t="inlineStr">
        <is>
          <t/>
        </is>
      </c>
      <c r="F993" s="2" t="inlineStr">
        <is>
          <t/>
        </is>
      </c>
      <c r="G993" s="2" t="inlineStr">
        <is>
          <t>Servicios de salud y asistencia social</t>
        </is>
      </c>
      <c r="H993" s="2" t="inlineStr">
        <is>
          <t>Servicios de salud y asistencia social</t>
        </is>
      </c>
      <c r="I993" s="2" t="inlineStr">
        <is>
          <t/>
        </is>
      </c>
      <c r="J993" s="2" t="inlineStr">
        <is>
          <t>30/04/2025</t>
        </is>
      </c>
      <c r="K993" s="2" t="inlineStr">
        <is>
          <t>00006858/0100019746/23707</t>
        </is>
      </c>
      <c r="L993" s="2" t="inlineStr">
        <is>
          <t>Adjudicación provisional / definitiva</t>
        </is>
      </c>
      <c r="M993" s="2" t="inlineStr">
        <is>
          <t>true</t>
        </is>
      </c>
      <c r="N993" s="2" t="inlineStr">
        <is>
          <t/>
        </is>
      </c>
      <c r="O993" s="2" t="inlineStr">
        <is>
          <t/>
        </is>
      </c>
      <c r="P993" s="2" t="inlineStr">
        <is>
          <t/>
        </is>
      </c>
      <c r="Q993" s="2" t="inlineStr">
        <is>
          <t/>
        </is>
      </c>
      <c r="R993" s="2" t="inlineStr">
        <is>
          <t/>
        </is>
      </c>
      <c r="S993" s="2" t="inlineStr">
        <is>
          <t>https://www.contratacion.euskadi.eus/webkpe00-kpeperfi/es/contenidos/anuncio_contratacion/expcm433188/es_doc/images/logo_ifas.gif</t>
        </is>
      </c>
      <c r="T993" s="2" t="inlineStr">
        <is>
          <t>Instituto Foral de Asistencia Social de Bizkaia</t>
        </is>
      </c>
      <c r="U993" s="2" t="inlineStr">
        <is>
          <t>P9800001A - Instituto Foral de Asistencia Social de Bizkaia</t>
        </is>
      </c>
      <c r="V993" s="2" t="inlineStr">
        <is>
          <t>Gerente/a</t>
        </is>
      </c>
      <c r="W993" s="2" t="inlineStr">
        <is>
          <t/>
        </is>
      </c>
      <c r="X993" s="2" t="inlineStr">
        <is>
          <t/>
        </is>
      </c>
      <c r="Y993" s="2" t="inlineStr">
        <is>
          <t/>
        </is>
      </c>
      <c r="Z993" s="2" t="inlineStr">
        <is>
          <t>https://www.contratacion.euskadi.eus/anuncio_contratacion/servicios-salud-y-asistencia-social/expcm433188/webkpe00-kpesimpc/es/</t>
        </is>
      </c>
      <c r="AA993" s="2" t="inlineStr">
        <is>
          <t>https://www.contratacion.euskadi.eus/webkpe00-kpesimpc/es/contenidos/anuncio_contratacion/expcm433188/es_doc/index.html</t>
        </is>
      </c>
      <c r="AB993" s="2" t="inlineStr">
        <is>
          <t>https://www.contratacion.euskadi.eus/contenidos/anuncio_contratacion/expcm433188/es_doc/data/es_r01dtpd1968827815262f541024906f5ef4f3c26a0</t>
        </is>
      </c>
      <c r="AC993" s="2" t="inlineStr">
        <is>
          <t>https://www.contratacion.euskadi.eus/contenidos/anuncio_contratacion/expcm433188/r01Index/expcm433188-idxContent.xml</t>
        </is>
      </c>
      <c r="AD993" s="2" t="inlineStr">
        <is>
          <t>10/01/2026</t>
        </is>
      </c>
      <c r="AE993" s="2" t="inlineStr">
        <is>
          <t>r01epd01218c1204011bfc56628142af83964295e</t>
        </is>
      </c>
      <c r="AF993" s="2" t="inlineStr">
        <is>
          <t>Instituto Foral de Asistencia Social de Bizkaia (IFAS)</t>
        </is>
      </c>
      <c r="AG993" s="2" t="inlineStr">
        <is>
          <t>r01etpd15e132ccb8f1b4834749b6df90400fba3b9</t>
        </is>
      </c>
      <c r="AH993" s="2" t="inlineStr">
        <is>
          <t>Instituto Foral de Asistencia Social de Bizkaia (IFAS)</t>
        </is>
      </c>
      <c r="AI993" s="2" t="inlineStr">
        <is>
          <t/>
        </is>
      </c>
      <c r="AJ993" s="2" t="inlineStr">
        <is>
          <t/>
        </is>
      </c>
    </row>
    <row r="994" customHeight="true" ht="15.0">
      <c r="A994" s="2" t="inlineStr">
        <is>
          <t>Servicios de esparcimiento, culturales y deportivos</t>
        </is>
      </c>
      <c r="B994" s="2" t="inlineStr">
        <is>
          <t/>
        </is>
      </c>
      <c r="C994" s="2" t="inlineStr">
        <is>
          <t>Gobierno Vasco</t>
        </is>
      </c>
      <c r="D994" s="2" t="inlineStr">
        <is>
          <t/>
        </is>
      </c>
      <c r="E994" s="2" t="inlineStr">
        <is>
          <t/>
        </is>
      </c>
      <c r="F994" s="2" t="inlineStr">
        <is>
          <t/>
        </is>
      </c>
      <c r="G994" s="2" t="inlineStr">
        <is>
          <t>Servicios de esparcimiento, culturales y deportivos</t>
        </is>
      </c>
      <c r="H994" s="2" t="inlineStr">
        <is>
          <t>Servicios de esparcimiento, culturales y deportivos</t>
        </is>
      </c>
      <c r="I994" s="2" t="inlineStr">
        <is>
          <t/>
        </is>
      </c>
      <c r="J994" s="2" t="inlineStr">
        <is>
          <t>30/04/2025</t>
        </is>
      </c>
      <c r="K994" s="2" t="inlineStr">
        <is>
          <t>00006858/0100024731/23799</t>
        </is>
      </c>
      <c r="L994" s="2" t="inlineStr">
        <is>
          <t>Adjudicación provisional / definitiva</t>
        </is>
      </c>
      <c r="M994" s="2" t="inlineStr">
        <is>
          <t>true</t>
        </is>
      </c>
      <c r="N994" s="2" t="inlineStr">
        <is>
          <t/>
        </is>
      </c>
      <c r="O994" s="2" t="inlineStr">
        <is>
          <t/>
        </is>
      </c>
      <c r="P994" s="2" t="inlineStr">
        <is>
          <t/>
        </is>
      </c>
      <c r="Q994" s="2" t="inlineStr">
        <is>
          <t/>
        </is>
      </c>
      <c r="R994" s="2" t="inlineStr">
        <is>
          <t/>
        </is>
      </c>
      <c r="S994" s="2" t="inlineStr">
        <is>
          <t>https://www.contratacion.euskadi.eus/webkpe00-kpeperfi/es/contenidos/anuncio_contratacion/expcm433189/es_doc/images/logo_ifas.gif</t>
        </is>
      </c>
      <c r="T994" s="2" t="inlineStr">
        <is>
          <t>Instituto Foral de Asistencia Social de Bizkaia</t>
        </is>
      </c>
      <c r="U994" s="2" t="inlineStr">
        <is>
          <t>P9800001A - Instituto Foral de Asistencia Social de Bizkaia</t>
        </is>
      </c>
      <c r="V994" s="2" t="inlineStr">
        <is>
          <t>Gerente/a</t>
        </is>
      </c>
      <c r="W994" s="2" t="inlineStr">
        <is>
          <t/>
        </is>
      </c>
      <c r="X994" s="2" t="inlineStr">
        <is>
          <t/>
        </is>
      </c>
      <c r="Y994" s="2" t="inlineStr">
        <is>
          <t/>
        </is>
      </c>
      <c r="Z994" s="2" t="inlineStr">
        <is>
          <t>https://www.contratacion.euskadi.eus/anuncio_contratacion/servicios-esparcimiento-culturales-y-deportivos/expcm433189/webkpe00-kpesimpc/es/</t>
        </is>
      </c>
      <c r="AA994" s="2" t="inlineStr">
        <is>
          <t>https://www.contratacion.euskadi.eus/webkpe00-kpesimpc/es/contenidos/anuncio_contratacion/expcm433189/es_doc/index.html</t>
        </is>
      </c>
      <c r="AB994" s="2" t="inlineStr">
        <is>
          <t>https://www.contratacion.euskadi.eus/contenidos/anuncio_contratacion/expcm433189/es_doc/data/es_r01dtpd1968827ae7962f5410293050d878dc8de87</t>
        </is>
      </c>
      <c r="AC994" s="2" t="inlineStr">
        <is>
          <t>https://www.contratacion.euskadi.eus/contenidos/anuncio_contratacion/expcm433189/r01Index/expcm433189-idxContent.xml</t>
        </is>
      </c>
      <c r="AD994" s="2" t="inlineStr">
        <is>
          <t>10/01/2026</t>
        </is>
      </c>
      <c r="AE994" s="2" t="inlineStr">
        <is>
          <t>r01epd01218c1204011bfc56628142af83964295e</t>
        </is>
      </c>
      <c r="AF994" s="2" t="inlineStr">
        <is>
          <t>Instituto Foral de Asistencia Social de Bizkaia (IFAS)</t>
        </is>
      </c>
      <c r="AG994" s="2" t="inlineStr">
        <is>
          <t>r01etpd15e132ccb8f1b4834749b6df90400fba3b9</t>
        </is>
      </c>
      <c r="AH994" s="2" t="inlineStr">
        <is>
          <t>Instituto Foral de Asistencia Social de Bizkaia (IFAS)</t>
        </is>
      </c>
      <c r="AI994" s="2" t="inlineStr">
        <is>
          <t/>
        </is>
      </c>
      <c r="AJ994" s="2" t="inlineStr">
        <is>
          <t/>
        </is>
      </c>
    </row>
    <row r="995" customHeight="true" ht="15.0">
      <c r="A995" s="2" t="inlineStr">
        <is>
          <t>Servicios de esparcimiento, culturales y deportivos</t>
        </is>
      </c>
      <c r="B995" s="2" t="inlineStr">
        <is>
          <t/>
        </is>
      </c>
      <c r="C995" s="2" t="inlineStr">
        <is>
          <t>Gobierno Vasco</t>
        </is>
      </c>
      <c r="D995" s="2" t="inlineStr">
        <is>
          <t/>
        </is>
      </c>
      <c r="E995" s="2" t="inlineStr">
        <is>
          <t/>
        </is>
      </c>
      <c r="F995" s="2" t="inlineStr">
        <is>
          <t/>
        </is>
      </c>
      <c r="G995" s="2" t="inlineStr">
        <is>
          <t>Servicios de esparcimiento, culturales y deportivos</t>
        </is>
      </c>
      <c r="H995" s="2" t="inlineStr">
        <is>
          <t>Servicios de esparcimiento, culturales y deportivos</t>
        </is>
      </c>
      <c r="I995" s="2" t="inlineStr">
        <is>
          <t/>
        </is>
      </c>
      <c r="J995" s="2" t="inlineStr">
        <is>
          <t>30/04/2025</t>
        </is>
      </c>
      <c r="K995" s="2" t="inlineStr">
        <is>
          <t>00006858/0100025587/23799</t>
        </is>
      </c>
      <c r="L995" s="2" t="inlineStr">
        <is>
          <t>Adjudicación provisional / definitiva</t>
        </is>
      </c>
      <c r="M995" s="2" t="inlineStr">
        <is>
          <t>true</t>
        </is>
      </c>
      <c r="N995" s="2" t="inlineStr">
        <is>
          <t/>
        </is>
      </c>
      <c r="O995" s="2" t="inlineStr">
        <is>
          <t/>
        </is>
      </c>
      <c r="P995" s="2" t="inlineStr">
        <is>
          <t/>
        </is>
      </c>
      <c r="Q995" s="2" t="inlineStr">
        <is>
          <t/>
        </is>
      </c>
      <c r="R995" s="2" t="inlineStr">
        <is>
          <t/>
        </is>
      </c>
      <c r="S995" s="2" t="inlineStr">
        <is>
          <t>https://www.contratacion.euskadi.eus/webkpe00-kpeperfi/es/contenidos/anuncio_contratacion/expcm433190/es_doc/images/logo_ifas.gif</t>
        </is>
      </c>
      <c r="T995" s="2" t="inlineStr">
        <is>
          <t>Instituto Foral de Asistencia Social de Bizkaia</t>
        </is>
      </c>
      <c r="U995" s="2" t="inlineStr">
        <is>
          <t>P9800001A - Instituto Foral de Asistencia Social de Bizkaia</t>
        </is>
      </c>
      <c r="V995" s="2" t="inlineStr">
        <is>
          <t>Gerente/a</t>
        </is>
      </c>
      <c r="W995" s="2" t="inlineStr">
        <is>
          <t/>
        </is>
      </c>
      <c r="X995" s="2" t="inlineStr">
        <is>
          <t/>
        </is>
      </c>
      <c r="Y995" s="2" t="inlineStr">
        <is>
          <t/>
        </is>
      </c>
      <c r="Z995" s="2" t="inlineStr">
        <is>
          <t>https://www.contratacion.euskadi.eus/anuncio_contratacion/servicios-esparcimiento-culturales-y-deportivos/expcm433190/webkpe00-kpesimpc/es/</t>
        </is>
      </c>
      <c r="AA995" s="2" t="inlineStr">
        <is>
          <t>https://www.contratacion.euskadi.eus/webkpe00-kpesimpc/es/contenidos/anuncio_contratacion/expcm433190/es_doc/index.html</t>
        </is>
      </c>
      <c r="AB995" s="2" t="inlineStr">
        <is>
          <t>https://www.contratacion.euskadi.eus/contenidos/anuncio_contratacion/expcm433190/es_doc/data/es_r01dtpd196882ba25c518ba55f47e1531d3b72175a</t>
        </is>
      </c>
      <c r="AC995" s="2" t="inlineStr">
        <is>
          <t>https://www.contratacion.euskadi.eus/contenidos/anuncio_contratacion/expcm433190/r01Index/expcm433190-idxContent.xml</t>
        </is>
      </c>
      <c r="AD995" s="2" t="inlineStr">
        <is>
          <t>10/01/2026</t>
        </is>
      </c>
      <c r="AE995" s="2" t="inlineStr">
        <is>
          <t>r01epd01218c1204011bfc56628142af83964295e</t>
        </is>
      </c>
      <c r="AF995" s="2" t="inlineStr">
        <is>
          <t>Instituto Foral de Asistencia Social de Bizkaia (IFAS)</t>
        </is>
      </c>
      <c r="AG995" s="2" t="inlineStr">
        <is>
          <t>r01etpd15e132ccb8f1b4834749b6df90400fba3b9</t>
        </is>
      </c>
      <c r="AH995" s="2" t="inlineStr">
        <is>
          <t>Instituto Foral de Asistencia Social de Bizkaia (IFAS)</t>
        </is>
      </c>
      <c r="AI995" s="2" t="inlineStr">
        <is>
          <t/>
        </is>
      </c>
      <c r="AJ995" s="2" t="inlineStr">
        <is>
          <t/>
        </is>
      </c>
    </row>
    <row r="996" customHeight="true" ht="15.0">
      <c r="A996" s="2" t="inlineStr">
        <is>
          <t>Equipo de cocina, artÃ­culos de uso domÃ©stico y artÃ­culos de</t>
        </is>
      </c>
      <c r="B996" s="2" t="inlineStr">
        <is>
          <t/>
        </is>
      </c>
      <c r="C996" s="2" t="inlineStr">
        <is>
          <t>Gobierno Vasco</t>
        </is>
      </c>
      <c r="D996" s="2" t="inlineStr">
        <is>
          <t/>
        </is>
      </c>
      <c r="E996" s="2" t="inlineStr">
        <is>
          <t/>
        </is>
      </c>
      <c r="F996" s="2" t="inlineStr">
        <is>
          <t/>
        </is>
      </c>
      <c r="G996" s="2" t="inlineStr">
        <is>
          <t>Equipo de cocina, artÃ­culos de uso domÃ©stico y artÃ­culos de</t>
        </is>
      </c>
      <c r="H996" s="2" t="inlineStr">
        <is>
          <t>Equipo de cocina, artÃ­culos de uso domÃ©stico y artÃ­culos de</t>
        </is>
      </c>
      <c r="I996" s="2" t="inlineStr">
        <is>
          <t/>
        </is>
      </c>
      <c r="J996" s="2" t="inlineStr">
        <is>
          <t>30/04/2025</t>
        </is>
      </c>
      <c r="K996" s="2" t="inlineStr">
        <is>
          <t>00006879/0100001076/23299</t>
        </is>
      </c>
      <c r="L996" s="2" t="inlineStr">
        <is>
          <t>Adjudicación provisional / definitiva</t>
        </is>
      </c>
      <c r="M996" s="2" t="inlineStr">
        <is>
          <t>true</t>
        </is>
      </c>
      <c r="N996" s="2" t="inlineStr">
        <is>
          <t/>
        </is>
      </c>
      <c r="O996" s="2" t="inlineStr">
        <is>
          <t/>
        </is>
      </c>
      <c r="P996" s="2" t="inlineStr">
        <is>
          <t/>
        </is>
      </c>
      <c r="Q996" s="2" t="inlineStr">
        <is>
          <t/>
        </is>
      </c>
      <c r="R996" s="2" t="inlineStr">
        <is>
          <t/>
        </is>
      </c>
      <c r="S996" s="2" t="inlineStr">
        <is>
          <t>https://www.contratacion.euskadi.eus/webkpe00-kpeperfi/es/contenidos/anuncio_contratacion/expcm433191/es_doc/images/logo_ifas.gif</t>
        </is>
      </c>
      <c r="T996" s="2" t="inlineStr">
        <is>
          <t>Instituto Foral de Asistencia Social de Bizkaia</t>
        </is>
      </c>
      <c r="U996" s="2" t="inlineStr">
        <is>
          <t>P9800001A - Instituto Foral de Asistencia Social de Bizkaia</t>
        </is>
      </c>
      <c r="V996" s="2" t="inlineStr">
        <is>
          <t>Gerente/a</t>
        </is>
      </c>
      <c r="W996" s="2" t="inlineStr">
        <is>
          <t/>
        </is>
      </c>
      <c r="X996" s="2" t="inlineStr">
        <is>
          <t/>
        </is>
      </c>
      <c r="Y996" s="2" t="inlineStr">
        <is>
          <t/>
        </is>
      </c>
      <c r="Z996" s="2" t="inlineStr">
        <is>
          <t>https://www.contratacion.euskadi.eus/anuncio_contratacion/equipo-cocina-art-culos-uso-dom-stico-y-art-culos-de/expcm433191/webkpe00-kpesimpc/es/</t>
        </is>
      </c>
      <c r="AA996" s="2" t="inlineStr">
        <is>
          <t>https://www.contratacion.euskadi.eus/webkpe00-kpesimpc/es/contenidos/anuncio_contratacion/expcm433191/es_doc/index.html</t>
        </is>
      </c>
      <c r="AB996" s="2" t="inlineStr">
        <is>
          <t>https://www.contratacion.euskadi.eus/contenidos/anuncio_contratacion/expcm433191/es_doc/data/es_r01dtpd196882bc854518ba55f2e0f89b61455c17c</t>
        </is>
      </c>
      <c r="AC996" s="2" t="inlineStr">
        <is>
          <t>https://www.contratacion.euskadi.eus/contenidos/anuncio_contratacion/expcm433191/r01Index/expcm433191-idxContent.xml</t>
        </is>
      </c>
      <c r="AD996" s="2" t="inlineStr">
        <is>
          <t>10/01/2026</t>
        </is>
      </c>
      <c r="AE996" s="2" t="inlineStr">
        <is>
          <t>r01epd01218c1204011bfc56628142af83964295e</t>
        </is>
      </c>
      <c r="AF996" s="2" t="inlineStr">
        <is>
          <t>Instituto Foral de Asistencia Social de Bizkaia (IFAS)</t>
        </is>
      </c>
      <c r="AG996" s="2" t="inlineStr">
        <is>
          <t>r01etpd15e132ccb8f1b4834749b6df90400fba3b9</t>
        </is>
      </c>
      <c r="AH996" s="2" t="inlineStr">
        <is>
          <t>Instituto Foral de Asistencia Social de Bizkaia (IFAS)</t>
        </is>
      </c>
      <c r="AI996" s="2" t="inlineStr">
        <is>
          <t/>
        </is>
      </c>
      <c r="AJ996" s="2" t="inlineStr">
        <is>
          <t/>
        </is>
      </c>
    </row>
    <row r="997" customHeight="true" ht="15.0">
      <c r="A997" s="2" t="inlineStr">
        <is>
          <t>Productos alimenticios diversos</t>
        </is>
      </c>
      <c r="B997" s="2" t="inlineStr">
        <is>
          <t/>
        </is>
      </c>
      <c r="C997" s="2" t="inlineStr">
        <is>
          <t>Gobierno Vasco</t>
        </is>
      </c>
      <c r="D997" s="2" t="inlineStr">
        <is>
          <t/>
        </is>
      </c>
      <c r="E997" s="2" t="inlineStr">
        <is>
          <t/>
        </is>
      </c>
      <c r="F997" s="2" t="inlineStr">
        <is>
          <t/>
        </is>
      </c>
      <c r="G997" s="2" t="inlineStr">
        <is>
          <t>Productos alimenticios diversos</t>
        </is>
      </c>
      <c r="H997" s="2" t="inlineStr">
        <is>
          <t>Productos alimenticios diversos</t>
        </is>
      </c>
      <c r="I997" s="2" t="inlineStr">
        <is>
          <t/>
        </is>
      </c>
      <c r="J997" s="2" t="inlineStr">
        <is>
          <t>30/04/2025</t>
        </is>
      </c>
      <c r="K997" s="2" t="inlineStr">
        <is>
          <t>00006879/0100001888/23203</t>
        </is>
      </c>
      <c r="L997" s="2" t="inlineStr">
        <is>
          <t>Adjudicación provisional / definitiva</t>
        </is>
      </c>
      <c r="M997" s="2" t="inlineStr">
        <is>
          <t>true</t>
        </is>
      </c>
      <c r="N997" s="2" t="inlineStr">
        <is>
          <t/>
        </is>
      </c>
      <c r="O997" s="2" t="inlineStr">
        <is>
          <t/>
        </is>
      </c>
      <c r="P997" s="2" t="inlineStr">
        <is>
          <t/>
        </is>
      </c>
      <c r="Q997" s="2" t="inlineStr">
        <is>
          <t/>
        </is>
      </c>
      <c r="R997" s="2" t="inlineStr">
        <is>
          <t/>
        </is>
      </c>
      <c r="S997" s="2" t="inlineStr">
        <is>
          <t>https://www.contratacion.euskadi.eus/webkpe00-kpeperfi/es/contenidos/anuncio_contratacion/expcm433192/es_doc/images/logo_ifas.gif</t>
        </is>
      </c>
      <c r="T997" s="2" t="inlineStr">
        <is>
          <t>Instituto Foral de Asistencia Social de Bizkaia</t>
        </is>
      </c>
      <c r="U997" s="2" t="inlineStr">
        <is>
          <t>P9800001A - Instituto Foral de Asistencia Social de Bizkaia</t>
        </is>
      </c>
      <c r="V997" s="2" t="inlineStr">
        <is>
          <t>Gerente/a</t>
        </is>
      </c>
      <c r="W997" s="2" t="inlineStr">
        <is>
          <t/>
        </is>
      </c>
      <c r="X997" s="2" t="inlineStr">
        <is>
          <t/>
        </is>
      </c>
      <c r="Y997" s="2" t="inlineStr">
        <is>
          <t/>
        </is>
      </c>
      <c r="Z997" s="2" t="inlineStr">
        <is>
          <t>https://www.contratacion.euskadi.eus/anuncio_contratacion/productos-alimenticios-diversos/expcm433192/webkpe00-kpesimpc/es/</t>
        </is>
      </c>
      <c r="AA997" s="2" t="inlineStr">
        <is>
          <t>https://www.contratacion.euskadi.eus/webkpe00-kpesimpc/es/contenidos/anuncio_contratacion/expcm433192/es_doc/index.html</t>
        </is>
      </c>
      <c r="AB997" s="2" t="inlineStr">
        <is>
          <t>https://www.contratacion.euskadi.eus/contenidos/anuncio_contratacion/expcm433192/es_doc/data/es_r01dtpd0196882bf007518ba55fdb8224e13d9bb32</t>
        </is>
      </c>
      <c r="AC997" s="2" t="inlineStr">
        <is>
          <t>https://www.contratacion.euskadi.eus/contenidos/anuncio_contratacion/expcm433192/r01Index/expcm433192-idxContent.xml</t>
        </is>
      </c>
      <c r="AD997" s="2" t="inlineStr">
        <is>
          <t>10/01/2026</t>
        </is>
      </c>
      <c r="AE997" s="2" t="inlineStr">
        <is>
          <t>r01epd01218c1204011bfc56628142af83964295e</t>
        </is>
      </c>
      <c r="AF997" s="2" t="inlineStr">
        <is>
          <t>Instituto Foral de Asistencia Social de Bizkaia (IFAS)</t>
        </is>
      </c>
      <c r="AG997" s="2" t="inlineStr">
        <is>
          <t>r01etpd15e132ccb8f1b4834749b6df90400fba3b9</t>
        </is>
      </c>
      <c r="AH997" s="2" t="inlineStr">
        <is>
          <t>Instituto Foral de Asistencia Social de Bizkaia (IFAS)</t>
        </is>
      </c>
      <c r="AI997" s="2" t="inlineStr">
        <is>
          <t/>
        </is>
      </c>
      <c r="AJ997" s="2" t="inlineStr">
        <is>
          <t/>
        </is>
      </c>
    </row>
    <row r="998" customHeight="true" ht="15.0">
      <c r="A998" s="2" t="inlineStr">
        <is>
          <t>Mobiliario (incluido el de oficina), complementos de mobilia</t>
        </is>
      </c>
      <c r="B998" s="2" t="inlineStr">
        <is>
          <t/>
        </is>
      </c>
      <c r="C998" s="2" t="inlineStr">
        <is>
          <t>Gobierno Vasco</t>
        </is>
      </c>
      <c r="D998" s="2" t="inlineStr">
        <is>
          <t/>
        </is>
      </c>
      <c r="E998" s="2" t="inlineStr">
        <is>
          <t/>
        </is>
      </c>
      <c r="F998" s="2" t="inlineStr">
        <is>
          <t/>
        </is>
      </c>
      <c r="G998" s="2" t="inlineStr">
        <is>
          <t>Mobiliario (incluido el de oficina), complementos de mobilia</t>
        </is>
      </c>
      <c r="H998" s="2" t="inlineStr">
        <is>
          <t>Mobiliario (incluido el de oficina), complementos de mobilia</t>
        </is>
      </c>
      <c r="I998" s="2" t="inlineStr">
        <is>
          <t/>
        </is>
      </c>
      <c r="J998" s="2" t="inlineStr">
        <is>
          <t>30/04/2025</t>
        </is>
      </c>
      <c r="K998" s="2" t="inlineStr">
        <is>
          <t>00000104/0000094863/23299</t>
        </is>
      </c>
      <c r="L998" s="2" t="inlineStr">
        <is>
          <t>Adjudicación provisional / definitiva</t>
        </is>
      </c>
      <c r="M998" s="2" t="inlineStr">
        <is>
          <t>true</t>
        </is>
      </c>
      <c r="N998" s="2" t="inlineStr">
        <is>
          <t/>
        </is>
      </c>
      <c r="O998" s="2" t="inlineStr">
        <is>
          <t/>
        </is>
      </c>
      <c r="P998" s="2" t="inlineStr">
        <is>
          <t/>
        </is>
      </c>
      <c r="Q998" s="2" t="inlineStr">
        <is>
          <t/>
        </is>
      </c>
      <c r="R998" s="2" t="inlineStr">
        <is>
          <t/>
        </is>
      </c>
      <c r="S998" s="2" t="inlineStr">
        <is>
          <t>https://www.contratacion.euskadi.eus/webkpe00-kpeperfi/es/contenidos/anuncio_contratacion/expcm433193/es_doc/images/logo_ifas.gif</t>
        </is>
      </c>
      <c r="T998" s="2" t="inlineStr">
        <is>
          <t>Instituto Foral de Asistencia Social de Bizkaia</t>
        </is>
      </c>
      <c r="U998" s="2" t="inlineStr">
        <is>
          <t>P9800001A - Instituto Foral de Asistencia Social de Bizkaia</t>
        </is>
      </c>
      <c r="V998" s="2" t="inlineStr">
        <is>
          <t>Gerente/a</t>
        </is>
      </c>
      <c r="W998" s="2" t="inlineStr">
        <is>
          <t/>
        </is>
      </c>
      <c r="X998" s="2" t="inlineStr">
        <is>
          <t/>
        </is>
      </c>
      <c r="Y998" s="2" t="inlineStr">
        <is>
          <t/>
        </is>
      </c>
      <c r="Z998" s="2" t="inlineStr">
        <is>
          <t>https://www.contratacion.euskadi.eus/anuncio_contratacion/mobiliario-incluido-oficina-complementos-mobilia/expcm433193/webkpe00-kpesimpc/es/</t>
        </is>
      </c>
      <c r="AA998" s="2" t="inlineStr">
        <is>
          <t>https://www.contratacion.euskadi.eus/webkpe00-kpesimpc/es/contenidos/anuncio_contratacion/expcm433193/es_doc/index.html</t>
        </is>
      </c>
      <c r="AB998" s="2" t="inlineStr">
        <is>
          <t>https://www.contratacion.euskadi.eus/contenidos/anuncio_contratacion/expcm433193/es_doc/data/es_r01dtpd196882c18df518ba55f99209a52e62f48e5</t>
        </is>
      </c>
      <c r="AC998" s="2" t="inlineStr">
        <is>
          <t>https://www.contratacion.euskadi.eus/contenidos/anuncio_contratacion/expcm433193/r01Index/expcm433193-idxContent.xml</t>
        </is>
      </c>
      <c r="AD998" s="2" t="inlineStr">
        <is>
          <t>10/01/2026</t>
        </is>
      </c>
      <c r="AE998" s="2" t="inlineStr">
        <is>
          <t>r01epd01218c1204011bfc56628142af83964295e</t>
        </is>
      </c>
      <c r="AF998" s="2" t="inlineStr">
        <is>
          <t>Instituto Foral de Asistencia Social de Bizkaia (IFAS)</t>
        </is>
      </c>
      <c r="AG998" s="2" t="inlineStr">
        <is>
          <t>r01etpd15e132ccb8f1b4834749b6df90400fba3b9</t>
        </is>
      </c>
      <c r="AH998" s="2" t="inlineStr">
        <is>
          <t>Instituto Foral de Asistencia Social de Bizkaia (IFAS)</t>
        </is>
      </c>
      <c r="AI998" s="2" t="inlineStr">
        <is>
          <t/>
        </is>
      </c>
      <c r="AJ998" s="2" t="inlineStr">
        <is>
          <t/>
        </is>
      </c>
    </row>
    <row r="999" customHeight="true" ht="15.0">
      <c r="A999" s="2" t="inlineStr">
        <is>
          <t>Servicios de salud y asistencia social</t>
        </is>
      </c>
      <c r="B999" s="2" t="inlineStr">
        <is>
          <t/>
        </is>
      </c>
      <c r="C999" s="2" t="inlineStr">
        <is>
          <t>Gobierno Vasco</t>
        </is>
      </c>
      <c r="D999" s="2" t="inlineStr">
        <is>
          <t/>
        </is>
      </c>
      <c r="E999" s="2" t="inlineStr">
        <is>
          <t/>
        </is>
      </c>
      <c r="F999" s="2" t="inlineStr">
        <is>
          <t/>
        </is>
      </c>
      <c r="G999" s="2" t="inlineStr">
        <is>
          <t>Servicios de salud y asistencia social</t>
        </is>
      </c>
      <c r="H999" s="2" t="inlineStr">
        <is>
          <t>Servicios de salud y asistencia social</t>
        </is>
      </c>
      <c r="I999" s="2" t="inlineStr">
        <is>
          <t/>
        </is>
      </c>
      <c r="J999" s="2" t="inlineStr">
        <is>
          <t>30/04/2025</t>
        </is>
      </c>
      <c r="K999" s="2" t="inlineStr">
        <is>
          <t>00000108/0100026927/23707</t>
        </is>
      </c>
      <c r="L999" s="2" t="inlineStr">
        <is>
          <t>Adjudicación provisional / definitiva</t>
        </is>
      </c>
      <c r="M999" s="2" t="inlineStr">
        <is>
          <t>true</t>
        </is>
      </c>
      <c r="N999" s="2" t="inlineStr">
        <is>
          <t/>
        </is>
      </c>
      <c r="O999" s="2" t="inlineStr">
        <is>
          <t/>
        </is>
      </c>
      <c r="P999" s="2" t="inlineStr">
        <is>
          <t/>
        </is>
      </c>
      <c r="Q999" s="2" t="inlineStr">
        <is>
          <t/>
        </is>
      </c>
      <c r="R999" s="2" t="inlineStr">
        <is>
          <t/>
        </is>
      </c>
      <c r="S999" s="2" t="inlineStr">
        <is>
          <t>https://www.contratacion.euskadi.eus/webkpe00-kpeperfi/es/contenidos/anuncio_contratacion/expcm433194/es_doc/images/logo_ifas.gif</t>
        </is>
      </c>
      <c r="T999" s="2" t="inlineStr">
        <is>
          <t>Instituto Foral de Asistencia Social de Bizkaia</t>
        </is>
      </c>
      <c r="U999" s="2" t="inlineStr">
        <is>
          <t>P9800001A - Instituto Foral de Asistencia Social de Bizkaia</t>
        </is>
      </c>
      <c r="V999" s="2" t="inlineStr">
        <is>
          <t>Gerente/a</t>
        </is>
      </c>
      <c r="W999" s="2" t="inlineStr">
        <is>
          <t/>
        </is>
      </c>
      <c r="X999" s="2" t="inlineStr">
        <is>
          <t/>
        </is>
      </c>
      <c r="Y999" s="2" t="inlineStr">
        <is>
          <t/>
        </is>
      </c>
      <c r="Z999" s="2" t="inlineStr">
        <is>
          <t>https://www.contratacion.euskadi.eus/anuncio_contratacion/servicios-salud-y-asistencia-social/expcm433194/webkpe00-kpesimpc/es/</t>
        </is>
      </c>
      <c r="AA999" s="2" t="inlineStr">
        <is>
          <t>https://www.contratacion.euskadi.eus/webkpe00-kpesimpc/es/contenidos/anuncio_contratacion/expcm433194/es_doc/index.html</t>
        </is>
      </c>
      <c r="AB999" s="2" t="inlineStr">
        <is>
          <t>https://www.contratacion.euskadi.eus/contenidos/anuncio_contratacion/expcm433194/es_doc/data/es_r01dtpd196882c404a518ba55fc72ef66ca9418535</t>
        </is>
      </c>
      <c r="AC999" s="2" t="inlineStr">
        <is>
          <t>https://www.contratacion.euskadi.eus/contenidos/anuncio_contratacion/expcm433194/r01Index/expcm433194-idxContent.xml</t>
        </is>
      </c>
      <c r="AD999" s="2" t="inlineStr">
        <is>
          <t>10/01/2026</t>
        </is>
      </c>
      <c r="AE999" s="2" t="inlineStr">
        <is>
          <t>r01epd01218c1204011bfc56628142af83964295e</t>
        </is>
      </c>
      <c r="AF999" s="2" t="inlineStr">
        <is>
          <t>Instituto Foral de Asistencia Social de Bizkaia (IFAS)</t>
        </is>
      </c>
      <c r="AG999" s="2" t="inlineStr">
        <is>
          <t>r01etpd15e132ccb8f1b4834749b6df90400fba3b9</t>
        </is>
      </c>
      <c r="AH999" s="2" t="inlineStr">
        <is>
          <t>Instituto Foral de Asistencia Social de Bizkaia (IFAS)</t>
        </is>
      </c>
      <c r="AI999" s="2" t="inlineStr">
        <is>
          <t/>
        </is>
      </c>
      <c r="AJ999" s="2" t="inlineStr">
        <is>
          <t/>
        </is>
      </c>
    </row>
    <row r="1000" customHeight="true" ht="15.0">
      <c r="A1000" s="2" t="inlineStr">
        <is>
          <t>Equipo diverso</t>
        </is>
      </c>
      <c r="B1000" s="2" t="inlineStr">
        <is>
          <t/>
        </is>
      </c>
      <c r="C1000" s="2" t="inlineStr">
        <is>
          <t>Gobierno Vasco</t>
        </is>
      </c>
      <c r="D1000" s="2" t="inlineStr">
        <is>
          <t/>
        </is>
      </c>
      <c r="E1000" s="2" t="inlineStr">
        <is>
          <t/>
        </is>
      </c>
      <c r="F1000" s="2" t="inlineStr">
        <is>
          <t/>
        </is>
      </c>
      <c r="G1000" s="2" t="inlineStr">
        <is>
          <t>Equipo diverso</t>
        </is>
      </c>
      <c r="H1000" s="2" t="inlineStr">
        <is>
          <t>Equipo diverso</t>
        </is>
      </c>
      <c r="I1000" s="2" t="inlineStr">
        <is>
          <t/>
        </is>
      </c>
      <c r="J1000" s="2" t="inlineStr">
        <is>
          <t>30/04/2025</t>
        </is>
      </c>
      <c r="K1000" s="2" t="inlineStr">
        <is>
          <t>00000116/0000156254/23103</t>
        </is>
      </c>
      <c r="L1000" s="2" t="inlineStr">
        <is>
          <t>Adjudicación provisional / definitiva</t>
        </is>
      </c>
      <c r="M1000" s="2" t="inlineStr">
        <is>
          <t>true</t>
        </is>
      </c>
      <c r="N1000" s="2" t="inlineStr">
        <is>
          <t/>
        </is>
      </c>
      <c r="O1000" s="2" t="inlineStr">
        <is>
          <t/>
        </is>
      </c>
      <c r="P1000" s="2" t="inlineStr">
        <is>
          <t/>
        </is>
      </c>
      <c r="Q1000" s="2" t="inlineStr">
        <is>
          <t/>
        </is>
      </c>
      <c r="R1000" s="2" t="inlineStr">
        <is>
          <t/>
        </is>
      </c>
      <c r="S1000" s="2" t="inlineStr">
        <is>
          <t>https://www.contratacion.euskadi.eus/webkpe00-kpeperfi/es/contenidos/anuncio_contratacion/expcm433195/es_doc/images/logo_ifas.gif</t>
        </is>
      </c>
      <c r="T1000" s="2" t="inlineStr">
        <is>
          <t>Instituto Foral de Asistencia Social de Bizkaia</t>
        </is>
      </c>
      <c r="U1000" s="2" t="inlineStr">
        <is>
          <t>P9800001A - Instituto Foral de Asistencia Social de Bizkaia</t>
        </is>
      </c>
      <c r="V1000" s="2" t="inlineStr">
        <is>
          <t>Gerente/a</t>
        </is>
      </c>
      <c r="W1000" s="2" t="inlineStr">
        <is>
          <t/>
        </is>
      </c>
      <c r="X1000" s="2" t="inlineStr">
        <is>
          <t/>
        </is>
      </c>
      <c r="Y1000" s="2" t="inlineStr">
        <is>
          <t/>
        </is>
      </c>
      <c r="Z1000" s="2" t="inlineStr">
        <is>
          <t>https://www.contratacion.euskadi.eus/anuncio_contratacion/equipo-diverso/expcm433195/webkpe00-kpesimpc/es/</t>
        </is>
      </c>
      <c r="AA1000" s="2" t="inlineStr">
        <is>
          <t>https://www.contratacion.euskadi.eus/webkpe00-kpesimpc/es/contenidos/anuncio_contratacion/expcm433195/es_doc/index.html</t>
        </is>
      </c>
      <c r="AB1000" s="2" t="inlineStr">
        <is>
          <t>https://www.contratacion.euskadi.eus/contenidos/anuncio_contratacion/expcm433195/es_doc/data/es_r01dtpd1968830315062f5410245bb3476860777d7</t>
        </is>
      </c>
      <c r="AC1000" s="2" t="inlineStr">
        <is>
          <t>https://www.contratacion.euskadi.eus/contenidos/anuncio_contratacion/expcm433195/r01Index/expcm433195-idxContent.xml</t>
        </is>
      </c>
      <c r="AD1000" s="2" t="inlineStr">
        <is>
          <t>10/01/2026</t>
        </is>
      </c>
      <c r="AE1000" s="2" t="inlineStr">
        <is>
          <t>r01epd01218c1204011bfc56628142af83964295e</t>
        </is>
      </c>
      <c r="AF1000" s="2" t="inlineStr">
        <is>
          <t>Instituto Foral de Asistencia Social de Bizkaia (IFAS)</t>
        </is>
      </c>
      <c r="AG1000" s="2" t="inlineStr">
        <is>
          <t>r01etpd15e132ccb8f1b4834749b6df90400fba3b9</t>
        </is>
      </c>
      <c r="AH1000" s="2" t="inlineStr">
        <is>
          <t>Instituto Foral de Asistencia Social de Bizkaia (IFAS)</t>
        </is>
      </c>
      <c r="AI1000" s="2" t="inlineStr">
        <is>
          <t/>
        </is>
      </c>
      <c r="AJ1000" s="2" t="inlineStr">
        <is>
          <t/>
        </is>
      </c>
    </row>
    <row r="1001" customHeight="true" ht="15.0">
      <c r="A1001" s="2" t="inlineStr">
        <is>
          <t>Equipo diverso</t>
        </is>
      </c>
      <c r="B1001" s="2" t="inlineStr">
        <is>
          <t/>
        </is>
      </c>
      <c r="C1001" s="2" t="inlineStr">
        <is>
          <t>Gobierno Vasco</t>
        </is>
      </c>
      <c r="D1001" s="2" t="inlineStr">
        <is>
          <t/>
        </is>
      </c>
      <c r="E1001" s="2" t="inlineStr">
        <is>
          <t/>
        </is>
      </c>
      <c r="F1001" s="2" t="inlineStr">
        <is>
          <t/>
        </is>
      </c>
      <c r="G1001" s="2" t="inlineStr">
        <is>
          <t>Equipo diverso</t>
        </is>
      </c>
      <c r="H1001" s="2" t="inlineStr">
        <is>
          <t>Equipo diverso</t>
        </is>
      </c>
      <c r="I1001" s="2" t="inlineStr">
        <is>
          <t/>
        </is>
      </c>
      <c r="J1001" s="2" t="inlineStr">
        <is>
          <t>30/04/2025</t>
        </is>
      </c>
      <c r="K1001" s="2" t="inlineStr">
        <is>
          <t>00000116/0100000301/23299</t>
        </is>
      </c>
      <c r="L1001" s="2" t="inlineStr">
        <is>
          <t>Adjudicación provisional / definitiva</t>
        </is>
      </c>
      <c r="M1001" s="2" t="inlineStr">
        <is>
          <t>true</t>
        </is>
      </c>
      <c r="N1001" s="2" t="inlineStr">
        <is>
          <t/>
        </is>
      </c>
      <c r="O1001" s="2" t="inlineStr">
        <is>
          <t/>
        </is>
      </c>
      <c r="P1001" s="2" t="inlineStr">
        <is>
          <t/>
        </is>
      </c>
      <c r="Q1001" s="2" t="inlineStr">
        <is>
          <t/>
        </is>
      </c>
      <c r="R1001" s="2" t="inlineStr">
        <is>
          <t/>
        </is>
      </c>
      <c r="S1001" s="2" t="inlineStr">
        <is>
          <t>https://www.contratacion.euskadi.eus/webkpe00-kpeperfi/es/contenidos/anuncio_contratacion/expcm433196/es_doc/images/logo_ifas.gif</t>
        </is>
      </c>
      <c r="T1001" s="2" t="inlineStr">
        <is>
          <t>Instituto Foral de Asistencia Social de Bizkaia</t>
        </is>
      </c>
      <c r="U1001" s="2" t="inlineStr">
        <is>
          <t>P9800001A - Instituto Foral de Asistencia Social de Bizkaia</t>
        </is>
      </c>
      <c r="V1001" s="2" t="inlineStr">
        <is>
          <t>Gerente/a</t>
        </is>
      </c>
      <c r="W1001" s="2" t="inlineStr">
        <is>
          <t/>
        </is>
      </c>
      <c r="X1001" s="2" t="inlineStr">
        <is>
          <t/>
        </is>
      </c>
      <c r="Y1001" s="2" t="inlineStr">
        <is>
          <t/>
        </is>
      </c>
      <c r="Z1001" s="2" t="inlineStr">
        <is>
          <t>https://www.contratacion.euskadi.eus/anuncio_contratacion/equipo-diverso/expcm433196/webkpe00-kpesimpc/es/</t>
        </is>
      </c>
      <c r="AA1001" s="2" t="inlineStr">
        <is>
          <t>https://www.contratacion.euskadi.eus/webkpe00-kpesimpc/es/contenidos/anuncio_contratacion/expcm433196/es_doc/index.html</t>
        </is>
      </c>
      <c r="AB1001" s="2" t="inlineStr">
        <is>
          <t>https://www.contratacion.euskadi.eus/contenidos/anuncio_contratacion/expcm433196/es_doc/data/es_r01dtpd1968830598c62f5410298614ccc8b99b9dd</t>
        </is>
      </c>
      <c r="AC1001" s="2" t="inlineStr">
        <is>
          <t>https://www.contratacion.euskadi.eus/contenidos/anuncio_contratacion/expcm433196/r01Index/expcm433196-idxContent.xml</t>
        </is>
      </c>
      <c r="AD1001" s="2" t="inlineStr">
        <is>
          <t>10/01/2026</t>
        </is>
      </c>
      <c r="AE1001" s="2" t="inlineStr">
        <is>
          <t>r01epd01218c1204011bfc56628142af83964295e</t>
        </is>
      </c>
      <c r="AF1001" s="2" t="inlineStr">
        <is>
          <t>Instituto Foral de Asistencia Social de Bizkaia (IFAS)</t>
        </is>
      </c>
      <c r="AG1001" s="2" t="inlineStr">
        <is>
          <t>r01etpd15e132ccb8f1b4834749b6df90400fba3b9</t>
        </is>
      </c>
      <c r="AH1001" s="2" t="inlineStr">
        <is>
          <t>Instituto Foral de Asistencia Social de Bizkaia (IFAS)</t>
        </is>
      </c>
      <c r="AI1001" s="2" t="inlineStr">
        <is>
          <t/>
        </is>
      </c>
      <c r="AJ1001" s="2" t="inlineStr">
        <is>
          <t/>
        </is>
      </c>
    </row>
    <row r="1002" customHeight="true" ht="15.0">
      <c r="A1002" s="4" t="inlineStr">
        <is>
          <t>Equipo diverso</t>
        </is>
      </c>
      <c r="B1002" s="4" t="inlineStr">
        <is>
          <t/>
        </is>
      </c>
      <c r="C1002" s="4" t="inlineStr">
        <is>
          <t>Gobierno Vasco</t>
        </is>
      </c>
      <c r="D1002" s="4" t="inlineStr">
        <is>
          <t/>
        </is>
      </c>
      <c r="E1002" s="4" t="inlineStr">
        <is>
          <t/>
        </is>
      </c>
      <c r="F1002" s="4" t="inlineStr">
        <is>
          <t/>
        </is>
      </c>
      <c r="G1002" s="4" t="inlineStr">
        <is>
          <t>Equipo diverso</t>
        </is>
      </c>
      <c r="H1002" s="4" t="inlineStr">
        <is>
          <t>Equipo diverso</t>
        </is>
      </c>
      <c r="I1002" s="4" t="inlineStr">
        <is>
          <t/>
        </is>
      </c>
      <c r="J1002" s="4" t="inlineStr">
        <is>
          <t>30/04/2025</t>
        </is>
      </c>
      <c r="K1002" s="4" t="inlineStr">
        <is>
          <t>00000116/0100003522/23299</t>
        </is>
      </c>
      <c r="L1002" s="4" t="inlineStr">
        <is>
          <t>Adjudicación provisional / definitiva</t>
        </is>
      </c>
      <c r="M1002" s="4" t="inlineStr">
        <is>
          <t>true</t>
        </is>
      </c>
      <c r="N1002" s="4" t="inlineStr">
        <is>
          <t/>
        </is>
      </c>
      <c r="O1002" s="4" t="inlineStr">
        <is>
          <t/>
        </is>
      </c>
      <c r="P1002" s="4" t="inlineStr">
        <is>
          <t/>
        </is>
      </c>
      <c r="Q1002" s="4" t="inlineStr">
        <is>
          <t/>
        </is>
      </c>
      <c r="R1002" s="4" t="inlineStr">
        <is>
          <t/>
        </is>
      </c>
      <c r="S1002" s="4" t="inlineStr">
        <is>
          <t>https://www.contratacion.euskadi.eus/webkpe00-kpeperfi/es/contenidos/anuncio_contratacion/expcm433197/es_doc/images/logo_ifas.gif</t>
        </is>
      </c>
      <c r="T1002" s="4" t="inlineStr">
        <is>
          <t>Instituto Foral de Asistencia Social de Bizkaia</t>
        </is>
      </c>
      <c r="U1002" s="4" t="inlineStr">
        <is>
          <t>P9800001A - Instituto Foral de Asistencia Social de Bizkaia</t>
        </is>
      </c>
      <c r="V1002" s="4" t="inlineStr">
        <is>
          <t>Gerente/a</t>
        </is>
      </c>
      <c r="W1002" s="4" t="inlineStr">
        <is>
          <t/>
        </is>
      </c>
      <c r="X1002" s="4" t="inlineStr">
        <is>
          <t/>
        </is>
      </c>
      <c r="Y1002" s="4" t="inlineStr">
        <is>
          <t/>
        </is>
      </c>
      <c r="Z1002" s="4" t="inlineStr">
        <is>
          <t>https://www.contratacion.euskadi.eus/anuncio_contratacion/equipo-diverso/expcm433197/webkpe00-kpesimpc/es/</t>
        </is>
      </c>
      <c r="AA1002" s="4" t="inlineStr">
        <is>
          <t>https://www.contratacion.euskadi.eus/webkpe00-kpesimpc/es/contenidos/anuncio_contratacion/expcm433197/es_doc/index.html</t>
        </is>
      </c>
      <c r="AB1002" s="4" t="inlineStr">
        <is>
          <t>https://www.contratacion.euskadi.eus/contenidos/anuncio_contratacion/expcm433197/es_doc/data/es_r01dtpd1968830814162f541025a865625a1fdfc80</t>
        </is>
      </c>
      <c r="AC1002" s="4" t="inlineStr">
        <is>
          <t>https://www.contratacion.euskadi.eus/contenidos/anuncio_contratacion/expcm433197/r01Index/expcm433197-idxContent.xml</t>
        </is>
      </c>
      <c r="AD1002" s="4" t="inlineStr">
        <is>
          <t>10/01/2026</t>
        </is>
      </c>
      <c r="AE1002" s="4" t="inlineStr">
        <is>
          <t>r01epd01218c1204011bfc56628142af83964295e</t>
        </is>
      </c>
      <c r="AF1002" s="4" t="inlineStr">
        <is>
          <t>Instituto Foral de Asistencia Social de Bizkaia (IFAS)</t>
        </is>
      </c>
      <c r="AG1002" s="4" t="inlineStr">
        <is>
          <t>r01etpd15e132ccb8f1b4834749b6df90400fba3b9</t>
        </is>
      </c>
      <c r="AH1002" s="4" t="inlineStr">
        <is>
          <t>Instituto Foral de Asistencia Social de Bizkaia (IFAS)</t>
        </is>
      </c>
      <c r="AI1002" s="4" t="inlineStr">
        <is>
          <t/>
        </is>
      </c>
      <c r="AJ1002" s="4" t="inlineStr">
        <is>
          <t/>
        </is>
      </c>
    </row>
    <row r="1003" customHeight="true" ht="15.0">
      <c r="A1003" s="4" t="inlineStr">
        <is>
          <t>Equipo diverso</t>
        </is>
      </c>
      <c r="B1003" s="4" t="inlineStr">
        <is>
          <t/>
        </is>
      </c>
      <c r="C1003" s="4" t="inlineStr">
        <is>
          <t>Gobierno Vasco</t>
        </is>
      </c>
      <c r="D1003" s="4" t="inlineStr">
        <is>
          <t/>
        </is>
      </c>
      <c r="E1003" s="4" t="inlineStr">
        <is>
          <t/>
        </is>
      </c>
      <c r="F1003" s="4" t="inlineStr">
        <is>
          <t/>
        </is>
      </c>
      <c r="G1003" s="4" t="inlineStr">
        <is>
          <t>Equipo diverso</t>
        </is>
      </c>
      <c r="H1003" s="4" t="inlineStr">
        <is>
          <t>Equipo diverso</t>
        </is>
      </c>
      <c r="I1003" s="4" t="inlineStr">
        <is>
          <t/>
        </is>
      </c>
      <c r="J1003" s="4" t="inlineStr">
        <is>
          <t>30/04/2025</t>
        </is>
      </c>
      <c r="K1003" s="4" t="inlineStr">
        <is>
          <t>00000117/0100006995/66901</t>
        </is>
      </c>
      <c r="L1003" s="4" t="inlineStr">
        <is>
          <t>Adjudicación provisional / definitiva</t>
        </is>
      </c>
      <c r="M1003" s="4" t="inlineStr">
        <is>
          <t>true</t>
        </is>
      </c>
      <c r="N1003" s="4" t="inlineStr">
        <is>
          <t/>
        </is>
      </c>
      <c r="O1003" s="4" t="inlineStr">
        <is>
          <t/>
        </is>
      </c>
      <c r="P1003" s="4" t="inlineStr">
        <is>
          <t/>
        </is>
      </c>
      <c r="Q1003" s="4" t="inlineStr">
        <is>
          <t/>
        </is>
      </c>
      <c r="R1003" s="4" t="inlineStr">
        <is>
          <t/>
        </is>
      </c>
      <c r="S1003" s="4" t="inlineStr">
        <is>
          <t>https://www.contratacion.euskadi.eus/webkpe00-kpeperfi/es/contenidos/anuncio_contratacion/expcm433198/es_doc/images/logo_ifas.gif</t>
        </is>
      </c>
      <c r="T1003" s="4" t="inlineStr">
        <is>
          <t>Instituto Foral de Asistencia Social de Bizkaia</t>
        </is>
      </c>
      <c r="U1003" s="4" t="inlineStr">
        <is>
          <t>P9800001A - Instituto Foral de Asistencia Social de Bizkaia</t>
        </is>
      </c>
      <c r="V1003" s="4" t="inlineStr">
        <is>
          <t>Gerente/a</t>
        </is>
      </c>
      <c r="W1003" s="4" t="inlineStr">
        <is>
          <t/>
        </is>
      </c>
      <c r="X1003" s="4" t="inlineStr">
        <is>
          <t/>
        </is>
      </c>
      <c r="Y1003" s="4" t="inlineStr">
        <is>
          <t/>
        </is>
      </c>
      <c r="Z1003" s="4" t="inlineStr">
        <is>
          <t>https://www.contratacion.euskadi.eus/anuncio_contratacion/equipo-diverso/expcm433198/webkpe00-kpesimpc/es/</t>
        </is>
      </c>
      <c r="AA1003" s="4" t="inlineStr">
        <is>
          <t>https://www.contratacion.euskadi.eus/webkpe00-kpesimpc/es/contenidos/anuncio_contratacion/expcm433198/es_doc/index.html</t>
        </is>
      </c>
      <c r="AB1003" s="4" t="inlineStr">
        <is>
          <t>https://www.contratacion.euskadi.eus/contenidos/anuncio_contratacion/expcm433198/es_doc/data/es_r01dtpd1968830a8ed62f54102def202ca608e1638</t>
        </is>
      </c>
      <c r="AC1003" s="4" t="inlineStr">
        <is>
          <t>https://www.contratacion.euskadi.eus/contenidos/anuncio_contratacion/expcm433198/r01Index/expcm433198-idxContent.xml</t>
        </is>
      </c>
      <c r="AD1003" s="4" t="inlineStr">
        <is>
          <t>10/01/2026</t>
        </is>
      </c>
      <c r="AE1003" s="4" t="inlineStr">
        <is>
          <t>r01epd01218c1204011bfc56628142af83964295e</t>
        </is>
      </c>
      <c r="AF1003" s="4" t="inlineStr">
        <is>
          <t>Instituto Foral de Asistencia Social de Bizkaia (IFAS)</t>
        </is>
      </c>
      <c r="AG1003" s="4" t="inlineStr">
        <is>
          <t>r01etpd15e132ccb8f1b4834749b6df90400fba3b9</t>
        </is>
      </c>
      <c r="AH1003" s="4" t="inlineStr">
        <is>
          <t>Instituto Foral de Asistencia Social de Bizkaia (IFAS)</t>
        </is>
      </c>
      <c r="AI1003" s="4" t="inlineStr">
        <is>
          <t/>
        </is>
      </c>
      <c r="AJ1003" s="4" t="inlineStr">
        <is>
          <t/>
        </is>
      </c>
    </row>
    <row r="1004" customHeight="true" ht="15.0">
      <c r="A1004" s="4" t="inlineStr">
        <is>
          <t>Servicios de transporte complementarios y auxiliares, servic</t>
        </is>
      </c>
      <c r="B1004" s="4" t="inlineStr">
        <is>
          <t/>
        </is>
      </c>
      <c r="C1004" s="4" t="inlineStr">
        <is>
          <t>Gobierno Vasco</t>
        </is>
      </c>
      <c r="D1004" s="4" t="inlineStr">
        <is>
          <t/>
        </is>
      </c>
      <c r="E1004" s="4" t="inlineStr">
        <is>
          <t/>
        </is>
      </c>
      <c r="F1004" s="4" t="inlineStr">
        <is>
          <t/>
        </is>
      </c>
      <c r="G1004" s="4" t="inlineStr">
        <is>
          <t>Servicios de transporte complementarios y auxiliares, servic</t>
        </is>
      </c>
      <c r="H1004" s="4" t="inlineStr">
        <is>
          <t>Servicios de transporte complementarios y auxiliares, servic</t>
        </is>
      </c>
      <c r="I1004" s="4" t="inlineStr">
        <is>
          <t/>
        </is>
      </c>
      <c r="J1004" s="4" t="inlineStr">
        <is>
          <t>30/04/2025</t>
        </is>
      </c>
      <c r="K1004" s="4" t="inlineStr">
        <is>
          <t>00000119/0100000376/23999</t>
        </is>
      </c>
      <c r="L1004" s="4" t="inlineStr">
        <is>
          <t>Adjudicación provisional / definitiva</t>
        </is>
      </c>
      <c r="M1004" s="4" t="inlineStr">
        <is>
          <t>true</t>
        </is>
      </c>
      <c r="N1004" s="4" t="inlineStr">
        <is>
          <t/>
        </is>
      </c>
      <c r="O1004" s="4" t="inlineStr">
        <is>
          <t/>
        </is>
      </c>
      <c r="P1004" s="4" t="inlineStr">
        <is>
          <t/>
        </is>
      </c>
      <c r="Q1004" s="4" t="inlineStr">
        <is>
          <t/>
        </is>
      </c>
      <c r="R1004" s="4" t="inlineStr">
        <is>
          <t/>
        </is>
      </c>
      <c r="S1004" s="4" t="inlineStr">
        <is>
          <t>https://www.contratacion.euskadi.eus/webkpe00-kpeperfi/es/contenidos/anuncio_contratacion/expcm433199/es_doc/images/logo_ifas.gif</t>
        </is>
      </c>
      <c r="T1004" s="4" t="inlineStr">
        <is>
          <t>Instituto Foral de Asistencia Social de Bizkaia</t>
        </is>
      </c>
      <c r="U1004" s="4" t="inlineStr">
        <is>
          <t>P9800001A - Instituto Foral de Asistencia Social de Bizkaia</t>
        </is>
      </c>
      <c r="V1004" s="4" t="inlineStr">
        <is>
          <t>Gerente/a</t>
        </is>
      </c>
      <c r="W1004" s="4" t="inlineStr">
        <is>
          <t/>
        </is>
      </c>
      <c r="X1004" s="4" t="inlineStr">
        <is>
          <t/>
        </is>
      </c>
      <c r="Y1004" s="4" t="inlineStr">
        <is>
          <t/>
        </is>
      </c>
      <c r="Z1004" s="4" t="inlineStr">
        <is>
          <t>https://www.contratacion.euskadi.eus/anuncio_contratacion/servicios-transporte-complementarios-y-auxiliares-servic/expcm433199/webkpe00-kpesimpc/es/</t>
        </is>
      </c>
      <c r="AA1004" s="4" t="inlineStr">
        <is>
          <t>https://www.contratacion.euskadi.eus/webkpe00-kpesimpc/es/contenidos/anuncio_contratacion/expcm433199/es_doc/index.html</t>
        </is>
      </c>
      <c r="AB1004" s="4" t="inlineStr">
        <is>
          <t>https://www.contratacion.euskadi.eus/contenidos/anuncio_contratacion/expcm433199/es_doc/data/es_r01dtpd1968830d0e362f541026f13f019f1dfc8fa</t>
        </is>
      </c>
      <c r="AC1004" s="4" t="inlineStr">
        <is>
          <t>https://www.contratacion.euskadi.eus/contenidos/anuncio_contratacion/expcm433199/r01Index/expcm433199-idxContent.xml</t>
        </is>
      </c>
      <c r="AD1004" s="4" t="inlineStr">
        <is>
          <t>10/01/2026</t>
        </is>
      </c>
      <c r="AE1004" s="4" t="inlineStr">
        <is>
          <t>r01epd01218c1204011bfc56628142af83964295e</t>
        </is>
      </c>
      <c r="AF1004" s="4" t="inlineStr">
        <is>
          <t>Instituto Foral de Asistencia Social de Bizkaia (IFAS)</t>
        </is>
      </c>
      <c r="AG1004" s="4" t="inlineStr">
        <is>
          <t>r01etpd15e132ccb8f1b4834749b6df90400fba3b9</t>
        </is>
      </c>
      <c r="AH1004" s="4" t="inlineStr">
        <is>
          <t>Instituto Foral de Asistencia Social de Bizkaia (IFAS)</t>
        </is>
      </c>
      <c r="AI1004" s="4" t="inlineStr">
        <is>
          <t/>
        </is>
      </c>
      <c r="AJ1004" s="4" t="inlineStr">
        <is>
          <t/>
        </is>
      </c>
    </row>
    <row r="1005" customHeight="true" ht="15.0">
      <c r="A1005" s="4" t="inlineStr">
        <is>
          <t>Servicios de esparcimiento, culturales y deportivos</t>
        </is>
      </c>
      <c r="B1005" s="4" t="inlineStr">
        <is>
          <t/>
        </is>
      </c>
      <c r="C1005" s="4" t="inlineStr">
        <is>
          <t>Gobierno Vasco</t>
        </is>
      </c>
      <c r="D1005" s="4" t="inlineStr">
        <is>
          <t/>
        </is>
      </c>
      <c r="E1005" s="4" t="inlineStr">
        <is>
          <t/>
        </is>
      </c>
      <c r="F1005" s="4" t="inlineStr">
        <is>
          <t/>
        </is>
      </c>
      <c r="G1005" s="4" t="inlineStr">
        <is>
          <t>Servicios de esparcimiento, culturales y deportivos</t>
        </is>
      </c>
      <c r="H1005" s="4" t="inlineStr">
        <is>
          <t>Servicios de esparcimiento, culturales y deportivos</t>
        </is>
      </c>
      <c r="I1005" s="4" t="inlineStr">
        <is>
          <t/>
        </is>
      </c>
      <c r="J1005" s="4" t="inlineStr">
        <is>
          <t>30/04/2025</t>
        </is>
      </c>
      <c r="K1005" s="4" t="inlineStr">
        <is>
          <t>00000119/0100002258/23799</t>
        </is>
      </c>
      <c r="L1005" s="4" t="inlineStr">
        <is>
          <t>Adjudicación provisional / definitiva</t>
        </is>
      </c>
      <c r="M1005" s="4" t="inlineStr">
        <is>
          <t>true</t>
        </is>
      </c>
      <c r="N1005" s="4" t="inlineStr">
        <is>
          <t/>
        </is>
      </c>
      <c r="O1005" s="4" t="inlineStr">
        <is>
          <t/>
        </is>
      </c>
      <c r="P1005" s="4" t="inlineStr">
        <is>
          <t/>
        </is>
      </c>
      <c r="Q1005" s="4" t="inlineStr">
        <is>
          <t/>
        </is>
      </c>
      <c r="R1005" s="4" t="inlineStr">
        <is>
          <t/>
        </is>
      </c>
      <c r="S1005" s="4" t="inlineStr">
        <is>
          <t>https://www.contratacion.euskadi.eus/webkpe00-kpeperfi/es/contenidos/anuncio_contratacion/expcm433200/es_doc/images/logo_ifas.gif</t>
        </is>
      </c>
      <c r="T1005" s="4" t="inlineStr">
        <is>
          <t>Instituto Foral de Asistencia Social de Bizkaia</t>
        </is>
      </c>
      <c r="U1005" s="4" t="inlineStr">
        <is>
          <t>P9800001A - Instituto Foral de Asistencia Social de Bizkaia</t>
        </is>
      </c>
      <c r="V1005" s="4" t="inlineStr">
        <is>
          <t>Gerente/a</t>
        </is>
      </c>
      <c r="W1005" s="4" t="inlineStr">
        <is>
          <t/>
        </is>
      </c>
      <c r="X1005" s="4" t="inlineStr">
        <is>
          <t/>
        </is>
      </c>
      <c r="Y1005" s="4" t="inlineStr">
        <is>
          <t/>
        </is>
      </c>
      <c r="Z1005" s="4" t="inlineStr">
        <is>
          <t>https://www.contratacion.euskadi.eus/anuncio_contratacion/servicios-esparcimiento-culturales-y-deportivos/expcm433200/webkpe00-kpesimpc/es/</t>
        </is>
      </c>
      <c r="AA1005" s="4" t="inlineStr">
        <is>
          <t>https://www.contratacion.euskadi.eus/webkpe00-kpesimpc/es/contenidos/anuncio_contratacion/expcm433200/es_doc/index.html</t>
        </is>
      </c>
      <c r="AB1005" s="4" t="inlineStr">
        <is>
          <t>https://www.contratacion.euskadi.eus/contenidos/anuncio_contratacion/expcm433200/es_doc/data/es_r01dtpd01968834c76d62f541026665ac9a903f123</t>
        </is>
      </c>
      <c r="AC1005" s="4" t="inlineStr">
        <is>
          <t>https://www.contratacion.euskadi.eus/contenidos/anuncio_contratacion/expcm433200/r01Index/expcm433200-idxContent.xml</t>
        </is>
      </c>
      <c r="AD1005" s="4" t="inlineStr">
        <is>
          <t>10/01/2026</t>
        </is>
      </c>
      <c r="AE1005" s="4" t="inlineStr">
        <is>
          <t>r01epd01218c1204011bfc56628142af83964295e</t>
        </is>
      </c>
      <c r="AF1005" s="4" t="inlineStr">
        <is>
          <t>Instituto Foral de Asistencia Social de Bizkaia (IFAS)</t>
        </is>
      </c>
      <c r="AG1005" s="4" t="inlineStr">
        <is>
          <t>r01etpd15e132ccb8f1b4834749b6df90400fba3b9</t>
        </is>
      </c>
      <c r="AH1005" s="4" t="inlineStr">
        <is>
          <t>Instituto Foral de Asistencia Social de Bizkaia (IFAS)</t>
        </is>
      </c>
      <c r="AI1005" s="4" t="inlineStr">
        <is>
          <t/>
        </is>
      </c>
      <c r="AJ1005" s="4" t="inlineStr">
        <is>
          <t/>
        </is>
      </c>
    </row>
    <row r="1006" customHeight="true" ht="15.0">
      <c r="A1006" s="4" t="inlineStr">
        <is>
          <t>MÃ¡quinas, aparatos, equipo y productos consumibles elÃ©ctrico</t>
        </is>
      </c>
      <c r="B1006" s="4" t="inlineStr">
        <is>
          <t/>
        </is>
      </c>
      <c r="C1006" s="4" t="inlineStr">
        <is>
          <t>Gobierno Vasco</t>
        </is>
      </c>
      <c r="D1006" s="4" t="inlineStr">
        <is>
          <t/>
        </is>
      </c>
      <c r="E1006" s="4" t="inlineStr">
        <is>
          <t/>
        </is>
      </c>
      <c r="F1006" s="4" t="inlineStr">
        <is>
          <t/>
        </is>
      </c>
      <c r="G1006" s="4" t="inlineStr">
        <is>
          <t>MÃ¡quinas, aparatos, equipo y productos consumibles elÃ©ctrico</t>
        </is>
      </c>
      <c r="H1006" s="4" t="inlineStr">
        <is>
          <t>MÃ¡quinas, aparatos, equipo y productos consumibles elÃ©ctrico</t>
        </is>
      </c>
      <c r="I1006" s="4" t="inlineStr">
        <is>
          <t/>
        </is>
      </c>
      <c r="J1006" s="4" t="inlineStr">
        <is>
          <t>30/04/2025</t>
        </is>
      </c>
      <c r="K1006" s="4" t="inlineStr">
        <is>
          <t>00000120/0000161008/23299</t>
        </is>
      </c>
      <c r="L1006" s="4" t="inlineStr">
        <is>
          <t>Adjudicación provisional / definitiva</t>
        </is>
      </c>
      <c r="M1006" s="4" t="inlineStr">
        <is>
          <t>true</t>
        </is>
      </c>
      <c r="N1006" s="4" t="inlineStr">
        <is>
          <t/>
        </is>
      </c>
      <c r="O1006" s="4" t="inlineStr">
        <is>
          <t/>
        </is>
      </c>
      <c r="P1006" s="4" t="inlineStr">
        <is>
          <t/>
        </is>
      </c>
      <c r="Q1006" s="4" t="inlineStr">
        <is>
          <t/>
        </is>
      </c>
      <c r="R1006" s="4" t="inlineStr">
        <is>
          <t/>
        </is>
      </c>
      <c r="S1006" s="4" t="inlineStr">
        <is>
          <t>https://www.contratacion.euskadi.eus/webkpe00-kpeperfi/es/contenidos/anuncio_contratacion/expcm433201/es_doc/images/logo_ifas.gif</t>
        </is>
      </c>
      <c r="T1006" s="4" t="inlineStr">
        <is>
          <t>Instituto Foral de Asistencia Social de Bizkaia</t>
        </is>
      </c>
      <c r="U1006" s="4" t="inlineStr">
        <is>
          <t>P9800001A - Instituto Foral de Asistencia Social de Bizkaia</t>
        </is>
      </c>
      <c r="V1006" s="4" t="inlineStr">
        <is>
          <t>Gerente/a</t>
        </is>
      </c>
      <c r="W1006" s="4" t="inlineStr">
        <is>
          <t/>
        </is>
      </c>
      <c r="X1006" s="4" t="inlineStr">
        <is>
          <t/>
        </is>
      </c>
      <c r="Y1006" s="4" t="inlineStr">
        <is>
          <t/>
        </is>
      </c>
      <c r="Z1006" s="4" t="inlineStr">
        <is>
          <t>https://www.contratacion.euskadi.eus/anuncio_contratacion/m-quinas-aparatos-equipo-y-productos-consumibles-ctrico/expcm433201/webkpe00-kpesimpc/es/</t>
        </is>
      </c>
      <c r="AA1006" s="4" t="inlineStr">
        <is>
          <t>https://www.contratacion.euskadi.eus/webkpe00-kpesimpc/es/contenidos/anuncio_contratacion/expcm433201/es_doc/index.html</t>
        </is>
      </c>
      <c r="AB1006" s="4" t="inlineStr">
        <is>
          <t>https://www.contratacion.euskadi.eus/contenidos/anuncio_contratacion/expcm433201/es_doc/data/es_r01dtpd1968834efe862f5410264d1736e6b53a099</t>
        </is>
      </c>
      <c r="AC1006" s="4" t="inlineStr">
        <is>
          <t>https://www.contratacion.euskadi.eus/contenidos/anuncio_contratacion/expcm433201/r01Index/expcm433201-idxContent.xml</t>
        </is>
      </c>
      <c r="AD1006" s="4" t="inlineStr">
        <is>
          <t>10/01/2026</t>
        </is>
      </c>
      <c r="AE1006" s="4" t="inlineStr">
        <is>
          <t>r01epd01218c1204011bfc56628142af83964295e</t>
        </is>
      </c>
      <c r="AF1006" s="4" t="inlineStr">
        <is>
          <t>Instituto Foral de Asistencia Social de Bizkaia (IFAS)</t>
        </is>
      </c>
      <c r="AG1006" s="4" t="inlineStr">
        <is>
          <t>r01etpd15e132ccb8f1b4834749b6df90400fba3b9</t>
        </is>
      </c>
      <c r="AH1006" s="4" t="inlineStr">
        <is>
          <t>Instituto Foral de Asistencia Social de Bizkaia (IFAS)</t>
        </is>
      </c>
      <c r="AI1006" s="4" t="inlineStr">
        <is>
          <t/>
        </is>
      </c>
      <c r="AJ1006" s="4" t="inlineStr">
        <is>
          <t/>
        </is>
      </c>
    </row>
    <row r="1007" customHeight="true" ht="15.0">
      <c r="A1007" s="4" t="inlineStr">
        <is>
          <t>Electricidad, calefacciÃ³n, energÃ­as solar y nuclear</t>
        </is>
      </c>
      <c r="B1007" s="4" t="inlineStr">
        <is>
          <t/>
        </is>
      </c>
      <c r="C1007" s="4" t="inlineStr">
        <is>
          <t>Gobierno Vasco</t>
        </is>
      </c>
      <c r="D1007" s="4" t="inlineStr">
        <is>
          <t/>
        </is>
      </c>
      <c r="E1007" s="4" t="inlineStr">
        <is>
          <t/>
        </is>
      </c>
      <c r="F1007" s="4" t="inlineStr">
        <is>
          <t/>
        </is>
      </c>
      <c r="G1007" s="4" t="inlineStr">
        <is>
          <t>Electricidad, calefacciÃ³n, energÃ­as solar y nuclear</t>
        </is>
      </c>
      <c r="H1007" s="4" t="inlineStr">
        <is>
          <t>Electricidad, calefacciÃ³n, energÃ­as solar y nuclear</t>
        </is>
      </c>
      <c r="I1007" s="4" t="inlineStr">
        <is>
          <t/>
        </is>
      </c>
      <c r="J1007" s="4" t="inlineStr">
        <is>
          <t>30/04/2025</t>
        </is>
      </c>
      <c r="K1007" s="4" t="inlineStr">
        <is>
          <t>00000125/0000161008/22300</t>
        </is>
      </c>
      <c r="L1007" s="4" t="inlineStr">
        <is>
          <t>Adjudicación provisional / definitiva</t>
        </is>
      </c>
      <c r="M1007" s="4" t="inlineStr">
        <is>
          <t>true</t>
        </is>
      </c>
      <c r="N1007" s="4" t="inlineStr">
        <is>
          <t/>
        </is>
      </c>
      <c r="O1007" s="4" t="inlineStr">
        <is>
          <t/>
        </is>
      </c>
      <c r="P1007" s="4" t="inlineStr">
        <is>
          <t/>
        </is>
      </c>
      <c r="Q1007" s="4" t="inlineStr">
        <is>
          <t/>
        </is>
      </c>
      <c r="R1007" s="4" t="inlineStr">
        <is>
          <t/>
        </is>
      </c>
      <c r="S1007" s="4" t="inlineStr">
        <is>
          <t>https://www.contratacion.euskadi.eus/webkpe00-kpeperfi/es/contenidos/anuncio_contratacion/expcm433202/es_doc/images/logo_ifas.gif</t>
        </is>
      </c>
      <c r="T1007" s="4" t="inlineStr">
        <is>
          <t>Instituto Foral de Asistencia Social de Bizkaia</t>
        </is>
      </c>
      <c r="U1007" s="4" t="inlineStr">
        <is>
          <t>P9800001A - Instituto Foral de Asistencia Social de Bizkaia</t>
        </is>
      </c>
      <c r="V1007" s="4" t="inlineStr">
        <is>
          <t>Gerente/a</t>
        </is>
      </c>
      <c r="W1007" s="4" t="inlineStr">
        <is>
          <t/>
        </is>
      </c>
      <c r="X1007" s="4" t="inlineStr">
        <is>
          <t/>
        </is>
      </c>
      <c r="Y1007" s="4" t="inlineStr">
        <is>
          <t/>
        </is>
      </c>
      <c r="Z1007" s="4" t="inlineStr">
        <is>
          <t>https://www.contratacion.euskadi.eus/anuncio_contratacion/electricidad-calefacci-n-energ-as-solar-y-nuclear/expcm433202/webkpe00-kpesimpc/es/</t>
        </is>
      </c>
      <c r="AA1007" s="4" t="inlineStr">
        <is>
          <t>https://www.contratacion.euskadi.eus/webkpe00-kpesimpc/es/contenidos/anuncio_contratacion/expcm433202/es_doc/index.html</t>
        </is>
      </c>
      <c r="AB1007" s="4" t="inlineStr">
        <is>
          <t>https://www.contratacion.euskadi.eus/contenidos/anuncio_contratacion/expcm433202/es_doc/data/es_r01dtpd1968835181962f5410278903228a056c3a5</t>
        </is>
      </c>
      <c r="AC1007" s="4" t="inlineStr">
        <is>
          <t>https://www.contratacion.euskadi.eus/contenidos/anuncio_contratacion/expcm433202/r01Index/expcm433202-idxContent.xml</t>
        </is>
      </c>
      <c r="AD1007" s="4" t="inlineStr">
        <is>
          <t>10/01/2026</t>
        </is>
      </c>
      <c r="AE1007" s="4" t="inlineStr">
        <is>
          <t>r01epd01218c1204011bfc56628142af83964295e</t>
        </is>
      </c>
      <c r="AF1007" s="4" t="inlineStr">
        <is>
          <t>Instituto Foral de Asistencia Social de Bizkaia (IFAS)</t>
        </is>
      </c>
      <c r="AG1007" s="4" t="inlineStr">
        <is>
          <t>r01etpd15e132ccb8f1b4834749b6df90400fba3b9</t>
        </is>
      </c>
      <c r="AH1007" s="4" t="inlineStr">
        <is>
          <t>Instituto Foral de Asistencia Social de Bizkaia (IFAS)</t>
        </is>
      </c>
      <c r="AI1007" s="4" t="inlineStr">
        <is>
          <t/>
        </is>
      </c>
      <c r="AJ1007" s="4" t="inlineStr">
        <is>
          <t/>
        </is>
      </c>
    </row>
    <row r="1008" customHeight="true" ht="15.0">
      <c r="A1008" s="4" t="inlineStr">
        <is>
          <t>Servicios de esparcimiento, culturales y deportivos</t>
        </is>
      </c>
      <c r="B1008" s="4" t="inlineStr">
        <is>
          <t/>
        </is>
      </c>
      <c r="C1008" s="4" t="inlineStr">
        <is>
          <t>Gobierno Vasco</t>
        </is>
      </c>
      <c r="D1008" s="4" t="inlineStr">
        <is>
          <t/>
        </is>
      </c>
      <c r="E1008" s="4" t="inlineStr">
        <is>
          <t/>
        </is>
      </c>
      <c r="F1008" s="4" t="inlineStr">
        <is>
          <t/>
        </is>
      </c>
      <c r="G1008" s="4" t="inlineStr">
        <is>
          <t>Servicios de esparcimiento, culturales y deportivos</t>
        </is>
      </c>
      <c r="H1008" s="4" t="inlineStr">
        <is>
          <t>Servicios de esparcimiento, culturales y deportivos</t>
        </is>
      </c>
      <c r="I1008" s="4" t="inlineStr">
        <is>
          <t/>
        </is>
      </c>
      <c r="J1008" s="4" t="inlineStr">
        <is>
          <t>30/04/2025</t>
        </is>
      </c>
      <c r="K1008" s="4" t="inlineStr">
        <is>
          <t>00000125/0100014357/23999</t>
        </is>
      </c>
      <c r="L1008" s="4" t="inlineStr">
        <is>
          <t>Adjudicación provisional / definitiva</t>
        </is>
      </c>
      <c r="M1008" s="4" t="inlineStr">
        <is>
          <t>true</t>
        </is>
      </c>
      <c r="N1008" s="4" t="inlineStr">
        <is>
          <t/>
        </is>
      </c>
      <c r="O1008" s="4" t="inlineStr">
        <is>
          <t/>
        </is>
      </c>
      <c r="P1008" s="4" t="inlineStr">
        <is>
          <t/>
        </is>
      </c>
      <c r="Q1008" s="4" t="inlineStr">
        <is>
          <t/>
        </is>
      </c>
      <c r="R1008" s="4" t="inlineStr">
        <is>
          <t/>
        </is>
      </c>
      <c r="S1008" s="4" t="inlineStr">
        <is>
          <t>https://www.contratacion.euskadi.eus/webkpe00-kpeperfi/es/contenidos/anuncio_contratacion/expcm433203/es_doc/images/logo_ifas.gif</t>
        </is>
      </c>
      <c r="T1008" s="4" t="inlineStr">
        <is>
          <t>Instituto Foral de Asistencia Social de Bizkaia</t>
        </is>
      </c>
      <c r="U1008" s="4" t="inlineStr">
        <is>
          <t>P9800001A - Instituto Foral de Asistencia Social de Bizkaia</t>
        </is>
      </c>
      <c r="V1008" s="4" t="inlineStr">
        <is>
          <t>Gerente/a</t>
        </is>
      </c>
      <c r="W1008" s="4" t="inlineStr">
        <is>
          <t/>
        </is>
      </c>
      <c r="X1008" s="4" t="inlineStr">
        <is>
          <t/>
        </is>
      </c>
      <c r="Y1008" s="4" t="inlineStr">
        <is>
          <t/>
        </is>
      </c>
      <c r="Z1008" s="4" t="inlineStr">
        <is>
          <t>https://www.contratacion.euskadi.eus/anuncio_contratacion/servicios-esparcimiento-culturales-y-deportivos/expcm433203/webkpe00-kpesimpc/es/</t>
        </is>
      </c>
      <c r="AA1008" s="4" t="inlineStr">
        <is>
          <t>https://www.contratacion.euskadi.eus/webkpe00-kpesimpc/es/contenidos/anuncio_contratacion/expcm433203/es_doc/index.html</t>
        </is>
      </c>
      <c r="AB1008" s="4" t="inlineStr">
        <is>
          <t>https://www.contratacion.euskadi.eus/contenidos/anuncio_contratacion/expcm433203/es_doc/data/es_r01dtpd19688353fd462f54102241836640433ed01</t>
        </is>
      </c>
      <c r="AC1008" s="4" t="inlineStr">
        <is>
          <t>https://www.contratacion.euskadi.eus/contenidos/anuncio_contratacion/expcm433203/r01Index/expcm433203-idxContent.xml</t>
        </is>
      </c>
      <c r="AD1008" s="4" t="inlineStr">
        <is>
          <t>10/01/2026</t>
        </is>
      </c>
      <c r="AE1008" s="4" t="inlineStr">
        <is>
          <t>r01epd01218c1204011bfc56628142af83964295e</t>
        </is>
      </c>
      <c r="AF1008" s="4" t="inlineStr">
        <is>
          <t>Instituto Foral de Asistencia Social de Bizkaia (IFAS)</t>
        </is>
      </c>
      <c r="AG1008" s="4" t="inlineStr">
        <is>
          <t>r01etpd15e132ccb8f1b4834749b6df90400fba3b9</t>
        </is>
      </c>
      <c r="AH1008" s="4" t="inlineStr">
        <is>
          <t>Instituto Foral de Asistencia Social de Bizkaia (IFAS)</t>
        </is>
      </c>
      <c r="AI1008" s="4" t="inlineStr">
        <is>
          <t/>
        </is>
      </c>
      <c r="AJ1008" s="4" t="inlineStr">
        <is>
          <t/>
        </is>
      </c>
    </row>
    <row r="1009" customHeight="true" ht="15.0">
      <c r="A1009" s="4" t="inlineStr">
        <is>
          <t>Electricidad, calefacciÃ³n, energÃ­as solar y nuclear</t>
        </is>
      </c>
      <c r="B1009" s="4" t="inlineStr">
        <is>
          <t/>
        </is>
      </c>
      <c r="C1009" s="4" t="inlineStr">
        <is>
          <t>Gobierno Vasco</t>
        </is>
      </c>
      <c r="D1009" s="4" t="inlineStr">
        <is>
          <t/>
        </is>
      </c>
      <c r="E1009" s="4" t="inlineStr">
        <is>
          <t/>
        </is>
      </c>
      <c r="F1009" s="4" t="inlineStr">
        <is>
          <t/>
        </is>
      </c>
      <c r="G1009" s="4" t="inlineStr">
        <is>
          <t>Electricidad, calefacciÃ³n, energÃ­as solar y nuclear</t>
        </is>
      </c>
      <c r="H1009" s="4" t="inlineStr">
        <is>
          <t>Electricidad, calefacciÃ³n, energÃ­as solar y nuclear</t>
        </is>
      </c>
      <c r="I1009" s="4" t="inlineStr">
        <is>
          <t/>
        </is>
      </c>
      <c r="J1009" s="4" t="inlineStr">
        <is>
          <t>30/04/2025</t>
        </is>
      </c>
      <c r="K1009" s="4" t="inlineStr">
        <is>
          <t>00000131/0000161008/22300</t>
        </is>
      </c>
      <c r="L1009" s="4" t="inlineStr">
        <is>
          <t>Adjudicación provisional / definitiva</t>
        </is>
      </c>
      <c r="M1009" s="4" t="inlineStr">
        <is>
          <t>true</t>
        </is>
      </c>
      <c r="N1009" s="4" t="inlineStr">
        <is>
          <t/>
        </is>
      </c>
      <c r="O1009" s="4" t="inlineStr">
        <is>
          <t/>
        </is>
      </c>
      <c r="P1009" s="4" t="inlineStr">
        <is>
          <t/>
        </is>
      </c>
      <c r="Q1009" s="4" t="inlineStr">
        <is>
          <t/>
        </is>
      </c>
      <c r="R1009" s="4" t="inlineStr">
        <is>
          <t/>
        </is>
      </c>
      <c r="S1009" s="4" t="inlineStr">
        <is>
          <t>https://www.contratacion.euskadi.eus/webkpe00-kpeperfi/es/contenidos/anuncio_contratacion/expcm433204/es_doc/images/logo_ifas.gif</t>
        </is>
      </c>
      <c r="T1009" s="4" t="inlineStr">
        <is>
          <t>Instituto Foral de Asistencia Social de Bizkaia</t>
        </is>
      </c>
      <c r="U1009" s="4" t="inlineStr">
        <is>
          <t>P9800001A - Instituto Foral de Asistencia Social de Bizkaia</t>
        </is>
      </c>
      <c r="V1009" s="4" t="inlineStr">
        <is>
          <t>Gerente/a</t>
        </is>
      </c>
      <c r="W1009" s="4" t="inlineStr">
        <is>
          <t/>
        </is>
      </c>
      <c r="X1009" s="4" t="inlineStr">
        <is>
          <t/>
        </is>
      </c>
      <c r="Y1009" s="4" t="inlineStr">
        <is>
          <t/>
        </is>
      </c>
      <c r="Z1009" s="4" t="inlineStr">
        <is>
          <t>https://www.contratacion.euskadi.eus/anuncio_contratacion/electricidad-calefacci-n-energ-as-solar-y-nuclear/expcm433204/webkpe00-kpesimpc/es/</t>
        </is>
      </c>
      <c r="AA1009" s="4" t="inlineStr">
        <is>
          <t>https://www.contratacion.euskadi.eus/webkpe00-kpesimpc/es/contenidos/anuncio_contratacion/expcm433204/es_doc/index.html</t>
        </is>
      </c>
      <c r="AB1009" s="4" t="inlineStr">
        <is>
          <t>https://www.contratacion.euskadi.eus/contenidos/anuncio_contratacion/expcm433204/es_doc/data/es_r01dtpd1968835676062f541022f6ac97849e16e6b</t>
        </is>
      </c>
      <c r="AC1009" s="4" t="inlineStr">
        <is>
          <t>https://www.contratacion.euskadi.eus/contenidos/anuncio_contratacion/expcm433204/r01Index/expcm433204-idxContent.xml</t>
        </is>
      </c>
      <c r="AD1009" s="4" t="inlineStr">
        <is>
          <t>10/01/2026</t>
        </is>
      </c>
      <c r="AE1009" s="4" t="inlineStr">
        <is>
          <t>r01epd01218c1204011bfc56628142af83964295e</t>
        </is>
      </c>
      <c r="AF1009" s="4" t="inlineStr">
        <is>
          <t>Instituto Foral de Asistencia Social de Bizkaia (IFAS)</t>
        </is>
      </c>
      <c r="AG1009" s="4" t="inlineStr">
        <is>
          <t>r01etpd15e132ccb8f1b4834749b6df90400fba3b9</t>
        </is>
      </c>
      <c r="AH1009" s="4" t="inlineStr">
        <is>
          <t>Instituto Foral de Asistencia Social de Bizkaia (IFAS)</t>
        </is>
      </c>
      <c r="AI1009" s="4" t="inlineStr">
        <is>
          <t/>
        </is>
      </c>
      <c r="AJ1009" s="4" t="inlineStr">
        <is>
          <t/>
        </is>
      </c>
    </row>
    <row r="1010" customHeight="true" ht="15.0">
      <c r="A1010" s="4" t="inlineStr">
        <is>
          <t>Servicios de esparcimiento, culturales y deportivos</t>
        </is>
      </c>
      <c r="B1010" s="4" t="inlineStr">
        <is>
          <t/>
        </is>
      </c>
      <c r="C1010" s="4" t="inlineStr">
        <is>
          <t>Gobierno Vasco</t>
        </is>
      </c>
      <c r="D1010" s="4" t="inlineStr">
        <is>
          <t/>
        </is>
      </c>
      <c r="E1010" s="4" t="inlineStr">
        <is>
          <t/>
        </is>
      </c>
      <c r="F1010" s="4" t="inlineStr">
        <is>
          <t/>
        </is>
      </c>
      <c r="G1010" s="4" t="inlineStr">
        <is>
          <t>Servicios de esparcimiento, culturales y deportivos</t>
        </is>
      </c>
      <c r="H1010" s="4" t="inlineStr">
        <is>
          <t>Servicios de esparcimiento, culturales y deportivos</t>
        </is>
      </c>
      <c r="I1010" s="4" t="inlineStr">
        <is>
          <t/>
        </is>
      </c>
      <c r="J1010" s="4" t="inlineStr">
        <is>
          <t>30/04/2025</t>
        </is>
      </c>
      <c r="K1010" s="4" t="inlineStr">
        <is>
          <t>00000131/0100014357/23999</t>
        </is>
      </c>
      <c r="L1010" s="4" t="inlineStr">
        <is>
          <t>Adjudicación provisional / definitiva</t>
        </is>
      </c>
      <c r="M1010" s="4" t="inlineStr">
        <is>
          <t>true</t>
        </is>
      </c>
      <c r="N1010" s="4" t="inlineStr">
        <is>
          <t/>
        </is>
      </c>
      <c r="O1010" s="4" t="inlineStr">
        <is>
          <t/>
        </is>
      </c>
      <c r="P1010" s="4" t="inlineStr">
        <is>
          <t/>
        </is>
      </c>
      <c r="Q1010" s="4" t="inlineStr">
        <is>
          <t/>
        </is>
      </c>
      <c r="R1010" s="4" t="inlineStr">
        <is>
          <t/>
        </is>
      </c>
      <c r="S1010" s="4" t="inlineStr">
        <is>
          <t>https://www.contratacion.euskadi.eus/webkpe00-kpeperfi/es/contenidos/anuncio_contratacion/expcm433205/es_doc/images/logo_ifas.gif</t>
        </is>
      </c>
      <c r="T1010" s="4" t="inlineStr">
        <is>
          <t>Instituto Foral de Asistencia Social de Bizkaia</t>
        </is>
      </c>
      <c r="U1010" s="4" t="inlineStr">
        <is>
          <t>P9800001A - Instituto Foral de Asistencia Social de Bizkaia</t>
        </is>
      </c>
      <c r="V1010" s="4" t="inlineStr">
        <is>
          <t>Gerente/a</t>
        </is>
      </c>
      <c r="W1010" s="4" t="inlineStr">
        <is>
          <t/>
        </is>
      </c>
      <c r="X1010" s="4" t="inlineStr">
        <is>
          <t/>
        </is>
      </c>
      <c r="Y1010" s="4" t="inlineStr">
        <is>
          <t/>
        </is>
      </c>
      <c r="Z1010" s="4" t="inlineStr">
        <is>
          <t>https://www.contratacion.euskadi.eus/anuncio_contratacion/servicios-esparcimiento-culturales-y-deportivos/expcm433205/webkpe00-kpesimpc/es/</t>
        </is>
      </c>
      <c r="AA1010" s="4" t="inlineStr">
        <is>
          <t>https://www.contratacion.euskadi.eus/webkpe00-kpesimpc/es/contenidos/anuncio_contratacion/expcm433205/es_doc/index.html</t>
        </is>
      </c>
      <c r="AB1010" s="4" t="inlineStr">
        <is>
          <t>https://www.contratacion.euskadi.eus/contenidos/anuncio_contratacion/expcm433205/es_doc/data/es_r01dtpd196883959606c5656d32ef5166232517e7a</t>
        </is>
      </c>
      <c r="AC1010" s="4" t="inlineStr">
        <is>
          <t>https://www.contratacion.euskadi.eus/contenidos/anuncio_contratacion/expcm433205/r01Index/expcm433205-idxContent.xml</t>
        </is>
      </c>
      <c r="AD1010" s="4" t="inlineStr">
        <is>
          <t>10/01/2026</t>
        </is>
      </c>
      <c r="AE1010" s="4" t="inlineStr">
        <is>
          <t>r01epd01218c1204011bfc56628142af83964295e</t>
        </is>
      </c>
      <c r="AF1010" s="4" t="inlineStr">
        <is>
          <t>Instituto Foral de Asistencia Social de Bizkaia (IFAS)</t>
        </is>
      </c>
      <c r="AG1010" s="4" t="inlineStr">
        <is>
          <t>r01etpd15e132ccb8f1b4834749b6df90400fba3b9</t>
        </is>
      </c>
      <c r="AH1010" s="4" t="inlineStr">
        <is>
          <t>Instituto Foral de Asistencia Social de Bizkaia (IFAS)</t>
        </is>
      </c>
      <c r="AI1010" s="4" t="inlineStr">
        <is>
          <t/>
        </is>
      </c>
      <c r="AJ1010" s="4" t="inlineStr">
        <is>
          <t/>
        </is>
      </c>
    </row>
    <row r="1011" customHeight="true" ht="15.0">
      <c r="A1011" s="4" t="inlineStr">
        <is>
          <t>Servicios de salud y asistencia social</t>
        </is>
      </c>
      <c r="B1011" s="4" t="inlineStr">
        <is>
          <t/>
        </is>
      </c>
      <c r="C1011" s="4" t="inlineStr">
        <is>
          <t>Gobierno Vasco</t>
        </is>
      </c>
      <c r="D1011" s="4" t="inlineStr">
        <is>
          <t/>
        </is>
      </c>
      <c r="E1011" s="4" t="inlineStr">
        <is>
          <t/>
        </is>
      </c>
      <c r="F1011" s="4" t="inlineStr">
        <is>
          <t/>
        </is>
      </c>
      <c r="G1011" s="4" t="inlineStr">
        <is>
          <t>Servicios de salud y asistencia social</t>
        </is>
      </c>
      <c r="H1011" s="4" t="inlineStr">
        <is>
          <t>Servicios de salud y asistencia social</t>
        </is>
      </c>
      <c r="I1011" s="4" t="inlineStr">
        <is>
          <t/>
        </is>
      </c>
      <c r="J1011" s="4" t="inlineStr">
        <is>
          <t>30/04/2025</t>
        </is>
      </c>
      <c r="K1011" s="4" t="inlineStr">
        <is>
          <t>00000131/0100031586/23707</t>
        </is>
      </c>
      <c r="L1011" s="4" t="inlineStr">
        <is>
          <t>Adjudicación provisional / definitiva</t>
        </is>
      </c>
      <c r="M1011" s="4" t="inlineStr">
        <is>
          <t>true</t>
        </is>
      </c>
      <c r="N1011" s="4" t="inlineStr">
        <is>
          <t/>
        </is>
      </c>
      <c r="O1011" s="4" t="inlineStr">
        <is>
          <t/>
        </is>
      </c>
      <c r="P1011" s="4" t="inlineStr">
        <is>
          <t/>
        </is>
      </c>
      <c r="Q1011" s="4" t="inlineStr">
        <is>
          <t/>
        </is>
      </c>
      <c r="R1011" s="4" t="inlineStr">
        <is>
          <t/>
        </is>
      </c>
      <c r="S1011" s="4" t="inlineStr">
        <is>
          <t>https://www.contratacion.euskadi.eus/webkpe00-kpeperfi/es/contenidos/anuncio_contratacion/expcm433206/es_doc/images/logo_ifas.gif</t>
        </is>
      </c>
      <c r="T1011" s="4" t="inlineStr">
        <is>
          <t>Instituto Foral de Asistencia Social de Bizkaia</t>
        </is>
      </c>
      <c r="U1011" s="4" t="inlineStr">
        <is>
          <t>P9800001A - Instituto Foral de Asistencia Social de Bizkaia</t>
        </is>
      </c>
      <c r="V1011" s="4" t="inlineStr">
        <is>
          <t>Gerente/a</t>
        </is>
      </c>
      <c r="W1011" s="4" t="inlineStr">
        <is>
          <t/>
        </is>
      </c>
      <c r="X1011" s="4" t="inlineStr">
        <is>
          <t/>
        </is>
      </c>
      <c r="Y1011" s="4" t="inlineStr">
        <is>
          <t/>
        </is>
      </c>
      <c r="Z1011" s="4" t="inlineStr">
        <is>
          <t>https://www.contratacion.euskadi.eus/anuncio_contratacion/servicios-salud-y-asistencia-social/expcm433206/webkpe00-kpesimpc/es/</t>
        </is>
      </c>
      <c r="AA1011" s="4" t="inlineStr">
        <is>
          <t>https://www.contratacion.euskadi.eus/webkpe00-kpesimpc/es/contenidos/anuncio_contratacion/expcm433206/es_doc/index.html</t>
        </is>
      </c>
      <c r="AB1011" s="4" t="inlineStr">
        <is>
          <t>https://www.contratacion.euskadi.eus/contenidos/anuncio_contratacion/expcm433206/es_doc/data/es_r01dtpd196883980e36c5656d3ff5a002ff3a34e5e</t>
        </is>
      </c>
      <c r="AC1011" s="4" t="inlineStr">
        <is>
          <t>https://www.contratacion.euskadi.eus/contenidos/anuncio_contratacion/expcm433206/r01Index/expcm433206-idxContent.xml</t>
        </is>
      </c>
      <c r="AD1011" s="4" t="inlineStr">
        <is>
          <t>10/01/2026</t>
        </is>
      </c>
      <c r="AE1011" s="4" t="inlineStr">
        <is>
          <t>r01epd01218c1204011bfc56628142af83964295e</t>
        </is>
      </c>
      <c r="AF1011" s="4" t="inlineStr">
        <is>
          <t>Instituto Foral de Asistencia Social de Bizkaia (IFAS)</t>
        </is>
      </c>
      <c r="AG1011" s="4" t="inlineStr">
        <is>
          <t>r01etpd15e132ccb8f1b4834749b6df90400fba3b9</t>
        </is>
      </c>
      <c r="AH1011" s="4" t="inlineStr">
        <is>
          <t>Instituto Foral de Asistencia Social de Bizkaia (IFAS)</t>
        </is>
      </c>
      <c r="AI1011" s="4" t="inlineStr">
        <is>
          <t/>
        </is>
      </c>
      <c r="AJ1011" s="4" t="inlineStr">
        <is>
          <t/>
        </is>
      </c>
    </row>
    <row r="1012" customHeight="true" ht="15.0">
      <c r="A1012" s="4" t="inlineStr">
        <is>
          <t>Servicios de esparcimiento, culturales y deportivos</t>
        </is>
      </c>
      <c r="B1012" s="4" t="inlineStr">
        <is>
          <t/>
        </is>
      </c>
      <c r="C1012" s="4" t="inlineStr">
        <is>
          <t>Gobierno Vasco</t>
        </is>
      </c>
      <c r="D1012" s="4" t="inlineStr">
        <is>
          <t/>
        </is>
      </c>
      <c r="E1012" s="4" t="inlineStr">
        <is>
          <t/>
        </is>
      </c>
      <c r="F1012" s="4" t="inlineStr">
        <is>
          <t/>
        </is>
      </c>
      <c r="G1012" s="4" t="inlineStr">
        <is>
          <t>Servicios de esparcimiento, culturales y deportivos</t>
        </is>
      </c>
      <c r="H1012" s="4" t="inlineStr">
        <is>
          <t>Servicios de esparcimiento, culturales y deportivos</t>
        </is>
      </c>
      <c r="I1012" s="4" t="inlineStr">
        <is>
          <t/>
        </is>
      </c>
      <c r="J1012" s="4" t="inlineStr">
        <is>
          <t>30/04/2025</t>
        </is>
      </c>
      <c r="K1012" s="4" t="inlineStr">
        <is>
          <t>00000132/0100014357/23999</t>
        </is>
      </c>
      <c r="L1012" s="4" t="inlineStr">
        <is>
          <t>Adjudicación provisional / definitiva</t>
        </is>
      </c>
      <c r="M1012" s="4" t="inlineStr">
        <is>
          <t>true</t>
        </is>
      </c>
      <c r="N1012" s="4" t="inlineStr">
        <is>
          <t/>
        </is>
      </c>
      <c r="O1012" s="4" t="inlineStr">
        <is>
          <t/>
        </is>
      </c>
      <c r="P1012" s="4" t="inlineStr">
        <is>
          <t/>
        </is>
      </c>
      <c r="Q1012" s="4" t="inlineStr">
        <is>
          <t/>
        </is>
      </c>
      <c r="R1012" s="4" t="inlineStr">
        <is>
          <t/>
        </is>
      </c>
      <c r="S1012" s="4" t="inlineStr">
        <is>
          <t>https://www.contratacion.euskadi.eus/webkpe00-kpeperfi/es/contenidos/anuncio_contratacion/expcm433207/es_doc/images/logo_ifas.gif</t>
        </is>
      </c>
      <c r="T1012" s="4" t="inlineStr">
        <is>
          <t>Instituto Foral de Asistencia Social de Bizkaia</t>
        </is>
      </c>
      <c r="U1012" s="4" t="inlineStr">
        <is>
          <t>P9800001A - Instituto Foral de Asistencia Social de Bizkaia</t>
        </is>
      </c>
      <c r="V1012" s="4" t="inlineStr">
        <is>
          <t>Gerente/a</t>
        </is>
      </c>
      <c r="W1012" s="4" t="inlineStr">
        <is>
          <t/>
        </is>
      </c>
      <c r="X1012" s="4" t="inlineStr">
        <is>
          <t/>
        </is>
      </c>
      <c r="Y1012" s="4" t="inlineStr">
        <is>
          <t/>
        </is>
      </c>
      <c r="Z1012" s="4" t="inlineStr">
        <is>
          <t>https://www.contratacion.euskadi.eus/anuncio_contratacion/servicios-esparcimiento-culturales-y-deportivos/expcm433207/webkpe00-kpesimpc/es/</t>
        </is>
      </c>
      <c r="AA1012" s="4" t="inlineStr">
        <is>
          <t>https://www.contratacion.euskadi.eus/webkpe00-kpesimpc/es/contenidos/anuncio_contratacion/expcm433207/es_doc/index.html</t>
        </is>
      </c>
      <c r="AB1012" s="4" t="inlineStr">
        <is>
          <t>https://www.contratacion.euskadi.eus/contenidos/anuncio_contratacion/expcm433207/es_doc/data/es_r01dtpd1968839a93f6c5656d3686cf56ef3dffa90</t>
        </is>
      </c>
      <c r="AC1012" s="4" t="inlineStr">
        <is>
          <t>https://www.contratacion.euskadi.eus/contenidos/anuncio_contratacion/expcm433207/r01Index/expcm433207-idxContent.xml</t>
        </is>
      </c>
      <c r="AD1012" s="4" t="inlineStr">
        <is>
          <t>10/01/2026</t>
        </is>
      </c>
      <c r="AE1012" s="4" t="inlineStr">
        <is>
          <t>r01epd01218c1204011bfc56628142af83964295e</t>
        </is>
      </c>
      <c r="AF1012" s="4" t="inlineStr">
        <is>
          <t>Instituto Foral de Asistencia Social de Bizkaia (IFAS)</t>
        </is>
      </c>
      <c r="AG1012" s="4" t="inlineStr">
        <is>
          <t>r01etpd15e132ccb8f1b4834749b6df90400fba3b9</t>
        </is>
      </c>
      <c r="AH1012" s="4" t="inlineStr">
        <is>
          <t>Instituto Foral de Asistencia Social de Bizkaia (IFAS)</t>
        </is>
      </c>
      <c r="AI1012" s="4" t="inlineStr">
        <is>
          <t/>
        </is>
      </c>
      <c r="AJ1012" s="4" t="inlineStr">
        <is>
          <t/>
        </is>
      </c>
    </row>
    <row r="1013" customHeight="true" ht="15.0">
      <c r="A1013" s="4" t="inlineStr">
        <is>
          <t>Mobiliario (incluido el de oficina), complementos de mobilia</t>
        </is>
      </c>
      <c r="B1013" s="4" t="inlineStr">
        <is>
          <t/>
        </is>
      </c>
      <c r="C1013" s="4" t="inlineStr">
        <is>
          <t>Gobierno Vasco</t>
        </is>
      </c>
      <c r="D1013" s="4" t="inlineStr">
        <is>
          <t/>
        </is>
      </c>
      <c r="E1013" s="4" t="inlineStr">
        <is>
          <t/>
        </is>
      </c>
      <c r="F1013" s="4" t="inlineStr">
        <is>
          <t/>
        </is>
      </c>
      <c r="G1013" s="4" t="inlineStr">
        <is>
          <t>Mobiliario (incluido el de oficina), complementos de mobilia</t>
        </is>
      </c>
      <c r="H1013" s="4" t="inlineStr">
        <is>
          <t>Mobiliario (incluido el de oficina), complementos de mobilia</t>
        </is>
      </c>
      <c r="I1013" s="4" t="inlineStr">
        <is>
          <t/>
        </is>
      </c>
      <c r="J1013" s="4" t="inlineStr">
        <is>
          <t>30/04/2025</t>
        </is>
      </c>
      <c r="K1013" s="4" t="inlineStr">
        <is>
          <t>00000133/0000094863/23299</t>
        </is>
      </c>
      <c r="L1013" s="4" t="inlineStr">
        <is>
          <t>Adjudicación provisional / definitiva</t>
        </is>
      </c>
      <c r="M1013" s="4" t="inlineStr">
        <is>
          <t>true</t>
        </is>
      </c>
      <c r="N1013" s="4" t="inlineStr">
        <is>
          <t/>
        </is>
      </c>
      <c r="O1013" s="4" t="inlineStr">
        <is>
          <t/>
        </is>
      </c>
      <c r="P1013" s="4" t="inlineStr">
        <is>
          <t/>
        </is>
      </c>
      <c r="Q1013" s="4" t="inlineStr">
        <is>
          <t/>
        </is>
      </c>
      <c r="R1013" s="4" t="inlineStr">
        <is>
          <t/>
        </is>
      </c>
      <c r="S1013" s="4" t="inlineStr">
        <is>
          <t>https://www.contratacion.euskadi.eus/webkpe00-kpeperfi/es/contenidos/anuncio_contratacion/expcm433208/es_doc/images/logo_ifas.gif</t>
        </is>
      </c>
      <c r="T1013" s="4" t="inlineStr">
        <is>
          <t>Instituto Foral de Asistencia Social de Bizkaia</t>
        </is>
      </c>
      <c r="U1013" s="4" t="inlineStr">
        <is>
          <t>P9800001A - Instituto Foral de Asistencia Social de Bizkaia</t>
        </is>
      </c>
      <c r="V1013" s="4" t="inlineStr">
        <is>
          <t>Gerente/a</t>
        </is>
      </c>
      <c r="W1013" s="4" t="inlineStr">
        <is>
          <t/>
        </is>
      </c>
      <c r="X1013" s="4" t="inlineStr">
        <is>
          <t/>
        </is>
      </c>
      <c r="Y1013" s="4" t="inlineStr">
        <is>
          <t/>
        </is>
      </c>
      <c r="Z1013" s="4" t="inlineStr">
        <is>
          <t>https://www.contratacion.euskadi.eus/anuncio_contratacion/mobiliario-incluido-oficina-complementos-mobilia/expcm433208/webkpe00-kpesimpc/es/</t>
        </is>
      </c>
      <c r="AA1013" s="4" t="inlineStr">
        <is>
          <t>https://www.contratacion.euskadi.eus/webkpe00-kpesimpc/es/contenidos/anuncio_contratacion/expcm433208/es_doc/index.html</t>
        </is>
      </c>
      <c r="AB1013" s="4" t="inlineStr">
        <is>
          <t>https://www.contratacion.euskadi.eus/contenidos/anuncio_contratacion/expcm433208/es_doc/data/es_r01dtpd1968839d0fd6c5656d3432a16addaf39fd2</t>
        </is>
      </c>
      <c r="AC1013" s="4" t="inlineStr">
        <is>
          <t>https://www.contratacion.euskadi.eus/contenidos/anuncio_contratacion/expcm433208/r01Index/expcm433208-idxContent.xml</t>
        </is>
      </c>
      <c r="AD1013" s="4" t="inlineStr">
        <is>
          <t>10/01/2026</t>
        </is>
      </c>
      <c r="AE1013" s="4" t="inlineStr">
        <is>
          <t>r01epd01218c1204011bfc56628142af83964295e</t>
        </is>
      </c>
      <c r="AF1013" s="4" t="inlineStr">
        <is>
          <t>Instituto Foral de Asistencia Social de Bizkaia (IFAS)</t>
        </is>
      </c>
      <c r="AG1013" s="4" t="inlineStr">
        <is>
          <t>r01etpd15e132ccb8f1b4834749b6df90400fba3b9</t>
        </is>
      </c>
      <c r="AH1013" s="4" t="inlineStr">
        <is>
          <t>Instituto Foral de Asistencia Social de Bizkaia (IFAS)</t>
        </is>
      </c>
      <c r="AI1013" s="4" t="inlineStr">
        <is>
          <t/>
        </is>
      </c>
      <c r="AJ1013" s="4" t="inlineStr">
        <is>
          <t/>
        </is>
      </c>
    </row>
    <row r="1014" customHeight="true" ht="15.0">
      <c r="A1014" s="4" t="inlineStr">
        <is>
          <t>Utensilios de cocina</t>
        </is>
      </c>
      <c r="B1014" s="4" t="inlineStr">
        <is>
          <t/>
        </is>
      </c>
      <c r="C1014" s="4" t="inlineStr">
        <is>
          <t>Gobierno Vasco</t>
        </is>
      </c>
      <c r="D1014" s="4" t="inlineStr">
        <is>
          <t/>
        </is>
      </c>
      <c r="E1014" s="4" t="inlineStr">
        <is>
          <t/>
        </is>
      </c>
      <c r="F1014" s="4" t="inlineStr">
        <is>
          <t/>
        </is>
      </c>
      <c r="G1014" s="4" t="inlineStr">
        <is>
          <t>Utensilios de cocina</t>
        </is>
      </c>
      <c r="H1014" s="4" t="inlineStr">
        <is>
          <t>Utensilios de cocina</t>
        </is>
      </c>
      <c r="I1014" s="4" t="inlineStr">
        <is>
          <t/>
        </is>
      </c>
      <c r="J1014" s="4" t="inlineStr">
        <is>
          <t>30/04/2025</t>
        </is>
      </c>
      <c r="K1014" s="4" t="inlineStr">
        <is>
          <t>00000138/0100003202/23299</t>
        </is>
      </c>
      <c r="L1014" s="4" t="inlineStr">
        <is>
          <t>Adjudicación provisional / definitiva</t>
        </is>
      </c>
      <c r="M1014" s="4" t="inlineStr">
        <is>
          <t>true</t>
        </is>
      </c>
      <c r="N1014" s="4" t="inlineStr">
        <is>
          <t/>
        </is>
      </c>
      <c r="O1014" s="4" t="inlineStr">
        <is>
          <t/>
        </is>
      </c>
      <c r="P1014" s="4" t="inlineStr">
        <is>
          <t/>
        </is>
      </c>
      <c r="Q1014" s="4" t="inlineStr">
        <is>
          <t/>
        </is>
      </c>
      <c r="R1014" s="4" t="inlineStr">
        <is>
          <t/>
        </is>
      </c>
      <c r="S1014" s="4" t="inlineStr">
        <is>
          <t>https://www.contratacion.euskadi.eus/webkpe00-kpeperfi/es/contenidos/anuncio_contratacion/expcm433209/es_doc/images/logo_ifas.gif</t>
        </is>
      </c>
      <c r="T1014" s="4" t="inlineStr">
        <is>
          <t>Instituto Foral de Asistencia Social de Bizkaia</t>
        </is>
      </c>
      <c r="U1014" s="4" t="inlineStr">
        <is>
          <t>P9800001A - Instituto Foral de Asistencia Social de Bizkaia</t>
        </is>
      </c>
      <c r="V1014" s="4" t="inlineStr">
        <is>
          <t>Gerente/a</t>
        </is>
      </c>
      <c r="W1014" s="4" t="inlineStr">
        <is>
          <t/>
        </is>
      </c>
      <c r="X1014" s="4" t="inlineStr">
        <is>
          <t/>
        </is>
      </c>
      <c r="Y1014" s="4" t="inlineStr">
        <is>
          <t/>
        </is>
      </c>
      <c r="Z1014" s="4" t="inlineStr">
        <is>
          <t>https://www.contratacion.euskadi.eus/anuncio_contratacion/utensilios-cocina/expcm433209/webkpe00-kpesimpc/es/</t>
        </is>
      </c>
      <c r="AA1014" s="4" t="inlineStr">
        <is>
          <t>https://www.contratacion.euskadi.eus/webkpe00-kpesimpc/es/contenidos/anuncio_contratacion/expcm433209/es_doc/index.html</t>
        </is>
      </c>
      <c r="AB1014" s="4" t="inlineStr">
        <is>
          <t>https://www.contratacion.euskadi.eus/contenidos/anuncio_contratacion/expcm433209/es_doc/data/es_r01dtpd01968839f8796c5656d33385374076f995c</t>
        </is>
      </c>
      <c r="AC1014" s="4" t="inlineStr">
        <is>
          <t>https://www.contratacion.euskadi.eus/contenidos/anuncio_contratacion/expcm433209/r01Index/expcm433209-idxContent.xml</t>
        </is>
      </c>
      <c r="AD1014" s="4" t="inlineStr">
        <is>
          <t>10/01/2026</t>
        </is>
      </c>
      <c r="AE1014" s="4" t="inlineStr">
        <is>
          <t>r01epd01218c1204011bfc56628142af83964295e</t>
        </is>
      </c>
      <c r="AF1014" s="4" t="inlineStr">
        <is>
          <t>Instituto Foral de Asistencia Social de Bizkaia (IFAS)</t>
        </is>
      </c>
      <c r="AG1014" s="4" t="inlineStr">
        <is>
          <t>r01etpd15e132ccb8f1b4834749b6df90400fba3b9</t>
        </is>
      </c>
      <c r="AH1014" s="4" t="inlineStr">
        <is>
          <t>Instituto Foral de Asistencia Social de Bizkaia (IFAS)</t>
        </is>
      </c>
      <c r="AI1014" s="4" t="inlineStr">
        <is>
          <t/>
        </is>
      </c>
      <c r="AJ1014" s="4" t="inlineStr">
        <is>
          <t/>
        </is>
      </c>
    </row>
    <row r="1015" customHeight="true" ht="15.0">
      <c r="A1015" s="4" t="inlineStr">
        <is>
          <t>Servicios de reparaciÃ³n y mantenimiento de mobiliario</t>
        </is>
      </c>
      <c r="B1015" s="4" t="inlineStr">
        <is>
          <t/>
        </is>
      </c>
      <c r="C1015" s="4" t="inlineStr">
        <is>
          <t>Gobierno Vasco</t>
        </is>
      </c>
      <c r="D1015" s="4" t="inlineStr">
        <is>
          <t/>
        </is>
      </c>
      <c r="E1015" s="4" t="inlineStr">
        <is>
          <t/>
        </is>
      </c>
      <c r="F1015" s="4" t="inlineStr">
        <is>
          <t/>
        </is>
      </c>
      <c r="G1015" s="4" t="inlineStr">
        <is>
          <t>Servicios de reparaciÃ³n y mantenimiento de mobiliario</t>
        </is>
      </c>
      <c r="H1015" s="4" t="inlineStr">
        <is>
          <t>Servicios de reparaciÃ³n y mantenimiento de mobiliario</t>
        </is>
      </c>
      <c r="I1015" s="4" t="inlineStr">
        <is>
          <t/>
        </is>
      </c>
      <c r="J1015" s="4" t="inlineStr">
        <is>
          <t>30/04/2025</t>
        </is>
      </c>
      <c r="K1015" s="4" t="inlineStr">
        <is>
          <t>00000140/0000093224/22600</t>
        </is>
      </c>
      <c r="L1015" s="4" t="inlineStr">
        <is>
          <t>Adjudicación provisional / definitiva</t>
        </is>
      </c>
      <c r="M1015" s="4" t="inlineStr">
        <is>
          <t>true</t>
        </is>
      </c>
      <c r="N1015" s="4" t="inlineStr">
        <is>
          <t/>
        </is>
      </c>
      <c r="O1015" s="4" t="inlineStr">
        <is>
          <t/>
        </is>
      </c>
      <c r="P1015" s="4" t="inlineStr">
        <is>
          <t/>
        </is>
      </c>
      <c r="Q1015" s="4" t="inlineStr">
        <is>
          <t/>
        </is>
      </c>
      <c r="R1015" s="4" t="inlineStr">
        <is>
          <t/>
        </is>
      </c>
      <c r="S1015" s="4" t="inlineStr">
        <is>
          <t>https://www.contratacion.euskadi.eus/webkpe00-kpeperfi/es/contenidos/anuncio_contratacion/expcm433210/es_doc/images/logo_ifas.gif</t>
        </is>
      </c>
      <c r="T1015" s="4" t="inlineStr">
        <is>
          <t>Instituto Foral de Asistencia Social de Bizkaia</t>
        </is>
      </c>
      <c r="U1015" s="4" t="inlineStr">
        <is>
          <t>P9800001A - Instituto Foral de Asistencia Social de Bizkaia</t>
        </is>
      </c>
      <c r="V1015" s="4" t="inlineStr">
        <is>
          <t>Gerente/a</t>
        </is>
      </c>
      <c r="W1015" s="4" t="inlineStr">
        <is>
          <t/>
        </is>
      </c>
      <c r="X1015" s="4" t="inlineStr">
        <is>
          <t/>
        </is>
      </c>
      <c r="Y1015" s="4" t="inlineStr">
        <is>
          <t/>
        </is>
      </c>
      <c r="Z1015" s="4" t="inlineStr">
        <is>
          <t>https://www.contratacion.euskadi.eus/anuncio_contratacion/servicios-reparaci-n-y-mantenimiento-mobiliario/expcm433210/webkpe00-kpesimpc/es/</t>
        </is>
      </c>
      <c r="AA1015" s="4" t="inlineStr">
        <is>
          <t>https://www.contratacion.euskadi.eus/webkpe00-kpesimpc/es/contenidos/anuncio_contratacion/expcm433210/es_doc/index.html</t>
        </is>
      </c>
      <c r="AB1015" s="4" t="inlineStr">
        <is>
          <t>https://www.contratacion.euskadi.eus/contenidos/anuncio_contratacion/expcm433210/es_doc/data/es_r01dtpd196883dec366c5656d338ab62af6225fccb</t>
        </is>
      </c>
      <c r="AC1015" s="4" t="inlineStr">
        <is>
          <t>https://www.contratacion.euskadi.eus/contenidos/anuncio_contratacion/expcm433210/r01Index/expcm433210-idxContent.xml</t>
        </is>
      </c>
      <c r="AD1015" s="4" t="inlineStr">
        <is>
          <t>10/01/2026</t>
        </is>
      </c>
      <c r="AE1015" s="4" t="inlineStr">
        <is>
          <t>r01epd01218c1204011bfc56628142af83964295e</t>
        </is>
      </c>
      <c r="AF1015" s="4" t="inlineStr">
        <is>
          <t>Instituto Foral de Asistencia Social de Bizkaia (IFAS)</t>
        </is>
      </c>
      <c r="AG1015" s="4" t="inlineStr">
        <is>
          <t>r01etpd15e132ccb8f1b4834749b6df90400fba3b9</t>
        </is>
      </c>
      <c r="AH1015" s="4" t="inlineStr">
        <is>
          <t>Instituto Foral de Asistencia Social de Bizkaia (IFAS)</t>
        </is>
      </c>
      <c r="AI1015" s="4" t="inlineStr">
        <is>
          <t/>
        </is>
      </c>
      <c r="AJ1015" s="4" t="inlineStr">
        <is>
          <t/>
        </is>
      </c>
    </row>
    <row r="1016" customHeight="true" ht="15.0">
      <c r="A1016" s="4" t="inlineStr">
        <is>
          <t>Electricidad, calefacciÃ³n, energÃ­as solar y nuclear</t>
        </is>
      </c>
      <c r="B1016" s="4" t="inlineStr">
        <is>
          <t/>
        </is>
      </c>
      <c r="C1016" s="4" t="inlineStr">
        <is>
          <t>Gobierno Vasco</t>
        </is>
      </c>
      <c r="D1016" s="4" t="inlineStr">
        <is>
          <t/>
        </is>
      </c>
      <c r="E1016" s="4" t="inlineStr">
        <is>
          <t/>
        </is>
      </c>
      <c r="F1016" s="4" t="inlineStr">
        <is>
          <t/>
        </is>
      </c>
      <c r="G1016" s="4" t="inlineStr">
        <is>
          <t>Electricidad, calefacciÃ³n, energÃ­as solar y nuclear</t>
        </is>
      </c>
      <c r="H1016" s="4" t="inlineStr">
        <is>
          <t>Electricidad, calefacciÃ³n, energÃ­as solar y nuclear</t>
        </is>
      </c>
      <c r="I1016" s="4" t="inlineStr">
        <is>
          <t/>
        </is>
      </c>
      <c r="J1016" s="4" t="inlineStr">
        <is>
          <t>30/04/2025</t>
        </is>
      </c>
      <c r="K1016" s="4" t="inlineStr">
        <is>
          <t>00000143/0100007927/23299</t>
        </is>
      </c>
      <c r="L1016" s="4" t="inlineStr">
        <is>
          <t>Adjudicación provisional / definitiva</t>
        </is>
      </c>
      <c r="M1016" s="4" t="inlineStr">
        <is>
          <t>true</t>
        </is>
      </c>
      <c r="N1016" s="4" t="inlineStr">
        <is>
          <t/>
        </is>
      </c>
      <c r="O1016" s="4" t="inlineStr">
        <is>
          <t/>
        </is>
      </c>
      <c r="P1016" s="4" t="inlineStr">
        <is>
          <t/>
        </is>
      </c>
      <c r="Q1016" s="4" t="inlineStr">
        <is>
          <t/>
        </is>
      </c>
      <c r="R1016" s="4" t="inlineStr">
        <is>
          <t/>
        </is>
      </c>
      <c r="S1016" s="4" t="inlineStr">
        <is>
          <t>https://www.contratacion.euskadi.eus/webkpe00-kpeperfi/es/contenidos/anuncio_contratacion/expcm433211/es_doc/images/logo_ifas.gif</t>
        </is>
      </c>
      <c r="T1016" s="4" t="inlineStr">
        <is>
          <t>Instituto Foral de Asistencia Social de Bizkaia</t>
        </is>
      </c>
      <c r="U1016" s="4" t="inlineStr">
        <is>
          <t>P9800001A - Instituto Foral de Asistencia Social de Bizkaia</t>
        </is>
      </c>
      <c r="V1016" s="4" t="inlineStr">
        <is>
          <t>Gerente/a</t>
        </is>
      </c>
      <c r="W1016" s="4" t="inlineStr">
        <is>
          <t/>
        </is>
      </c>
      <c r="X1016" s="4" t="inlineStr">
        <is>
          <t/>
        </is>
      </c>
      <c r="Y1016" s="4" t="inlineStr">
        <is>
          <t/>
        </is>
      </c>
      <c r="Z1016" s="4" t="inlineStr">
        <is>
          <t>https://www.contratacion.euskadi.eus/anuncio_contratacion/electricidad-calefacci-n-energ-as-solar-y-nuclear/expcm433211/webkpe00-kpesimpc/es/</t>
        </is>
      </c>
      <c r="AA1016" s="4" t="inlineStr">
        <is>
          <t>https://www.contratacion.euskadi.eus/webkpe00-kpesimpc/es/contenidos/anuncio_contratacion/expcm433211/es_doc/index.html</t>
        </is>
      </c>
      <c r="AB1016" s="4" t="inlineStr">
        <is>
          <t>https://www.contratacion.euskadi.eus/contenidos/anuncio_contratacion/expcm433211/es_doc/data/es_r01dtpd196883e14506c5656d37e42a5caffa2a6e0</t>
        </is>
      </c>
      <c r="AC1016" s="4" t="inlineStr">
        <is>
          <t>https://www.contratacion.euskadi.eus/contenidos/anuncio_contratacion/expcm433211/r01Index/expcm433211-idxContent.xml</t>
        </is>
      </c>
      <c r="AD1016" s="4" t="inlineStr">
        <is>
          <t>10/01/2026</t>
        </is>
      </c>
      <c r="AE1016" s="4" t="inlineStr">
        <is>
          <t>r01epd01218c1204011bfc56628142af83964295e</t>
        </is>
      </c>
      <c r="AF1016" s="4" t="inlineStr">
        <is>
          <t>Instituto Foral de Asistencia Social de Bizkaia (IFAS)</t>
        </is>
      </c>
      <c r="AG1016" s="4" t="inlineStr">
        <is>
          <t>r01etpd15e132ccb8f1b4834749b6df90400fba3b9</t>
        </is>
      </c>
      <c r="AH1016" s="4" t="inlineStr">
        <is>
          <t>Instituto Foral de Asistencia Social de Bizkaia (IFAS)</t>
        </is>
      </c>
      <c r="AI1016" s="4" t="inlineStr">
        <is>
          <t/>
        </is>
      </c>
      <c r="AJ1016" s="4" t="inlineStr">
        <is>
          <t/>
        </is>
      </c>
    </row>
    <row r="1017" customHeight="true" ht="15.0">
      <c r="A1017" s="4" t="inlineStr">
        <is>
          <t>Servicios de salud y asistencia social</t>
        </is>
      </c>
      <c r="B1017" s="4" t="inlineStr">
        <is>
          <t/>
        </is>
      </c>
      <c r="C1017" s="4" t="inlineStr">
        <is>
          <t>Gobierno Vasco</t>
        </is>
      </c>
      <c r="D1017" s="4" t="inlineStr">
        <is>
          <t/>
        </is>
      </c>
      <c r="E1017" s="4" t="inlineStr">
        <is>
          <t/>
        </is>
      </c>
      <c r="F1017" s="4" t="inlineStr">
        <is>
          <t/>
        </is>
      </c>
      <c r="G1017" s="4" t="inlineStr">
        <is>
          <t>Servicios de salud y asistencia social</t>
        </is>
      </c>
      <c r="H1017" s="4" t="inlineStr">
        <is>
          <t>Servicios de salud y asistencia social</t>
        </is>
      </c>
      <c r="I1017" s="4" t="inlineStr">
        <is>
          <t/>
        </is>
      </c>
      <c r="J1017" s="4" t="inlineStr">
        <is>
          <t>30/04/2025</t>
        </is>
      </c>
      <c r="K1017" s="4" t="inlineStr">
        <is>
          <t>00000175/0100026646/23707</t>
        </is>
      </c>
      <c r="L1017" s="4" t="inlineStr">
        <is>
          <t>Adjudicación provisional / definitiva</t>
        </is>
      </c>
      <c r="M1017" s="4" t="inlineStr">
        <is>
          <t>true</t>
        </is>
      </c>
      <c r="N1017" s="4" t="inlineStr">
        <is>
          <t/>
        </is>
      </c>
      <c r="O1017" s="4" t="inlineStr">
        <is>
          <t/>
        </is>
      </c>
      <c r="P1017" s="4" t="inlineStr">
        <is>
          <t/>
        </is>
      </c>
      <c r="Q1017" s="4" t="inlineStr">
        <is>
          <t/>
        </is>
      </c>
      <c r="R1017" s="4" t="inlineStr">
        <is>
          <t/>
        </is>
      </c>
      <c r="S1017" s="4" t="inlineStr">
        <is>
          <t>https://www.contratacion.euskadi.eus/webkpe00-kpeperfi/es/contenidos/anuncio_contratacion/expcm433212/es_doc/images/logo_ifas.gif</t>
        </is>
      </c>
      <c r="T1017" s="4" t="inlineStr">
        <is>
          <t>Instituto Foral de Asistencia Social de Bizkaia</t>
        </is>
      </c>
      <c r="U1017" s="4" t="inlineStr">
        <is>
          <t>P9800001A - Instituto Foral de Asistencia Social de Bizkaia</t>
        </is>
      </c>
      <c r="V1017" s="4" t="inlineStr">
        <is>
          <t>Gerente/a</t>
        </is>
      </c>
      <c r="W1017" s="4" t="inlineStr">
        <is>
          <t/>
        </is>
      </c>
      <c r="X1017" s="4" t="inlineStr">
        <is>
          <t/>
        </is>
      </c>
      <c r="Y1017" s="4" t="inlineStr">
        <is>
          <t/>
        </is>
      </c>
      <c r="Z1017" s="4" t="inlineStr">
        <is>
          <t>https://www.contratacion.euskadi.eus/anuncio_contratacion/servicios-salud-y-asistencia-social/expcm433212/webkpe00-kpesimpc/es/</t>
        </is>
      </c>
      <c r="AA1017" s="4" t="inlineStr">
        <is>
          <t>https://www.contratacion.euskadi.eus/webkpe00-kpesimpc/es/contenidos/anuncio_contratacion/expcm433212/es_doc/index.html</t>
        </is>
      </c>
      <c r="AB1017" s="4" t="inlineStr">
        <is>
          <t>https://www.contratacion.euskadi.eus/contenidos/anuncio_contratacion/expcm433212/es_doc/data/es_r01dtpd196883e3be26c5656d3736979261bb4bb93</t>
        </is>
      </c>
      <c r="AC1017" s="4" t="inlineStr">
        <is>
          <t>https://www.contratacion.euskadi.eus/contenidos/anuncio_contratacion/expcm433212/r01Index/expcm433212-idxContent.xml</t>
        </is>
      </c>
      <c r="AD1017" s="4" t="inlineStr">
        <is>
          <t>10/01/2026</t>
        </is>
      </c>
      <c r="AE1017" s="4" t="inlineStr">
        <is>
          <t>r01epd01218c1204011bfc56628142af83964295e</t>
        </is>
      </c>
      <c r="AF1017" s="4" t="inlineStr">
        <is>
          <t>Instituto Foral de Asistencia Social de Bizkaia (IFAS)</t>
        </is>
      </c>
      <c r="AG1017" s="4" t="inlineStr">
        <is>
          <t>r01etpd15e132ccb8f1b4834749b6df90400fba3b9</t>
        </is>
      </c>
      <c r="AH1017" s="4" t="inlineStr">
        <is>
          <t>Instituto Foral de Asistencia Social de Bizkaia (IFAS)</t>
        </is>
      </c>
      <c r="AI1017" s="4" t="inlineStr">
        <is>
          <t/>
        </is>
      </c>
      <c r="AJ1017" s="4" t="inlineStr">
        <is>
          <t/>
        </is>
      </c>
    </row>
    <row r="1018" customHeight="true" ht="15.0">
      <c r="A1018" s="4" t="inlineStr">
        <is>
          <t>Servicios de reparaciÃ³n y mantenimiento de equipos de edific</t>
        </is>
      </c>
      <c r="B1018" s="4" t="inlineStr">
        <is>
          <t/>
        </is>
      </c>
      <c r="C1018" s="4" t="inlineStr">
        <is>
          <t>Gobierno Vasco</t>
        </is>
      </c>
      <c r="D1018" s="4" t="inlineStr">
        <is>
          <t/>
        </is>
      </c>
      <c r="E1018" s="4" t="inlineStr">
        <is>
          <t/>
        </is>
      </c>
      <c r="F1018" s="4" t="inlineStr">
        <is>
          <t/>
        </is>
      </c>
      <c r="G1018" s="4" t="inlineStr">
        <is>
          <t>Servicios de reparaciÃ³n y mantenimiento de equipos de edific</t>
        </is>
      </c>
      <c r="H1018" s="4" t="inlineStr">
        <is>
          <t>Servicios de reparaciÃ³n y mantenimiento de equipos de edific</t>
        </is>
      </c>
      <c r="I1018" s="4" t="inlineStr">
        <is>
          <t/>
        </is>
      </c>
      <c r="J1018" s="4" t="inlineStr">
        <is>
          <t>30/04/2025</t>
        </is>
      </c>
      <c r="K1018" s="4" t="inlineStr">
        <is>
          <t>00000176/0100030358/22300</t>
        </is>
      </c>
      <c r="L1018" s="4" t="inlineStr">
        <is>
          <t>Adjudicación provisional / definitiva</t>
        </is>
      </c>
      <c r="M1018" s="4" t="inlineStr">
        <is>
          <t>true</t>
        </is>
      </c>
      <c r="N1018" s="4" t="inlineStr">
        <is>
          <t/>
        </is>
      </c>
      <c r="O1018" s="4" t="inlineStr">
        <is>
          <t/>
        </is>
      </c>
      <c r="P1018" s="4" t="inlineStr">
        <is>
          <t/>
        </is>
      </c>
      <c r="Q1018" s="4" t="inlineStr">
        <is>
          <t/>
        </is>
      </c>
      <c r="R1018" s="4" t="inlineStr">
        <is>
          <t/>
        </is>
      </c>
      <c r="S1018" s="4" t="inlineStr">
        <is>
          <t>https://www.contratacion.euskadi.eus/webkpe00-kpeperfi/es/contenidos/anuncio_contratacion/expcm433213/es_doc/images/logo_ifas.gif</t>
        </is>
      </c>
      <c r="T1018" s="4" t="inlineStr">
        <is>
          <t>Instituto Foral de Asistencia Social de Bizkaia</t>
        </is>
      </c>
      <c r="U1018" s="4" t="inlineStr">
        <is>
          <t>P9800001A - Instituto Foral de Asistencia Social de Bizkaia</t>
        </is>
      </c>
      <c r="V1018" s="4" t="inlineStr">
        <is>
          <t>Gerente/a</t>
        </is>
      </c>
      <c r="W1018" s="4" t="inlineStr">
        <is>
          <t/>
        </is>
      </c>
      <c r="X1018" s="4" t="inlineStr">
        <is>
          <t/>
        </is>
      </c>
      <c r="Y1018" s="4" t="inlineStr">
        <is>
          <t/>
        </is>
      </c>
      <c r="Z1018" s="4" t="inlineStr">
        <is>
          <t>https://www.contratacion.euskadi.eus/anuncio_contratacion/servicios-reparaci-n-y-mantenimiento-equipos-edific/expcm433213/webkpe00-kpesimpc/es/</t>
        </is>
      </c>
      <c r="AA1018" s="4" t="inlineStr">
        <is>
          <t>https://www.contratacion.euskadi.eus/webkpe00-kpesimpc/es/contenidos/anuncio_contratacion/expcm433213/es_doc/index.html</t>
        </is>
      </c>
      <c r="AB1018" s="4" t="inlineStr">
        <is>
          <t>https://www.contratacion.euskadi.eus/contenidos/anuncio_contratacion/expcm433213/es_doc/data/es_r01dtpd196883e64086c5656d3e2d408541d537452</t>
        </is>
      </c>
      <c r="AC1018" s="4" t="inlineStr">
        <is>
          <t>https://www.contratacion.euskadi.eus/contenidos/anuncio_contratacion/expcm433213/r01Index/expcm433213-idxContent.xml</t>
        </is>
      </c>
      <c r="AD1018" s="4" t="inlineStr">
        <is>
          <t>10/01/2026</t>
        </is>
      </c>
      <c r="AE1018" s="4" t="inlineStr">
        <is>
          <t>r01epd01218c1204011bfc56628142af83964295e</t>
        </is>
      </c>
      <c r="AF1018" s="4" t="inlineStr">
        <is>
          <t>Instituto Foral de Asistencia Social de Bizkaia (IFAS)</t>
        </is>
      </c>
      <c r="AG1018" s="4" t="inlineStr">
        <is>
          <t>r01etpd15e132ccb8f1b4834749b6df90400fba3b9</t>
        </is>
      </c>
      <c r="AH1018" s="4" t="inlineStr">
        <is>
          <t>Instituto Foral de Asistencia Social de Bizkaia (IFAS)</t>
        </is>
      </c>
      <c r="AI1018" s="4" t="inlineStr">
        <is>
          <t/>
        </is>
      </c>
      <c r="AJ1018" s="4" t="inlineStr">
        <is>
          <t/>
        </is>
      </c>
    </row>
    <row r="1019" customHeight="true" ht="15.0">
      <c r="A1019" s="4" t="inlineStr">
        <is>
          <t>Alquiler de maquinaria y equipo de construcciÃ³n y de ingenie</t>
        </is>
      </c>
      <c r="B1019" s="4" t="inlineStr">
        <is>
          <t/>
        </is>
      </c>
      <c r="C1019" s="4" t="inlineStr">
        <is>
          <t>Gobierno Vasco</t>
        </is>
      </c>
      <c r="D1019" s="4" t="inlineStr">
        <is>
          <t/>
        </is>
      </c>
      <c r="E1019" s="4" t="inlineStr">
        <is>
          <t/>
        </is>
      </c>
      <c r="F1019" s="4" t="inlineStr">
        <is>
          <t/>
        </is>
      </c>
      <c r="G1019" s="4" t="inlineStr">
        <is>
          <t>Alquiler de maquinaria y equipo de construcciÃ³n y de ingenie</t>
        </is>
      </c>
      <c r="H1019" s="4" t="inlineStr">
        <is>
          <t>Alquiler de maquinaria y equipo de construcciÃ³n y de ingenie</t>
        </is>
      </c>
      <c r="I1019" s="4" t="inlineStr">
        <is>
          <t/>
        </is>
      </c>
      <c r="J1019" s="4" t="inlineStr">
        <is>
          <t>30/04/2025</t>
        </is>
      </c>
      <c r="K1019" s="4" t="inlineStr">
        <is>
          <t>00000184/0100011409/21300</t>
        </is>
      </c>
      <c r="L1019" s="4" t="inlineStr">
        <is>
          <t>Adjudicación provisional / definitiva</t>
        </is>
      </c>
      <c r="M1019" s="4" t="inlineStr">
        <is>
          <t>true</t>
        </is>
      </c>
      <c r="N1019" s="4" t="inlineStr">
        <is>
          <t/>
        </is>
      </c>
      <c r="O1019" s="4" t="inlineStr">
        <is>
          <t/>
        </is>
      </c>
      <c r="P1019" s="4" t="inlineStr">
        <is>
          <t/>
        </is>
      </c>
      <c r="Q1019" s="4" t="inlineStr">
        <is>
          <t/>
        </is>
      </c>
      <c r="R1019" s="4" t="inlineStr">
        <is>
          <t/>
        </is>
      </c>
      <c r="S1019" s="4" t="inlineStr">
        <is>
          <t>https://www.contratacion.euskadi.eus/webkpe00-kpeperfi/es/contenidos/anuncio_contratacion/expcm433214/es_doc/images/logo_ifas.gif</t>
        </is>
      </c>
      <c r="T1019" s="4" t="inlineStr">
        <is>
          <t>Instituto Foral de Asistencia Social de Bizkaia</t>
        </is>
      </c>
      <c r="U1019" s="4" t="inlineStr">
        <is>
          <t>P9800001A - Instituto Foral de Asistencia Social de Bizkaia</t>
        </is>
      </c>
      <c r="V1019" s="4" t="inlineStr">
        <is>
          <t>Gerente/a</t>
        </is>
      </c>
      <c r="W1019" s="4" t="inlineStr">
        <is>
          <t/>
        </is>
      </c>
      <c r="X1019" s="4" t="inlineStr">
        <is>
          <t/>
        </is>
      </c>
      <c r="Y1019" s="4" t="inlineStr">
        <is>
          <t/>
        </is>
      </c>
      <c r="Z1019" s="4" t="inlineStr">
        <is>
          <t>https://www.contratacion.euskadi.eus/anuncio_contratacion/alquiler-maquinaria-y-equipo-construcci-n-y-ingenie/expcm433214/webkpe00-kpesimpc/es/</t>
        </is>
      </c>
      <c r="AA1019" s="4" t="inlineStr">
        <is>
          <t>https://www.contratacion.euskadi.eus/webkpe00-kpesimpc/es/contenidos/anuncio_contratacion/expcm433214/es_doc/index.html</t>
        </is>
      </c>
      <c r="AB1019" s="4" t="inlineStr">
        <is>
          <t>https://www.contratacion.euskadi.eus/contenidos/anuncio_contratacion/expcm433214/es_doc/data/es_r01dtpd196883e8bce6c5656d3feb8b470595214cc</t>
        </is>
      </c>
      <c r="AC1019" s="4" t="inlineStr">
        <is>
          <t>https://www.contratacion.euskadi.eus/contenidos/anuncio_contratacion/expcm433214/r01Index/expcm433214-idxContent.xml</t>
        </is>
      </c>
      <c r="AD1019" s="4" t="inlineStr">
        <is>
          <t>10/01/2026</t>
        </is>
      </c>
      <c r="AE1019" s="4" t="inlineStr">
        <is>
          <t>r01epd01218c1204011bfc56628142af83964295e</t>
        </is>
      </c>
      <c r="AF1019" s="4" t="inlineStr">
        <is>
          <t>Instituto Foral de Asistencia Social de Bizkaia (IFAS)</t>
        </is>
      </c>
      <c r="AG1019" s="4" t="inlineStr">
        <is>
          <t>r01etpd15e132ccb8f1b4834749b6df90400fba3b9</t>
        </is>
      </c>
      <c r="AH1019" s="4" t="inlineStr">
        <is>
          <t>Instituto Foral de Asistencia Social de Bizkaia (IFAS)</t>
        </is>
      </c>
      <c r="AI1019" s="4" t="inlineStr">
        <is>
          <t/>
        </is>
      </c>
      <c r="AJ1019" s="4" t="inlineStr">
        <is>
          <t/>
        </is>
      </c>
    </row>
    <row r="1020" customHeight="true" ht="15.0">
      <c r="A1020" s="4" t="inlineStr">
        <is>
          <t>Servicios de reparaciÃ³n y mantenimiento de equipos de edific</t>
        </is>
      </c>
      <c r="B1020" s="4" t="inlineStr">
        <is>
          <t/>
        </is>
      </c>
      <c r="C1020" s="4" t="inlineStr">
        <is>
          <t>Gobierno Vasco</t>
        </is>
      </c>
      <c r="D1020" s="4" t="inlineStr">
        <is>
          <t/>
        </is>
      </c>
      <c r="E1020" s="4" t="inlineStr">
        <is>
          <t/>
        </is>
      </c>
      <c r="F1020" s="4" t="inlineStr">
        <is>
          <t/>
        </is>
      </c>
      <c r="G1020" s="4" t="inlineStr">
        <is>
          <t>Servicios de reparaciÃ³n y mantenimiento de equipos de edific</t>
        </is>
      </c>
      <c r="H1020" s="4" t="inlineStr">
        <is>
          <t>Servicios de reparaciÃ³n y mantenimiento de equipos de edific</t>
        </is>
      </c>
      <c r="I1020" s="4" t="inlineStr">
        <is>
          <t/>
        </is>
      </c>
      <c r="J1020" s="4" t="inlineStr">
        <is>
          <t>30/04/2025</t>
        </is>
      </c>
      <c r="K1020" s="4" t="inlineStr">
        <is>
          <t>00000184/0100025999/23799</t>
        </is>
      </c>
      <c r="L1020" s="4" t="inlineStr">
        <is>
          <t>Adjudicación provisional / definitiva</t>
        </is>
      </c>
      <c r="M1020" s="4" t="inlineStr">
        <is>
          <t>true</t>
        </is>
      </c>
      <c r="N1020" s="4" t="inlineStr">
        <is>
          <t/>
        </is>
      </c>
      <c r="O1020" s="4" t="inlineStr">
        <is>
          <t/>
        </is>
      </c>
      <c r="P1020" s="4" t="inlineStr">
        <is>
          <t/>
        </is>
      </c>
      <c r="Q1020" s="4" t="inlineStr">
        <is>
          <t/>
        </is>
      </c>
      <c r="R1020" s="4" t="inlineStr">
        <is>
          <t/>
        </is>
      </c>
      <c r="S1020" s="4" t="inlineStr">
        <is>
          <t>https://www.contratacion.euskadi.eus/webkpe00-kpeperfi/es/contenidos/anuncio_contratacion/expcm433215/es_doc/images/logo_ifas.gif</t>
        </is>
      </c>
      <c r="T1020" s="4" t="inlineStr">
        <is>
          <t>Instituto Foral de Asistencia Social de Bizkaia</t>
        </is>
      </c>
      <c r="U1020" s="4" t="inlineStr">
        <is>
          <t>P9800001A - Instituto Foral de Asistencia Social de Bizkaia</t>
        </is>
      </c>
      <c r="V1020" s="4" t="inlineStr">
        <is>
          <t>Gerente/a</t>
        </is>
      </c>
      <c r="W1020" s="4" t="inlineStr">
        <is>
          <t/>
        </is>
      </c>
      <c r="X1020" s="4" t="inlineStr">
        <is>
          <t/>
        </is>
      </c>
      <c r="Y1020" s="4" t="inlineStr">
        <is>
          <t/>
        </is>
      </c>
      <c r="Z1020" s="4" t="inlineStr">
        <is>
          <t>https://www.contratacion.euskadi.eus/anuncio_contratacion/servicios-reparaci-n-y-mantenimiento-equipos-edific/expcm433215/webkpe00-kpesimpc/es/</t>
        </is>
      </c>
      <c r="AA1020" s="4" t="inlineStr">
        <is>
          <t>https://www.contratacion.euskadi.eus/webkpe00-kpesimpc/es/contenidos/anuncio_contratacion/expcm433215/es_doc/index.html</t>
        </is>
      </c>
      <c r="AB1020" s="4" t="inlineStr">
        <is>
          <t>https://www.contratacion.euskadi.eus/contenidos/anuncio_contratacion/expcm433215/es_doc/data/es_r01dtpd196884280676c5656d349b30df9dd362ce5</t>
        </is>
      </c>
      <c r="AC1020" s="4" t="inlineStr">
        <is>
          <t>https://www.contratacion.euskadi.eus/contenidos/anuncio_contratacion/expcm433215/r01Index/expcm433215-idxContent.xml</t>
        </is>
      </c>
      <c r="AD1020" s="4" t="inlineStr">
        <is>
          <t>10/01/2026</t>
        </is>
      </c>
      <c r="AE1020" s="4" t="inlineStr">
        <is>
          <t>r01epd01218c1204011bfc56628142af83964295e</t>
        </is>
      </c>
      <c r="AF1020" s="4" t="inlineStr">
        <is>
          <t>Instituto Foral de Asistencia Social de Bizkaia (IFAS)</t>
        </is>
      </c>
      <c r="AG1020" s="4" t="inlineStr">
        <is>
          <t>r01etpd15e132ccb8f1b4834749b6df90400fba3b9</t>
        </is>
      </c>
      <c r="AH1020" s="4" t="inlineStr">
        <is>
          <t>Instituto Foral de Asistencia Social de Bizkaia (IFAS)</t>
        </is>
      </c>
      <c r="AI1020" s="4" t="inlineStr">
        <is>
          <t/>
        </is>
      </c>
      <c r="AJ1020" s="4" t="inlineStr">
        <is>
          <t/>
        </is>
      </c>
    </row>
    <row r="1021" customHeight="true" ht="15.0">
      <c r="A1021" s="4" t="inlineStr">
        <is>
          <t>Servicios de reparaciÃ³n y mantenimiento de mobiliario</t>
        </is>
      </c>
      <c r="B1021" s="4" t="inlineStr">
        <is>
          <t/>
        </is>
      </c>
      <c r="C1021" s="4" t="inlineStr">
        <is>
          <t>Gobierno Vasco</t>
        </is>
      </c>
      <c r="D1021" s="4" t="inlineStr">
        <is>
          <t/>
        </is>
      </c>
      <c r="E1021" s="4" t="inlineStr">
        <is>
          <t/>
        </is>
      </c>
      <c r="F1021" s="4" t="inlineStr">
        <is>
          <t/>
        </is>
      </c>
      <c r="G1021" s="4" t="inlineStr">
        <is>
          <t>Servicios de reparaciÃ³n y mantenimiento de mobiliario</t>
        </is>
      </c>
      <c r="H1021" s="4" t="inlineStr">
        <is>
          <t>Servicios de reparaciÃ³n y mantenimiento de mobiliario</t>
        </is>
      </c>
      <c r="I1021" s="4" t="inlineStr">
        <is>
          <t/>
        </is>
      </c>
      <c r="J1021" s="4" t="inlineStr">
        <is>
          <t>30/04/2025</t>
        </is>
      </c>
      <c r="K1021" s="4" t="inlineStr">
        <is>
          <t>00000186/0000046415/23799</t>
        </is>
      </c>
      <c r="L1021" s="4" t="inlineStr">
        <is>
          <t>Adjudicación provisional / definitiva</t>
        </is>
      </c>
      <c r="M1021" s="4" t="inlineStr">
        <is>
          <t>true</t>
        </is>
      </c>
      <c r="N1021" s="4" t="inlineStr">
        <is>
          <t/>
        </is>
      </c>
      <c r="O1021" s="4" t="inlineStr">
        <is>
          <t/>
        </is>
      </c>
      <c r="P1021" s="4" t="inlineStr">
        <is>
          <t/>
        </is>
      </c>
      <c r="Q1021" s="4" t="inlineStr">
        <is>
          <t/>
        </is>
      </c>
      <c r="R1021" s="4" t="inlineStr">
        <is>
          <t/>
        </is>
      </c>
      <c r="S1021" s="4" t="inlineStr">
        <is>
          <t>https://www.contratacion.euskadi.eus/webkpe00-kpeperfi/es/contenidos/anuncio_contratacion/expcm433216/es_doc/images/logo_ifas.gif</t>
        </is>
      </c>
      <c r="T1021" s="4" t="inlineStr">
        <is>
          <t>Instituto Foral de Asistencia Social de Bizkaia</t>
        </is>
      </c>
      <c r="U1021" s="4" t="inlineStr">
        <is>
          <t>P9800001A - Instituto Foral de Asistencia Social de Bizkaia</t>
        </is>
      </c>
      <c r="V1021" s="4" t="inlineStr">
        <is>
          <t>Gerente/a</t>
        </is>
      </c>
      <c r="W1021" s="4" t="inlineStr">
        <is>
          <t/>
        </is>
      </c>
      <c r="X1021" s="4" t="inlineStr">
        <is>
          <t/>
        </is>
      </c>
      <c r="Y1021" s="4" t="inlineStr">
        <is>
          <t/>
        </is>
      </c>
      <c r="Z1021" s="4" t="inlineStr">
        <is>
          <t>https://www.contratacion.euskadi.eus/anuncio_contratacion/servicios-reparaci-n-y-mantenimiento-mobiliario/expcm433216/webkpe00-kpesimpc/es/</t>
        </is>
      </c>
      <c r="AA1021" s="4" t="inlineStr">
        <is>
          <t>https://www.contratacion.euskadi.eus/webkpe00-kpesimpc/es/contenidos/anuncio_contratacion/expcm433216/es_doc/index.html</t>
        </is>
      </c>
      <c r="AB1021" s="4" t="inlineStr">
        <is>
          <t>https://www.contratacion.euskadi.eus/contenidos/anuncio_contratacion/expcm433216/es_doc/data/es_r01dtpd1968842a88d6c5656d3611ddf515f832d3e</t>
        </is>
      </c>
      <c r="AC1021" s="4" t="inlineStr">
        <is>
          <t>https://www.contratacion.euskadi.eus/contenidos/anuncio_contratacion/expcm433216/r01Index/expcm433216-idxContent.xml</t>
        </is>
      </c>
      <c r="AD1021" s="4" t="inlineStr">
        <is>
          <t>10/01/2026</t>
        </is>
      </c>
      <c r="AE1021" s="4" t="inlineStr">
        <is>
          <t>r01epd01218c1204011bfc56628142af83964295e</t>
        </is>
      </c>
      <c r="AF1021" s="4" t="inlineStr">
        <is>
          <t>Instituto Foral de Asistencia Social de Bizkaia (IFAS)</t>
        </is>
      </c>
      <c r="AG1021" s="4" t="inlineStr">
        <is>
          <t>r01etpd15e132ccb8f1b4834749b6df90400fba3b9</t>
        </is>
      </c>
      <c r="AH1021" s="4" t="inlineStr">
        <is>
          <t>Instituto Foral de Asistencia Social de Bizkaia (IFAS)</t>
        </is>
      </c>
      <c r="AI1021" s="4" t="inlineStr">
        <is>
          <t/>
        </is>
      </c>
      <c r="AJ1021" s="4" t="inlineStr">
        <is>
          <t/>
        </is>
      </c>
    </row>
    <row r="1022" customHeight="true" ht="15.0">
      <c r="A1022" s="4" t="inlineStr">
        <is>
          <t>Mobiliario (incluido el de oficina), complementos de mobilia</t>
        </is>
      </c>
      <c r="B1022" s="4" t="inlineStr">
        <is>
          <t/>
        </is>
      </c>
      <c r="C1022" s="4" t="inlineStr">
        <is>
          <t>Gobierno Vasco</t>
        </is>
      </c>
      <c r="D1022" s="4" t="inlineStr">
        <is>
          <t/>
        </is>
      </c>
      <c r="E1022" s="4" t="inlineStr">
        <is>
          <t/>
        </is>
      </c>
      <c r="F1022" s="4" t="inlineStr">
        <is>
          <t/>
        </is>
      </c>
      <c r="G1022" s="4" t="inlineStr">
        <is>
          <t>Mobiliario (incluido el de oficina), complementos de mobilia</t>
        </is>
      </c>
      <c r="H1022" s="4" t="inlineStr">
        <is>
          <t>Mobiliario (incluido el de oficina), complementos de mobilia</t>
        </is>
      </c>
      <c r="I1022" s="4" t="inlineStr">
        <is>
          <t/>
        </is>
      </c>
      <c r="J1022" s="4" t="inlineStr">
        <is>
          <t>30/04/2025</t>
        </is>
      </c>
      <c r="K1022" s="4" t="inlineStr">
        <is>
          <t>00000186/0100013767/22600</t>
        </is>
      </c>
      <c r="L1022" s="4" t="inlineStr">
        <is>
          <t>Adjudicación provisional / definitiva</t>
        </is>
      </c>
      <c r="M1022" s="4" t="inlineStr">
        <is>
          <t>true</t>
        </is>
      </c>
      <c r="N1022" s="4" t="inlineStr">
        <is>
          <t/>
        </is>
      </c>
      <c r="O1022" s="4" t="inlineStr">
        <is>
          <t/>
        </is>
      </c>
      <c r="P1022" s="4" t="inlineStr">
        <is>
          <t/>
        </is>
      </c>
      <c r="Q1022" s="4" t="inlineStr">
        <is>
          <t/>
        </is>
      </c>
      <c r="R1022" s="4" t="inlineStr">
        <is>
          <t/>
        </is>
      </c>
      <c r="S1022" s="4" t="inlineStr">
        <is>
          <t>https://www.contratacion.euskadi.eus/webkpe00-kpeperfi/es/contenidos/anuncio_contratacion/expcm433217/es_doc/images/logo_ifas.gif</t>
        </is>
      </c>
      <c r="T1022" s="4" t="inlineStr">
        <is>
          <t>Instituto Foral de Asistencia Social de Bizkaia</t>
        </is>
      </c>
      <c r="U1022" s="4" t="inlineStr">
        <is>
          <t>P9800001A - Instituto Foral de Asistencia Social de Bizkaia</t>
        </is>
      </c>
      <c r="V1022" s="4" t="inlineStr">
        <is>
          <t>Gerente/a</t>
        </is>
      </c>
      <c r="W1022" s="4" t="inlineStr">
        <is>
          <t/>
        </is>
      </c>
      <c r="X1022" s="4" t="inlineStr">
        <is>
          <t/>
        </is>
      </c>
      <c r="Y1022" s="4" t="inlineStr">
        <is>
          <t/>
        </is>
      </c>
      <c r="Z1022" s="4" t="inlineStr">
        <is>
          <t>https://www.contratacion.euskadi.eus/anuncio_contratacion/mobiliario-incluido-oficina-complementos-mobilia/expcm433217/webkpe00-kpesimpc/es/</t>
        </is>
      </c>
      <c r="AA1022" s="4" t="inlineStr">
        <is>
          <t>https://www.contratacion.euskadi.eus/webkpe00-kpesimpc/es/contenidos/anuncio_contratacion/expcm433217/es_doc/index.html</t>
        </is>
      </c>
      <c r="AB1022" s="4" t="inlineStr">
        <is>
          <t>https://www.contratacion.euskadi.eus/contenidos/anuncio_contratacion/expcm433217/es_doc/data/es_r01dtpd1968842d01b6c5656d3965095fb17a3c609</t>
        </is>
      </c>
      <c r="AC1022" s="4" t="inlineStr">
        <is>
          <t>https://www.contratacion.euskadi.eus/contenidos/anuncio_contratacion/expcm433217/r01Index/expcm433217-idxContent.xml</t>
        </is>
      </c>
      <c r="AD1022" s="4" t="inlineStr">
        <is>
          <t>10/01/2026</t>
        </is>
      </c>
      <c r="AE1022" s="4" t="inlineStr">
        <is>
          <t>r01epd01218c1204011bfc56628142af83964295e</t>
        </is>
      </c>
      <c r="AF1022" s="4" t="inlineStr">
        <is>
          <t>Instituto Foral de Asistencia Social de Bizkaia (IFAS)</t>
        </is>
      </c>
      <c r="AG1022" s="4" t="inlineStr">
        <is>
          <t>r01etpd15e132ccb8f1b4834749b6df90400fba3b9</t>
        </is>
      </c>
      <c r="AH1022" s="4" t="inlineStr">
        <is>
          <t>Instituto Foral de Asistencia Social de Bizkaia (IFAS)</t>
        </is>
      </c>
      <c r="AI1022" s="4" t="inlineStr">
        <is>
          <t/>
        </is>
      </c>
      <c r="AJ1022" s="4" t="inlineStr">
        <is>
          <t/>
        </is>
      </c>
    </row>
    <row r="1023" customHeight="true" ht="15.0">
      <c r="A1023" s="4" t="inlineStr">
        <is>
          <t>Servicios diversos</t>
        </is>
      </c>
      <c r="B1023" s="4" t="inlineStr">
        <is>
          <t/>
        </is>
      </c>
      <c r="C1023" s="4" t="inlineStr">
        <is>
          <t>Gobierno Vasco</t>
        </is>
      </c>
      <c r="D1023" s="4" t="inlineStr">
        <is>
          <t/>
        </is>
      </c>
      <c r="E1023" s="4" t="inlineStr">
        <is>
          <t/>
        </is>
      </c>
      <c r="F1023" s="4" t="inlineStr">
        <is>
          <t/>
        </is>
      </c>
      <c r="G1023" s="4" t="inlineStr">
        <is>
          <t>Servicios diversos</t>
        </is>
      </c>
      <c r="H1023" s="4" t="inlineStr">
        <is>
          <t>Servicios diversos</t>
        </is>
      </c>
      <c r="I1023" s="4" t="inlineStr">
        <is>
          <t/>
        </is>
      </c>
      <c r="J1023" s="4" t="inlineStr">
        <is>
          <t>30/04/2025</t>
        </is>
      </c>
      <c r="K1023" s="4" t="inlineStr">
        <is>
          <t>00000188/0100003835/23799</t>
        </is>
      </c>
      <c r="L1023" s="4" t="inlineStr">
        <is>
          <t>Adjudicación provisional / definitiva</t>
        </is>
      </c>
      <c r="M1023" s="4" t="inlineStr">
        <is>
          <t>true</t>
        </is>
      </c>
      <c r="N1023" s="4" t="inlineStr">
        <is>
          <t/>
        </is>
      </c>
      <c r="O1023" s="4" t="inlineStr">
        <is>
          <t/>
        </is>
      </c>
      <c r="P1023" s="4" t="inlineStr">
        <is>
          <t/>
        </is>
      </c>
      <c r="Q1023" s="4" t="inlineStr">
        <is>
          <t/>
        </is>
      </c>
      <c r="R1023" s="4" t="inlineStr">
        <is>
          <t/>
        </is>
      </c>
      <c r="S1023" s="4" t="inlineStr">
        <is>
          <t>https://www.contratacion.euskadi.eus/webkpe00-kpeperfi/es/contenidos/anuncio_contratacion/expcm433218/es_doc/images/logo_ifas.gif</t>
        </is>
      </c>
      <c r="T1023" s="4" t="inlineStr">
        <is>
          <t>Instituto Foral de Asistencia Social de Bizkaia</t>
        </is>
      </c>
      <c r="U1023" s="4" t="inlineStr">
        <is>
          <t>P9800001A - Instituto Foral de Asistencia Social de Bizkaia</t>
        </is>
      </c>
      <c r="V1023" s="4" t="inlineStr">
        <is>
          <t>Gerente/a</t>
        </is>
      </c>
      <c r="W1023" s="4" t="inlineStr">
        <is>
          <t/>
        </is>
      </c>
      <c r="X1023" s="4" t="inlineStr">
        <is>
          <t/>
        </is>
      </c>
      <c r="Y1023" s="4" t="inlineStr">
        <is>
          <t/>
        </is>
      </c>
      <c r="Z1023" s="4" t="inlineStr">
        <is>
          <t>https://www.contratacion.euskadi.eus/anuncio_contratacion/servicios-diversos/expcm433218/webkpe00-kpesimpc/es/</t>
        </is>
      </c>
      <c r="AA1023" s="4" t="inlineStr">
        <is>
          <t>https://www.contratacion.euskadi.eus/webkpe00-kpesimpc/es/contenidos/anuncio_contratacion/expcm433218/es_doc/index.html</t>
        </is>
      </c>
      <c r="AB1023" s="4" t="inlineStr">
        <is>
          <t>https://www.contratacion.euskadi.eus/contenidos/anuncio_contratacion/expcm433218/es_doc/data/es_r01dtpd1968842f85c6c5656d33cace22e15ca595d</t>
        </is>
      </c>
      <c r="AC1023" s="4" t="inlineStr">
        <is>
          <t>https://www.contratacion.euskadi.eus/contenidos/anuncio_contratacion/expcm433218/r01Index/expcm433218-idxContent.xml</t>
        </is>
      </c>
      <c r="AD1023" s="4" t="inlineStr">
        <is>
          <t>10/01/2026</t>
        </is>
      </c>
      <c r="AE1023" s="4" t="inlineStr">
        <is>
          <t>r01epd01218c1204011bfc56628142af83964295e</t>
        </is>
      </c>
      <c r="AF1023" s="4" t="inlineStr">
        <is>
          <t>Instituto Foral de Asistencia Social de Bizkaia (IFAS)</t>
        </is>
      </c>
      <c r="AG1023" s="4" t="inlineStr">
        <is>
          <t>r01etpd15e132ccb8f1b4834749b6df90400fba3b9</t>
        </is>
      </c>
      <c r="AH1023" s="4" t="inlineStr">
        <is>
          <t>Instituto Foral de Asistencia Social de Bizkaia (IFAS)</t>
        </is>
      </c>
      <c r="AI1023" s="4" t="inlineStr">
        <is>
          <t/>
        </is>
      </c>
      <c r="AJ1023" s="4" t="inlineStr">
        <is>
          <t/>
        </is>
      </c>
    </row>
    <row r="1024" customHeight="true" ht="15.0">
      <c r="A1024" s="4" t="inlineStr">
        <is>
          <t>Productos alimenticios diversos</t>
        </is>
      </c>
      <c r="B1024" s="4" t="inlineStr">
        <is>
          <t/>
        </is>
      </c>
      <c r="C1024" s="4" t="inlineStr">
        <is>
          <t>Gobierno Vasco</t>
        </is>
      </c>
      <c r="D1024" s="4" t="inlineStr">
        <is>
          <t/>
        </is>
      </c>
      <c r="E1024" s="4" t="inlineStr">
        <is>
          <t/>
        </is>
      </c>
      <c r="F1024" s="4" t="inlineStr">
        <is>
          <t/>
        </is>
      </c>
      <c r="G1024" s="4" t="inlineStr">
        <is>
          <t>Productos alimenticios diversos</t>
        </is>
      </c>
      <c r="H1024" s="4" t="inlineStr">
        <is>
          <t>Productos alimenticios diversos</t>
        </is>
      </c>
      <c r="I1024" s="4" t="inlineStr">
        <is>
          <t/>
        </is>
      </c>
      <c r="J1024" s="4" t="inlineStr">
        <is>
          <t>30/04/2025</t>
        </is>
      </c>
      <c r="K1024" s="4" t="inlineStr">
        <is>
          <t>00006879/0100002874/23203</t>
        </is>
      </c>
      <c r="L1024" s="4" t="inlineStr">
        <is>
          <t>Adjudicación provisional / definitiva</t>
        </is>
      </c>
      <c r="M1024" s="4" t="inlineStr">
        <is>
          <t>true</t>
        </is>
      </c>
      <c r="N1024" s="4" t="inlineStr">
        <is>
          <t/>
        </is>
      </c>
      <c r="O1024" s="4" t="inlineStr">
        <is>
          <t/>
        </is>
      </c>
      <c r="P1024" s="4" t="inlineStr">
        <is>
          <t/>
        </is>
      </c>
      <c r="Q1024" s="4" t="inlineStr">
        <is>
          <t/>
        </is>
      </c>
      <c r="R1024" s="4" t="inlineStr">
        <is>
          <t/>
        </is>
      </c>
      <c r="S1024" s="4" t="inlineStr">
        <is>
          <t>https://www.contratacion.euskadi.eus/webkpe00-kpeperfi/es/contenidos/anuncio_contratacion/expcm433219/es_doc/images/logo_ifas.gif</t>
        </is>
      </c>
      <c r="T1024" s="4" t="inlineStr">
        <is>
          <t>Instituto Foral de Asistencia Social de Bizkaia</t>
        </is>
      </c>
      <c r="U1024" s="4" t="inlineStr">
        <is>
          <t>P9800001A - Instituto Foral de Asistencia Social de Bizkaia</t>
        </is>
      </c>
      <c r="V1024" s="4" t="inlineStr">
        <is>
          <t>Gerente/a</t>
        </is>
      </c>
      <c r="W1024" s="4" t="inlineStr">
        <is>
          <t/>
        </is>
      </c>
      <c r="X1024" s="4" t="inlineStr">
        <is>
          <t/>
        </is>
      </c>
      <c r="Y1024" s="4" t="inlineStr">
        <is>
          <t/>
        </is>
      </c>
      <c r="Z1024" s="4" t="inlineStr">
        <is>
          <t>https://www.contratacion.euskadi.eus/anuncio_contratacion/productos-alimenticios-diversos/expcm433219/webkpe00-kpesimpc/es/</t>
        </is>
      </c>
      <c r="AA1024" s="4" t="inlineStr">
        <is>
          <t>https://www.contratacion.euskadi.eus/webkpe00-kpesimpc/es/contenidos/anuncio_contratacion/expcm433219/es_doc/index.html</t>
        </is>
      </c>
      <c r="AB1024" s="4" t="inlineStr">
        <is>
          <t>https://www.contratacion.euskadi.eus/contenidos/anuncio_contratacion/expcm433219/es_doc/data/es_r01dtpd196884320db6c5656d36a483a02bbf8ee1d</t>
        </is>
      </c>
      <c r="AC1024" s="4" t="inlineStr">
        <is>
          <t>https://www.contratacion.euskadi.eus/contenidos/anuncio_contratacion/expcm433219/r01Index/expcm433219-idxContent.xml</t>
        </is>
      </c>
      <c r="AD1024" s="4" t="inlineStr">
        <is>
          <t>10/01/2026</t>
        </is>
      </c>
      <c r="AE1024" s="4" t="inlineStr">
        <is>
          <t>r01epd01218c1204011bfc56628142af83964295e</t>
        </is>
      </c>
      <c r="AF1024" s="4" t="inlineStr">
        <is>
          <t>Instituto Foral de Asistencia Social de Bizkaia (IFAS)</t>
        </is>
      </c>
      <c r="AG1024" s="4" t="inlineStr">
        <is>
          <t>r01etpd15e132ccb8f1b4834749b6df90400fba3b9</t>
        </is>
      </c>
      <c r="AH1024" s="4" t="inlineStr">
        <is>
          <t>Instituto Foral de Asistencia Social de Bizkaia (IFAS)</t>
        </is>
      </c>
      <c r="AI1024" s="4" t="inlineStr">
        <is>
          <t/>
        </is>
      </c>
      <c r="AJ1024" s="4" t="inlineStr">
        <is>
          <t/>
        </is>
      </c>
    </row>
    <row r="1025" customHeight="true" ht="15.0">
      <c r="A1025" s="4" t="inlineStr">
        <is>
          <t>ArtÃ­culos textiles</t>
        </is>
      </c>
      <c r="B1025" s="4" t="inlineStr">
        <is>
          <t/>
        </is>
      </c>
      <c r="C1025" s="4" t="inlineStr">
        <is>
          <t>Gobierno Vasco</t>
        </is>
      </c>
      <c r="D1025" s="4" t="inlineStr">
        <is>
          <t/>
        </is>
      </c>
      <c r="E1025" s="4" t="inlineStr">
        <is>
          <t/>
        </is>
      </c>
      <c r="F1025" s="4" t="inlineStr">
        <is>
          <t/>
        </is>
      </c>
      <c r="G1025" s="4" t="inlineStr">
        <is>
          <t>ArtÃ­culos textiles</t>
        </is>
      </c>
      <c r="H1025" s="4" t="inlineStr">
        <is>
          <t>ArtÃ­culos textiles</t>
        </is>
      </c>
      <c r="I1025" s="4" t="inlineStr">
        <is>
          <t/>
        </is>
      </c>
      <c r="J1025" s="4" t="inlineStr">
        <is>
          <t>30/04/2025</t>
        </is>
      </c>
      <c r="K1025" s="4" t="inlineStr">
        <is>
          <t>00006879/0100026023/23206</t>
        </is>
      </c>
      <c r="L1025" s="4" t="inlineStr">
        <is>
          <t>Adjudicación provisional / definitiva</t>
        </is>
      </c>
      <c r="M1025" s="4" t="inlineStr">
        <is>
          <t>true</t>
        </is>
      </c>
      <c r="N1025" s="4" t="inlineStr">
        <is>
          <t/>
        </is>
      </c>
      <c r="O1025" s="4" t="inlineStr">
        <is>
          <t/>
        </is>
      </c>
      <c r="P1025" s="4" t="inlineStr">
        <is>
          <t/>
        </is>
      </c>
      <c r="Q1025" s="4" t="inlineStr">
        <is>
          <t/>
        </is>
      </c>
      <c r="R1025" s="4" t="inlineStr">
        <is>
          <t/>
        </is>
      </c>
      <c r="S1025" s="4" t="inlineStr">
        <is>
          <t>https://www.contratacion.euskadi.eus/webkpe00-kpeperfi/es/contenidos/anuncio_contratacion/expcm433220/es_doc/images/logo_ifas.gif</t>
        </is>
      </c>
      <c r="T1025" s="4" t="inlineStr">
        <is>
          <t>Instituto Foral de Asistencia Social de Bizkaia</t>
        </is>
      </c>
      <c r="U1025" s="4" t="inlineStr">
        <is>
          <t>P9800001A - Instituto Foral de Asistencia Social de Bizkaia</t>
        </is>
      </c>
      <c r="V1025" s="4" t="inlineStr">
        <is>
          <t>Gerente/a</t>
        </is>
      </c>
      <c r="W1025" s="4" t="inlineStr">
        <is>
          <t/>
        </is>
      </c>
      <c r="X1025" s="4" t="inlineStr">
        <is>
          <t/>
        </is>
      </c>
      <c r="Y1025" s="4" t="inlineStr">
        <is>
          <t/>
        </is>
      </c>
      <c r="Z1025" s="4" t="inlineStr">
        <is>
          <t>https://www.contratacion.euskadi.eus/anuncio_contratacion/art-culos-textiles/expcm433220/webkpe00-kpesimpc/es/</t>
        </is>
      </c>
      <c r="AA1025" s="4" t="inlineStr">
        <is>
          <t>https://www.contratacion.euskadi.eus/webkpe00-kpesimpc/es/contenidos/anuncio_contratacion/expcm433220/es_doc/index.html</t>
        </is>
      </c>
      <c r="AB1025" s="4" t="inlineStr">
        <is>
          <t>https://www.contratacion.euskadi.eus/contenidos/anuncio_contratacion/expcm433220/es_doc/data/es_r01dtpd0196884719cf82765009e4f1d6ccda09b15</t>
        </is>
      </c>
      <c r="AC1025" s="4" t="inlineStr">
        <is>
          <t>https://www.contratacion.euskadi.eus/contenidos/anuncio_contratacion/expcm433220/r01Index/expcm433220-idxContent.xml</t>
        </is>
      </c>
      <c r="AD1025" s="4" t="inlineStr">
        <is>
          <t>10/01/2026</t>
        </is>
      </c>
      <c r="AE1025" s="4" t="inlineStr">
        <is>
          <t>r01epd01218c1204011bfc56628142af83964295e</t>
        </is>
      </c>
      <c r="AF1025" s="4" t="inlineStr">
        <is>
          <t>Instituto Foral de Asistencia Social de Bizkaia (IFAS)</t>
        </is>
      </c>
      <c r="AG1025" s="4" t="inlineStr">
        <is>
          <t>r01etpd15e132ccb8f1b4834749b6df90400fba3b9</t>
        </is>
      </c>
      <c r="AH1025" s="4" t="inlineStr">
        <is>
          <t>Instituto Foral de Asistencia Social de Bizkaia (IFAS)</t>
        </is>
      </c>
      <c r="AI1025" s="4" t="inlineStr">
        <is>
          <t/>
        </is>
      </c>
      <c r="AJ1025" s="4" t="inlineStr">
        <is>
          <t/>
        </is>
      </c>
    </row>
    <row r="1026" customHeight="true" ht="15.0">
      <c r="A1026" s="4" t="inlineStr">
        <is>
          <t>Equipo diverso</t>
        </is>
      </c>
      <c r="B1026" s="4" t="inlineStr">
        <is>
          <t/>
        </is>
      </c>
      <c r="C1026" s="4" t="inlineStr">
        <is>
          <t>Gobierno Vasco</t>
        </is>
      </c>
      <c r="D1026" s="4" t="inlineStr">
        <is>
          <t/>
        </is>
      </c>
      <c r="E1026" s="4" t="inlineStr">
        <is>
          <t/>
        </is>
      </c>
      <c r="F1026" s="4" t="inlineStr">
        <is>
          <t/>
        </is>
      </c>
      <c r="G1026" s="4" t="inlineStr">
        <is>
          <t>Equipo diverso</t>
        </is>
      </c>
      <c r="H1026" s="4" t="inlineStr">
        <is>
          <t>Equipo diverso</t>
        </is>
      </c>
      <c r="I1026" s="4" t="inlineStr">
        <is>
          <t/>
        </is>
      </c>
      <c r="J1026" s="4" t="inlineStr">
        <is>
          <t>30/04/2025</t>
        </is>
      </c>
      <c r="K1026" s="4" t="inlineStr">
        <is>
          <t>00006884/0100007333/23299</t>
        </is>
      </c>
      <c r="L1026" s="4" t="inlineStr">
        <is>
          <t>Adjudicación provisional / definitiva</t>
        </is>
      </c>
      <c r="M1026" s="4" t="inlineStr">
        <is>
          <t>true</t>
        </is>
      </c>
      <c r="N1026" s="4" t="inlineStr">
        <is>
          <t/>
        </is>
      </c>
      <c r="O1026" s="4" t="inlineStr">
        <is>
          <t/>
        </is>
      </c>
      <c r="P1026" s="4" t="inlineStr">
        <is>
          <t/>
        </is>
      </c>
      <c r="Q1026" s="4" t="inlineStr">
        <is>
          <t/>
        </is>
      </c>
      <c r="R1026" s="4" t="inlineStr">
        <is>
          <t/>
        </is>
      </c>
      <c r="S1026" s="4" t="inlineStr">
        <is>
          <t>https://www.contratacion.euskadi.eus/webkpe00-kpeperfi/es/contenidos/anuncio_contratacion/expcm433221/es_doc/images/logo_ifas.gif</t>
        </is>
      </c>
      <c r="T1026" s="4" t="inlineStr">
        <is>
          <t>Instituto Foral de Asistencia Social de Bizkaia</t>
        </is>
      </c>
      <c r="U1026" s="4" t="inlineStr">
        <is>
          <t>P9800001A - Instituto Foral de Asistencia Social de Bizkaia</t>
        </is>
      </c>
      <c r="V1026" s="4" t="inlineStr">
        <is>
          <t>Gerente/a</t>
        </is>
      </c>
      <c r="W1026" s="4" t="inlineStr">
        <is>
          <t/>
        </is>
      </c>
      <c r="X1026" s="4" t="inlineStr">
        <is>
          <t/>
        </is>
      </c>
      <c r="Y1026" s="4" t="inlineStr">
        <is>
          <t/>
        </is>
      </c>
      <c r="Z1026" s="4" t="inlineStr">
        <is>
          <t>https://www.contratacion.euskadi.eus/anuncio_contratacion/equipo-diverso/expcm433221/webkpe00-kpesimpc/es/</t>
        </is>
      </c>
      <c r="AA1026" s="4" t="inlineStr">
        <is>
          <t>https://www.contratacion.euskadi.eus/webkpe00-kpesimpc/es/contenidos/anuncio_contratacion/expcm433221/es_doc/index.html</t>
        </is>
      </c>
      <c r="AB1026" s="4" t="inlineStr">
        <is>
          <t>https://www.contratacion.euskadi.eus/contenidos/anuncio_contratacion/expcm433221/es_doc/data/es_r01dtpd0196884743458276500c53f50a537ed42f5</t>
        </is>
      </c>
      <c r="AC1026" s="4" t="inlineStr">
        <is>
          <t>https://www.contratacion.euskadi.eus/contenidos/anuncio_contratacion/expcm433221/r01Index/expcm433221-idxContent.xml</t>
        </is>
      </c>
      <c r="AD1026" s="4" t="inlineStr">
        <is>
          <t>10/01/2026</t>
        </is>
      </c>
      <c r="AE1026" s="4" t="inlineStr">
        <is>
          <t>r01epd01218c1204011bfc56628142af83964295e</t>
        </is>
      </c>
      <c r="AF1026" s="4" t="inlineStr">
        <is>
          <t>Instituto Foral de Asistencia Social de Bizkaia (IFAS)</t>
        </is>
      </c>
      <c r="AG1026" s="4" t="inlineStr">
        <is>
          <t>r01etpd15e132ccb8f1b4834749b6df90400fba3b9</t>
        </is>
      </c>
      <c r="AH1026" s="4" t="inlineStr">
        <is>
          <t>Instituto Foral de Asistencia Social de Bizkaia (IFAS)</t>
        </is>
      </c>
      <c r="AI1026" s="4" t="inlineStr">
        <is>
          <t/>
        </is>
      </c>
      <c r="AJ1026" s="4" t="inlineStr">
        <is>
          <t/>
        </is>
      </c>
    </row>
    <row r="1027" customHeight="true" ht="15.0">
      <c r="A1027" s="4" t="inlineStr">
        <is>
          <t>Utensilios de cocina</t>
        </is>
      </c>
      <c r="B1027" s="4" t="inlineStr">
        <is>
          <t/>
        </is>
      </c>
      <c r="C1027" s="4" t="inlineStr">
        <is>
          <t>Gobierno Vasco</t>
        </is>
      </c>
      <c r="D1027" s="4" t="inlineStr">
        <is>
          <t/>
        </is>
      </c>
      <c r="E1027" s="4" t="inlineStr">
        <is>
          <t/>
        </is>
      </c>
      <c r="F1027" s="4" t="inlineStr">
        <is>
          <t/>
        </is>
      </c>
      <c r="G1027" s="4" t="inlineStr">
        <is>
          <t>Utensilios de cocina</t>
        </is>
      </c>
      <c r="H1027" s="4" t="inlineStr">
        <is>
          <t>Utensilios de cocina</t>
        </is>
      </c>
      <c r="I1027" s="4" t="inlineStr">
        <is>
          <t/>
        </is>
      </c>
      <c r="J1027" s="4" t="inlineStr">
        <is>
          <t>30/04/2025</t>
        </is>
      </c>
      <c r="K1027" s="4" t="inlineStr">
        <is>
          <t>00006884/0100023722/23299</t>
        </is>
      </c>
      <c r="L1027" s="4" t="inlineStr">
        <is>
          <t>Adjudicación provisional / definitiva</t>
        </is>
      </c>
      <c r="M1027" s="4" t="inlineStr">
        <is>
          <t>true</t>
        </is>
      </c>
      <c r="N1027" s="4" t="inlineStr">
        <is>
          <t/>
        </is>
      </c>
      <c r="O1027" s="4" t="inlineStr">
        <is>
          <t/>
        </is>
      </c>
      <c r="P1027" s="4" t="inlineStr">
        <is>
          <t/>
        </is>
      </c>
      <c r="Q1027" s="4" t="inlineStr">
        <is>
          <t/>
        </is>
      </c>
      <c r="R1027" s="4" t="inlineStr">
        <is>
          <t/>
        </is>
      </c>
      <c r="S1027" s="4" t="inlineStr">
        <is>
          <t>https://www.contratacion.euskadi.eus/webkpe00-kpeperfi/es/contenidos/anuncio_contratacion/expcm433222/es_doc/images/logo_ifas.gif</t>
        </is>
      </c>
      <c r="T1027" s="4" t="inlineStr">
        <is>
          <t>Instituto Foral de Asistencia Social de Bizkaia</t>
        </is>
      </c>
      <c r="U1027" s="4" t="inlineStr">
        <is>
          <t>P9800001A - Instituto Foral de Asistencia Social de Bizkaia</t>
        </is>
      </c>
      <c r="V1027" s="4" t="inlineStr">
        <is>
          <t>Gerente/a</t>
        </is>
      </c>
      <c r="W1027" s="4" t="inlineStr">
        <is>
          <t/>
        </is>
      </c>
      <c r="X1027" s="4" t="inlineStr">
        <is>
          <t/>
        </is>
      </c>
      <c r="Y1027" s="4" t="inlineStr">
        <is>
          <t/>
        </is>
      </c>
      <c r="Z1027" s="4" t="inlineStr">
        <is>
          <t>https://www.contratacion.euskadi.eus/anuncio_contratacion/utensilios-cocina/expcm433222/webkpe00-kpesimpc/es/</t>
        </is>
      </c>
      <c r="AA1027" s="4" t="inlineStr">
        <is>
          <t>https://www.contratacion.euskadi.eus/webkpe00-kpesimpc/es/contenidos/anuncio_contratacion/expcm433222/es_doc/index.html</t>
        </is>
      </c>
      <c r="AB1027" s="4" t="inlineStr">
        <is>
          <t>https://www.contratacion.euskadi.eus/contenidos/anuncio_contratacion/expcm433222/es_doc/data/es_r01dtpd019688476bea82765008a994c253a03bc3d</t>
        </is>
      </c>
      <c r="AC1027" s="4" t="inlineStr">
        <is>
          <t>https://www.contratacion.euskadi.eus/contenidos/anuncio_contratacion/expcm433222/r01Index/expcm433222-idxContent.xml</t>
        </is>
      </c>
      <c r="AD1027" s="4" t="inlineStr">
        <is>
          <t>10/01/2026</t>
        </is>
      </c>
      <c r="AE1027" s="4" t="inlineStr">
        <is>
          <t>r01epd01218c1204011bfc56628142af83964295e</t>
        </is>
      </c>
      <c r="AF1027" s="4" t="inlineStr">
        <is>
          <t>Instituto Foral de Asistencia Social de Bizkaia (IFAS)</t>
        </is>
      </c>
      <c r="AG1027" s="4" t="inlineStr">
        <is>
          <t>r01etpd15e132ccb8f1b4834749b6df90400fba3b9</t>
        </is>
      </c>
      <c r="AH1027" s="4" t="inlineStr">
        <is>
          <t>Instituto Foral de Asistencia Social de Bizkaia (IFAS)</t>
        </is>
      </c>
      <c r="AI1027" s="4" t="inlineStr">
        <is>
          <t/>
        </is>
      </c>
      <c r="AJ1027" s="4" t="inlineStr">
        <is>
          <t/>
        </is>
      </c>
    </row>
    <row r="1028" customHeight="true" ht="15.0">
      <c r="A1028" s="4" t="inlineStr">
        <is>
          <t>Equipo diverso</t>
        </is>
      </c>
      <c r="B1028" s="4" t="inlineStr">
        <is>
          <t/>
        </is>
      </c>
      <c r="C1028" s="4" t="inlineStr">
        <is>
          <t>Gobierno Vasco</t>
        </is>
      </c>
      <c r="D1028" s="4" t="inlineStr">
        <is>
          <t/>
        </is>
      </c>
      <c r="E1028" s="4" t="inlineStr">
        <is>
          <t/>
        </is>
      </c>
      <c r="F1028" s="4" t="inlineStr">
        <is>
          <t/>
        </is>
      </c>
      <c r="G1028" s="4" t="inlineStr">
        <is>
          <t>Equipo diverso</t>
        </is>
      </c>
      <c r="H1028" s="4" t="inlineStr">
        <is>
          <t>Equipo diverso</t>
        </is>
      </c>
      <c r="I1028" s="4" t="inlineStr">
        <is>
          <t/>
        </is>
      </c>
      <c r="J1028" s="4" t="inlineStr">
        <is>
          <t>30/04/2025</t>
        </is>
      </c>
      <c r="K1028" s="4" t="inlineStr">
        <is>
          <t>00006914/0100029033/23299</t>
        </is>
      </c>
      <c r="L1028" s="4" t="inlineStr">
        <is>
          <t>Adjudicación provisional / definitiva</t>
        </is>
      </c>
      <c r="M1028" s="4" t="inlineStr">
        <is>
          <t>true</t>
        </is>
      </c>
      <c r="N1028" s="4" t="inlineStr">
        <is>
          <t/>
        </is>
      </c>
      <c r="O1028" s="4" t="inlineStr">
        <is>
          <t/>
        </is>
      </c>
      <c r="P1028" s="4" t="inlineStr">
        <is>
          <t/>
        </is>
      </c>
      <c r="Q1028" s="4" t="inlineStr">
        <is>
          <t/>
        </is>
      </c>
      <c r="R1028" s="4" t="inlineStr">
        <is>
          <t/>
        </is>
      </c>
      <c r="S1028" s="4" t="inlineStr">
        <is>
          <t>https://www.contratacion.euskadi.eus/webkpe00-kpeperfi/es/contenidos/anuncio_contratacion/expcm433223/es_doc/images/logo_ifas.gif</t>
        </is>
      </c>
      <c r="T1028" s="4" t="inlineStr">
        <is>
          <t>Instituto Foral de Asistencia Social de Bizkaia</t>
        </is>
      </c>
      <c r="U1028" s="4" t="inlineStr">
        <is>
          <t>P9800001A - Instituto Foral de Asistencia Social de Bizkaia</t>
        </is>
      </c>
      <c r="V1028" s="4" t="inlineStr">
        <is>
          <t>Gerente/a</t>
        </is>
      </c>
      <c r="W1028" s="4" t="inlineStr">
        <is>
          <t/>
        </is>
      </c>
      <c r="X1028" s="4" t="inlineStr">
        <is>
          <t/>
        </is>
      </c>
      <c r="Y1028" s="4" t="inlineStr">
        <is>
          <t/>
        </is>
      </c>
      <c r="Z1028" s="4" t="inlineStr">
        <is>
          <t>https://www.contratacion.euskadi.eus/anuncio_contratacion/equipo-diverso/expcm433223/webkpe00-kpesimpc/es/</t>
        </is>
      </c>
      <c r="AA1028" s="4" t="inlineStr">
        <is>
          <t>https://www.contratacion.euskadi.eus/webkpe00-kpesimpc/es/contenidos/anuncio_contratacion/expcm433223/es_doc/index.html</t>
        </is>
      </c>
      <c r="AB1028" s="4" t="inlineStr">
        <is>
          <t>https://www.contratacion.euskadi.eus/contenidos/anuncio_contratacion/expcm433223/es_doc/data/es_r01dtpd0196884794d28276500e4c5425ecaa2dfe2</t>
        </is>
      </c>
      <c r="AC1028" s="4" t="inlineStr">
        <is>
          <t>https://www.contratacion.euskadi.eus/contenidos/anuncio_contratacion/expcm433223/r01Index/expcm433223-idxContent.xml</t>
        </is>
      </c>
      <c r="AD1028" s="4" t="inlineStr">
        <is>
          <t>10/01/2026</t>
        </is>
      </c>
      <c r="AE1028" s="4" t="inlineStr">
        <is>
          <t>r01epd01218c1204011bfc56628142af83964295e</t>
        </is>
      </c>
      <c r="AF1028" s="4" t="inlineStr">
        <is>
          <t>Instituto Foral de Asistencia Social de Bizkaia (IFAS)</t>
        </is>
      </c>
      <c r="AG1028" s="4" t="inlineStr">
        <is>
          <t>r01etpd15e132ccb8f1b4834749b6df90400fba3b9</t>
        </is>
      </c>
      <c r="AH1028" s="4" t="inlineStr">
        <is>
          <t>Instituto Foral de Asistencia Social de Bizkaia (IFAS)</t>
        </is>
      </c>
      <c r="AI1028" s="4" t="inlineStr">
        <is>
          <t/>
        </is>
      </c>
      <c r="AJ1028" s="4" t="inlineStr">
        <is>
          <t/>
        </is>
      </c>
    </row>
    <row r="1029" customHeight="true" ht="15.0">
      <c r="A1029" s="4" t="inlineStr">
        <is>
          <t>Equipo diverso</t>
        </is>
      </c>
      <c r="B1029" s="4" t="inlineStr">
        <is>
          <t/>
        </is>
      </c>
      <c r="C1029" s="4" t="inlineStr">
        <is>
          <t>Gobierno Vasco</t>
        </is>
      </c>
      <c r="D1029" s="4" t="inlineStr">
        <is>
          <t/>
        </is>
      </c>
      <c r="E1029" s="4" t="inlineStr">
        <is>
          <t/>
        </is>
      </c>
      <c r="F1029" s="4" t="inlineStr">
        <is>
          <t/>
        </is>
      </c>
      <c r="G1029" s="4" t="inlineStr">
        <is>
          <t>Equipo diverso</t>
        </is>
      </c>
      <c r="H1029" s="4" t="inlineStr">
        <is>
          <t>Equipo diverso</t>
        </is>
      </c>
      <c r="I1029" s="4" t="inlineStr">
        <is>
          <t/>
        </is>
      </c>
      <c r="J1029" s="4" t="inlineStr">
        <is>
          <t>30/04/2025</t>
        </is>
      </c>
      <c r="K1029" s="4" t="inlineStr">
        <is>
          <t>00006920/0100031818/23299</t>
        </is>
      </c>
      <c r="L1029" s="4" t="inlineStr">
        <is>
          <t>Adjudicación provisional / definitiva</t>
        </is>
      </c>
      <c r="M1029" s="4" t="inlineStr">
        <is>
          <t>true</t>
        </is>
      </c>
      <c r="N1029" s="4" t="inlineStr">
        <is>
          <t/>
        </is>
      </c>
      <c r="O1029" s="4" t="inlineStr">
        <is>
          <t/>
        </is>
      </c>
      <c r="P1029" s="4" t="inlineStr">
        <is>
          <t/>
        </is>
      </c>
      <c r="Q1029" s="4" t="inlineStr">
        <is>
          <t/>
        </is>
      </c>
      <c r="R1029" s="4" t="inlineStr">
        <is>
          <t/>
        </is>
      </c>
      <c r="S1029" s="4" t="inlineStr">
        <is>
          <t>https://www.contratacion.euskadi.eus/webkpe00-kpeperfi/es/contenidos/anuncio_contratacion/expcm433224/es_doc/images/logo_ifas.gif</t>
        </is>
      </c>
      <c r="T1029" s="4" t="inlineStr">
        <is>
          <t>Instituto Foral de Asistencia Social de Bizkaia</t>
        </is>
      </c>
      <c r="U1029" s="4" t="inlineStr">
        <is>
          <t>P9800001A - Instituto Foral de Asistencia Social de Bizkaia</t>
        </is>
      </c>
      <c r="V1029" s="4" t="inlineStr">
        <is>
          <t>Gerente/a</t>
        </is>
      </c>
      <c r="W1029" s="4" t="inlineStr">
        <is>
          <t/>
        </is>
      </c>
      <c r="X1029" s="4" t="inlineStr">
        <is>
          <t/>
        </is>
      </c>
      <c r="Y1029" s="4" t="inlineStr">
        <is>
          <t/>
        </is>
      </c>
      <c r="Z1029" s="4" t="inlineStr">
        <is>
          <t>https://www.contratacion.euskadi.eus/anuncio_contratacion/equipo-diverso/expcm433224/webkpe00-kpesimpc/es/</t>
        </is>
      </c>
      <c r="AA1029" s="4" t="inlineStr">
        <is>
          <t>https://www.contratacion.euskadi.eus/webkpe00-kpesimpc/es/contenidos/anuncio_contratacion/expcm433224/es_doc/index.html</t>
        </is>
      </c>
      <c r="AB1029" s="4" t="inlineStr">
        <is>
          <t>https://www.contratacion.euskadi.eus/contenidos/anuncio_contratacion/expcm433224/es_doc/data/es_r01dtpd01968847bc888276500b2b80d2d2799945f</t>
        </is>
      </c>
      <c r="AC1029" s="4" t="inlineStr">
        <is>
          <t>https://www.contratacion.euskadi.eus/contenidos/anuncio_contratacion/expcm433224/r01Index/expcm433224-idxContent.xml</t>
        </is>
      </c>
      <c r="AD1029" s="4" t="inlineStr">
        <is>
          <t>10/01/2026</t>
        </is>
      </c>
      <c r="AE1029" s="4" t="inlineStr">
        <is>
          <t>r01epd01218c1204011bfc56628142af83964295e</t>
        </is>
      </c>
      <c r="AF1029" s="4" t="inlineStr">
        <is>
          <t>Instituto Foral de Asistencia Social de Bizkaia (IFAS)</t>
        </is>
      </c>
      <c r="AG1029" s="4" t="inlineStr">
        <is>
          <t>r01etpd15e132ccb8f1b4834749b6df90400fba3b9</t>
        </is>
      </c>
      <c r="AH1029" s="4" t="inlineStr">
        <is>
          <t>Instituto Foral de Asistencia Social de Bizkaia (IFAS)</t>
        </is>
      </c>
      <c r="AI1029" s="4" t="inlineStr">
        <is>
          <t/>
        </is>
      </c>
      <c r="AJ1029" s="4" t="inlineStr">
        <is>
          <t/>
        </is>
      </c>
    </row>
    <row r="1030" customHeight="true" ht="15.0">
      <c r="A1030" s="4" t="inlineStr">
        <is>
          <t>Equipo diverso</t>
        </is>
      </c>
      <c r="B1030" s="4" t="inlineStr">
        <is>
          <t/>
        </is>
      </c>
      <c r="C1030" s="4" t="inlineStr">
        <is>
          <t>Gobierno Vasco</t>
        </is>
      </c>
      <c r="D1030" s="4" t="inlineStr">
        <is>
          <t/>
        </is>
      </c>
      <c r="E1030" s="4" t="inlineStr">
        <is>
          <t/>
        </is>
      </c>
      <c r="F1030" s="4" t="inlineStr">
        <is>
          <t/>
        </is>
      </c>
      <c r="G1030" s="4" t="inlineStr">
        <is>
          <t>Equipo diverso</t>
        </is>
      </c>
      <c r="H1030" s="4" t="inlineStr">
        <is>
          <t>Equipo diverso</t>
        </is>
      </c>
      <c r="I1030" s="4" t="inlineStr">
        <is>
          <t/>
        </is>
      </c>
      <c r="J1030" s="4" t="inlineStr">
        <is>
          <t>30/04/2025</t>
        </is>
      </c>
      <c r="K1030" s="4" t="inlineStr">
        <is>
          <t>00006959/0100006156/23299</t>
        </is>
      </c>
      <c r="L1030" s="4" t="inlineStr">
        <is>
          <t>Adjudicación provisional / definitiva</t>
        </is>
      </c>
      <c r="M1030" s="4" t="inlineStr">
        <is>
          <t>true</t>
        </is>
      </c>
      <c r="N1030" s="4" t="inlineStr">
        <is>
          <t/>
        </is>
      </c>
      <c r="O1030" s="4" t="inlineStr">
        <is>
          <t/>
        </is>
      </c>
      <c r="P1030" s="4" t="inlineStr">
        <is>
          <t/>
        </is>
      </c>
      <c r="Q1030" s="4" t="inlineStr">
        <is>
          <t/>
        </is>
      </c>
      <c r="R1030" s="4" t="inlineStr">
        <is>
          <t/>
        </is>
      </c>
      <c r="S1030" s="4" t="inlineStr">
        <is>
          <t>https://www.contratacion.euskadi.eus/webkpe00-kpeperfi/es/contenidos/anuncio_contratacion/expcm433225/es_doc/images/logo_ifas.gif</t>
        </is>
      </c>
      <c r="T1030" s="4" t="inlineStr">
        <is>
          <t>Instituto Foral de Asistencia Social de Bizkaia</t>
        </is>
      </c>
      <c r="U1030" s="4" t="inlineStr">
        <is>
          <t>P9800001A - Instituto Foral de Asistencia Social de Bizkaia</t>
        </is>
      </c>
      <c r="V1030" s="4" t="inlineStr">
        <is>
          <t>Gerente/a</t>
        </is>
      </c>
      <c r="W1030" s="4" t="inlineStr">
        <is>
          <t/>
        </is>
      </c>
      <c r="X1030" s="4" t="inlineStr">
        <is>
          <t/>
        </is>
      </c>
      <c r="Y1030" s="4" t="inlineStr">
        <is>
          <t/>
        </is>
      </c>
      <c r="Z1030" s="4" t="inlineStr">
        <is>
          <t>https://www.contratacion.euskadi.eus/anuncio_contratacion/equipo-diverso/expcm433225/webkpe00-kpesimpc/es/</t>
        </is>
      </c>
      <c r="AA1030" s="4" t="inlineStr">
        <is>
          <t>https://www.contratacion.euskadi.eus/webkpe00-kpesimpc/es/contenidos/anuncio_contratacion/expcm433225/es_doc/index.html</t>
        </is>
      </c>
      <c r="AB1030" s="4" t="inlineStr">
        <is>
          <t>https://www.contratacion.euskadi.eus/contenidos/anuncio_contratacion/expcm433225/es_doc/data/es_r01dtpd0196884bae8382765001039391287debcf3</t>
        </is>
      </c>
      <c r="AC1030" s="4" t="inlineStr">
        <is>
          <t>https://www.contratacion.euskadi.eus/contenidos/anuncio_contratacion/expcm433225/r01Index/expcm433225-idxContent.xml</t>
        </is>
      </c>
      <c r="AD1030" s="4" t="inlineStr">
        <is>
          <t>10/01/2026</t>
        </is>
      </c>
      <c r="AE1030" s="4" t="inlineStr">
        <is>
          <t>r01epd01218c1204011bfc56628142af83964295e</t>
        </is>
      </c>
      <c r="AF1030" s="4" t="inlineStr">
        <is>
          <t>Instituto Foral de Asistencia Social de Bizkaia (IFAS)</t>
        </is>
      </c>
      <c r="AG1030" s="4" t="inlineStr">
        <is>
          <t>r01etpd15e132ccb8f1b4834749b6df90400fba3b9</t>
        </is>
      </c>
      <c r="AH1030" s="4" t="inlineStr">
        <is>
          <t>Instituto Foral de Asistencia Social de Bizkaia (IFAS)</t>
        </is>
      </c>
      <c r="AI1030" s="4" t="inlineStr">
        <is>
          <t/>
        </is>
      </c>
      <c r="AJ1030" s="4" t="inlineStr">
        <is>
          <t/>
        </is>
      </c>
    </row>
    <row r="1031" customHeight="true" ht="15.0">
      <c r="A1031" s="4" t="inlineStr">
        <is>
          <t>Servicios de transporte por carretera</t>
        </is>
      </c>
      <c r="B1031" s="4" t="inlineStr">
        <is>
          <t/>
        </is>
      </c>
      <c r="C1031" s="4" t="inlineStr">
        <is>
          <t>Gobierno Vasco</t>
        </is>
      </c>
      <c r="D1031" s="4" t="inlineStr">
        <is>
          <t/>
        </is>
      </c>
      <c r="E1031" s="4" t="inlineStr">
        <is>
          <t/>
        </is>
      </c>
      <c r="F1031" s="4" t="inlineStr">
        <is>
          <t/>
        </is>
      </c>
      <c r="G1031" s="4" t="inlineStr">
        <is>
          <t>Servicios de transporte por carretera</t>
        </is>
      </c>
      <c r="H1031" s="4" t="inlineStr">
        <is>
          <t>Servicios de transporte por carretera</t>
        </is>
      </c>
      <c r="I1031" s="4" t="inlineStr">
        <is>
          <t/>
        </is>
      </c>
      <c r="J1031" s="4" t="inlineStr">
        <is>
          <t>30/04/2025</t>
        </is>
      </c>
      <c r="K1031" s="4" t="inlineStr">
        <is>
          <t>00006969/0000054296/23400</t>
        </is>
      </c>
      <c r="L1031" s="4" t="inlineStr">
        <is>
          <t>Adjudicación provisional / definitiva</t>
        </is>
      </c>
      <c r="M1031" s="4" t="inlineStr">
        <is>
          <t>true</t>
        </is>
      </c>
      <c r="N1031" s="4" t="inlineStr">
        <is>
          <t/>
        </is>
      </c>
      <c r="O1031" s="4" t="inlineStr">
        <is>
          <t/>
        </is>
      </c>
      <c r="P1031" s="4" t="inlineStr">
        <is>
          <t/>
        </is>
      </c>
      <c r="Q1031" s="4" t="inlineStr">
        <is>
          <t/>
        </is>
      </c>
      <c r="R1031" s="4" t="inlineStr">
        <is>
          <t/>
        </is>
      </c>
      <c r="S1031" s="4" t="inlineStr">
        <is>
          <t>https://www.contratacion.euskadi.eus/webkpe00-kpeperfi/es/contenidos/anuncio_contratacion/expcm433226/es_doc/images/logo_ifas.gif</t>
        </is>
      </c>
      <c r="T1031" s="4" t="inlineStr">
        <is>
          <t>Instituto Foral de Asistencia Social de Bizkaia</t>
        </is>
      </c>
      <c r="U1031" s="4" t="inlineStr">
        <is>
          <t>P9800001A - Instituto Foral de Asistencia Social de Bizkaia</t>
        </is>
      </c>
      <c r="V1031" s="4" t="inlineStr">
        <is>
          <t>Gerente/a</t>
        </is>
      </c>
      <c r="W1031" s="4" t="inlineStr">
        <is>
          <t/>
        </is>
      </c>
      <c r="X1031" s="4" t="inlineStr">
        <is>
          <t/>
        </is>
      </c>
      <c r="Y1031" s="4" t="inlineStr">
        <is>
          <t/>
        </is>
      </c>
      <c r="Z1031" s="4" t="inlineStr">
        <is>
          <t>https://www.contratacion.euskadi.eus/anuncio_contratacion/servicios-transporte-carretera/expcm433226/webkpe00-kpesimpc/es/</t>
        </is>
      </c>
      <c r="AA1031" s="4" t="inlineStr">
        <is>
          <t>https://www.contratacion.euskadi.eus/webkpe00-kpesimpc/es/contenidos/anuncio_contratacion/expcm433226/es_doc/index.html</t>
        </is>
      </c>
      <c r="AB1031" s="4" t="inlineStr">
        <is>
          <t>https://www.contratacion.euskadi.eus/contenidos/anuncio_contratacion/expcm433226/es_doc/data/es_r01dtpd0196884bd04182765006ba090b7bcb78f86</t>
        </is>
      </c>
      <c r="AC1031" s="4" t="inlineStr">
        <is>
          <t>https://www.contratacion.euskadi.eus/contenidos/anuncio_contratacion/expcm433226/r01Index/expcm433226-idxContent.xml</t>
        </is>
      </c>
      <c r="AD1031" s="4" t="inlineStr">
        <is>
          <t>10/01/2026</t>
        </is>
      </c>
      <c r="AE1031" s="4" t="inlineStr">
        <is>
          <t>r01epd01218c1204011bfc56628142af83964295e</t>
        </is>
      </c>
      <c r="AF1031" s="4" t="inlineStr">
        <is>
          <t>Instituto Foral de Asistencia Social de Bizkaia (IFAS)</t>
        </is>
      </c>
      <c r="AG1031" s="4" t="inlineStr">
        <is>
          <t>r01etpd15e132ccb8f1b4834749b6df90400fba3b9</t>
        </is>
      </c>
      <c r="AH1031" s="4" t="inlineStr">
        <is>
          <t>Instituto Foral de Asistencia Social de Bizkaia (IFAS)</t>
        </is>
      </c>
      <c r="AI1031" s="4" t="inlineStr">
        <is>
          <t/>
        </is>
      </c>
      <c r="AJ1031" s="4" t="inlineStr">
        <is>
          <t/>
        </is>
      </c>
    </row>
    <row r="1032" customHeight="true" ht="15.0">
      <c r="A1032" s="4" t="inlineStr">
        <is>
          <t>Servicios de reparaciÃ³n y mantenimiento</t>
        </is>
      </c>
      <c r="B1032" s="4" t="inlineStr">
        <is>
          <t/>
        </is>
      </c>
      <c r="C1032" s="4" t="inlineStr">
        <is>
          <t>Gobierno Vasco</t>
        </is>
      </c>
      <c r="D1032" s="4" t="inlineStr">
        <is>
          <t/>
        </is>
      </c>
      <c r="E1032" s="4" t="inlineStr">
        <is>
          <t/>
        </is>
      </c>
      <c r="F1032" s="4" t="inlineStr">
        <is>
          <t/>
        </is>
      </c>
      <c r="G1032" s="4" t="inlineStr">
        <is>
          <t>Servicios de reparaciÃ³n y mantenimiento</t>
        </is>
      </c>
      <c r="H1032" s="4" t="inlineStr">
        <is>
          <t>Servicios de reparaciÃ³n y mantenimiento</t>
        </is>
      </c>
      <c r="I1032" s="4" t="inlineStr">
        <is>
          <t/>
        </is>
      </c>
      <c r="J1032" s="4" t="inlineStr">
        <is>
          <t>30/04/2025</t>
        </is>
      </c>
      <c r="K1032" s="4" t="inlineStr">
        <is>
          <t>00006969/0000161008/22300</t>
        </is>
      </c>
      <c r="L1032" s="4" t="inlineStr">
        <is>
          <t>Adjudicación provisional / definitiva</t>
        </is>
      </c>
      <c r="M1032" s="4" t="inlineStr">
        <is>
          <t>true</t>
        </is>
      </c>
      <c r="N1032" s="4" t="inlineStr">
        <is>
          <t/>
        </is>
      </c>
      <c r="O1032" s="4" t="inlineStr">
        <is>
          <t/>
        </is>
      </c>
      <c r="P1032" s="4" t="inlineStr">
        <is>
          <t/>
        </is>
      </c>
      <c r="Q1032" s="4" t="inlineStr">
        <is>
          <t/>
        </is>
      </c>
      <c r="R1032" s="4" t="inlineStr">
        <is>
          <t/>
        </is>
      </c>
      <c r="S1032" s="4" t="inlineStr">
        <is>
          <t>https://www.contratacion.euskadi.eus/webkpe00-kpeperfi/es/contenidos/anuncio_contratacion/expcm433227/es_doc/images/logo_ifas.gif</t>
        </is>
      </c>
      <c r="T1032" s="4" t="inlineStr">
        <is>
          <t>Instituto Foral de Asistencia Social de Bizkaia</t>
        </is>
      </c>
      <c r="U1032" s="4" t="inlineStr">
        <is>
          <t>P9800001A - Instituto Foral de Asistencia Social de Bizkaia</t>
        </is>
      </c>
      <c r="V1032" s="4" t="inlineStr">
        <is>
          <t>Gerente/a</t>
        </is>
      </c>
      <c r="W1032" s="4" t="inlineStr">
        <is>
          <t/>
        </is>
      </c>
      <c r="X1032" s="4" t="inlineStr">
        <is>
          <t/>
        </is>
      </c>
      <c r="Y1032" s="4" t="inlineStr">
        <is>
          <t/>
        </is>
      </c>
      <c r="Z1032" s="4" t="inlineStr">
        <is>
          <t>https://www.contratacion.euskadi.eus/anuncio_contratacion/servicios-reparaci-n-y-mantenimiento/expcm433227/webkpe00-kpesimpc/es/</t>
        </is>
      </c>
      <c r="AA1032" s="4" t="inlineStr">
        <is>
          <t>https://www.contratacion.euskadi.eus/webkpe00-kpesimpc/es/contenidos/anuncio_contratacion/expcm433227/es_doc/index.html</t>
        </is>
      </c>
      <c r="AB1032" s="4" t="inlineStr">
        <is>
          <t>https://www.contratacion.euskadi.eus/contenidos/anuncio_contratacion/expcm433227/es_doc/data/es_r01dtpd0196884bf826827650057b24128504b6328</t>
        </is>
      </c>
      <c r="AC1032" s="4" t="inlineStr">
        <is>
          <t>https://www.contratacion.euskadi.eus/contenidos/anuncio_contratacion/expcm433227/r01Index/expcm433227-idxContent.xml</t>
        </is>
      </c>
      <c r="AD1032" s="4" t="inlineStr">
        <is>
          <t>10/01/2026</t>
        </is>
      </c>
      <c r="AE1032" s="4" t="inlineStr">
        <is>
          <t>r01epd01218c1204011bfc56628142af83964295e</t>
        </is>
      </c>
      <c r="AF1032" s="4" t="inlineStr">
        <is>
          <t>Instituto Foral de Asistencia Social de Bizkaia (IFAS)</t>
        </is>
      </c>
      <c r="AG1032" s="4" t="inlineStr">
        <is>
          <t>r01etpd15e132ccb8f1b4834749b6df90400fba3b9</t>
        </is>
      </c>
      <c r="AH1032" s="4" t="inlineStr">
        <is>
          <t>Instituto Foral de Asistencia Social de Bizkaia (IFAS)</t>
        </is>
      </c>
      <c r="AI1032" s="4" t="inlineStr">
        <is>
          <t/>
        </is>
      </c>
      <c r="AJ1032" s="4" t="inlineStr">
        <is>
          <t/>
        </is>
      </c>
    </row>
    <row r="1033" customHeight="true" ht="15.0">
      <c r="A1033" s="4" t="inlineStr">
        <is>
          <t>Servicios de reparaciÃ³n y mantenimiento</t>
        </is>
      </c>
      <c r="B1033" s="4" t="inlineStr">
        <is>
          <t/>
        </is>
      </c>
      <c r="C1033" s="4" t="inlineStr">
        <is>
          <t>Gobierno Vasco</t>
        </is>
      </c>
      <c r="D1033" s="4" t="inlineStr">
        <is>
          <t/>
        </is>
      </c>
      <c r="E1033" s="4" t="inlineStr">
        <is>
          <t/>
        </is>
      </c>
      <c r="F1033" s="4" t="inlineStr">
        <is>
          <t/>
        </is>
      </c>
      <c r="G1033" s="4" t="inlineStr">
        <is>
          <t>Servicios de reparaciÃ³n y mantenimiento</t>
        </is>
      </c>
      <c r="H1033" s="4" t="inlineStr">
        <is>
          <t>Servicios de reparaciÃ³n y mantenimiento</t>
        </is>
      </c>
      <c r="I1033" s="4" t="inlineStr">
        <is>
          <t/>
        </is>
      </c>
      <c r="J1033" s="4" t="inlineStr">
        <is>
          <t>30/04/2025</t>
        </is>
      </c>
      <c r="K1033" s="4" t="inlineStr">
        <is>
          <t>00006969/0100002317/22600</t>
        </is>
      </c>
      <c r="L1033" s="4" t="inlineStr">
        <is>
          <t>Adjudicación provisional / definitiva</t>
        </is>
      </c>
      <c r="M1033" s="4" t="inlineStr">
        <is>
          <t>true</t>
        </is>
      </c>
      <c r="N1033" s="4" t="inlineStr">
        <is>
          <t/>
        </is>
      </c>
      <c r="O1033" s="4" t="inlineStr">
        <is>
          <t/>
        </is>
      </c>
      <c r="P1033" s="4" t="inlineStr">
        <is>
          <t/>
        </is>
      </c>
      <c r="Q1033" s="4" t="inlineStr">
        <is>
          <t/>
        </is>
      </c>
      <c r="R1033" s="4" t="inlineStr">
        <is>
          <t/>
        </is>
      </c>
      <c r="S1033" s="4" t="inlineStr">
        <is>
          <t>https://www.contratacion.euskadi.eus/webkpe00-kpeperfi/es/contenidos/anuncio_contratacion/expcm433228/es_doc/images/logo_ifas.gif</t>
        </is>
      </c>
      <c r="T1033" s="4" t="inlineStr">
        <is>
          <t>Instituto Foral de Asistencia Social de Bizkaia</t>
        </is>
      </c>
      <c r="U1033" s="4" t="inlineStr">
        <is>
          <t>P9800001A - Instituto Foral de Asistencia Social de Bizkaia</t>
        </is>
      </c>
      <c r="V1033" s="4" t="inlineStr">
        <is>
          <t>Gerente/a</t>
        </is>
      </c>
      <c r="W1033" s="4" t="inlineStr">
        <is>
          <t/>
        </is>
      </c>
      <c r="X1033" s="4" t="inlineStr">
        <is>
          <t/>
        </is>
      </c>
      <c r="Y1033" s="4" t="inlineStr">
        <is>
          <t/>
        </is>
      </c>
      <c r="Z1033" s="4" t="inlineStr">
        <is>
          <t>https://www.contratacion.euskadi.eus/anuncio_contratacion/servicios-reparaci-n-y-mantenimiento/expcm433228/webkpe00-kpesimpc/es/</t>
        </is>
      </c>
      <c r="AA1033" s="4" t="inlineStr">
        <is>
          <t>https://www.contratacion.euskadi.eus/webkpe00-kpesimpc/es/contenidos/anuncio_contratacion/expcm433228/es_doc/index.html</t>
        </is>
      </c>
      <c r="AB1033" s="4" t="inlineStr">
        <is>
          <t>https://www.contratacion.euskadi.eus/contenidos/anuncio_contratacion/expcm433228/es_doc/data/es_r01dtpd0196884c1fd58276500538d5760f25e5bf7</t>
        </is>
      </c>
      <c r="AC1033" s="4" t="inlineStr">
        <is>
          <t>https://www.contratacion.euskadi.eus/contenidos/anuncio_contratacion/expcm433228/r01Index/expcm433228-idxContent.xml</t>
        </is>
      </c>
      <c r="AD1033" s="4" t="inlineStr">
        <is>
          <t>10/01/2026</t>
        </is>
      </c>
      <c r="AE1033" s="4" t="inlineStr">
        <is>
          <t>r01epd01218c1204011bfc56628142af83964295e</t>
        </is>
      </c>
      <c r="AF1033" s="4" t="inlineStr">
        <is>
          <t>Instituto Foral de Asistencia Social de Bizkaia (IFAS)</t>
        </is>
      </c>
      <c r="AG1033" s="4" t="inlineStr">
        <is>
          <t>r01etpd15e132ccb8f1b4834749b6df90400fba3b9</t>
        </is>
      </c>
      <c r="AH1033" s="4" t="inlineStr">
        <is>
          <t>Instituto Foral de Asistencia Social de Bizkaia (IFAS)</t>
        </is>
      </c>
      <c r="AI1033" s="4" t="inlineStr">
        <is>
          <t/>
        </is>
      </c>
      <c r="AJ1033" s="4" t="inlineStr">
        <is>
          <t/>
        </is>
      </c>
    </row>
    <row r="1034" customHeight="true" ht="15.0">
      <c r="A1034" s="4" t="inlineStr">
        <is>
          <t>Servicios de reparaciÃ³n y mantenimiento</t>
        </is>
      </c>
      <c r="B1034" s="4" t="inlineStr">
        <is>
          <t/>
        </is>
      </c>
      <c r="C1034" s="4" t="inlineStr">
        <is>
          <t>Gobierno Vasco</t>
        </is>
      </c>
      <c r="D1034" s="4" t="inlineStr">
        <is>
          <t/>
        </is>
      </c>
      <c r="E1034" s="4" t="inlineStr">
        <is>
          <t/>
        </is>
      </c>
      <c r="F1034" s="4" t="inlineStr">
        <is>
          <t/>
        </is>
      </c>
      <c r="G1034" s="4" t="inlineStr">
        <is>
          <t>Servicios de reparaciÃ³n y mantenimiento</t>
        </is>
      </c>
      <c r="H1034" s="4" t="inlineStr">
        <is>
          <t>Servicios de reparaciÃ³n y mantenimiento</t>
        </is>
      </c>
      <c r="I1034" s="4" t="inlineStr">
        <is>
          <t/>
        </is>
      </c>
      <c r="J1034" s="4" t="inlineStr">
        <is>
          <t>30/04/2025</t>
        </is>
      </c>
      <c r="K1034" s="4" t="inlineStr">
        <is>
          <t>00006969/0100004577/22600</t>
        </is>
      </c>
      <c r="L1034" s="4" t="inlineStr">
        <is>
          <t>Adjudicación provisional / definitiva</t>
        </is>
      </c>
      <c r="M1034" s="4" t="inlineStr">
        <is>
          <t>true</t>
        </is>
      </c>
      <c r="N1034" s="4" t="inlineStr">
        <is>
          <t/>
        </is>
      </c>
      <c r="O1034" s="4" t="inlineStr">
        <is>
          <t/>
        </is>
      </c>
      <c r="P1034" s="4" t="inlineStr">
        <is>
          <t/>
        </is>
      </c>
      <c r="Q1034" s="4" t="inlineStr">
        <is>
          <t/>
        </is>
      </c>
      <c r="R1034" s="4" t="inlineStr">
        <is>
          <t/>
        </is>
      </c>
      <c r="S1034" s="4" t="inlineStr">
        <is>
          <t>https://www.contratacion.euskadi.eus/webkpe00-kpeperfi/es/contenidos/anuncio_contratacion/expcm433229/es_doc/images/logo_ifas.gif</t>
        </is>
      </c>
      <c r="T1034" s="4" t="inlineStr">
        <is>
          <t>Instituto Foral de Asistencia Social de Bizkaia</t>
        </is>
      </c>
      <c r="U1034" s="4" t="inlineStr">
        <is>
          <t>P9800001A - Instituto Foral de Asistencia Social de Bizkaia</t>
        </is>
      </c>
      <c r="V1034" s="4" t="inlineStr">
        <is>
          <t>Gerente/a</t>
        </is>
      </c>
      <c r="W1034" s="4" t="inlineStr">
        <is>
          <t/>
        </is>
      </c>
      <c r="X1034" s="4" t="inlineStr">
        <is>
          <t/>
        </is>
      </c>
      <c r="Y1034" s="4" t="inlineStr">
        <is>
          <t/>
        </is>
      </c>
      <c r="Z1034" s="4" t="inlineStr">
        <is>
          <t>https://www.contratacion.euskadi.eus/anuncio_contratacion/servicios-reparaci-n-y-mantenimiento/expcm433229/webkpe00-kpesimpc/es/</t>
        </is>
      </c>
      <c r="AA1034" s="4" t="inlineStr">
        <is>
          <t>https://www.contratacion.euskadi.eus/webkpe00-kpesimpc/es/contenidos/anuncio_contratacion/expcm433229/es_doc/index.html</t>
        </is>
      </c>
      <c r="AB1034" s="4" t="inlineStr">
        <is>
          <t>https://www.contratacion.euskadi.eus/contenidos/anuncio_contratacion/expcm433229/es_doc/data/es_r01dtpd0196884c47fd82765008ea630da3af561fc</t>
        </is>
      </c>
      <c r="AC1034" s="4" t="inlineStr">
        <is>
          <t>https://www.contratacion.euskadi.eus/contenidos/anuncio_contratacion/expcm433229/r01Index/expcm433229-idxContent.xml</t>
        </is>
      </c>
      <c r="AD1034" s="4" t="inlineStr">
        <is>
          <t>10/01/2026</t>
        </is>
      </c>
      <c r="AE1034" s="4" t="inlineStr">
        <is>
          <t>r01epd01218c1204011bfc56628142af83964295e</t>
        </is>
      </c>
      <c r="AF1034" s="4" t="inlineStr">
        <is>
          <t>Instituto Foral de Asistencia Social de Bizkaia (IFAS)</t>
        </is>
      </c>
      <c r="AG1034" s="4" t="inlineStr">
        <is>
          <t>r01etpd15e132ccb8f1b4834749b6df90400fba3b9</t>
        </is>
      </c>
      <c r="AH1034" s="4" t="inlineStr">
        <is>
          <t>Instituto Foral de Asistencia Social de Bizkaia (IFAS)</t>
        </is>
      </c>
      <c r="AI1034" s="4" t="inlineStr">
        <is>
          <t/>
        </is>
      </c>
      <c r="AJ1034" s="4" t="inlineStr">
        <is>
          <t/>
        </is>
      </c>
    </row>
    <row r="1035" customHeight="true" ht="15.0">
      <c r="A1035" s="4" t="inlineStr">
        <is>
          <t>Productos alimenticios diversos</t>
        </is>
      </c>
      <c r="B1035" s="4" t="inlineStr">
        <is>
          <t/>
        </is>
      </c>
      <c r="C1035" s="4" t="inlineStr">
        <is>
          <t>Gobierno Vasco</t>
        </is>
      </c>
      <c r="D1035" s="4" t="inlineStr">
        <is>
          <t/>
        </is>
      </c>
      <c r="E1035" s="4" t="inlineStr">
        <is>
          <t/>
        </is>
      </c>
      <c r="F1035" s="4" t="inlineStr">
        <is>
          <t/>
        </is>
      </c>
      <c r="G1035" s="4" t="inlineStr">
        <is>
          <t>Productos alimenticios diversos</t>
        </is>
      </c>
      <c r="H1035" s="4" t="inlineStr">
        <is>
          <t>Productos alimenticios diversos</t>
        </is>
      </c>
      <c r="I1035" s="4" t="inlineStr">
        <is>
          <t/>
        </is>
      </c>
      <c r="J1035" s="4" t="inlineStr">
        <is>
          <t>30/04/2025</t>
        </is>
      </c>
      <c r="K1035" s="4" t="inlineStr">
        <is>
          <t>00006977/0100002874/23203</t>
        </is>
      </c>
      <c r="L1035" s="4" t="inlineStr">
        <is>
          <t>Adjudicación provisional / definitiva</t>
        </is>
      </c>
      <c r="M1035" s="4" t="inlineStr">
        <is>
          <t>true</t>
        </is>
      </c>
      <c r="N1035" s="4" t="inlineStr">
        <is>
          <t/>
        </is>
      </c>
      <c r="O1035" s="4" t="inlineStr">
        <is>
          <t/>
        </is>
      </c>
      <c r="P1035" s="4" t="inlineStr">
        <is>
          <t/>
        </is>
      </c>
      <c r="Q1035" s="4" t="inlineStr">
        <is>
          <t/>
        </is>
      </c>
      <c r="R1035" s="4" t="inlineStr">
        <is>
          <t/>
        </is>
      </c>
      <c r="S1035" s="4" t="inlineStr">
        <is>
          <t>https://www.contratacion.euskadi.eus/webkpe00-kpeperfi/es/contenidos/anuncio_contratacion/expcm433230/es_doc/images/logo_ifas.gif</t>
        </is>
      </c>
      <c r="T1035" s="4" t="inlineStr">
        <is>
          <t>Instituto Foral de Asistencia Social de Bizkaia</t>
        </is>
      </c>
      <c r="U1035" s="4" t="inlineStr">
        <is>
          <t>P9800001A - Instituto Foral de Asistencia Social de Bizkaia</t>
        </is>
      </c>
      <c r="V1035" s="4" t="inlineStr">
        <is>
          <t>Gerente/a</t>
        </is>
      </c>
      <c r="W1035" s="4" t="inlineStr">
        <is>
          <t/>
        </is>
      </c>
      <c r="X1035" s="4" t="inlineStr">
        <is>
          <t/>
        </is>
      </c>
      <c r="Y1035" s="4" t="inlineStr">
        <is>
          <t/>
        </is>
      </c>
      <c r="Z1035" s="4" t="inlineStr">
        <is>
          <t>https://www.contratacion.euskadi.eus/anuncio_contratacion/productos-alimenticios-diversos/expcm433230/webkpe00-kpesimpc/es/</t>
        </is>
      </c>
      <c r="AA1035" s="4" t="inlineStr">
        <is>
          <t>https://www.contratacion.euskadi.eus/webkpe00-kpesimpc/es/contenidos/anuncio_contratacion/expcm433230/es_doc/index.html</t>
        </is>
      </c>
      <c r="AB1035" s="4" t="inlineStr">
        <is>
          <t>https://www.contratacion.euskadi.eus/contenidos/anuncio_contratacion/expcm433230/es_doc/data/es_r01dtpd19688504175518ba55fb23d7ecc1c5b53de</t>
        </is>
      </c>
      <c r="AC1035" s="4" t="inlineStr">
        <is>
          <t>https://www.contratacion.euskadi.eus/contenidos/anuncio_contratacion/expcm433230/r01Index/expcm433230-idxContent.xml</t>
        </is>
      </c>
      <c r="AD1035" s="4" t="inlineStr">
        <is>
          <t>10/01/2026</t>
        </is>
      </c>
      <c r="AE1035" s="4" t="inlineStr">
        <is>
          <t>r01epd01218c1204011bfc56628142af83964295e</t>
        </is>
      </c>
      <c r="AF1035" s="4" t="inlineStr">
        <is>
          <t>Instituto Foral de Asistencia Social de Bizkaia (IFAS)</t>
        </is>
      </c>
      <c r="AG1035" s="4" t="inlineStr">
        <is>
          <t>r01etpd15e132ccb8f1b4834749b6df90400fba3b9</t>
        </is>
      </c>
      <c r="AH1035" s="4" t="inlineStr">
        <is>
          <t>Instituto Foral de Asistencia Social de Bizkaia (IFAS)</t>
        </is>
      </c>
      <c r="AI1035" s="4" t="inlineStr">
        <is>
          <t/>
        </is>
      </c>
      <c r="AJ1035" s="4" t="inlineStr">
        <is>
          <t/>
        </is>
      </c>
    </row>
    <row r="1036" customHeight="true" ht="15.0">
      <c r="A1036" s="4" t="inlineStr">
        <is>
          <t>Productos lÃ¡cteos</t>
        </is>
      </c>
      <c r="B1036" s="4" t="inlineStr">
        <is>
          <t/>
        </is>
      </c>
      <c r="C1036" s="4" t="inlineStr">
        <is>
          <t>Gobierno Vasco</t>
        </is>
      </c>
      <c r="D1036" s="4" t="inlineStr">
        <is>
          <t/>
        </is>
      </c>
      <c r="E1036" s="4" t="inlineStr">
        <is>
          <t/>
        </is>
      </c>
      <c r="F1036" s="4" t="inlineStr">
        <is>
          <t/>
        </is>
      </c>
      <c r="G1036" s="4" t="inlineStr">
        <is>
          <t>Productos lÃ¡cteos</t>
        </is>
      </c>
      <c r="H1036" s="4" t="inlineStr">
        <is>
          <t>Productos lÃ¡cteos</t>
        </is>
      </c>
      <c r="I1036" s="4" t="inlineStr">
        <is>
          <t/>
        </is>
      </c>
      <c r="J1036" s="4" t="inlineStr">
        <is>
          <t>30/04/2025</t>
        </is>
      </c>
      <c r="K1036" s="4" t="inlineStr">
        <is>
          <t>00007011/0100001888/23203</t>
        </is>
      </c>
      <c r="L1036" s="4" t="inlineStr">
        <is>
          <t>Adjudicación provisional / definitiva</t>
        </is>
      </c>
      <c r="M1036" s="4" t="inlineStr">
        <is>
          <t>true</t>
        </is>
      </c>
      <c r="N1036" s="4" t="inlineStr">
        <is>
          <t/>
        </is>
      </c>
      <c r="O1036" s="4" t="inlineStr">
        <is>
          <t/>
        </is>
      </c>
      <c r="P1036" s="4" t="inlineStr">
        <is>
          <t/>
        </is>
      </c>
      <c r="Q1036" s="4" t="inlineStr">
        <is>
          <t/>
        </is>
      </c>
      <c r="R1036" s="4" t="inlineStr">
        <is>
          <t/>
        </is>
      </c>
      <c r="S1036" s="4" t="inlineStr">
        <is>
          <t>https://www.contratacion.euskadi.eus/webkpe00-kpeperfi/es/contenidos/anuncio_contratacion/expcm433231/es_doc/images/logo_ifas.gif</t>
        </is>
      </c>
      <c r="T1036" s="4" t="inlineStr">
        <is>
          <t>Instituto Foral de Asistencia Social de Bizkaia</t>
        </is>
      </c>
      <c r="U1036" s="4" t="inlineStr">
        <is>
          <t>P9800001A - Instituto Foral de Asistencia Social de Bizkaia</t>
        </is>
      </c>
      <c r="V1036" s="4" t="inlineStr">
        <is>
          <t>Gerente/a</t>
        </is>
      </c>
      <c r="W1036" s="4" t="inlineStr">
        <is>
          <t/>
        </is>
      </c>
      <c r="X1036" s="4" t="inlineStr">
        <is>
          <t/>
        </is>
      </c>
      <c r="Y1036" s="4" t="inlineStr">
        <is>
          <t/>
        </is>
      </c>
      <c r="Z1036" s="4" t="inlineStr">
        <is>
          <t>https://www.contratacion.euskadi.eus/anuncio_contratacion/productos-l-cteos/webkpe00-kpesimpc/es/</t>
        </is>
      </c>
      <c r="AA1036" s="4" t="inlineStr">
        <is>
          <t>https://www.contratacion.euskadi.eus/webkpe00-kpesimpc/es/contenidos/anuncio_contratacion/expcm433231/es_doc/index.html</t>
        </is>
      </c>
      <c r="AB1036" s="4" t="inlineStr">
        <is>
          <t>https://www.contratacion.euskadi.eus/contenidos/anuncio_contratacion/expcm433231/es_doc/data/es_r01dtpd19688506a5c518ba55fa650671da3022a6c</t>
        </is>
      </c>
      <c r="AC1036" s="4" t="inlineStr">
        <is>
          <t>https://www.contratacion.euskadi.eus/contenidos/anuncio_contratacion/expcm433231/r01Index/expcm433231-idxContent.xml</t>
        </is>
      </c>
      <c r="AD1036" s="4" t="inlineStr">
        <is>
          <t>10/01/2026</t>
        </is>
      </c>
      <c r="AE1036" s="4" t="inlineStr">
        <is>
          <t>r01epd01218c1204011bfc56628142af83964295e</t>
        </is>
      </c>
      <c r="AF1036" s="4" t="inlineStr">
        <is>
          <t>Instituto Foral de Asistencia Social de Bizkaia (IFAS)</t>
        </is>
      </c>
      <c r="AG1036" s="4" t="inlineStr">
        <is>
          <t>r01etpd15e132ccb8f1b4834749b6df90400fba3b9</t>
        </is>
      </c>
      <c r="AH1036" s="4" t="inlineStr">
        <is>
          <t>Instituto Foral de Asistencia Social de Bizkaia (IFAS)</t>
        </is>
      </c>
      <c r="AI1036" s="4" t="inlineStr">
        <is>
          <t/>
        </is>
      </c>
      <c r="AJ1036" s="4" t="inlineStr">
        <is>
          <t/>
        </is>
      </c>
    </row>
    <row r="1037" customHeight="true" ht="15.0">
      <c r="A1037" s="4" t="inlineStr">
        <is>
          <t>Productos alimenticios diversos</t>
        </is>
      </c>
      <c r="B1037" s="4" t="inlineStr">
        <is>
          <t/>
        </is>
      </c>
      <c r="C1037" s="4" t="inlineStr">
        <is>
          <t>Gobierno Vasco</t>
        </is>
      </c>
      <c r="D1037" s="4" t="inlineStr">
        <is>
          <t/>
        </is>
      </c>
      <c r="E1037" s="4" t="inlineStr">
        <is>
          <t/>
        </is>
      </c>
      <c r="F1037" s="4" t="inlineStr">
        <is>
          <t/>
        </is>
      </c>
      <c r="G1037" s="4" t="inlineStr">
        <is>
          <t>Productos alimenticios diversos</t>
        </is>
      </c>
      <c r="H1037" s="4" t="inlineStr">
        <is>
          <t>Productos alimenticios diversos</t>
        </is>
      </c>
      <c r="I1037" s="4" t="inlineStr">
        <is>
          <t/>
        </is>
      </c>
      <c r="J1037" s="4" t="inlineStr">
        <is>
          <t>30/04/2025</t>
        </is>
      </c>
      <c r="K1037" s="4" t="inlineStr">
        <is>
          <t>00007011/0100002874/23203</t>
        </is>
      </c>
      <c r="L1037" s="4" t="inlineStr">
        <is>
          <t>Adjudicación provisional / definitiva</t>
        </is>
      </c>
      <c r="M1037" s="4" t="inlineStr">
        <is>
          <t>true</t>
        </is>
      </c>
      <c r="N1037" s="4" t="inlineStr">
        <is>
          <t/>
        </is>
      </c>
      <c r="O1037" s="4" t="inlineStr">
        <is>
          <t/>
        </is>
      </c>
      <c r="P1037" s="4" t="inlineStr">
        <is>
          <t/>
        </is>
      </c>
      <c r="Q1037" s="4" t="inlineStr">
        <is>
          <t/>
        </is>
      </c>
      <c r="R1037" s="4" t="inlineStr">
        <is>
          <t/>
        </is>
      </c>
      <c r="S1037" s="4" t="inlineStr">
        <is>
          <t>https://www.contratacion.euskadi.eus/webkpe00-kpeperfi/es/contenidos/anuncio_contratacion/expcm433232/es_doc/images/logo_ifas.gif</t>
        </is>
      </c>
      <c r="T1037" s="4" t="inlineStr">
        <is>
          <t>Instituto Foral de Asistencia Social de Bizkaia</t>
        </is>
      </c>
      <c r="U1037" s="4" t="inlineStr">
        <is>
          <t>P9800001A - Instituto Foral de Asistencia Social de Bizkaia</t>
        </is>
      </c>
      <c r="V1037" s="4" t="inlineStr">
        <is>
          <t>Gerente/a</t>
        </is>
      </c>
      <c r="W1037" s="4" t="inlineStr">
        <is>
          <t/>
        </is>
      </c>
      <c r="X1037" s="4" t="inlineStr">
        <is>
          <t/>
        </is>
      </c>
      <c r="Y1037" s="4" t="inlineStr">
        <is>
          <t/>
        </is>
      </c>
      <c r="Z1037" s="4" t="inlineStr">
        <is>
          <t>https://www.contratacion.euskadi.eus/anuncio_contratacion/productos-alimenticios-diversos/expcm433232/webkpe00-kpesimpc/es/</t>
        </is>
      </c>
      <c r="AA1037" s="4" t="inlineStr">
        <is>
          <t>https://www.contratacion.euskadi.eus/webkpe00-kpesimpc/es/contenidos/anuncio_contratacion/expcm433232/es_doc/index.html</t>
        </is>
      </c>
      <c r="AB1037" s="4" t="inlineStr">
        <is>
          <t>https://www.contratacion.euskadi.eus/contenidos/anuncio_contratacion/expcm433232/es_doc/data/es_r01dtpd196885092d4518ba55f56e9d5617d645320</t>
        </is>
      </c>
      <c r="AC1037" s="4" t="inlineStr">
        <is>
          <t>https://www.contratacion.euskadi.eus/contenidos/anuncio_contratacion/expcm433232/r01Index/expcm433232-idxContent.xml</t>
        </is>
      </c>
      <c r="AD1037" s="4" t="inlineStr">
        <is>
          <t>10/01/2026</t>
        </is>
      </c>
      <c r="AE1037" s="4" t="inlineStr">
        <is>
          <t>r01epd01218c1204011bfc56628142af83964295e</t>
        </is>
      </c>
      <c r="AF1037" s="4" t="inlineStr">
        <is>
          <t>Instituto Foral de Asistencia Social de Bizkaia (IFAS)</t>
        </is>
      </c>
      <c r="AG1037" s="4" t="inlineStr">
        <is>
          <t>r01etpd15e132ccb8f1b4834749b6df90400fba3b9</t>
        </is>
      </c>
      <c r="AH1037" s="4" t="inlineStr">
        <is>
          <t>Instituto Foral de Asistencia Social de Bizkaia (IFAS)</t>
        </is>
      </c>
      <c r="AI1037" s="4" t="inlineStr">
        <is>
          <t/>
        </is>
      </c>
      <c r="AJ1037" s="4" t="inlineStr">
        <is>
          <t/>
        </is>
      </c>
    </row>
    <row r="1038" customHeight="true" ht="15.0">
      <c r="A1038" s="4" t="inlineStr">
        <is>
          <t>Prendas de vestir y accesorios especiales</t>
        </is>
      </c>
      <c r="B1038" s="4" t="inlineStr">
        <is>
          <t/>
        </is>
      </c>
      <c r="C1038" s="4" t="inlineStr">
        <is>
          <t>Gobierno Vasco</t>
        </is>
      </c>
      <c r="D1038" s="4" t="inlineStr">
        <is>
          <t/>
        </is>
      </c>
      <c r="E1038" s="4" t="inlineStr">
        <is>
          <t/>
        </is>
      </c>
      <c r="F1038" s="4" t="inlineStr">
        <is>
          <t/>
        </is>
      </c>
      <c r="G1038" s="4" t="inlineStr">
        <is>
          <t>Prendas de vestir y accesorios especiales</t>
        </is>
      </c>
      <c r="H1038" s="4" t="inlineStr">
        <is>
          <t>Prendas de vestir y accesorios especiales</t>
        </is>
      </c>
      <c r="I1038" s="4" t="inlineStr">
        <is>
          <t/>
        </is>
      </c>
      <c r="J1038" s="4" t="inlineStr">
        <is>
          <t>30/04/2025</t>
        </is>
      </c>
      <c r="K1038" s="4" t="inlineStr">
        <is>
          <t>00007011/0100023722/23206</t>
        </is>
      </c>
      <c r="L1038" s="4" t="inlineStr">
        <is>
          <t>Adjudicación provisional / definitiva</t>
        </is>
      </c>
      <c r="M1038" s="4" t="inlineStr">
        <is>
          <t>true</t>
        </is>
      </c>
      <c r="N1038" s="4" t="inlineStr">
        <is>
          <t/>
        </is>
      </c>
      <c r="O1038" s="4" t="inlineStr">
        <is>
          <t/>
        </is>
      </c>
      <c r="P1038" s="4" t="inlineStr">
        <is>
          <t/>
        </is>
      </c>
      <c r="Q1038" s="4" t="inlineStr">
        <is>
          <t/>
        </is>
      </c>
      <c r="R1038" s="4" t="inlineStr">
        <is>
          <t/>
        </is>
      </c>
      <c r="S1038" s="4" t="inlineStr">
        <is>
          <t>https://www.contratacion.euskadi.eus/webkpe00-kpeperfi/es/contenidos/anuncio_contratacion/expcm433233/es_doc/images/logo_ifas.gif</t>
        </is>
      </c>
      <c r="T1038" s="4" t="inlineStr">
        <is>
          <t>Instituto Foral de Asistencia Social de Bizkaia</t>
        </is>
      </c>
      <c r="U1038" s="4" t="inlineStr">
        <is>
          <t>P9800001A - Instituto Foral de Asistencia Social de Bizkaia</t>
        </is>
      </c>
      <c r="V1038" s="4" t="inlineStr">
        <is>
          <t>Gerente/a</t>
        </is>
      </c>
      <c r="W1038" s="4" t="inlineStr">
        <is>
          <t/>
        </is>
      </c>
      <c r="X1038" s="4" t="inlineStr">
        <is>
          <t/>
        </is>
      </c>
      <c r="Y1038" s="4" t="inlineStr">
        <is>
          <t/>
        </is>
      </c>
      <c r="Z1038" s="4" t="inlineStr">
        <is>
          <t>https://www.contratacion.euskadi.eus/anuncio_contratacion/prendas-vestir-y-accesorios-especiales/expcm433233/webkpe00-kpesimpc/es/</t>
        </is>
      </c>
      <c r="AA1038" s="4" t="inlineStr">
        <is>
          <t>https://www.contratacion.euskadi.eus/webkpe00-kpesimpc/es/contenidos/anuncio_contratacion/expcm433233/es_doc/index.html</t>
        </is>
      </c>
      <c r="AB1038" s="4" t="inlineStr">
        <is>
          <t>https://www.contratacion.euskadi.eus/contenidos/anuncio_contratacion/expcm433233/es_doc/data/es_r01dtpd1968850bad7518ba55f3a811db1f6a762be</t>
        </is>
      </c>
      <c r="AC1038" s="4" t="inlineStr">
        <is>
          <t>https://www.contratacion.euskadi.eus/contenidos/anuncio_contratacion/expcm433233/r01Index/expcm433233-idxContent.xml</t>
        </is>
      </c>
      <c r="AD1038" s="4" t="inlineStr">
        <is>
          <t>10/01/2026</t>
        </is>
      </c>
      <c r="AE1038" s="4" t="inlineStr">
        <is>
          <t>r01epd01218c1204011bfc56628142af83964295e</t>
        </is>
      </c>
      <c r="AF1038" s="4" t="inlineStr">
        <is>
          <t>Instituto Foral de Asistencia Social de Bizkaia (IFAS)</t>
        </is>
      </c>
      <c r="AG1038" s="4" t="inlineStr">
        <is>
          <t>r01etpd15e132ccb8f1b4834749b6df90400fba3b9</t>
        </is>
      </c>
      <c r="AH1038" s="4" t="inlineStr">
        <is>
          <t>Instituto Foral de Asistencia Social de Bizkaia (IFAS)</t>
        </is>
      </c>
      <c r="AI1038" s="4" t="inlineStr">
        <is>
          <t/>
        </is>
      </c>
      <c r="AJ1038" s="4" t="inlineStr">
        <is>
          <t/>
        </is>
      </c>
    </row>
    <row r="1039" customHeight="true" ht="15.0">
      <c r="A1039" s="4" t="inlineStr">
        <is>
          <t>Equipo diverso</t>
        </is>
      </c>
      <c r="B1039" s="4" t="inlineStr">
        <is>
          <t/>
        </is>
      </c>
      <c r="C1039" s="4" t="inlineStr">
        <is>
          <t>Gobierno Vasco</t>
        </is>
      </c>
      <c r="D1039" s="4" t="inlineStr">
        <is>
          <t/>
        </is>
      </c>
      <c r="E1039" s="4" t="inlineStr">
        <is>
          <t/>
        </is>
      </c>
      <c r="F1039" s="4" t="inlineStr">
        <is>
          <t/>
        </is>
      </c>
      <c r="G1039" s="4" t="inlineStr">
        <is>
          <t>Equipo diverso</t>
        </is>
      </c>
      <c r="H1039" s="4" t="inlineStr">
        <is>
          <t>Equipo diverso</t>
        </is>
      </c>
      <c r="I1039" s="4" t="inlineStr">
        <is>
          <t/>
        </is>
      </c>
      <c r="J1039" s="4" t="inlineStr">
        <is>
          <t>30/04/2025</t>
        </is>
      </c>
      <c r="K1039" s="4" t="inlineStr">
        <is>
          <t>00007011/0100031395/23299</t>
        </is>
      </c>
      <c r="L1039" s="4" t="inlineStr">
        <is>
          <t>Adjudicación provisional / definitiva</t>
        </is>
      </c>
      <c r="M1039" s="4" t="inlineStr">
        <is>
          <t>true</t>
        </is>
      </c>
      <c r="N1039" s="4" t="inlineStr">
        <is>
          <t/>
        </is>
      </c>
      <c r="O1039" s="4" t="inlineStr">
        <is>
          <t/>
        </is>
      </c>
      <c r="P1039" s="4" t="inlineStr">
        <is>
          <t/>
        </is>
      </c>
      <c r="Q1039" s="4" t="inlineStr">
        <is>
          <t/>
        </is>
      </c>
      <c r="R1039" s="4" t="inlineStr">
        <is>
          <t/>
        </is>
      </c>
      <c r="S1039" s="4" t="inlineStr">
        <is>
          <t>https://www.contratacion.euskadi.eus/webkpe00-kpeperfi/es/contenidos/anuncio_contratacion/expcm433234/es_doc/images/logo_ifas.gif</t>
        </is>
      </c>
      <c r="T1039" s="4" t="inlineStr">
        <is>
          <t>Instituto Foral de Asistencia Social de Bizkaia</t>
        </is>
      </c>
      <c r="U1039" s="4" t="inlineStr">
        <is>
          <t>P9800001A - Instituto Foral de Asistencia Social de Bizkaia</t>
        </is>
      </c>
      <c r="V1039" s="4" t="inlineStr">
        <is>
          <t>Gerente/a</t>
        </is>
      </c>
      <c r="W1039" s="4" t="inlineStr">
        <is>
          <t/>
        </is>
      </c>
      <c r="X1039" s="4" t="inlineStr">
        <is>
          <t/>
        </is>
      </c>
      <c r="Y1039" s="4" t="inlineStr">
        <is>
          <t/>
        </is>
      </c>
      <c r="Z1039" s="4" t="inlineStr">
        <is>
          <t>https://www.contratacion.euskadi.eus/anuncio_contratacion/equipo-diverso/expcm433234/webkpe00-kpesimpc/es/</t>
        </is>
      </c>
      <c r="AA1039" s="4" t="inlineStr">
        <is>
          <t>https://www.contratacion.euskadi.eus/webkpe00-kpesimpc/es/contenidos/anuncio_contratacion/expcm433234/es_doc/index.html</t>
        </is>
      </c>
      <c r="AB1039" s="4" t="inlineStr">
        <is>
          <t>https://www.contratacion.euskadi.eus/contenidos/anuncio_contratacion/expcm433234/es_doc/data/es_r01dtpd1968850e284518ba55fc38f9b597d2660e9</t>
        </is>
      </c>
      <c r="AC1039" s="4" t="inlineStr">
        <is>
          <t>https://www.contratacion.euskadi.eus/contenidos/anuncio_contratacion/expcm433234/r01Index/expcm433234-idxContent.xml</t>
        </is>
      </c>
      <c r="AD1039" s="4" t="inlineStr">
        <is>
          <t>10/01/2026</t>
        </is>
      </c>
      <c r="AE1039" s="4" t="inlineStr">
        <is>
          <t>r01epd01218c1204011bfc56628142af83964295e</t>
        </is>
      </c>
      <c r="AF1039" s="4" t="inlineStr">
        <is>
          <t>Instituto Foral de Asistencia Social de Bizkaia (IFAS)</t>
        </is>
      </c>
      <c r="AG1039" s="4" t="inlineStr">
        <is>
          <t>r01etpd15e132ccb8f1b4834749b6df90400fba3b9</t>
        </is>
      </c>
      <c r="AH1039" s="4" t="inlineStr">
        <is>
          <t>Instituto Foral de Asistencia Social de Bizkaia (IFAS)</t>
        </is>
      </c>
      <c r="AI1039" s="4" t="inlineStr">
        <is>
          <t/>
        </is>
      </c>
      <c r="AJ1039" s="4" t="inlineStr">
        <is>
          <t/>
        </is>
      </c>
    </row>
    <row r="1040" customHeight="true" ht="15.0">
      <c r="A1040" s="4" t="inlineStr">
        <is>
          <t>Productos manufacturados diversos y artÃ­culos conexos</t>
        </is>
      </c>
      <c r="B1040" s="4" t="inlineStr">
        <is>
          <t/>
        </is>
      </c>
      <c r="C1040" s="4" t="inlineStr">
        <is>
          <t>Gobierno Vasco</t>
        </is>
      </c>
      <c r="D1040" s="4" t="inlineStr">
        <is>
          <t/>
        </is>
      </c>
      <c r="E1040" s="4" t="inlineStr">
        <is>
          <t/>
        </is>
      </c>
      <c r="F1040" s="4" t="inlineStr">
        <is>
          <t/>
        </is>
      </c>
      <c r="G1040" s="4" t="inlineStr">
        <is>
          <t>Productos manufacturados diversos y artÃ­culos conexos</t>
        </is>
      </c>
      <c r="H1040" s="4" t="inlineStr">
        <is>
          <t>Productos manufacturados diversos y artÃ­culos conexos</t>
        </is>
      </c>
      <c r="I1040" s="4" t="inlineStr">
        <is>
          <t/>
        </is>
      </c>
      <c r="J1040" s="4" t="inlineStr">
        <is>
          <t>30/04/2025</t>
        </is>
      </c>
      <c r="K1040" s="4" t="inlineStr">
        <is>
          <t>00007059/0100030017/23206</t>
        </is>
      </c>
      <c r="L1040" s="4" t="inlineStr">
        <is>
          <t>Adjudicación provisional / definitiva</t>
        </is>
      </c>
      <c r="M1040" s="4" t="inlineStr">
        <is>
          <t>true</t>
        </is>
      </c>
      <c r="N1040" s="4" t="inlineStr">
        <is>
          <t/>
        </is>
      </c>
      <c r="O1040" s="4" t="inlineStr">
        <is>
          <t/>
        </is>
      </c>
      <c r="P1040" s="4" t="inlineStr">
        <is>
          <t/>
        </is>
      </c>
      <c r="Q1040" s="4" t="inlineStr">
        <is>
          <t/>
        </is>
      </c>
      <c r="R1040" s="4" t="inlineStr">
        <is>
          <t/>
        </is>
      </c>
      <c r="S1040" s="4" t="inlineStr">
        <is>
          <t>https://www.contratacion.euskadi.eus/webkpe00-kpeperfi/es/contenidos/anuncio_contratacion/expcm433235/es_doc/images/logo_ifas.gif</t>
        </is>
      </c>
      <c r="T1040" s="4" t="inlineStr">
        <is>
          <t>Instituto Foral de Asistencia Social de Bizkaia</t>
        </is>
      </c>
      <c r="U1040" s="4" t="inlineStr">
        <is>
          <t>P9800001A - Instituto Foral de Asistencia Social de Bizkaia</t>
        </is>
      </c>
      <c r="V1040" s="4" t="inlineStr">
        <is>
          <t>Gerente/a</t>
        </is>
      </c>
      <c r="W1040" s="4" t="inlineStr">
        <is>
          <t/>
        </is>
      </c>
      <c r="X1040" s="4" t="inlineStr">
        <is>
          <t/>
        </is>
      </c>
      <c r="Y1040" s="4" t="inlineStr">
        <is>
          <t/>
        </is>
      </c>
      <c r="Z1040" s="4" t="inlineStr">
        <is>
          <t>https://www.contratacion.euskadi.eus/anuncio_contratacion/productos-manufacturados-diversos-y-art-culos-conexos/expcm433235/webkpe00-kpesimpc/es/</t>
        </is>
      </c>
      <c r="AA1040" s="4" t="inlineStr">
        <is>
          <t>https://www.contratacion.euskadi.eus/webkpe00-kpesimpc/es/contenidos/anuncio_contratacion/expcm433235/es_doc/index.html</t>
        </is>
      </c>
      <c r="AB1040" s="4" t="inlineStr">
        <is>
          <t>https://www.contratacion.euskadi.eus/contenidos/anuncio_contratacion/expcm433235/es_doc/data/es_r01dtpd1968854d0236c5656d347277265f3126f06</t>
        </is>
      </c>
      <c r="AC1040" s="4" t="inlineStr">
        <is>
          <t>https://www.contratacion.euskadi.eus/contenidos/anuncio_contratacion/expcm433235/r01Index/expcm433235-idxContent.xml</t>
        </is>
      </c>
      <c r="AD1040" s="4" t="inlineStr">
        <is>
          <t>10/01/2026</t>
        </is>
      </c>
      <c r="AE1040" s="4" t="inlineStr">
        <is>
          <t>r01epd01218c1204011bfc56628142af83964295e</t>
        </is>
      </c>
      <c r="AF1040" s="4" t="inlineStr">
        <is>
          <t>Instituto Foral de Asistencia Social de Bizkaia (IFAS)</t>
        </is>
      </c>
      <c r="AG1040" s="4" t="inlineStr">
        <is>
          <t>r01etpd15e132ccb8f1b4834749b6df90400fba3b9</t>
        </is>
      </c>
      <c r="AH1040" s="4" t="inlineStr">
        <is>
          <t>Instituto Foral de Asistencia Social de Bizkaia (IFAS)</t>
        </is>
      </c>
      <c r="AI1040" s="4" t="inlineStr">
        <is>
          <t/>
        </is>
      </c>
      <c r="AJ1040" s="4" t="inlineStr">
        <is>
          <t/>
        </is>
      </c>
    </row>
    <row r="1041" customHeight="true" ht="15.0">
      <c r="A1041" s="4" t="inlineStr">
        <is>
          <t>Productos alimenticios diversos</t>
        </is>
      </c>
      <c r="B1041" s="4" t="inlineStr">
        <is>
          <t/>
        </is>
      </c>
      <c r="C1041" s="4" t="inlineStr">
        <is>
          <t>Gobierno Vasco</t>
        </is>
      </c>
      <c r="D1041" s="4" t="inlineStr">
        <is>
          <t/>
        </is>
      </c>
      <c r="E1041" s="4" t="inlineStr">
        <is>
          <t/>
        </is>
      </c>
      <c r="F1041" s="4" t="inlineStr">
        <is>
          <t/>
        </is>
      </c>
      <c r="G1041" s="4" t="inlineStr">
        <is>
          <t>Productos alimenticios diversos</t>
        </is>
      </c>
      <c r="H1041" s="4" t="inlineStr">
        <is>
          <t>Productos alimenticios diversos</t>
        </is>
      </c>
      <c r="I1041" s="4" t="inlineStr">
        <is>
          <t/>
        </is>
      </c>
      <c r="J1041" s="4" t="inlineStr">
        <is>
          <t>30/04/2025</t>
        </is>
      </c>
      <c r="K1041" s="4" t="inlineStr">
        <is>
          <t>00007060/0100002874/23203</t>
        </is>
      </c>
      <c r="L1041" s="4" t="inlineStr">
        <is>
          <t>Adjudicación provisional / definitiva</t>
        </is>
      </c>
      <c r="M1041" s="4" t="inlineStr">
        <is>
          <t>true</t>
        </is>
      </c>
      <c r="N1041" s="4" t="inlineStr">
        <is>
          <t/>
        </is>
      </c>
      <c r="O1041" s="4" t="inlineStr">
        <is>
          <t/>
        </is>
      </c>
      <c r="P1041" s="4" t="inlineStr">
        <is>
          <t/>
        </is>
      </c>
      <c r="Q1041" s="4" t="inlineStr">
        <is>
          <t/>
        </is>
      </c>
      <c r="R1041" s="4" t="inlineStr">
        <is>
          <t/>
        </is>
      </c>
      <c r="S1041" s="4" t="inlineStr">
        <is>
          <t>https://www.contratacion.euskadi.eus/webkpe00-kpeperfi/es/contenidos/anuncio_contratacion/expcm433236/es_doc/images/logo_ifas.gif</t>
        </is>
      </c>
      <c r="T1041" s="4" t="inlineStr">
        <is>
          <t>Instituto Foral de Asistencia Social de Bizkaia</t>
        </is>
      </c>
      <c r="U1041" s="4" t="inlineStr">
        <is>
          <t>P9800001A - Instituto Foral de Asistencia Social de Bizkaia</t>
        </is>
      </c>
      <c r="V1041" s="4" t="inlineStr">
        <is>
          <t>Gerente/a</t>
        </is>
      </c>
      <c r="W1041" s="4" t="inlineStr">
        <is>
          <t/>
        </is>
      </c>
      <c r="X1041" s="4" t="inlineStr">
        <is>
          <t/>
        </is>
      </c>
      <c r="Y1041" s="4" t="inlineStr">
        <is>
          <t/>
        </is>
      </c>
      <c r="Z1041" s="4" t="inlineStr">
        <is>
          <t>https://www.contratacion.euskadi.eus/anuncio_contratacion/productos-alimenticios-diversos/expcm433236/webkpe00-kpesimpc/es/</t>
        </is>
      </c>
      <c r="AA1041" s="4" t="inlineStr">
        <is>
          <t>https://www.contratacion.euskadi.eus/webkpe00-kpesimpc/es/contenidos/anuncio_contratacion/expcm433236/es_doc/index.html</t>
        </is>
      </c>
      <c r="AB1041" s="4" t="inlineStr">
        <is>
          <t>https://www.contratacion.euskadi.eus/contenidos/anuncio_contratacion/expcm433236/es_doc/data/es_r01dtpd1968854f8016c5656d3b7d8428e7d753791</t>
        </is>
      </c>
      <c r="AC1041" s="4" t="inlineStr">
        <is>
          <t>https://www.contratacion.euskadi.eus/contenidos/anuncio_contratacion/expcm433236/r01Index/expcm433236-idxContent.xml</t>
        </is>
      </c>
      <c r="AD1041" s="4" t="inlineStr">
        <is>
          <t>10/01/2026</t>
        </is>
      </c>
      <c r="AE1041" s="4" t="inlineStr">
        <is>
          <t>r01epd01218c1204011bfc56628142af83964295e</t>
        </is>
      </c>
      <c r="AF1041" s="4" t="inlineStr">
        <is>
          <t>Instituto Foral de Asistencia Social de Bizkaia (IFAS)</t>
        </is>
      </c>
      <c r="AG1041" s="4" t="inlineStr">
        <is>
          <t>r01etpd15e132ccb8f1b4834749b6df90400fba3b9</t>
        </is>
      </c>
      <c r="AH1041" s="4" t="inlineStr">
        <is>
          <t>Instituto Foral de Asistencia Social de Bizkaia (IFAS)</t>
        </is>
      </c>
      <c r="AI1041" s="4" t="inlineStr">
        <is>
          <t/>
        </is>
      </c>
      <c r="AJ1041" s="4" t="inlineStr">
        <is>
          <t/>
        </is>
      </c>
    </row>
    <row r="1042" customHeight="true" ht="15.0">
      <c r="A1042" s="4" t="inlineStr">
        <is>
          <t>Equipo diverso</t>
        </is>
      </c>
      <c r="B1042" s="4" t="inlineStr">
        <is>
          <t/>
        </is>
      </c>
      <c r="C1042" s="4" t="inlineStr">
        <is>
          <t>Gobierno Vasco</t>
        </is>
      </c>
      <c r="D1042" s="4" t="inlineStr">
        <is>
          <t/>
        </is>
      </c>
      <c r="E1042" s="4" t="inlineStr">
        <is>
          <t/>
        </is>
      </c>
      <c r="F1042" s="4" t="inlineStr">
        <is>
          <t/>
        </is>
      </c>
      <c r="G1042" s="4" t="inlineStr">
        <is>
          <t>Equipo diverso</t>
        </is>
      </c>
      <c r="H1042" s="4" t="inlineStr">
        <is>
          <t>Equipo diverso</t>
        </is>
      </c>
      <c r="I1042" s="4" t="inlineStr">
        <is>
          <t/>
        </is>
      </c>
      <c r="J1042" s="4" t="inlineStr">
        <is>
          <t>30/04/2025</t>
        </is>
      </c>
      <c r="K1042" s="4" t="inlineStr">
        <is>
          <t>00007087/0100025065/23299</t>
        </is>
      </c>
      <c r="L1042" s="4" t="inlineStr">
        <is>
          <t>Adjudicación provisional / definitiva</t>
        </is>
      </c>
      <c r="M1042" s="4" t="inlineStr">
        <is>
          <t>true</t>
        </is>
      </c>
      <c r="N1042" s="4" t="inlineStr">
        <is>
          <t/>
        </is>
      </c>
      <c r="O1042" s="4" t="inlineStr">
        <is>
          <t/>
        </is>
      </c>
      <c r="P1042" s="4" t="inlineStr">
        <is>
          <t/>
        </is>
      </c>
      <c r="Q1042" s="4" t="inlineStr">
        <is>
          <t/>
        </is>
      </c>
      <c r="R1042" s="4" t="inlineStr">
        <is>
          <t/>
        </is>
      </c>
      <c r="S1042" s="4" t="inlineStr">
        <is>
          <t>https://www.contratacion.euskadi.eus/webkpe00-kpeperfi/es/contenidos/anuncio_contratacion/expcm433237/es_doc/images/logo_ifas.gif</t>
        </is>
      </c>
      <c r="T1042" s="4" t="inlineStr">
        <is>
          <t>Instituto Foral de Asistencia Social de Bizkaia</t>
        </is>
      </c>
      <c r="U1042" s="4" t="inlineStr">
        <is>
          <t>P9800001A - Instituto Foral de Asistencia Social de Bizkaia</t>
        </is>
      </c>
      <c r="V1042" s="4" t="inlineStr">
        <is>
          <t>Gerente/a</t>
        </is>
      </c>
      <c r="W1042" s="4" t="inlineStr">
        <is>
          <t/>
        </is>
      </c>
      <c r="X1042" s="4" t="inlineStr">
        <is>
          <t/>
        </is>
      </c>
      <c r="Y1042" s="4" t="inlineStr">
        <is>
          <t/>
        </is>
      </c>
      <c r="Z1042" s="4" t="inlineStr">
        <is>
          <t>https://www.contratacion.euskadi.eus/anuncio_contratacion/equipo-diverso/expcm433237/webkpe00-kpesimpc/es/</t>
        </is>
      </c>
      <c r="AA1042" s="4" t="inlineStr">
        <is>
          <t>https://www.contratacion.euskadi.eus/webkpe00-kpesimpc/es/contenidos/anuncio_contratacion/expcm433237/es_doc/index.html</t>
        </is>
      </c>
      <c r="AB1042" s="4" t="inlineStr">
        <is>
          <t>https://www.contratacion.euskadi.eus/contenidos/anuncio_contratacion/expcm433237/es_doc/data/es_r01dtpd19688551f986c5656d3fc584b3ad46f6ded</t>
        </is>
      </c>
      <c r="AC1042" s="4" t="inlineStr">
        <is>
          <t>https://www.contratacion.euskadi.eus/contenidos/anuncio_contratacion/expcm433237/r01Index/expcm433237-idxContent.xml</t>
        </is>
      </c>
      <c r="AD1042" s="4" t="inlineStr">
        <is>
          <t>10/01/2026</t>
        </is>
      </c>
      <c r="AE1042" s="4" t="inlineStr">
        <is>
          <t>r01epd01218c1204011bfc56628142af83964295e</t>
        </is>
      </c>
      <c r="AF1042" s="4" t="inlineStr">
        <is>
          <t>Instituto Foral de Asistencia Social de Bizkaia (IFAS)</t>
        </is>
      </c>
      <c r="AG1042" s="4" t="inlineStr">
        <is>
          <t>r01etpd15e132ccb8f1b4834749b6df90400fba3b9</t>
        </is>
      </c>
      <c r="AH1042" s="4" t="inlineStr">
        <is>
          <t>Instituto Foral de Asistencia Social de Bizkaia (IFAS)</t>
        </is>
      </c>
      <c r="AI1042" s="4" t="inlineStr">
        <is>
          <t/>
        </is>
      </c>
      <c r="AJ1042" s="4" t="inlineStr">
        <is>
          <t/>
        </is>
      </c>
    </row>
    <row r="1043" customHeight="true" ht="15.0">
      <c r="A1043" s="4" t="inlineStr">
        <is>
          <t>Servicios de reparaciÃ³n y mantenimiento</t>
        </is>
      </c>
      <c r="B1043" s="4" t="inlineStr">
        <is>
          <t/>
        </is>
      </c>
      <c r="C1043" s="4" t="inlineStr">
        <is>
          <t>Gobierno Vasco</t>
        </is>
      </c>
      <c r="D1043" s="4" t="inlineStr">
        <is>
          <t/>
        </is>
      </c>
      <c r="E1043" s="4" t="inlineStr">
        <is>
          <t/>
        </is>
      </c>
      <c r="F1043" s="4" t="inlineStr">
        <is>
          <t/>
        </is>
      </c>
      <c r="G1043" s="4" t="inlineStr">
        <is>
          <t>Servicios de reparaciÃ³n y mantenimiento</t>
        </is>
      </c>
      <c r="H1043" s="4" t="inlineStr">
        <is>
          <t>Servicios de reparaciÃ³n y mantenimiento</t>
        </is>
      </c>
      <c r="I1043" s="4" t="inlineStr">
        <is>
          <t/>
        </is>
      </c>
      <c r="J1043" s="4" t="inlineStr">
        <is>
          <t>30/04/2025</t>
        </is>
      </c>
      <c r="K1043" s="4" t="inlineStr">
        <is>
          <t>00007093/0000145846/22300</t>
        </is>
      </c>
      <c r="L1043" s="4" t="inlineStr">
        <is>
          <t>Adjudicación provisional / definitiva</t>
        </is>
      </c>
      <c r="M1043" s="4" t="inlineStr">
        <is>
          <t>true</t>
        </is>
      </c>
      <c r="N1043" s="4" t="inlineStr">
        <is>
          <t/>
        </is>
      </c>
      <c r="O1043" s="4" t="inlineStr">
        <is>
          <t/>
        </is>
      </c>
      <c r="P1043" s="4" t="inlineStr">
        <is>
          <t/>
        </is>
      </c>
      <c r="Q1043" s="4" t="inlineStr">
        <is>
          <t/>
        </is>
      </c>
      <c r="R1043" s="4" t="inlineStr">
        <is>
          <t/>
        </is>
      </c>
      <c r="S1043" s="4" t="inlineStr">
        <is>
          <t>https://www.contratacion.euskadi.eus/webkpe00-kpeperfi/es/contenidos/anuncio_contratacion/expcm433238/es_doc/images/logo_ifas.gif</t>
        </is>
      </c>
      <c r="T1043" s="4" t="inlineStr">
        <is>
          <t>Instituto Foral de Asistencia Social de Bizkaia</t>
        </is>
      </c>
      <c r="U1043" s="4" t="inlineStr">
        <is>
          <t>P9800001A - Instituto Foral de Asistencia Social de Bizkaia</t>
        </is>
      </c>
      <c r="V1043" s="4" t="inlineStr">
        <is>
          <t>Gerente/a</t>
        </is>
      </c>
      <c r="W1043" s="4" t="inlineStr">
        <is>
          <t/>
        </is>
      </c>
      <c r="X1043" s="4" t="inlineStr">
        <is>
          <t/>
        </is>
      </c>
      <c r="Y1043" s="4" t="inlineStr">
        <is>
          <t/>
        </is>
      </c>
      <c r="Z1043" s="4" t="inlineStr">
        <is>
          <t>https://www.contratacion.euskadi.eus/anuncio_contratacion/servicios-reparaci-n-y-mantenimiento/expcm433238/webkpe00-kpesimpc/es/</t>
        </is>
      </c>
      <c r="AA1043" s="4" t="inlineStr">
        <is>
          <t>https://www.contratacion.euskadi.eus/webkpe00-kpesimpc/es/contenidos/anuncio_contratacion/expcm433238/es_doc/index.html</t>
        </is>
      </c>
      <c r="AB1043" s="4" t="inlineStr">
        <is>
          <t>https://www.contratacion.euskadi.eus/contenidos/anuncio_contratacion/expcm433238/es_doc/data/es_r01dtpd196885546f36c5656d385da4c651882a4ef</t>
        </is>
      </c>
      <c r="AC1043" s="4" t="inlineStr">
        <is>
          <t>https://www.contratacion.euskadi.eus/contenidos/anuncio_contratacion/expcm433238/r01Index/expcm433238-idxContent.xml</t>
        </is>
      </c>
      <c r="AD1043" s="4" t="inlineStr">
        <is>
          <t>10/01/2026</t>
        </is>
      </c>
      <c r="AE1043" s="4" t="inlineStr">
        <is>
          <t>r01epd01218c1204011bfc56628142af83964295e</t>
        </is>
      </c>
      <c r="AF1043" s="4" t="inlineStr">
        <is>
          <t>Instituto Foral de Asistencia Social de Bizkaia (IFAS)</t>
        </is>
      </c>
      <c r="AG1043" s="4" t="inlineStr">
        <is>
          <t>r01etpd15e132ccb8f1b4834749b6df90400fba3b9</t>
        </is>
      </c>
      <c r="AH1043" s="4" t="inlineStr">
        <is>
          <t>Instituto Foral de Asistencia Social de Bizkaia (IFAS)</t>
        </is>
      </c>
      <c r="AI1043" s="4" t="inlineStr">
        <is>
          <t/>
        </is>
      </c>
      <c r="AJ1043" s="4" t="inlineStr">
        <is>
          <t/>
        </is>
      </c>
    </row>
    <row r="1044" customHeight="true" ht="15.0">
      <c r="A1044" s="4" t="inlineStr">
        <is>
          <t>Servicios de reparaciÃ³n y mantenimiento</t>
        </is>
      </c>
      <c r="B1044" s="4" t="inlineStr">
        <is>
          <t/>
        </is>
      </c>
      <c r="C1044" s="4" t="inlineStr">
        <is>
          <t>Gobierno Vasco</t>
        </is>
      </c>
      <c r="D1044" s="4" t="inlineStr">
        <is>
          <t/>
        </is>
      </c>
      <c r="E1044" s="4" t="inlineStr">
        <is>
          <t/>
        </is>
      </c>
      <c r="F1044" s="4" t="inlineStr">
        <is>
          <t/>
        </is>
      </c>
      <c r="G1044" s="4" t="inlineStr">
        <is>
          <t>Servicios de reparaciÃ³n y mantenimiento</t>
        </is>
      </c>
      <c r="H1044" s="4" t="inlineStr">
        <is>
          <t>Servicios de reparaciÃ³n y mantenimiento</t>
        </is>
      </c>
      <c r="I1044" s="4" t="inlineStr">
        <is>
          <t/>
        </is>
      </c>
      <c r="J1044" s="4" t="inlineStr">
        <is>
          <t>30/04/2025</t>
        </is>
      </c>
      <c r="K1044" s="4" t="inlineStr">
        <is>
          <t>00007175/0100013767/22600</t>
        </is>
      </c>
      <c r="L1044" s="4" t="inlineStr">
        <is>
          <t>Adjudicación provisional / definitiva</t>
        </is>
      </c>
      <c r="M1044" s="4" t="inlineStr">
        <is>
          <t>true</t>
        </is>
      </c>
      <c r="N1044" s="4" t="inlineStr">
        <is>
          <t/>
        </is>
      </c>
      <c r="O1044" s="4" t="inlineStr">
        <is>
          <t/>
        </is>
      </c>
      <c r="P1044" s="4" t="inlineStr">
        <is>
          <t/>
        </is>
      </c>
      <c r="Q1044" s="4" t="inlineStr">
        <is>
          <t/>
        </is>
      </c>
      <c r="R1044" s="4" t="inlineStr">
        <is>
          <t/>
        </is>
      </c>
      <c r="S1044" s="4" t="inlineStr">
        <is>
          <t>https://www.contratacion.euskadi.eus/webkpe00-kpeperfi/es/contenidos/anuncio_contratacion/expcm433239/es_doc/images/logo_ifas.gif</t>
        </is>
      </c>
      <c r="T1044" s="4" t="inlineStr">
        <is>
          <t>Instituto Foral de Asistencia Social de Bizkaia</t>
        </is>
      </c>
      <c r="U1044" s="4" t="inlineStr">
        <is>
          <t>P9800001A - Instituto Foral de Asistencia Social de Bizkaia</t>
        </is>
      </c>
      <c r="V1044" s="4" t="inlineStr">
        <is>
          <t>Gerente/a</t>
        </is>
      </c>
      <c r="W1044" s="4" t="inlineStr">
        <is>
          <t/>
        </is>
      </c>
      <c r="X1044" s="4" t="inlineStr">
        <is>
          <t/>
        </is>
      </c>
      <c r="Y1044" s="4" t="inlineStr">
        <is>
          <t/>
        </is>
      </c>
      <c r="Z1044" s="4" t="inlineStr">
        <is>
          <t>https://www.contratacion.euskadi.eus/anuncio_contratacion/servicios-reparaci-n-y-mantenimiento/expcm433239/webkpe00-kpesimpc/es/</t>
        </is>
      </c>
      <c r="AA1044" s="4" t="inlineStr">
        <is>
          <t>https://www.contratacion.euskadi.eus/webkpe00-kpesimpc/es/contenidos/anuncio_contratacion/expcm433239/es_doc/index.html</t>
        </is>
      </c>
      <c r="AB1044" s="4" t="inlineStr">
        <is>
          <t>https://www.contratacion.euskadi.eus/contenidos/anuncio_contratacion/expcm433239/es_doc/data/es_r01dtpd19688556f7e6c5656d37f85c853d4241815</t>
        </is>
      </c>
      <c r="AC1044" s="4" t="inlineStr">
        <is>
          <t>https://www.contratacion.euskadi.eus/contenidos/anuncio_contratacion/expcm433239/r01Index/expcm433239-idxContent.xml</t>
        </is>
      </c>
      <c r="AD1044" s="4" t="inlineStr">
        <is>
          <t>10/01/2026</t>
        </is>
      </c>
      <c r="AE1044" s="4" t="inlineStr">
        <is>
          <t>r01epd01218c1204011bfc56628142af83964295e</t>
        </is>
      </c>
      <c r="AF1044" s="4" t="inlineStr">
        <is>
          <t>Instituto Foral de Asistencia Social de Bizkaia (IFAS)</t>
        </is>
      </c>
      <c r="AG1044" s="4" t="inlineStr">
        <is>
          <t>r01etpd15e132ccb8f1b4834749b6df90400fba3b9</t>
        </is>
      </c>
      <c r="AH1044" s="4" t="inlineStr">
        <is>
          <t>Instituto Foral de Asistencia Social de Bizkaia (IFAS)</t>
        </is>
      </c>
      <c r="AI1044" s="4" t="inlineStr">
        <is>
          <t/>
        </is>
      </c>
      <c r="AJ1044" s="4" t="inlineStr">
        <is>
          <t/>
        </is>
      </c>
    </row>
    <row r="1045" customHeight="true" ht="15.0">
      <c r="A1045" s="4" t="inlineStr">
        <is>
          <t>Productos alimenticios diversos</t>
        </is>
      </c>
      <c r="B1045" s="4" t="inlineStr">
        <is>
          <t/>
        </is>
      </c>
      <c r="C1045" s="4" t="inlineStr">
        <is>
          <t>Gobierno Vasco</t>
        </is>
      </c>
      <c r="D1045" s="4" t="inlineStr">
        <is>
          <t/>
        </is>
      </c>
      <c r="E1045" s="4" t="inlineStr">
        <is>
          <t/>
        </is>
      </c>
      <c r="F1045" s="4" t="inlineStr">
        <is>
          <t/>
        </is>
      </c>
      <c r="G1045" s="4" t="inlineStr">
        <is>
          <t>Productos alimenticios diversos</t>
        </is>
      </c>
      <c r="H1045" s="4" t="inlineStr">
        <is>
          <t>Productos alimenticios diversos</t>
        </is>
      </c>
      <c r="I1045" s="4" t="inlineStr">
        <is>
          <t/>
        </is>
      </c>
      <c r="J1045" s="4" t="inlineStr">
        <is>
          <t>30/04/2025</t>
        </is>
      </c>
      <c r="K1045" s="4" t="inlineStr">
        <is>
          <t>00007310/0100002874/23203</t>
        </is>
      </c>
      <c r="L1045" s="4" t="inlineStr">
        <is>
          <t>Adjudicación provisional / definitiva</t>
        </is>
      </c>
      <c r="M1045" s="4" t="inlineStr">
        <is>
          <t>true</t>
        </is>
      </c>
      <c r="N1045" s="4" t="inlineStr">
        <is>
          <t/>
        </is>
      </c>
      <c r="O1045" s="4" t="inlineStr">
        <is>
          <t/>
        </is>
      </c>
      <c r="P1045" s="4" t="inlineStr">
        <is>
          <t/>
        </is>
      </c>
      <c r="Q1045" s="4" t="inlineStr">
        <is>
          <t/>
        </is>
      </c>
      <c r="R1045" s="4" t="inlineStr">
        <is>
          <t/>
        </is>
      </c>
      <c r="S1045" s="4" t="inlineStr">
        <is>
          <t>https://www.contratacion.euskadi.eus/webkpe00-kpeperfi/es/contenidos/anuncio_contratacion/expcm433240/es_doc/images/logo_ifas.gif</t>
        </is>
      </c>
      <c r="T1045" s="4" t="inlineStr">
        <is>
          <t>Instituto Foral de Asistencia Social de Bizkaia</t>
        </is>
      </c>
      <c r="U1045" s="4" t="inlineStr">
        <is>
          <t>P9800001A - Instituto Foral de Asistencia Social de Bizkaia</t>
        </is>
      </c>
      <c r="V1045" s="4" t="inlineStr">
        <is>
          <t>Gerente/a</t>
        </is>
      </c>
      <c r="W1045" s="4" t="inlineStr">
        <is>
          <t/>
        </is>
      </c>
      <c r="X1045" s="4" t="inlineStr">
        <is>
          <t/>
        </is>
      </c>
      <c r="Y1045" s="4" t="inlineStr">
        <is>
          <t/>
        </is>
      </c>
      <c r="Z1045" s="4" t="inlineStr">
        <is>
          <t>https://www.contratacion.euskadi.eus/anuncio_contratacion/productos-alimenticios-diversos/expcm433240/webkpe00-kpesimpc/es/</t>
        </is>
      </c>
      <c r="AA1045" s="4" t="inlineStr">
        <is>
          <t>https://www.contratacion.euskadi.eus/webkpe00-kpesimpc/es/contenidos/anuncio_contratacion/expcm433240/es_doc/index.html</t>
        </is>
      </c>
      <c r="AB1045" s="4" t="inlineStr">
        <is>
          <t>https://www.contratacion.euskadi.eus/contenidos/anuncio_contratacion/expcm433240/es_doc/data/es_r01dtpd000001968859630282765002c08bf10f4ed</t>
        </is>
      </c>
      <c r="AC1045" s="4" t="inlineStr">
        <is>
          <t>https://www.contratacion.euskadi.eus/contenidos/anuncio_contratacion/expcm433240/r01Index/expcm433240-idxContent.xml</t>
        </is>
      </c>
      <c r="AD1045" s="4" t="inlineStr">
        <is>
          <t>10/01/2026</t>
        </is>
      </c>
      <c r="AE1045" s="4" t="inlineStr">
        <is>
          <t>r01epd01218c1204011bfc56628142af83964295e</t>
        </is>
      </c>
      <c r="AF1045" s="4" t="inlineStr">
        <is>
          <t>Instituto Foral de Asistencia Social de Bizkaia (IFAS)</t>
        </is>
      </c>
      <c r="AG1045" s="4" t="inlineStr">
        <is>
          <t>r01etpd15e132ccb8f1b4834749b6df90400fba3b9</t>
        </is>
      </c>
      <c r="AH1045" s="4" t="inlineStr">
        <is>
          <t>Instituto Foral de Asistencia Social de Bizkaia (IFAS)</t>
        </is>
      </c>
      <c r="AI1045" s="4" t="inlineStr">
        <is>
          <t/>
        </is>
      </c>
      <c r="AJ1045" s="4" t="inlineStr">
        <is>
          <t/>
        </is>
      </c>
    </row>
    <row r="1046" customHeight="true" ht="15.0">
      <c r="A1046" s="4" t="inlineStr">
        <is>
          <t>ClisÃ©s o cilindros de imprenta u otros medios de impresiÃ³n</t>
        </is>
      </c>
      <c r="B1046" s="4" t="inlineStr">
        <is>
          <t/>
        </is>
      </c>
      <c r="C1046" s="4" t="inlineStr">
        <is>
          <t>Gobierno Vasco</t>
        </is>
      </c>
      <c r="D1046" s="4" t="inlineStr">
        <is>
          <t/>
        </is>
      </c>
      <c r="E1046" s="4" t="inlineStr">
        <is>
          <t/>
        </is>
      </c>
      <c r="F1046" s="4" t="inlineStr">
        <is>
          <t/>
        </is>
      </c>
      <c r="G1046" s="4" t="inlineStr">
        <is>
          <t>ClisÃ©s o cilindros de imprenta u otros medios de impresiÃ³n</t>
        </is>
      </c>
      <c r="H1046" s="4" t="inlineStr">
        <is>
          <t>ClisÃ©s o cilindros de imprenta u otros medios de impresiÃ³n</t>
        </is>
      </c>
      <c r="I1046" s="4" t="inlineStr">
        <is>
          <t/>
        </is>
      </c>
      <c r="J1046" s="4" t="inlineStr">
        <is>
          <t>30/04/2025</t>
        </is>
      </c>
      <c r="K1046" s="4" t="inlineStr">
        <is>
          <t>00007310/0100013733/23103</t>
        </is>
      </c>
      <c r="L1046" s="4" t="inlineStr">
        <is>
          <t>Adjudicación provisional / definitiva</t>
        </is>
      </c>
      <c r="M1046" s="4" t="inlineStr">
        <is>
          <t>true</t>
        </is>
      </c>
      <c r="N1046" s="4" t="inlineStr">
        <is>
          <t/>
        </is>
      </c>
      <c r="O1046" s="4" t="inlineStr">
        <is>
          <t/>
        </is>
      </c>
      <c r="P1046" s="4" t="inlineStr">
        <is>
          <t/>
        </is>
      </c>
      <c r="Q1046" s="4" t="inlineStr">
        <is>
          <t/>
        </is>
      </c>
      <c r="R1046" s="4" t="inlineStr">
        <is>
          <t/>
        </is>
      </c>
      <c r="S1046" s="4" t="inlineStr">
        <is>
          <t>https://www.contratacion.euskadi.eus/webkpe00-kpeperfi/es/contenidos/anuncio_contratacion/expcm433241/es_doc/images/logo_ifas.gif</t>
        </is>
      </c>
      <c r="T1046" s="4" t="inlineStr">
        <is>
          <t>Instituto Foral de Asistencia Social de Bizkaia</t>
        </is>
      </c>
      <c r="U1046" s="4" t="inlineStr">
        <is>
          <t>P9800001A - Instituto Foral de Asistencia Social de Bizkaia</t>
        </is>
      </c>
      <c r="V1046" s="4" t="inlineStr">
        <is>
          <t>Gerente/a</t>
        </is>
      </c>
      <c r="W1046" s="4" t="inlineStr">
        <is>
          <t/>
        </is>
      </c>
      <c r="X1046" s="4" t="inlineStr">
        <is>
          <t/>
        </is>
      </c>
      <c r="Y1046" s="4" t="inlineStr">
        <is>
          <t/>
        </is>
      </c>
      <c r="Z1046" s="4" t="inlineStr">
        <is>
          <t>https://www.contratacion.euskadi.eus/anuncio_contratacion/clis-s-o-cilindros-imprenta-u-otros-medios-impresi-n/expcm433241/webkpe00-kpesimpc/es/</t>
        </is>
      </c>
      <c r="AA1046" s="4" t="inlineStr">
        <is>
          <t>https://www.contratacion.euskadi.eus/webkpe00-kpesimpc/es/contenidos/anuncio_contratacion/expcm433241/es_doc/index.html</t>
        </is>
      </c>
      <c r="AB1046" s="4" t="inlineStr">
        <is>
          <t>https://www.contratacion.euskadi.eus/contenidos/anuncio_contratacion/expcm433241/es_doc/data/es_r01dtpd019688598ae68276500ee3f4245aa550031</t>
        </is>
      </c>
      <c r="AC1046" s="4" t="inlineStr">
        <is>
          <t>https://www.contratacion.euskadi.eus/contenidos/anuncio_contratacion/expcm433241/r01Index/expcm433241-idxContent.xml</t>
        </is>
      </c>
      <c r="AD1046" s="4" t="inlineStr">
        <is>
          <t>10/01/2026</t>
        </is>
      </c>
      <c r="AE1046" s="4" t="inlineStr">
        <is>
          <t>r01epd01218c1204011bfc56628142af83964295e</t>
        </is>
      </c>
      <c r="AF1046" s="4" t="inlineStr">
        <is>
          <t>Instituto Foral de Asistencia Social de Bizkaia (IFAS)</t>
        </is>
      </c>
      <c r="AG1046" s="4" t="inlineStr">
        <is>
          <t>r01etpd15e132ccb8f1b4834749b6df90400fba3b9</t>
        </is>
      </c>
      <c r="AH1046" s="4" t="inlineStr">
        <is>
          <t>Instituto Foral de Asistencia Social de Bizkaia (IFAS)</t>
        </is>
      </c>
      <c r="AI1046" s="4" t="inlineStr">
        <is>
          <t/>
        </is>
      </c>
      <c r="AJ1046" s="4" t="inlineStr">
        <is>
          <t/>
        </is>
      </c>
    </row>
    <row r="1047" customHeight="true" ht="15.0">
      <c r="A1047" s="4" t="inlineStr">
        <is>
          <t>Mobiliario</t>
        </is>
      </c>
      <c r="B1047" s="4" t="inlineStr">
        <is>
          <t/>
        </is>
      </c>
      <c r="C1047" s="4" t="inlineStr">
        <is>
          <t>Gobierno Vasco</t>
        </is>
      </c>
      <c r="D1047" s="4" t="inlineStr">
        <is>
          <t/>
        </is>
      </c>
      <c r="E1047" s="4" t="inlineStr">
        <is>
          <t/>
        </is>
      </c>
      <c r="F1047" s="4" t="inlineStr">
        <is>
          <t/>
        </is>
      </c>
      <c r="G1047" s="4" t="inlineStr">
        <is>
          <t>Mobiliario</t>
        </is>
      </c>
      <c r="H1047" s="4" t="inlineStr">
        <is>
          <t>Mobiliario</t>
        </is>
      </c>
      <c r="I1047" s="4" t="inlineStr">
        <is>
          <t/>
        </is>
      </c>
      <c r="J1047" s="4" t="inlineStr">
        <is>
          <t>30/04/2025</t>
        </is>
      </c>
      <c r="K1047" s="4" t="inlineStr">
        <is>
          <t>00007310/0100023722/23299</t>
        </is>
      </c>
      <c r="L1047" s="4" t="inlineStr">
        <is>
          <t>Adjudicación provisional / definitiva</t>
        </is>
      </c>
      <c r="M1047" s="4" t="inlineStr">
        <is>
          <t>true</t>
        </is>
      </c>
      <c r="N1047" s="4" t="inlineStr">
        <is>
          <t/>
        </is>
      </c>
      <c r="O1047" s="4" t="inlineStr">
        <is>
          <t/>
        </is>
      </c>
      <c r="P1047" s="4" t="inlineStr">
        <is>
          <t/>
        </is>
      </c>
      <c r="Q1047" s="4" t="inlineStr">
        <is>
          <t/>
        </is>
      </c>
      <c r="R1047" s="4" t="inlineStr">
        <is>
          <t/>
        </is>
      </c>
      <c r="S1047" s="4" t="inlineStr">
        <is>
          <t>https://www.contratacion.euskadi.eus/webkpe00-kpeperfi/es/contenidos/anuncio_contratacion/expcm433242/es_doc/images/logo_ifas.gif</t>
        </is>
      </c>
      <c r="T1047" s="4" t="inlineStr">
        <is>
          <t>Instituto Foral de Asistencia Social de Bizkaia</t>
        </is>
      </c>
      <c r="U1047" s="4" t="inlineStr">
        <is>
          <t>P9800001A - Instituto Foral de Asistencia Social de Bizkaia</t>
        </is>
      </c>
      <c r="V1047" s="4" t="inlineStr">
        <is>
          <t>Gerente/a</t>
        </is>
      </c>
      <c r="W1047" s="4" t="inlineStr">
        <is>
          <t/>
        </is>
      </c>
      <c r="X1047" s="4" t="inlineStr">
        <is>
          <t/>
        </is>
      </c>
      <c r="Y1047" s="4" t="inlineStr">
        <is>
          <t/>
        </is>
      </c>
      <c r="Z1047" s="4" t="inlineStr">
        <is>
          <t>https://www.contratacion.euskadi.eus/anuncio_contratacion/mobiliario/expcm433242/webkpe00-kpesimpc/es/</t>
        </is>
      </c>
      <c r="AA1047" s="4" t="inlineStr">
        <is>
          <t>https://www.contratacion.euskadi.eus/webkpe00-kpesimpc/es/contenidos/anuncio_contratacion/expcm433242/es_doc/index.html</t>
        </is>
      </c>
      <c r="AB1047" s="4" t="inlineStr">
        <is>
          <t>https://www.contratacion.euskadi.eus/contenidos/anuncio_contratacion/expcm433242/es_doc/data/es_r01dtpd01968859b32782765004d8b61d328274a50</t>
        </is>
      </c>
      <c r="AC1047" s="4" t="inlineStr">
        <is>
          <t>https://www.contratacion.euskadi.eus/contenidos/anuncio_contratacion/expcm433242/r01Index/expcm433242-idxContent.xml</t>
        </is>
      </c>
      <c r="AD1047" s="4" t="inlineStr">
        <is>
          <t>10/01/2026</t>
        </is>
      </c>
      <c r="AE1047" s="4" t="inlineStr">
        <is>
          <t>r01epd01218c1204011bfc56628142af83964295e</t>
        </is>
      </c>
      <c r="AF1047" s="4" t="inlineStr">
        <is>
          <t>Instituto Foral de Asistencia Social de Bizkaia (IFAS)</t>
        </is>
      </c>
      <c r="AG1047" s="4" t="inlineStr">
        <is>
          <t>r01etpd15e132ccb8f1b4834749b6df90400fba3b9</t>
        </is>
      </c>
      <c r="AH1047" s="4" t="inlineStr">
        <is>
          <t>Instituto Foral de Asistencia Social de Bizkaia (IFAS)</t>
        </is>
      </c>
      <c r="AI1047" s="4" t="inlineStr">
        <is>
          <t/>
        </is>
      </c>
      <c r="AJ1047" s="4" t="inlineStr">
        <is>
          <t/>
        </is>
      </c>
    </row>
    <row r="1048" customHeight="true" ht="15.0">
      <c r="A1048" s="4" t="inlineStr">
        <is>
          <t>Productos alimenticios diversos</t>
        </is>
      </c>
      <c r="B1048" s="4" t="inlineStr">
        <is>
          <t/>
        </is>
      </c>
      <c r="C1048" s="4" t="inlineStr">
        <is>
          <t>Gobierno Vasco</t>
        </is>
      </c>
      <c r="D1048" s="4" t="inlineStr">
        <is>
          <t/>
        </is>
      </c>
      <c r="E1048" s="4" t="inlineStr">
        <is>
          <t/>
        </is>
      </c>
      <c r="F1048" s="4" t="inlineStr">
        <is>
          <t/>
        </is>
      </c>
      <c r="G1048" s="4" t="inlineStr">
        <is>
          <t>Productos alimenticios diversos</t>
        </is>
      </c>
      <c r="H1048" s="4" t="inlineStr">
        <is>
          <t>Productos alimenticios diversos</t>
        </is>
      </c>
      <c r="I1048" s="4" t="inlineStr">
        <is>
          <t/>
        </is>
      </c>
      <c r="J1048" s="4" t="inlineStr">
        <is>
          <t>30/04/2025</t>
        </is>
      </c>
      <c r="K1048" s="4" t="inlineStr">
        <is>
          <t>00007321/0000054488/23203</t>
        </is>
      </c>
      <c r="L1048" s="4" t="inlineStr">
        <is>
          <t>Adjudicación provisional / definitiva</t>
        </is>
      </c>
      <c r="M1048" s="4" t="inlineStr">
        <is>
          <t>true</t>
        </is>
      </c>
      <c r="N1048" s="4" t="inlineStr">
        <is>
          <t/>
        </is>
      </c>
      <c r="O1048" s="4" t="inlineStr">
        <is>
          <t/>
        </is>
      </c>
      <c r="P1048" s="4" t="inlineStr">
        <is>
          <t/>
        </is>
      </c>
      <c r="Q1048" s="4" t="inlineStr">
        <is>
          <t/>
        </is>
      </c>
      <c r="R1048" s="4" t="inlineStr">
        <is>
          <t/>
        </is>
      </c>
      <c r="S1048" s="4" t="inlineStr">
        <is>
          <t>https://www.contratacion.euskadi.eus/webkpe00-kpeperfi/es/contenidos/anuncio_contratacion/expcm433243/es_doc/images/logo_ifas.gif</t>
        </is>
      </c>
      <c r="T1048" s="4" t="inlineStr">
        <is>
          <t>Instituto Foral de Asistencia Social de Bizkaia</t>
        </is>
      </c>
      <c r="U1048" s="4" t="inlineStr">
        <is>
          <t>P9800001A - Instituto Foral de Asistencia Social de Bizkaia</t>
        </is>
      </c>
      <c r="V1048" s="4" t="inlineStr">
        <is>
          <t>Gerente/a</t>
        </is>
      </c>
      <c r="W1048" s="4" t="inlineStr">
        <is>
          <t/>
        </is>
      </c>
      <c r="X1048" s="4" t="inlineStr">
        <is>
          <t/>
        </is>
      </c>
      <c r="Y1048" s="4" t="inlineStr">
        <is>
          <t/>
        </is>
      </c>
      <c r="Z1048" s="4" t="inlineStr">
        <is>
          <t>https://www.contratacion.euskadi.eus/anuncio_contratacion/productos-alimenticios-diversos/expcm433243/webkpe00-kpesimpc/es/</t>
        </is>
      </c>
      <c r="AA1048" s="4" t="inlineStr">
        <is>
          <t>https://www.contratacion.euskadi.eus/webkpe00-kpesimpc/es/contenidos/anuncio_contratacion/expcm433243/es_doc/index.html</t>
        </is>
      </c>
      <c r="AB1048" s="4" t="inlineStr">
        <is>
          <t>https://www.contratacion.euskadi.eus/contenidos/anuncio_contratacion/expcm433243/es_doc/data/es_r01dtpd01968859db1c8276500637f0a2d5161f9fa</t>
        </is>
      </c>
      <c r="AC1048" s="4" t="inlineStr">
        <is>
          <t>https://www.contratacion.euskadi.eus/contenidos/anuncio_contratacion/expcm433243/r01Index/expcm433243-idxContent.xml</t>
        </is>
      </c>
      <c r="AD1048" s="4" t="inlineStr">
        <is>
          <t>10/01/2026</t>
        </is>
      </c>
      <c r="AE1048" s="4" t="inlineStr">
        <is>
          <t>r01epd01218c1204011bfc56628142af83964295e</t>
        </is>
      </c>
      <c r="AF1048" s="4" t="inlineStr">
        <is>
          <t>Instituto Foral de Asistencia Social de Bizkaia (IFAS)</t>
        </is>
      </c>
      <c r="AG1048" s="4" t="inlineStr">
        <is>
          <t>r01etpd15e132ccb8f1b4834749b6df90400fba3b9</t>
        </is>
      </c>
      <c r="AH1048" s="4" t="inlineStr">
        <is>
          <t>Instituto Foral de Asistencia Social de Bizkaia (IFAS)</t>
        </is>
      </c>
      <c r="AI1048" s="4" t="inlineStr">
        <is>
          <t/>
        </is>
      </c>
      <c r="AJ1048" s="4" t="inlineStr">
        <is>
          <t/>
        </is>
      </c>
    </row>
    <row r="1049" customHeight="true" ht="15.0">
      <c r="A1049" s="4" t="inlineStr">
        <is>
          <t>Servicios varios de reparaciÃ³n y mantenimiento</t>
        </is>
      </c>
      <c r="B1049" s="4" t="inlineStr">
        <is>
          <t/>
        </is>
      </c>
      <c r="C1049" s="4" t="inlineStr">
        <is>
          <t>Gobierno Vasco</t>
        </is>
      </c>
      <c r="D1049" s="4" t="inlineStr">
        <is>
          <t/>
        </is>
      </c>
      <c r="E1049" s="4" t="inlineStr">
        <is>
          <t/>
        </is>
      </c>
      <c r="F1049" s="4" t="inlineStr">
        <is>
          <t/>
        </is>
      </c>
      <c r="G1049" s="4" t="inlineStr">
        <is>
          <t>Servicios varios de reparaciÃ³n y mantenimiento</t>
        </is>
      </c>
      <c r="H1049" s="4" t="inlineStr">
        <is>
          <t>Servicios varios de reparaciÃ³n y mantenimiento</t>
        </is>
      </c>
      <c r="I1049" s="4" t="inlineStr">
        <is>
          <t/>
        </is>
      </c>
      <c r="J1049" s="4" t="inlineStr">
        <is>
          <t>30/04/2025</t>
        </is>
      </c>
      <c r="K1049" s="4" t="inlineStr">
        <is>
          <t>00007334/0100031975/22300</t>
        </is>
      </c>
      <c r="L1049" s="4" t="inlineStr">
        <is>
          <t>Adjudicación provisional / definitiva</t>
        </is>
      </c>
      <c r="M1049" s="4" t="inlineStr">
        <is>
          <t>true</t>
        </is>
      </c>
      <c r="N1049" s="4" t="inlineStr">
        <is>
          <t/>
        </is>
      </c>
      <c r="O1049" s="4" t="inlineStr">
        <is>
          <t/>
        </is>
      </c>
      <c r="P1049" s="4" t="inlineStr">
        <is>
          <t/>
        </is>
      </c>
      <c r="Q1049" s="4" t="inlineStr">
        <is>
          <t/>
        </is>
      </c>
      <c r="R1049" s="4" t="inlineStr">
        <is>
          <t/>
        </is>
      </c>
      <c r="S1049" s="4" t="inlineStr">
        <is>
          <t>https://www.contratacion.euskadi.eus/webkpe00-kpeperfi/es/contenidos/anuncio_contratacion/expcm433244/es_doc/images/logo_ifas.gif</t>
        </is>
      </c>
      <c r="T1049" s="4" t="inlineStr">
        <is>
          <t>Instituto Foral de Asistencia Social de Bizkaia</t>
        </is>
      </c>
      <c r="U1049" s="4" t="inlineStr">
        <is>
          <t>P9800001A - Instituto Foral de Asistencia Social de Bizkaia</t>
        </is>
      </c>
      <c r="V1049" s="4" t="inlineStr">
        <is>
          <t>Gerente/a</t>
        </is>
      </c>
      <c r="W1049" s="4" t="inlineStr">
        <is>
          <t/>
        </is>
      </c>
      <c r="X1049" s="4" t="inlineStr">
        <is>
          <t/>
        </is>
      </c>
      <c r="Y1049" s="4" t="inlineStr">
        <is>
          <t/>
        </is>
      </c>
      <c r="Z1049" s="4" t="inlineStr">
        <is>
          <t>https://www.contratacion.euskadi.eus/anuncio_contratacion/servicios-varios-reparaci-n-y-mantenimiento/expcm433244/webkpe00-kpesimpc/es/</t>
        </is>
      </c>
      <c r="AA1049" s="4" t="inlineStr">
        <is>
          <t>https://www.contratacion.euskadi.eus/webkpe00-kpesimpc/es/contenidos/anuncio_contratacion/expcm433244/es_doc/index.html</t>
        </is>
      </c>
      <c r="AB1049" s="4" t="inlineStr">
        <is>
          <t>https://www.contratacion.euskadi.eus/contenidos/anuncio_contratacion/expcm433244/es_doc/data/es_r01dtpd00196885a030882765008be23357a01e15e</t>
        </is>
      </c>
      <c r="AC1049" s="4" t="inlineStr">
        <is>
          <t>https://www.contratacion.euskadi.eus/contenidos/anuncio_contratacion/expcm433244/r01Index/expcm433244-idxContent.xml</t>
        </is>
      </c>
      <c r="AD1049" s="4" t="inlineStr">
        <is>
          <t>10/01/2026</t>
        </is>
      </c>
      <c r="AE1049" s="4" t="inlineStr">
        <is>
          <t>r01epd01218c1204011bfc56628142af83964295e</t>
        </is>
      </c>
      <c r="AF1049" s="4" t="inlineStr">
        <is>
          <t>Instituto Foral de Asistencia Social de Bizkaia (IFAS)</t>
        </is>
      </c>
      <c r="AG1049" s="4" t="inlineStr">
        <is>
          <t>r01etpd15e132ccb8f1b4834749b6df90400fba3b9</t>
        </is>
      </c>
      <c r="AH1049" s="4" t="inlineStr">
        <is>
          <t>Instituto Foral de Asistencia Social de Bizkaia (IFAS)</t>
        </is>
      </c>
      <c r="AI1049" s="4" t="inlineStr">
        <is>
          <t/>
        </is>
      </c>
      <c r="AJ1049" s="4" t="inlineStr">
        <is>
          <t/>
        </is>
      </c>
    </row>
    <row r="1050" customHeight="true" ht="15.0">
      <c r="A1050" s="4" t="inlineStr">
        <is>
          <t>Servicios de salud y asistencia social</t>
        </is>
      </c>
      <c r="B1050" s="4" t="inlineStr">
        <is>
          <t/>
        </is>
      </c>
      <c r="C1050" s="4" t="inlineStr">
        <is>
          <t>Gobierno Vasco</t>
        </is>
      </c>
      <c r="D1050" s="4" t="inlineStr">
        <is>
          <t/>
        </is>
      </c>
      <c r="E1050" s="4" t="inlineStr">
        <is>
          <t/>
        </is>
      </c>
      <c r="F1050" s="4" t="inlineStr">
        <is>
          <t/>
        </is>
      </c>
      <c r="G1050" s="4" t="inlineStr">
        <is>
          <t>Servicios de salud y asistencia social</t>
        </is>
      </c>
      <c r="H1050" s="4" t="inlineStr">
        <is>
          <t>Servicios de salud y asistencia social</t>
        </is>
      </c>
      <c r="I1050" s="4" t="inlineStr">
        <is>
          <t/>
        </is>
      </c>
      <c r="J1050" s="4" t="inlineStr">
        <is>
          <t>30/04/2025</t>
        </is>
      </c>
      <c r="K1050" s="4" t="inlineStr">
        <is>
          <t>00007344/0100026927/23707</t>
        </is>
      </c>
      <c r="L1050" s="4" t="inlineStr">
        <is>
          <t>Adjudicación provisional / definitiva</t>
        </is>
      </c>
      <c r="M1050" s="4" t="inlineStr">
        <is>
          <t>true</t>
        </is>
      </c>
      <c r="N1050" s="4" t="inlineStr">
        <is>
          <t/>
        </is>
      </c>
      <c r="O1050" s="4" t="inlineStr">
        <is>
          <t/>
        </is>
      </c>
      <c r="P1050" s="4" t="inlineStr">
        <is>
          <t/>
        </is>
      </c>
      <c r="Q1050" s="4" t="inlineStr">
        <is>
          <t/>
        </is>
      </c>
      <c r="R1050" s="4" t="inlineStr">
        <is>
          <t/>
        </is>
      </c>
      <c r="S1050" s="4" t="inlineStr">
        <is>
          <t>https://www.contratacion.euskadi.eus/webkpe00-kpeperfi/es/contenidos/anuncio_contratacion/expcm433245/es_doc/images/logo_ifas.gif</t>
        </is>
      </c>
      <c r="T1050" s="4" t="inlineStr">
        <is>
          <t>Instituto Foral de Asistencia Social de Bizkaia</t>
        </is>
      </c>
      <c r="U1050" s="4" t="inlineStr">
        <is>
          <t>P9800001A - Instituto Foral de Asistencia Social de Bizkaia</t>
        </is>
      </c>
      <c r="V1050" s="4" t="inlineStr">
        <is>
          <t>Gerente/a</t>
        </is>
      </c>
      <c r="W1050" s="4" t="inlineStr">
        <is>
          <t/>
        </is>
      </c>
      <c r="X1050" s="4" t="inlineStr">
        <is>
          <t/>
        </is>
      </c>
      <c r="Y1050" s="4" t="inlineStr">
        <is>
          <t/>
        </is>
      </c>
      <c r="Z1050" s="4" t="inlineStr">
        <is>
          <t>https://www.contratacion.euskadi.eus/anuncio_contratacion/servicios-salud-y-asistencia-social/expcm433245/webkpe00-kpesimpc/es/</t>
        </is>
      </c>
      <c r="AA1050" s="4" t="inlineStr">
        <is>
          <t>https://www.contratacion.euskadi.eus/webkpe00-kpesimpc/es/contenidos/anuncio_contratacion/expcm433245/es_doc/index.html</t>
        </is>
      </c>
      <c r="AB1050" s="4" t="inlineStr">
        <is>
          <t>https://www.contratacion.euskadi.eus/contenidos/anuncio_contratacion/expcm433245/es_doc/data/es_r01dtpd196885df6e062f541021eaecf235e9552f4</t>
        </is>
      </c>
      <c r="AC1050" s="4" t="inlineStr">
        <is>
          <t>https://www.contratacion.euskadi.eus/contenidos/anuncio_contratacion/expcm433245/r01Index/expcm433245-idxContent.xml</t>
        </is>
      </c>
      <c r="AD1050" s="4" t="inlineStr">
        <is>
          <t>10/01/2026</t>
        </is>
      </c>
      <c r="AE1050" s="4" t="inlineStr">
        <is>
          <t>r01epd01218c1204011bfc56628142af83964295e</t>
        </is>
      </c>
      <c r="AF1050" s="4" t="inlineStr">
        <is>
          <t>Instituto Foral de Asistencia Social de Bizkaia (IFAS)</t>
        </is>
      </c>
      <c r="AG1050" s="4" t="inlineStr">
        <is>
          <t>r01etpd15e132ccb8f1b4834749b6df90400fba3b9</t>
        </is>
      </c>
      <c r="AH1050" s="4" t="inlineStr">
        <is>
          <t>Instituto Foral de Asistencia Social de Bizkaia (IFAS)</t>
        </is>
      </c>
      <c r="AI1050" s="4" t="inlineStr">
        <is>
          <t/>
        </is>
      </c>
      <c r="AJ1050" s="4" t="inlineStr">
        <is>
          <t/>
        </is>
      </c>
    </row>
    <row r="1051" customHeight="true" ht="15.0">
      <c r="A1051" s="4" t="inlineStr">
        <is>
          <t>Aparatos transmisores de radiotelefonÃ­a, radiotelegrafÃ­a, ra</t>
        </is>
      </c>
      <c r="B1051" s="4" t="inlineStr">
        <is>
          <t/>
        </is>
      </c>
      <c r="C1051" s="4" t="inlineStr">
        <is>
          <t>Gobierno Vasco</t>
        </is>
      </c>
      <c r="D1051" s="4" t="inlineStr">
        <is>
          <t/>
        </is>
      </c>
      <c r="E1051" s="4" t="inlineStr">
        <is>
          <t/>
        </is>
      </c>
      <c r="F1051" s="4" t="inlineStr">
        <is>
          <t/>
        </is>
      </c>
      <c r="G1051" s="4" t="inlineStr">
        <is>
          <t>Aparatos transmisores de radiotelefonÃ­a, radiotelegrafÃ­a, ra</t>
        </is>
      </c>
      <c r="H1051" s="4" t="inlineStr">
        <is>
          <t>Aparatos transmisores de radiotelefonÃ­a, radiotelegrafÃ­a, ra</t>
        </is>
      </c>
      <c r="I1051" s="4" t="inlineStr">
        <is>
          <t/>
        </is>
      </c>
      <c r="J1051" s="4" t="inlineStr">
        <is>
          <t>30/04/2025</t>
        </is>
      </c>
      <c r="K1051" s="4" t="inlineStr">
        <is>
          <t>00007370/0100008834/23301</t>
        </is>
      </c>
      <c r="L1051" s="4" t="inlineStr">
        <is>
          <t>Adjudicación provisional / definitiva</t>
        </is>
      </c>
      <c r="M1051" s="4" t="inlineStr">
        <is>
          <t>true</t>
        </is>
      </c>
      <c r="N1051" s="4" t="inlineStr">
        <is>
          <t/>
        </is>
      </c>
      <c r="O1051" s="4" t="inlineStr">
        <is>
          <t/>
        </is>
      </c>
      <c r="P1051" s="4" t="inlineStr">
        <is>
          <t/>
        </is>
      </c>
      <c r="Q1051" s="4" t="inlineStr">
        <is>
          <t/>
        </is>
      </c>
      <c r="R1051" s="4" t="inlineStr">
        <is>
          <t/>
        </is>
      </c>
      <c r="S1051" s="4" t="inlineStr">
        <is>
          <t>https://www.contratacion.euskadi.eus/webkpe00-kpeperfi/es/contenidos/anuncio_contratacion/expcm433246/es_doc/images/logo_ifas.gif</t>
        </is>
      </c>
      <c r="T1051" s="4" t="inlineStr">
        <is>
          <t>Instituto Foral de Asistencia Social de Bizkaia</t>
        </is>
      </c>
      <c r="U1051" s="4" t="inlineStr">
        <is>
          <t>P9800001A - Instituto Foral de Asistencia Social de Bizkaia</t>
        </is>
      </c>
      <c r="V1051" s="4" t="inlineStr">
        <is>
          <t>Gerente/a</t>
        </is>
      </c>
      <c r="W1051" s="4" t="inlineStr">
        <is>
          <t/>
        </is>
      </c>
      <c r="X1051" s="4" t="inlineStr">
        <is>
          <t/>
        </is>
      </c>
      <c r="Y1051" s="4" t="inlineStr">
        <is>
          <t/>
        </is>
      </c>
      <c r="Z1051" s="4" t="inlineStr">
        <is>
          <t>https://www.contratacion.euskadi.eus/anuncio_contratacion/aparatos-transmisores-radiotelefon-radiotelegraf-ra/expcm433246/webkpe00-kpesimpc/es/</t>
        </is>
      </c>
      <c r="AA1051" s="4" t="inlineStr">
        <is>
          <t>https://www.contratacion.euskadi.eus/webkpe00-kpesimpc/es/contenidos/anuncio_contratacion/expcm433246/es_doc/index.html</t>
        </is>
      </c>
      <c r="AB1051" s="4" t="inlineStr">
        <is>
          <t>https://www.contratacion.euskadi.eus/contenidos/anuncio_contratacion/expcm433246/es_doc/data/es_r01dtpd196885e1eab62f541022617e09c5edb10c9</t>
        </is>
      </c>
      <c r="AC1051" s="4" t="inlineStr">
        <is>
          <t>https://www.contratacion.euskadi.eus/contenidos/anuncio_contratacion/expcm433246/r01Index/expcm433246-idxContent.xml</t>
        </is>
      </c>
      <c r="AD1051" s="4" t="inlineStr">
        <is>
          <t>10/01/2026</t>
        </is>
      </c>
      <c r="AE1051" s="4" t="inlineStr">
        <is>
          <t>r01epd01218c1204011bfc56628142af83964295e</t>
        </is>
      </c>
      <c r="AF1051" s="4" t="inlineStr">
        <is>
          <t>Instituto Foral de Asistencia Social de Bizkaia (IFAS)</t>
        </is>
      </c>
      <c r="AG1051" s="4" t="inlineStr">
        <is>
          <t>r01etpd15e132ccb8f1b4834749b6df90400fba3b9</t>
        </is>
      </c>
      <c r="AH1051" s="4" t="inlineStr">
        <is>
          <t>Instituto Foral de Asistencia Social de Bizkaia (IFAS)</t>
        </is>
      </c>
      <c r="AI1051" s="4" t="inlineStr">
        <is>
          <t/>
        </is>
      </c>
      <c r="AJ1051" s="4" t="inlineStr">
        <is>
          <t/>
        </is>
      </c>
    </row>
    <row r="1052" customHeight="true" ht="15.0">
      <c r="A1052" s="4" t="inlineStr">
        <is>
          <t>Servicios varios de reparaciÃ³n y mantenimiento</t>
        </is>
      </c>
      <c r="B1052" s="4" t="inlineStr">
        <is>
          <t/>
        </is>
      </c>
      <c r="C1052" s="4" t="inlineStr">
        <is>
          <t>Gobierno Vasco</t>
        </is>
      </c>
      <c r="D1052" s="4" t="inlineStr">
        <is>
          <t/>
        </is>
      </c>
      <c r="E1052" s="4" t="inlineStr">
        <is>
          <t/>
        </is>
      </c>
      <c r="F1052" s="4" t="inlineStr">
        <is>
          <t/>
        </is>
      </c>
      <c r="G1052" s="4" t="inlineStr">
        <is>
          <t>Servicios varios de reparaciÃ³n y mantenimiento</t>
        </is>
      </c>
      <c r="H1052" s="4" t="inlineStr">
        <is>
          <t>Servicios varios de reparaciÃ³n y mantenimiento</t>
        </is>
      </c>
      <c r="I1052" s="4" t="inlineStr">
        <is>
          <t/>
        </is>
      </c>
      <c r="J1052" s="4" t="inlineStr">
        <is>
          <t>30/04/2025</t>
        </is>
      </c>
      <c r="K1052" s="4" t="inlineStr">
        <is>
          <t>00007371/0000093224/22300</t>
        </is>
      </c>
      <c r="L1052" s="4" t="inlineStr">
        <is>
          <t>Adjudicación provisional / definitiva</t>
        </is>
      </c>
      <c r="M1052" s="4" t="inlineStr">
        <is>
          <t>true</t>
        </is>
      </c>
      <c r="N1052" s="4" t="inlineStr">
        <is>
          <t/>
        </is>
      </c>
      <c r="O1052" s="4" t="inlineStr">
        <is>
          <t/>
        </is>
      </c>
      <c r="P1052" s="4" t="inlineStr">
        <is>
          <t/>
        </is>
      </c>
      <c r="Q1052" s="4" t="inlineStr">
        <is>
          <t/>
        </is>
      </c>
      <c r="R1052" s="4" t="inlineStr">
        <is>
          <t/>
        </is>
      </c>
      <c r="S1052" s="4" t="inlineStr">
        <is>
          <t>https://www.contratacion.euskadi.eus/webkpe00-kpeperfi/es/contenidos/anuncio_contratacion/expcm433247/es_doc/images/logo_ifas.gif</t>
        </is>
      </c>
      <c r="T1052" s="4" t="inlineStr">
        <is>
          <t>Instituto Foral de Asistencia Social de Bizkaia</t>
        </is>
      </c>
      <c r="U1052" s="4" t="inlineStr">
        <is>
          <t>P9800001A - Instituto Foral de Asistencia Social de Bizkaia</t>
        </is>
      </c>
      <c r="V1052" s="4" t="inlineStr">
        <is>
          <t>Gerente/a</t>
        </is>
      </c>
      <c r="W1052" s="4" t="inlineStr">
        <is>
          <t/>
        </is>
      </c>
      <c r="X1052" s="4" t="inlineStr">
        <is>
          <t/>
        </is>
      </c>
      <c r="Y1052" s="4" t="inlineStr">
        <is>
          <t/>
        </is>
      </c>
      <c r="Z1052" s="4" t="inlineStr">
        <is>
          <t>https://www.contratacion.euskadi.eus/anuncio_contratacion/servicios-varios-reparaci-n-y-mantenimiento/expcm433247/webkpe00-kpesimpc/es/</t>
        </is>
      </c>
      <c r="AA1052" s="4" t="inlineStr">
        <is>
          <t>https://www.contratacion.euskadi.eus/webkpe00-kpesimpc/es/contenidos/anuncio_contratacion/expcm433247/es_doc/index.html</t>
        </is>
      </c>
      <c r="AB1052" s="4" t="inlineStr">
        <is>
          <t>https://www.contratacion.euskadi.eus/contenidos/anuncio_contratacion/expcm433247/es_doc/data/es_r01dtpd196885e467662f54102efdc17ec0a3b9e90</t>
        </is>
      </c>
      <c r="AC1052" s="4" t="inlineStr">
        <is>
          <t>https://www.contratacion.euskadi.eus/contenidos/anuncio_contratacion/expcm433247/r01Index/expcm433247-idxContent.xml</t>
        </is>
      </c>
      <c r="AD1052" s="4" t="inlineStr">
        <is>
          <t>10/01/2026</t>
        </is>
      </c>
      <c r="AE1052" s="4" t="inlineStr">
        <is>
          <t>r01epd01218c1204011bfc56628142af83964295e</t>
        </is>
      </c>
      <c r="AF1052" s="4" t="inlineStr">
        <is>
          <t>Instituto Foral de Asistencia Social de Bizkaia (IFAS)</t>
        </is>
      </c>
      <c r="AG1052" s="4" t="inlineStr">
        <is>
          <t>r01etpd15e132ccb8f1b4834749b6df90400fba3b9</t>
        </is>
      </c>
      <c r="AH1052" s="4" t="inlineStr">
        <is>
          <t>Instituto Foral de Asistencia Social de Bizkaia (IFAS)</t>
        </is>
      </c>
      <c r="AI1052" s="4" t="inlineStr">
        <is>
          <t/>
        </is>
      </c>
      <c r="AJ1052" s="4" t="inlineStr">
        <is>
          <t/>
        </is>
      </c>
    </row>
    <row r="1053" customHeight="true" ht="15.0">
      <c r="A1053" s="4" t="inlineStr">
        <is>
          <t>Servicios de hostelerÃ­a</t>
        </is>
      </c>
      <c r="B1053" s="4" t="inlineStr">
        <is>
          <t/>
        </is>
      </c>
      <c r="C1053" s="4" t="inlineStr">
        <is>
          <t>Gobierno Vasco</t>
        </is>
      </c>
      <c r="D1053" s="4" t="inlineStr">
        <is>
          <t/>
        </is>
      </c>
      <c r="E1053" s="4" t="inlineStr">
        <is>
          <t/>
        </is>
      </c>
      <c r="F1053" s="4" t="inlineStr">
        <is>
          <t/>
        </is>
      </c>
      <c r="G1053" s="4" t="inlineStr">
        <is>
          <t>Servicios de hostelerÃ­a</t>
        </is>
      </c>
      <c r="H1053" s="4" t="inlineStr">
        <is>
          <t>Servicios de hostelerÃ­a</t>
        </is>
      </c>
      <c r="I1053" s="4" t="inlineStr">
        <is>
          <t/>
        </is>
      </c>
      <c r="J1053" s="4" t="inlineStr">
        <is>
          <t>30/04/2025</t>
        </is>
      </c>
      <c r="K1053" s="4" t="inlineStr">
        <is>
          <t>00007371/0100005640/23799</t>
        </is>
      </c>
      <c r="L1053" s="4" t="inlineStr">
        <is>
          <t>Adjudicación provisional / definitiva</t>
        </is>
      </c>
      <c r="M1053" s="4" t="inlineStr">
        <is>
          <t>true</t>
        </is>
      </c>
      <c r="N1053" s="4" t="inlineStr">
        <is>
          <t/>
        </is>
      </c>
      <c r="O1053" s="4" t="inlineStr">
        <is>
          <t/>
        </is>
      </c>
      <c r="P1053" s="4" t="inlineStr">
        <is>
          <t/>
        </is>
      </c>
      <c r="Q1053" s="4" t="inlineStr">
        <is>
          <t/>
        </is>
      </c>
      <c r="R1053" s="4" t="inlineStr">
        <is>
          <t/>
        </is>
      </c>
      <c r="S1053" s="4" t="inlineStr">
        <is>
          <t>https://www.contratacion.euskadi.eus/webkpe00-kpeperfi/es/contenidos/anuncio_contratacion/expcm433248/es_doc/images/logo_ifas.gif</t>
        </is>
      </c>
      <c r="T1053" s="4" t="inlineStr">
        <is>
          <t>Instituto Foral de Asistencia Social de Bizkaia</t>
        </is>
      </c>
      <c r="U1053" s="4" t="inlineStr">
        <is>
          <t>P9800001A - Instituto Foral de Asistencia Social de Bizkaia</t>
        </is>
      </c>
      <c r="V1053" s="4" t="inlineStr">
        <is>
          <t>Gerente/a</t>
        </is>
      </c>
      <c r="W1053" s="4" t="inlineStr">
        <is>
          <t/>
        </is>
      </c>
      <c r="X1053" s="4" t="inlineStr">
        <is>
          <t/>
        </is>
      </c>
      <c r="Y1053" s="4" t="inlineStr">
        <is>
          <t/>
        </is>
      </c>
      <c r="Z1053" s="4" t="inlineStr">
        <is>
          <t>https://www.contratacion.euskadi.eus/anuncio_contratacion/servicios-hosteler-a/expcm433248/webkpe00-kpesimpc/es/</t>
        </is>
      </c>
      <c r="AA1053" s="4" t="inlineStr">
        <is>
          <t>https://www.contratacion.euskadi.eus/webkpe00-kpesimpc/es/contenidos/anuncio_contratacion/expcm433248/es_doc/index.html</t>
        </is>
      </c>
      <c r="AB1053" s="4" t="inlineStr">
        <is>
          <t>https://www.contratacion.euskadi.eus/contenidos/anuncio_contratacion/expcm433248/es_doc/data/es_r01dtpd196885e6e1e62f541021bceb060840de9ca</t>
        </is>
      </c>
      <c r="AC1053" s="4" t="inlineStr">
        <is>
          <t>https://www.contratacion.euskadi.eus/contenidos/anuncio_contratacion/expcm433248/r01Index/expcm433248-idxContent.xml</t>
        </is>
      </c>
      <c r="AD1053" s="4" t="inlineStr">
        <is>
          <t>10/01/2026</t>
        </is>
      </c>
      <c r="AE1053" s="4" t="inlineStr">
        <is>
          <t>r01epd01218c1204011bfc56628142af83964295e</t>
        </is>
      </c>
      <c r="AF1053" s="4" t="inlineStr">
        <is>
          <t>Instituto Foral de Asistencia Social de Bizkaia (IFAS)</t>
        </is>
      </c>
      <c r="AG1053" s="4" t="inlineStr">
        <is>
          <t>r01etpd15e132ccb8f1b4834749b6df90400fba3b9</t>
        </is>
      </c>
      <c r="AH1053" s="4" t="inlineStr">
        <is>
          <t>Instituto Foral de Asistencia Social de Bizkaia (IFAS)</t>
        </is>
      </c>
      <c r="AI1053" s="4" t="inlineStr">
        <is>
          <t/>
        </is>
      </c>
      <c r="AJ1053" s="4" t="inlineStr">
        <is>
          <t/>
        </is>
      </c>
    </row>
    <row r="1054" customHeight="true" ht="15.0">
      <c r="A1054" s="4" t="inlineStr">
        <is>
          <t>Mobiliario (incluido el de oficina), complementos de mobilia</t>
        </is>
      </c>
      <c r="B1054" s="4" t="inlineStr">
        <is>
          <t/>
        </is>
      </c>
      <c r="C1054" s="4" t="inlineStr">
        <is>
          <t>Gobierno Vasco</t>
        </is>
      </c>
      <c r="D1054" s="4" t="inlineStr">
        <is>
          <t/>
        </is>
      </c>
      <c r="E1054" s="4" t="inlineStr">
        <is>
          <t/>
        </is>
      </c>
      <c r="F1054" s="4" t="inlineStr">
        <is>
          <t/>
        </is>
      </c>
      <c r="G1054" s="4" t="inlineStr">
        <is>
          <t>Mobiliario (incluido el de oficina), complementos de mobilia</t>
        </is>
      </c>
      <c r="H1054" s="4" t="inlineStr">
        <is>
          <t>Mobiliario (incluido el de oficina), complementos de mobilia</t>
        </is>
      </c>
      <c r="I1054" s="4" t="inlineStr">
        <is>
          <t/>
        </is>
      </c>
      <c r="J1054" s="4" t="inlineStr">
        <is>
          <t>30/04/2025</t>
        </is>
      </c>
      <c r="K1054" s="4" t="inlineStr">
        <is>
          <t>00007376/0100025801/23299</t>
        </is>
      </c>
      <c r="L1054" s="4" t="inlineStr">
        <is>
          <t>Adjudicación provisional / definitiva</t>
        </is>
      </c>
      <c r="M1054" s="4" t="inlineStr">
        <is>
          <t>true</t>
        </is>
      </c>
      <c r="N1054" s="4" t="inlineStr">
        <is>
          <t/>
        </is>
      </c>
      <c r="O1054" s="4" t="inlineStr">
        <is>
          <t/>
        </is>
      </c>
      <c r="P1054" s="4" t="inlineStr">
        <is>
          <t/>
        </is>
      </c>
      <c r="Q1054" s="4" t="inlineStr">
        <is>
          <t/>
        </is>
      </c>
      <c r="R1054" s="4" t="inlineStr">
        <is>
          <t/>
        </is>
      </c>
      <c r="S1054" s="4" t="inlineStr">
        <is>
          <t>https://www.contratacion.euskadi.eus/webkpe00-kpeperfi/es/contenidos/anuncio_contratacion/expcm433250/es_doc/images/logo_ifas.gif</t>
        </is>
      </c>
      <c r="T1054" s="4" t="inlineStr">
        <is>
          <t>Instituto Foral de Asistencia Social de Bizkaia</t>
        </is>
      </c>
      <c r="U1054" s="4" t="inlineStr">
        <is>
          <t>P9800001A - Instituto Foral de Asistencia Social de Bizkaia</t>
        </is>
      </c>
      <c r="V1054" s="4" t="inlineStr">
        <is>
          <t>Gerente/a</t>
        </is>
      </c>
      <c r="W1054" s="4" t="inlineStr">
        <is>
          <t/>
        </is>
      </c>
      <c r="X1054" s="4" t="inlineStr">
        <is>
          <t/>
        </is>
      </c>
      <c r="Y1054" s="4" t="inlineStr">
        <is>
          <t/>
        </is>
      </c>
      <c r="Z1054" s="4" t="inlineStr">
        <is>
          <t>https://www.contratacion.euskadi.eus/anuncio_contratacion/mobiliario-incluido-oficina-complementos-mobilia/expcm433250/webkpe00-kpesimpc/es/</t>
        </is>
      </c>
      <c r="AA1054" s="4" t="inlineStr">
        <is>
          <t>https://www.contratacion.euskadi.eus/webkpe00-kpesimpc/es/contenidos/anuncio_contratacion/expcm433250/es_doc/index.html</t>
        </is>
      </c>
      <c r="AB1054" s="4" t="inlineStr">
        <is>
          <t>https://www.contratacion.euskadi.eus/contenidos/anuncio_contratacion/expcm433250/es_doc/data/es_r01dtpd19688628b2762f54102a693e2572b9ae429</t>
        </is>
      </c>
      <c r="AC1054" s="4" t="inlineStr">
        <is>
          <t>https://www.contratacion.euskadi.eus/contenidos/anuncio_contratacion/expcm433250/r01Index/expcm433250-idxContent.xml</t>
        </is>
      </c>
      <c r="AD1054" s="4" t="inlineStr">
        <is>
          <t>10/01/2026</t>
        </is>
      </c>
      <c r="AE1054" s="4" t="inlineStr">
        <is>
          <t>r01epd01218c1204011bfc56628142af83964295e</t>
        </is>
      </c>
      <c r="AF1054" s="4" t="inlineStr">
        <is>
          <t>Instituto Foral de Asistencia Social de Bizkaia (IFAS)</t>
        </is>
      </c>
      <c r="AG1054" s="4" t="inlineStr">
        <is>
          <t>r01etpd15e132ccb8f1b4834749b6df90400fba3b9</t>
        </is>
      </c>
      <c r="AH1054" s="4" t="inlineStr">
        <is>
          <t>Instituto Foral de Asistencia Social de Bizkaia (IFAS)</t>
        </is>
      </c>
      <c r="AI1054" s="4" t="inlineStr">
        <is>
          <t/>
        </is>
      </c>
      <c r="AJ1054" s="4" t="inlineStr">
        <is>
          <t/>
        </is>
      </c>
    </row>
    <row r="1055" customHeight="true" ht="15.0">
      <c r="A1055" s="4" t="inlineStr">
        <is>
          <t>Servicios de reparaciÃ³n y mantenimiento de mobiliario</t>
        </is>
      </c>
      <c r="B1055" s="4" t="inlineStr">
        <is>
          <t/>
        </is>
      </c>
      <c r="C1055" s="4" t="inlineStr">
        <is>
          <t>Gobierno Vasco</t>
        </is>
      </c>
      <c r="D1055" s="4" t="inlineStr">
        <is>
          <t/>
        </is>
      </c>
      <c r="E1055" s="4" t="inlineStr">
        <is>
          <t/>
        </is>
      </c>
      <c r="F1055" s="4" t="inlineStr">
        <is>
          <t/>
        </is>
      </c>
      <c r="G1055" s="4" t="inlineStr">
        <is>
          <t>Servicios de reparaciÃ³n y mantenimiento de mobiliario</t>
        </is>
      </c>
      <c r="H1055" s="4" t="inlineStr">
        <is>
          <t>Servicios de reparaciÃ³n y mantenimiento de mobiliario</t>
        </is>
      </c>
      <c r="I1055" s="4" t="inlineStr">
        <is>
          <t/>
        </is>
      </c>
      <c r="J1055" s="4" t="inlineStr">
        <is>
          <t>30/04/2025</t>
        </is>
      </c>
      <c r="K1055" s="4" t="inlineStr">
        <is>
          <t>00007378/0000098412/22600</t>
        </is>
      </c>
      <c r="L1055" s="4" t="inlineStr">
        <is>
          <t>Adjudicación provisional / definitiva</t>
        </is>
      </c>
      <c r="M1055" s="4" t="inlineStr">
        <is>
          <t>true</t>
        </is>
      </c>
      <c r="N1055" s="4" t="inlineStr">
        <is>
          <t/>
        </is>
      </c>
      <c r="O1055" s="4" t="inlineStr">
        <is>
          <t/>
        </is>
      </c>
      <c r="P1055" s="4" t="inlineStr">
        <is>
          <t/>
        </is>
      </c>
      <c r="Q1055" s="4" t="inlineStr">
        <is>
          <t/>
        </is>
      </c>
      <c r="R1055" s="4" t="inlineStr">
        <is>
          <t/>
        </is>
      </c>
      <c r="S1055" s="4" t="inlineStr">
        <is>
          <t>https://www.contratacion.euskadi.eus/webkpe00-kpeperfi/es/contenidos/anuncio_contratacion/expcm433251/es_doc/images/logo_ifas.gif</t>
        </is>
      </c>
      <c r="T1055" s="4" t="inlineStr">
        <is>
          <t>Instituto Foral de Asistencia Social de Bizkaia</t>
        </is>
      </c>
      <c r="U1055" s="4" t="inlineStr">
        <is>
          <t>P9800001A - Instituto Foral de Asistencia Social de Bizkaia</t>
        </is>
      </c>
      <c r="V1055" s="4" t="inlineStr">
        <is>
          <t>Gerente/a</t>
        </is>
      </c>
      <c r="W1055" s="4" t="inlineStr">
        <is>
          <t/>
        </is>
      </c>
      <c r="X1055" s="4" t="inlineStr">
        <is>
          <t/>
        </is>
      </c>
      <c r="Y1055" s="4" t="inlineStr">
        <is>
          <t/>
        </is>
      </c>
      <c r="Z1055" s="4" t="inlineStr">
        <is>
          <t>https://www.contratacion.euskadi.eus/anuncio_contratacion/servicios-reparaci-n-y-mantenimiento-mobiliario/expcm433251/webkpe00-kpesimpc/es/</t>
        </is>
      </c>
      <c r="AA1055" s="4" t="inlineStr">
        <is>
          <t>https://www.contratacion.euskadi.eus/webkpe00-kpesimpc/es/contenidos/anuncio_contratacion/expcm433251/es_doc/index.html</t>
        </is>
      </c>
      <c r="AB1055" s="4" t="inlineStr">
        <is>
          <t>https://www.contratacion.euskadi.eus/contenidos/anuncio_contratacion/expcm433251/es_doc/data/es_r01dtpd1968862b2f462f5410252c766fefeb268d3</t>
        </is>
      </c>
      <c r="AC1055" s="4" t="inlineStr">
        <is>
          <t>https://www.contratacion.euskadi.eus/contenidos/anuncio_contratacion/expcm433251/r01Index/expcm433251-idxContent.xml</t>
        </is>
      </c>
      <c r="AD1055" s="4" t="inlineStr">
        <is>
          <t>10/01/2026</t>
        </is>
      </c>
      <c r="AE1055" s="4" t="inlineStr">
        <is>
          <t>r01epd01218c1204011bfc56628142af83964295e</t>
        </is>
      </c>
      <c r="AF1055" s="4" t="inlineStr">
        <is>
          <t>Instituto Foral de Asistencia Social de Bizkaia (IFAS)</t>
        </is>
      </c>
      <c r="AG1055" s="4" t="inlineStr">
        <is>
          <t>r01etpd15e132ccb8f1b4834749b6df90400fba3b9</t>
        </is>
      </c>
      <c r="AH1055" s="4" t="inlineStr">
        <is>
          <t>Instituto Foral de Asistencia Social de Bizkaia (IFAS)</t>
        </is>
      </c>
      <c r="AI1055" s="4" t="inlineStr">
        <is>
          <t/>
        </is>
      </c>
      <c r="AJ1055" s="4" t="inlineStr">
        <is>
          <t/>
        </is>
      </c>
    </row>
    <row r="1056" customHeight="true" ht="15.0">
      <c r="A1056" s="4" t="inlineStr">
        <is>
          <t>Equipo diverso</t>
        </is>
      </c>
      <c r="B1056" s="4" t="inlineStr">
        <is>
          <t/>
        </is>
      </c>
      <c r="C1056" s="4" t="inlineStr">
        <is>
          <t>Gobierno Vasco</t>
        </is>
      </c>
      <c r="D1056" s="4" t="inlineStr">
        <is>
          <t/>
        </is>
      </c>
      <c r="E1056" s="4" t="inlineStr">
        <is>
          <t/>
        </is>
      </c>
      <c r="F1056" s="4" t="inlineStr">
        <is>
          <t/>
        </is>
      </c>
      <c r="G1056" s="4" t="inlineStr">
        <is>
          <t>Equipo diverso</t>
        </is>
      </c>
      <c r="H1056" s="4" t="inlineStr">
        <is>
          <t>Equipo diverso</t>
        </is>
      </c>
      <c r="I1056" s="4" t="inlineStr">
        <is>
          <t/>
        </is>
      </c>
      <c r="J1056" s="4" t="inlineStr">
        <is>
          <t>30/04/2025</t>
        </is>
      </c>
      <c r="K1056" s="4" t="inlineStr">
        <is>
          <t>00007379/0000044521/23299</t>
        </is>
      </c>
      <c r="L1056" s="4" t="inlineStr">
        <is>
          <t>Adjudicación provisional / definitiva</t>
        </is>
      </c>
      <c r="M1056" s="4" t="inlineStr">
        <is>
          <t>true</t>
        </is>
      </c>
      <c r="N1056" s="4" t="inlineStr">
        <is>
          <t/>
        </is>
      </c>
      <c r="O1056" s="4" t="inlineStr">
        <is>
          <t/>
        </is>
      </c>
      <c r="P1056" s="4" t="inlineStr">
        <is>
          <t/>
        </is>
      </c>
      <c r="Q1056" s="4" t="inlineStr">
        <is>
          <t/>
        </is>
      </c>
      <c r="R1056" s="4" t="inlineStr">
        <is>
          <t/>
        </is>
      </c>
      <c r="S1056" s="4" t="inlineStr">
        <is>
          <t>https://www.contratacion.euskadi.eus/webkpe00-kpeperfi/es/contenidos/anuncio_contratacion/expcm433252/es_doc/images/logo_ifas.gif</t>
        </is>
      </c>
      <c r="T1056" s="4" t="inlineStr">
        <is>
          <t>Instituto Foral de Asistencia Social de Bizkaia</t>
        </is>
      </c>
      <c r="U1056" s="4" t="inlineStr">
        <is>
          <t>P9800001A - Instituto Foral de Asistencia Social de Bizkaia</t>
        </is>
      </c>
      <c r="V1056" s="4" t="inlineStr">
        <is>
          <t>Gerente/a</t>
        </is>
      </c>
      <c r="W1056" s="4" t="inlineStr">
        <is>
          <t/>
        </is>
      </c>
      <c r="X1056" s="4" t="inlineStr">
        <is>
          <t/>
        </is>
      </c>
      <c r="Y1056" s="4" t="inlineStr">
        <is>
          <t/>
        </is>
      </c>
      <c r="Z1056" s="4" t="inlineStr">
        <is>
          <t>https://www.contratacion.euskadi.eus/anuncio_contratacion/equipo-diverso/expcm433252/webkpe00-kpesimpc/es/</t>
        </is>
      </c>
      <c r="AA1056" s="4" t="inlineStr">
        <is>
          <t>https://www.contratacion.euskadi.eus/webkpe00-kpesimpc/es/contenidos/anuncio_contratacion/expcm433252/es_doc/index.html</t>
        </is>
      </c>
      <c r="AB1056" s="4" t="inlineStr">
        <is>
          <t>https://www.contratacion.euskadi.eus/contenidos/anuncio_contratacion/expcm433252/es_doc/data/es_r01dtpd00001968862da5062f54102541a335b6b88</t>
        </is>
      </c>
      <c r="AC1056" s="4" t="inlineStr">
        <is>
          <t>https://www.contratacion.euskadi.eus/contenidos/anuncio_contratacion/expcm433252/r01Index/expcm433252-idxContent.xml</t>
        </is>
      </c>
      <c r="AD1056" s="4" t="inlineStr">
        <is>
          <t>10/01/2026</t>
        </is>
      </c>
      <c r="AE1056" s="4" t="inlineStr">
        <is>
          <t>r01epd01218c1204011bfc56628142af83964295e</t>
        </is>
      </c>
      <c r="AF1056" s="4" t="inlineStr">
        <is>
          <t>Instituto Foral de Asistencia Social de Bizkaia (IFAS)</t>
        </is>
      </c>
      <c r="AG1056" s="4" t="inlineStr">
        <is>
          <t>r01etpd15e132ccb8f1b4834749b6df90400fba3b9</t>
        </is>
      </c>
      <c r="AH1056" s="4" t="inlineStr">
        <is>
          <t>Instituto Foral de Asistencia Social de Bizkaia (IFAS)</t>
        </is>
      </c>
      <c r="AI1056" s="4" t="inlineStr">
        <is>
          <t/>
        </is>
      </c>
      <c r="AJ1056" s="4" t="inlineStr">
        <is>
          <t/>
        </is>
      </c>
    </row>
    <row r="1057" customHeight="true" ht="15.0">
      <c r="A1057" s="4" t="inlineStr">
        <is>
          <t>Servicios de investigaciÃ³n y seguridad</t>
        </is>
      </c>
      <c r="B1057" s="4" t="inlineStr">
        <is>
          <t/>
        </is>
      </c>
      <c r="C1057" s="4" t="inlineStr">
        <is>
          <t>Gobierno Vasco</t>
        </is>
      </c>
      <c r="D1057" s="4" t="inlineStr">
        <is>
          <t/>
        </is>
      </c>
      <c r="E1057" s="4" t="inlineStr">
        <is>
          <t/>
        </is>
      </c>
      <c r="F1057" s="4" t="inlineStr">
        <is>
          <t/>
        </is>
      </c>
      <c r="G1057" s="4" t="inlineStr">
        <is>
          <t>Servicios de investigaciÃ³n y seguridad</t>
        </is>
      </c>
      <c r="H1057" s="4" t="inlineStr">
        <is>
          <t>Servicios de investigaciÃ³n y seguridad</t>
        </is>
      </c>
      <c r="I1057" s="4" t="inlineStr">
        <is>
          <t/>
        </is>
      </c>
      <c r="J1057" s="4" t="inlineStr">
        <is>
          <t>30/04/2025</t>
        </is>
      </c>
      <c r="K1057" s="4" t="inlineStr">
        <is>
          <t>00000188/0100016658/23799</t>
        </is>
      </c>
      <c r="L1057" s="4" t="inlineStr">
        <is>
          <t>Adjudicación provisional / definitiva</t>
        </is>
      </c>
      <c r="M1057" s="4" t="inlineStr">
        <is>
          <t>true</t>
        </is>
      </c>
      <c r="N1057" s="4" t="inlineStr">
        <is>
          <t/>
        </is>
      </c>
      <c r="O1057" s="4" t="inlineStr">
        <is>
          <t/>
        </is>
      </c>
      <c r="P1057" s="4" t="inlineStr">
        <is>
          <t/>
        </is>
      </c>
      <c r="Q1057" s="4" t="inlineStr">
        <is>
          <t/>
        </is>
      </c>
      <c r="R1057" s="4" t="inlineStr">
        <is>
          <t/>
        </is>
      </c>
      <c r="S1057" s="4" t="inlineStr">
        <is>
          <t>https://www.contratacion.euskadi.eus/webkpe00-kpeperfi/es/contenidos/anuncio_contratacion/expcm433253/es_doc/images/logo_ifas.gif</t>
        </is>
      </c>
      <c r="T1057" s="4" t="inlineStr">
        <is>
          <t>Instituto Foral de Asistencia Social de Bizkaia</t>
        </is>
      </c>
      <c r="U1057" s="4" t="inlineStr">
        <is>
          <t>P9800001A - Instituto Foral de Asistencia Social de Bizkaia</t>
        </is>
      </c>
      <c r="V1057" s="4" t="inlineStr">
        <is>
          <t>Gerente/a</t>
        </is>
      </c>
      <c r="W1057" s="4" t="inlineStr">
        <is>
          <t/>
        </is>
      </c>
      <c r="X1057" s="4" t="inlineStr">
        <is>
          <t/>
        </is>
      </c>
      <c r="Y1057" s="4" t="inlineStr">
        <is>
          <t/>
        </is>
      </c>
      <c r="Z1057" s="4" t="inlineStr">
        <is>
          <t>https://www.contratacion.euskadi.eus/anuncio_contratacion/servicios-investigaci-n-y-seguridad/expcm433253/webkpe00-kpesimpc/es/</t>
        </is>
      </c>
      <c r="AA1057" s="4" t="inlineStr">
        <is>
          <t>https://www.contratacion.euskadi.eus/webkpe00-kpesimpc/es/contenidos/anuncio_contratacion/expcm433253/es_doc/index.html</t>
        </is>
      </c>
      <c r="AB1057" s="4" t="inlineStr">
        <is>
          <t>https://www.contratacion.euskadi.eus/contenidos/anuncio_contratacion/expcm433253/es_doc/data/es_r01dtpd1968863026d62f54102a643355c93910ff0</t>
        </is>
      </c>
      <c r="AC1057" s="4" t="inlineStr">
        <is>
          <t>https://www.contratacion.euskadi.eus/contenidos/anuncio_contratacion/expcm433253/r01Index/expcm433253-idxContent.xml</t>
        </is>
      </c>
      <c r="AD1057" s="4" t="inlineStr">
        <is>
          <t>10/01/2026</t>
        </is>
      </c>
      <c r="AE1057" s="4" t="inlineStr">
        <is>
          <t>r01epd01218c1204011bfc56628142af83964295e</t>
        </is>
      </c>
      <c r="AF1057" s="4" t="inlineStr">
        <is>
          <t>Instituto Foral de Asistencia Social de Bizkaia (IFAS)</t>
        </is>
      </c>
      <c r="AG1057" s="4" t="inlineStr">
        <is>
          <t>r01etpd15e132ccb8f1b4834749b6df90400fba3b9</t>
        </is>
      </c>
      <c r="AH1057" s="4" t="inlineStr">
        <is>
          <t>Instituto Foral de Asistencia Social de Bizkaia (IFAS)</t>
        </is>
      </c>
      <c r="AI1057" s="4" t="inlineStr">
        <is>
          <t/>
        </is>
      </c>
      <c r="AJ1057" s="4" t="inlineStr">
        <is>
          <t/>
        </is>
      </c>
    </row>
    <row r="1058" customHeight="true" ht="15.0">
      <c r="A1058" s="4" t="inlineStr">
        <is>
          <t>Servicios de reparaciÃ³n y mantenimiento de equipos de edific</t>
        </is>
      </c>
      <c r="B1058" s="4" t="inlineStr">
        <is>
          <t/>
        </is>
      </c>
      <c r="C1058" s="4" t="inlineStr">
        <is>
          <t>Gobierno Vasco</t>
        </is>
      </c>
      <c r="D1058" s="4" t="inlineStr">
        <is>
          <t/>
        </is>
      </c>
      <c r="E1058" s="4" t="inlineStr">
        <is>
          <t/>
        </is>
      </c>
      <c r="F1058" s="4" t="inlineStr">
        <is>
          <t/>
        </is>
      </c>
      <c r="G1058" s="4" t="inlineStr">
        <is>
          <t>Servicios de reparaciÃ³n y mantenimiento de equipos de edific</t>
        </is>
      </c>
      <c r="H1058" s="4" t="inlineStr">
        <is>
          <t>Servicios de reparaciÃ³n y mantenimiento de equipos de edific</t>
        </is>
      </c>
      <c r="I1058" s="4" t="inlineStr">
        <is>
          <t/>
        </is>
      </c>
      <c r="J1058" s="4" t="inlineStr">
        <is>
          <t>30/04/2025</t>
        </is>
      </c>
      <c r="K1058" s="4" t="inlineStr">
        <is>
          <t>00000200/0000044212/22300</t>
        </is>
      </c>
      <c r="L1058" s="4" t="inlineStr">
        <is>
          <t>Adjudicación provisional / definitiva</t>
        </is>
      </c>
      <c r="M1058" s="4" t="inlineStr">
        <is>
          <t>true</t>
        </is>
      </c>
      <c r="N1058" s="4" t="inlineStr">
        <is>
          <t/>
        </is>
      </c>
      <c r="O1058" s="4" t="inlineStr">
        <is>
          <t/>
        </is>
      </c>
      <c r="P1058" s="4" t="inlineStr">
        <is>
          <t/>
        </is>
      </c>
      <c r="Q1058" s="4" t="inlineStr">
        <is>
          <t/>
        </is>
      </c>
      <c r="R1058" s="4" t="inlineStr">
        <is>
          <t/>
        </is>
      </c>
      <c r="S1058" s="4" t="inlineStr">
        <is>
          <t>https://www.contratacion.euskadi.eus/webkpe00-kpeperfi/es/contenidos/anuncio_contratacion/expcm433254/es_doc/images/logo_ifas.gif</t>
        </is>
      </c>
      <c r="T1058" s="4" t="inlineStr">
        <is>
          <t>Instituto Foral de Asistencia Social de Bizkaia</t>
        </is>
      </c>
      <c r="U1058" s="4" t="inlineStr">
        <is>
          <t>P9800001A - Instituto Foral de Asistencia Social de Bizkaia</t>
        </is>
      </c>
      <c r="V1058" s="4" t="inlineStr">
        <is>
          <t>Gerente/a</t>
        </is>
      </c>
      <c r="W1058" s="4" t="inlineStr">
        <is>
          <t/>
        </is>
      </c>
      <c r="X1058" s="4" t="inlineStr">
        <is>
          <t/>
        </is>
      </c>
      <c r="Y1058" s="4" t="inlineStr">
        <is>
          <t/>
        </is>
      </c>
      <c r="Z1058" s="4" t="inlineStr">
        <is>
          <t>https://www.contratacion.euskadi.eus/anuncio_contratacion/servicios-reparaci-n-y-mantenimiento-equipos-edific/expcm433254/webkpe00-kpesimpc/es/</t>
        </is>
      </c>
      <c r="AA1058" s="4" t="inlineStr">
        <is>
          <t>https://www.contratacion.euskadi.eus/webkpe00-kpesimpc/es/contenidos/anuncio_contratacion/expcm433254/es_doc/index.html</t>
        </is>
      </c>
      <c r="AB1058" s="4" t="inlineStr">
        <is>
          <t>https://www.contratacion.euskadi.eus/contenidos/anuncio_contratacion/expcm433254/es_doc/data/es_r01dtpd19688632ac162f54102bea9846564a64800</t>
        </is>
      </c>
      <c r="AC1058" s="4" t="inlineStr">
        <is>
          <t>https://www.contratacion.euskadi.eus/contenidos/anuncio_contratacion/expcm433254/r01Index/expcm433254-idxContent.xml</t>
        </is>
      </c>
      <c r="AD1058" s="4" t="inlineStr">
        <is>
          <t>10/01/2026</t>
        </is>
      </c>
      <c r="AE1058" s="4" t="inlineStr">
        <is>
          <t>r01epd01218c1204011bfc56628142af83964295e</t>
        </is>
      </c>
      <c r="AF1058" s="4" t="inlineStr">
        <is>
          <t>Instituto Foral de Asistencia Social de Bizkaia (IFAS)</t>
        </is>
      </c>
      <c r="AG1058" s="4" t="inlineStr">
        <is>
          <t>r01etpd15e132ccb8f1b4834749b6df90400fba3b9</t>
        </is>
      </c>
      <c r="AH1058" s="4" t="inlineStr">
        <is>
          <t>Instituto Foral de Asistencia Social de Bizkaia (IFAS)</t>
        </is>
      </c>
      <c r="AI1058" s="4" t="inlineStr">
        <is>
          <t/>
        </is>
      </c>
      <c r="AJ1058" s="4" t="inlineStr">
        <is>
          <t/>
        </is>
      </c>
    </row>
    <row r="1059" customHeight="true" ht="15.0">
      <c r="A1059" s="4" t="inlineStr">
        <is>
          <t>Equipo diverso</t>
        </is>
      </c>
      <c r="B1059" s="4" t="inlineStr">
        <is>
          <t/>
        </is>
      </c>
      <c r="C1059" s="4" t="inlineStr">
        <is>
          <t>Gobierno Vasco</t>
        </is>
      </c>
      <c r="D1059" s="4" t="inlineStr">
        <is>
          <t/>
        </is>
      </c>
      <c r="E1059" s="4" t="inlineStr">
        <is>
          <t/>
        </is>
      </c>
      <c r="F1059" s="4" t="inlineStr">
        <is>
          <t/>
        </is>
      </c>
      <c r="G1059" s="4" t="inlineStr">
        <is>
          <t>Equipo diverso</t>
        </is>
      </c>
      <c r="H1059" s="4" t="inlineStr">
        <is>
          <t>Equipo diverso</t>
        </is>
      </c>
      <c r="I1059" s="4" t="inlineStr">
        <is>
          <t/>
        </is>
      </c>
      <c r="J1059" s="4" t="inlineStr">
        <is>
          <t>30/04/2025</t>
        </is>
      </c>
      <c r="K1059" s="4" t="inlineStr">
        <is>
          <t>00000201/0100006156/23299</t>
        </is>
      </c>
      <c r="L1059" s="4" t="inlineStr">
        <is>
          <t>Adjudicación provisional / definitiva</t>
        </is>
      </c>
      <c r="M1059" s="4" t="inlineStr">
        <is>
          <t>true</t>
        </is>
      </c>
      <c r="N1059" s="4" t="inlineStr">
        <is>
          <t/>
        </is>
      </c>
      <c r="O1059" s="4" t="inlineStr">
        <is>
          <t/>
        </is>
      </c>
      <c r="P1059" s="4" t="inlineStr">
        <is>
          <t/>
        </is>
      </c>
      <c r="Q1059" s="4" t="inlineStr">
        <is>
          <t/>
        </is>
      </c>
      <c r="R1059" s="4" t="inlineStr">
        <is>
          <t/>
        </is>
      </c>
      <c r="S1059" s="4" t="inlineStr">
        <is>
          <t>https://www.contratacion.euskadi.eus/webkpe00-kpeperfi/es/contenidos/anuncio_contratacion/expcm433255/es_doc/images/logo_ifas.gif</t>
        </is>
      </c>
      <c r="T1059" s="4" t="inlineStr">
        <is>
          <t>Instituto Foral de Asistencia Social de Bizkaia</t>
        </is>
      </c>
      <c r="U1059" s="4" t="inlineStr">
        <is>
          <t>P9800001A - Instituto Foral de Asistencia Social de Bizkaia</t>
        </is>
      </c>
      <c r="V1059" s="4" t="inlineStr">
        <is>
          <t>Gerente/a</t>
        </is>
      </c>
      <c r="W1059" s="4" t="inlineStr">
        <is>
          <t/>
        </is>
      </c>
      <c r="X1059" s="4" t="inlineStr">
        <is>
          <t/>
        </is>
      </c>
      <c r="Y1059" s="4" t="inlineStr">
        <is>
          <t/>
        </is>
      </c>
      <c r="Z1059" s="4" t="inlineStr">
        <is>
          <t>https://www.contratacion.euskadi.eus/anuncio_contratacion/equipo-diverso/expcm433255/webkpe00-kpesimpc/es/</t>
        </is>
      </c>
      <c r="AA1059" s="4" t="inlineStr">
        <is>
          <t>https://www.contratacion.euskadi.eus/webkpe00-kpesimpc/es/contenidos/anuncio_contratacion/expcm433255/es_doc/index.html</t>
        </is>
      </c>
      <c r="AB1059" s="4" t="inlineStr">
        <is>
          <t>https://www.contratacion.euskadi.eus/contenidos/anuncio_contratacion/expcm433255/es_doc/data/es_r01dtpd0196886720af8276500becbcfeb3824d0f2</t>
        </is>
      </c>
      <c r="AC1059" s="4" t="inlineStr">
        <is>
          <t>https://www.contratacion.euskadi.eus/contenidos/anuncio_contratacion/expcm433255/r01Index/expcm433255-idxContent.xml</t>
        </is>
      </c>
      <c r="AD1059" s="4" t="inlineStr">
        <is>
          <t>10/01/2026</t>
        </is>
      </c>
      <c r="AE1059" s="4" t="inlineStr">
        <is>
          <t>r01epd01218c1204011bfc56628142af83964295e</t>
        </is>
      </c>
      <c r="AF1059" s="4" t="inlineStr">
        <is>
          <t>Instituto Foral de Asistencia Social de Bizkaia (IFAS)</t>
        </is>
      </c>
      <c r="AG1059" s="4" t="inlineStr">
        <is>
          <t>r01etpd15e132ccb8f1b4834749b6df90400fba3b9</t>
        </is>
      </c>
      <c r="AH1059" s="4" t="inlineStr">
        <is>
          <t>Instituto Foral de Asistencia Social de Bizkaia (IFAS)</t>
        </is>
      </c>
      <c r="AI1059" s="4" t="inlineStr">
        <is>
          <t/>
        </is>
      </c>
      <c r="AJ1059" s="4" t="inlineStr">
        <is>
          <t/>
        </is>
      </c>
    </row>
    <row r="1060" customHeight="true" ht="15.0">
      <c r="A1060" s="4" t="inlineStr">
        <is>
          <t>Servicios varios de reparaciÃ³n y mantenimiento</t>
        </is>
      </c>
      <c r="B1060" s="4" t="inlineStr">
        <is>
          <t/>
        </is>
      </c>
      <c r="C1060" s="4" t="inlineStr">
        <is>
          <t>Gobierno Vasco</t>
        </is>
      </c>
      <c r="D1060" s="4" t="inlineStr">
        <is>
          <t/>
        </is>
      </c>
      <c r="E1060" s="4" t="inlineStr">
        <is>
          <t/>
        </is>
      </c>
      <c r="F1060" s="4" t="inlineStr">
        <is>
          <t/>
        </is>
      </c>
      <c r="G1060" s="4" t="inlineStr">
        <is>
          <t>Servicios varios de reparaciÃ³n y mantenimiento</t>
        </is>
      </c>
      <c r="H1060" s="4" t="inlineStr">
        <is>
          <t>Servicios varios de reparaciÃ³n y mantenimiento</t>
        </is>
      </c>
      <c r="I1060" s="4" t="inlineStr">
        <is>
          <t/>
        </is>
      </c>
      <c r="J1060" s="4" t="inlineStr">
        <is>
          <t>30/04/2025</t>
        </is>
      </c>
      <c r="K1060" s="4" t="inlineStr">
        <is>
          <t>00000202/0000097081/22300</t>
        </is>
      </c>
      <c r="L1060" s="4" t="inlineStr">
        <is>
          <t>Adjudicación provisional / definitiva</t>
        </is>
      </c>
      <c r="M1060" s="4" t="inlineStr">
        <is>
          <t>true</t>
        </is>
      </c>
      <c r="N1060" s="4" t="inlineStr">
        <is>
          <t/>
        </is>
      </c>
      <c r="O1060" s="4" t="inlineStr">
        <is>
          <t/>
        </is>
      </c>
      <c r="P1060" s="4" t="inlineStr">
        <is>
          <t/>
        </is>
      </c>
      <c r="Q1060" s="4" t="inlineStr">
        <is>
          <t/>
        </is>
      </c>
      <c r="R1060" s="4" t="inlineStr">
        <is>
          <t/>
        </is>
      </c>
      <c r="S1060" s="4" t="inlineStr">
        <is>
          <t>https://www.contratacion.euskadi.eus/webkpe00-kpeperfi/es/contenidos/anuncio_contratacion/expcm433256/es_doc/images/logo_ifas.gif</t>
        </is>
      </c>
      <c r="T1060" s="4" t="inlineStr">
        <is>
          <t>Instituto Foral de Asistencia Social de Bizkaia</t>
        </is>
      </c>
      <c r="U1060" s="4" t="inlineStr">
        <is>
          <t>P9800001A - Instituto Foral de Asistencia Social de Bizkaia</t>
        </is>
      </c>
      <c r="V1060" s="4" t="inlineStr">
        <is>
          <t>Gerente/a</t>
        </is>
      </c>
      <c r="W1060" s="4" t="inlineStr">
        <is>
          <t/>
        </is>
      </c>
      <c r="X1060" s="4" t="inlineStr">
        <is>
          <t/>
        </is>
      </c>
      <c r="Y1060" s="4" t="inlineStr">
        <is>
          <t/>
        </is>
      </c>
      <c r="Z1060" s="4" t="inlineStr">
        <is>
          <t>https://www.contratacion.euskadi.eus/anuncio_contratacion/servicios-varios-reparaci-n-y-mantenimiento/expcm433256/webkpe00-kpesimpc/es/</t>
        </is>
      </c>
      <c r="AA1060" s="4" t="inlineStr">
        <is>
          <t>https://www.contratacion.euskadi.eus/webkpe00-kpesimpc/es/contenidos/anuncio_contratacion/expcm433256/es_doc/index.html</t>
        </is>
      </c>
      <c r="AB1060" s="4" t="inlineStr">
        <is>
          <t>https://www.contratacion.euskadi.eus/contenidos/anuncio_contratacion/expcm433256/es_doc/data/es_r01dtpd0196886748ea827650098cbac3dc0419648</t>
        </is>
      </c>
      <c r="AC1060" s="4" t="inlineStr">
        <is>
          <t>https://www.contratacion.euskadi.eus/contenidos/anuncio_contratacion/expcm433256/r01Index/expcm433256-idxContent.xml</t>
        </is>
      </c>
      <c r="AD1060" s="4" t="inlineStr">
        <is>
          <t>10/01/2026</t>
        </is>
      </c>
      <c r="AE1060" s="4" t="inlineStr">
        <is>
          <t>r01epd01218c1204011bfc56628142af83964295e</t>
        </is>
      </c>
      <c r="AF1060" s="4" t="inlineStr">
        <is>
          <t>Instituto Foral de Asistencia Social de Bizkaia (IFAS)</t>
        </is>
      </c>
      <c r="AG1060" s="4" t="inlineStr">
        <is>
          <t>r01etpd15e132ccb8f1b4834749b6df90400fba3b9</t>
        </is>
      </c>
      <c r="AH1060" s="4" t="inlineStr">
        <is>
          <t>Instituto Foral de Asistencia Social de Bizkaia (IFAS)</t>
        </is>
      </c>
      <c r="AI1060" s="4" t="inlineStr">
        <is>
          <t/>
        </is>
      </c>
      <c r="AJ1060" s="4" t="inlineStr">
        <is>
          <t/>
        </is>
      </c>
    </row>
    <row r="1061" customHeight="true" ht="15.0">
      <c r="A1061" s="4" t="inlineStr">
        <is>
          <t>Mobiliario (incluido el de oficina), complementos de mobilia</t>
        </is>
      </c>
      <c r="B1061" s="4" t="inlineStr">
        <is>
          <t/>
        </is>
      </c>
      <c r="C1061" s="4" t="inlineStr">
        <is>
          <t>Gobierno Vasco</t>
        </is>
      </c>
      <c r="D1061" s="4" t="inlineStr">
        <is>
          <t/>
        </is>
      </c>
      <c r="E1061" s="4" t="inlineStr">
        <is>
          <t/>
        </is>
      </c>
      <c r="F1061" s="4" t="inlineStr">
        <is>
          <t/>
        </is>
      </c>
      <c r="G1061" s="4" t="inlineStr">
        <is>
          <t>Mobiliario (incluido el de oficina), complementos de mobilia</t>
        </is>
      </c>
      <c r="H1061" s="4" t="inlineStr">
        <is>
          <t>Mobiliario (incluido el de oficina), complementos de mobilia</t>
        </is>
      </c>
      <c r="I1061" s="4" t="inlineStr">
        <is>
          <t/>
        </is>
      </c>
      <c r="J1061" s="4" t="inlineStr">
        <is>
          <t>30/04/2025</t>
        </is>
      </c>
      <c r="K1061" s="4" t="inlineStr">
        <is>
          <t>00000204/0100013767/66301</t>
        </is>
      </c>
      <c r="L1061" s="4" t="inlineStr">
        <is>
          <t>Adjudicación provisional / definitiva</t>
        </is>
      </c>
      <c r="M1061" s="4" t="inlineStr">
        <is>
          <t>true</t>
        </is>
      </c>
      <c r="N1061" s="4" t="inlineStr">
        <is>
          <t/>
        </is>
      </c>
      <c r="O1061" s="4" t="inlineStr">
        <is>
          <t/>
        </is>
      </c>
      <c r="P1061" s="4" t="inlineStr">
        <is>
          <t/>
        </is>
      </c>
      <c r="Q1061" s="4" t="inlineStr">
        <is>
          <t/>
        </is>
      </c>
      <c r="R1061" s="4" t="inlineStr">
        <is>
          <t/>
        </is>
      </c>
      <c r="S1061" s="4" t="inlineStr">
        <is>
          <t>https://www.contratacion.euskadi.eus/webkpe00-kpeperfi/es/contenidos/anuncio_contratacion/expcm433257/es_doc/images/logo_ifas.gif</t>
        </is>
      </c>
      <c r="T1061" s="4" t="inlineStr">
        <is>
          <t>Instituto Foral de Asistencia Social de Bizkaia</t>
        </is>
      </c>
      <c r="U1061" s="4" t="inlineStr">
        <is>
          <t>P9800001A - Instituto Foral de Asistencia Social de Bizkaia</t>
        </is>
      </c>
      <c r="V1061" s="4" t="inlineStr">
        <is>
          <t>Gerente/a</t>
        </is>
      </c>
      <c r="W1061" s="4" t="inlineStr">
        <is>
          <t/>
        </is>
      </c>
      <c r="X1061" s="4" t="inlineStr">
        <is>
          <t/>
        </is>
      </c>
      <c r="Y1061" s="4" t="inlineStr">
        <is>
          <t/>
        </is>
      </c>
      <c r="Z1061" s="4" t="inlineStr">
        <is>
          <t>https://www.contratacion.euskadi.eus/anuncio_contratacion/mobiliario-incluido-oficina-complementos-mobilia/expcm433257/webkpe00-kpesimpc/es/</t>
        </is>
      </c>
      <c r="AA1061" s="4" t="inlineStr">
        <is>
          <t>https://www.contratacion.euskadi.eus/webkpe00-kpesimpc/es/contenidos/anuncio_contratacion/expcm433257/es_doc/index.html</t>
        </is>
      </c>
      <c r="AB1061" s="4" t="inlineStr">
        <is>
          <t>https://www.contratacion.euskadi.eus/contenidos/anuncio_contratacion/expcm433257/es_doc/data/es_r01dtpd0196886770f68276500227745592c037081</t>
        </is>
      </c>
      <c r="AC1061" s="4" t="inlineStr">
        <is>
          <t>https://www.contratacion.euskadi.eus/contenidos/anuncio_contratacion/expcm433257/r01Index/expcm433257-idxContent.xml</t>
        </is>
      </c>
      <c r="AD1061" s="4" t="inlineStr">
        <is>
          <t>10/01/2026</t>
        </is>
      </c>
      <c r="AE1061" s="4" t="inlineStr">
        <is>
          <t>r01epd01218c1204011bfc56628142af83964295e</t>
        </is>
      </c>
      <c r="AF1061" s="4" t="inlineStr">
        <is>
          <t>Instituto Foral de Asistencia Social de Bizkaia (IFAS)</t>
        </is>
      </c>
      <c r="AG1061" s="4" t="inlineStr">
        <is>
          <t>r01etpd15e132ccb8f1b4834749b6df90400fba3b9</t>
        </is>
      </c>
      <c r="AH1061" s="4" t="inlineStr">
        <is>
          <t>Instituto Foral de Asistencia Social de Bizkaia (IFAS)</t>
        </is>
      </c>
      <c r="AI1061" s="4" t="inlineStr">
        <is>
          <t/>
        </is>
      </c>
      <c r="AJ1061" s="4" t="inlineStr">
        <is>
          <t/>
        </is>
      </c>
    </row>
    <row r="1062" customHeight="true" ht="15.0">
      <c r="A1062" s="4" t="inlineStr">
        <is>
          <t>Servicios diversos</t>
        </is>
      </c>
      <c r="B1062" s="4" t="inlineStr">
        <is>
          <t/>
        </is>
      </c>
      <c r="C1062" s="4" t="inlineStr">
        <is>
          <t>Gobierno Vasco</t>
        </is>
      </c>
      <c r="D1062" s="4" t="inlineStr">
        <is>
          <t/>
        </is>
      </c>
      <c r="E1062" s="4" t="inlineStr">
        <is>
          <t/>
        </is>
      </c>
      <c r="F1062" s="4" t="inlineStr">
        <is>
          <t/>
        </is>
      </c>
      <c r="G1062" s="4" t="inlineStr">
        <is>
          <t>Servicios diversos</t>
        </is>
      </c>
      <c r="H1062" s="4" t="inlineStr">
        <is>
          <t>Servicios diversos</t>
        </is>
      </c>
      <c r="I1062" s="4" t="inlineStr">
        <is>
          <t/>
        </is>
      </c>
      <c r="J1062" s="4" t="inlineStr">
        <is>
          <t>30/04/2025</t>
        </is>
      </c>
      <c r="K1062" s="4" t="inlineStr">
        <is>
          <t>00000207/0100031508/21300</t>
        </is>
      </c>
      <c r="L1062" s="4" t="inlineStr">
        <is>
          <t>Adjudicación provisional / definitiva</t>
        </is>
      </c>
      <c r="M1062" s="4" t="inlineStr">
        <is>
          <t>true</t>
        </is>
      </c>
      <c r="N1062" s="4" t="inlineStr">
        <is>
          <t/>
        </is>
      </c>
      <c r="O1062" s="4" t="inlineStr">
        <is>
          <t/>
        </is>
      </c>
      <c r="P1062" s="4" t="inlineStr">
        <is>
          <t/>
        </is>
      </c>
      <c r="Q1062" s="4" t="inlineStr">
        <is>
          <t/>
        </is>
      </c>
      <c r="R1062" s="4" t="inlineStr">
        <is>
          <t/>
        </is>
      </c>
      <c r="S1062" s="4" t="inlineStr">
        <is>
          <t>https://www.contratacion.euskadi.eus/webkpe00-kpeperfi/es/contenidos/anuncio_contratacion/expcm433258/es_doc/images/logo_ifas.gif</t>
        </is>
      </c>
      <c r="T1062" s="4" t="inlineStr">
        <is>
          <t>Instituto Foral de Asistencia Social de Bizkaia</t>
        </is>
      </c>
      <c r="U1062" s="4" t="inlineStr">
        <is>
          <t>P9800001A - Instituto Foral de Asistencia Social de Bizkaia</t>
        </is>
      </c>
      <c r="V1062" s="4" t="inlineStr">
        <is>
          <t>Gerente/a</t>
        </is>
      </c>
      <c r="W1062" s="4" t="inlineStr">
        <is>
          <t/>
        </is>
      </c>
      <c r="X1062" s="4" t="inlineStr">
        <is>
          <t/>
        </is>
      </c>
      <c r="Y1062" s="4" t="inlineStr">
        <is>
          <t/>
        </is>
      </c>
      <c r="Z1062" s="4" t="inlineStr">
        <is>
          <t>https://www.contratacion.euskadi.eus/anuncio_contratacion/servicios-diversos/expcm433258/webkpe00-kpesimpc/es/</t>
        </is>
      </c>
      <c r="AA1062" s="4" t="inlineStr">
        <is>
          <t>https://www.contratacion.euskadi.eus/webkpe00-kpesimpc/es/contenidos/anuncio_contratacion/expcm433258/es_doc/index.html</t>
        </is>
      </c>
      <c r="AB1062" s="4" t="inlineStr">
        <is>
          <t>https://www.contratacion.euskadi.eus/contenidos/anuncio_contratacion/expcm433258/es_doc/data/es_r01dtpd0196886799018276500ed917aece576184c</t>
        </is>
      </c>
      <c r="AC1062" s="4" t="inlineStr">
        <is>
          <t>https://www.contratacion.euskadi.eus/contenidos/anuncio_contratacion/expcm433258/r01Index/expcm433258-idxContent.xml</t>
        </is>
      </c>
      <c r="AD1062" s="4" t="inlineStr">
        <is>
          <t>10/01/2026</t>
        </is>
      </c>
      <c r="AE1062" s="4" t="inlineStr">
        <is>
          <t>r01epd01218c1204011bfc56628142af83964295e</t>
        </is>
      </c>
      <c r="AF1062" s="4" t="inlineStr">
        <is>
          <t>Instituto Foral de Asistencia Social de Bizkaia (IFAS)</t>
        </is>
      </c>
      <c r="AG1062" s="4" t="inlineStr">
        <is>
          <t>r01etpd15e132ccb8f1b4834749b6df90400fba3b9</t>
        </is>
      </c>
      <c r="AH1062" s="4" t="inlineStr">
        <is>
          <t>Instituto Foral de Asistencia Social de Bizkaia (IFAS)</t>
        </is>
      </c>
      <c r="AI1062" s="4" t="inlineStr">
        <is>
          <t/>
        </is>
      </c>
      <c r="AJ1062" s="4" t="inlineStr">
        <is>
          <t/>
        </is>
      </c>
    </row>
    <row r="1063" customHeight="true" ht="15.0">
      <c r="A1063" s="4" t="inlineStr">
        <is>
          <t>Servicios varios de reparaciÃ³n y mantenimiento</t>
        </is>
      </c>
      <c r="B1063" s="4" t="inlineStr">
        <is>
          <t/>
        </is>
      </c>
      <c r="C1063" s="4" t="inlineStr">
        <is>
          <t>Gobierno Vasco</t>
        </is>
      </c>
      <c r="D1063" s="4" t="inlineStr">
        <is>
          <t/>
        </is>
      </c>
      <c r="E1063" s="4" t="inlineStr">
        <is>
          <t/>
        </is>
      </c>
      <c r="F1063" s="4" t="inlineStr">
        <is>
          <t/>
        </is>
      </c>
      <c r="G1063" s="4" t="inlineStr">
        <is>
          <t>Servicios varios de reparaciÃ³n y mantenimiento</t>
        </is>
      </c>
      <c r="H1063" s="4" t="inlineStr">
        <is>
          <t>Servicios varios de reparaciÃ³n y mantenimiento</t>
        </is>
      </c>
      <c r="I1063" s="4" t="inlineStr">
        <is>
          <t/>
        </is>
      </c>
      <c r="J1063" s="4" t="inlineStr">
        <is>
          <t>30/04/2025</t>
        </is>
      </c>
      <c r="K1063" s="4" t="inlineStr">
        <is>
          <t>00000212/0100006995/22300</t>
        </is>
      </c>
      <c r="L1063" s="4" t="inlineStr">
        <is>
          <t>Adjudicación provisional / definitiva</t>
        </is>
      </c>
      <c r="M1063" s="4" t="inlineStr">
        <is>
          <t>true</t>
        </is>
      </c>
      <c r="N1063" s="4" t="inlineStr">
        <is>
          <t/>
        </is>
      </c>
      <c r="O1063" s="4" t="inlineStr">
        <is>
          <t/>
        </is>
      </c>
      <c r="P1063" s="4" t="inlineStr">
        <is>
          <t/>
        </is>
      </c>
      <c r="Q1063" s="4" t="inlineStr">
        <is>
          <t/>
        </is>
      </c>
      <c r="R1063" s="4" t="inlineStr">
        <is>
          <t/>
        </is>
      </c>
      <c r="S1063" s="4" t="inlineStr">
        <is>
          <t>https://www.contratacion.euskadi.eus/webkpe00-kpeperfi/es/contenidos/anuncio_contratacion/expcm433259/es_doc/images/logo_ifas.gif</t>
        </is>
      </c>
      <c r="T1063" s="4" t="inlineStr">
        <is>
          <t>Instituto Foral de Asistencia Social de Bizkaia</t>
        </is>
      </c>
      <c r="U1063" s="4" t="inlineStr">
        <is>
          <t>P9800001A - Instituto Foral de Asistencia Social de Bizkaia</t>
        </is>
      </c>
      <c r="V1063" s="4" t="inlineStr">
        <is>
          <t>Gerente/a</t>
        </is>
      </c>
      <c r="W1063" s="4" t="inlineStr">
        <is>
          <t/>
        </is>
      </c>
      <c r="X1063" s="4" t="inlineStr">
        <is>
          <t/>
        </is>
      </c>
      <c r="Y1063" s="4" t="inlineStr">
        <is>
          <t/>
        </is>
      </c>
      <c r="Z1063" s="4" t="inlineStr">
        <is>
          <t>https://www.contratacion.euskadi.eus/anuncio_contratacion/servicios-varios-reparaci-n-y-mantenimiento/expcm433259/webkpe00-kpesimpc/es/</t>
        </is>
      </c>
      <c r="AA1063" s="4" t="inlineStr">
        <is>
          <t>https://www.contratacion.euskadi.eus/webkpe00-kpesimpc/es/contenidos/anuncio_contratacion/expcm433259/es_doc/index.html</t>
        </is>
      </c>
      <c r="AB1063" s="4" t="inlineStr">
        <is>
          <t>https://www.contratacion.euskadi.eus/contenidos/anuncio_contratacion/expcm433259/es_doc/data/es_r01dtpd01968867c09382765006ac1f70f8f959043</t>
        </is>
      </c>
      <c r="AC1063" s="4" t="inlineStr">
        <is>
          <t>https://www.contratacion.euskadi.eus/contenidos/anuncio_contratacion/expcm433259/r01Index/expcm433259-idxContent.xml</t>
        </is>
      </c>
      <c r="AD1063" s="4" t="inlineStr">
        <is>
          <t>10/01/2026</t>
        </is>
      </c>
      <c r="AE1063" s="4" t="inlineStr">
        <is>
          <t>r01epd01218c1204011bfc56628142af83964295e</t>
        </is>
      </c>
      <c r="AF1063" s="4" t="inlineStr">
        <is>
          <t>Instituto Foral de Asistencia Social de Bizkaia (IFAS)</t>
        </is>
      </c>
      <c r="AG1063" s="4" t="inlineStr">
        <is>
          <t>r01etpd15e132ccb8f1b4834749b6df90400fba3b9</t>
        </is>
      </c>
      <c r="AH1063" s="4" t="inlineStr">
        <is>
          <t>Instituto Foral de Asistencia Social de Bizkaia (IFAS)</t>
        </is>
      </c>
      <c r="AI1063" s="4" t="inlineStr">
        <is>
          <t/>
        </is>
      </c>
      <c r="AJ1063" s="4" t="inlineStr">
        <is>
          <t/>
        </is>
      </c>
    </row>
    <row r="1064" customHeight="true" ht="15.0">
      <c r="A1064" s="4" t="inlineStr">
        <is>
          <t>Servicios varios de reparaciÃ³n y mantenimiento</t>
        </is>
      </c>
      <c r="B1064" s="4" t="inlineStr">
        <is>
          <t/>
        </is>
      </c>
      <c r="C1064" s="4" t="inlineStr">
        <is>
          <t>Gobierno Vasco</t>
        </is>
      </c>
      <c r="D1064" s="4" t="inlineStr">
        <is>
          <t/>
        </is>
      </c>
      <c r="E1064" s="4" t="inlineStr">
        <is>
          <t/>
        </is>
      </c>
      <c r="F1064" s="4" t="inlineStr">
        <is>
          <t/>
        </is>
      </c>
      <c r="G1064" s="4" t="inlineStr">
        <is>
          <t>Servicios varios de reparaciÃ³n y mantenimiento</t>
        </is>
      </c>
      <c r="H1064" s="4" t="inlineStr">
        <is>
          <t>Servicios varios de reparaciÃ³n y mantenimiento</t>
        </is>
      </c>
      <c r="I1064" s="4" t="inlineStr">
        <is>
          <t/>
        </is>
      </c>
      <c r="J1064" s="4" t="inlineStr">
        <is>
          <t>30/04/2025</t>
        </is>
      </c>
      <c r="K1064" s="4" t="inlineStr">
        <is>
          <t>00000212/0100013767/22600</t>
        </is>
      </c>
      <c r="L1064" s="4" t="inlineStr">
        <is>
          <t>Adjudicación provisional / definitiva</t>
        </is>
      </c>
      <c r="M1064" s="4" t="inlineStr">
        <is>
          <t>true</t>
        </is>
      </c>
      <c r="N1064" s="4" t="inlineStr">
        <is>
          <t/>
        </is>
      </c>
      <c r="O1064" s="4" t="inlineStr">
        <is>
          <t/>
        </is>
      </c>
      <c r="P1064" s="4" t="inlineStr">
        <is>
          <t/>
        </is>
      </c>
      <c r="Q1064" s="4" t="inlineStr">
        <is>
          <t/>
        </is>
      </c>
      <c r="R1064" s="4" t="inlineStr">
        <is>
          <t/>
        </is>
      </c>
      <c r="S1064" s="4" t="inlineStr">
        <is>
          <t>https://www.contratacion.euskadi.eus/webkpe00-kpeperfi/es/contenidos/anuncio_contratacion/expcm433260/es_doc/images/logo_ifas.gif</t>
        </is>
      </c>
      <c r="T1064" s="4" t="inlineStr">
        <is>
          <t>Instituto Foral de Asistencia Social de Bizkaia</t>
        </is>
      </c>
      <c r="U1064" s="4" t="inlineStr">
        <is>
          <t>P9800001A - Instituto Foral de Asistencia Social de Bizkaia</t>
        </is>
      </c>
      <c r="V1064" s="4" t="inlineStr">
        <is>
          <t>Gerente/a</t>
        </is>
      </c>
      <c r="W1064" s="4" t="inlineStr">
        <is>
          <t/>
        </is>
      </c>
      <c r="X1064" s="4" t="inlineStr">
        <is>
          <t/>
        </is>
      </c>
      <c r="Y1064" s="4" t="inlineStr">
        <is>
          <t/>
        </is>
      </c>
      <c r="Z1064" s="4" t="inlineStr">
        <is>
          <t>https://www.contratacion.euskadi.eus/anuncio_contratacion/servicios-varios-reparaci-n-y-mantenimiento/expcm433260/webkpe00-kpesimpc/es/</t>
        </is>
      </c>
      <c r="AA1064" s="4" t="inlineStr">
        <is>
          <t>https://www.contratacion.euskadi.eus/webkpe00-kpesimpc/es/contenidos/anuncio_contratacion/expcm433260/es_doc/index.html</t>
        </is>
      </c>
      <c r="AB1064" s="4" t="inlineStr">
        <is>
          <t>https://www.contratacion.euskadi.eus/contenidos/anuncio_contratacion/expcm433260/es_doc/data/es_r01dtpd196886bb80b6c5656d3f9a149eb33ee2ba8</t>
        </is>
      </c>
      <c r="AC1064" s="4" t="inlineStr">
        <is>
          <t>https://www.contratacion.euskadi.eus/contenidos/anuncio_contratacion/expcm433260/r01Index/expcm433260-idxContent.xml</t>
        </is>
      </c>
      <c r="AD1064" s="4" t="inlineStr">
        <is>
          <t>10/01/2026</t>
        </is>
      </c>
      <c r="AE1064" s="4" t="inlineStr">
        <is>
          <t>r01epd01218c1204011bfc56628142af83964295e</t>
        </is>
      </c>
      <c r="AF1064" s="4" t="inlineStr">
        <is>
          <t>Instituto Foral de Asistencia Social de Bizkaia (IFAS)</t>
        </is>
      </c>
      <c r="AG1064" s="4" t="inlineStr">
        <is>
          <t>r01etpd15e132ccb8f1b4834749b6df90400fba3b9</t>
        </is>
      </c>
      <c r="AH1064" s="4" t="inlineStr">
        <is>
          <t>Instituto Foral de Asistencia Social de Bizkaia (IFAS)</t>
        </is>
      </c>
      <c r="AI1064" s="4" t="inlineStr">
        <is>
          <t/>
        </is>
      </c>
      <c r="AJ1064" s="4" t="inlineStr">
        <is>
          <t/>
        </is>
      </c>
    </row>
    <row r="1065" customHeight="true" ht="15.0">
      <c r="A1065" s="4" t="inlineStr">
        <is>
          <t>Servicios varios de reparaciÃ³n y mantenimiento</t>
        </is>
      </c>
      <c r="B1065" s="4" t="inlineStr">
        <is>
          <t/>
        </is>
      </c>
      <c r="C1065" s="4" t="inlineStr">
        <is>
          <t>Gobierno Vasco</t>
        </is>
      </c>
      <c r="D1065" s="4" t="inlineStr">
        <is>
          <t/>
        </is>
      </c>
      <c r="E1065" s="4" t="inlineStr">
        <is>
          <t/>
        </is>
      </c>
      <c r="F1065" s="4" t="inlineStr">
        <is>
          <t/>
        </is>
      </c>
      <c r="G1065" s="4" t="inlineStr">
        <is>
          <t>Servicios varios de reparaciÃ³n y mantenimiento</t>
        </is>
      </c>
      <c r="H1065" s="4" t="inlineStr">
        <is>
          <t>Servicios varios de reparaciÃ³n y mantenimiento</t>
        </is>
      </c>
      <c r="I1065" s="4" t="inlineStr">
        <is>
          <t/>
        </is>
      </c>
      <c r="J1065" s="4" t="inlineStr">
        <is>
          <t>30/04/2025</t>
        </is>
      </c>
      <c r="K1065" s="4" t="inlineStr">
        <is>
          <t>00000212/0100018471/22300</t>
        </is>
      </c>
      <c r="L1065" s="4" t="inlineStr">
        <is>
          <t>Adjudicación provisional / definitiva</t>
        </is>
      </c>
      <c r="M1065" s="4" t="inlineStr">
        <is>
          <t>true</t>
        </is>
      </c>
      <c r="N1065" s="4" t="inlineStr">
        <is>
          <t/>
        </is>
      </c>
      <c r="O1065" s="4" t="inlineStr">
        <is>
          <t/>
        </is>
      </c>
      <c r="P1065" s="4" t="inlineStr">
        <is>
          <t/>
        </is>
      </c>
      <c r="Q1065" s="4" t="inlineStr">
        <is>
          <t/>
        </is>
      </c>
      <c r="R1065" s="4" t="inlineStr">
        <is>
          <t/>
        </is>
      </c>
      <c r="S1065" s="4" t="inlineStr">
        <is>
          <t>https://www.contratacion.euskadi.eus/webkpe00-kpeperfi/es/contenidos/anuncio_contratacion/expcm433261/es_doc/images/logo_ifas.gif</t>
        </is>
      </c>
      <c r="T1065" s="4" t="inlineStr">
        <is>
          <t>Instituto Foral de Asistencia Social de Bizkaia</t>
        </is>
      </c>
      <c r="U1065" s="4" t="inlineStr">
        <is>
          <t>P9800001A - Instituto Foral de Asistencia Social de Bizkaia</t>
        </is>
      </c>
      <c r="V1065" s="4" t="inlineStr">
        <is>
          <t>Gerente/a</t>
        </is>
      </c>
      <c r="W1065" s="4" t="inlineStr">
        <is>
          <t/>
        </is>
      </c>
      <c r="X1065" s="4" t="inlineStr">
        <is>
          <t/>
        </is>
      </c>
      <c r="Y1065" s="4" t="inlineStr">
        <is>
          <t/>
        </is>
      </c>
      <c r="Z1065" s="4" t="inlineStr">
        <is>
          <t>https://www.contratacion.euskadi.eus/anuncio_contratacion/servicios-varios-reparaci-n-y-mantenimiento/expcm433261/webkpe00-kpesimpc/es/</t>
        </is>
      </c>
      <c r="AA1065" s="4" t="inlineStr">
        <is>
          <t>https://www.contratacion.euskadi.eus/webkpe00-kpesimpc/es/contenidos/anuncio_contratacion/expcm433261/es_doc/index.html</t>
        </is>
      </c>
      <c r="AB1065" s="4" t="inlineStr">
        <is>
          <t>https://www.contratacion.euskadi.eus/contenidos/anuncio_contratacion/expcm433261/es_doc/data/es_r01dtpd196886be0956c5656d3911ce850a9a427a8</t>
        </is>
      </c>
      <c r="AC1065" s="4" t="inlineStr">
        <is>
          <t>https://www.contratacion.euskadi.eus/contenidos/anuncio_contratacion/expcm433261/r01Index/expcm433261-idxContent.xml</t>
        </is>
      </c>
      <c r="AD1065" s="4" t="inlineStr">
        <is>
          <t>10/01/2026</t>
        </is>
      </c>
      <c r="AE1065" s="4" t="inlineStr">
        <is>
          <t>r01epd01218c1204011bfc56628142af83964295e</t>
        </is>
      </c>
      <c r="AF1065" s="4" t="inlineStr">
        <is>
          <t>Instituto Foral de Asistencia Social de Bizkaia (IFAS)</t>
        </is>
      </c>
      <c r="AG1065" s="4" t="inlineStr">
        <is>
          <t>r01etpd15e132ccb8f1b4834749b6df90400fba3b9</t>
        </is>
      </c>
      <c r="AH1065" s="4" t="inlineStr">
        <is>
          <t>Instituto Foral de Asistencia Social de Bizkaia (IFAS)</t>
        </is>
      </c>
      <c r="AI1065" s="4" t="inlineStr">
        <is>
          <t/>
        </is>
      </c>
      <c r="AJ1065" s="4" t="inlineStr">
        <is>
          <t/>
        </is>
      </c>
    </row>
    <row r="1066" customHeight="true" ht="15.0">
      <c r="A1066" s="4" t="inlineStr">
        <is>
          <t>Equipo diverso</t>
        </is>
      </c>
      <c r="B1066" s="4" t="inlineStr">
        <is>
          <t/>
        </is>
      </c>
      <c r="C1066" s="4" t="inlineStr">
        <is>
          <t>Gobierno Vasco</t>
        </is>
      </c>
      <c r="D1066" s="4" t="inlineStr">
        <is>
          <t/>
        </is>
      </c>
      <c r="E1066" s="4" t="inlineStr">
        <is>
          <t/>
        </is>
      </c>
      <c r="F1066" s="4" t="inlineStr">
        <is>
          <t/>
        </is>
      </c>
      <c r="G1066" s="4" t="inlineStr">
        <is>
          <t>Equipo diverso</t>
        </is>
      </c>
      <c r="H1066" s="4" t="inlineStr">
        <is>
          <t>Equipo diverso</t>
        </is>
      </c>
      <c r="I1066" s="4" t="inlineStr">
        <is>
          <t/>
        </is>
      </c>
      <c r="J1066" s="4" t="inlineStr">
        <is>
          <t>30/04/2025</t>
        </is>
      </c>
      <c r="K1066" s="4" t="inlineStr">
        <is>
          <t>00000216/0100030898/23299</t>
        </is>
      </c>
      <c r="L1066" s="4" t="inlineStr">
        <is>
          <t>Adjudicación provisional / definitiva</t>
        </is>
      </c>
      <c r="M1066" s="4" t="inlineStr">
        <is>
          <t>true</t>
        </is>
      </c>
      <c r="N1066" s="4" t="inlineStr">
        <is>
          <t/>
        </is>
      </c>
      <c r="O1066" s="4" t="inlineStr">
        <is>
          <t/>
        </is>
      </c>
      <c r="P1066" s="4" t="inlineStr">
        <is>
          <t/>
        </is>
      </c>
      <c r="Q1066" s="4" t="inlineStr">
        <is>
          <t/>
        </is>
      </c>
      <c r="R1066" s="4" t="inlineStr">
        <is>
          <t/>
        </is>
      </c>
      <c r="S1066" s="4" t="inlineStr">
        <is>
          <t>https://www.contratacion.euskadi.eus/webkpe00-kpeperfi/es/contenidos/anuncio_contratacion/expcm433262/es_doc/images/logo_ifas.gif</t>
        </is>
      </c>
      <c r="T1066" s="4" t="inlineStr">
        <is>
          <t>Instituto Foral de Asistencia Social de Bizkaia</t>
        </is>
      </c>
      <c r="U1066" s="4" t="inlineStr">
        <is>
          <t>P9800001A - Instituto Foral de Asistencia Social de Bizkaia</t>
        </is>
      </c>
      <c r="V1066" s="4" t="inlineStr">
        <is>
          <t>Gerente/a</t>
        </is>
      </c>
      <c r="W1066" s="4" t="inlineStr">
        <is>
          <t/>
        </is>
      </c>
      <c r="X1066" s="4" t="inlineStr">
        <is>
          <t/>
        </is>
      </c>
      <c r="Y1066" s="4" t="inlineStr">
        <is>
          <t/>
        </is>
      </c>
      <c r="Z1066" s="4" t="inlineStr">
        <is>
          <t>https://www.contratacion.euskadi.eus/anuncio_contratacion/equipo-diverso/expcm433262/webkpe00-kpesimpc/es/</t>
        </is>
      </c>
      <c r="AA1066" s="4" t="inlineStr">
        <is>
          <t>https://www.contratacion.euskadi.eus/webkpe00-kpesimpc/es/contenidos/anuncio_contratacion/expcm433262/es_doc/index.html</t>
        </is>
      </c>
      <c r="AB1066" s="4" t="inlineStr">
        <is>
          <t>https://www.contratacion.euskadi.eus/contenidos/anuncio_contratacion/expcm433262/es_doc/data/es_r01dtpd196886c0a2c6c5656d36695d3ca1860f44c</t>
        </is>
      </c>
      <c r="AC1066" s="4" t="inlineStr">
        <is>
          <t>https://www.contratacion.euskadi.eus/contenidos/anuncio_contratacion/expcm433262/r01Index/expcm433262-idxContent.xml</t>
        </is>
      </c>
      <c r="AD1066" s="4" t="inlineStr">
        <is>
          <t>10/01/2026</t>
        </is>
      </c>
      <c r="AE1066" s="4" t="inlineStr">
        <is>
          <t>r01epd01218c1204011bfc56628142af83964295e</t>
        </is>
      </c>
      <c r="AF1066" s="4" t="inlineStr">
        <is>
          <t>Instituto Foral de Asistencia Social de Bizkaia (IFAS)</t>
        </is>
      </c>
      <c r="AG1066" s="4" t="inlineStr">
        <is>
          <t>r01etpd15e132ccb8f1b4834749b6df90400fba3b9</t>
        </is>
      </c>
      <c r="AH1066" s="4" t="inlineStr">
        <is>
          <t>Instituto Foral de Asistencia Social de Bizkaia (IFAS)</t>
        </is>
      </c>
      <c r="AI1066" s="4" t="inlineStr">
        <is>
          <t/>
        </is>
      </c>
      <c r="AJ1066" s="4" t="inlineStr">
        <is>
          <t/>
        </is>
      </c>
    </row>
    <row r="1067" customHeight="true" ht="15.0">
      <c r="A1067" s="4" t="inlineStr">
        <is>
          <t>Utensilios para cocinar</t>
        </is>
      </c>
      <c r="B1067" s="4" t="inlineStr">
        <is>
          <t/>
        </is>
      </c>
      <c r="C1067" s="4" t="inlineStr">
        <is>
          <t>Gobierno Vasco</t>
        </is>
      </c>
      <c r="D1067" s="4" t="inlineStr">
        <is>
          <t/>
        </is>
      </c>
      <c r="E1067" s="4" t="inlineStr">
        <is>
          <t/>
        </is>
      </c>
      <c r="F1067" s="4" t="inlineStr">
        <is>
          <t/>
        </is>
      </c>
      <c r="G1067" s="4" t="inlineStr">
        <is>
          <t>Utensilios para cocinar</t>
        </is>
      </c>
      <c r="H1067" s="4" t="inlineStr">
        <is>
          <t>Utensilios para cocinar</t>
        </is>
      </c>
      <c r="I1067" s="4" t="inlineStr">
        <is>
          <t/>
        </is>
      </c>
      <c r="J1067" s="4" t="inlineStr">
        <is>
          <t>30/04/2025</t>
        </is>
      </c>
      <c r="K1067" s="4" t="inlineStr">
        <is>
          <t>00000229/0100003202/23299</t>
        </is>
      </c>
      <c r="L1067" s="4" t="inlineStr">
        <is>
          <t>Adjudicación provisional / definitiva</t>
        </is>
      </c>
      <c r="M1067" s="4" t="inlineStr">
        <is>
          <t>true</t>
        </is>
      </c>
      <c r="N1067" s="4" t="inlineStr">
        <is>
          <t/>
        </is>
      </c>
      <c r="O1067" s="4" t="inlineStr">
        <is>
          <t/>
        </is>
      </c>
      <c r="P1067" s="4" t="inlineStr">
        <is>
          <t/>
        </is>
      </c>
      <c r="Q1067" s="4" t="inlineStr">
        <is>
          <t/>
        </is>
      </c>
      <c r="R1067" s="4" t="inlineStr">
        <is>
          <t/>
        </is>
      </c>
      <c r="S1067" s="4" t="inlineStr">
        <is>
          <t>https://www.contratacion.euskadi.eus/webkpe00-kpeperfi/es/contenidos/anuncio_contratacion/expcm433263/es_doc/images/logo_ifas.gif</t>
        </is>
      </c>
      <c r="T1067" s="4" t="inlineStr">
        <is>
          <t>Instituto Foral de Asistencia Social de Bizkaia</t>
        </is>
      </c>
      <c r="U1067" s="4" t="inlineStr">
        <is>
          <t>P9800001A - Instituto Foral de Asistencia Social de Bizkaia</t>
        </is>
      </c>
      <c r="V1067" s="4" t="inlineStr">
        <is>
          <t>Gerente/a</t>
        </is>
      </c>
      <c r="W1067" s="4" t="inlineStr">
        <is>
          <t/>
        </is>
      </c>
      <c r="X1067" s="4" t="inlineStr">
        <is>
          <t/>
        </is>
      </c>
      <c r="Y1067" s="4" t="inlineStr">
        <is>
          <t/>
        </is>
      </c>
      <c r="Z1067" s="4" t="inlineStr">
        <is>
          <t>https://www.contratacion.euskadi.eus/anuncio_contratacion/utensilios-cocinar/expcm433263/webkpe00-kpesimpc/es/</t>
        </is>
      </c>
      <c r="AA1067" s="4" t="inlineStr">
        <is>
          <t>https://www.contratacion.euskadi.eus/webkpe00-kpesimpc/es/contenidos/anuncio_contratacion/expcm433263/es_doc/index.html</t>
        </is>
      </c>
      <c r="AB1067" s="4" t="inlineStr">
        <is>
          <t>https://www.contratacion.euskadi.eus/contenidos/anuncio_contratacion/expcm433263/es_doc/data/es_r01dtpd196886c31bb6c5656d3d2e573bd78dd6932</t>
        </is>
      </c>
      <c r="AC1067" s="4" t="inlineStr">
        <is>
          <t>https://www.contratacion.euskadi.eus/contenidos/anuncio_contratacion/expcm433263/r01Index/expcm433263-idxContent.xml</t>
        </is>
      </c>
      <c r="AD1067" s="4" t="inlineStr">
        <is>
          <t>10/01/2026</t>
        </is>
      </c>
      <c r="AE1067" s="4" t="inlineStr">
        <is>
          <t>r01epd01218c1204011bfc56628142af83964295e</t>
        </is>
      </c>
      <c r="AF1067" s="4" t="inlineStr">
        <is>
          <t>Instituto Foral de Asistencia Social de Bizkaia (IFAS)</t>
        </is>
      </c>
      <c r="AG1067" s="4" t="inlineStr">
        <is>
          <t>r01etpd15e132ccb8f1b4834749b6df90400fba3b9</t>
        </is>
      </c>
      <c r="AH1067" s="4" t="inlineStr">
        <is>
          <t>Instituto Foral de Asistencia Social de Bizkaia (IFAS)</t>
        </is>
      </c>
      <c r="AI1067" s="4" t="inlineStr">
        <is>
          <t/>
        </is>
      </c>
      <c r="AJ1067" s="4" t="inlineStr">
        <is>
          <t/>
        </is>
      </c>
    </row>
    <row r="1068" customHeight="true" ht="15.0">
      <c r="A1068" s="4" t="inlineStr">
        <is>
          <t>Servicios varios de reparaciÃ³n y mantenimiento</t>
        </is>
      </c>
      <c r="B1068" s="4" t="inlineStr">
        <is>
          <t/>
        </is>
      </c>
      <c r="C1068" s="4" t="inlineStr">
        <is>
          <t>Gobierno Vasco</t>
        </is>
      </c>
      <c r="D1068" s="4" t="inlineStr">
        <is>
          <t/>
        </is>
      </c>
      <c r="E1068" s="4" t="inlineStr">
        <is>
          <t/>
        </is>
      </c>
      <c r="F1068" s="4" t="inlineStr">
        <is>
          <t/>
        </is>
      </c>
      <c r="G1068" s="4" t="inlineStr">
        <is>
          <t>Servicios varios de reparaciÃ³n y mantenimiento</t>
        </is>
      </c>
      <c r="H1068" s="4" t="inlineStr">
        <is>
          <t>Servicios varios de reparaciÃ³n y mantenimiento</t>
        </is>
      </c>
      <c r="I1068" s="4" t="inlineStr">
        <is>
          <t/>
        </is>
      </c>
      <c r="J1068" s="4" t="inlineStr">
        <is>
          <t>30/04/2025</t>
        </is>
      </c>
      <c r="K1068" s="4" t="inlineStr">
        <is>
          <t>00000233/0100019476/22300</t>
        </is>
      </c>
      <c r="L1068" s="4" t="inlineStr">
        <is>
          <t>Adjudicación provisional / definitiva</t>
        </is>
      </c>
      <c r="M1068" s="4" t="inlineStr">
        <is>
          <t>true</t>
        </is>
      </c>
      <c r="N1068" s="4" t="inlineStr">
        <is>
          <t/>
        </is>
      </c>
      <c r="O1068" s="4" t="inlineStr">
        <is>
          <t/>
        </is>
      </c>
      <c r="P1068" s="4" t="inlineStr">
        <is>
          <t/>
        </is>
      </c>
      <c r="Q1068" s="4" t="inlineStr">
        <is>
          <t/>
        </is>
      </c>
      <c r="R1068" s="4" t="inlineStr">
        <is>
          <t/>
        </is>
      </c>
      <c r="S1068" s="4" t="inlineStr">
        <is>
          <t>https://www.contratacion.euskadi.eus/webkpe00-kpeperfi/es/contenidos/anuncio_contratacion/expcm433264/es_doc/images/logo_ifas.gif</t>
        </is>
      </c>
      <c r="T1068" s="4" t="inlineStr">
        <is>
          <t>Instituto Foral de Asistencia Social de Bizkaia</t>
        </is>
      </c>
      <c r="U1068" s="4" t="inlineStr">
        <is>
          <t>P9800001A - Instituto Foral de Asistencia Social de Bizkaia</t>
        </is>
      </c>
      <c r="V1068" s="4" t="inlineStr">
        <is>
          <t>Gerente/a</t>
        </is>
      </c>
      <c r="W1068" s="4" t="inlineStr">
        <is>
          <t/>
        </is>
      </c>
      <c r="X1068" s="4" t="inlineStr">
        <is>
          <t/>
        </is>
      </c>
      <c r="Y1068" s="4" t="inlineStr">
        <is>
          <t/>
        </is>
      </c>
      <c r="Z1068" s="4" t="inlineStr">
        <is>
          <t>https://www.contratacion.euskadi.eus/anuncio_contratacion/servicios-varios-reparaci-n-y-mantenimiento/expcm433264/webkpe00-kpesimpc/es/</t>
        </is>
      </c>
      <c r="AA1068" s="4" t="inlineStr">
        <is>
          <t>https://www.contratacion.euskadi.eus/webkpe00-kpesimpc/es/contenidos/anuncio_contratacion/expcm433264/es_doc/index.html</t>
        </is>
      </c>
      <c r="AB1068" s="4" t="inlineStr">
        <is>
          <t>https://www.contratacion.euskadi.eus/contenidos/anuncio_contratacion/expcm433264/es_doc/data/es_r01dtpd196886c5a166c5656d3cf1005a13945d274</t>
        </is>
      </c>
      <c r="AC1068" s="4" t="inlineStr">
        <is>
          <t>https://www.contratacion.euskadi.eus/contenidos/anuncio_contratacion/expcm433264/r01Index/expcm433264-idxContent.xml</t>
        </is>
      </c>
      <c r="AD1068" s="4" t="inlineStr">
        <is>
          <t>10/01/2026</t>
        </is>
      </c>
      <c r="AE1068" s="4" t="inlineStr">
        <is>
          <t>r01epd01218c1204011bfc56628142af83964295e</t>
        </is>
      </c>
      <c r="AF1068" s="4" t="inlineStr">
        <is>
          <t>Instituto Foral de Asistencia Social de Bizkaia (IFAS)</t>
        </is>
      </c>
      <c r="AG1068" s="4" t="inlineStr">
        <is>
          <t>r01etpd15e132ccb8f1b4834749b6df90400fba3b9</t>
        </is>
      </c>
      <c r="AH1068" s="4" t="inlineStr">
        <is>
          <t>Instituto Foral de Asistencia Social de Bizkaia (IFAS)</t>
        </is>
      </c>
      <c r="AI1068" s="4" t="inlineStr">
        <is>
          <t/>
        </is>
      </c>
      <c r="AJ1068" s="4" t="inlineStr">
        <is>
          <t/>
        </is>
      </c>
    </row>
    <row r="1069" customHeight="true" ht="15.0">
      <c r="A1069" s="4" t="inlineStr">
        <is>
          <t>Trabajos de instalaciÃ³n en edificios</t>
        </is>
      </c>
      <c r="B1069" s="4" t="inlineStr">
        <is>
          <t/>
        </is>
      </c>
      <c r="C1069" s="4" t="inlineStr">
        <is>
          <t>Gobierno Vasco</t>
        </is>
      </c>
      <c r="D1069" s="4" t="inlineStr">
        <is>
          <t/>
        </is>
      </c>
      <c r="E1069" s="4" t="inlineStr">
        <is>
          <t/>
        </is>
      </c>
      <c r="F1069" s="4" t="inlineStr">
        <is>
          <t/>
        </is>
      </c>
      <c r="G1069" s="4" t="inlineStr">
        <is>
          <t>Trabajos de instalaciÃ³n en edificios</t>
        </is>
      </c>
      <c r="H1069" s="4" t="inlineStr">
        <is>
          <t>Trabajos de instalaciÃ³n en edificios</t>
        </is>
      </c>
      <c r="I1069" s="4" t="inlineStr">
        <is>
          <t/>
        </is>
      </c>
      <c r="J1069" s="4" t="inlineStr">
        <is>
          <t>30/04/2025</t>
        </is>
      </c>
      <c r="K1069" s="4" t="inlineStr">
        <is>
          <t>00000239/0000161008/23299</t>
        </is>
      </c>
      <c r="L1069" s="4" t="inlineStr">
        <is>
          <t>Adjudicación provisional / definitiva</t>
        </is>
      </c>
      <c r="M1069" s="4" t="inlineStr">
        <is>
          <t>true</t>
        </is>
      </c>
      <c r="N1069" s="4" t="inlineStr">
        <is>
          <t/>
        </is>
      </c>
      <c r="O1069" s="4" t="inlineStr">
        <is>
          <t/>
        </is>
      </c>
      <c r="P1069" s="4" t="inlineStr">
        <is>
          <t/>
        </is>
      </c>
      <c r="Q1069" s="4" t="inlineStr">
        <is>
          <t/>
        </is>
      </c>
      <c r="R1069" s="4" t="inlineStr">
        <is>
          <t/>
        </is>
      </c>
      <c r="S1069" s="4" t="inlineStr">
        <is>
          <t>https://www.contratacion.euskadi.eus/webkpe00-kpeperfi/es/contenidos/anuncio_contratacion/expcm433265/es_doc/images/logo_ifas.gif</t>
        </is>
      </c>
      <c r="T1069" s="4" t="inlineStr">
        <is>
          <t>Instituto Foral de Asistencia Social de Bizkaia</t>
        </is>
      </c>
      <c r="U1069" s="4" t="inlineStr">
        <is>
          <t>P9800001A - Instituto Foral de Asistencia Social de Bizkaia</t>
        </is>
      </c>
      <c r="V1069" s="4" t="inlineStr">
        <is>
          <t>Gerente/a</t>
        </is>
      </c>
      <c r="W1069" s="4" t="inlineStr">
        <is>
          <t/>
        </is>
      </c>
      <c r="X1069" s="4" t="inlineStr">
        <is>
          <t/>
        </is>
      </c>
      <c r="Y1069" s="4" t="inlineStr">
        <is>
          <t/>
        </is>
      </c>
      <c r="Z1069" s="4" t="inlineStr">
        <is>
          <t>https://www.contratacion.euskadi.eus/anuncio_contratacion/trabajos-instalaci-n-edificios/expcm433265/webkpe00-kpesimpc/es/</t>
        </is>
      </c>
      <c r="AA1069" s="4" t="inlineStr">
        <is>
          <t>https://www.contratacion.euskadi.eus/webkpe00-kpesimpc/es/contenidos/anuncio_contratacion/expcm433265/es_doc/index.html</t>
        </is>
      </c>
      <c r="AB1069" s="4" t="inlineStr">
        <is>
          <t>https://www.contratacion.euskadi.eus/contenidos/anuncio_contratacion/expcm433265/es_doc/data/es_r01dtpd196887045ce518ba55f9584138f7d48b6bd</t>
        </is>
      </c>
      <c r="AC1069" s="4" t="inlineStr">
        <is>
          <t>https://www.contratacion.euskadi.eus/contenidos/anuncio_contratacion/expcm433265/r01Index/expcm433265-idxContent.xml</t>
        </is>
      </c>
      <c r="AD1069" s="4" t="inlineStr">
        <is>
          <t>10/01/2026</t>
        </is>
      </c>
      <c r="AE1069" s="4" t="inlineStr">
        <is>
          <t>r01epd01218c1204011bfc56628142af83964295e</t>
        </is>
      </c>
      <c r="AF1069" s="4" t="inlineStr">
        <is>
          <t>Instituto Foral de Asistencia Social de Bizkaia (IFAS)</t>
        </is>
      </c>
      <c r="AG1069" s="4" t="inlineStr">
        <is>
          <t>r01etpd15e132ccb8f1b4834749b6df90400fba3b9</t>
        </is>
      </c>
      <c r="AH1069" s="4" t="inlineStr">
        <is>
          <t>Instituto Foral de Asistencia Social de Bizkaia (IFAS)</t>
        </is>
      </c>
      <c r="AI1069" s="4" t="inlineStr">
        <is>
          <t/>
        </is>
      </c>
      <c r="AJ1069" s="4" t="inlineStr">
        <is>
          <t/>
        </is>
      </c>
    </row>
    <row r="1070" customHeight="true" ht="15.0">
      <c r="A1070" s="4" t="inlineStr">
        <is>
          <t>PeriÃ³dicos, revistas especializadas, publicaciones periÃ³dica</t>
        </is>
      </c>
      <c r="B1070" s="4" t="inlineStr">
        <is>
          <t/>
        </is>
      </c>
      <c r="C1070" s="4" t="inlineStr">
        <is>
          <t>Gobierno Vasco</t>
        </is>
      </c>
      <c r="D1070" s="4" t="inlineStr">
        <is>
          <t/>
        </is>
      </c>
      <c r="E1070" s="4" t="inlineStr">
        <is>
          <t/>
        </is>
      </c>
      <c r="F1070" s="4" t="inlineStr">
        <is>
          <t/>
        </is>
      </c>
      <c r="G1070" s="4" t="inlineStr">
        <is>
          <t>PeriÃ³dicos, revistas especializadas, publicaciones periÃ³dica</t>
        </is>
      </c>
      <c r="H1070" s="4" t="inlineStr">
        <is>
          <t>PeriÃ³dicos, revistas especializadas, publicaciones periÃ³dica</t>
        </is>
      </c>
      <c r="I1070" s="4" t="inlineStr">
        <is>
          <t/>
        </is>
      </c>
      <c r="J1070" s="4" t="inlineStr">
        <is>
          <t>30/04/2025</t>
        </is>
      </c>
      <c r="K1070" s="4" t="inlineStr">
        <is>
          <t>00000244/0100000954/23102</t>
        </is>
      </c>
      <c r="L1070" s="4" t="inlineStr">
        <is>
          <t>Adjudicación provisional / definitiva</t>
        </is>
      </c>
      <c r="M1070" s="4" t="inlineStr">
        <is>
          <t>true</t>
        </is>
      </c>
      <c r="N1070" s="4" t="inlineStr">
        <is>
          <t/>
        </is>
      </c>
      <c r="O1070" s="4" t="inlineStr">
        <is>
          <t/>
        </is>
      </c>
      <c r="P1070" s="4" t="inlineStr">
        <is>
          <t/>
        </is>
      </c>
      <c r="Q1070" s="4" t="inlineStr">
        <is>
          <t/>
        </is>
      </c>
      <c r="R1070" s="4" t="inlineStr">
        <is>
          <t/>
        </is>
      </c>
      <c r="S1070" s="4" t="inlineStr">
        <is>
          <t>https://www.contratacion.euskadi.eus/webkpe00-kpeperfi/es/contenidos/anuncio_contratacion/expcm433266/es_doc/images/logo_ifas.gif</t>
        </is>
      </c>
      <c r="T1070" s="4" t="inlineStr">
        <is>
          <t>Instituto Foral de Asistencia Social de Bizkaia</t>
        </is>
      </c>
      <c r="U1070" s="4" t="inlineStr">
        <is>
          <t>P9800001A - Instituto Foral de Asistencia Social de Bizkaia</t>
        </is>
      </c>
      <c r="V1070" s="4" t="inlineStr">
        <is>
          <t>Gerente/a</t>
        </is>
      </c>
      <c r="W1070" s="4" t="inlineStr">
        <is>
          <t/>
        </is>
      </c>
      <c r="X1070" s="4" t="inlineStr">
        <is>
          <t/>
        </is>
      </c>
      <c r="Y1070" s="4" t="inlineStr">
        <is>
          <t/>
        </is>
      </c>
      <c r="Z1070" s="4" t="inlineStr">
        <is>
          <t>https://www.contratacion.euskadi.eus/anuncio_contratacion/peri-dicos-revistas-especializadas-publicaciones-peri-dica/expcm433266/webkpe00-kpesimpc/es/</t>
        </is>
      </c>
      <c r="AA1070" s="4" t="inlineStr">
        <is>
          <t>https://www.contratacion.euskadi.eus/webkpe00-kpesimpc/es/contenidos/anuncio_contratacion/expcm433266/es_doc/index.html</t>
        </is>
      </c>
      <c r="AB1070" s="4" t="inlineStr">
        <is>
          <t>https://www.contratacion.euskadi.eus/contenidos/anuncio_contratacion/expcm433266/es_doc/data/es_r01dtpd19688706dc3518ba55ffd3c789243b7375d</t>
        </is>
      </c>
      <c r="AC1070" s="4" t="inlineStr">
        <is>
          <t>https://www.contratacion.euskadi.eus/contenidos/anuncio_contratacion/expcm433266/r01Index/expcm433266-idxContent.xml</t>
        </is>
      </c>
      <c r="AD1070" s="4" t="inlineStr">
        <is>
          <t>10/01/2026</t>
        </is>
      </c>
      <c r="AE1070" s="4" t="inlineStr">
        <is>
          <t>r01epd01218c1204011bfc56628142af83964295e</t>
        </is>
      </c>
      <c r="AF1070" s="4" t="inlineStr">
        <is>
          <t>Instituto Foral de Asistencia Social de Bizkaia (IFAS)</t>
        </is>
      </c>
      <c r="AG1070" s="4" t="inlineStr">
        <is>
          <t>r01etpd15e132ccb8f1b4834749b6df90400fba3b9</t>
        </is>
      </c>
      <c r="AH1070" s="4" t="inlineStr">
        <is>
          <t>Instituto Foral de Asistencia Social de Bizkaia (IFAS)</t>
        </is>
      </c>
      <c r="AI1070" s="4" t="inlineStr">
        <is>
          <t/>
        </is>
      </c>
      <c r="AJ1070" s="4" t="inlineStr">
        <is>
          <t/>
        </is>
      </c>
    </row>
    <row r="1071" customHeight="true" ht="15.0">
      <c r="A1071" s="4" t="inlineStr">
        <is>
          <t>Equipo diverso</t>
        </is>
      </c>
      <c r="B1071" s="4" t="inlineStr">
        <is>
          <t/>
        </is>
      </c>
      <c r="C1071" s="4" t="inlineStr">
        <is>
          <t>Gobierno Vasco</t>
        </is>
      </c>
      <c r="D1071" s="4" t="inlineStr">
        <is>
          <t/>
        </is>
      </c>
      <c r="E1071" s="4" t="inlineStr">
        <is>
          <t/>
        </is>
      </c>
      <c r="F1071" s="4" t="inlineStr">
        <is>
          <t/>
        </is>
      </c>
      <c r="G1071" s="4" t="inlineStr">
        <is>
          <t>Equipo diverso</t>
        </is>
      </c>
      <c r="H1071" s="4" t="inlineStr">
        <is>
          <t>Equipo diverso</t>
        </is>
      </c>
      <c r="I1071" s="4" t="inlineStr">
        <is>
          <t/>
        </is>
      </c>
      <c r="J1071" s="4" t="inlineStr">
        <is>
          <t>30/04/2025</t>
        </is>
      </c>
      <c r="K1071" s="4" t="inlineStr">
        <is>
          <t>00000246/0100004759/23299</t>
        </is>
      </c>
      <c r="L1071" s="4" t="inlineStr">
        <is>
          <t>Adjudicación provisional / definitiva</t>
        </is>
      </c>
      <c r="M1071" s="4" t="inlineStr">
        <is>
          <t>true</t>
        </is>
      </c>
      <c r="N1071" s="4" t="inlineStr">
        <is>
          <t/>
        </is>
      </c>
      <c r="O1071" s="4" t="inlineStr">
        <is>
          <t/>
        </is>
      </c>
      <c r="P1071" s="4" t="inlineStr">
        <is>
          <t/>
        </is>
      </c>
      <c r="Q1071" s="4" t="inlineStr">
        <is>
          <t/>
        </is>
      </c>
      <c r="R1071" s="4" t="inlineStr">
        <is>
          <t/>
        </is>
      </c>
      <c r="S1071" s="4" t="inlineStr">
        <is>
          <t>https://www.contratacion.euskadi.eus/webkpe00-kpeperfi/es/contenidos/anuncio_contratacion/expcm433267/es_doc/images/logo_ifas.gif</t>
        </is>
      </c>
      <c r="T1071" s="4" t="inlineStr">
        <is>
          <t>Instituto Foral de Asistencia Social de Bizkaia</t>
        </is>
      </c>
      <c r="U1071" s="4" t="inlineStr">
        <is>
          <t>P9800001A - Instituto Foral de Asistencia Social de Bizkaia</t>
        </is>
      </c>
      <c r="V1071" s="4" t="inlineStr">
        <is>
          <t>Gerente/a</t>
        </is>
      </c>
      <c r="W1071" s="4" t="inlineStr">
        <is>
          <t/>
        </is>
      </c>
      <c r="X1071" s="4" t="inlineStr">
        <is>
          <t/>
        </is>
      </c>
      <c r="Y1071" s="4" t="inlineStr">
        <is>
          <t/>
        </is>
      </c>
      <c r="Z1071" s="4" t="inlineStr">
        <is>
          <t>https://www.contratacion.euskadi.eus/anuncio_contratacion/equipo-diverso/expcm433267/webkpe00-kpesimpc/es/</t>
        </is>
      </c>
      <c r="AA1071" s="4" t="inlineStr">
        <is>
          <t>https://www.contratacion.euskadi.eus/webkpe00-kpesimpc/es/contenidos/anuncio_contratacion/expcm433267/es_doc/index.html</t>
        </is>
      </c>
      <c r="AB1071" s="4" t="inlineStr">
        <is>
          <t>https://www.contratacion.euskadi.eus/contenidos/anuncio_contratacion/expcm433267/es_doc/data/es_r01dtpd196887095ab518ba55faea7f974b2a45054</t>
        </is>
      </c>
      <c r="AC1071" s="4" t="inlineStr">
        <is>
          <t>https://www.contratacion.euskadi.eus/contenidos/anuncio_contratacion/expcm433267/r01Index/expcm433267-idxContent.xml</t>
        </is>
      </c>
      <c r="AD1071" s="4" t="inlineStr">
        <is>
          <t>10/01/2026</t>
        </is>
      </c>
      <c r="AE1071" s="4" t="inlineStr">
        <is>
          <t>r01epd01218c1204011bfc56628142af83964295e</t>
        </is>
      </c>
      <c r="AF1071" s="4" t="inlineStr">
        <is>
          <t>Instituto Foral de Asistencia Social de Bizkaia (IFAS)</t>
        </is>
      </c>
      <c r="AG1071" s="4" t="inlineStr">
        <is>
          <t>r01etpd15e132ccb8f1b4834749b6df90400fba3b9</t>
        </is>
      </c>
      <c r="AH1071" s="4" t="inlineStr">
        <is>
          <t>Instituto Foral de Asistencia Social de Bizkaia (IFAS)</t>
        </is>
      </c>
      <c r="AI1071" s="4" t="inlineStr">
        <is>
          <t/>
        </is>
      </c>
      <c r="AJ1071" s="4" t="inlineStr">
        <is>
          <t/>
        </is>
      </c>
    </row>
    <row r="1072" customHeight="true" ht="15.0">
      <c r="A1072" s="4" t="inlineStr">
        <is>
          <t>Equipamiento y artÃ­culos mÃ©dicos, farmacÃ©uticos y de higiene</t>
        </is>
      </c>
      <c r="B1072" s="4" t="inlineStr">
        <is>
          <t/>
        </is>
      </c>
      <c r="C1072" s="4" t="inlineStr">
        <is>
          <t>Gobierno Vasco</t>
        </is>
      </c>
      <c r="D1072" s="4" t="inlineStr">
        <is>
          <t/>
        </is>
      </c>
      <c r="E1072" s="4" t="inlineStr">
        <is>
          <t/>
        </is>
      </c>
      <c r="F1072" s="4" t="inlineStr">
        <is>
          <t/>
        </is>
      </c>
      <c r="G1072" s="4" t="inlineStr">
        <is>
          <t>Equipamiento y artÃ­culos mÃ©dicos, farmacÃ©uticos y de higiene</t>
        </is>
      </c>
      <c r="H1072" s="4" t="inlineStr">
        <is>
          <t>Equipamiento y artÃ­culos mÃ©dicos, farmacÃ©uticos y de higiene</t>
        </is>
      </c>
      <c r="I1072" s="4" t="inlineStr">
        <is>
          <t/>
        </is>
      </c>
      <c r="J1072" s="4" t="inlineStr">
        <is>
          <t>30/04/2025</t>
        </is>
      </c>
      <c r="K1072" s="4" t="inlineStr">
        <is>
          <t>00000246/0100004777/23207</t>
        </is>
      </c>
      <c r="L1072" s="4" t="inlineStr">
        <is>
          <t>Adjudicación provisional / definitiva</t>
        </is>
      </c>
      <c r="M1072" s="4" t="inlineStr">
        <is>
          <t>true</t>
        </is>
      </c>
      <c r="N1072" s="4" t="inlineStr">
        <is>
          <t/>
        </is>
      </c>
      <c r="O1072" s="4" t="inlineStr">
        <is>
          <t/>
        </is>
      </c>
      <c r="P1072" s="4" t="inlineStr">
        <is>
          <t/>
        </is>
      </c>
      <c r="Q1072" s="4" t="inlineStr">
        <is>
          <t/>
        </is>
      </c>
      <c r="R1072" s="4" t="inlineStr">
        <is>
          <t/>
        </is>
      </c>
      <c r="S1072" s="4" t="inlineStr">
        <is>
          <t>https://www.contratacion.euskadi.eus/webkpe00-kpeperfi/es/contenidos/anuncio_contratacion/expcm433268/es_doc/images/logo_ifas.gif</t>
        </is>
      </c>
      <c r="T1072" s="4" t="inlineStr">
        <is>
          <t>Instituto Foral de Asistencia Social de Bizkaia</t>
        </is>
      </c>
      <c r="U1072" s="4" t="inlineStr">
        <is>
          <t>P9800001A - Instituto Foral de Asistencia Social de Bizkaia</t>
        </is>
      </c>
      <c r="V1072" s="4" t="inlineStr">
        <is>
          <t>Gerente/a</t>
        </is>
      </c>
      <c r="W1072" s="4" t="inlineStr">
        <is>
          <t/>
        </is>
      </c>
      <c r="X1072" s="4" t="inlineStr">
        <is>
          <t/>
        </is>
      </c>
      <c r="Y1072" s="4" t="inlineStr">
        <is>
          <t/>
        </is>
      </c>
      <c r="Z1072" s="4" t="inlineStr">
        <is>
          <t>https://www.contratacion.euskadi.eus/anuncio_contratacion/equipamiento-y-art-culos-m-dicos-farmac-uticos-y-higiene/expcm433268/webkpe00-kpesimpc/es/</t>
        </is>
      </c>
      <c r="AA1072" s="4" t="inlineStr">
        <is>
          <t>https://www.contratacion.euskadi.eus/webkpe00-kpesimpc/es/contenidos/anuncio_contratacion/expcm433268/es_doc/index.html</t>
        </is>
      </c>
      <c r="AB1072" s="4" t="inlineStr">
        <is>
          <t>https://www.contratacion.euskadi.eus/contenidos/anuncio_contratacion/expcm433268/es_doc/data/es_r01dtpd1968870bdbd518ba55f121fa4fa4e687256</t>
        </is>
      </c>
      <c r="AC1072" s="4" t="inlineStr">
        <is>
          <t>https://www.contratacion.euskadi.eus/contenidos/anuncio_contratacion/expcm433268/r01Index/expcm433268-idxContent.xml</t>
        </is>
      </c>
      <c r="AD1072" s="4" t="inlineStr">
        <is>
          <t>10/01/2026</t>
        </is>
      </c>
      <c r="AE1072" s="4" t="inlineStr">
        <is>
          <t>r01epd01218c1204011bfc56628142af83964295e</t>
        </is>
      </c>
      <c r="AF1072" s="4" t="inlineStr">
        <is>
          <t>Instituto Foral de Asistencia Social de Bizkaia (IFAS)</t>
        </is>
      </c>
      <c r="AG1072" s="4" t="inlineStr">
        <is>
          <t>r01etpd15e132ccb8f1b4834749b6df90400fba3b9</t>
        </is>
      </c>
      <c r="AH1072" s="4" t="inlineStr">
        <is>
          <t>Instituto Foral de Asistencia Social de Bizkaia (IFAS)</t>
        </is>
      </c>
      <c r="AI1072" s="4" t="inlineStr">
        <is>
          <t/>
        </is>
      </c>
      <c r="AJ1072" s="4" t="inlineStr">
        <is>
          <t/>
        </is>
      </c>
    </row>
    <row r="1073" customHeight="true" ht="15.0">
      <c r="A1073" s="4" t="inlineStr">
        <is>
          <t>ArtÃ­culos de papelerÃ­a y otros artÃ­culos</t>
        </is>
      </c>
      <c r="B1073" s="4" t="inlineStr">
        <is>
          <t/>
        </is>
      </c>
      <c r="C1073" s="4" t="inlineStr">
        <is>
          <t>Gobierno Vasco</t>
        </is>
      </c>
      <c r="D1073" s="4" t="inlineStr">
        <is>
          <t/>
        </is>
      </c>
      <c r="E1073" s="4" t="inlineStr">
        <is>
          <t/>
        </is>
      </c>
      <c r="F1073" s="4" t="inlineStr">
        <is>
          <t/>
        </is>
      </c>
      <c r="G1073" s="4" t="inlineStr">
        <is>
          <t>ArtÃ­culos de papelerÃ­a y otros artÃ­culos</t>
        </is>
      </c>
      <c r="H1073" s="4" t="inlineStr">
        <is>
          <t>ArtÃ­culos de papelerÃ­a y otros artÃ­culos</t>
        </is>
      </c>
      <c r="I1073" s="4" t="inlineStr">
        <is>
          <t/>
        </is>
      </c>
      <c r="J1073" s="4" t="inlineStr">
        <is>
          <t>30/04/2025</t>
        </is>
      </c>
      <c r="K1073" s="4" t="inlineStr">
        <is>
          <t>00000246/0100013733/23101</t>
        </is>
      </c>
      <c r="L1073" s="4" t="inlineStr">
        <is>
          <t>Adjudicación provisional / definitiva</t>
        </is>
      </c>
      <c r="M1073" s="4" t="inlineStr">
        <is>
          <t>true</t>
        </is>
      </c>
      <c r="N1073" s="4" t="inlineStr">
        <is>
          <t/>
        </is>
      </c>
      <c r="O1073" s="4" t="inlineStr">
        <is>
          <t/>
        </is>
      </c>
      <c r="P1073" s="4" t="inlineStr">
        <is>
          <t/>
        </is>
      </c>
      <c r="Q1073" s="4" t="inlineStr">
        <is>
          <t/>
        </is>
      </c>
      <c r="R1073" s="4" t="inlineStr">
        <is>
          <t/>
        </is>
      </c>
      <c r="S1073" s="4" t="inlineStr">
        <is>
          <t>https://www.contratacion.euskadi.eus/webkpe00-kpeperfi/es/contenidos/anuncio_contratacion/expcm433269/es_doc/images/logo_ifas.gif</t>
        </is>
      </c>
      <c r="T1073" s="4" t="inlineStr">
        <is>
          <t>Instituto Foral de Asistencia Social de Bizkaia</t>
        </is>
      </c>
      <c r="U1073" s="4" t="inlineStr">
        <is>
          <t>P9800001A - Instituto Foral de Asistencia Social de Bizkaia</t>
        </is>
      </c>
      <c r="V1073" s="4" t="inlineStr">
        <is>
          <t>Gerente/a</t>
        </is>
      </c>
      <c r="W1073" s="4" t="inlineStr">
        <is>
          <t/>
        </is>
      </c>
      <c r="X1073" s="4" t="inlineStr">
        <is>
          <t/>
        </is>
      </c>
      <c r="Y1073" s="4" t="inlineStr">
        <is>
          <t/>
        </is>
      </c>
      <c r="Z1073" s="4" t="inlineStr">
        <is>
          <t>https://www.contratacion.euskadi.eus/anuncio_contratacion/art-culos-papeler-y-otros-art-culos/expcm433269/webkpe00-kpesimpc/es/</t>
        </is>
      </c>
      <c r="AA1073" s="4" t="inlineStr">
        <is>
          <t>https://www.contratacion.euskadi.eus/webkpe00-kpesimpc/es/contenidos/anuncio_contratacion/expcm433269/es_doc/index.html</t>
        </is>
      </c>
      <c r="AB1073" s="4" t="inlineStr">
        <is>
          <t>https://www.contratacion.euskadi.eus/contenidos/anuncio_contratacion/expcm433269/es_doc/data/es_r01dtpd1968870e54a518ba55f179a9b89c46e1109</t>
        </is>
      </c>
      <c r="AC1073" s="4" t="inlineStr">
        <is>
          <t>https://www.contratacion.euskadi.eus/contenidos/anuncio_contratacion/expcm433269/r01Index/expcm433269-idxContent.xml</t>
        </is>
      </c>
      <c r="AD1073" s="4" t="inlineStr">
        <is>
          <t>10/01/2026</t>
        </is>
      </c>
      <c r="AE1073" s="4" t="inlineStr">
        <is>
          <t>r01epd01218c1204011bfc56628142af83964295e</t>
        </is>
      </c>
      <c r="AF1073" s="4" t="inlineStr">
        <is>
          <t>Instituto Foral de Asistencia Social de Bizkaia (IFAS)</t>
        </is>
      </c>
      <c r="AG1073" s="4" t="inlineStr">
        <is>
          <t>r01etpd15e132ccb8f1b4834749b6df90400fba3b9</t>
        </is>
      </c>
      <c r="AH1073" s="4" t="inlineStr">
        <is>
          <t>Instituto Foral de Asistencia Social de Bizkaia (IFAS)</t>
        </is>
      </c>
      <c r="AI1073" s="4" t="inlineStr">
        <is>
          <t/>
        </is>
      </c>
      <c r="AJ1073" s="4" t="inlineStr">
        <is>
          <t/>
        </is>
      </c>
    </row>
    <row r="1074" customHeight="true" ht="15.0">
      <c r="A1074" s="4" t="inlineStr">
        <is>
          <t>Trabajos de fontanerÃ­a</t>
        </is>
      </c>
      <c r="B1074" s="4" t="inlineStr">
        <is>
          <t/>
        </is>
      </c>
      <c r="C1074" s="4" t="inlineStr">
        <is>
          <t>Gobierno Vasco</t>
        </is>
      </c>
      <c r="D1074" s="4" t="inlineStr">
        <is>
          <t/>
        </is>
      </c>
      <c r="E1074" s="4" t="inlineStr">
        <is>
          <t/>
        </is>
      </c>
      <c r="F1074" s="4" t="inlineStr">
        <is>
          <t/>
        </is>
      </c>
      <c r="G1074" s="4" t="inlineStr">
        <is>
          <t>Trabajos de fontanerÃ­a</t>
        </is>
      </c>
      <c r="H1074" s="4" t="inlineStr">
        <is>
          <t>Trabajos de fontanerÃ­a</t>
        </is>
      </c>
      <c r="I1074" s="4" t="inlineStr">
        <is>
          <t/>
        </is>
      </c>
      <c r="J1074" s="4" t="inlineStr">
        <is>
          <t>30/04/2025</t>
        </is>
      </c>
      <c r="K1074" s="4" t="inlineStr">
        <is>
          <t>00000247/0000044212/23299</t>
        </is>
      </c>
      <c r="L1074" s="4" t="inlineStr">
        <is>
          <t>Adjudicación provisional / definitiva</t>
        </is>
      </c>
      <c r="M1074" s="4" t="inlineStr">
        <is>
          <t>true</t>
        </is>
      </c>
      <c r="N1074" s="4" t="inlineStr">
        <is>
          <t/>
        </is>
      </c>
      <c r="O1074" s="4" t="inlineStr">
        <is>
          <t/>
        </is>
      </c>
      <c r="P1074" s="4" t="inlineStr">
        <is>
          <t/>
        </is>
      </c>
      <c r="Q1074" s="4" t="inlineStr">
        <is>
          <t/>
        </is>
      </c>
      <c r="R1074" s="4" t="inlineStr">
        <is>
          <t/>
        </is>
      </c>
      <c r="S1074" s="4" t="inlineStr">
        <is>
          <t>https://www.contratacion.euskadi.eus/webkpe00-kpeperfi/es/contenidos/anuncio_contratacion/expcm433270/es_doc/images/logo_ifas.gif</t>
        </is>
      </c>
      <c r="T1074" s="4" t="inlineStr">
        <is>
          <t>Instituto Foral de Asistencia Social de Bizkaia</t>
        </is>
      </c>
      <c r="U1074" s="4" t="inlineStr">
        <is>
          <t>P9800001A - Instituto Foral de Asistencia Social de Bizkaia</t>
        </is>
      </c>
      <c r="V1074" s="4" t="inlineStr">
        <is>
          <t>Gerente/a</t>
        </is>
      </c>
      <c r="W1074" s="4" t="inlineStr">
        <is>
          <t/>
        </is>
      </c>
      <c r="X1074" s="4" t="inlineStr">
        <is>
          <t/>
        </is>
      </c>
      <c r="Y1074" s="4" t="inlineStr">
        <is>
          <t/>
        </is>
      </c>
      <c r="Z1074" s="4" t="inlineStr">
        <is>
          <t>https://www.contratacion.euskadi.eus/anuncio_contratacion/trabajos-fontaner-a/expcm433270/webkpe00-kpesimpc/es/</t>
        </is>
      </c>
      <c r="AA1074" s="4" t="inlineStr">
        <is>
          <t>https://www.contratacion.euskadi.eus/webkpe00-kpesimpc/es/contenidos/anuncio_contratacion/expcm433270/es_doc/index.html</t>
        </is>
      </c>
      <c r="AB1074" s="4" t="inlineStr">
        <is>
          <t>https://www.contratacion.euskadi.eus/contenidos/anuncio_contratacion/expcm433270/es_doc/data/es_r01dtpd01968874d9078276500f3110ef722ece9bc</t>
        </is>
      </c>
      <c r="AC1074" s="4" t="inlineStr">
        <is>
          <t>https://www.contratacion.euskadi.eus/contenidos/anuncio_contratacion/expcm433270/r01Index/expcm433270-idxContent.xml</t>
        </is>
      </c>
      <c r="AD1074" s="4" t="inlineStr">
        <is>
          <t>10/01/2026</t>
        </is>
      </c>
      <c r="AE1074" s="4" t="inlineStr">
        <is>
          <t>r01epd01218c1204011bfc56628142af83964295e</t>
        </is>
      </c>
      <c r="AF1074" s="4" t="inlineStr">
        <is>
          <t>Instituto Foral de Asistencia Social de Bizkaia (IFAS)</t>
        </is>
      </c>
      <c r="AG1074" s="4" t="inlineStr">
        <is>
          <t>r01etpd15e132ccb8f1b4834749b6df90400fba3b9</t>
        </is>
      </c>
      <c r="AH1074" s="4" t="inlineStr">
        <is>
          <t>Instituto Foral de Asistencia Social de Bizkaia (IFAS)</t>
        </is>
      </c>
      <c r="AI1074" s="4" t="inlineStr">
        <is>
          <t/>
        </is>
      </c>
      <c r="AJ1074" s="4" t="inlineStr">
        <is>
          <t/>
        </is>
      </c>
    </row>
    <row r="1075" customHeight="true" ht="15.0">
      <c r="A1075" s="4" t="inlineStr">
        <is>
          <t>Electricidad, calefacciÃ³n, energÃ­as solar y nuclear</t>
        </is>
      </c>
      <c r="B1075" s="4" t="inlineStr">
        <is>
          <t/>
        </is>
      </c>
      <c r="C1075" s="4" t="inlineStr">
        <is>
          <t>Gobierno Vasco</t>
        </is>
      </c>
      <c r="D1075" s="4" t="inlineStr">
        <is>
          <t/>
        </is>
      </c>
      <c r="E1075" s="4" t="inlineStr">
        <is>
          <t/>
        </is>
      </c>
      <c r="F1075" s="4" t="inlineStr">
        <is>
          <t/>
        </is>
      </c>
      <c r="G1075" s="4" t="inlineStr">
        <is>
          <t>Electricidad, calefacciÃ³n, energÃ­as solar y nuclear</t>
        </is>
      </c>
      <c r="H1075" s="4" t="inlineStr">
        <is>
          <t>Electricidad, calefacciÃ³n, energÃ­as solar y nuclear</t>
        </is>
      </c>
      <c r="I1075" s="4" t="inlineStr">
        <is>
          <t/>
        </is>
      </c>
      <c r="J1075" s="4" t="inlineStr">
        <is>
          <t>30/04/2025</t>
        </is>
      </c>
      <c r="K1075" s="4" t="inlineStr">
        <is>
          <t>00000247/0000057844/23299</t>
        </is>
      </c>
      <c r="L1075" s="4" t="inlineStr">
        <is>
          <t>Adjudicación provisional / definitiva</t>
        </is>
      </c>
      <c r="M1075" s="4" t="inlineStr">
        <is>
          <t>true</t>
        </is>
      </c>
      <c r="N1075" s="4" t="inlineStr">
        <is>
          <t/>
        </is>
      </c>
      <c r="O1075" s="4" t="inlineStr">
        <is>
          <t/>
        </is>
      </c>
      <c r="P1075" s="4" t="inlineStr">
        <is>
          <t/>
        </is>
      </c>
      <c r="Q1075" s="4" t="inlineStr">
        <is>
          <t/>
        </is>
      </c>
      <c r="R1075" s="4" t="inlineStr">
        <is>
          <t/>
        </is>
      </c>
      <c r="S1075" s="4" t="inlineStr">
        <is>
          <t>https://www.contratacion.euskadi.eus/webkpe00-kpeperfi/es/contenidos/anuncio_contratacion/expcm433271/es_doc/images/logo_ifas.gif</t>
        </is>
      </c>
      <c r="T1075" s="4" t="inlineStr">
        <is>
          <t>Instituto Foral de Asistencia Social de Bizkaia</t>
        </is>
      </c>
      <c r="U1075" s="4" t="inlineStr">
        <is>
          <t>P9800001A - Instituto Foral de Asistencia Social de Bizkaia</t>
        </is>
      </c>
      <c r="V1075" s="4" t="inlineStr">
        <is>
          <t>Gerente/a</t>
        </is>
      </c>
      <c r="W1075" s="4" t="inlineStr">
        <is>
          <t/>
        </is>
      </c>
      <c r="X1075" s="4" t="inlineStr">
        <is>
          <t/>
        </is>
      </c>
      <c r="Y1075" s="4" t="inlineStr">
        <is>
          <t/>
        </is>
      </c>
      <c r="Z1075" s="4" t="inlineStr">
        <is>
          <t>https://www.contratacion.euskadi.eus/anuncio_contratacion/electricidad-calefacci-n-energ-as-solar-y-nuclear/expcm433271/webkpe00-kpesimpc/es/</t>
        </is>
      </c>
      <c r="AA1075" s="4" t="inlineStr">
        <is>
          <t>https://www.contratacion.euskadi.eus/webkpe00-kpesimpc/es/contenidos/anuncio_contratacion/expcm433271/es_doc/index.html</t>
        </is>
      </c>
      <c r="AB1075" s="4" t="inlineStr">
        <is>
          <t>https://www.contratacion.euskadi.eus/contenidos/anuncio_contratacion/expcm433271/es_doc/data/es_r01dtpd0196887500df8276500238eb454a17f01a6</t>
        </is>
      </c>
      <c r="AC1075" s="4" t="inlineStr">
        <is>
          <t>https://www.contratacion.euskadi.eus/contenidos/anuncio_contratacion/expcm433271/r01Index/expcm433271-idxContent.xml</t>
        </is>
      </c>
      <c r="AD1075" s="4" t="inlineStr">
        <is>
          <t>10/01/2026</t>
        </is>
      </c>
      <c r="AE1075" s="4" t="inlineStr">
        <is>
          <t>r01epd01218c1204011bfc56628142af83964295e</t>
        </is>
      </c>
      <c r="AF1075" s="4" t="inlineStr">
        <is>
          <t>Instituto Foral de Asistencia Social de Bizkaia (IFAS)</t>
        </is>
      </c>
      <c r="AG1075" s="4" t="inlineStr">
        <is>
          <t>r01etpd15e132ccb8f1b4834749b6df90400fba3b9</t>
        </is>
      </c>
      <c r="AH1075" s="4" t="inlineStr">
        <is>
          <t>Instituto Foral de Asistencia Social de Bizkaia (IFAS)</t>
        </is>
      </c>
      <c r="AI1075" s="4" t="inlineStr">
        <is>
          <t/>
        </is>
      </c>
      <c r="AJ1075" s="4" t="inlineStr">
        <is>
          <t/>
        </is>
      </c>
    </row>
    <row r="1076" customHeight="true" ht="15.0">
      <c r="A1076" s="4" t="inlineStr">
        <is>
          <t>ReparaciÃ³n y mantenimiento de instalaciones</t>
        </is>
      </c>
      <c r="B1076" s="4" t="inlineStr">
        <is>
          <t/>
        </is>
      </c>
      <c r="C1076" s="4" t="inlineStr">
        <is>
          <t>Gobierno Vasco</t>
        </is>
      </c>
      <c r="D1076" s="4" t="inlineStr">
        <is>
          <t/>
        </is>
      </c>
      <c r="E1076" s="4" t="inlineStr">
        <is>
          <t/>
        </is>
      </c>
      <c r="F1076" s="4" t="inlineStr">
        <is>
          <t/>
        </is>
      </c>
      <c r="G1076" s="4" t="inlineStr">
        <is>
          <t>ReparaciÃ³n y mantenimiento de instalaciones</t>
        </is>
      </c>
      <c r="H1076" s="4" t="inlineStr">
        <is>
          <t>ReparaciÃ³n y mantenimiento de instalaciones</t>
        </is>
      </c>
      <c r="I1076" s="4" t="inlineStr">
        <is>
          <t/>
        </is>
      </c>
      <c r="J1076" s="4" t="inlineStr">
        <is>
          <t>30/04/2025</t>
        </is>
      </c>
      <c r="K1076" s="4" t="inlineStr">
        <is>
          <t>00000248/0100031975/22300</t>
        </is>
      </c>
      <c r="L1076" s="4" t="inlineStr">
        <is>
          <t>Adjudicación provisional / definitiva</t>
        </is>
      </c>
      <c r="M1076" s="4" t="inlineStr">
        <is>
          <t>true</t>
        </is>
      </c>
      <c r="N1076" s="4" t="inlineStr">
        <is>
          <t/>
        </is>
      </c>
      <c r="O1076" s="4" t="inlineStr">
        <is>
          <t/>
        </is>
      </c>
      <c r="P1076" s="4" t="inlineStr">
        <is>
          <t/>
        </is>
      </c>
      <c r="Q1076" s="4" t="inlineStr">
        <is>
          <t/>
        </is>
      </c>
      <c r="R1076" s="4" t="inlineStr">
        <is>
          <t/>
        </is>
      </c>
      <c r="S1076" s="4" t="inlineStr">
        <is>
          <t>https://www.contratacion.euskadi.eus/webkpe00-kpeperfi/es/contenidos/anuncio_contratacion/expcm433272/es_doc/images/logo_ifas.gif</t>
        </is>
      </c>
      <c r="T1076" s="4" t="inlineStr">
        <is>
          <t>Instituto Foral de Asistencia Social de Bizkaia</t>
        </is>
      </c>
      <c r="U1076" s="4" t="inlineStr">
        <is>
          <t>P9800001A - Instituto Foral de Asistencia Social de Bizkaia</t>
        </is>
      </c>
      <c r="V1076" s="4" t="inlineStr">
        <is>
          <t>Gerente/a</t>
        </is>
      </c>
      <c r="W1076" s="4" t="inlineStr">
        <is>
          <t/>
        </is>
      </c>
      <c r="X1076" s="4" t="inlineStr">
        <is>
          <t/>
        </is>
      </c>
      <c r="Y1076" s="4" t="inlineStr">
        <is>
          <t/>
        </is>
      </c>
      <c r="Z1076" s="4" t="inlineStr">
        <is>
          <t>https://www.contratacion.euskadi.eus/anuncio_contratacion/reparaci-n-y-mantenimiento-instalaciones/expcm433272/webkpe00-kpesimpc/es/</t>
        </is>
      </c>
      <c r="AA1076" s="4" t="inlineStr">
        <is>
          <t>https://www.contratacion.euskadi.eus/webkpe00-kpesimpc/es/contenidos/anuncio_contratacion/expcm433272/es_doc/index.html</t>
        </is>
      </c>
      <c r="AB1076" s="4" t="inlineStr">
        <is>
          <t>https://www.contratacion.euskadi.eus/contenidos/anuncio_contratacion/expcm433272/es_doc/data/es_r01dtpd01968875289682765001926f46d6283dcb1</t>
        </is>
      </c>
      <c r="AC1076" s="4" t="inlineStr">
        <is>
          <t>https://www.contratacion.euskadi.eus/contenidos/anuncio_contratacion/expcm433272/r01Index/expcm433272-idxContent.xml</t>
        </is>
      </c>
      <c r="AD1076" s="4" t="inlineStr">
        <is>
          <t>10/01/2026</t>
        </is>
      </c>
      <c r="AE1076" s="4" t="inlineStr">
        <is>
          <t>r01epd01218c1204011bfc56628142af83964295e</t>
        </is>
      </c>
      <c r="AF1076" s="4" t="inlineStr">
        <is>
          <t>Instituto Foral de Asistencia Social de Bizkaia (IFAS)</t>
        </is>
      </c>
      <c r="AG1076" s="4" t="inlineStr">
        <is>
          <t>r01etpd15e132ccb8f1b4834749b6df90400fba3b9</t>
        </is>
      </c>
      <c r="AH1076" s="4" t="inlineStr">
        <is>
          <t>Instituto Foral de Asistencia Social de Bizkaia (IFAS)</t>
        </is>
      </c>
      <c r="AI1076" s="4" t="inlineStr">
        <is>
          <t/>
        </is>
      </c>
      <c r="AJ1076" s="4" t="inlineStr">
        <is>
          <t/>
        </is>
      </c>
    </row>
    <row r="1077" customHeight="true" ht="15.0">
      <c r="A1077" s="4" t="inlineStr">
        <is>
          <t>Trabajos de fontanerÃ­a</t>
        </is>
      </c>
      <c r="B1077" s="4" t="inlineStr">
        <is>
          <t/>
        </is>
      </c>
      <c r="C1077" s="4" t="inlineStr">
        <is>
          <t>Gobierno Vasco</t>
        </is>
      </c>
      <c r="D1077" s="4" t="inlineStr">
        <is>
          <t/>
        </is>
      </c>
      <c r="E1077" s="4" t="inlineStr">
        <is>
          <t/>
        </is>
      </c>
      <c r="F1077" s="4" t="inlineStr">
        <is>
          <t/>
        </is>
      </c>
      <c r="G1077" s="4" t="inlineStr">
        <is>
          <t>Trabajos de fontanerÃ­a</t>
        </is>
      </c>
      <c r="H1077" s="4" t="inlineStr">
        <is>
          <t>Trabajos de fontanerÃ­a</t>
        </is>
      </c>
      <c r="I1077" s="4" t="inlineStr">
        <is>
          <t/>
        </is>
      </c>
      <c r="J1077" s="4" t="inlineStr">
        <is>
          <t>30/04/2025</t>
        </is>
      </c>
      <c r="K1077" s="4" t="inlineStr">
        <is>
          <t>00000250/0000044212/22300</t>
        </is>
      </c>
      <c r="L1077" s="4" t="inlineStr">
        <is>
          <t>Adjudicación provisional / definitiva</t>
        </is>
      </c>
      <c r="M1077" s="4" t="inlineStr">
        <is>
          <t>true</t>
        </is>
      </c>
      <c r="N1077" s="4" t="inlineStr">
        <is>
          <t/>
        </is>
      </c>
      <c r="O1077" s="4" t="inlineStr">
        <is>
          <t/>
        </is>
      </c>
      <c r="P1077" s="4" t="inlineStr">
        <is>
          <t/>
        </is>
      </c>
      <c r="Q1077" s="4" t="inlineStr">
        <is>
          <t/>
        </is>
      </c>
      <c r="R1077" s="4" t="inlineStr">
        <is>
          <t/>
        </is>
      </c>
      <c r="S1077" s="4" t="inlineStr">
        <is>
          <t>https://www.contratacion.euskadi.eus/webkpe00-kpeperfi/es/contenidos/anuncio_contratacion/expcm433273/es_doc/images/logo_ifas.gif</t>
        </is>
      </c>
      <c r="T1077" s="4" t="inlineStr">
        <is>
          <t>Instituto Foral de Asistencia Social de Bizkaia</t>
        </is>
      </c>
      <c r="U1077" s="4" t="inlineStr">
        <is>
          <t>P9800001A - Instituto Foral de Asistencia Social de Bizkaia</t>
        </is>
      </c>
      <c r="V1077" s="4" t="inlineStr">
        <is>
          <t>Gerente/a</t>
        </is>
      </c>
      <c r="W1077" s="4" t="inlineStr">
        <is>
          <t/>
        </is>
      </c>
      <c r="X1077" s="4" t="inlineStr">
        <is>
          <t/>
        </is>
      </c>
      <c r="Y1077" s="4" t="inlineStr">
        <is>
          <t/>
        </is>
      </c>
      <c r="Z1077" s="4" t="inlineStr">
        <is>
          <t>https://www.contratacion.euskadi.eus/anuncio_contratacion/trabajos-fontaner-a/expcm433273/webkpe00-kpesimpc/es/</t>
        </is>
      </c>
      <c r="AA1077" s="4" t="inlineStr">
        <is>
          <t>https://www.contratacion.euskadi.eus/webkpe00-kpesimpc/es/contenidos/anuncio_contratacion/expcm433273/es_doc/index.html</t>
        </is>
      </c>
      <c r="AB1077" s="4" t="inlineStr">
        <is>
          <t>https://www.contratacion.euskadi.eus/contenidos/anuncio_contratacion/expcm433273/es_doc/data/es_r01dtpd01968875509f827650057b8c40dc33dc318</t>
        </is>
      </c>
      <c r="AC1077" s="4" t="inlineStr">
        <is>
          <t>https://www.contratacion.euskadi.eus/contenidos/anuncio_contratacion/expcm433273/r01Index/expcm433273-idxContent.xml</t>
        </is>
      </c>
      <c r="AD1077" s="4" t="inlineStr">
        <is>
          <t>10/01/2026</t>
        </is>
      </c>
      <c r="AE1077" s="4" t="inlineStr">
        <is>
          <t>r01epd01218c1204011bfc56628142af83964295e</t>
        </is>
      </c>
      <c r="AF1077" s="4" t="inlineStr">
        <is>
          <t>Instituto Foral de Asistencia Social de Bizkaia (IFAS)</t>
        </is>
      </c>
      <c r="AG1077" s="4" t="inlineStr">
        <is>
          <t>r01etpd15e132ccb8f1b4834749b6df90400fba3b9</t>
        </is>
      </c>
      <c r="AH1077" s="4" t="inlineStr">
        <is>
          <t>Instituto Foral de Asistencia Social de Bizkaia (IFAS)</t>
        </is>
      </c>
      <c r="AI1077" s="4" t="inlineStr">
        <is>
          <t/>
        </is>
      </c>
      <c r="AJ1077" s="4" t="inlineStr">
        <is>
          <t/>
        </is>
      </c>
    </row>
    <row r="1078" customHeight="true" ht="15.0">
      <c r="A1078" s="4" t="inlineStr">
        <is>
          <t>Servicios de eventos</t>
        </is>
      </c>
      <c r="B1078" s="4" t="inlineStr">
        <is>
          <t/>
        </is>
      </c>
      <c r="C1078" s="4" t="inlineStr">
        <is>
          <t>Gobierno Vasco</t>
        </is>
      </c>
      <c r="D1078" s="4" t="inlineStr">
        <is>
          <t/>
        </is>
      </c>
      <c r="E1078" s="4" t="inlineStr">
        <is>
          <t/>
        </is>
      </c>
      <c r="F1078" s="4" t="inlineStr">
        <is>
          <t/>
        </is>
      </c>
      <c r="G1078" s="4" t="inlineStr">
        <is>
          <t>Servicios de eventos</t>
        </is>
      </c>
      <c r="H1078" s="4" t="inlineStr">
        <is>
          <t>Servicios de eventos</t>
        </is>
      </c>
      <c r="I1078" s="4" t="inlineStr">
        <is>
          <t/>
        </is>
      </c>
      <c r="J1078" s="4" t="inlineStr">
        <is>
          <t>30/04/2025</t>
        </is>
      </c>
      <c r="K1078" s="4" t="inlineStr">
        <is>
          <t>00000251/0000117804/23799</t>
        </is>
      </c>
      <c r="L1078" s="4" t="inlineStr">
        <is>
          <t>Adjudicación provisional / definitiva</t>
        </is>
      </c>
      <c r="M1078" s="4" t="inlineStr">
        <is>
          <t>true</t>
        </is>
      </c>
      <c r="N1078" s="4" t="inlineStr">
        <is>
          <t/>
        </is>
      </c>
      <c r="O1078" s="4" t="inlineStr">
        <is>
          <t/>
        </is>
      </c>
      <c r="P1078" s="4" t="inlineStr">
        <is>
          <t/>
        </is>
      </c>
      <c r="Q1078" s="4" t="inlineStr">
        <is>
          <t/>
        </is>
      </c>
      <c r="R1078" s="4" t="inlineStr">
        <is>
          <t/>
        </is>
      </c>
      <c r="S1078" s="4" t="inlineStr">
        <is>
          <t>https://www.contratacion.euskadi.eus/webkpe00-kpeperfi/es/contenidos/anuncio_contratacion/expcm433274/es_doc/images/logo_ifas.gif</t>
        </is>
      </c>
      <c r="T1078" s="4" t="inlineStr">
        <is>
          <t>Instituto Foral de Asistencia Social de Bizkaia</t>
        </is>
      </c>
      <c r="U1078" s="4" t="inlineStr">
        <is>
          <t>P9800001A - Instituto Foral de Asistencia Social de Bizkaia</t>
        </is>
      </c>
      <c r="V1078" s="4" t="inlineStr">
        <is>
          <t>Gerente/a</t>
        </is>
      </c>
      <c r="W1078" s="4" t="inlineStr">
        <is>
          <t/>
        </is>
      </c>
      <c r="X1078" s="4" t="inlineStr">
        <is>
          <t/>
        </is>
      </c>
      <c r="Y1078" s="4" t="inlineStr">
        <is>
          <t/>
        </is>
      </c>
      <c r="Z1078" s="4" t="inlineStr">
        <is>
          <t>https://www.contratacion.euskadi.eus/anuncio_contratacion/servicios-eventos/expcm433274/webkpe00-kpesimpc/es/</t>
        </is>
      </c>
      <c r="AA1078" s="4" t="inlineStr">
        <is>
          <t>https://www.contratacion.euskadi.eus/webkpe00-kpesimpc/es/contenidos/anuncio_contratacion/expcm433274/es_doc/index.html</t>
        </is>
      </c>
      <c r="AB1078" s="4" t="inlineStr">
        <is>
          <t>https://www.contratacion.euskadi.eus/contenidos/anuncio_contratacion/expcm433274/es_doc/data/es_r01dtpd01968875787e82765008f3da5c7d34df06e</t>
        </is>
      </c>
      <c r="AC1078" s="4" t="inlineStr">
        <is>
          <t>https://www.contratacion.euskadi.eus/contenidos/anuncio_contratacion/expcm433274/r01Index/expcm433274-idxContent.xml</t>
        </is>
      </c>
      <c r="AD1078" s="4" t="inlineStr">
        <is>
          <t>10/01/2026</t>
        </is>
      </c>
      <c r="AE1078" s="4" t="inlineStr">
        <is>
          <t>r01epd01218c1204011bfc56628142af83964295e</t>
        </is>
      </c>
      <c r="AF1078" s="4" t="inlineStr">
        <is>
          <t>Instituto Foral de Asistencia Social de Bizkaia (IFAS)</t>
        </is>
      </c>
      <c r="AG1078" s="4" t="inlineStr">
        <is>
          <t>r01etpd15e132ccb8f1b4834749b6df90400fba3b9</t>
        </is>
      </c>
      <c r="AH1078" s="4" t="inlineStr">
        <is>
          <t>Instituto Foral de Asistencia Social de Bizkaia (IFAS)</t>
        </is>
      </c>
      <c r="AI1078" s="4" t="inlineStr">
        <is>
          <t/>
        </is>
      </c>
      <c r="AJ1078" s="4" t="inlineStr">
        <is>
          <t/>
        </is>
      </c>
    </row>
    <row r="1079" customHeight="true" ht="15.0">
      <c r="A1079" s="4" t="inlineStr">
        <is>
          <t>Servicios varios de reparaciÃ³n y mantenimiento</t>
        </is>
      </c>
      <c r="B1079" s="4" t="inlineStr">
        <is>
          <t/>
        </is>
      </c>
      <c r="C1079" s="4" t="inlineStr">
        <is>
          <t>Gobierno Vasco</t>
        </is>
      </c>
      <c r="D1079" s="4" t="inlineStr">
        <is>
          <t/>
        </is>
      </c>
      <c r="E1079" s="4" t="inlineStr">
        <is>
          <t/>
        </is>
      </c>
      <c r="F1079" s="4" t="inlineStr">
        <is>
          <t/>
        </is>
      </c>
      <c r="G1079" s="4" t="inlineStr">
        <is>
          <t>Servicios varios de reparaciÃ³n y mantenimiento</t>
        </is>
      </c>
      <c r="H1079" s="4" t="inlineStr">
        <is>
          <t>Servicios varios de reparaciÃ³n y mantenimiento</t>
        </is>
      </c>
      <c r="I1079" s="4" t="inlineStr">
        <is>
          <t/>
        </is>
      </c>
      <c r="J1079" s="4" t="inlineStr">
        <is>
          <t>30/04/2025</t>
        </is>
      </c>
      <c r="K1079" s="4" t="inlineStr">
        <is>
          <t>00000251/0100025910/22600</t>
        </is>
      </c>
      <c r="L1079" s="4" t="inlineStr">
        <is>
          <t>Adjudicación provisional / definitiva</t>
        </is>
      </c>
      <c r="M1079" s="4" t="inlineStr">
        <is>
          <t>true</t>
        </is>
      </c>
      <c r="N1079" s="4" t="inlineStr">
        <is>
          <t/>
        </is>
      </c>
      <c r="O1079" s="4" t="inlineStr">
        <is>
          <t/>
        </is>
      </c>
      <c r="P1079" s="4" t="inlineStr">
        <is>
          <t/>
        </is>
      </c>
      <c r="Q1079" s="4" t="inlineStr">
        <is>
          <t/>
        </is>
      </c>
      <c r="R1079" s="4" t="inlineStr">
        <is>
          <t/>
        </is>
      </c>
      <c r="S1079" s="4" t="inlineStr">
        <is>
          <t>https://www.contratacion.euskadi.eus/webkpe00-kpeperfi/es/contenidos/anuncio_contratacion/expcm433275/es_doc/images/logo_ifas.gif</t>
        </is>
      </c>
      <c r="T1079" s="4" t="inlineStr">
        <is>
          <t>Instituto Foral de Asistencia Social de Bizkaia</t>
        </is>
      </c>
      <c r="U1079" s="4" t="inlineStr">
        <is>
          <t>P9800001A - Instituto Foral de Asistencia Social de Bizkaia</t>
        </is>
      </c>
      <c r="V1079" s="4" t="inlineStr">
        <is>
          <t>Gerente/a</t>
        </is>
      </c>
      <c r="W1079" s="4" t="inlineStr">
        <is>
          <t/>
        </is>
      </c>
      <c r="X1079" s="4" t="inlineStr">
        <is>
          <t/>
        </is>
      </c>
      <c r="Y1079" s="4" t="inlineStr">
        <is>
          <t/>
        </is>
      </c>
      <c r="Z1079" s="4" t="inlineStr">
        <is>
          <t>https://www.contratacion.euskadi.eus/anuncio_contratacion/servicios-varios-reparaci-n-y-mantenimiento/expcm433275/webkpe00-kpesimpc/es/</t>
        </is>
      </c>
      <c r="AA1079" s="4" t="inlineStr">
        <is>
          <t>https://www.contratacion.euskadi.eus/webkpe00-kpesimpc/es/contenidos/anuncio_contratacion/expcm433275/es_doc/index.html</t>
        </is>
      </c>
      <c r="AB1079" s="4" t="inlineStr">
        <is>
          <t>https://www.contratacion.euskadi.eus/contenidos/anuncio_contratacion/expcm433275/es_doc/data/es_r01dtpd019688796ccf8276500a9391a39ffc72e02</t>
        </is>
      </c>
      <c r="AC1079" s="4" t="inlineStr">
        <is>
          <t>https://www.contratacion.euskadi.eus/contenidos/anuncio_contratacion/expcm433275/r01Index/expcm433275-idxContent.xml</t>
        </is>
      </c>
      <c r="AD1079" s="4" t="inlineStr">
        <is>
          <t>10/01/2026</t>
        </is>
      </c>
      <c r="AE1079" s="4" t="inlineStr">
        <is>
          <t>r01epd01218c1204011bfc56628142af83964295e</t>
        </is>
      </c>
      <c r="AF1079" s="4" t="inlineStr">
        <is>
          <t>Instituto Foral de Asistencia Social de Bizkaia (IFAS)</t>
        </is>
      </c>
      <c r="AG1079" s="4" t="inlineStr">
        <is>
          <t>r01etpd15e132ccb8f1b4834749b6df90400fba3b9</t>
        </is>
      </c>
      <c r="AH1079" s="4" t="inlineStr">
        <is>
          <t>Instituto Foral de Asistencia Social de Bizkaia (IFAS)</t>
        </is>
      </c>
      <c r="AI1079" s="4" t="inlineStr">
        <is>
          <t/>
        </is>
      </c>
      <c r="AJ1079" s="4" t="inlineStr">
        <is>
          <t/>
        </is>
      </c>
    </row>
    <row r="1080" customHeight="true" ht="15.0">
      <c r="A1080" s="4" t="inlineStr">
        <is>
          <t>Utensilios de cocina</t>
        </is>
      </c>
      <c r="B1080" s="4" t="inlineStr">
        <is>
          <t/>
        </is>
      </c>
      <c r="C1080" s="4" t="inlineStr">
        <is>
          <t>Gobierno Vasco</t>
        </is>
      </c>
      <c r="D1080" s="4" t="inlineStr">
        <is>
          <t/>
        </is>
      </c>
      <c r="E1080" s="4" t="inlineStr">
        <is>
          <t/>
        </is>
      </c>
      <c r="F1080" s="4" t="inlineStr">
        <is>
          <t/>
        </is>
      </c>
      <c r="G1080" s="4" t="inlineStr">
        <is>
          <t>Utensilios de cocina</t>
        </is>
      </c>
      <c r="H1080" s="4" t="inlineStr">
        <is>
          <t>Utensilios de cocina</t>
        </is>
      </c>
      <c r="I1080" s="4" t="inlineStr">
        <is>
          <t/>
        </is>
      </c>
      <c r="J1080" s="4" t="inlineStr">
        <is>
          <t>30/04/2025</t>
        </is>
      </c>
      <c r="K1080" s="4" t="inlineStr">
        <is>
          <t>00000252/0100003202/23299</t>
        </is>
      </c>
      <c r="L1080" s="4" t="inlineStr">
        <is>
          <t>Adjudicación provisional / definitiva</t>
        </is>
      </c>
      <c r="M1080" s="4" t="inlineStr">
        <is>
          <t>true</t>
        </is>
      </c>
      <c r="N1080" s="4" t="inlineStr">
        <is>
          <t/>
        </is>
      </c>
      <c r="O1080" s="4" t="inlineStr">
        <is>
          <t/>
        </is>
      </c>
      <c r="P1080" s="4" t="inlineStr">
        <is>
          <t/>
        </is>
      </c>
      <c r="Q1080" s="4" t="inlineStr">
        <is>
          <t/>
        </is>
      </c>
      <c r="R1080" s="4" t="inlineStr">
        <is>
          <t/>
        </is>
      </c>
      <c r="S1080" s="4" t="inlineStr">
        <is>
          <t>https://www.contratacion.euskadi.eus/webkpe00-kpeperfi/es/contenidos/anuncio_contratacion/expcm433276/es_doc/images/logo_ifas.gif</t>
        </is>
      </c>
      <c r="T1080" s="4" t="inlineStr">
        <is>
          <t>Instituto Foral de Asistencia Social de Bizkaia</t>
        </is>
      </c>
      <c r="U1080" s="4" t="inlineStr">
        <is>
          <t>P9800001A - Instituto Foral de Asistencia Social de Bizkaia</t>
        </is>
      </c>
      <c r="V1080" s="4" t="inlineStr">
        <is>
          <t>Gerente/a</t>
        </is>
      </c>
      <c r="W1080" s="4" t="inlineStr">
        <is>
          <t/>
        </is>
      </c>
      <c r="X1080" s="4" t="inlineStr">
        <is>
          <t/>
        </is>
      </c>
      <c r="Y1080" s="4" t="inlineStr">
        <is>
          <t/>
        </is>
      </c>
      <c r="Z1080" s="4" t="inlineStr">
        <is>
          <t>https://www.contratacion.euskadi.eus/anuncio_contratacion/utensilios-cocina/expcm433276/webkpe00-kpesimpc/es/</t>
        </is>
      </c>
      <c r="AA1080" s="4" t="inlineStr">
        <is>
          <t>https://www.contratacion.euskadi.eus/webkpe00-kpesimpc/es/contenidos/anuncio_contratacion/expcm433276/es_doc/index.html</t>
        </is>
      </c>
      <c r="AB1080" s="4" t="inlineStr">
        <is>
          <t>https://www.contratacion.euskadi.eus/contenidos/anuncio_contratacion/expcm433276/es_doc/data/es_r01dtpd0196887994718276500c399e6ed18915296</t>
        </is>
      </c>
      <c r="AC1080" s="4" t="inlineStr">
        <is>
          <t>https://www.contratacion.euskadi.eus/contenidos/anuncio_contratacion/expcm433276/r01Index/expcm433276-idxContent.xml</t>
        </is>
      </c>
      <c r="AD1080" s="4" t="inlineStr">
        <is>
          <t>10/01/2026</t>
        </is>
      </c>
      <c r="AE1080" s="4" t="inlineStr">
        <is>
          <t>r01epd01218c1204011bfc56628142af83964295e</t>
        </is>
      </c>
      <c r="AF1080" s="4" t="inlineStr">
        <is>
          <t>Instituto Foral de Asistencia Social de Bizkaia (IFAS)</t>
        </is>
      </c>
      <c r="AG1080" s="4" t="inlineStr">
        <is>
          <t>r01etpd15e132ccb8f1b4834749b6df90400fba3b9</t>
        </is>
      </c>
      <c r="AH1080" s="4" t="inlineStr">
        <is>
          <t>Instituto Foral de Asistencia Social de Bizkaia (IFAS)</t>
        </is>
      </c>
      <c r="AI1080" s="4" t="inlineStr">
        <is>
          <t/>
        </is>
      </c>
      <c r="AJ1080" s="4" t="inlineStr">
        <is>
          <t/>
        </is>
      </c>
    </row>
    <row r="1081" customHeight="true" ht="15.0">
      <c r="A1081" s="4" t="inlineStr">
        <is>
          <t>Mobiliario (incluido el de oficina), complementos de mobilia</t>
        </is>
      </c>
      <c r="B1081" s="4" t="inlineStr">
        <is>
          <t/>
        </is>
      </c>
      <c r="C1081" s="4" t="inlineStr">
        <is>
          <t>Gobierno Vasco</t>
        </is>
      </c>
      <c r="D1081" s="4" t="inlineStr">
        <is>
          <t/>
        </is>
      </c>
      <c r="E1081" s="4" t="inlineStr">
        <is>
          <t/>
        </is>
      </c>
      <c r="F1081" s="4" t="inlineStr">
        <is>
          <t/>
        </is>
      </c>
      <c r="G1081" s="4" t="inlineStr">
        <is>
          <t>Mobiliario (incluido el de oficina), complementos de mobilia</t>
        </is>
      </c>
      <c r="H1081" s="4" t="inlineStr">
        <is>
          <t>Mobiliario (incluido el de oficina), complementos de mobilia</t>
        </is>
      </c>
      <c r="I1081" s="4" t="inlineStr">
        <is>
          <t/>
        </is>
      </c>
      <c r="J1081" s="4" t="inlineStr">
        <is>
          <t>30/04/2025</t>
        </is>
      </c>
      <c r="K1081" s="4" t="inlineStr">
        <is>
          <t>00000254/0100002317/66101</t>
        </is>
      </c>
      <c r="L1081" s="4" t="inlineStr">
        <is>
          <t>Adjudicación provisional / definitiva</t>
        </is>
      </c>
      <c r="M1081" s="4" t="inlineStr">
        <is>
          <t>true</t>
        </is>
      </c>
      <c r="N1081" s="4" t="inlineStr">
        <is>
          <t/>
        </is>
      </c>
      <c r="O1081" s="4" t="inlineStr">
        <is>
          <t/>
        </is>
      </c>
      <c r="P1081" s="4" t="inlineStr">
        <is>
          <t/>
        </is>
      </c>
      <c r="Q1081" s="4" t="inlineStr">
        <is>
          <t/>
        </is>
      </c>
      <c r="R1081" s="4" t="inlineStr">
        <is>
          <t/>
        </is>
      </c>
      <c r="S1081" s="4" t="inlineStr">
        <is>
          <t>https://www.contratacion.euskadi.eus/webkpe00-kpeperfi/es/contenidos/anuncio_contratacion/expcm433277/es_doc/images/logo_ifas.gif</t>
        </is>
      </c>
      <c r="T1081" s="4" t="inlineStr">
        <is>
          <t>Instituto Foral de Asistencia Social de Bizkaia</t>
        </is>
      </c>
      <c r="U1081" s="4" t="inlineStr">
        <is>
          <t>P9800001A - Instituto Foral de Asistencia Social de Bizkaia</t>
        </is>
      </c>
      <c r="V1081" s="4" t="inlineStr">
        <is>
          <t>Gerente/a</t>
        </is>
      </c>
      <c r="W1081" s="4" t="inlineStr">
        <is>
          <t/>
        </is>
      </c>
      <c r="X1081" s="4" t="inlineStr">
        <is>
          <t/>
        </is>
      </c>
      <c r="Y1081" s="4" t="inlineStr">
        <is>
          <t/>
        </is>
      </c>
      <c r="Z1081" s="4" t="inlineStr">
        <is>
          <t>https://www.contratacion.euskadi.eus/anuncio_contratacion/mobiliario-incluido-oficina-complementos-mobilia/expcm433277/webkpe00-kpesimpc/es/</t>
        </is>
      </c>
      <c r="AA1081" s="4" t="inlineStr">
        <is>
          <t>https://www.contratacion.euskadi.eus/webkpe00-kpesimpc/es/contenidos/anuncio_contratacion/expcm433277/es_doc/index.html</t>
        </is>
      </c>
      <c r="AB1081" s="4" t="inlineStr">
        <is>
          <t>https://www.contratacion.euskadi.eus/contenidos/anuncio_contratacion/expcm433277/es_doc/data/es_r01dtpd01968879bc4882765005694dbba521ef3a1</t>
        </is>
      </c>
      <c r="AC1081" s="4" t="inlineStr">
        <is>
          <t>https://www.contratacion.euskadi.eus/contenidos/anuncio_contratacion/expcm433277/r01Index/expcm433277-idxContent.xml</t>
        </is>
      </c>
      <c r="AD1081" s="4" t="inlineStr">
        <is>
          <t>10/01/2026</t>
        </is>
      </c>
      <c r="AE1081" s="4" t="inlineStr">
        <is>
          <t>r01epd01218c1204011bfc56628142af83964295e</t>
        </is>
      </c>
      <c r="AF1081" s="4" t="inlineStr">
        <is>
          <t>Instituto Foral de Asistencia Social de Bizkaia (IFAS)</t>
        </is>
      </c>
      <c r="AG1081" s="4" t="inlineStr">
        <is>
          <t>r01etpd15e132ccb8f1b4834749b6df90400fba3b9</t>
        </is>
      </c>
      <c r="AH1081" s="4" t="inlineStr">
        <is>
          <t>Instituto Foral de Asistencia Social de Bizkaia (IFAS)</t>
        </is>
      </c>
      <c r="AI1081" s="4" t="inlineStr">
        <is>
          <t/>
        </is>
      </c>
      <c r="AJ1081" s="4" t="inlineStr">
        <is>
          <t/>
        </is>
      </c>
    </row>
    <row r="1082" customHeight="true" ht="15.0">
      <c r="A1082" s="4" t="inlineStr">
        <is>
          <t>Equipo diverso</t>
        </is>
      </c>
      <c r="B1082" s="4" t="inlineStr">
        <is>
          <t/>
        </is>
      </c>
      <c r="C1082" s="4" t="inlineStr">
        <is>
          <t>Gobierno Vasco</t>
        </is>
      </c>
      <c r="D1082" s="4" t="inlineStr">
        <is>
          <t/>
        </is>
      </c>
      <c r="E1082" s="4" t="inlineStr">
        <is>
          <t/>
        </is>
      </c>
      <c r="F1082" s="4" t="inlineStr">
        <is>
          <t/>
        </is>
      </c>
      <c r="G1082" s="4" t="inlineStr">
        <is>
          <t>Equipo diverso</t>
        </is>
      </c>
      <c r="H1082" s="4" t="inlineStr">
        <is>
          <t>Equipo diverso</t>
        </is>
      </c>
      <c r="I1082" s="4" t="inlineStr">
        <is>
          <t/>
        </is>
      </c>
      <c r="J1082" s="4" t="inlineStr">
        <is>
          <t>30/04/2025</t>
        </is>
      </c>
      <c r="K1082" s="4" t="inlineStr">
        <is>
          <t>00000257/0100003835/23299</t>
        </is>
      </c>
      <c r="L1082" s="4" t="inlineStr">
        <is>
          <t>Adjudicación provisional / definitiva</t>
        </is>
      </c>
      <c r="M1082" s="4" t="inlineStr">
        <is>
          <t>true</t>
        </is>
      </c>
      <c r="N1082" s="4" t="inlineStr">
        <is>
          <t/>
        </is>
      </c>
      <c r="O1082" s="4" t="inlineStr">
        <is>
          <t/>
        </is>
      </c>
      <c r="P1082" s="4" t="inlineStr">
        <is>
          <t/>
        </is>
      </c>
      <c r="Q1082" s="4" t="inlineStr">
        <is>
          <t/>
        </is>
      </c>
      <c r="R1082" s="4" t="inlineStr">
        <is>
          <t/>
        </is>
      </c>
      <c r="S1082" s="4" t="inlineStr">
        <is>
          <t>https://www.contratacion.euskadi.eus/webkpe00-kpeperfi/es/contenidos/anuncio_contratacion/expcm433278/es_doc/images/logo_ifas.gif</t>
        </is>
      </c>
      <c r="T1082" s="4" t="inlineStr">
        <is>
          <t>Instituto Foral de Asistencia Social de Bizkaia</t>
        </is>
      </c>
      <c r="U1082" s="4" t="inlineStr">
        <is>
          <t>P9800001A - Instituto Foral de Asistencia Social de Bizkaia</t>
        </is>
      </c>
      <c r="V1082" s="4" t="inlineStr">
        <is>
          <t>Gerente/a</t>
        </is>
      </c>
      <c r="W1082" s="4" t="inlineStr">
        <is>
          <t/>
        </is>
      </c>
      <c r="X1082" s="4" t="inlineStr">
        <is>
          <t/>
        </is>
      </c>
      <c r="Y1082" s="4" t="inlineStr">
        <is>
          <t/>
        </is>
      </c>
      <c r="Z1082" s="4" t="inlineStr">
        <is>
          <t>https://www.contratacion.euskadi.eus/anuncio_contratacion/equipo-diverso/expcm433278/webkpe00-kpesimpc/es/</t>
        </is>
      </c>
      <c r="AA1082" s="4" t="inlineStr">
        <is>
          <t>https://www.contratacion.euskadi.eus/webkpe00-kpesimpc/es/contenidos/anuncio_contratacion/expcm433278/es_doc/index.html</t>
        </is>
      </c>
      <c r="AB1082" s="4" t="inlineStr">
        <is>
          <t>https://www.contratacion.euskadi.eus/contenidos/anuncio_contratacion/expcm433278/es_doc/data/es_r01dtpd001968879e4238276500c7bd61a5fe5258f</t>
        </is>
      </c>
      <c r="AC1082" s="4" t="inlineStr">
        <is>
          <t>https://www.contratacion.euskadi.eus/contenidos/anuncio_contratacion/expcm433278/r01Index/expcm433278-idxContent.xml</t>
        </is>
      </c>
      <c r="AD1082" s="4" t="inlineStr">
        <is>
          <t>10/01/2026</t>
        </is>
      </c>
      <c r="AE1082" s="4" t="inlineStr">
        <is>
          <t>r01epd01218c1204011bfc56628142af83964295e</t>
        </is>
      </c>
      <c r="AF1082" s="4" t="inlineStr">
        <is>
          <t>Instituto Foral de Asistencia Social de Bizkaia (IFAS)</t>
        </is>
      </c>
      <c r="AG1082" s="4" t="inlineStr">
        <is>
          <t>r01etpd15e132ccb8f1b4834749b6df90400fba3b9</t>
        </is>
      </c>
      <c r="AH1082" s="4" t="inlineStr">
        <is>
          <t>Instituto Foral de Asistencia Social de Bizkaia (IFAS)</t>
        </is>
      </c>
      <c r="AI1082" s="4" t="inlineStr">
        <is>
          <t/>
        </is>
      </c>
      <c r="AJ1082" s="4" t="inlineStr">
        <is>
          <t/>
        </is>
      </c>
    </row>
    <row r="1083" customHeight="true" ht="15.0">
      <c r="A1083" s="4" t="inlineStr">
        <is>
          <t>Partes y accesorios para vehÃ­culos y sus motores</t>
        </is>
      </c>
      <c r="B1083" s="4" t="inlineStr">
        <is>
          <t/>
        </is>
      </c>
      <c r="C1083" s="4" t="inlineStr">
        <is>
          <t>Gobierno Vasco</t>
        </is>
      </c>
      <c r="D1083" s="4" t="inlineStr">
        <is>
          <t/>
        </is>
      </c>
      <c r="E1083" s="4" t="inlineStr">
        <is>
          <t/>
        </is>
      </c>
      <c r="F1083" s="4" t="inlineStr">
        <is>
          <t/>
        </is>
      </c>
      <c r="G1083" s="4" t="inlineStr">
        <is>
          <t>Partes y accesorios para vehÃ­culos y sus motores</t>
        </is>
      </c>
      <c r="H1083" s="4" t="inlineStr">
        <is>
          <t>Partes y accesorios para vehÃ­culos y sus motores</t>
        </is>
      </c>
      <c r="I1083" s="4" t="inlineStr">
        <is>
          <t/>
        </is>
      </c>
      <c r="J1083" s="4" t="inlineStr">
        <is>
          <t>30/04/2025</t>
        </is>
      </c>
      <c r="K1083" s="4" t="inlineStr">
        <is>
          <t>00000259/0000116920/23799</t>
        </is>
      </c>
      <c r="L1083" s="4" t="inlineStr">
        <is>
          <t>Adjudicación provisional / definitiva</t>
        </is>
      </c>
      <c r="M1083" s="4" t="inlineStr">
        <is>
          <t>true</t>
        </is>
      </c>
      <c r="N1083" s="4" t="inlineStr">
        <is>
          <t/>
        </is>
      </c>
      <c r="O1083" s="4" t="inlineStr">
        <is>
          <t/>
        </is>
      </c>
      <c r="P1083" s="4" t="inlineStr">
        <is>
          <t/>
        </is>
      </c>
      <c r="Q1083" s="4" t="inlineStr">
        <is>
          <t/>
        </is>
      </c>
      <c r="R1083" s="4" t="inlineStr">
        <is>
          <t/>
        </is>
      </c>
      <c r="S1083" s="4" t="inlineStr">
        <is>
          <t>https://www.contratacion.euskadi.eus/webkpe00-kpeperfi/es/contenidos/anuncio_contratacion/expcm433279/es_doc/images/logo_ifas.gif</t>
        </is>
      </c>
      <c r="T1083" s="4" t="inlineStr">
        <is>
          <t>Instituto Foral de Asistencia Social de Bizkaia</t>
        </is>
      </c>
      <c r="U1083" s="4" t="inlineStr">
        <is>
          <t>P9800001A - Instituto Foral de Asistencia Social de Bizkaia</t>
        </is>
      </c>
      <c r="V1083" s="4" t="inlineStr">
        <is>
          <t>Gerente/a</t>
        </is>
      </c>
      <c r="W1083" s="4" t="inlineStr">
        <is>
          <t/>
        </is>
      </c>
      <c r="X1083" s="4" t="inlineStr">
        <is>
          <t/>
        </is>
      </c>
      <c r="Y1083" s="4" t="inlineStr">
        <is>
          <t/>
        </is>
      </c>
      <c r="Z1083" s="4" t="inlineStr">
        <is>
          <t>https://www.contratacion.euskadi.eus/anuncio_contratacion/partes-y-accesorios-veh-culos-y-sus-motores/expcm433279/webkpe00-kpesimpc/es/</t>
        </is>
      </c>
      <c r="AA1083" s="4" t="inlineStr">
        <is>
          <t>https://www.contratacion.euskadi.eus/webkpe00-kpesimpc/es/contenidos/anuncio_contratacion/expcm433279/es_doc/index.html</t>
        </is>
      </c>
      <c r="AB1083" s="4" t="inlineStr">
        <is>
          <t>https://www.contratacion.euskadi.eus/contenidos/anuncio_contratacion/expcm433279/es_doc/data/es_r01dtpd0196887a0d10827650019694eafbad8e652</t>
        </is>
      </c>
      <c r="AC1083" s="4" t="inlineStr">
        <is>
          <t>https://www.contratacion.euskadi.eus/contenidos/anuncio_contratacion/expcm433279/r01Index/expcm433279-idxContent.xml</t>
        </is>
      </c>
      <c r="AD1083" s="4" t="inlineStr">
        <is>
          <t>10/01/2026</t>
        </is>
      </c>
      <c r="AE1083" s="4" t="inlineStr">
        <is>
          <t>r01epd01218c1204011bfc56628142af83964295e</t>
        </is>
      </c>
      <c r="AF1083" s="4" t="inlineStr">
        <is>
          <t>Instituto Foral de Asistencia Social de Bizkaia (IFAS)</t>
        </is>
      </c>
      <c r="AG1083" s="4" t="inlineStr">
        <is>
          <t>r01etpd15e132ccb8f1b4834749b6df90400fba3b9</t>
        </is>
      </c>
      <c r="AH1083" s="4" t="inlineStr">
        <is>
          <t>Instituto Foral de Asistencia Social de Bizkaia (IFAS)</t>
        </is>
      </c>
      <c r="AI1083" s="4" t="inlineStr">
        <is>
          <t/>
        </is>
      </c>
      <c r="AJ1083" s="4" t="inlineStr">
        <is>
          <t/>
        </is>
      </c>
    </row>
    <row r="1084" customHeight="true" ht="15.0">
      <c r="A1084" s="4" t="inlineStr">
        <is>
          <t>Servicios diversos</t>
        </is>
      </c>
      <c r="B1084" s="4" t="inlineStr">
        <is>
          <t/>
        </is>
      </c>
      <c r="C1084" s="4" t="inlineStr">
        <is>
          <t>Gobierno Vasco</t>
        </is>
      </c>
      <c r="D1084" s="4" t="inlineStr">
        <is>
          <t/>
        </is>
      </c>
      <c r="E1084" s="4" t="inlineStr">
        <is>
          <t/>
        </is>
      </c>
      <c r="F1084" s="4" t="inlineStr">
        <is>
          <t/>
        </is>
      </c>
      <c r="G1084" s="4" t="inlineStr">
        <is>
          <t>Servicios diversos</t>
        </is>
      </c>
      <c r="H1084" s="4" t="inlineStr">
        <is>
          <t>Servicios diversos</t>
        </is>
      </c>
      <c r="I1084" s="4" t="inlineStr">
        <is>
          <t/>
        </is>
      </c>
      <c r="J1084" s="4" t="inlineStr">
        <is>
          <t>30/04/2025</t>
        </is>
      </c>
      <c r="K1084" s="4" t="inlineStr">
        <is>
          <t>00000266/0100006066/23799</t>
        </is>
      </c>
      <c r="L1084" s="4" t="inlineStr">
        <is>
          <t>Adjudicación provisional / definitiva</t>
        </is>
      </c>
      <c r="M1084" s="4" t="inlineStr">
        <is>
          <t>true</t>
        </is>
      </c>
      <c r="N1084" s="4" t="inlineStr">
        <is>
          <t/>
        </is>
      </c>
      <c r="O1084" s="4" t="inlineStr">
        <is>
          <t/>
        </is>
      </c>
      <c r="P1084" s="4" t="inlineStr">
        <is>
          <t/>
        </is>
      </c>
      <c r="Q1084" s="4" t="inlineStr">
        <is>
          <t/>
        </is>
      </c>
      <c r="R1084" s="4" t="inlineStr">
        <is>
          <t/>
        </is>
      </c>
      <c r="S1084" s="4" t="inlineStr">
        <is>
          <t>https://www.contratacion.euskadi.eus/webkpe00-kpeperfi/es/contenidos/anuncio_contratacion/expcm433280/es_doc/images/logo_ifas.gif</t>
        </is>
      </c>
      <c r="T1084" s="4" t="inlineStr">
        <is>
          <t>Instituto Foral de Asistencia Social de Bizkaia</t>
        </is>
      </c>
      <c r="U1084" s="4" t="inlineStr">
        <is>
          <t>P9800001A - Instituto Foral de Asistencia Social de Bizkaia</t>
        </is>
      </c>
      <c r="V1084" s="4" t="inlineStr">
        <is>
          <t>Gerente/a</t>
        </is>
      </c>
      <c r="W1084" s="4" t="inlineStr">
        <is>
          <t/>
        </is>
      </c>
      <c r="X1084" s="4" t="inlineStr">
        <is>
          <t/>
        </is>
      </c>
      <c r="Y1084" s="4" t="inlineStr">
        <is>
          <t/>
        </is>
      </c>
      <c r="Z1084" s="4" t="inlineStr">
        <is>
          <t>https://www.contratacion.euskadi.eus/anuncio_contratacion/servicios-diversos/expcm433280/webkpe00-kpesimpc/es/</t>
        </is>
      </c>
      <c r="AA1084" s="4" t="inlineStr">
        <is>
          <t>https://www.contratacion.euskadi.eus/webkpe00-kpesimpc/es/contenidos/anuncio_contratacion/expcm433280/es_doc/index.html</t>
        </is>
      </c>
      <c r="AB1084" s="4" t="inlineStr">
        <is>
          <t>https://www.contratacion.euskadi.eus/contenidos/anuncio_contratacion/expcm433280/es_doc/data/es_r01dtpd196887e03026c5656d3bff7b8814830a1fc</t>
        </is>
      </c>
      <c r="AC1084" s="4" t="inlineStr">
        <is>
          <t>https://www.contratacion.euskadi.eus/contenidos/anuncio_contratacion/expcm433280/r01Index/expcm433280-idxContent.xml</t>
        </is>
      </c>
      <c r="AD1084" s="4" t="inlineStr">
        <is>
          <t>10/01/2026</t>
        </is>
      </c>
      <c r="AE1084" s="4" t="inlineStr">
        <is>
          <t>r01epd01218c1204011bfc56628142af83964295e</t>
        </is>
      </c>
      <c r="AF1084" s="4" t="inlineStr">
        <is>
          <t>Instituto Foral de Asistencia Social de Bizkaia (IFAS)</t>
        </is>
      </c>
      <c r="AG1084" s="4" t="inlineStr">
        <is>
          <t>r01etpd15e132ccb8f1b4834749b6df90400fba3b9</t>
        </is>
      </c>
      <c r="AH1084" s="4" t="inlineStr">
        <is>
          <t>Instituto Foral de Asistencia Social de Bizkaia (IFAS)</t>
        </is>
      </c>
      <c r="AI1084" s="4" t="inlineStr">
        <is>
          <t/>
        </is>
      </c>
      <c r="AJ1084" s="4" t="inlineStr">
        <is>
          <t/>
        </is>
      </c>
    </row>
    <row r="1085" customHeight="true" ht="15.0">
      <c r="A1085" s="4" t="inlineStr">
        <is>
          <t>Servicios varios de reparaciÃ³n y mantenimiento</t>
        </is>
      </c>
      <c r="B1085" s="4" t="inlineStr">
        <is>
          <t/>
        </is>
      </c>
      <c r="C1085" s="4" t="inlineStr">
        <is>
          <t>Gobierno Vasco</t>
        </is>
      </c>
      <c r="D1085" s="4" t="inlineStr">
        <is>
          <t/>
        </is>
      </c>
      <c r="E1085" s="4" t="inlineStr">
        <is>
          <t/>
        </is>
      </c>
      <c r="F1085" s="4" t="inlineStr">
        <is>
          <t/>
        </is>
      </c>
      <c r="G1085" s="4" t="inlineStr">
        <is>
          <t>Servicios varios de reparaciÃ³n y mantenimiento</t>
        </is>
      </c>
      <c r="H1085" s="4" t="inlineStr">
        <is>
          <t>Servicios varios de reparaciÃ³n y mantenimiento</t>
        </is>
      </c>
      <c r="I1085" s="4" t="inlineStr">
        <is>
          <t/>
        </is>
      </c>
      <c r="J1085" s="4" t="inlineStr">
        <is>
          <t>30/04/2025</t>
        </is>
      </c>
      <c r="K1085" s="4" t="inlineStr">
        <is>
          <t>00000275/0000044212/22300</t>
        </is>
      </c>
      <c r="L1085" s="4" t="inlineStr">
        <is>
          <t>Adjudicación provisional / definitiva</t>
        </is>
      </c>
      <c r="M1085" s="4" t="inlineStr">
        <is>
          <t>true</t>
        </is>
      </c>
      <c r="N1085" s="4" t="inlineStr">
        <is>
          <t/>
        </is>
      </c>
      <c r="O1085" s="4" t="inlineStr">
        <is>
          <t/>
        </is>
      </c>
      <c r="P1085" s="4" t="inlineStr">
        <is>
          <t/>
        </is>
      </c>
      <c r="Q1085" s="4" t="inlineStr">
        <is>
          <t/>
        </is>
      </c>
      <c r="R1085" s="4" t="inlineStr">
        <is>
          <t/>
        </is>
      </c>
      <c r="S1085" s="4" t="inlineStr">
        <is>
          <t>https://www.contratacion.euskadi.eus/webkpe00-kpeperfi/es/contenidos/anuncio_contratacion/expcm433281/es_doc/images/logo_ifas.gif</t>
        </is>
      </c>
      <c r="T1085" s="4" t="inlineStr">
        <is>
          <t>Instituto Foral de Asistencia Social de Bizkaia</t>
        </is>
      </c>
      <c r="U1085" s="4" t="inlineStr">
        <is>
          <t>P9800001A - Instituto Foral de Asistencia Social de Bizkaia</t>
        </is>
      </c>
      <c r="V1085" s="4" t="inlineStr">
        <is>
          <t>Gerente/a</t>
        </is>
      </c>
      <c r="W1085" s="4" t="inlineStr">
        <is>
          <t/>
        </is>
      </c>
      <c r="X1085" s="4" t="inlineStr">
        <is>
          <t/>
        </is>
      </c>
      <c r="Y1085" s="4" t="inlineStr">
        <is>
          <t/>
        </is>
      </c>
      <c r="Z1085" s="4" t="inlineStr">
        <is>
          <t>https://www.contratacion.euskadi.eus/anuncio_contratacion/servicios-varios-reparaci-n-y-mantenimiento/expcm433281/webkpe00-kpesimpc/es/</t>
        </is>
      </c>
      <c r="AA1085" s="4" t="inlineStr">
        <is>
          <t>https://www.contratacion.euskadi.eus/webkpe00-kpesimpc/es/contenidos/anuncio_contratacion/expcm433281/es_doc/index.html</t>
        </is>
      </c>
      <c r="AB1085" s="4" t="inlineStr">
        <is>
          <t>https://www.contratacion.euskadi.eus/contenidos/anuncio_contratacion/expcm433281/es_doc/data/es_r01dtpd0196887e2a506c5656d3109d272d937239d</t>
        </is>
      </c>
      <c r="AC1085" s="4" t="inlineStr">
        <is>
          <t>https://www.contratacion.euskadi.eus/contenidos/anuncio_contratacion/expcm433281/r01Index/expcm433281-idxContent.xml</t>
        </is>
      </c>
      <c r="AD1085" s="4" t="inlineStr">
        <is>
          <t>10/01/2026</t>
        </is>
      </c>
      <c r="AE1085" s="4" t="inlineStr">
        <is>
          <t>r01epd01218c1204011bfc56628142af83964295e</t>
        </is>
      </c>
      <c r="AF1085" s="4" t="inlineStr">
        <is>
          <t>Instituto Foral de Asistencia Social de Bizkaia (IFAS)</t>
        </is>
      </c>
      <c r="AG1085" s="4" t="inlineStr">
        <is>
          <t>r01etpd15e132ccb8f1b4834749b6df90400fba3b9</t>
        </is>
      </c>
      <c r="AH1085" s="4" t="inlineStr">
        <is>
          <t>Instituto Foral de Asistencia Social de Bizkaia (IFAS)</t>
        </is>
      </c>
      <c r="AI1085" s="4" t="inlineStr">
        <is>
          <t/>
        </is>
      </c>
      <c r="AJ1085" s="4" t="inlineStr">
        <is>
          <t/>
        </is>
      </c>
    </row>
    <row r="1086" customHeight="true" ht="15.0">
      <c r="A1086" s="4" t="inlineStr">
        <is>
          <t>Productos alimenticios diversos</t>
        </is>
      </c>
      <c r="B1086" s="4" t="inlineStr">
        <is>
          <t/>
        </is>
      </c>
      <c r="C1086" s="4" t="inlineStr">
        <is>
          <t>Gobierno Vasco</t>
        </is>
      </c>
      <c r="D1086" s="4" t="inlineStr">
        <is>
          <t/>
        </is>
      </c>
      <c r="E1086" s="4" t="inlineStr">
        <is>
          <t/>
        </is>
      </c>
      <c r="F1086" s="4" t="inlineStr">
        <is>
          <t/>
        </is>
      </c>
      <c r="G1086" s="4" t="inlineStr">
        <is>
          <t>Productos alimenticios diversos</t>
        </is>
      </c>
      <c r="H1086" s="4" t="inlineStr">
        <is>
          <t>Productos alimenticios diversos</t>
        </is>
      </c>
      <c r="I1086" s="4" t="inlineStr">
        <is>
          <t/>
        </is>
      </c>
      <c r="J1086" s="4" t="inlineStr">
        <is>
          <t>30/04/2025</t>
        </is>
      </c>
      <c r="K1086" s="4" t="inlineStr">
        <is>
          <t>00000276/0100029936/23203</t>
        </is>
      </c>
      <c r="L1086" s="4" t="inlineStr">
        <is>
          <t>Adjudicación provisional / definitiva</t>
        </is>
      </c>
      <c r="M1086" s="4" t="inlineStr">
        <is>
          <t>true</t>
        </is>
      </c>
      <c r="N1086" s="4" t="inlineStr">
        <is>
          <t/>
        </is>
      </c>
      <c r="O1086" s="4" t="inlineStr">
        <is>
          <t/>
        </is>
      </c>
      <c r="P1086" s="4" t="inlineStr">
        <is>
          <t/>
        </is>
      </c>
      <c r="Q1086" s="4" t="inlineStr">
        <is>
          <t/>
        </is>
      </c>
      <c r="R1086" s="4" t="inlineStr">
        <is>
          <t/>
        </is>
      </c>
      <c r="S1086" s="4" t="inlineStr">
        <is>
          <t>https://www.contratacion.euskadi.eus/webkpe00-kpeperfi/es/contenidos/anuncio_contratacion/expcm433282/es_doc/images/logo_ifas.gif</t>
        </is>
      </c>
      <c r="T1086" s="4" t="inlineStr">
        <is>
          <t>Instituto Foral de Asistencia Social de Bizkaia</t>
        </is>
      </c>
      <c r="U1086" s="4" t="inlineStr">
        <is>
          <t>P9800001A - Instituto Foral de Asistencia Social de Bizkaia</t>
        </is>
      </c>
      <c r="V1086" s="4" t="inlineStr">
        <is>
          <t>Gerente/a</t>
        </is>
      </c>
      <c r="W1086" s="4" t="inlineStr">
        <is>
          <t/>
        </is>
      </c>
      <c r="X1086" s="4" t="inlineStr">
        <is>
          <t/>
        </is>
      </c>
      <c r="Y1086" s="4" t="inlineStr">
        <is>
          <t/>
        </is>
      </c>
      <c r="Z1086" s="4" t="inlineStr">
        <is>
          <t>https://www.contratacion.euskadi.eus/anuncio_contratacion/productos-alimenticios-diversos/expcm433282/webkpe00-kpesimpc/es/</t>
        </is>
      </c>
      <c r="AA1086" s="4" t="inlineStr">
        <is>
          <t>https://www.contratacion.euskadi.eus/webkpe00-kpesimpc/es/contenidos/anuncio_contratacion/expcm433282/es_doc/index.html</t>
        </is>
      </c>
      <c r="AB1086" s="4" t="inlineStr">
        <is>
          <t>https://www.contratacion.euskadi.eus/contenidos/anuncio_contratacion/expcm433282/es_doc/data/es_r01dtpd196887e51796c5656d3ea19eb79aad70f51</t>
        </is>
      </c>
      <c r="AC1086" s="4" t="inlineStr">
        <is>
          <t>https://www.contratacion.euskadi.eus/contenidos/anuncio_contratacion/expcm433282/r01Index/expcm433282-idxContent.xml</t>
        </is>
      </c>
      <c r="AD1086" s="4" t="inlineStr">
        <is>
          <t>10/01/2026</t>
        </is>
      </c>
      <c r="AE1086" s="4" t="inlineStr">
        <is>
          <t>r01epd01218c1204011bfc56628142af83964295e</t>
        </is>
      </c>
      <c r="AF1086" s="4" t="inlineStr">
        <is>
          <t>Instituto Foral de Asistencia Social de Bizkaia (IFAS)</t>
        </is>
      </c>
      <c r="AG1086" s="4" t="inlineStr">
        <is>
          <t>r01etpd15e132ccb8f1b4834749b6df90400fba3b9</t>
        </is>
      </c>
      <c r="AH1086" s="4" t="inlineStr">
        <is>
          <t>Instituto Foral de Asistencia Social de Bizkaia (IFAS)</t>
        </is>
      </c>
      <c r="AI1086" s="4" t="inlineStr">
        <is>
          <t/>
        </is>
      </c>
      <c r="AJ1086" s="4" t="inlineStr">
        <is>
          <t/>
        </is>
      </c>
    </row>
    <row r="1087" customHeight="true" ht="15.0">
      <c r="A1087" s="4" t="inlineStr">
        <is>
          <t>Equipo diverso</t>
        </is>
      </c>
      <c r="B1087" s="4" t="inlineStr">
        <is>
          <t/>
        </is>
      </c>
      <c r="C1087" s="4" t="inlineStr">
        <is>
          <t>Gobierno Vasco</t>
        </is>
      </c>
      <c r="D1087" s="4" t="inlineStr">
        <is>
          <t/>
        </is>
      </c>
      <c r="E1087" s="4" t="inlineStr">
        <is>
          <t/>
        </is>
      </c>
      <c r="F1087" s="4" t="inlineStr">
        <is>
          <t/>
        </is>
      </c>
      <c r="G1087" s="4" t="inlineStr">
        <is>
          <t>Equipo diverso</t>
        </is>
      </c>
      <c r="H1087" s="4" t="inlineStr">
        <is>
          <t>Equipo diverso</t>
        </is>
      </c>
      <c r="I1087" s="4" t="inlineStr">
        <is>
          <t/>
        </is>
      </c>
      <c r="J1087" s="4" t="inlineStr">
        <is>
          <t>30/04/2025</t>
        </is>
      </c>
      <c r="K1087" s="4" t="inlineStr">
        <is>
          <t>00000278/0100003202/23299</t>
        </is>
      </c>
      <c r="L1087" s="4" t="inlineStr">
        <is>
          <t>Adjudicación provisional / definitiva</t>
        </is>
      </c>
      <c r="M1087" s="4" t="inlineStr">
        <is>
          <t>true</t>
        </is>
      </c>
      <c r="N1087" s="4" t="inlineStr">
        <is>
          <t/>
        </is>
      </c>
      <c r="O1087" s="4" t="inlineStr">
        <is>
          <t/>
        </is>
      </c>
      <c r="P1087" s="4" t="inlineStr">
        <is>
          <t/>
        </is>
      </c>
      <c r="Q1087" s="4" t="inlineStr">
        <is>
          <t/>
        </is>
      </c>
      <c r="R1087" s="4" t="inlineStr">
        <is>
          <t/>
        </is>
      </c>
      <c r="S1087" s="4" t="inlineStr">
        <is>
          <t>https://www.contratacion.euskadi.eus/webkpe00-kpeperfi/es/contenidos/anuncio_contratacion/expcm433283/es_doc/images/logo_ifas.gif</t>
        </is>
      </c>
      <c r="T1087" s="4" t="inlineStr">
        <is>
          <t>Instituto Foral de Asistencia Social de Bizkaia</t>
        </is>
      </c>
      <c r="U1087" s="4" t="inlineStr">
        <is>
          <t>P9800001A - Instituto Foral de Asistencia Social de Bizkaia</t>
        </is>
      </c>
      <c r="V1087" s="4" t="inlineStr">
        <is>
          <t>Gerente/a</t>
        </is>
      </c>
      <c r="W1087" s="4" t="inlineStr">
        <is>
          <t/>
        </is>
      </c>
      <c r="X1087" s="4" t="inlineStr">
        <is>
          <t/>
        </is>
      </c>
      <c r="Y1087" s="4" t="inlineStr">
        <is>
          <t/>
        </is>
      </c>
      <c r="Z1087" s="4" t="inlineStr">
        <is>
          <t>https://www.contratacion.euskadi.eus/anuncio_contratacion/equipo-diverso/expcm433283/webkpe00-kpesimpc/es/</t>
        </is>
      </c>
      <c r="AA1087" s="4" t="inlineStr">
        <is>
          <t>https://www.contratacion.euskadi.eus/webkpe00-kpesimpc/es/contenidos/anuncio_contratacion/expcm433283/es_doc/index.html</t>
        </is>
      </c>
      <c r="AB1087" s="4" t="inlineStr">
        <is>
          <t>https://www.contratacion.euskadi.eus/contenidos/anuncio_contratacion/expcm433283/es_doc/data/es_r01dtpd196887e7a516c5656d3932d39ca2acd09da</t>
        </is>
      </c>
      <c r="AC1087" s="4" t="inlineStr">
        <is>
          <t>https://www.contratacion.euskadi.eus/contenidos/anuncio_contratacion/expcm433283/r01Index/expcm433283-idxContent.xml</t>
        </is>
      </c>
      <c r="AD1087" s="4" t="inlineStr">
        <is>
          <t>10/01/2026</t>
        </is>
      </c>
      <c r="AE1087" s="4" t="inlineStr">
        <is>
          <t>r01epd01218c1204011bfc56628142af83964295e</t>
        </is>
      </c>
      <c r="AF1087" s="4" t="inlineStr">
        <is>
          <t>Instituto Foral de Asistencia Social de Bizkaia (IFAS)</t>
        </is>
      </c>
      <c r="AG1087" s="4" t="inlineStr">
        <is>
          <t>r01etpd15e132ccb8f1b4834749b6df90400fba3b9</t>
        </is>
      </c>
      <c r="AH1087" s="4" t="inlineStr">
        <is>
          <t>Instituto Foral de Asistencia Social de Bizkaia (IFAS)</t>
        </is>
      </c>
      <c r="AI1087" s="4" t="inlineStr">
        <is>
          <t/>
        </is>
      </c>
      <c r="AJ1087" s="4" t="inlineStr">
        <is>
          <t/>
        </is>
      </c>
    </row>
    <row r="1088" customHeight="true" ht="15.0">
      <c r="A1088" s="4" t="inlineStr">
        <is>
          <t>Equipo diverso</t>
        </is>
      </c>
      <c r="B1088" s="4" t="inlineStr">
        <is>
          <t/>
        </is>
      </c>
      <c r="C1088" s="4" t="inlineStr">
        <is>
          <t>Gobierno Vasco</t>
        </is>
      </c>
      <c r="D1088" s="4" t="inlineStr">
        <is>
          <t/>
        </is>
      </c>
      <c r="E1088" s="4" t="inlineStr">
        <is>
          <t/>
        </is>
      </c>
      <c r="F1088" s="4" t="inlineStr">
        <is>
          <t/>
        </is>
      </c>
      <c r="G1088" s="4" t="inlineStr">
        <is>
          <t>Equipo diverso</t>
        </is>
      </c>
      <c r="H1088" s="4" t="inlineStr">
        <is>
          <t>Equipo diverso</t>
        </is>
      </c>
      <c r="I1088" s="4" t="inlineStr">
        <is>
          <t/>
        </is>
      </c>
      <c r="J1088" s="4" t="inlineStr">
        <is>
          <t>30/04/2025</t>
        </is>
      </c>
      <c r="K1088" s="4" t="inlineStr">
        <is>
          <t>00000281/0100005361/68201</t>
        </is>
      </c>
      <c r="L1088" s="4" t="inlineStr">
        <is>
          <t>Adjudicación provisional / definitiva</t>
        </is>
      </c>
      <c r="M1088" s="4" t="inlineStr">
        <is>
          <t>true</t>
        </is>
      </c>
      <c r="N1088" s="4" t="inlineStr">
        <is>
          <t/>
        </is>
      </c>
      <c r="O1088" s="4" t="inlineStr">
        <is>
          <t/>
        </is>
      </c>
      <c r="P1088" s="4" t="inlineStr">
        <is>
          <t/>
        </is>
      </c>
      <c r="Q1088" s="4" t="inlineStr">
        <is>
          <t/>
        </is>
      </c>
      <c r="R1088" s="4" t="inlineStr">
        <is>
          <t/>
        </is>
      </c>
      <c r="S1088" s="4" t="inlineStr">
        <is>
          <t>https://www.contratacion.euskadi.eus/webkpe00-kpeperfi/es/contenidos/anuncio_contratacion/expcm433284/es_doc/images/logo_ifas.gif</t>
        </is>
      </c>
      <c r="T1088" s="4" t="inlineStr">
        <is>
          <t>Instituto Foral de Asistencia Social de Bizkaia</t>
        </is>
      </c>
      <c r="U1088" s="4" t="inlineStr">
        <is>
          <t>P9800001A - Instituto Foral de Asistencia Social de Bizkaia</t>
        </is>
      </c>
      <c r="V1088" s="4" t="inlineStr">
        <is>
          <t>Gerente/a</t>
        </is>
      </c>
      <c r="W1088" s="4" t="inlineStr">
        <is>
          <t/>
        </is>
      </c>
      <c r="X1088" s="4" t="inlineStr">
        <is>
          <t/>
        </is>
      </c>
      <c r="Y1088" s="4" t="inlineStr">
        <is>
          <t/>
        </is>
      </c>
      <c r="Z1088" s="4" t="inlineStr">
        <is>
          <t>https://www.contratacion.euskadi.eus/anuncio_contratacion/equipo-diverso/expcm433284/webkpe00-kpesimpc/es/</t>
        </is>
      </c>
      <c r="AA1088" s="4" t="inlineStr">
        <is>
          <t>https://www.contratacion.euskadi.eus/webkpe00-kpesimpc/es/contenidos/anuncio_contratacion/expcm433284/es_doc/index.html</t>
        </is>
      </c>
      <c r="AB1088" s="4" t="inlineStr">
        <is>
          <t>https://www.contratacion.euskadi.eus/contenidos/anuncio_contratacion/expcm433284/es_doc/data/es_r01dtpd196887ea2446c5656d3e73d2a477ed26bbc</t>
        </is>
      </c>
      <c r="AC1088" s="4" t="inlineStr">
        <is>
          <t>https://www.contratacion.euskadi.eus/contenidos/anuncio_contratacion/expcm433284/r01Index/expcm433284-idxContent.xml</t>
        </is>
      </c>
      <c r="AD1088" s="4" t="inlineStr">
        <is>
          <t>10/01/2026</t>
        </is>
      </c>
      <c r="AE1088" s="4" t="inlineStr">
        <is>
          <t>r01epd01218c1204011bfc56628142af83964295e</t>
        </is>
      </c>
      <c r="AF1088" s="4" t="inlineStr">
        <is>
          <t>Instituto Foral de Asistencia Social de Bizkaia (IFAS)</t>
        </is>
      </c>
      <c r="AG1088" s="4" t="inlineStr">
        <is>
          <t>r01etpd15e132ccb8f1b4834749b6df90400fba3b9</t>
        </is>
      </c>
      <c r="AH1088" s="4" t="inlineStr">
        <is>
          <t>Instituto Foral de Asistencia Social de Bizkaia (IFAS)</t>
        </is>
      </c>
      <c r="AI1088" s="4" t="inlineStr">
        <is>
          <t/>
        </is>
      </c>
      <c r="AJ1088" s="4" t="inlineStr">
        <is>
          <t/>
        </is>
      </c>
    </row>
    <row r="1089" customHeight="true" ht="15.0">
      <c r="A1089" s="4" t="inlineStr">
        <is>
          <t>Equipo diverso</t>
        </is>
      </c>
      <c r="B1089" s="4" t="inlineStr">
        <is>
          <t/>
        </is>
      </c>
      <c r="C1089" s="4" t="inlineStr">
        <is>
          <t>Gobierno Vasco</t>
        </is>
      </c>
      <c r="D1089" s="4" t="inlineStr">
        <is>
          <t/>
        </is>
      </c>
      <c r="E1089" s="4" t="inlineStr">
        <is>
          <t/>
        </is>
      </c>
      <c r="F1089" s="4" t="inlineStr">
        <is>
          <t/>
        </is>
      </c>
      <c r="G1089" s="4" t="inlineStr">
        <is>
          <t>Equipo diverso</t>
        </is>
      </c>
      <c r="H1089" s="4" t="inlineStr">
        <is>
          <t>Equipo diverso</t>
        </is>
      </c>
      <c r="I1089" s="4" t="inlineStr">
        <is>
          <t/>
        </is>
      </c>
      <c r="J1089" s="4" t="inlineStr">
        <is>
          <t>30/04/2025</t>
        </is>
      </c>
      <c r="K1089" s="4" t="inlineStr">
        <is>
          <t>00000286/0100013767/66101</t>
        </is>
      </c>
      <c r="L1089" s="4" t="inlineStr">
        <is>
          <t>Adjudicación provisional / definitiva</t>
        </is>
      </c>
      <c r="M1089" s="4" t="inlineStr">
        <is>
          <t>true</t>
        </is>
      </c>
      <c r="N1089" s="4" t="inlineStr">
        <is>
          <t/>
        </is>
      </c>
      <c r="O1089" s="4" t="inlineStr">
        <is>
          <t/>
        </is>
      </c>
      <c r="P1089" s="4" t="inlineStr">
        <is>
          <t/>
        </is>
      </c>
      <c r="Q1089" s="4" t="inlineStr">
        <is>
          <t/>
        </is>
      </c>
      <c r="R1089" s="4" t="inlineStr">
        <is>
          <t/>
        </is>
      </c>
      <c r="S1089" s="4" t="inlineStr">
        <is>
          <t>https://www.contratacion.euskadi.eus/webkpe00-kpeperfi/es/contenidos/anuncio_contratacion/expcm433285/es_doc/images/logo_ifas.gif</t>
        </is>
      </c>
      <c r="T1089" s="4" t="inlineStr">
        <is>
          <t>Instituto Foral de Asistencia Social de Bizkaia</t>
        </is>
      </c>
      <c r="U1089" s="4" t="inlineStr">
        <is>
          <t>P9800001A - Instituto Foral de Asistencia Social de Bizkaia</t>
        </is>
      </c>
      <c r="V1089" s="4" t="inlineStr">
        <is>
          <t>Gerente/a</t>
        </is>
      </c>
      <c r="W1089" s="4" t="inlineStr">
        <is>
          <t/>
        </is>
      </c>
      <c r="X1089" s="4" t="inlineStr">
        <is>
          <t/>
        </is>
      </c>
      <c r="Y1089" s="4" t="inlineStr">
        <is>
          <t/>
        </is>
      </c>
      <c r="Z1089" s="4" t="inlineStr">
        <is>
          <t>https://www.contratacion.euskadi.eus/anuncio_contratacion/equipo-diverso/expcm433285/webkpe00-kpesimpc/es/</t>
        </is>
      </c>
      <c r="AA1089" s="4" t="inlineStr">
        <is>
          <t>https://www.contratacion.euskadi.eus/webkpe00-kpesimpc/es/contenidos/anuncio_contratacion/expcm433285/es_doc/index.html</t>
        </is>
      </c>
      <c r="AB1089" s="4" t="inlineStr">
        <is>
          <t>https://www.contratacion.euskadi.eus/contenidos/anuncio_contratacion/expcm433285/es_doc/data/es_r01dtpd0196888299ec6c5656d346ce5014693b653</t>
        </is>
      </c>
      <c r="AC1089" s="4" t="inlineStr">
        <is>
          <t>https://www.contratacion.euskadi.eus/contenidos/anuncio_contratacion/expcm433285/r01Index/expcm433285-idxContent.xml</t>
        </is>
      </c>
      <c r="AD1089" s="4" t="inlineStr">
        <is>
          <t>10/01/2026</t>
        </is>
      </c>
      <c r="AE1089" s="4" t="inlineStr">
        <is>
          <t>r01epd01218c1204011bfc56628142af83964295e</t>
        </is>
      </c>
      <c r="AF1089" s="4" t="inlineStr">
        <is>
          <t>Instituto Foral de Asistencia Social de Bizkaia (IFAS)</t>
        </is>
      </c>
      <c r="AG1089" s="4" t="inlineStr">
        <is>
          <t>r01etpd15e132ccb8f1b4834749b6df90400fba3b9</t>
        </is>
      </c>
      <c r="AH1089" s="4" t="inlineStr">
        <is>
          <t>Instituto Foral de Asistencia Social de Bizkaia (IFAS)</t>
        </is>
      </c>
      <c r="AI1089" s="4" t="inlineStr">
        <is>
          <t/>
        </is>
      </c>
      <c r="AJ1089" s="4" t="inlineStr">
        <is>
          <t/>
        </is>
      </c>
    </row>
    <row r="1090" customHeight="true" ht="15.0">
      <c r="A1090" s="4" t="inlineStr">
        <is>
          <t>Servicios de hostelerÃ­a</t>
        </is>
      </c>
      <c r="B1090" s="4" t="inlineStr">
        <is>
          <t/>
        </is>
      </c>
      <c r="C1090" s="4" t="inlineStr">
        <is>
          <t>Gobierno Vasco</t>
        </is>
      </c>
      <c r="D1090" s="4" t="inlineStr">
        <is>
          <t/>
        </is>
      </c>
      <c r="E1090" s="4" t="inlineStr">
        <is>
          <t/>
        </is>
      </c>
      <c r="F1090" s="4" t="inlineStr">
        <is>
          <t/>
        </is>
      </c>
      <c r="G1090" s="4" t="inlineStr">
        <is>
          <t>Servicios de hostelerÃ­a</t>
        </is>
      </c>
      <c r="H1090" s="4" t="inlineStr">
        <is>
          <t>Servicios de hostelerÃ­a</t>
        </is>
      </c>
      <c r="I1090" s="4" t="inlineStr">
        <is>
          <t/>
        </is>
      </c>
      <c r="J1090" s="4" t="inlineStr">
        <is>
          <t>30/04/2025</t>
        </is>
      </c>
      <c r="K1090" s="4" t="inlineStr">
        <is>
          <t>00000297/0000132040/23999</t>
        </is>
      </c>
      <c r="L1090" s="4" t="inlineStr">
        <is>
          <t>Adjudicación provisional / definitiva</t>
        </is>
      </c>
      <c r="M1090" s="4" t="inlineStr">
        <is>
          <t>true</t>
        </is>
      </c>
      <c r="N1090" s="4" t="inlineStr">
        <is>
          <t/>
        </is>
      </c>
      <c r="O1090" s="4" t="inlineStr">
        <is>
          <t/>
        </is>
      </c>
      <c r="P1090" s="4" t="inlineStr">
        <is>
          <t/>
        </is>
      </c>
      <c r="Q1090" s="4" t="inlineStr">
        <is>
          <t/>
        </is>
      </c>
      <c r="R1090" s="4" t="inlineStr">
        <is>
          <t/>
        </is>
      </c>
      <c r="S1090" s="4" t="inlineStr">
        <is>
          <t>https://www.contratacion.euskadi.eus/webkpe00-kpeperfi/es/contenidos/anuncio_contratacion/expcm433286/es_doc/images/logo_ifas.gif</t>
        </is>
      </c>
      <c r="T1090" s="4" t="inlineStr">
        <is>
          <t>Instituto Foral de Asistencia Social de Bizkaia</t>
        </is>
      </c>
      <c r="U1090" s="4" t="inlineStr">
        <is>
          <t>P9800001A - Instituto Foral de Asistencia Social de Bizkaia</t>
        </is>
      </c>
      <c r="V1090" s="4" t="inlineStr">
        <is>
          <t>Gerente/a</t>
        </is>
      </c>
      <c r="W1090" s="4" t="inlineStr">
        <is>
          <t/>
        </is>
      </c>
      <c r="X1090" s="4" t="inlineStr">
        <is>
          <t/>
        </is>
      </c>
      <c r="Y1090" s="4" t="inlineStr">
        <is>
          <t/>
        </is>
      </c>
      <c r="Z1090" s="4" t="inlineStr">
        <is>
          <t>https://www.contratacion.euskadi.eus/anuncio_contratacion/servicios-hosteler-a/expcm433286/webkpe00-kpesimpc/es/</t>
        </is>
      </c>
      <c r="AA1090" s="4" t="inlineStr">
        <is>
          <t>https://www.contratacion.euskadi.eus/webkpe00-kpesimpc/es/contenidos/anuncio_contratacion/expcm433286/es_doc/index.html</t>
        </is>
      </c>
      <c r="AB1090" s="4" t="inlineStr">
        <is>
          <t>https://www.contratacion.euskadi.eus/contenidos/anuncio_contratacion/expcm433286/es_doc/data/es_r01dtpd1968882c1aa6c5656d3c62aa30b6f214198</t>
        </is>
      </c>
      <c r="AC1090" s="4" t="inlineStr">
        <is>
          <t>https://www.contratacion.euskadi.eus/contenidos/anuncio_contratacion/expcm433286/r01Index/expcm433286-idxContent.xml</t>
        </is>
      </c>
      <c r="AD1090" s="4" t="inlineStr">
        <is>
          <t>10/01/2026</t>
        </is>
      </c>
      <c r="AE1090" s="4" t="inlineStr">
        <is>
          <t>r01epd01218c1204011bfc56628142af83964295e</t>
        </is>
      </c>
      <c r="AF1090" s="4" t="inlineStr">
        <is>
          <t>Instituto Foral de Asistencia Social de Bizkaia (IFAS)</t>
        </is>
      </c>
      <c r="AG1090" s="4" t="inlineStr">
        <is>
          <t>r01etpd15e132ccb8f1b4834749b6df90400fba3b9</t>
        </is>
      </c>
      <c r="AH1090" s="4" t="inlineStr">
        <is>
          <t>Instituto Foral de Asistencia Social de Bizkaia (IFAS)</t>
        </is>
      </c>
      <c r="AI1090" s="4" t="inlineStr">
        <is>
          <t/>
        </is>
      </c>
      <c r="AJ1090" s="4" t="inlineStr">
        <is>
          <t/>
        </is>
      </c>
    </row>
    <row r="1091" customHeight="true" ht="15.0">
      <c r="A1091" s="4" t="inlineStr">
        <is>
          <t>Servicios de reparaciÃ³n y mantenimiento</t>
        </is>
      </c>
      <c r="B1091" s="4" t="inlineStr">
        <is>
          <t/>
        </is>
      </c>
      <c r="C1091" s="4" t="inlineStr">
        <is>
          <t>Gobierno Vasco</t>
        </is>
      </c>
      <c r="D1091" s="4" t="inlineStr">
        <is>
          <t/>
        </is>
      </c>
      <c r="E1091" s="4" t="inlineStr">
        <is>
          <t/>
        </is>
      </c>
      <c r="F1091" s="4" t="inlineStr">
        <is>
          <t/>
        </is>
      </c>
      <c r="G1091" s="4" t="inlineStr">
        <is>
          <t>Servicios de reparaciÃ³n y mantenimiento</t>
        </is>
      </c>
      <c r="H1091" s="4" t="inlineStr">
        <is>
          <t>Servicios de reparaciÃ³n y mantenimiento</t>
        </is>
      </c>
      <c r="I1091" s="4" t="inlineStr">
        <is>
          <t/>
        </is>
      </c>
      <c r="J1091" s="4" t="inlineStr">
        <is>
          <t>30/04/2025</t>
        </is>
      </c>
      <c r="K1091" s="4" t="inlineStr">
        <is>
          <t>00000297/0100008225/22600</t>
        </is>
      </c>
      <c r="L1091" s="4" t="inlineStr">
        <is>
          <t>Adjudicación provisional / definitiva</t>
        </is>
      </c>
      <c r="M1091" s="4" t="inlineStr">
        <is>
          <t>true</t>
        </is>
      </c>
      <c r="N1091" s="4" t="inlineStr">
        <is>
          <t/>
        </is>
      </c>
      <c r="O1091" s="4" t="inlineStr">
        <is>
          <t/>
        </is>
      </c>
      <c r="P1091" s="4" t="inlineStr">
        <is>
          <t/>
        </is>
      </c>
      <c r="Q1091" s="4" t="inlineStr">
        <is>
          <t/>
        </is>
      </c>
      <c r="R1091" s="4" t="inlineStr">
        <is>
          <t/>
        </is>
      </c>
      <c r="S1091" s="4" t="inlineStr">
        <is>
          <t>https://www.contratacion.euskadi.eus/webkpe00-kpeperfi/es/contenidos/anuncio_contratacion/expcm433287/es_doc/images/logo_ifas.gif</t>
        </is>
      </c>
      <c r="T1091" s="4" t="inlineStr">
        <is>
          <t>Instituto Foral de Asistencia Social de Bizkaia</t>
        </is>
      </c>
      <c r="U1091" s="4" t="inlineStr">
        <is>
          <t>P9800001A - Instituto Foral de Asistencia Social de Bizkaia</t>
        </is>
      </c>
      <c r="V1091" s="4" t="inlineStr">
        <is>
          <t>Gerente/a</t>
        </is>
      </c>
      <c r="W1091" s="4" t="inlineStr">
        <is>
          <t/>
        </is>
      </c>
      <c r="X1091" s="4" t="inlineStr">
        <is>
          <t/>
        </is>
      </c>
      <c r="Y1091" s="4" t="inlineStr">
        <is>
          <t/>
        </is>
      </c>
      <c r="Z1091" s="4" t="inlineStr">
        <is>
          <t>https://www.contratacion.euskadi.eus/anuncio_contratacion/servicios-reparaci-n-y-mantenimiento/expcm433287/webkpe00-kpesimpc/es/</t>
        </is>
      </c>
      <c r="AA1091" s="4" t="inlineStr">
        <is>
          <t>https://www.contratacion.euskadi.eus/webkpe00-kpesimpc/es/contenidos/anuncio_contratacion/expcm433287/es_doc/index.html</t>
        </is>
      </c>
      <c r="AB1091" s="4" t="inlineStr">
        <is>
          <t>https://www.contratacion.euskadi.eus/contenidos/anuncio_contratacion/expcm433287/es_doc/data/es_r01dtpd1968882e9896c5656d36ac74111719ae3da</t>
        </is>
      </c>
      <c r="AC1091" s="4" t="inlineStr">
        <is>
          <t>https://www.contratacion.euskadi.eus/contenidos/anuncio_contratacion/expcm433287/r01Index/expcm433287-idxContent.xml</t>
        </is>
      </c>
      <c r="AD1091" s="4" t="inlineStr">
        <is>
          <t>10/01/2026</t>
        </is>
      </c>
      <c r="AE1091" s="4" t="inlineStr">
        <is>
          <t>r01epd01218c1204011bfc56628142af83964295e</t>
        </is>
      </c>
      <c r="AF1091" s="4" t="inlineStr">
        <is>
          <t>Instituto Foral de Asistencia Social de Bizkaia (IFAS)</t>
        </is>
      </c>
      <c r="AG1091" s="4" t="inlineStr">
        <is>
          <t>r01etpd15e132ccb8f1b4834749b6df90400fba3b9</t>
        </is>
      </c>
      <c r="AH1091" s="4" t="inlineStr">
        <is>
          <t>Instituto Foral de Asistencia Social de Bizkaia (IFAS)</t>
        </is>
      </c>
      <c r="AI1091" s="4" t="inlineStr">
        <is>
          <t/>
        </is>
      </c>
      <c r="AJ1091" s="4" t="inlineStr">
        <is>
          <t/>
        </is>
      </c>
    </row>
    <row r="1092" customHeight="true" ht="15.0">
      <c r="A1092" s="4" t="inlineStr">
        <is>
          <t>MÃ¡quinas, equipo y artÃ­culos de oficina y de informÃ¡tica, ex</t>
        </is>
      </c>
      <c r="B1092" s="4" t="inlineStr">
        <is>
          <t/>
        </is>
      </c>
      <c r="C1092" s="4" t="inlineStr">
        <is>
          <t>Gobierno Vasco</t>
        </is>
      </c>
      <c r="D1092" s="4" t="inlineStr">
        <is>
          <t/>
        </is>
      </c>
      <c r="E1092" s="4" t="inlineStr">
        <is>
          <t/>
        </is>
      </c>
      <c r="F1092" s="4" t="inlineStr">
        <is>
          <t/>
        </is>
      </c>
      <c r="G1092" s="4" t="inlineStr">
        <is>
          <t>MÃ¡quinas, equipo y artÃ­culos de oficina y de informÃ¡tica, ex</t>
        </is>
      </c>
      <c r="H1092" s="4" t="inlineStr">
        <is>
          <t>MÃ¡quinas, equipo y artÃ­culos de oficina y de informÃ¡tica, ex</t>
        </is>
      </c>
      <c r="I1092" s="4" t="inlineStr">
        <is>
          <t/>
        </is>
      </c>
      <c r="J1092" s="4" t="inlineStr">
        <is>
          <t>30/04/2025</t>
        </is>
      </c>
      <c r="K1092" s="4" t="inlineStr">
        <is>
          <t>00007421/0100013733/23101</t>
        </is>
      </c>
      <c r="L1092" s="4" t="inlineStr">
        <is>
          <t>Adjudicación provisional / definitiva</t>
        </is>
      </c>
      <c r="M1092" s="4" t="inlineStr">
        <is>
          <t>true</t>
        </is>
      </c>
      <c r="N1092" s="4" t="inlineStr">
        <is>
          <t/>
        </is>
      </c>
      <c r="O1092" s="4" t="inlineStr">
        <is>
          <t/>
        </is>
      </c>
      <c r="P1092" s="4" t="inlineStr">
        <is>
          <t/>
        </is>
      </c>
      <c r="Q1092" s="4" t="inlineStr">
        <is>
          <t/>
        </is>
      </c>
      <c r="R1092" s="4" t="inlineStr">
        <is>
          <t/>
        </is>
      </c>
      <c r="S1092" s="4" t="inlineStr">
        <is>
          <t>https://www.contratacion.euskadi.eus/webkpe00-kpeperfi/es/contenidos/anuncio_contratacion/expcm433288/es_doc/images/logo_ifas.gif</t>
        </is>
      </c>
      <c r="T1092" s="4" t="inlineStr">
        <is>
          <t>Instituto Foral de Asistencia Social de Bizkaia</t>
        </is>
      </c>
      <c r="U1092" s="4" t="inlineStr">
        <is>
          <t>P9800001A - Instituto Foral de Asistencia Social de Bizkaia</t>
        </is>
      </c>
      <c r="V1092" s="4" t="inlineStr">
        <is>
          <t>Gerente/a</t>
        </is>
      </c>
      <c r="W1092" s="4" t="inlineStr">
        <is>
          <t/>
        </is>
      </c>
      <c r="X1092" s="4" t="inlineStr">
        <is>
          <t/>
        </is>
      </c>
      <c r="Y1092" s="4" t="inlineStr">
        <is>
          <t/>
        </is>
      </c>
      <c r="Z1092" s="4" t="inlineStr">
        <is>
          <t>https://www.contratacion.euskadi.eus/anuncio_contratacion/m-quinas-equipo-y-art-culos-oficina-y-inform-tica-ex/expcm433288/webkpe00-kpesimpc/es/</t>
        </is>
      </c>
      <c r="AA1092" s="4" t="inlineStr">
        <is>
          <t>https://www.contratacion.euskadi.eus/webkpe00-kpesimpc/es/contenidos/anuncio_contratacion/expcm433288/es_doc/index.html</t>
        </is>
      </c>
      <c r="AB1092" s="4" t="inlineStr">
        <is>
          <t>https://www.contratacion.euskadi.eus/contenidos/anuncio_contratacion/expcm433288/es_doc/data/es_r01dtpd196888311686c5656d3f34575d07fe26f14</t>
        </is>
      </c>
      <c r="AC1092" s="4" t="inlineStr">
        <is>
          <t>https://www.contratacion.euskadi.eus/contenidos/anuncio_contratacion/expcm433288/r01Index/expcm433288-idxContent.xml</t>
        </is>
      </c>
      <c r="AD1092" s="4" t="inlineStr">
        <is>
          <t>10/01/2026</t>
        </is>
      </c>
      <c r="AE1092" s="4" t="inlineStr">
        <is>
          <t>r01epd01218c1204011bfc56628142af83964295e</t>
        </is>
      </c>
      <c r="AF1092" s="4" t="inlineStr">
        <is>
          <t>Instituto Foral de Asistencia Social de Bizkaia (IFAS)</t>
        </is>
      </c>
      <c r="AG1092" s="4" t="inlineStr">
        <is>
          <t>r01etpd15e132ccb8f1b4834749b6df90400fba3b9</t>
        </is>
      </c>
      <c r="AH1092" s="4" t="inlineStr">
        <is>
          <t>Instituto Foral de Asistencia Social de Bizkaia (IFAS)</t>
        </is>
      </c>
      <c r="AI1092" s="4" t="inlineStr">
        <is>
          <t/>
        </is>
      </c>
      <c r="AJ1092" s="4" t="inlineStr">
        <is>
          <t/>
        </is>
      </c>
    </row>
    <row r="1093" customHeight="true" ht="15.0">
      <c r="A1093" s="4" t="inlineStr">
        <is>
          <t>ReparaciÃ³n y mantenimiento de instalaciones</t>
        </is>
      </c>
      <c r="B1093" s="4" t="inlineStr">
        <is>
          <t/>
        </is>
      </c>
      <c r="C1093" s="4" t="inlineStr">
        <is>
          <t>Gobierno Vasco</t>
        </is>
      </c>
      <c r="D1093" s="4" t="inlineStr">
        <is>
          <t/>
        </is>
      </c>
      <c r="E1093" s="4" t="inlineStr">
        <is>
          <t/>
        </is>
      </c>
      <c r="F1093" s="4" t="inlineStr">
        <is>
          <t/>
        </is>
      </c>
      <c r="G1093" s="4" t="inlineStr">
        <is>
          <t>ReparaciÃ³n y mantenimiento de instalaciones</t>
        </is>
      </c>
      <c r="H1093" s="4" t="inlineStr">
        <is>
          <t>ReparaciÃ³n y mantenimiento de instalaciones</t>
        </is>
      </c>
      <c r="I1093" s="4" t="inlineStr">
        <is>
          <t/>
        </is>
      </c>
      <c r="J1093" s="4" t="inlineStr">
        <is>
          <t>30/04/2025</t>
        </is>
      </c>
      <c r="K1093" s="4" t="inlineStr">
        <is>
          <t>00007452/0100026849/22300</t>
        </is>
      </c>
      <c r="L1093" s="4" t="inlineStr">
        <is>
          <t>Adjudicación provisional / definitiva</t>
        </is>
      </c>
      <c r="M1093" s="4" t="inlineStr">
        <is>
          <t>true</t>
        </is>
      </c>
      <c r="N1093" s="4" t="inlineStr">
        <is>
          <t/>
        </is>
      </c>
      <c r="O1093" s="4" t="inlineStr">
        <is>
          <t/>
        </is>
      </c>
      <c r="P1093" s="4" t="inlineStr">
        <is>
          <t/>
        </is>
      </c>
      <c r="Q1093" s="4" t="inlineStr">
        <is>
          <t/>
        </is>
      </c>
      <c r="R1093" s="4" t="inlineStr">
        <is>
          <t/>
        </is>
      </c>
      <c r="S1093" s="4" t="inlineStr">
        <is>
          <t>https://www.contratacion.euskadi.eus/webkpe00-kpeperfi/es/contenidos/anuncio_contratacion/expcm433289/es_doc/images/logo_ifas.gif</t>
        </is>
      </c>
      <c r="T1093" s="4" t="inlineStr">
        <is>
          <t>Instituto Foral de Asistencia Social de Bizkaia</t>
        </is>
      </c>
      <c r="U1093" s="4" t="inlineStr">
        <is>
          <t>P9800001A - Instituto Foral de Asistencia Social de Bizkaia</t>
        </is>
      </c>
      <c r="V1093" s="4" t="inlineStr">
        <is>
          <t>Gerente/a</t>
        </is>
      </c>
      <c r="W1093" s="4" t="inlineStr">
        <is>
          <t/>
        </is>
      </c>
      <c r="X1093" s="4" t="inlineStr">
        <is>
          <t/>
        </is>
      </c>
      <c r="Y1093" s="4" t="inlineStr">
        <is>
          <t/>
        </is>
      </c>
      <c r="Z1093" s="4" t="inlineStr">
        <is>
          <t>https://www.contratacion.euskadi.eus/anuncio_contratacion/reparaci-n-y-mantenimiento-instalaciones/expcm433289/webkpe00-kpesimpc/es/</t>
        </is>
      </c>
      <c r="AA1093" s="4" t="inlineStr">
        <is>
          <t>https://www.contratacion.euskadi.eus/webkpe00-kpesimpc/es/contenidos/anuncio_contratacion/expcm433289/es_doc/index.html</t>
        </is>
      </c>
      <c r="AB1093" s="4" t="inlineStr">
        <is>
          <t>https://www.contratacion.euskadi.eus/contenidos/anuncio_contratacion/expcm433289/es_doc/data/es_r01dtpd00196888339176c5656d34963c27269355f</t>
        </is>
      </c>
      <c r="AC1093" s="4" t="inlineStr">
        <is>
          <t>https://www.contratacion.euskadi.eus/contenidos/anuncio_contratacion/expcm433289/r01Index/expcm433289-idxContent.xml</t>
        </is>
      </c>
      <c r="AD1093" s="4" t="inlineStr">
        <is>
          <t>10/01/2026</t>
        </is>
      </c>
      <c r="AE1093" s="4" t="inlineStr">
        <is>
          <t>r01epd01218c1204011bfc56628142af83964295e</t>
        </is>
      </c>
      <c r="AF1093" s="4" t="inlineStr">
        <is>
          <t>Instituto Foral de Asistencia Social de Bizkaia (IFAS)</t>
        </is>
      </c>
      <c r="AG1093" s="4" t="inlineStr">
        <is>
          <t>r01etpd15e132ccb8f1b4834749b6df90400fba3b9</t>
        </is>
      </c>
      <c r="AH1093" s="4" t="inlineStr">
        <is>
          <t>Instituto Foral de Asistencia Social de Bizkaia (IFAS)</t>
        </is>
      </c>
      <c r="AI1093" s="4" t="inlineStr">
        <is>
          <t/>
        </is>
      </c>
      <c r="AJ1093" s="4" t="inlineStr">
        <is>
          <t/>
        </is>
      </c>
    </row>
    <row r="1094" customHeight="true" ht="15.0">
      <c r="A1094" s="4" t="inlineStr">
        <is>
          <t>Productos alimenticios diversos</t>
        </is>
      </c>
      <c r="B1094" s="4" t="inlineStr">
        <is>
          <t/>
        </is>
      </c>
      <c r="C1094" s="4" t="inlineStr">
        <is>
          <t>Gobierno Vasco</t>
        </is>
      </c>
      <c r="D1094" s="4" t="inlineStr">
        <is>
          <t/>
        </is>
      </c>
      <c r="E1094" s="4" t="inlineStr">
        <is>
          <t/>
        </is>
      </c>
      <c r="F1094" s="4" t="inlineStr">
        <is>
          <t/>
        </is>
      </c>
      <c r="G1094" s="4" t="inlineStr">
        <is>
          <t>Productos alimenticios diversos</t>
        </is>
      </c>
      <c r="H1094" s="4" t="inlineStr">
        <is>
          <t>Productos alimenticios diversos</t>
        </is>
      </c>
      <c r="I1094" s="4" t="inlineStr">
        <is>
          <t/>
        </is>
      </c>
      <c r="J1094" s="4" t="inlineStr">
        <is>
          <t>30/04/2025</t>
        </is>
      </c>
      <c r="K1094" s="4" t="inlineStr">
        <is>
          <t>00007475/0000057109/23207</t>
        </is>
      </c>
      <c r="L1094" s="4" t="inlineStr">
        <is>
          <t>Adjudicación provisional / definitiva</t>
        </is>
      </c>
      <c r="M1094" s="4" t="inlineStr">
        <is>
          <t>true</t>
        </is>
      </c>
      <c r="N1094" s="4" t="inlineStr">
        <is>
          <t/>
        </is>
      </c>
      <c r="O1094" s="4" t="inlineStr">
        <is>
          <t/>
        </is>
      </c>
      <c r="P1094" s="4" t="inlineStr">
        <is>
          <t/>
        </is>
      </c>
      <c r="Q1094" s="4" t="inlineStr">
        <is>
          <t/>
        </is>
      </c>
      <c r="R1094" s="4" t="inlineStr">
        <is>
          <t/>
        </is>
      </c>
      <c r="S1094" s="4" t="inlineStr">
        <is>
          <t>https://www.contratacion.euskadi.eus/webkpe00-kpeperfi/es/contenidos/anuncio_contratacion/expcm433290/es_doc/images/logo_ifas.gif</t>
        </is>
      </c>
      <c r="T1094" s="4" t="inlineStr">
        <is>
          <t>Instituto Foral de Asistencia Social de Bizkaia</t>
        </is>
      </c>
      <c r="U1094" s="4" t="inlineStr">
        <is>
          <t>P9800001A - Instituto Foral de Asistencia Social de Bizkaia</t>
        </is>
      </c>
      <c r="V1094" s="4" t="inlineStr">
        <is>
          <t>Gerente/a</t>
        </is>
      </c>
      <c r="W1094" s="4" t="inlineStr">
        <is>
          <t/>
        </is>
      </c>
      <c r="X1094" s="4" t="inlineStr">
        <is>
          <t/>
        </is>
      </c>
      <c r="Y1094" s="4" t="inlineStr">
        <is>
          <t/>
        </is>
      </c>
      <c r="Z1094" s="4" t="inlineStr">
        <is>
          <t>https://www.contratacion.euskadi.eus/anuncio_contratacion/productos-alimenticios-diversos/expcm433290/webkpe00-kpesimpc/es/</t>
        </is>
      </c>
      <c r="AA1094" s="4" t="inlineStr">
        <is>
          <t>https://www.contratacion.euskadi.eus/webkpe00-kpesimpc/es/contenidos/anuncio_contratacion/expcm433290/es_doc/index.html</t>
        </is>
      </c>
      <c r="AB1094" s="4" t="inlineStr">
        <is>
          <t>https://www.contratacion.euskadi.eus/contenidos/anuncio_contratacion/expcm433290/es_doc/data/es_r01dtpd196888728926c5656d3308bcb0b4d70c464</t>
        </is>
      </c>
      <c r="AC1094" s="4" t="inlineStr">
        <is>
          <t>https://www.contratacion.euskadi.eus/contenidos/anuncio_contratacion/expcm433290/r01Index/expcm433290-idxContent.xml</t>
        </is>
      </c>
      <c r="AD1094" s="4" t="inlineStr">
        <is>
          <t>10/01/2026</t>
        </is>
      </c>
      <c r="AE1094" s="4" t="inlineStr">
        <is>
          <t>r01epd01218c1204011bfc56628142af83964295e</t>
        </is>
      </c>
      <c r="AF1094" s="4" t="inlineStr">
        <is>
          <t>Instituto Foral de Asistencia Social de Bizkaia (IFAS)</t>
        </is>
      </c>
      <c r="AG1094" s="4" t="inlineStr">
        <is>
          <t>r01etpd15e132ccb8f1b4834749b6df90400fba3b9</t>
        </is>
      </c>
      <c r="AH1094" s="4" t="inlineStr">
        <is>
          <t>Instituto Foral de Asistencia Social de Bizkaia (IFAS)</t>
        </is>
      </c>
      <c r="AI1094" s="4" t="inlineStr">
        <is>
          <t/>
        </is>
      </c>
      <c r="AJ1094" s="4" t="inlineStr">
        <is>
          <t/>
        </is>
      </c>
    </row>
    <row r="1095" customHeight="true" ht="15.0">
      <c r="A1095" s="4" t="inlineStr">
        <is>
          <t>Productos alimenticios diversos</t>
        </is>
      </c>
      <c r="B1095" s="4" t="inlineStr">
        <is>
          <t/>
        </is>
      </c>
      <c r="C1095" s="4" t="inlineStr">
        <is>
          <t>Gobierno Vasco</t>
        </is>
      </c>
      <c r="D1095" s="4" t="inlineStr">
        <is>
          <t/>
        </is>
      </c>
      <c r="E1095" s="4" t="inlineStr">
        <is>
          <t/>
        </is>
      </c>
      <c r="F1095" s="4" t="inlineStr">
        <is>
          <t/>
        </is>
      </c>
      <c r="G1095" s="4" t="inlineStr">
        <is>
          <t>Productos alimenticios diversos</t>
        </is>
      </c>
      <c r="H1095" s="4" t="inlineStr">
        <is>
          <t>Productos alimenticios diversos</t>
        </is>
      </c>
      <c r="I1095" s="4" t="inlineStr">
        <is>
          <t/>
        </is>
      </c>
      <c r="J1095" s="4" t="inlineStr">
        <is>
          <t>30/04/2025</t>
        </is>
      </c>
      <c r="K1095" s="4" t="inlineStr">
        <is>
          <t>00007475/0100001888/23203</t>
        </is>
      </c>
      <c r="L1095" s="4" t="inlineStr">
        <is>
          <t>Adjudicación provisional / definitiva</t>
        </is>
      </c>
      <c r="M1095" s="4" t="inlineStr">
        <is>
          <t>true</t>
        </is>
      </c>
      <c r="N1095" s="4" t="inlineStr">
        <is>
          <t/>
        </is>
      </c>
      <c r="O1095" s="4" t="inlineStr">
        <is>
          <t/>
        </is>
      </c>
      <c r="P1095" s="4" t="inlineStr">
        <is>
          <t/>
        </is>
      </c>
      <c r="Q1095" s="4" t="inlineStr">
        <is>
          <t/>
        </is>
      </c>
      <c r="R1095" s="4" t="inlineStr">
        <is>
          <t/>
        </is>
      </c>
      <c r="S1095" s="4" t="inlineStr">
        <is>
          <t>https://www.contratacion.euskadi.eus/webkpe00-kpeperfi/es/contenidos/anuncio_contratacion/expcm433291/es_doc/images/logo_ifas.gif</t>
        </is>
      </c>
      <c r="T1095" s="4" t="inlineStr">
        <is>
          <t>Instituto Foral de Asistencia Social de Bizkaia</t>
        </is>
      </c>
      <c r="U1095" s="4" t="inlineStr">
        <is>
          <t>P9800001A - Instituto Foral de Asistencia Social de Bizkaia</t>
        </is>
      </c>
      <c r="V1095" s="4" t="inlineStr">
        <is>
          <t>Gerente/a</t>
        </is>
      </c>
      <c r="W1095" s="4" t="inlineStr">
        <is>
          <t/>
        </is>
      </c>
      <c r="X1095" s="4" t="inlineStr">
        <is>
          <t/>
        </is>
      </c>
      <c r="Y1095" s="4" t="inlineStr">
        <is>
          <t/>
        </is>
      </c>
      <c r="Z1095" s="4" t="inlineStr">
        <is>
          <t>https://www.contratacion.euskadi.eus/anuncio_contratacion/productos-alimenticios-diversos/expcm433291/webkpe00-kpesimpc/es/</t>
        </is>
      </c>
      <c r="AA1095" s="4" t="inlineStr">
        <is>
          <t>https://www.contratacion.euskadi.eus/webkpe00-kpesimpc/es/contenidos/anuncio_contratacion/expcm433291/es_doc/index.html</t>
        </is>
      </c>
      <c r="AB1095" s="4" t="inlineStr">
        <is>
          <t>https://www.contratacion.euskadi.eus/contenidos/anuncio_contratacion/expcm433291/es_doc/data/es_r01dtpd196888750786c5656d310a0646de0649889</t>
        </is>
      </c>
      <c r="AC1095" s="4" t="inlineStr">
        <is>
          <t>https://www.contratacion.euskadi.eus/contenidos/anuncio_contratacion/expcm433291/r01Index/expcm433291-idxContent.xml</t>
        </is>
      </c>
      <c r="AD1095" s="4" t="inlineStr">
        <is>
          <t>10/01/2026</t>
        </is>
      </c>
      <c r="AE1095" s="4" t="inlineStr">
        <is>
          <t>r01epd01218c1204011bfc56628142af83964295e</t>
        </is>
      </c>
      <c r="AF1095" s="4" t="inlineStr">
        <is>
          <t>Instituto Foral de Asistencia Social de Bizkaia (IFAS)</t>
        </is>
      </c>
      <c r="AG1095" s="4" t="inlineStr">
        <is>
          <t>r01etpd15e132ccb8f1b4834749b6df90400fba3b9</t>
        </is>
      </c>
      <c r="AH1095" s="4" t="inlineStr">
        <is>
          <t>Instituto Foral de Asistencia Social de Bizkaia (IFAS)</t>
        </is>
      </c>
      <c r="AI1095" s="4" t="inlineStr">
        <is>
          <t/>
        </is>
      </c>
      <c r="AJ1095" s="4" t="inlineStr">
        <is>
          <t/>
        </is>
      </c>
    </row>
    <row r="1096" customHeight="true" ht="15.0">
      <c r="A1096" s="4" t="inlineStr">
        <is>
          <t>Productos alimenticios diversos</t>
        </is>
      </c>
      <c r="B1096" s="4" t="inlineStr">
        <is>
          <t/>
        </is>
      </c>
      <c r="C1096" s="4" t="inlineStr">
        <is>
          <t>Gobierno Vasco</t>
        </is>
      </c>
      <c r="D1096" s="4" t="inlineStr">
        <is>
          <t/>
        </is>
      </c>
      <c r="E1096" s="4" t="inlineStr">
        <is>
          <t/>
        </is>
      </c>
      <c r="F1096" s="4" t="inlineStr">
        <is>
          <t/>
        </is>
      </c>
      <c r="G1096" s="4" t="inlineStr">
        <is>
          <t>Productos alimenticios diversos</t>
        </is>
      </c>
      <c r="H1096" s="4" t="inlineStr">
        <is>
          <t>Productos alimenticios diversos</t>
        </is>
      </c>
      <c r="I1096" s="4" t="inlineStr">
        <is>
          <t/>
        </is>
      </c>
      <c r="J1096" s="4" t="inlineStr">
        <is>
          <t>30/04/2025</t>
        </is>
      </c>
      <c r="K1096" s="4" t="inlineStr">
        <is>
          <t>00007475/0100026023/23299</t>
        </is>
      </c>
      <c r="L1096" s="4" t="inlineStr">
        <is>
          <t>Adjudicación provisional / definitiva</t>
        </is>
      </c>
      <c r="M1096" s="4" t="inlineStr">
        <is>
          <t>true</t>
        </is>
      </c>
      <c r="N1096" s="4" t="inlineStr">
        <is>
          <t/>
        </is>
      </c>
      <c r="O1096" s="4" t="inlineStr">
        <is>
          <t/>
        </is>
      </c>
      <c r="P1096" s="4" t="inlineStr">
        <is>
          <t/>
        </is>
      </c>
      <c r="Q1096" s="4" t="inlineStr">
        <is>
          <t/>
        </is>
      </c>
      <c r="R1096" s="4" t="inlineStr">
        <is>
          <t/>
        </is>
      </c>
      <c r="S1096" s="4" t="inlineStr">
        <is>
          <t>https://www.contratacion.euskadi.eus/webkpe00-kpeperfi/es/contenidos/anuncio_contratacion/expcm433292/es_doc/images/logo_ifas.gif</t>
        </is>
      </c>
      <c r="T1096" s="4" t="inlineStr">
        <is>
          <t>Instituto Foral de Asistencia Social de Bizkaia</t>
        </is>
      </c>
      <c r="U1096" s="4" t="inlineStr">
        <is>
          <t>P9800001A - Instituto Foral de Asistencia Social de Bizkaia</t>
        </is>
      </c>
      <c r="V1096" s="4" t="inlineStr">
        <is>
          <t>Gerente/a</t>
        </is>
      </c>
      <c r="W1096" s="4" t="inlineStr">
        <is>
          <t/>
        </is>
      </c>
      <c r="X1096" s="4" t="inlineStr">
        <is>
          <t/>
        </is>
      </c>
      <c r="Y1096" s="4" t="inlineStr">
        <is>
          <t/>
        </is>
      </c>
      <c r="Z1096" s="4" t="inlineStr">
        <is>
          <t>https://www.contratacion.euskadi.eus/anuncio_contratacion/productos-alimenticios-diversos/expcm433292/webkpe00-kpesimpc/es/</t>
        </is>
      </c>
      <c r="AA1096" s="4" t="inlineStr">
        <is>
          <t>https://www.contratacion.euskadi.eus/webkpe00-kpesimpc/es/contenidos/anuncio_contratacion/expcm433292/es_doc/index.html</t>
        </is>
      </c>
      <c r="AB1096" s="4" t="inlineStr">
        <is>
          <t>https://www.contratacion.euskadi.eus/contenidos/anuncio_contratacion/expcm433292/es_doc/data/es_r01dtpd1968887788b6c5656d3b158994d16252b19</t>
        </is>
      </c>
      <c r="AC1096" s="4" t="inlineStr">
        <is>
          <t>https://www.contratacion.euskadi.eus/contenidos/anuncio_contratacion/expcm433292/r01Index/expcm433292-idxContent.xml</t>
        </is>
      </c>
      <c r="AD1096" s="4" t="inlineStr">
        <is>
          <t>10/01/2026</t>
        </is>
      </c>
      <c r="AE1096" s="4" t="inlineStr">
        <is>
          <t>r01epd01218c1204011bfc56628142af83964295e</t>
        </is>
      </c>
      <c r="AF1096" s="4" t="inlineStr">
        <is>
          <t>Instituto Foral de Asistencia Social de Bizkaia (IFAS)</t>
        </is>
      </c>
      <c r="AG1096" s="4" t="inlineStr">
        <is>
          <t>r01etpd15e132ccb8f1b4834749b6df90400fba3b9</t>
        </is>
      </c>
      <c r="AH1096" s="4" t="inlineStr">
        <is>
          <t>Instituto Foral de Asistencia Social de Bizkaia (IFAS)</t>
        </is>
      </c>
      <c r="AI1096" s="4" t="inlineStr">
        <is>
          <t/>
        </is>
      </c>
      <c r="AJ1096" s="4" t="inlineStr">
        <is>
          <t/>
        </is>
      </c>
    </row>
    <row r="1097" customHeight="true" ht="15.0">
      <c r="A1097" s="4" t="inlineStr">
        <is>
          <t>Utensilios de cocina</t>
        </is>
      </c>
      <c r="B1097" s="4" t="inlineStr">
        <is>
          <t/>
        </is>
      </c>
      <c r="C1097" s="4" t="inlineStr">
        <is>
          <t>Gobierno Vasco</t>
        </is>
      </c>
      <c r="D1097" s="4" t="inlineStr">
        <is>
          <t/>
        </is>
      </c>
      <c r="E1097" s="4" t="inlineStr">
        <is>
          <t/>
        </is>
      </c>
      <c r="F1097" s="4" t="inlineStr">
        <is>
          <t/>
        </is>
      </c>
      <c r="G1097" s="4" t="inlineStr">
        <is>
          <t>Utensilios de cocina</t>
        </is>
      </c>
      <c r="H1097" s="4" t="inlineStr">
        <is>
          <t>Utensilios de cocina</t>
        </is>
      </c>
      <c r="I1097" s="4" t="inlineStr">
        <is>
          <t/>
        </is>
      </c>
      <c r="J1097" s="4" t="inlineStr">
        <is>
          <t>30/04/2025</t>
        </is>
      </c>
      <c r="K1097" s="4" t="inlineStr">
        <is>
          <t>00007476/0100023722/23299</t>
        </is>
      </c>
      <c r="L1097" s="4" t="inlineStr">
        <is>
          <t>Adjudicación provisional / definitiva</t>
        </is>
      </c>
      <c r="M1097" s="4" t="inlineStr">
        <is>
          <t>true</t>
        </is>
      </c>
      <c r="N1097" s="4" t="inlineStr">
        <is>
          <t/>
        </is>
      </c>
      <c r="O1097" s="4" t="inlineStr">
        <is>
          <t/>
        </is>
      </c>
      <c r="P1097" s="4" t="inlineStr">
        <is>
          <t/>
        </is>
      </c>
      <c r="Q1097" s="4" t="inlineStr">
        <is>
          <t/>
        </is>
      </c>
      <c r="R1097" s="4" t="inlineStr">
        <is>
          <t/>
        </is>
      </c>
      <c r="S1097" s="4" t="inlineStr">
        <is>
          <t>https://www.contratacion.euskadi.eus/webkpe00-kpeperfi/es/contenidos/anuncio_contratacion/expcm433293/es_doc/images/logo_ifas.gif</t>
        </is>
      </c>
      <c r="T1097" s="4" t="inlineStr">
        <is>
          <t>Instituto Foral de Asistencia Social de Bizkaia</t>
        </is>
      </c>
      <c r="U1097" s="4" t="inlineStr">
        <is>
          <t>P9800001A - Instituto Foral de Asistencia Social de Bizkaia</t>
        </is>
      </c>
      <c r="V1097" s="4" t="inlineStr">
        <is>
          <t>Gerente/a</t>
        </is>
      </c>
      <c r="W1097" s="4" t="inlineStr">
        <is>
          <t/>
        </is>
      </c>
      <c r="X1097" s="4" t="inlineStr">
        <is>
          <t/>
        </is>
      </c>
      <c r="Y1097" s="4" t="inlineStr">
        <is>
          <t/>
        </is>
      </c>
      <c r="Z1097" s="4" t="inlineStr">
        <is>
          <t>https://www.contratacion.euskadi.eus/anuncio_contratacion/utensilios-cocina/expcm433293/webkpe00-kpesimpc/es/</t>
        </is>
      </c>
      <c r="AA1097" s="4" t="inlineStr">
        <is>
          <t>https://www.contratacion.euskadi.eus/webkpe00-kpesimpc/es/contenidos/anuncio_contratacion/expcm433293/es_doc/index.html</t>
        </is>
      </c>
      <c r="AB1097" s="4" t="inlineStr">
        <is>
          <t>https://www.contratacion.euskadi.eus/contenidos/anuncio_contratacion/expcm433293/es_doc/data/es_r01dtpd1968887a0546c5656d3cbbd15e322e504be</t>
        </is>
      </c>
      <c r="AC1097" s="4" t="inlineStr">
        <is>
          <t>https://www.contratacion.euskadi.eus/contenidos/anuncio_contratacion/expcm433293/r01Index/expcm433293-idxContent.xml</t>
        </is>
      </c>
      <c r="AD1097" s="4" t="inlineStr">
        <is>
          <t>10/01/2026</t>
        </is>
      </c>
      <c r="AE1097" s="4" t="inlineStr">
        <is>
          <t>r01epd01218c1204011bfc56628142af83964295e</t>
        </is>
      </c>
      <c r="AF1097" s="4" t="inlineStr">
        <is>
          <t>Instituto Foral de Asistencia Social de Bizkaia (IFAS)</t>
        </is>
      </c>
      <c r="AG1097" s="4" t="inlineStr">
        <is>
          <t>r01etpd15e132ccb8f1b4834749b6df90400fba3b9</t>
        </is>
      </c>
      <c r="AH1097" s="4" t="inlineStr">
        <is>
          <t>Instituto Foral de Asistencia Social de Bizkaia (IFAS)</t>
        </is>
      </c>
      <c r="AI1097" s="4" t="inlineStr">
        <is>
          <t/>
        </is>
      </c>
      <c r="AJ1097" s="4" t="inlineStr">
        <is>
          <t/>
        </is>
      </c>
    </row>
    <row r="1098" customHeight="true" ht="15.0">
      <c r="A1098" s="4" t="inlineStr">
        <is>
          <t>Servicios de salud</t>
        </is>
      </c>
      <c r="B1098" s="4" t="inlineStr">
        <is>
          <t/>
        </is>
      </c>
      <c r="C1098" s="4" t="inlineStr">
        <is>
          <t>Gobierno Vasco</t>
        </is>
      </c>
      <c r="D1098" s="4" t="inlineStr">
        <is>
          <t/>
        </is>
      </c>
      <c r="E1098" s="4" t="inlineStr">
        <is>
          <t/>
        </is>
      </c>
      <c r="F1098" s="4" t="inlineStr">
        <is>
          <t/>
        </is>
      </c>
      <c r="G1098" s="4" t="inlineStr">
        <is>
          <t>Servicios de salud</t>
        </is>
      </c>
      <c r="H1098" s="4" t="inlineStr">
        <is>
          <t>Servicios de salud</t>
        </is>
      </c>
      <c r="I1098" s="4" t="inlineStr">
        <is>
          <t/>
        </is>
      </c>
      <c r="J1098" s="4" t="inlineStr">
        <is>
          <t>30/04/2025</t>
        </is>
      </c>
      <c r="K1098" s="4" t="inlineStr">
        <is>
          <t>00007502/0000123627/23799</t>
        </is>
      </c>
      <c r="L1098" s="4" t="inlineStr">
        <is>
          <t>Adjudicación provisional / definitiva</t>
        </is>
      </c>
      <c r="M1098" s="4" t="inlineStr">
        <is>
          <t>true</t>
        </is>
      </c>
      <c r="N1098" s="4" t="inlineStr">
        <is>
          <t/>
        </is>
      </c>
      <c r="O1098" s="4" t="inlineStr">
        <is>
          <t/>
        </is>
      </c>
      <c r="P1098" s="4" t="inlineStr">
        <is>
          <t/>
        </is>
      </c>
      <c r="Q1098" s="4" t="inlineStr">
        <is>
          <t/>
        </is>
      </c>
      <c r="R1098" s="4" t="inlineStr">
        <is>
          <t/>
        </is>
      </c>
      <c r="S1098" s="4" t="inlineStr">
        <is>
          <t>https://www.contratacion.euskadi.eus/webkpe00-kpeperfi/es/contenidos/anuncio_contratacion/expcm433294/es_doc/images/logo_ifas.gif</t>
        </is>
      </c>
      <c r="T1098" s="4" t="inlineStr">
        <is>
          <t>Instituto Foral de Asistencia Social de Bizkaia</t>
        </is>
      </c>
      <c r="U1098" s="4" t="inlineStr">
        <is>
          <t>P9800001A - Instituto Foral de Asistencia Social de Bizkaia</t>
        </is>
      </c>
      <c r="V1098" s="4" t="inlineStr">
        <is>
          <t>Gerente/a</t>
        </is>
      </c>
      <c r="W1098" s="4" t="inlineStr">
        <is>
          <t/>
        </is>
      </c>
      <c r="X1098" s="4" t="inlineStr">
        <is>
          <t/>
        </is>
      </c>
      <c r="Y1098" s="4" t="inlineStr">
        <is>
          <t/>
        </is>
      </c>
      <c r="Z1098" s="4" t="inlineStr">
        <is>
          <t>https://www.contratacion.euskadi.eus/anuncio_contratacion/servicios-salud/expcm433294/webkpe00-kpesimpc/es/</t>
        </is>
      </c>
      <c r="AA1098" s="4" t="inlineStr">
        <is>
          <t>https://www.contratacion.euskadi.eus/webkpe00-kpesimpc/es/contenidos/anuncio_contratacion/expcm433294/es_doc/index.html</t>
        </is>
      </c>
      <c r="AB1098" s="4" t="inlineStr">
        <is>
          <t>https://www.contratacion.euskadi.eus/contenidos/anuncio_contratacion/expcm433294/es_doc/data/es_r01dtpd1968887c84f6c5656d33d7b19a1a93c529d</t>
        </is>
      </c>
      <c r="AC1098" s="4" t="inlineStr">
        <is>
          <t>https://www.contratacion.euskadi.eus/contenidos/anuncio_contratacion/expcm433294/r01Index/expcm433294-idxContent.xml</t>
        </is>
      </c>
      <c r="AD1098" s="4" t="inlineStr">
        <is>
          <t>10/01/2026</t>
        </is>
      </c>
      <c r="AE1098" s="4" t="inlineStr">
        <is>
          <t>r01epd01218c1204011bfc56628142af83964295e</t>
        </is>
      </c>
      <c r="AF1098" s="4" t="inlineStr">
        <is>
          <t>Instituto Foral de Asistencia Social de Bizkaia (IFAS)</t>
        </is>
      </c>
      <c r="AG1098" s="4" t="inlineStr">
        <is>
          <t>r01etpd15e132ccb8f1b4834749b6df90400fba3b9</t>
        </is>
      </c>
      <c r="AH1098" s="4" t="inlineStr">
        <is>
          <t>Instituto Foral de Asistencia Social de Bizkaia (IFAS)</t>
        </is>
      </c>
      <c r="AI1098" s="4" t="inlineStr">
        <is>
          <t/>
        </is>
      </c>
      <c r="AJ1098" s="4" t="inlineStr">
        <is>
          <t/>
        </is>
      </c>
    </row>
    <row r="1099" customHeight="true" ht="15.0">
      <c r="A1099" s="4" t="inlineStr">
        <is>
          <t>Servicios de salud</t>
        </is>
      </c>
      <c r="B1099" s="4" t="inlineStr">
        <is>
          <t/>
        </is>
      </c>
      <c r="C1099" s="4" t="inlineStr">
        <is>
          <t>Gobierno Vasco</t>
        </is>
      </c>
      <c r="D1099" s="4" t="inlineStr">
        <is>
          <t/>
        </is>
      </c>
      <c r="E1099" s="4" t="inlineStr">
        <is>
          <t/>
        </is>
      </c>
      <c r="F1099" s="4" t="inlineStr">
        <is>
          <t/>
        </is>
      </c>
      <c r="G1099" s="4" t="inlineStr">
        <is>
          <t>Servicios de salud</t>
        </is>
      </c>
      <c r="H1099" s="4" t="inlineStr">
        <is>
          <t>Servicios de salud</t>
        </is>
      </c>
      <c r="I1099" s="4" t="inlineStr">
        <is>
          <t/>
        </is>
      </c>
      <c r="J1099" s="4" t="inlineStr">
        <is>
          <t>30/04/2025</t>
        </is>
      </c>
      <c r="K1099" s="4" t="inlineStr">
        <is>
          <t>00007502/0100002422/23999</t>
        </is>
      </c>
      <c r="L1099" s="4" t="inlineStr">
        <is>
          <t>Adjudicación provisional / definitiva</t>
        </is>
      </c>
      <c r="M1099" s="4" t="inlineStr">
        <is>
          <t>true</t>
        </is>
      </c>
      <c r="N1099" s="4" t="inlineStr">
        <is>
          <t/>
        </is>
      </c>
      <c r="O1099" s="4" t="inlineStr">
        <is>
          <t/>
        </is>
      </c>
      <c r="P1099" s="4" t="inlineStr">
        <is>
          <t/>
        </is>
      </c>
      <c r="Q1099" s="4" t="inlineStr">
        <is>
          <t/>
        </is>
      </c>
      <c r="R1099" s="4" t="inlineStr">
        <is>
          <t/>
        </is>
      </c>
      <c r="S1099" s="4" t="inlineStr">
        <is>
          <t>https://www.contratacion.euskadi.eus/webkpe00-kpeperfi/es/contenidos/anuncio_contratacion/expcm433295/es_doc/images/logo_ifas.gif</t>
        </is>
      </c>
      <c r="T1099" s="4" t="inlineStr">
        <is>
          <t>Instituto Foral de Asistencia Social de Bizkaia</t>
        </is>
      </c>
      <c r="U1099" s="4" t="inlineStr">
        <is>
          <t>P9800001A - Instituto Foral de Asistencia Social de Bizkaia</t>
        </is>
      </c>
      <c r="V1099" s="4" t="inlineStr">
        <is>
          <t>Gerente/a</t>
        </is>
      </c>
      <c r="W1099" s="4" t="inlineStr">
        <is>
          <t/>
        </is>
      </c>
      <c r="X1099" s="4" t="inlineStr">
        <is>
          <t/>
        </is>
      </c>
      <c r="Y1099" s="4" t="inlineStr">
        <is>
          <t/>
        </is>
      </c>
      <c r="Z1099" s="4" t="inlineStr">
        <is>
          <t>https://www.contratacion.euskadi.eus/anuncio_contratacion/servicios-salud/expcm433295/webkpe00-kpesimpc/es/</t>
        </is>
      </c>
      <c r="AA1099" s="4" t="inlineStr">
        <is>
          <t>https://www.contratacion.euskadi.eus/webkpe00-kpesimpc/es/contenidos/anuncio_contratacion/expcm433295/es_doc/index.html</t>
        </is>
      </c>
      <c r="AB1099" s="4" t="inlineStr">
        <is>
          <t>https://www.contratacion.euskadi.eus/contenidos/anuncio_contratacion/expcm433295/es_doc/data/es_r01dtpd196888bbcd762f54102c4c126296774211a</t>
        </is>
      </c>
      <c r="AC1099" s="4" t="inlineStr">
        <is>
          <t>https://www.contratacion.euskadi.eus/contenidos/anuncio_contratacion/expcm433295/r01Index/expcm433295-idxContent.xml</t>
        </is>
      </c>
      <c r="AD1099" s="4" t="inlineStr">
        <is>
          <t>10/01/2026</t>
        </is>
      </c>
      <c r="AE1099" s="4" t="inlineStr">
        <is>
          <t>r01epd01218c1204011bfc56628142af83964295e</t>
        </is>
      </c>
      <c r="AF1099" s="4" t="inlineStr">
        <is>
          <t>Instituto Foral de Asistencia Social de Bizkaia (IFAS)</t>
        </is>
      </c>
      <c r="AG1099" s="4" t="inlineStr">
        <is>
          <t>r01etpd15e132ccb8f1b4834749b6df90400fba3b9</t>
        </is>
      </c>
      <c r="AH1099" s="4" t="inlineStr">
        <is>
          <t>Instituto Foral de Asistencia Social de Bizkaia (IFAS)</t>
        </is>
      </c>
      <c r="AI1099" s="4" t="inlineStr">
        <is>
          <t/>
        </is>
      </c>
      <c r="AJ1099" s="4" t="inlineStr">
        <is>
          <t/>
        </is>
      </c>
    </row>
    <row r="1100" customHeight="true" ht="15.0">
      <c r="A1100" s="4" t="inlineStr">
        <is>
          <t>Servicios de salud</t>
        </is>
      </c>
      <c r="B1100" s="4" t="inlineStr">
        <is>
          <t/>
        </is>
      </c>
      <c r="C1100" s="4" t="inlineStr">
        <is>
          <t>Gobierno Vasco</t>
        </is>
      </c>
      <c r="D1100" s="4" t="inlineStr">
        <is>
          <t/>
        </is>
      </c>
      <c r="E1100" s="4" t="inlineStr">
        <is>
          <t/>
        </is>
      </c>
      <c r="F1100" s="4" t="inlineStr">
        <is>
          <t/>
        </is>
      </c>
      <c r="G1100" s="4" t="inlineStr">
        <is>
          <t>Servicios de salud</t>
        </is>
      </c>
      <c r="H1100" s="4" t="inlineStr">
        <is>
          <t>Servicios de salud</t>
        </is>
      </c>
      <c r="I1100" s="4" t="inlineStr">
        <is>
          <t/>
        </is>
      </c>
      <c r="J1100" s="4" t="inlineStr">
        <is>
          <t>30/04/2025</t>
        </is>
      </c>
      <c r="K1100" s="4" t="inlineStr">
        <is>
          <t>00007502/0100011861/23707</t>
        </is>
      </c>
      <c r="L1100" s="4" t="inlineStr">
        <is>
          <t>Adjudicación provisional / definitiva</t>
        </is>
      </c>
      <c r="M1100" s="4" t="inlineStr">
        <is>
          <t>true</t>
        </is>
      </c>
      <c r="N1100" s="4" t="inlineStr">
        <is>
          <t/>
        </is>
      </c>
      <c r="O1100" s="4" t="inlineStr">
        <is>
          <t/>
        </is>
      </c>
      <c r="P1100" s="4" t="inlineStr">
        <is>
          <t/>
        </is>
      </c>
      <c r="Q1100" s="4" t="inlineStr">
        <is>
          <t/>
        </is>
      </c>
      <c r="R1100" s="4" t="inlineStr">
        <is>
          <t/>
        </is>
      </c>
      <c r="S1100" s="4" t="inlineStr">
        <is>
          <t>https://www.contratacion.euskadi.eus/webkpe00-kpeperfi/es/contenidos/anuncio_contratacion/expcm433296/es_doc/images/logo_ifas.gif</t>
        </is>
      </c>
      <c r="T1100" s="4" t="inlineStr">
        <is>
          <t>Instituto Foral de Asistencia Social de Bizkaia</t>
        </is>
      </c>
      <c r="U1100" s="4" t="inlineStr">
        <is>
          <t>P9800001A - Instituto Foral de Asistencia Social de Bizkaia</t>
        </is>
      </c>
      <c r="V1100" s="4" t="inlineStr">
        <is>
          <t>Gerente/a</t>
        </is>
      </c>
      <c r="W1100" s="4" t="inlineStr">
        <is>
          <t/>
        </is>
      </c>
      <c r="X1100" s="4" t="inlineStr">
        <is>
          <t/>
        </is>
      </c>
      <c r="Y1100" s="4" t="inlineStr">
        <is>
          <t/>
        </is>
      </c>
      <c r="Z1100" s="4" t="inlineStr">
        <is>
          <t>https://www.contratacion.euskadi.eus/anuncio_contratacion/servicios-salud/expcm433296/webkpe00-kpesimpc/es/</t>
        </is>
      </c>
      <c r="AA1100" s="4" t="inlineStr">
        <is>
          <t>https://www.contratacion.euskadi.eus/webkpe00-kpesimpc/es/contenidos/anuncio_contratacion/expcm433296/es_doc/index.html</t>
        </is>
      </c>
      <c r="AB1100" s="4" t="inlineStr">
        <is>
          <t>https://www.contratacion.euskadi.eus/contenidos/anuncio_contratacion/expcm433296/es_doc/data/es_r01dtpd196888be49f62f5410261b9da0bd35ff64e</t>
        </is>
      </c>
      <c r="AC1100" s="4" t="inlineStr">
        <is>
          <t>https://www.contratacion.euskadi.eus/contenidos/anuncio_contratacion/expcm433296/r01Index/expcm433296-idxContent.xml</t>
        </is>
      </c>
      <c r="AD1100" s="4" t="inlineStr">
        <is>
          <t>10/01/2026</t>
        </is>
      </c>
      <c r="AE1100" s="4" t="inlineStr">
        <is>
          <t>r01epd01218c1204011bfc56628142af83964295e</t>
        </is>
      </c>
      <c r="AF1100" s="4" t="inlineStr">
        <is>
          <t>Instituto Foral de Asistencia Social de Bizkaia (IFAS)</t>
        </is>
      </c>
      <c r="AG1100" s="4" t="inlineStr">
        <is>
          <t>r01etpd15e132ccb8f1b4834749b6df90400fba3b9</t>
        </is>
      </c>
      <c r="AH1100" s="4" t="inlineStr">
        <is>
          <t>Instituto Foral de Asistencia Social de Bizkaia (IFAS)</t>
        </is>
      </c>
      <c r="AI1100" s="4" t="inlineStr">
        <is>
          <t/>
        </is>
      </c>
      <c r="AJ1100" s="4" t="inlineStr">
        <is>
          <t/>
        </is>
      </c>
    </row>
    <row r="1101" customHeight="true" ht="15.0">
      <c r="A1101" s="4" t="inlineStr">
        <is>
          <t>Servicios varios de reparaciÃ³n y mantenimiento</t>
        </is>
      </c>
      <c r="B1101" s="4" t="inlineStr">
        <is>
          <t/>
        </is>
      </c>
      <c r="C1101" s="4" t="inlineStr">
        <is>
          <t>Gobierno Vasco</t>
        </is>
      </c>
      <c r="D1101" s="4" t="inlineStr">
        <is>
          <t/>
        </is>
      </c>
      <c r="E1101" s="4" t="inlineStr">
        <is>
          <t/>
        </is>
      </c>
      <c r="F1101" s="4" t="inlineStr">
        <is>
          <t/>
        </is>
      </c>
      <c r="G1101" s="4" t="inlineStr">
        <is>
          <t>Servicios varios de reparaciÃ³n y mantenimiento</t>
        </is>
      </c>
      <c r="H1101" s="4" t="inlineStr">
        <is>
          <t>Servicios varios de reparaciÃ³n y mantenimiento</t>
        </is>
      </c>
      <c r="I1101" s="4" t="inlineStr">
        <is>
          <t/>
        </is>
      </c>
      <c r="J1101" s="4" t="inlineStr">
        <is>
          <t>30/04/2025</t>
        </is>
      </c>
      <c r="K1101" s="4" t="inlineStr">
        <is>
          <t>00007503/0000161008/22300</t>
        </is>
      </c>
      <c r="L1101" s="4" t="inlineStr">
        <is>
          <t>Adjudicación provisional / definitiva</t>
        </is>
      </c>
      <c r="M1101" s="4" t="inlineStr">
        <is>
          <t>true</t>
        </is>
      </c>
      <c r="N1101" s="4" t="inlineStr">
        <is>
          <t/>
        </is>
      </c>
      <c r="O1101" s="4" t="inlineStr">
        <is>
          <t/>
        </is>
      </c>
      <c r="P1101" s="4" t="inlineStr">
        <is>
          <t/>
        </is>
      </c>
      <c r="Q1101" s="4" t="inlineStr">
        <is>
          <t/>
        </is>
      </c>
      <c r="R1101" s="4" t="inlineStr">
        <is>
          <t/>
        </is>
      </c>
      <c r="S1101" s="4" t="inlineStr">
        <is>
          <t>https://www.contratacion.euskadi.eus/webkpe00-kpeperfi/es/contenidos/anuncio_contratacion/expcm433297/es_doc/images/logo_ifas.gif</t>
        </is>
      </c>
      <c r="T1101" s="4" t="inlineStr">
        <is>
          <t>Instituto Foral de Asistencia Social de Bizkaia</t>
        </is>
      </c>
      <c r="U1101" s="4" t="inlineStr">
        <is>
          <t>P9800001A - Instituto Foral de Asistencia Social de Bizkaia</t>
        </is>
      </c>
      <c r="V1101" s="4" t="inlineStr">
        <is>
          <t>Gerente/a</t>
        </is>
      </c>
      <c r="W1101" s="4" t="inlineStr">
        <is>
          <t/>
        </is>
      </c>
      <c r="X1101" s="4" t="inlineStr">
        <is>
          <t/>
        </is>
      </c>
      <c r="Y1101" s="4" t="inlineStr">
        <is>
          <t/>
        </is>
      </c>
      <c r="Z1101" s="4" t="inlineStr">
        <is>
          <t>https://www.contratacion.euskadi.eus/anuncio_contratacion/servicios-varios-reparaci-n-y-mantenimiento/expcm433297/webkpe00-kpesimpc/es/</t>
        </is>
      </c>
      <c r="AA1101" s="4" t="inlineStr">
        <is>
          <t>https://www.contratacion.euskadi.eus/webkpe00-kpesimpc/es/contenidos/anuncio_contratacion/expcm433297/es_doc/index.html</t>
        </is>
      </c>
      <c r="AB1101" s="4" t="inlineStr">
        <is>
          <t>https://www.contratacion.euskadi.eus/contenidos/anuncio_contratacion/expcm433297/es_doc/data/es_r01dtpd196888c0c4262f5410231a1ee15e8ec40b4</t>
        </is>
      </c>
      <c r="AC1101" s="4" t="inlineStr">
        <is>
          <t>https://www.contratacion.euskadi.eus/contenidos/anuncio_contratacion/expcm433297/r01Index/expcm433297-idxContent.xml</t>
        </is>
      </c>
      <c r="AD1101" s="4" t="inlineStr">
        <is>
          <t>10/01/2026</t>
        </is>
      </c>
      <c r="AE1101" s="4" t="inlineStr">
        <is>
          <t>r01epd01218c1204011bfc56628142af83964295e</t>
        </is>
      </c>
      <c r="AF1101" s="4" t="inlineStr">
        <is>
          <t>Instituto Foral de Asistencia Social de Bizkaia (IFAS)</t>
        </is>
      </c>
      <c r="AG1101" s="4" t="inlineStr">
        <is>
          <t>r01etpd15e132ccb8f1b4834749b6df90400fba3b9</t>
        </is>
      </c>
      <c r="AH1101" s="4" t="inlineStr">
        <is>
          <t>Instituto Foral de Asistencia Social de Bizkaia (IFAS)</t>
        </is>
      </c>
      <c r="AI1101" s="4" t="inlineStr">
        <is>
          <t/>
        </is>
      </c>
      <c r="AJ1101" s="4" t="inlineStr">
        <is>
          <t/>
        </is>
      </c>
    </row>
    <row r="1102" customHeight="true" ht="15.0">
      <c r="A1102" s="4" t="inlineStr">
        <is>
          <t>Servicios de reparaciÃ³n y mantenimiento</t>
        </is>
      </c>
      <c r="B1102" s="4" t="inlineStr">
        <is>
          <t/>
        </is>
      </c>
      <c r="C1102" s="4" t="inlineStr">
        <is>
          <t>Gobierno Vasco</t>
        </is>
      </c>
      <c r="D1102" s="4" t="inlineStr">
        <is>
          <t/>
        </is>
      </c>
      <c r="E1102" s="4" t="inlineStr">
        <is>
          <t/>
        </is>
      </c>
      <c r="F1102" s="4" t="inlineStr">
        <is>
          <t/>
        </is>
      </c>
      <c r="G1102" s="4" t="inlineStr">
        <is>
          <t>Servicios de reparaciÃ³n y mantenimiento</t>
        </is>
      </c>
      <c r="H1102" s="4" t="inlineStr">
        <is>
          <t>Servicios de reparaciÃ³n y mantenimiento</t>
        </is>
      </c>
      <c r="I1102" s="4" t="inlineStr">
        <is>
          <t/>
        </is>
      </c>
      <c r="J1102" s="4" t="inlineStr">
        <is>
          <t>30/04/2025</t>
        </is>
      </c>
      <c r="K1102" s="4" t="inlineStr">
        <is>
          <t>00007503/0100004678/23799</t>
        </is>
      </c>
      <c r="L1102" s="4" t="inlineStr">
        <is>
          <t>Adjudicación provisional / definitiva</t>
        </is>
      </c>
      <c r="M1102" s="4" t="inlineStr">
        <is>
          <t>true</t>
        </is>
      </c>
      <c r="N1102" s="4" t="inlineStr">
        <is>
          <t/>
        </is>
      </c>
      <c r="O1102" s="4" t="inlineStr">
        <is>
          <t/>
        </is>
      </c>
      <c r="P1102" s="4" t="inlineStr">
        <is>
          <t/>
        </is>
      </c>
      <c r="Q1102" s="4" t="inlineStr">
        <is>
          <t/>
        </is>
      </c>
      <c r="R1102" s="4" t="inlineStr">
        <is>
          <t/>
        </is>
      </c>
      <c r="S1102" s="4" t="inlineStr">
        <is>
          <t>https://www.contratacion.euskadi.eus/webkpe00-kpeperfi/es/contenidos/anuncio_contratacion/expcm433298/es_doc/images/logo_ifas.gif</t>
        </is>
      </c>
      <c r="T1102" s="4" t="inlineStr">
        <is>
          <t>Instituto Foral de Asistencia Social de Bizkaia</t>
        </is>
      </c>
      <c r="U1102" s="4" t="inlineStr">
        <is>
          <t>P9800001A - Instituto Foral de Asistencia Social de Bizkaia</t>
        </is>
      </c>
      <c r="V1102" s="4" t="inlineStr">
        <is>
          <t>Gerente/a</t>
        </is>
      </c>
      <c r="W1102" s="4" t="inlineStr">
        <is>
          <t/>
        </is>
      </c>
      <c r="X1102" s="4" t="inlineStr">
        <is>
          <t/>
        </is>
      </c>
      <c r="Y1102" s="4" t="inlineStr">
        <is>
          <t/>
        </is>
      </c>
      <c r="Z1102" s="4" t="inlineStr">
        <is>
          <t>https://www.contratacion.euskadi.eus/anuncio_contratacion/servicios-reparaci-n-y-mantenimiento/expcm433298/webkpe00-kpesimpc/es/</t>
        </is>
      </c>
      <c r="AA1102" s="4" t="inlineStr">
        <is>
          <t>https://www.contratacion.euskadi.eus/webkpe00-kpesimpc/es/contenidos/anuncio_contratacion/expcm433298/es_doc/index.html</t>
        </is>
      </c>
      <c r="AB1102" s="4" t="inlineStr">
        <is>
          <t>https://www.contratacion.euskadi.eus/contenidos/anuncio_contratacion/expcm433298/es_doc/data/es_r01dtpd196888c33dd62f5410224239066a82601f2</t>
        </is>
      </c>
      <c r="AC1102" s="4" t="inlineStr">
        <is>
          <t>https://www.contratacion.euskadi.eus/contenidos/anuncio_contratacion/expcm433298/r01Index/expcm433298-idxContent.xml</t>
        </is>
      </c>
      <c r="AD1102" s="4" t="inlineStr">
        <is>
          <t>10/01/2026</t>
        </is>
      </c>
      <c r="AE1102" s="4" t="inlineStr">
        <is>
          <t>r01epd01218c1204011bfc56628142af83964295e</t>
        </is>
      </c>
      <c r="AF1102" s="4" t="inlineStr">
        <is>
          <t>Instituto Foral de Asistencia Social de Bizkaia (IFAS)</t>
        </is>
      </c>
      <c r="AG1102" s="4" t="inlineStr">
        <is>
          <t>r01etpd15e132ccb8f1b4834749b6df90400fba3b9</t>
        </is>
      </c>
      <c r="AH1102" s="4" t="inlineStr">
        <is>
          <t>Instituto Foral de Asistencia Social de Bizkaia (IFAS)</t>
        </is>
      </c>
      <c r="AI1102" s="4" t="inlineStr">
        <is>
          <t/>
        </is>
      </c>
      <c r="AJ1102" s="4" t="inlineStr">
        <is>
          <t/>
        </is>
      </c>
    </row>
    <row r="1103" customHeight="true" ht="15.0">
      <c r="A1103" s="4" t="inlineStr">
        <is>
          <t>Servicios de formaciÃ³n</t>
        </is>
      </c>
      <c r="B1103" s="4" t="inlineStr">
        <is>
          <t/>
        </is>
      </c>
      <c r="C1103" s="4" t="inlineStr">
        <is>
          <t>Gobierno Vasco</t>
        </is>
      </c>
      <c r="D1103" s="4" t="inlineStr">
        <is>
          <t/>
        </is>
      </c>
      <c r="E1103" s="4" t="inlineStr">
        <is>
          <t/>
        </is>
      </c>
      <c r="F1103" s="4" t="inlineStr">
        <is>
          <t/>
        </is>
      </c>
      <c r="G1103" s="4" t="inlineStr">
        <is>
          <t>Servicios de formaciÃ³n</t>
        </is>
      </c>
      <c r="H1103" s="4" t="inlineStr">
        <is>
          <t>Servicios de formaciÃ³n</t>
        </is>
      </c>
      <c r="I1103" s="4" t="inlineStr">
        <is>
          <t/>
        </is>
      </c>
      <c r="J1103" s="4" t="inlineStr">
        <is>
          <t>30/04/2025</t>
        </is>
      </c>
      <c r="K1103" s="4" t="inlineStr">
        <is>
          <t>00007503/0100012880/23904</t>
        </is>
      </c>
      <c r="L1103" s="4" t="inlineStr">
        <is>
          <t>Adjudicación provisional / definitiva</t>
        </is>
      </c>
      <c r="M1103" s="4" t="inlineStr">
        <is>
          <t>true</t>
        </is>
      </c>
      <c r="N1103" s="4" t="inlineStr">
        <is>
          <t/>
        </is>
      </c>
      <c r="O1103" s="4" t="inlineStr">
        <is>
          <t/>
        </is>
      </c>
      <c r="P1103" s="4" t="inlineStr">
        <is>
          <t/>
        </is>
      </c>
      <c r="Q1103" s="4" t="inlineStr">
        <is>
          <t/>
        </is>
      </c>
      <c r="R1103" s="4" t="inlineStr">
        <is>
          <t/>
        </is>
      </c>
      <c r="S1103" s="4" t="inlineStr">
        <is>
          <t>https://www.contratacion.euskadi.eus/webkpe00-kpeperfi/es/contenidos/anuncio_contratacion/expcm433299/es_doc/images/logo_ifas.gif</t>
        </is>
      </c>
      <c r="T1103" s="4" t="inlineStr">
        <is>
          <t>Instituto Foral de Asistencia Social de Bizkaia</t>
        </is>
      </c>
      <c r="U1103" s="4" t="inlineStr">
        <is>
          <t>P9800001A - Instituto Foral de Asistencia Social de Bizkaia</t>
        </is>
      </c>
      <c r="V1103" s="4" t="inlineStr">
        <is>
          <t>Gerente/a</t>
        </is>
      </c>
      <c r="W1103" s="4" t="inlineStr">
        <is>
          <t/>
        </is>
      </c>
      <c r="X1103" s="4" t="inlineStr">
        <is>
          <t/>
        </is>
      </c>
      <c r="Y1103" s="4" t="inlineStr">
        <is>
          <t/>
        </is>
      </c>
      <c r="Z1103" s="4" t="inlineStr">
        <is>
          <t>https://www.contratacion.euskadi.eus/anuncio_contratacion/servicios-formaci-n/expcm433299/webkpe00-kpesimpc/es/</t>
        </is>
      </c>
      <c r="AA1103" s="4" t="inlineStr">
        <is>
          <t>https://www.contratacion.euskadi.eus/webkpe00-kpesimpc/es/contenidos/anuncio_contratacion/expcm433299/es_doc/index.html</t>
        </is>
      </c>
      <c r="AB1103" s="4" t="inlineStr">
        <is>
          <t>https://www.contratacion.euskadi.eus/contenidos/anuncio_contratacion/expcm433299/es_doc/data/es_r01dtpd196888c5bdb62f54102b778c7cf8598888d</t>
        </is>
      </c>
      <c r="AC1103" s="4" t="inlineStr">
        <is>
          <t>https://www.contratacion.euskadi.eus/contenidos/anuncio_contratacion/expcm433299/r01Index/expcm433299-idxContent.xml</t>
        </is>
      </c>
      <c r="AD1103" s="4" t="inlineStr">
        <is>
          <t>10/01/2026</t>
        </is>
      </c>
      <c r="AE1103" s="4" t="inlineStr">
        <is>
          <t>r01epd01218c1204011bfc56628142af83964295e</t>
        </is>
      </c>
      <c r="AF1103" s="4" t="inlineStr">
        <is>
          <t>Instituto Foral de Asistencia Social de Bizkaia (IFAS)</t>
        </is>
      </c>
      <c r="AG1103" s="4" t="inlineStr">
        <is>
          <t>r01etpd15e132ccb8f1b4834749b6df90400fba3b9</t>
        </is>
      </c>
      <c r="AH1103" s="4" t="inlineStr">
        <is>
          <t>Instituto Foral de Asistencia Social de Bizkaia (IFAS)</t>
        </is>
      </c>
      <c r="AI1103" s="4" t="inlineStr">
        <is>
          <t/>
        </is>
      </c>
      <c r="AJ1103" s="4" t="inlineStr">
        <is>
          <t/>
        </is>
      </c>
    </row>
    <row r="1104" customHeight="true" ht="15.0">
      <c r="A1104" s="4" t="inlineStr">
        <is>
          <t>Servicios de reparaciÃ³n y mantenimiento</t>
        </is>
      </c>
      <c r="B1104" s="4" t="inlineStr">
        <is>
          <t/>
        </is>
      </c>
      <c r="C1104" s="4" t="inlineStr">
        <is>
          <t>Gobierno Vasco</t>
        </is>
      </c>
      <c r="D1104" s="4" t="inlineStr">
        <is>
          <t/>
        </is>
      </c>
      <c r="E1104" s="4" t="inlineStr">
        <is>
          <t/>
        </is>
      </c>
      <c r="F1104" s="4" t="inlineStr">
        <is>
          <t/>
        </is>
      </c>
      <c r="G1104" s="4" t="inlineStr">
        <is>
          <t>Servicios de reparaciÃ³n y mantenimiento</t>
        </is>
      </c>
      <c r="H1104" s="4" t="inlineStr">
        <is>
          <t>Servicios de reparaciÃ³n y mantenimiento</t>
        </is>
      </c>
      <c r="I1104" s="4" t="inlineStr">
        <is>
          <t/>
        </is>
      </c>
      <c r="J1104" s="4" t="inlineStr">
        <is>
          <t>30/04/2025</t>
        </is>
      </c>
      <c r="K1104" s="4" t="inlineStr">
        <is>
          <t>00007504/0100032129/63606</t>
        </is>
      </c>
      <c r="L1104" s="4" t="inlineStr">
        <is>
          <t>Adjudicación provisional / definitiva</t>
        </is>
      </c>
      <c r="M1104" s="4" t="inlineStr">
        <is>
          <t>true</t>
        </is>
      </c>
      <c r="N1104" s="4" t="inlineStr">
        <is>
          <t/>
        </is>
      </c>
      <c r="O1104" s="4" t="inlineStr">
        <is>
          <t/>
        </is>
      </c>
      <c r="P1104" s="4" t="inlineStr">
        <is>
          <t/>
        </is>
      </c>
      <c r="Q1104" s="4" t="inlineStr">
        <is>
          <t/>
        </is>
      </c>
      <c r="R1104" s="4" t="inlineStr">
        <is>
          <t/>
        </is>
      </c>
      <c r="S1104" s="4" t="inlineStr">
        <is>
          <t>https://www.contratacion.euskadi.eus/webkpe00-kpeperfi/es/contenidos/anuncio_contratacion/expcm433300/es_doc/images/logo_ifas.gif</t>
        </is>
      </c>
      <c r="T1104" s="4" t="inlineStr">
        <is>
          <t>Instituto Foral de Asistencia Social de Bizkaia</t>
        </is>
      </c>
      <c r="U1104" s="4" t="inlineStr">
        <is>
          <t>P9800001A - Instituto Foral de Asistencia Social de Bizkaia</t>
        </is>
      </c>
      <c r="V1104" s="4" t="inlineStr">
        <is>
          <t>Gerente/a</t>
        </is>
      </c>
      <c r="W1104" s="4" t="inlineStr">
        <is>
          <t/>
        </is>
      </c>
      <c r="X1104" s="4" t="inlineStr">
        <is>
          <t/>
        </is>
      </c>
      <c r="Y1104" s="4" t="inlineStr">
        <is>
          <t/>
        </is>
      </c>
      <c r="Z1104" s="4" t="inlineStr">
        <is>
          <t>https://www.contratacion.euskadi.eus/anuncio_contratacion/servicios-reparaci-n-y-mantenimiento/expcm433300/webkpe00-kpesimpc/es/</t>
        </is>
      </c>
      <c r="AA1104" s="4" t="inlineStr">
        <is>
          <t>https://www.contratacion.euskadi.eus/webkpe00-kpesimpc/es/contenidos/anuncio_contratacion/expcm433300/es_doc/index.html</t>
        </is>
      </c>
      <c r="AB1104" s="4" t="inlineStr">
        <is>
          <t>https://www.contratacion.euskadi.eus/contenidos/anuncio_contratacion/expcm433300/es_doc/data/es_r01dtpd1968890508162f541024a49339d6a3a06fb</t>
        </is>
      </c>
      <c r="AC1104" s="4" t="inlineStr">
        <is>
          <t>https://www.contratacion.euskadi.eus/contenidos/anuncio_contratacion/expcm433300/r01Index/expcm433300-idxContent.xml</t>
        </is>
      </c>
      <c r="AD1104" s="4" t="inlineStr">
        <is>
          <t>10/01/2026</t>
        </is>
      </c>
      <c r="AE1104" s="4" t="inlineStr">
        <is>
          <t>r01epd01218c1204011bfc56628142af83964295e</t>
        </is>
      </c>
      <c r="AF1104" s="4" t="inlineStr">
        <is>
          <t>Instituto Foral de Asistencia Social de Bizkaia (IFAS)</t>
        </is>
      </c>
      <c r="AG1104" s="4" t="inlineStr">
        <is>
          <t>r01etpd15e132ccb8f1b4834749b6df90400fba3b9</t>
        </is>
      </c>
      <c r="AH1104" s="4" t="inlineStr">
        <is>
          <t>Instituto Foral de Asistencia Social de Bizkaia (IFAS)</t>
        </is>
      </c>
      <c r="AI1104" s="4" t="inlineStr">
        <is>
          <t/>
        </is>
      </c>
      <c r="AJ1104" s="4" t="inlineStr">
        <is>
          <t/>
        </is>
      </c>
    </row>
    <row r="1105" customHeight="true" ht="15.0">
      <c r="A1105" s="4" t="inlineStr">
        <is>
          <t>ArtÃ­culos para baÃ±o y cocina</t>
        </is>
      </c>
      <c r="B1105" s="4" t="inlineStr">
        <is>
          <t/>
        </is>
      </c>
      <c r="C1105" s="4" t="inlineStr">
        <is>
          <t>Gobierno Vasco</t>
        </is>
      </c>
      <c r="D1105" s="4" t="inlineStr">
        <is>
          <t/>
        </is>
      </c>
      <c r="E1105" s="4" t="inlineStr">
        <is>
          <t/>
        </is>
      </c>
      <c r="F1105" s="4" t="inlineStr">
        <is>
          <t/>
        </is>
      </c>
      <c r="G1105" s="4" t="inlineStr">
        <is>
          <t>ArtÃ­culos para baÃ±o y cocina</t>
        </is>
      </c>
      <c r="H1105" s="4" t="inlineStr">
        <is>
          <t>ArtÃ­culos para baÃ±o y cocina</t>
        </is>
      </c>
      <c r="I1105" s="4" t="inlineStr">
        <is>
          <t/>
        </is>
      </c>
      <c r="J1105" s="4" t="inlineStr">
        <is>
          <t>30/04/2025</t>
        </is>
      </c>
      <c r="K1105" s="4" t="inlineStr">
        <is>
          <t>00007510/0100003202/23299</t>
        </is>
      </c>
      <c r="L1105" s="4" t="inlineStr">
        <is>
          <t>Adjudicación provisional / definitiva</t>
        </is>
      </c>
      <c r="M1105" s="4" t="inlineStr">
        <is>
          <t>true</t>
        </is>
      </c>
      <c r="N1105" s="4" t="inlineStr">
        <is>
          <t/>
        </is>
      </c>
      <c r="O1105" s="4" t="inlineStr">
        <is>
          <t/>
        </is>
      </c>
      <c r="P1105" s="4" t="inlineStr">
        <is>
          <t/>
        </is>
      </c>
      <c r="Q1105" s="4" t="inlineStr">
        <is>
          <t/>
        </is>
      </c>
      <c r="R1105" s="4" t="inlineStr">
        <is>
          <t/>
        </is>
      </c>
      <c r="S1105" s="4" t="inlineStr">
        <is>
          <t>https://www.contratacion.euskadi.eus/webkpe00-kpeperfi/es/contenidos/anuncio_contratacion/expcm433301/es_doc/images/logo_ifas.gif</t>
        </is>
      </c>
      <c r="T1105" s="4" t="inlineStr">
        <is>
          <t>Instituto Foral de Asistencia Social de Bizkaia</t>
        </is>
      </c>
      <c r="U1105" s="4" t="inlineStr">
        <is>
          <t>P9800001A - Instituto Foral de Asistencia Social de Bizkaia</t>
        </is>
      </c>
      <c r="V1105" s="4" t="inlineStr">
        <is>
          <t>Gerente/a</t>
        </is>
      </c>
      <c r="W1105" s="4" t="inlineStr">
        <is>
          <t/>
        </is>
      </c>
      <c r="X1105" s="4" t="inlineStr">
        <is>
          <t/>
        </is>
      </c>
      <c r="Y1105" s="4" t="inlineStr">
        <is>
          <t/>
        </is>
      </c>
      <c r="Z1105" s="4" t="inlineStr">
        <is>
          <t>https://www.contratacion.euskadi.eus/anuncio_contratacion/art-culos-ba-o-y-cocina/expcm433301/webkpe00-kpesimpc/es/</t>
        </is>
      </c>
      <c r="AA1105" s="4" t="inlineStr">
        <is>
          <t>https://www.contratacion.euskadi.eus/webkpe00-kpesimpc/es/contenidos/anuncio_contratacion/expcm433301/es_doc/index.html</t>
        </is>
      </c>
      <c r="AB1105" s="4" t="inlineStr">
        <is>
          <t>https://www.contratacion.euskadi.eus/contenidos/anuncio_contratacion/expcm433301/es_doc/data/es_r01dtpd1968890788162f54102111f801e5bc93c93</t>
        </is>
      </c>
      <c r="AC1105" s="4" t="inlineStr">
        <is>
          <t>https://www.contratacion.euskadi.eus/contenidos/anuncio_contratacion/expcm433301/r01Index/expcm433301-idxContent.xml</t>
        </is>
      </c>
      <c r="AD1105" s="4" t="inlineStr">
        <is>
          <t>10/01/2026</t>
        </is>
      </c>
      <c r="AE1105" s="4" t="inlineStr">
        <is>
          <t>r01epd01218c1204011bfc56628142af83964295e</t>
        </is>
      </c>
      <c r="AF1105" s="4" t="inlineStr">
        <is>
          <t>Instituto Foral de Asistencia Social de Bizkaia (IFAS)</t>
        </is>
      </c>
      <c r="AG1105" s="4" t="inlineStr">
        <is>
          <t>r01etpd15e132ccb8f1b4834749b6df90400fba3b9</t>
        </is>
      </c>
      <c r="AH1105" s="4" t="inlineStr">
        <is>
          <t>Instituto Foral de Asistencia Social de Bizkaia (IFAS)</t>
        </is>
      </c>
      <c r="AI1105" s="4" t="inlineStr">
        <is>
          <t/>
        </is>
      </c>
      <c r="AJ1105" s="4" t="inlineStr">
        <is>
          <t/>
        </is>
      </c>
    </row>
    <row r="1106" customHeight="true" ht="15.0">
      <c r="A1106" s="4" t="inlineStr">
        <is>
          <t>Servicios varios de reparaciÃ³n y mantenimiento</t>
        </is>
      </c>
      <c r="B1106" s="4" t="inlineStr">
        <is>
          <t/>
        </is>
      </c>
      <c r="C1106" s="4" t="inlineStr">
        <is>
          <t>Gobierno Vasco</t>
        </is>
      </c>
      <c r="D1106" s="4" t="inlineStr">
        <is>
          <t/>
        </is>
      </c>
      <c r="E1106" s="4" t="inlineStr">
        <is>
          <t/>
        </is>
      </c>
      <c r="F1106" s="4" t="inlineStr">
        <is>
          <t/>
        </is>
      </c>
      <c r="G1106" s="4" t="inlineStr">
        <is>
          <t>Servicios varios de reparaciÃ³n y mantenimiento</t>
        </is>
      </c>
      <c r="H1106" s="4" t="inlineStr">
        <is>
          <t>Servicios varios de reparaciÃ³n y mantenimiento</t>
        </is>
      </c>
      <c r="I1106" s="4" t="inlineStr">
        <is>
          <t/>
        </is>
      </c>
      <c r="J1106" s="4" t="inlineStr">
        <is>
          <t>30/04/2025</t>
        </is>
      </c>
      <c r="K1106" s="4" t="inlineStr">
        <is>
          <t>00007513/0100000642/22300</t>
        </is>
      </c>
      <c r="L1106" s="4" t="inlineStr">
        <is>
          <t>Adjudicación provisional / definitiva</t>
        </is>
      </c>
      <c r="M1106" s="4" t="inlineStr">
        <is>
          <t>true</t>
        </is>
      </c>
      <c r="N1106" s="4" t="inlineStr">
        <is>
          <t/>
        </is>
      </c>
      <c r="O1106" s="4" t="inlineStr">
        <is>
          <t/>
        </is>
      </c>
      <c r="P1106" s="4" t="inlineStr">
        <is>
          <t/>
        </is>
      </c>
      <c r="Q1106" s="4" t="inlineStr">
        <is>
          <t/>
        </is>
      </c>
      <c r="R1106" s="4" t="inlineStr">
        <is>
          <t/>
        </is>
      </c>
      <c r="S1106" s="4" t="inlineStr">
        <is>
          <t>https://www.contratacion.euskadi.eus/webkpe00-kpeperfi/es/contenidos/anuncio_contratacion/expcm433302/es_doc/images/logo_ifas.gif</t>
        </is>
      </c>
      <c r="T1106" s="4" t="inlineStr">
        <is>
          <t>Instituto Foral de Asistencia Social de Bizkaia</t>
        </is>
      </c>
      <c r="U1106" s="4" t="inlineStr">
        <is>
          <t>P9800001A - Instituto Foral de Asistencia Social de Bizkaia</t>
        </is>
      </c>
      <c r="V1106" s="4" t="inlineStr">
        <is>
          <t>Gerente/a</t>
        </is>
      </c>
      <c r="W1106" s="4" t="inlineStr">
        <is>
          <t/>
        </is>
      </c>
      <c r="X1106" s="4" t="inlineStr">
        <is>
          <t/>
        </is>
      </c>
      <c r="Y1106" s="4" t="inlineStr">
        <is>
          <t/>
        </is>
      </c>
      <c r="Z1106" s="4" t="inlineStr">
        <is>
          <t>https://www.contratacion.euskadi.eus/anuncio_contratacion/servicios-varios-reparaci-n-y-mantenimiento/expcm433302/webkpe00-kpesimpc/es/</t>
        </is>
      </c>
      <c r="AA1106" s="4" t="inlineStr">
        <is>
          <t>https://www.contratacion.euskadi.eus/webkpe00-kpesimpc/es/contenidos/anuncio_contratacion/expcm433302/es_doc/index.html</t>
        </is>
      </c>
      <c r="AB1106" s="4" t="inlineStr">
        <is>
          <t>https://www.contratacion.euskadi.eus/contenidos/anuncio_contratacion/expcm433302/es_doc/data/es_r01dtpd1968890a16d62f54102d9735f0ae144920d</t>
        </is>
      </c>
      <c r="AC1106" s="4" t="inlineStr">
        <is>
          <t>https://www.contratacion.euskadi.eus/contenidos/anuncio_contratacion/expcm433302/r01Index/expcm433302-idxContent.xml</t>
        </is>
      </c>
      <c r="AD1106" s="4" t="inlineStr">
        <is>
          <t>10/01/2026</t>
        </is>
      </c>
      <c r="AE1106" s="4" t="inlineStr">
        <is>
          <t>r01epd01218c1204011bfc56628142af83964295e</t>
        </is>
      </c>
      <c r="AF1106" s="4" t="inlineStr">
        <is>
          <t>Instituto Foral de Asistencia Social de Bizkaia (IFAS)</t>
        </is>
      </c>
      <c r="AG1106" s="4" t="inlineStr">
        <is>
          <t>r01etpd15e132ccb8f1b4834749b6df90400fba3b9</t>
        </is>
      </c>
      <c r="AH1106" s="4" t="inlineStr">
        <is>
          <t>Instituto Foral de Asistencia Social de Bizkaia (IFAS)</t>
        </is>
      </c>
      <c r="AI1106" s="4" t="inlineStr">
        <is>
          <t/>
        </is>
      </c>
      <c r="AJ1106" s="4" t="inlineStr">
        <is>
          <t/>
        </is>
      </c>
    </row>
    <row r="1107" customHeight="true" ht="15.0">
      <c r="A1107" s="4" t="inlineStr">
        <is>
          <t>Servicios varios de reparaciÃ³n y mantenimiento</t>
        </is>
      </c>
      <c r="B1107" s="4" t="inlineStr">
        <is>
          <t/>
        </is>
      </c>
      <c r="C1107" s="4" t="inlineStr">
        <is>
          <t>Gobierno Vasco</t>
        </is>
      </c>
      <c r="D1107" s="4" t="inlineStr">
        <is>
          <t/>
        </is>
      </c>
      <c r="E1107" s="4" t="inlineStr">
        <is>
          <t/>
        </is>
      </c>
      <c r="F1107" s="4" t="inlineStr">
        <is>
          <t/>
        </is>
      </c>
      <c r="G1107" s="4" t="inlineStr">
        <is>
          <t>Servicios varios de reparaciÃ³n y mantenimiento</t>
        </is>
      </c>
      <c r="H1107" s="4" t="inlineStr">
        <is>
          <t>Servicios varios de reparaciÃ³n y mantenimiento</t>
        </is>
      </c>
      <c r="I1107" s="4" t="inlineStr">
        <is>
          <t/>
        </is>
      </c>
      <c r="J1107" s="4" t="inlineStr">
        <is>
          <t>30/04/2025</t>
        </is>
      </c>
      <c r="K1107" s="4" t="inlineStr">
        <is>
          <t>00007521/0000098412/22600</t>
        </is>
      </c>
      <c r="L1107" s="4" t="inlineStr">
        <is>
          <t>Adjudicación provisional / definitiva</t>
        </is>
      </c>
      <c r="M1107" s="4" t="inlineStr">
        <is>
          <t>true</t>
        </is>
      </c>
      <c r="N1107" s="4" t="inlineStr">
        <is>
          <t/>
        </is>
      </c>
      <c r="O1107" s="4" t="inlineStr">
        <is>
          <t/>
        </is>
      </c>
      <c r="P1107" s="4" t="inlineStr">
        <is>
          <t/>
        </is>
      </c>
      <c r="Q1107" s="4" t="inlineStr">
        <is>
          <t/>
        </is>
      </c>
      <c r="R1107" s="4" t="inlineStr">
        <is>
          <t/>
        </is>
      </c>
      <c r="S1107" s="4" t="inlineStr">
        <is>
          <t>https://www.contratacion.euskadi.eus/webkpe00-kpeperfi/es/contenidos/anuncio_contratacion/expcm433303/es_doc/images/logo_ifas.gif</t>
        </is>
      </c>
      <c r="T1107" s="4" t="inlineStr">
        <is>
          <t>Instituto Foral de Asistencia Social de Bizkaia</t>
        </is>
      </c>
      <c r="U1107" s="4" t="inlineStr">
        <is>
          <t>P9800001A - Instituto Foral de Asistencia Social de Bizkaia</t>
        </is>
      </c>
      <c r="V1107" s="4" t="inlineStr">
        <is>
          <t>Gerente/a</t>
        </is>
      </c>
      <c r="W1107" s="4" t="inlineStr">
        <is>
          <t/>
        </is>
      </c>
      <c r="X1107" s="4" t="inlineStr">
        <is>
          <t/>
        </is>
      </c>
      <c r="Y1107" s="4" t="inlineStr">
        <is>
          <t/>
        </is>
      </c>
      <c r="Z1107" s="4" t="inlineStr">
        <is>
          <t>https://www.contratacion.euskadi.eus/anuncio_contratacion/servicios-varios-reparaci-n-y-mantenimiento/expcm433303/webkpe00-kpesimpc/es/</t>
        </is>
      </c>
      <c r="AA1107" s="4" t="inlineStr">
        <is>
          <t>https://www.contratacion.euskadi.eus/webkpe00-kpesimpc/es/contenidos/anuncio_contratacion/expcm433303/es_doc/index.html</t>
        </is>
      </c>
      <c r="AB1107" s="4" t="inlineStr">
        <is>
          <t>https://www.contratacion.euskadi.eus/contenidos/anuncio_contratacion/expcm433303/es_doc/data/es_r01dtpd1968890c95662f54102f0961bb65c63c8c7</t>
        </is>
      </c>
      <c r="AC1107" s="4" t="inlineStr">
        <is>
          <t>https://www.contratacion.euskadi.eus/contenidos/anuncio_contratacion/expcm433303/r01Index/expcm433303-idxContent.xml</t>
        </is>
      </c>
      <c r="AD1107" s="4" t="inlineStr">
        <is>
          <t>10/01/2026</t>
        </is>
      </c>
      <c r="AE1107" s="4" t="inlineStr">
        <is>
          <t>r01epd01218c1204011bfc56628142af83964295e</t>
        </is>
      </c>
      <c r="AF1107" s="4" t="inlineStr">
        <is>
          <t>Instituto Foral de Asistencia Social de Bizkaia (IFAS)</t>
        </is>
      </c>
      <c r="AG1107" s="4" t="inlineStr">
        <is>
          <t>r01etpd15e132ccb8f1b4834749b6df90400fba3b9</t>
        </is>
      </c>
      <c r="AH1107" s="4" t="inlineStr">
        <is>
          <t>Instituto Foral de Asistencia Social de Bizkaia (IFAS)</t>
        </is>
      </c>
      <c r="AI1107" s="4" t="inlineStr">
        <is>
          <t/>
        </is>
      </c>
      <c r="AJ1107" s="4" t="inlineStr">
        <is>
          <t/>
        </is>
      </c>
    </row>
    <row r="1108" customHeight="true" ht="15.0">
      <c r="A1108" s="4" t="inlineStr">
        <is>
          <t>Servicios varios de reparaciÃ³n y mantenimiento</t>
        </is>
      </c>
      <c r="B1108" s="4" t="inlineStr">
        <is>
          <t/>
        </is>
      </c>
      <c r="C1108" s="4" t="inlineStr">
        <is>
          <t>Gobierno Vasco</t>
        </is>
      </c>
      <c r="D1108" s="4" t="inlineStr">
        <is>
          <t/>
        </is>
      </c>
      <c r="E1108" s="4" t="inlineStr">
        <is>
          <t/>
        </is>
      </c>
      <c r="F1108" s="4" t="inlineStr">
        <is>
          <t/>
        </is>
      </c>
      <c r="G1108" s="4" t="inlineStr">
        <is>
          <t>Servicios varios de reparaciÃ³n y mantenimiento</t>
        </is>
      </c>
      <c r="H1108" s="4" t="inlineStr">
        <is>
          <t>Servicios varios de reparaciÃ³n y mantenimiento</t>
        </is>
      </c>
      <c r="I1108" s="4" t="inlineStr">
        <is>
          <t/>
        </is>
      </c>
      <c r="J1108" s="4" t="inlineStr">
        <is>
          <t>30/04/2025</t>
        </is>
      </c>
      <c r="K1108" s="4" t="inlineStr">
        <is>
          <t>00007521/0100000642/22300</t>
        </is>
      </c>
      <c r="L1108" s="4" t="inlineStr">
        <is>
          <t>Adjudicación provisional / definitiva</t>
        </is>
      </c>
      <c r="M1108" s="4" t="inlineStr">
        <is>
          <t>true</t>
        </is>
      </c>
      <c r="N1108" s="4" t="inlineStr">
        <is>
          <t/>
        </is>
      </c>
      <c r="O1108" s="4" t="inlineStr">
        <is>
          <t/>
        </is>
      </c>
      <c r="P1108" s="4" t="inlineStr">
        <is>
          <t/>
        </is>
      </c>
      <c r="Q1108" s="4" t="inlineStr">
        <is>
          <t/>
        </is>
      </c>
      <c r="R1108" s="4" t="inlineStr">
        <is>
          <t/>
        </is>
      </c>
      <c r="S1108" s="4" t="inlineStr">
        <is>
          <t>https://www.contratacion.euskadi.eus/webkpe00-kpeperfi/es/contenidos/anuncio_contratacion/expcm433304/es_doc/images/logo_ifas.gif</t>
        </is>
      </c>
      <c r="T1108" s="4" t="inlineStr">
        <is>
          <t>Instituto Foral de Asistencia Social de Bizkaia</t>
        </is>
      </c>
      <c r="U1108" s="4" t="inlineStr">
        <is>
          <t>P9800001A - Instituto Foral de Asistencia Social de Bizkaia</t>
        </is>
      </c>
      <c r="V1108" s="4" t="inlineStr">
        <is>
          <t>Gerente/a</t>
        </is>
      </c>
      <c r="W1108" s="4" t="inlineStr">
        <is>
          <t/>
        </is>
      </c>
      <c r="X1108" s="4" t="inlineStr">
        <is>
          <t/>
        </is>
      </c>
      <c r="Y1108" s="4" t="inlineStr">
        <is>
          <t/>
        </is>
      </c>
      <c r="Z1108" s="4" t="inlineStr">
        <is>
          <t>https://www.contratacion.euskadi.eus/anuncio_contratacion/servicios-varios-reparaci-n-y-mantenimiento/expcm433304/webkpe00-kpesimpc/es/</t>
        </is>
      </c>
      <c r="AA1108" s="4" t="inlineStr">
        <is>
          <t>https://www.contratacion.euskadi.eus/webkpe00-kpesimpc/es/contenidos/anuncio_contratacion/expcm433304/es_doc/index.html</t>
        </is>
      </c>
      <c r="AB1108" s="4" t="inlineStr">
        <is>
          <t>https://www.contratacion.euskadi.eus/contenidos/anuncio_contratacion/expcm433304/es_doc/data/es_r01dtpd1968890f10362f541022227199c1407956d</t>
        </is>
      </c>
      <c r="AC1108" s="4" t="inlineStr">
        <is>
          <t>https://www.contratacion.euskadi.eus/contenidos/anuncio_contratacion/expcm433304/r01Index/expcm433304-idxContent.xml</t>
        </is>
      </c>
      <c r="AD1108" s="4" t="inlineStr">
        <is>
          <t>10/01/2026</t>
        </is>
      </c>
      <c r="AE1108" s="4" t="inlineStr">
        <is>
          <t>r01epd01218c1204011bfc56628142af83964295e</t>
        </is>
      </c>
      <c r="AF1108" s="4" t="inlineStr">
        <is>
          <t>Instituto Foral de Asistencia Social de Bizkaia (IFAS)</t>
        </is>
      </c>
      <c r="AG1108" s="4" t="inlineStr">
        <is>
          <t>r01etpd15e132ccb8f1b4834749b6df90400fba3b9</t>
        </is>
      </c>
      <c r="AH1108" s="4" t="inlineStr">
        <is>
          <t>Instituto Foral de Asistencia Social de Bizkaia (IFAS)</t>
        </is>
      </c>
      <c r="AI1108" s="4" t="inlineStr">
        <is>
          <t/>
        </is>
      </c>
      <c r="AJ1108" s="4" t="inlineStr">
        <is>
          <t/>
        </is>
      </c>
    </row>
    <row r="1109" customHeight="true" ht="15.0">
      <c r="A1109" s="4" t="inlineStr">
        <is>
          <t>PeriÃ³dicos, revistas especializadas, publicaciones periÃ³dica</t>
        </is>
      </c>
      <c r="B1109" s="4" t="inlineStr">
        <is>
          <t/>
        </is>
      </c>
      <c r="C1109" s="4" t="inlineStr">
        <is>
          <t>Gobierno Vasco</t>
        </is>
      </c>
      <c r="D1109" s="4" t="inlineStr">
        <is>
          <t/>
        </is>
      </c>
      <c r="E1109" s="4" t="inlineStr">
        <is>
          <t/>
        </is>
      </c>
      <c r="F1109" s="4" t="inlineStr">
        <is>
          <t/>
        </is>
      </c>
      <c r="G1109" s="4" t="inlineStr">
        <is>
          <t>PeriÃ³dicos, revistas especializadas, publicaciones periÃ³dica</t>
        </is>
      </c>
      <c r="H1109" s="4" t="inlineStr">
        <is>
          <t>PeriÃ³dicos, revistas especializadas, publicaciones periÃ³dica</t>
        </is>
      </c>
      <c r="I1109" s="4" t="inlineStr">
        <is>
          <t/>
        </is>
      </c>
      <c r="J1109" s="4" t="inlineStr">
        <is>
          <t>30/04/2025</t>
        </is>
      </c>
      <c r="K1109" s="4" t="inlineStr">
        <is>
          <t>00007532/0000056110/23102</t>
        </is>
      </c>
      <c r="L1109" s="4" t="inlineStr">
        <is>
          <t>Adjudicación provisional / definitiva</t>
        </is>
      </c>
      <c r="M1109" s="4" t="inlineStr">
        <is>
          <t>true</t>
        </is>
      </c>
      <c r="N1109" s="4" t="inlineStr">
        <is>
          <t/>
        </is>
      </c>
      <c r="O1109" s="4" t="inlineStr">
        <is>
          <t/>
        </is>
      </c>
      <c r="P1109" s="4" t="inlineStr">
        <is>
          <t/>
        </is>
      </c>
      <c r="Q1109" s="4" t="inlineStr">
        <is>
          <t/>
        </is>
      </c>
      <c r="R1109" s="4" t="inlineStr">
        <is>
          <t/>
        </is>
      </c>
      <c r="S1109" s="4" t="inlineStr">
        <is>
          <t>https://www.contratacion.euskadi.eus/webkpe00-kpeperfi/es/contenidos/anuncio_contratacion/expcm433305/es_doc/images/logo_ifas.gif</t>
        </is>
      </c>
      <c r="T1109" s="4" t="inlineStr">
        <is>
          <t>Instituto Foral de Asistencia Social de Bizkaia</t>
        </is>
      </c>
      <c r="U1109" s="4" t="inlineStr">
        <is>
          <t>P9800001A - Instituto Foral de Asistencia Social de Bizkaia</t>
        </is>
      </c>
      <c r="V1109" s="4" t="inlineStr">
        <is>
          <t>Gerente/a</t>
        </is>
      </c>
      <c r="W1109" s="4" t="inlineStr">
        <is>
          <t/>
        </is>
      </c>
      <c r="X1109" s="4" t="inlineStr">
        <is>
          <t/>
        </is>
      </c>
      <c r="Y1109" s="4" t="inlineStr">
        <is>
          <t/>
        </is>
      </c>
      <c r="Z1109" s="4" t="inlineStr">
        <is>
          <t>https://www.contratacion.euskadi.eus/anuncio_contratacion/peri-dicos-revistas-especializadas-publicaciones-peri-dica/expcm433305/webkpe00-kpesimpc/es/</t>
        </is>
      </c>
      <c r="AA1109" s="4" t="inlineStr">
        <is>
          <t>https://www.contratacion.euskadi.eus/webkpe00-kpesimpc/es/contenidos/anuncio_contratacion/expcm433305/es_doc/index.html</t>
        </is>
      </c>
      <c r="AB1109" s="4" t="inlineStr">
        <is>
          <t>https://www.contratacion.euskadi.eus/contenidos/anuncio_contratacion/expcm433305/es_doc/data/es_r01dtpd1968894e419518ba55fee932be8e9d9709a</t>
        </is>
      </c>
      <c r="AC1109" s="4" t="inlineStr">
        <is>
          <t>https://www.contratacion.euskadi.eus/contenidos/anuncio_contratacion/expcm433305/r01Index/expcm433305-idxContent.xml</t>
        </is>
      </c>
      <c r="AD1109" s="4" t="inlineStr">
        <is>
          <t>10/01/2026</t>
        </is>
      </c>
      <c r="AE1109" s="4" t="inlineStr">
        <is>
          <t>r01epd01218c1204011bfc56628142af83964295e</t>
        </is>
      </c>
      <c r="AF1109" s="4" t="inlineStr">
        <is>
          <t>Instituto Foral de Asistencia Social de Bizkaia (IFAS)</t>
        </is>
      </c>
      <c r="AG1109" s="4" t="inlineStr">
        <is>
          <t>r01etpd15e132ccb8f1b4834749b6df90400fba3b9</t>
        </is>
      </c>
      <c r="AH1109" s="4" t="inlineStr">
        <is>
          <t>Instituto Foral de Asistencia Social de Bizkaia (IFAS)</t>
        </is>
      </c>
      <c r="AI1109" s="4" t="inlineStr">
        <is>
          <t/>
        </is>
      </c>
      <c r="AJ1109" s="4" t="inlineStr">
        <is>
          <t/>
        </is>
      </c>
    </row>
    <row r="1110" customHeight="true" ht="15.0">
      <c r="A1110" s="4" t="inlineStr">
        <is>
          <t>Servicios de esparcimiento, culturales y deportivos</t>
        </is>
      </c>
      <c r="B1110" s="4" t="inlineStr">
        <is>
          <t/>
        </is>
      </c>
      <c r="C1110" s="4" t="inlineStr">
        <is>
          <t>Gobierno Vasco</t>
        </is>
      </c>
      <c r="D1110" s="4" t="inlineStr">
        <is>
          <t/>
        </is>
      </c>
      <c r="E1110" s="4" t="inlineStr">
        <is>
          <t/>
        </is>
      </c>
      <c r="F1110" s="4" t="inlineStr">
        <is>
          <t/>
        </is>
      </c>
      <c r="G1110" s="4" t="inlineStr">
        <is>
          <t>Servicios de esparcimiento, culturales y deportivos</t>
        </is>
      </c>
      <c r="H1110" s="4" t="inlineStr">
        <is>
          <t>Servicios de esparcimiento, culturales y deportivos</t>
        </is>
      </c>
      <c r="I1110" s="4" t="inlineStr">
        <is>
          <t/>
        </is>
      </c>
      <c r="J1110" s="4" t="inlineStr">
        <is>
          <t>30/04/2025</t>
        </is>
      </c>
      <c r="K1110" s="4" t="inlineStr">
        <is>
          <t>00007536/0100014357/23999</t>
        </is>
      </c>
      <c r="L1110" s="4" t="inlineStr">
        <is>
          <t>Adjudicación provisional / definitiva</t>
        </is>
      </c>
      <c r="M1110" s="4" t="inlineStr">
        <is>
          <t>true</t>
        </is>
      </c>
      <c r="N1110" s="4" t="inlineStr">
        <is>
          <t/>
        </is>
      </c>
      <c r="O1110" s="4" t="inlineStr">
        <is>
          <t/>
        </is>
      </c>
      <c r="P1110" s="4" t="inlineStr">
        <is>
          <t/>
        </is>
      </c>
      <c r="Q1110" s="4" t="inlineStr">
        <is>
          <t/>
        </is>
      </c>
      <c r="R1110" s="4" t="inlineStr">
        <is>
          <t/>
        </is>
      </c>
      <c r="S1110" s="4" t="inlineStr">
        <is>
          <t>https://www.contratacion.euskadi.eus/webkpe00-kpeperfi/es/contenidos/anuncio_contratacion/expcm433306/es_doc/images/logo_ifas.gif</t>
        </is>
      </c>
      <c r="T1110" s="4" t="inlineStr">
        <is>
          <t>Instituto Foral de Asistencia Social de Bizkaia</t>
        </is>
      </c>
      <c r="U1110" s="4" t="inlineStr">
        <is>
          <t>P9800001A - Instituto Foral de Asistencia Social de Bizkaia</t>
        </is>
      </c>
      <c r="V1110" s="4" t="inlineStr">
        <is>
          <t>Gerente/a</t>
        </is>
      </c>
      <c r="W1110" s="4" t="inlineStr">
        <is>
          <t/>
        </is>
      </c>
      <c r="X1110" s="4" t="inlineStr">
        <is>
          <t/>
        </is>
      </c>
      <c r="Y1110" s="4" t="inlineStr">
        <is>
          <t/>
        </is>
      </c>
      <c r="Z1110" s="4" t="inlineStr">
        <is>
          <t>https://www.contratacion.euskadi.eus/anuncio_contratacion/servicios-esparcimiento-culturales-y-deportivos/expcm433306/webkpe00-kpesimpc/es/</t>
        </is>
      </c>
      <c r="AA1110" s="4" t="inlineStr">
        <is>
          <t>https://www.contratacion.euskadi.eus/webkpe00-kpesimpc/es/contenidos/anuncio_contratacion/expcm433306/es_doc/index.html</t>
        </is>
      </c>
      <c r="AB1110" s="4" t="inlineStr">
        <is>
          <t>https://www.contratacion.euskadi.eus/contenidos/anuncio_contratacion/expcm433306/es_doc/data/es_r01dtpd19688950c73518ba55f3c76b2d50c6721e8</t>
        </is>
      </c>
      <c r="AC1110" s="4" t="inlineStr">
        <is>
          <t>https://www.contratacion.euskadi.eus/contenidos/anuncio_contratacion/expcm433306/r01Index/expcm433306-idxContent.xml</t>
        </is>
      </c>
      <c r="AD1110" s="4" t="inlineStr">
        <is>
          <t>10/01/2026</t>
        </is>
      </c>
      <c r="AE1110" s="4" t="inlineStr">
        <is>
          <t>r01epd01218c1204011bfc56628142af83964295e</t>
        </is>
      </c>
      <c r="AF1110" s="4" t="inlineStr">
        <is>
          <t>Instituto Foral de Asistencia Social de Bizkaia (IFAS)</t>
        </is>
      </c>
      <c r="AG1110" s="4" t="inlineStr">
        <is>
          <t>r01etpd15e132ccb8f1b4834749b6df90400fba3b9</t>
        </is>
      </c>
      <c r="AH1110" s="4" t="inlineStr">
        <is>
          <t>Instituto Foral de Asistencia Social de Bizkaia (IFAS)</t>
        </is>
      </c>
      <c r="AI1110" s="4" t="inlineStr">
        <is>
          <t/>
        </is>
      </c>
      <c r="AJ1110" s="4" t="inlineStr">
        <is>
          <t/>
        </is>
      </c>
    </row>
    <row r="1111" customHeight="true" ht="15.0">
      <c r="A1111" s="4" t="inlineStr">
        <is>
          <t>Servicios diversos</t>
        </is>
      </c>
      <c r="B1111" s="4" t="inlineStr">
        <is>
          <t/>
        </is>
      </c>
      <c r="C1111" s="4" t="inlineStr">
        <is>
          <t>Gobierno Vasco</t>
        </is>
      </c>
      <c r="D1111" s="4" t="inlineStr">
        <is>
          <t/>
        </is>
      </c>
      <c r="E1111" s="4" t="inlineStr">
        <is>
          <t/>
        </is>
      </c>
      <c r="F1111" s="4" t="inlineStr">
        <is>
          <t/>
        </is>
      </c>
      <c r="G1111" s="4" t="inlineStr">
        <is>
          <t>Servicios diversos</t>
        </is>
      </c>
      <c r="H1111" s="4" t="inlineStr">
        <is>
          <t>Servicios diversos</t>
        </is>
      </c>
      <c r="I1111" s="4" t="inlineStr">
        <is>
          <t/>
        </is>
      </c>
      <c r="J1111" s="4" t="inlineStr">
        <is>
          <t>30/04/2025</t>
        </is>
      </c>
      <c r="K1111" s="4" t="inlineStr">
        <is>
          <t>00007536/0100024726/23799</t>
        </is>
      </c>
      <c r="L1111" s="4" t="inlineStr">
        <is>
          <t>Adjudicación provisional / definitiva</t>
        </is>
      </c>
      <c r="M1111" s="4" t="inlineStr">
        <is>
          <t>true</t>
        </is>
      </c>
      <c r="N1111" s="4" t="inlineStr">
        <is>
          <t/>
        </is>
      </c>
      <c r="O1111" s="4" t="inlineStr">
        <is>
          <t/>
        </is>
      </c>
      <c r="P1111" s="4" t="inlineStr">
        <is>
          <t/>
        </is>
      </c>
      <c r="Q1111" s="4" t="inlineStr">
        <is>
          <t/>
        </is>
      </c>
      <c r="R1111" s="4" t="inlineStr">
        <is>
          <t/>
        </is>
      </c>
      <c r="S1111" s="4" t="inlineStr">
        <is>
          <t>https://www.contratacion.euskadi.eus/webkpe00-kpeperfi/es/contenidos/anuncio_contratacion/expcm433307/es_doc/images/logo_ifas.gif</t>
        </is>
      </c>
      <c r="T1111" s="4" t="inlineStr">
        <is>
          <t>Instituto Foral de Asistencia Social de Bizkaia</t>
        </is>
      </c>
      <c r="U1111" s="4" t="inlineStr">
        <is>
          <t>P9800001A - Instituto Foral de Asistencia Social de Bizkaia</t>
        </is>
      </c>
      <c r="V1111" s="4" t="inlineStr">
        <is>
          <t>Gerente/a</t>
        </is>
      </c>
      <c r="W1111" s="4" t="inlineStr">
        <is>
          <t/>
        </is>
      </c>
      <c r="X1111" s="4" t="inlineStr">
        <is>
          <t/>
        </is>
      </c>
      <c r="Y1111" s="4" t="inlineStr">
        <is>
          <t/>
        </is>
      </c>
      <c r="Z1111" s="4" t="inlineStr">
        <is>
          <t>https://www.contratacion.euskadi.eus/anuncio_contratacion/servicios-diversos/expcm433307/webkpe00-kpesimpc/es/</t>
        </is>
      </c>
      <c r="AA1111" s="4" t="inlineStr">
        <is>
          <t>https://www.contratacion.euskadi.eus/webkpe00-kpesimpc/es/contenidos/anuncio_contratacion/expcm433307/es_doc/index.html</t>
        </is>
      </c>
      <c r="AB1111" s="4" t="inlineStr">
        <is>
          <t>https://www.contratacion.euskadi.eus/contenidos/anuncio_contratacion/expcm433307/es_doc/data/es_r01dtpd19688953465518ba55f9fac3a44300d71b0</t>
        </is>
      </c>
      <c r="AC1111" s="4" t="inlineStr">
        <is>
          <t>https://www.contratacion.euskadi.eus/contenidos/anuncio_contratacion/expcm433307/r01Index/expcm433307-idxContent.xml</t>
        </is>
      </c>
      <c r="AD1111" s="4" t="inlineStr">
        <is>
          <t>10/01/2026</t>
        </is>
      </c>
      <c r="AE1111" s="4" t="inlineStr">
        <is>
          <t>r01epd01218c1204011bfc56628142af83964295e</t>
        </is>
      </c>
      <c r="AF1111" s="4" t="inlineStr">
        <is>
          <t>Instituto Foral de Asistencia Social de Bizkaia (IFAS)</t>
        </is>
      </c>
      <c r="AG1111" s="4" t="inlineStr">
        <is>
          <t>r01etpd15e132ccb8f1b4834749b6df90400fba3b9</t>
        </is>
      </c>
      <c r="AH1111" s="4" t="inlineStr">
        <is>
          <t>Instituto Foral de Asistencia Social de Bizkaia (IFAS)</t>
        </is>
      </c>
      <c r="AI1111" s="4" t="inlineStr">
        <is>
          <t/>
        </is>
      </c>
      <c r="AJ1111" s="4" t="inlineStr">
        <is>
          <t/>
        </is>
      </c>
    </row>
    <row r="1112" customHeight="true" ht="15.0">
      <c r="A1112" s="4" t="inlineStr">
        <is>
          <t>Sellos, talonarios de cheques, billetes de banco, certificad</t>
        </is>
      </c>
      <c r="B1112" s="4" t="inlineStr">
        <is>
          <t/>
        </is>
      </c>
      <c r="C1112" s="4" t="inlineStr">
        <is>
          <t>Gobierno Vasco</t>
        </is>
      </c>
      <c r="D1112" s="4" t="inlineStr">
        <is>
          <t/>
        </is>
      </c>
      <c r="E1112" s="4" t="inlineStr">
        <is>
          <t/>
        </is>
      </c>
      <c r="F1112" s="4" t="inlineStr">
        <is>
          <t/>
        </is>
      </c>
      <c r="G1112" s="4" t="inlineStr">
        <is>
          <t>Sellos, talonarios de cheques, billetes de banco, certificad</t>
        </is>
      </c>
      <c r="H1112" s="4" t="inlineStr">
        <is>
          <t>Sellos, talonarios de cheques, billetes de banco, certificad</t>
        </is>
      </c>
      <c r="I1112" s="4" t="inlineStr">
        <is>
          <t/>
        </is>
      </c>
      <c r="J1112" s="4" t="inlineStr">
        <is>
          <t>30/04/2025</t>
        </is>
      </c>
      <c r="K1112" s="4" t="inlineStr">
        <is>
          <t>00007545/0100011322/23101</t>
        </is>
      </c>
      <c r="L1112" s="4" t="inlineStr">
        <is>
          <t>Adjudicación provisional / definitiva</t>
        </is>
      </c>
      <c r="M1112" s="4" t="inlineStr">
        <is>
          <t>true</t>
        </is>
      </c>
      <c r="N1112" s="4" t="inlineStr">
        <is>
          <t/>
        </is>
      </c>
      <c r="O1112" s="4" t="inlineStr">
        <is>
          <t/>
        </is>
      </c>
      <c r="P1112" s="4" t="inlineStr">
        <is>
          <t/>
        </is>
      </c>
      <c r="Q1112" s="4" t="inlineStr">
        <is>
          <t/>
        </is>
      </c>
      <c r="R1112" s="4" t="inlineStr">
        <is>
          <t/>
        </is>
      </c>
      <c r="S1112" s="4" t="inlineStr">
        <is>
          <t>https://www.contratacion.euskadi.eus/webkpe00-kpeperfi/es/contenidos/anuncio_contratacion/expcm433308/es_doc/images/logo_ifas.gif</t>
        </is>
      </c>
      <c r="T1112" s="4" t="inlineStr">
        <is>
          <t>Instituto Foral de Asistencia Social de Bizkaia</t>
        </is>
      </c>
      <c r="U1112" s="4" t="inlineStr">
        <is>
          <t>P9800001A - Instituto Foral de Asistencia Social de Bizkaia</t>
        </is>
      </c>
      <c r="V1112" s="4" t="inlineStr">
        <is>
          <t>Gerente/a</t>
        </is>
      </c>
      <c r="W1112" s="4" t="inlineStr">
        <is>
          <t/>
        </is>
      </c>
      <c r="X1112" s="4" t="inlineStr">
        <is>
          <t/>
        </is>
      </c>
      <c r="Y1112" s="4" t="inlineStr">
        <is>
          <t/>
        </is>
      </c>
      <c r="Z1112" s="4" t="inlineStr">
        <is>
          <t>https://www.contratacion.euskadi.eus/anuncio_contratacion/sellos-talonarios-cheques-billetes-banco-certificad/expcm433308/webkpe00-kpesimpc/es/</t>
        </is>
      </c>
      <c r="AA1112" s="4" t="inlineStr">
        <is>
          <t>https://www.contratacion.euskadi.eus/webkpe00-kpesimpc/es/contenidos/anuncio_contratacion/expcm433308/es_doc/index.html</t>
        </is>
      </c>
      <c r="AB1112" s="4" t="inlineStr">
        <is>
          <t>https://www.contratacion.euskadi.eus/contenidos/anuncio_contratacion/expcm433308/es_doc/data/es_r01dtpd19688955c68518ba55fa13b231078765cb2</t>
        </is>
      </c>
      <c r="AC1112" s="4" t="inlineStr">
        <is>
          <t>https://www.contratacion.euskadi.eus/contenidos/anuncio_contratacion/expcm433308/r01Index/expcm433308-idxContent.xml</t>
        </is>
      </c>
      <c r="AD1112" s="4" t="inlineStr">
        <is>
          <t>10/01/2026</t>
        </is>
      </c>
      <c r="AE1112" s="4" t="inlineStr">
        <is>
          <t>r01epd01218c1204011bfc56628142af83964295e</t>
        </is>
      </c>
      <c r="AF1112" s="4" t="inlineStr">
        <is>
          <t>Instituto Foral de Asistencia Social de Bizkaia (IFAS)</t>
        </is>
      </c>
      <c r="AG1112" s="4" t="inlineStr">
        <is>
          <t>r01etpd15e132ccb8f1b4834749b6df90400fba3b9</t>
        </is>
      </c>
      <c r="AH1112" s="4" t="inlineStr">
        <is>
          <t>Instituto Foral de Asistencia Social de Bizkaia (IFAS)</t>
        </is>
      </c>
      <c r="AI1112" s="4" t="inlineStr">
        <is>
          <t/>
        </is>
      </c>
      <c r="AJ1112" s="4" t="inlineStr">
        <is>
          <t/>
        </is>
      </c>
    </row>
    <row r="1113" customHeight="true" ht="15.0">
      <c r="A1113" s="4" t="inlineStr">
        <is>
          <t>Mobiliario</t>
        </is>
      </c>
      <c r="B1113" s="4" t="inlineStr">
        <is>
          <t/>
        </is>
      </c>
      <c r="C1113" s="4" t="inlineStr">
        <is>
          <t>Gobierno Vasco</t>
        </is>
      </c>
      <c r="D1113" s="4" t="inlineStr">
        <is>
          <t/>
        </is>
      </c>
      <c r="E1113" s="4" t="inlineStr">
        <is>
          <t/>
        </is>
      </c>
      <c r="F1113" s="4" t="inlineStr">
        <is>
          <t/>
        </is>
      </c>
      <c r="G1113" s="4" t="inlineStr">
        <is>
          <t>Mobiliario</t>
        </is>
      </c>
      <c r="H1113" s="4" t="inlineStr">
        <is>
          <t>Mobiliario</t>
        </is>
      </c>
      <c r="I1113" s="4" t="inlineStr">
        <is>
          <t/>
        </is>
      </c>
      <c r="J1113" s="4" t="inlineStr">
        <is>
          <t>30/04/2025</t>
        </is>
      </c>
      <c r="K1113" s="4" t="inlineStr">
        <is>
          <t>00007545/0100021335/23299</t>
        </is>
      </c>
      <c r="L1113" s="4" t="inlineStr">
        <is>
          <t>Adjudicación provisional / definitiva</t>
        </is>
      </c>
      <c r="M1113" s="4" t="inlineStr">
        <is>
          <t>true</t>
        </is>
      </c>
      <c r="N1113" s="4" t="inlineStr">
        <is>
          <t/>
        </is>
      </c>
      <c r="O1113" s="4" t="inlineStr">
        <is>
          <t/>
        </is>
      </c>
      <c r="P1113" s="4" t="inlineStr">
        <is>
          <t/>
        </is>
      </c>
      <c r="Q1113" s="4" t="inlineStr">
        <is>
          <t/>
        </is>
      </c>
      <c r="R1113" s="4" t="inlineStr">
        <is>
          <t/>
        </is>
      </c>
      <c r="S1113" s="4" t="inlineStr">
        <is>
          <t>https://www.contratacion.euskadi.eus/webkpe00-kpeperfi/es/contenidos/anuncio_contratacion/expcm433309/es_doc/images/logo_ifas.gif</t>
        </is>
      </c>
      <c r="T1113" s="4" t="inlineStr">
        <is>
          <t>Instituto Foral de Asistencia Social de Bizkaia</t>
        </is>
      </c>
      <c r="U1113" s="4" t="inlineStr">
        <is>
          <t>P9800001A - Instituto Foral de Asistencia Social de Bizkaia</t>
        </is>
      </c>
      <c r="V1113" s="4" t="inlineStr">
        <is>
          <t>Gerente/a</t>
        </is>
      </c>
      <c r="W1113" s="4" t="inlineStr">
        <is>
          <t/>
        </is>
      </c>
      <c r="X1113" s="4" t="inlineStr">
        <is>
          <t/>
        </is>
      </c>
      <c r="Y1113" s="4" t="inlineStr">
        <is>
          <t/>
        </is>
      </c>
      <c r="Z1113" s="4" t="inlineStr">
        <is>
          <t>https://www.contratacion.euskadi.eus/anuncio_contratacion/mobiliario/expcm433309/webkpe00-kpesimpc/es/</t>
        </is>
      </c>
      <c r="AA1113" s="4" t="inlineStr">
        <is>
          <t>https://www.contratacion.euskadi.eus/webkpe00-kpesimpc/es/contenidos/anuncio_contratacion/expcm433309/es_doc/index.html</t>
        </is>
      </c>
      <c r="AB1113" s="4" t="inlineStr">
        <is>
          <t>https://www.contratacion.euskadi.eus/contenidos/anuncio_contratacion/expcm433309/es_doc/data/es_r01dtpd1968895840c518ba55f3a8313aa13531b21</t>
        </is>
      </c>
      <c r="AC1113" s="4" t="inlineStr">
        <is>
          <t>https://www.contratacion.euskadi.eus/contenidos/anuncio_contratacion/expcm433309/r01Index/expcm433309-idxContent.xml</t>
        </is>
      </c>
      <c r="AD1113" s="4" t="inlineStr">
        <is>
          <t>10/01/2026</t>
        </is>
      </c>
      <c r="AE1113" s="4" t="inlineStr">
        <is>
          <t>r01epd01218c1204011bfc56628142af83964295e</t>
        </is>
      </c>
      <c r="AF1113" s="4" t="inlineStr">
        <is>
          <t>Instituto Foral de Asistencia Social de Bizkaia (IFAS)</t>
        </is>
      </c>
      <c r="AG1113" s="4" t="inlineStr">
        <is>
          <t>r01etpd15e132ccb8f1b4834749b6df90400fba3b9</t>
        </is>
      </c>
      <c r="AH1113" s="4" t="inlineStr">
        <is>
          <t>Instituto Foral de Asistencia Social de Bizkaia (IFAS)</t>
        </is>
      </c>
      <c r="AI1113" s="4" t="inlineStr">
        <is>
          <t/>
        </is>
      </c>
      <c r="AJ1113" s="4" t="inlineStr">
        <is>
          <t/>
        </is>
      </c>
    </row>
    <row r="1114" customHeight="true" ht="15.0">
      <c r="A1114" s="4" t="inlineStr">
        <is>
          <t>Productos alimenticios diversos</t>
        </is>
      </c>
      <c r="B1114" s="4" t="inlineStr">
        <is>
          <t/>
        </is>
      </c>
      <c r="C1114" s="4" t="inlineStr">
        <is>
          <t>Gobierno Vasco</t>
        </is>
      </c>
      <c r="D1114" s="4" t="inlineStr">
        <is>
          <t/>
        </is>
      </c>
      <c r="E1114" s="4" t="inlineStr">
        <is>
          <t/>
        </is>
      </c>
      <c r="F1114" s="4" t="inlineStr">
        <is>
          <t/>
        </is>
      </c>
      <c r="G1114" s="4" t="inlineStr">
        <is>
          <t>Productos alimenticios diversos</t>
        </is>
      </c>
      <c r="H1114" s="4" t="inlineStr">
        <is>
          <t>Productos alimenticios diversos</t>
        </is>
      </c>
      <c r="I1114" s="4" t="inlineStr">
        <is>
          <t/>
        </is>
      </c>
      <c r="J1114" s="4" t="inlineStr">
        <is>
          <t>30/04/2025</t>
        </is>
      </c>
      <c r="K1114" s="4" t="inlineStr">
        <is>
          <t>00007599/0100001888/23203</t>
        </is>
      </c>
      <c r="L1114" s="4" t="inlineStr">
        <is>
          <t>Adjudicación provisional / definitiva</t>
        </is>
      </c>
      <c r="M1114" s="4" t="inlineStr">
        <is>
          <t>true</t>
        </is>
      </c>
      <c r="N1114" s="4" t="inlineStr">
        <is>
          <t/>
        </is>
      </c>
      <c r="O1114" s="4" t="inlineStr">
        <is>
          <t/>
        </is>
      </c>
      <c r="P1114" s="4" t="inlineStr">
        <is>
          <t/>
        </is>
      </c>
      <c r="Q1114" s="4" t="inlineStr">
        <is>
          <t/>
        </is>
      </c>
      <c r="R1114" s="4" t="inlineStr">
        <is>
          <t/>
        </is>
      </c>
      <c r="S1114" s="4" t="inlineStr">
        <is>
          <t>https://www.contratacion.euskadi.eus/webkpe00-kpeperfi/es/contenidos/anuncio_contratacion/expcm433310/es_doc/images/logo_ifas.gif</t>
        </is>
      </c>
      <c r="T1114" s="4" t="inlineStr">
        <is>
          <t>Instituto Foral de Asistencia Social de Bizkaia</t>
        </is>
      </c>
      <c r="U1114" s="4" t="inlineStr">
        <is>
          <t>P9800001A - Instituto Foral de Asistencia Social de Bizkaia</t>
        </is>
      </c>
      <c r="V1114" s="4" t="inlineStr">
        <is>
          <t>Gerente/a</t>
        </is>
      </c>
      <c r="W1114" s="4" t="inlineStr">
        <is>
          <t/>
        </is>
      </c>
      <c r="X1114" s="4" t="inlineStr">
        <is>
          <t/>
        </is>
      </c>
      <c r="Y1114" s="4" t="inlineStr">
        <is>
          <t/>
        </is>
      </c>
      <c r="Z1114" s="4" t="inlineStr">
        <is>
          <t>https://www.contratacion.euskadi.eus/anuncio_contratacion/productos-alimenticios-diversos/expcm433310/webkpe00-kpesimpc/es/</t>
        </is>
      </c>
      <c r="AA1114" s="4" t="inlineStr">
        <is>
          <t>https://www.contratacion.euskadi.eus/webkpe00-kpesimpc/es/contenidos/anuncio_contratacion/expcm433310/es_doc/index.html</t>
        </is>
      </c>
      <c r="AB1114" s="4" t="inlineStr">
        <is>
          <t>https://www.contratacion.euskadi.eus/contenidos/anuncio_contratacion/expcm433310/es_doc/data/es_r01dtpd196889977e06c5656d3db40bcf0067332fb</t>
        </is>
      </c>
      <c r="AC1114" s="4" t="inlineStr">
        <is>
          <t>https://www.contratacion.euskadi.eus/contenidos/anuncio_contratacion/expcm433310/r01Index/expcm433310-idxContent.xml</t>
        </is>
      </c>
      <c r="AD1114" s="4" t="inlineStr">
        <is>
          <t>10/01/2026</t>
        </is>
      </c>
      <c r="AE1114" s="4" t="inlineStr">
        <is>
          <t>r01epd01218c1204011bfc56628142af83964295e</t>
        </is>
      </c>
      <c r="AF1114" s="4" t="inlineStr">
        <is>
          <t>Instituto Foral de Asistencia Social de Bizkaia (IFAS)</t>
        </is>
      </c>
      <c r="AG1114" s="4" t="inlineStr">
        <is>
          <t>r01etpd15e132ccb8f1b4834749b6df90400fba3b9</t>
        </is>
      </c>
      <c r="AH1114" s="4" t="inlineStr">
        <is>
          <t>Instituto Foral de Asistencia Social de Bizkaia (IFAS)</t>
        </is>
      </c>
      <c r="AI1114" s="4" t="inlineStr">
        <is>
          <t/>
        </is>
      </c>
      <c r="AJ1114" s="4" t="inlineStr">
        <is>
          <t/>
        </is>
      </c>
    </row>
    <row r="1115" customHeight="true" ht="15.0">
      <c r="A1115" s="4" t="inlineStr">
        <is>
          <t>Productos alimenticios diversos</t>
        </is>
      </c>
      <c r="B1115" s="4" t="inlineStr">
        <is>
          <t/>
        </is>
      </c>
      <c r="C1115" s="4" t="inlineStr">
        <is>
          <t>Gobierno Vasco</t>
        </is>
      </c>
      <c r="D1115" s="4" t="inlineStr">
        <is>
          <t/>
        </is>
      </c>
      <c r="E1115" s="4" t="inlineStr">
        <is>
          <t/>
        </is>
      </c>
      <c r="F1115" s="4" t="inlineStr">
        <is>
          <t/>
        </is>
      </c>
      <c r="G1115" s="4" t="inlineStr">
        <is>
          <t>Productos alimenticios diversos</t>
        </is>
      </c>
      <c r="H1115" s="4" t="inlineStr">
        <is>
          <t>Productos alimenticios diversos</t>
        </is>
      </c>
      <c r="I1115" s="4" t="inlineStr">
        <is>
          <t/>
        </is>
      </c>
      <c r="J1115" s="4" t="inlineStr">
        <is>
          <t>30/04/2025</t>
        </is>
      </c>
      <c r="K1115" s="4" t="inlineStr">
        <is>
          <t>00007599/0100002539/23299</t>
        </is>
      </c>
      <c r="L1115" s="4" t="inlineStr">
        <is>
          <t>Adjudicación provisional / definitiva</t>
        </is>
      </c>
      <c r="M1115" s="4" t="inlineStr">
        <is>
          <t>true</t>
        </is>
      </c>
      <c r="N1115" s="4" t="inlineStr">
        <is>
          <t/>
        </is>
      </c>
      <c r="O1115" s="4" t="inlineStr">
        <is>
          <t/>
        </is>
      </c>
      <c r="P1115" s="4" t="inlineStr">
        <is>
          <t/>
        </is>
      </c>
      <c r="Q1115" s="4" t="inlineStr">
        <is>
          <t/>
        </is>
      </c>
      <c r="R1115" s="4" t="inlineStr">
        <is>
          <t/>
        </is>
      </c>
      <c r="S1115" s="4" t="inlineStr">
        <is>
          <t>https://www.contratacion.euskadi.eus/webkpe00-kpeperfi/es/contenidos/anuncio_contratacion/expcm433311/es_doc/images/logo_ifas.gif</t>
        </is>
      </c>
      <c r="T1115" s="4" t="inlineStr">
        <is>
          <t>Instituto Foral de Asistencia Social de Bizkaia</t>
        </is>
      </c>
      <c r="U1115" s="4" t="inlineStr">
        <is>
          <t>P9800001A - Instituto Foral de Asistencia Social de Bizkaia</t>
        </is>
      </c>
      <c r="V1115" s="4" t="inlineStr">
        <is>
          <t>Gerente/a</t>
        </is>
      </c>
      <c r="W1115" s="4" t="inlineStr">
        <is>
          <t/>
        </is>
      </c>
      <c r="X1115" s="4" t="inlineStr">
        <is>
          <t/>
        </is>
      </c>
      <c r="Y1115" s="4" t="inlineStr">
        <is>
          <t/>
        </is>
      </c>
      <c r="Z1115" s="4" t="inlineStr">
        <is>
          <t>https://www.contratacion.euskadi.eus/anuncio_contratacion/productos-alimenticios-diversos/expcm433311/webkpe00-kpesimpc/es/</t>
        </is>
      </c>
      <c r="AA1115" s="4" t="inlineStr">
        <is>
          <t>https://www.contratacion.euskadi.eus/webkpe00-kpesimpc/es/contenidos/anuncio_contratacion/expcm433311/es_doc/index.html</t>
        </is>
      </c>
      <c r="AB1115" s="4" t="inlineStr">
        <is>
          <t>https://www.contratacion.euskadi.eus/contenidos/anuncio_contratacion/expcm433311/es_doc/data/es_r01dtpd19688999fab6c5656d36d31df5cff933f6b</t>
        </is>
      </c>
      <c r="AC1115" s="4" t="inlineStr">
        <is>
          <t>https://www.contratacion.euskadi.eus/contenidos/anuncio_contratacion/expcm433311/r01Index/expcm433311-idxContent.xml</t>
        </is>
      </c>
      <c r="AD1115" s="4" t="inlineStr">
        <is>
          <t>10/01/2026</t>
        </is>
      </c>
      <c r="AE1115" s="4" t="inlineStr">
        <is>
          <t>r01epd01218c1204011bfc56628142af83964295e</t>
        </is>
      </c>
      <c r="AF1115" s="4" t="inlineStr">
        <is>
          <t>Instituto Foral de Asistencia Social de Bizkaia (IFAS)</t>
        </is>
      </c>
      <c r="AG1115" s="4" t="inlineStr">
        <is>
          <t>r01etpd15e132ccb8f1b4834749b6df90400fba3b9</t>
        </is>
      </c>
      <c r="AH1115" s="4" t="inlineStr">
        <is>
          <t>Instituto Foral de Asistencia Social de Bizkaia (IFAS)</t>
        </is>
      </c>
      <c r="AI1115" s="4" t="inlineStr">
        <is>
          <t/>
        </is>
      </c>
      <c r="AJ1115" s="4" t="inlineStr">
        <is>
          <t/>
        </is>
      </c>
    </row>
    <row r="1116" customHeight="true" ht="15.0">
      <c r="A1116" s="4" t="inlineStr">
        <is>
          <t>Productos alimenticios diversos</t>
        </is>
      </c>
      <c r="B1116" s="4" t="inlineStr">
        <is>
          <t/>
        </is>
      </c>
      <c r="C1116" s="4" t="inlineStr">
        <is>
          <t>Gobierno Vasco</t>
        </is>
      </c>
      <c r="D1116" s="4" t="inlineStr">
        <is>
          <t/>
        </is>
      </c>
      <c r="E1116" s="4" t="inlineStr">
        <is>
          <t/>
        </is>
      </c>
      <c r="F1116" s="4" t="inlineStr">
        <is>
          <t/>
        </is>
      </c>
      <c r="G1116" s="4" t="inlineStr">
        <is>
          <t>Productos alimenticios diversos</t>
        </is>
      </c>
      <c r="H1116" s="4" t="inlineStr">
        <is>
          <t>Productos alimenticios diversos</t>
        </is>
      </c>
      <c r="I1116" s="4" t="inlineStr">
        <is>
          <t/>
        </is>
      </c>
      <c r="J1116" s="4" t="inlineStr">
        <is>
          <t>30/04/2025</t>
        </is>
      </c>
      <c r="K1116" s="4" t="inlineStr">
        <is>
          <t>00007599/0100002874/23203</t>
        </is>
      </c>
      <c r="L1116" s="4" t="inlineStr">
        <is>
          <t>Adjudicación provisional / definitiva</t>
        </is>
      </c>
      <c r="M1116" s="4" t="inlineStr">
        <is>
          <t>true</t>
        </is>
      </c>
      <c r="N1116" s="4" t="inlineStr">
        <is>
          <t/>
        </is>
      </c>
      <c r="O1116" s="4" t="inlineStr">
        <is>
          <t/>
        </is>
      </c>
      <c r="P1116" s="4" t="inlineStr">
        <is>
          <t/>
        </is>
      </c>
      <c r="Q1116" s="4" t="inlineStr">
        <is>
          <t/>
        </is>
      </c>
      <c r="R1116" s="4" t="inlineStr">
        <is>
          <t/>
        </is>
      </c>
      <c r="S1116" s="4" t="inlineStr">
        <is>
          <t>https://www.contratacion.euskadi.eus/webkpe00-kpeperfi/es/contenidos/anuncio_contratacion/expcm433312/es_doc/images/logo_ifas.gif</t>
        </is>
      </c>
      <c r="T1116" s="4" t="inlineStr">
        <is>
          <t>Instituto Foral de Asistencia Social de Bizkaia</t>
        </is>
      </c>
      <c r="U1116" s="4" t="inlineStr">
        <is>
          <t>P9800001A - Instituto Foral de Asistencia Social de Bizkaia</t>
        </is>
      </c>
      <c r="V1116" s="4" t="inlineStr">
        <is>
          <t>Gerente/a</t>
        </is>
      </c>
      <c r="W1116" s="4" t="inlineStr">
        <is>
          <t/>
        </is>
      </c>
      <c r="X1116" s="4" t="inlineStr">
        <is>
          <t/>
        </is>
      </c>
      <c r="Y1116" s="4" t="inlineStr">
        <is>
          <t/>
        </is>
      </c>
      <c r="Z1116" s="4" t="inlineStr">
        <is>
          <t>https://www.contratacion.euskadi.eus/anuncio_contratacion/productos-alimenticios-diversos/expcm433312/webkpe00-kpesimpc/es/</t>
        </is>
      </c>
      <c r="AA1116" s="4" t="inlineStr">
        <is>
          <t>https://www.contratacion.euskadi.eus/webkpe00-kpesimpc/es/contenidos/anuncio_contratacion/expcm433312/es_doc/index.html</t>
        </is>
      </c>
      <c r="AB1116" s="4" t="inlineStr">
        <is>
          <t>https://www.contratacion.euskadi.eus/contenidos/anuncio_contratacion/expcm433312/es_doc/data/es_r01dtpd1968899c7576c5656d3f13ab7c9538a7922</t>
        </is>
      </c>
      <c r="AC1116" s="4" t="inlineStr">
        <is>
          <t>https://www.contratacion.euskadi.eus/contenidos/anuncio_contratacion/expcm433312/r01Index/expcm433312-idxContent.xml</t>
        </is>
      </c>
      <c r="AD1116" s="4" t="inlineStr">
        <is>
          <t>10/01/2026</t>
        </is>
      </c>
      <c r="AE1116" s="4" t="inlineStr">
        <is>
          <t>r01epd01218c1204011bfc56628142af83964295e</t>
        </is>
      </c>
      <c r="AF1116" s="4" t="inlineStr">
        <is>
          <t>Instituto Foral de Asistencia Social de Bizkaia (IFAS)</t>
        </is>
      </c>
      <c r="AG1116" s="4" t="inlineStr">
        <is>
          <t>r01etpd15e132ccb8f1b4834749b6df90400fba3b9</t>
        </is>
      </c>
      <c r="AH1116" s="4" t="inlineStr">
        <is>
          <t>Instituto Foral de Asistencia Social de Bizkaia (IFAS)</t>
        </is>
      </c>
      <c r="AI1116" s="4" t="inlineStr">
        <is>
          <t/>
        </is>
      </c>
      <c r="AJ1116" s="4" t="inlineStr">
        <is>
          <t/>
        </is>
      </c>
    </row>
    <row r="1117" customHeight="true" ht="15.0">
      <c r="A1117" s="4" t="inlineStr">
        <is>
          <t>Productos alimenticios diversos</t>
        </is>
      </c>
      <c r="B1117" s="4" t="inlineStr">
        <is>
          <t/>
        </is>
      </c>
      <c r="C1117" s="4" t="inlineStr">
        <is>
          <t>Gobierno Vasco</t>
        </is>
      </c>
      <c r="D1117" s="4" t="inlineStr">
        <is>
          <t/>
        </is>
      </c>
      <c r="E1117" s="4" t="inlineStr">
        <is>
          <t/>
        </is>
      </c>
      <c r="F1117" s="4" t="inlineStr">
        <is>
          <t/>
        </is>
      </c>
      <c r="G1117" s="4" t="inlineStr">
        <is>
          <t>Productos alimenticios diversos</t>
        </is>
      </c>
      <c r="H1117" s="4" t="inlineStr">
        <is>
          <t>Productos alimenticios diversos</t>
        </is>
      </c>
      <c r="I1117" s="4" t="inlineStr">
        <is>
          <t/>
        </is>
      </c>
      <c r="J1117" s="4" t="inlineStr">
        <is>
          <t>30/04/2025</t>
        </is>
      </c>
      <c r="K1117" s="4" t="inlineStr">
        <is>
          <t>00007599/0100031395/23299</t>
        </is>
      </c>
      <c r="L1117" s="4" t="inlineStr">
        <is>
          <t>Adjudicación provisional / definitiva</t>
        </is>
      </c>
      <c r="M1117" s="4" t="inlineStr">
        <is>
          <t>true</t>
        </is>
      </c>
      <c r="N1117" s="4" t="inlineStr">
        <is>
          <t/>
        </is>
      </c>
      <c r="O1117" s="4" t="inlineStr">
        <is>
          <t/>
        </is>
      </c>
      <c r="P1117" s="4" t="inlineStr">
        <is>
          <t/>
        </is>
      </c>
      <c r="Q1117" s="4" t="inlineStr">
        <is>
          <t/>
        </is>
      </c>
      <c r="R1117" s="4" t="inlineStr">
        <is>
          <t/>
        </is>
      </c>
      <c r="S1117" s="4" t="inlineStr">
        <is>
          <t>https://www.contratacion.euskadi.eus/webkpe00-kpeperfi/es/contenidos/anuncio_contratacion/expcm433313/es_doc/images/logo_ifas.gif</t>
        </is>
      </c>
      <c r="T1117" s="4" t="inlineStr">
        <is>
          <t>Instituto Foral de Asistencia Social de Bizkaia</t>
        </is>
      </c>
      <c r="U1117" s="4" t="inlineStr">
        <is>
          <t>P9800001A - Instituto Foral de Asistencia Social de Bizkaia</t>
        </is>
      </c>
      <c r="V1117" s="4" t="inlineStr">
        <is>
          <t>Gerente/a</t>
        </is>
      </c>
      <c r="W1117" s="4" t="inlineStr">
        <is>
          <t/>
        </is>
      </c>
      <c r="X1117" s="4" t="inlineStr">
        <is>
          <t/>
        </is>
      </c>
      <c r="Y1117" s="4" t="inlineStr">
        <is>
          <t/>
        </is>
      </c>
      <c r="Z1117" s="4" t="inlineStr">
        <is>
          <t>https://www.contratacion.euskadi.eus/anuncio_contratacion/productos-alimenticios-diversos/expcm433313/webkpe00-kpesimpc/es/</t>
        </is>
      </c>
      <c r="AA1117" s="4" t="inlineStr">
        <is>
          <t>https://www.contratacion.euskadi.eus/webkpe00-kpesimpc/es/contenidos/anuncio_contratacion/expcm433313/es_doc/index.html</t>
        </is>
      </c>
      <c r="AB1117" s="4" t="inlineStr">
        <is>
          <t>https://www.contratacion.euskadi.eus/contenidos/anuncio_contratacion/expcm433313/es_doc/data/es_r01dtpd1968899ef526c5656d322fa5fb0727d5aed</t>
        </is>
      </c>
      <c r="AC1117" s="4" t="inlineStr">
        <is>
          <t>https://www.contratacion.euskadi.eus/contenidos/anuncio_contratacion/expcm433313/r01Index/expcm433313-idxContent.xml</t>
        </is>
      </c>
      <c r="AD1117" s="4" t="inlineStr">
        <is>
          <t>10/01/2026</t>
        </is>
      </c>
      <c r="AE1117" s="4" t="inlineStr">
        <is>
          <t>r01epd01218c1204011bfc56628142af83964295e</t>
        </is>
      </c>
      <c r="AF1117" s="4" t="inlineStr">
        <is>
          <t>Instituto Foral de Asistencia Social de Bizkaia (IFAS)</t>
        </is>
      </c>
      <c r="AG1117" s="4" t="inlineStr">
        <is>
          <t>r01etpd15e132ccb8f1b4834749b6df90400fba3b9</t>
        </is>
      </c>
      <c r="AH1117" s="4" t="inlineStr">
        <is>
          <t>Instituto Foral de Asistencia Social de Bizkaia (IFAS)</t>
        </is>
      </c>
      <c r="AI1117" s="4" t="inlineStr">
        <is>
          <t/>
        </is>
      </c>
      <c r="AJ1117" s="4" t="inlineStr">
        <is>
          <t/>
        </is>
      </c>
    </row>
    <row r="1118" customHeight="true" ht="15.0">
      <c r="A1118" s="4" t="inlineStr">
        <is>
          <t>Equipo de cocina, artÃ­culos de uso domÃ©stico y artÃ­culos de</t>
        </is>
      </c>
      <c r="B1118" s="4" t="inlineStr">
        <is>
          <t/>
        </is>
      </c>
      <c r="C1118" s="4" t="inlineStr">
        <is>
          <t>Gobierno Vasco</t>
        </is>
      </c>
      <c r="D1118" s="4" t="inlineStr">
        <is>
          <t/>
        </is>
      </c>
      <c r="E1118" s="4" t="inlineStr">
        <is>
          <t/>
        </is>
      </c>
      <c r="F1118" s="4" t="inlineStr">
        <is>
          <t/>
        </is>
      </c>
      <c r="G1118" s="4" t="inlineStr">
        <is>
          <t>Equipo de cocina, artÃ­culos de uso domÃ©stico y artÃ­culos de</t>
        </is>
      </c>
      <c r="H1118" s="4" t="inlineStr">
        <is>
          <t>Equipo de cocina, artÃ­culos de uso domÃ©stico y artÃ­culos de</t>
        </is>
      </c>
      <c r="I1118" s="4" t="inlineStr">
        <is>
          <t/>
        </is>
      </c>
      <c r="J1118" s="4" t="inlineStr">
        <is>
          <t>30/04/2025</t>
        </is>
      </c>
      <c r="K1118" s="4" t="inlineStr">
        <is>
          <t>00007632/0000005725/23299</t>
        </is>
      </c>
      <c r="L1118" s="4" t="inlineStr">
        <is>
          <t>Adjudicación provisional / definitiva</t>
        </is>
      </c>
      <c r="M1118" s="4" t="inlineStr">
        <is>
          <t>true</t>
        </is>
      </c>
      <c r="N1118" s="4" t="inlineStr">
        <is>
          <t/>
        </is>
      </c>
      <c r="O1118" s="4" t="inlineStr">
        <is>
          <t/>
        </is>
      </c>
      <c r="P1118" s="4" t="inlineStr">
        <is>
          <t/>
        </is>
      </c>
      <c r="Q1118" s="4" t="inlineStr">
        <is>
          <t/>
        </is>
      </c>
      <c r="R1118" s="4" t="inlineStr">
        <is>
          <t/>
        </is>
      </c>
      <c r="S1118" s="4" t="inlineStr">
        <is>
          <t>https://www.contratacion.euskadi.eus/webkpe00-kpeperfi/es/contenidos/anuncio_contratacion/expcm433314/es_doc/images/logo_ifas.gif</t>
        </is>
      </c>
      <c r="T1118" s="4" t="inlineStr">
        <is>
          <t>Instituto Foral de Asistencia Social de Bizkaia</t>
        </is>
      </c>
      <c r="U1118" s="4" t="inlineStr">
        <is>
          <t>P9800001A - Instituto Foral de Asistencia Social de Bizkaia</t>
        </is>
      </c>
      <c r="V1118" s="4" t="inlineStr">
        <is>
          <t>Gerente/a</t>
        </is>
      </c>
      <c r="W1118" s="4" t="inlineStr">
        <is>
          <t/>
        </is>
      </c>
      <c r="X1118" s="4" t="inlineStr">
        <is>
          <t/>
        </is>
      </c>
      <c r="Y1118" s="4" t="inlineStr">
        <is>
          <t/>
        </is>
      </c>
      <c r="Z1118" s="4" t="inlineStr">
        <is>
          <t>https://www.contratacion.euskadi.eus/anuncio_contratacion/equipo-cocina-art-culos-uso-dom-stico-y-art-culos-de/expcm433314/webkpe00-kpesimpc/es/</t>
        </is>
      </c>
      <c r="AA1118" s="4" t="inlineStr">
        <is>
          <t>https://www.contratacion.euskadi.eus/webkpe00-kpesimpc/es/contenidos/anuncio_contratacion/expcm433314/es_doc/index.html</t>
        </is>
      </c>
      <c r="AB1118" s="4" t="inlineStr">
        <is>
          <t>https://www.contratacion.euskadi.eus/contenidos/anuncio_contratacion/expcm433314/es_doc/data/es_r01dtpd196889a170a6c5656d3c70677433dba24e1</t>
        </is>
      </c>
      <c r="AC1118" s="4" t="inlineStr">
        <is>
          <t>https://www.contratacion.euskadi.eus/contenidos/anuncio_contratacion/expcm433314/r01Index/expcm433314-idxContent.xml</t>
        </is>
      </c>
      <c r="AD1118" s="4" t="inlineStr">
        <is>
          <t>10/01/2026</t>
        </is>
      </c>
      <c r="AE1118" s="4" t="inlineStr">
        <is>
          <t>r01epd01218c1204011bfc56628142af83964295e</t>
        </is>
      </c>
      <c r="AF1118" s="4" t="inlineStr">
        <is>
          <t>Instituto Foral de Asistencia Social de Bizkaia (IFAS)</t>
        </is>
      </c>
      <c r="AG1118" s="4" t="inlineStr">
        <is>
          <t>r01etpd15e132ccb8f1b4834749b6df90400fba3b9</t>
        </is>
      </c>
      <c r="AH1118" s="4" t="inlineStr">
        <is>
          <t>Instituto Foral de Asistencia Social de Bizkaia (IFAS)</t>
        </is>
      </c>
      <c r="AI1118" s="4" t="inlineStr">
        <is>
          <t/>
        </is>
      </c>
      <c r="AJ1118" s="4" t="inlineStr">
        <is>
          <t/>
        </is>
      </c>
    </row>
    <row r="1119" customHeight="true" ht="15.0">
      <c r="A1119" s="4" t="inlineStr">
        <is>
          <t>Equipo de cocina, artÃ­culos de uso domÃ©stico y artÃ­culos de</t>
        </is>
      </c>
      <c r="B1119" s="4" t="inlineStr">
        <is>
          <t/>
        </is>
      </c>
      <c r="C1119" s="4" t="inlineStr">
        <is>
          <t>Gobierno Vasco</t>
        </is>
      </c>
      <c r="D1119" s="4" t="inlineStr">
        <is>
          <t/>
        </is>
      </c>
      <c r="E1119" s="4" t="inlineStr">
        <is>
          <t/>
        </is>
      </c>
      <c r="F1119" s="4" t="inlineStr">
        <is>
          <t/>
        </is>
      </c>
      <c r="G1119" s="4" t="inlineStr">
        <is>
          <t>Equipo de cocina, artÃ­culos de uso domÃ©stico y artÃ­culos de</t>
        </is>
      </c>
      <c r="H1119" s="4" t="inlineStr">
        <is>
          <t>Equipo de cocina, artÃ­culos de uso domÃ©stico y artÃ­culos de</t>
        </is>
      </c>
      <c r="I1119" s="4" t="inlineStr">
        <is>
          <t/>
        </is>
      </c>
      <c r="J1119" s="4" t="inlineStr">
        <is>
          <t>30/04/2025</t>
        </is>
      </c>
      <c r="K1119" s="4" t="inlineStr">
        <is>
          <t>00007638/0000005725/23299</t>
        </is>
      </c>
      <c r="L1119" s="4" t="inlineStr">
        <is>
          <t>Adjudicación provisional / definitiva</t>
        </is>
      </c>
      <c r="M1119" s="4" t="inlineStr">
        <is>
          <t>true</t>
        </is>
      </c>
      <c r="N1119" s="4" t="inlineStr">
        <is>
          <t/>
        </is>
      </c>
      <c r="O1119" s="4" t="inlineStr">
        <is>
          <t/>
        </is>
      </c>
      <c r="P1119" s="4" t="inlineStr">
        <is>
          <t/>
        </is>
      </c>
      <c r="Q1119" s="4" t="inlineStr">
        <is>
          <t/>
        </is>
      </c>
      <c r="R1119" s="4" t="inlineStr">
        <is>
          <t/>
        </is>
      </c>
      <c r="S1119" s="4" t="inlineStr">
        <is>
          <t>https://www.contratacion.euskadi.eus/webkpe00-kpeperfi/es/contenidos/anuncio_contratacion/expcm433315/es_doc/images/logo_ifas.gif</t>
        </is>
      </c>
      <c r="T1119" s="4" t="inlineStr">
        <is>
          <t>Instituto Foral de Asistencia Social de Bizkaia</t>
        </is>
      </c>
      <c r="U1119" s="4" t="inlineStr">
        <is>
          <t>P9800001A - Instituto Foral de Asistencia Social de Bizkaia</t>
        </is>
      </c>
      <c r="V1119" s="4" t="inlineStr">
        <is>
          <t>Gerente/a</t>
        </is>
      </c>
      <c r="W1119" s="4" t="inlineStr">
        <is>
          <t/>
        </is>
      </c>
      <c r="X1119" s="4" t="inlineStr">
        <is>
          <t/>
        </is>
      </c>
      <c r="Y1119" s="4" t="inlineStr">
        <is>
          <t/>
        </is>
      </c>
      <c r="Z1119" s="4" t="inlineStr">
        <is>
          <t>https://www.contratacion.euskadi.eus/anuncio_contratacion/equipo-cocina-art-culos-uso-dom-stico-y-art-culos-de/expcm433315/webkpe00-kpesimpc/es/</t>
        </is>
      </c>
      <c r="AA1119" s="4" t="inlineStr">
        <is>
          <t>https://www.contratacion.euskadi.eus/webkpe00-kpesimpc/es/contenidos/anuncio_contratacion/expcm433315/es_doc/index.html</t>
        </is>
      </c>
      <c r="AB1119" s="4" t="inlineStr">
        <is>
          <t>https://www.contratacion.euskadi.eus/contenidos/anuncio_contratacion/expcm433315/es_doc/data/es_r01dtpd0196889e0c92827650035d8e09364a8b939</t>
        </is>
      </c>
      <c r="AC1119" s="4" t="inlineStr">
        <is>
          <t>https://www.contratacion.euskadi.eus/contenidos/anuncio_contratacion/expcm433315/r01Index/expcm433315-idxContent.xml</t>
        </is>
      </c>
      <c r="AD1119" s="4" t="inlineStr">
        <is>
          <t>10/01/2026</t>
        </is>
      </c>
      <c r="AE1119" s="4" t="inlineStr">
        <is>
          <t>r01epd01218c1204011bfc56628142af83964295e</t>
        </is>
      </c>
      <c r="AF1119" s="4" t="inlineStr">
        <is>
          <t>Instituto Foral de Asistencia Social de Bizkaia (IFAS)</t>
        </is>
      </c>
      <c r="AG1119" s="4" t="inlineStr">
        <is>
          <t>r01etpd15e132ccb8f1b4834749b6df90400fba3b9</t>
        </is>
      </c>
      <c r="AH1119" s="4" t="inlineStr">
        <is>
          <t>Instituto Foral de Asistencia Social de Bizkaia (IFAS)</t>
        </is>
      </c>
      <c r="AI1119" s="4" t="inlineStr">
        <is>
          <t/>
        </is>
      </c>
      <c r="AJ1119" s="4" t="inlineStr">
        <is>
          <t/>
        </is>
      </c>
    </row>
    <row r="1120" customHeight="true" ht="15.0">
      <c r="A1120" s="4" t="inlineStr">
        <is>
          <t>Servicios diversos</t>
        </is>
      </c>
      <c r="B1120" s="4" t="inlineStr">
        <is>
          <t/>
        </is>
      </c>
      <c r="C1120" s="4" t="inlineStr">
        <is>
          <t>Gobierno Vasco</t>
        </is>
      </c>
      <c r="D1120" s="4" t="inlineStr">
        <is>
          <t/>
        </is>
      </c>
      <c r="E1120" s="4" t="inlineStr">
        <is>
          <t/>
        </is>
      </c>
      <c r="F1120" s="4" t="inlineStr">
        <is>
          <t/>
        </is>
      </c>
      <c r="G1120" s="4" t="inlineStr">
        <is>
          <t>Servicios diversos</t>
        </is>
      </c>
      <c r="H1120" s="4" t="inlineStr">
        <is>
          <t>Servicios diversos</t>
        </is>
      </c>
      <c r="I1120" s="4" t="inlineStr">
        <is>
          <t/>
        </is>
      </c>
      <c r="J1120" s="4" t="inlineStr">
        <is>
          <t>30/04/2025</t>
        </is>
      </c>
      <c r="K1120" s="4" t="inlineStr">
        <is>
          <t>00007684/0100015058/23799</t>
        </is>
      </c>
      <c r="L1120" s="4" t="inlineStr">
        <is>
          <t>Adjudicación provisional / definitiva</t>
        </is>
      </c>
      <c r="M1120" s="4" t="inlineStr">
        <is>
          <t>true</t>
        </is>
      </c>
      <c r="N1120" s="4" t="inlineStr">
        <is>
          <t/>
        </is>
      </c>
      <c r="O1120" s="4" t="inlineStr">
        <is>
          <t/>
        </is>
      </c>
      <c r="P1120" s="4" t="inlineStr">
        <is>
          <t/>
        </is>
      </c>
      <c r="Q1120" s="4" t="inlineStr">
        <is>
          <t/>
        </is>
      </c>
      <c r="R1120" s="4" t="inlineStr">
        <is>
          <t/>
        </is>
      </c>
      <c r="S1120" s="4" t="inlineStr">
        <is>
          <t>https://www.contratacion.euskadi.eus/webkpe00-kpeperfi/es/contenidos/anuncio_contratacion/expcm433316/es_doc/images/logo_ifas.gif</t>
        </is>
      </c>
      <c r="T1120" s="4" t="inlineStr">
        <is>
          <t>Instituto Foral de Asistencia Social de Bizkaia</t>
        </is>
      </c>
      <c r="U1120" s="4" t="inlineStr">
        <is>
          <t>P9800001A - Instituto Foral de Asistencia Social de Bizkaia</t>
        </is>
      </c>
      <c r="V1120" s="4" t="inlineStr">
        <is>
          <t>Gerente/a</t>
        </is>
      </c>
      <c r="W1120" s="4" t="inlineStr">
        <is>
          <t/>
        </is>
      </c>
      <c r="X1120" s="4" t="inlineStr">
        <is>
          <t/>
        </is>
      </c>
      <c r="Y1120" s="4" t="inlineStr">
        <is>
          <t/>
        </is>
      </c>
      <c r="Z1120" s="4" t="inlineStr">
        <is>
          <t>https://www.contratacion.euskadi.eus/anuncio_contratacion/servicios-diversos/expcm433316/webkpe00-kpesimpc/es/</t>
        </is>
      </c>
      <c r="AA1120" s="4" t="inlineStr">
        <is>
          <t>https://www.contratacion.euskadi.eus/webkpe00-kpesimpc/es/contenidos/anuncio_contratacion/expcm433316/es_doc/index.html</t>
        </is>
      </c>
      <c r="AB1120" s="4" t="inlineStr">
        <is>
          <t>https://www.contratacion.euskadi.eus/contenidos/anuncio_contratacion/expcm433316/es_doc/data/es_r01dtpd0196889e33dc827650075791a414413e598</t>
        </is>
      </c>
      <c r="AC1120" s="4" t="inlineStr">
        <is>
          <t>https://www.contratacion.euskadi.eus/contenidos/anuncio_contratacion/expcm433316/r01Index/expcm433316-idxContent.xml</t>
        </is>
      </c>
      <c r="AD1120" s="4" t="inlineStr">
        <is>
          <t>10/01/2026</t>
        </is>
      </c>
      <c r="AE1120" s="4" t="inlineStr">
        <is>
          <t>r01epd01218c1204011bfc56628142af83964295e</t>
        </is>
      </c>
      <c r="AF1120" s="4" t="inlineStr">
        <is>
          <t>Instituto Foral de Asistencia Social de Bizkaia (IFAS)</t>
        </is>
      </c>
      <c r="AG1120" s="4" t="inlineStr">
        <is>
          <t>r01etpd15e132ccb8f1b4834749b6df90400fba3b9</t>
        </is>
      </c>
      <c r="AH1120" s="4" t="inlineStr">
        <is>
          <t>Instituto Foral de Asistencia Social de Bizkaia (IFAS)</t>
        </is>
      </c>
      <c r="AI1120" s="4" t="inlineStr">
        <is>
          <t/>
        </is>
      </c>
      <c r="AJ1120" s="4" t="inlineStr">
        <is>
          <t/>
        </is>
      </c>
    </row>
    <row r="1121" customHeight="true" ht="15.0">
      <c r="A1121" s="4" t="inlineStr">
        <is>
          <t>Servicios diversos</t>
        </is>
      </c>
      <c r="B1121" s="4" t="inlineStr">
        <is>
          <t/>
        </is>
      </c>
      <c r="C1121" s="4" t="inlineStr">
        <is>
          <t>Gobierno Vasco</t>
        </is>
      </c>
      <c r="D1121" s="4" t="inlineStr">
        <is>
          <t/>
        </is>
      </c>
      <c r="E1121" s="4" t="inlineStr">
        <is>
          <t/>
        </is>
      </c>
      <c r="F1121" s="4" t="inlineStr">
        <is>
          <t/>
        </is>
      </c>
      <c r="G1121" s="4" t="inlineStr">
        <is>
          <t>Servicios diversos</t>
        </is>
      </c>
      <c r="H1121" s="4" t="inlineStr">
        <is>
          <t>Servicios diversos</t>
        </is>
      </c>
      <c r="I1121" s="4" t="inlineStr">
        <is>
          <t/>
        </is>
      </c>
      <c r="J1121" s="4" t="inlineStr">
        <is>
          <t>30/04/2025</t>
        </is>
      </c>
      <c r="K1121" s="4" t="inlineStr">
        <is>
          <t>00007692/0100008931/21600</t>
        </is>
      </c>
      <c r="L1121" s="4" t="inlineStr">
        <is>
          <t>Adjudicación provisional / definitiva</t>
        </is>
      </c>
      <c r="M1121" s="4" t="inlineStr">
        <is>
          <t>true</t>
        </is>
      </c>
      <c r="N1121" s="4" t="inlineStr">
        <is>
          <t/>
        </is>
      </c>
      <c r="O1121" s="4" t="inlineStr">
        <is>
          <t/>
        </is>
      </c>
      <c r="P1121" s="4" t="inlineStr">
        <is>
          <t/>
        </is>
      </c>
      <c r="Q1121" s="4" t="inlineStr">
        <is>
          <t/>
        </is>
      </c>
      <c r="R1121" s="4" t="inlineStr">
        <is>
          <t/>
        </is>
      </c>
      <c r="S1121" s="4" t="inlineStr">
        <is>
          <t>https://www.contratacion.euskadi.eus/webkpe00-kpeperfi/es/contenidos/anuncio_contratacion/expcm433317/es_doc/images/logo_ifas.gif</t>
        </is>
      </c>
      <c r="T1121" s="4" t="inlineStr">
        <is>
          <t>Instituto Foral de Asistencia Social de Bizkaia</t>
        </is>
      </c>
      <c r="U1121" s="4" t="inlineStr">
        <is>
          <t>P9800001A - Instituto Foral de Asistencia Social de Bizkaia</t>
        </is>
      </c>
      <c r="V1121" s="4" t="inlineStr">
        <is>
          <t>Gerente/a</t>
        </is>
      </c>
      <c r="W1121" s="4" t="inlineStr">
        <is>
          <t/>
        </is>
      </c>
      <c r="X1121" s="4" t="inlineStr">
        <is>
          <t/>
        </is>
      </c>
      <c r="Y1121" s="4" t="inlineStr">
        <is>
          <t/>
        </is>
      </c>
      <c r="Z1121" s="4" t="inlineStr">
        <is>
          <t>https://www.contratacion.euskadi.eus/anuncio_contratacion/servicios-diversos/expcm433317/webkpe00-kpesimpc/es/</t>
        </is>
      </c>
      <c r="AA1121" s="4" t="inlineStr">
        <is>
          <t>https://www.contratacion.euskadi.eus/webkpe00-kpesimpc/es/contenidos/anuncio_contratacion/expcm433317/es_doc/index.html</t>
        </is>
      </c>
      <c r="AB1121" s="4" t="inlineStr">
        <is>
          <t>https://www.contratacion.euskadi.eus/contenidos/anuncio_contratacion/expcm433317/es_doc/data/es_r01dtpd0196889e5c818276500c63fabb2ab4f6822</t>
        </is>
      </c>
      <c r="AC1121" s="4" t="inlineStr">
        <is>
          <t>https://www.contratacion.euskadi.eus/contenidos/anuncio_contratacion/expcm433317/r01Index/expcm433317-idxContent.xml</t>
        </is>
      </c>
      <c r="AD1121" s="4" t="inlineStr">
        <is>
          <t>10/01/2026</t>
        </is>
      </c>
      <c r="AE1121" s="4" t="inlineStr">
        <is>
          <t>r01epd01218c1204011bfc56628142af83964295e</t>
        </is>
      </c>
      <c r="AF1121" s="4" t="inlineStr">
        <is>
          <t>Instituto Foral de Asistencia Social de Bizkaia (IFAS)</t>
        </is>
      </c>
      <c r="AG1121" s="4" t="inlineStr">
        <is>
          <t>r01etpd15e132ccb8f1b4834749b6df90400fba3b9</t>
        </is>
      </c>
      <c r="AH1121" s="4" t="inlineStr">
        <is>
          <t>Instituto Foral de Asistencia Social de Bizkaia (IFAS)</t>
        </is>
      </c>
      <c r="AI1121" s="4" t="inlineStr">
        <is>
          <t/>
        </is>
      </c>
      <c r="AJ1121" s="4" t="inlineStr">
        <is>
          <t/>
        </is>
      </c>
    </row>
    <row r="1122" customHeight="true" ht="15.0">
      <c r="A1122" s="4" t="inlineStr">
        <is>
          <t>Equipo diverso</t>
        </is>
      </c>
      <c r="B1122" s="4" t="inlineStr">
        <is>
          <t/>
        </is>
      </c>
      <c r="C1122" s="4" t="inlineStr">
        <is>
          <t>Gobierno Vasco</t>
        </is>
      </c>
      <c r="D1122" s="4" t="inlineStr">
        <is>
          <t/>
        </is>
      </c>
      <c r="E1122" s="4" t="inlineStr">
        <is>
          <t/>
        </is>
      </c>
      <c r="F1122" s="4" t="inlineStr">
        <is>
          <t/>
        </is>
      </c>
      <c r="G1122" s="4" t="inlineStr">
        <is>
          <t>Equipo diverso</t>
        </is>
      </c>
      <c r="H1122" s="4" t="inlineStr">
        <is>
          <t>Equipo diverso</t>
        </is>
      </c>
      <c r="I1122" s="4" t="inlineStr">
        <is>
          <t/>
        </is>
      </c>
      <c r="J1122" s="4" t="inlineStr">
        <is>
          <t>30/04/2025</t>
        </is>
      </c>
      <c r="K1122" s="4" t="inlineStr">
        <is>
          <t>00007715/0100029033/23299</t>
        </is>
      </c>
      <c r="L1122" s="4" t="inlineStr">
        <is>
          <t>Adjudicación provisional / definitiva</t>
        </is>
      </c>
      <c r="M1122" s="4" t="inlineStr">
        <is>
          <t>true</t>
        </is>
      </c>
      <c r="N1122" s="4" t="inlineStr">
        <is>
          <t/>
        </is>
      </c>
      <c r="O1122" s="4" t="inlineStr">
        <is>
          <t/>
        </is>
      </c>
      <c r="P1122" s="4" t="inlineStr">
        <is>
          <t/>
        </is>
      </c>
      <c r="Q1122" s="4" t="inlineStr">
        <is>
          <t/>
        </is>
      </c>
      <c r="R1122" s="4" t="inlineStr">
        <is>
          <t/>
        </is>
      </c>
      <c r="S1122" s="4" t="inlineStr">
        <is>
          <t>https://www.contratacion.euskadi.eus/webkpe00-kpeperfi/es/contenidos/anuncio_contratacion/expcm433318/es_doc/images/logo_ifas.gif</t>
        </is>
      </c>
      <c r="T1122" s="4" t="inlineStr">
        <is>
          <t>Instituto Foral de Asistencia Social de Bizkaia</t>
        </is>
      </c>
      <c r="U1122" s="4" t="inlineStr">
        <is>
          <t>P9800001A - Instituto Foral de Asistencia Social de Bizkaia</t>
        </is>
      </c>
      <c r="V1122" s="4" t="inlineStr">
        <is>
          <t>Gerente/a</t>
        </is>
      </c>
      <c r="W1122" s="4" t="inlineStr">
        <is>
          <t/>
        </is>
      </c>
      <c r="X1122" s="4" t="inlineStr">
        <is>
          <t/>
        </is>
      </c>
      <c r="Y1122" s="4" t="inlineStr">
        <is>
          <t/>
        </is>
      </c>
      <c r="Z1122" s="4" t="inlineStr">
        <is>
          <t>https://www.contratacion.euskadi.eus/anuncio_contratacion/equipo-diverso/expcm433318/webkpe00-kpesimpc/es/</t>
        </is>
      </c>
      <c r="AA1122" s="4" t="inlineStr">
        <is>
          <t>https://www.contratacion.euskadi.eus/webkpe00-kpesimpc/es/contenidos/anuncio_contratacion/expcm433318/es_doc/index.html</t>
        </is>
      </c>
      <c r="AB1122" s="4" t="inlineStr">
        <is>
          <t>https://www.contratacion.euskadi.eus/contenidos/anuncio_contratacion/expcm433318/es_doc/data/es_r01dtpd0196889e85f78276500aa37e11c9395c63d</t>
        </is>
      </c>
      <c r="AC1122" s="4" t="inlineStr">
        <is>
          <t>https://www.contratacion.euskadi.eus/contenidos/anuncio_contratacion/expcm433318/r01Index/expcm433318-idxContent.xml</t>
        </is>
      </c>
      <c r="AD1122" s="4" t="inlineStr">
        <is>
          <t>10/01/2026</t>
        </is>
      </c>
      <c r="AE1122" s="4" t="inlineStr">
        <is>
          <t>r01epd01218c1204011bfc56628142af83964295e</t>
        </is>
      </c>
      <c r="AF1122" s="4" t="inlineStr">
        <is>
          <t>Instituto Foral de Asistencia Social de Bizkaia (IFAS)</t>
        </is>
      </c>
      <c r="AG1122" s="4" t="inlineStr">
        <is>
          <t>r01etpd15e132ccb8f1b4834749b6df90400fba3b9</t>
        </is>
      </c>
      <c r="AH1122" s="4" t="inlineStr">
        <is>
          <t>Instituto Foral de Asistencia Social de Bizkaia (IFAS)</t>
        </is>
      </c>
      <c r="AI1122" s="4" t="inlineStr">
        <is>
          <t/>
        </is>
      </c>
      <c r="AJ1122" s="4" t="inlineStr">
        <is>
          <t/>
        </is>
      </c>
    </row>
    <row r="1123" customHeight="true" ht="15.0">
      <c r="A1123" s="4" t="inlineStr">
        <is>
          <t>Servicios varios de reparaciÃ³n y mantenimiento</t>
        </is>
      </c>
      <c r="B1123" s="4" t="inlineStr">
        <is>
          <t/>
        </is>
      </c>
      <c r="C1123" s="4" t="inlineStr">
        <is>
          <t>Gobierno Vasco</t>
        </is>
      </c>
      <c r="D1123" s="4" t="inlineStr">
        <is>
          <t/>
        </is>
      </c>
      <c r="E1123" s="4" t="inlineStr">
        <is>
          <t/>
        </is>
      </c>
      <c r="F1123" s="4" t="inlineStr">
        <is>
          <t/>
        </is>
      </c>
      <c r="G1123" s="4" t="inlineStr">
        <is>
          <t>Servicios varios de reparaciÃ³n y mantenimiento</t>
        </is>
      </c>
      <c r="H1123" s="4" t="inlineStr">
        <is>
          <t>Servicios varios de reparaciÃ³n y mantenimiento</t>
        </is>
      </c>
      <c r="I1123" s="4" t="inlineStr">
        <is>
          <t/>
        </is>
      </c>
      <c r="J1123" s="4" t="inlineStr">
        <is>
          <t>30/04/2025</t>
        </is>
      </c>
      <c r="K1123" s="4" t="inlineStr">
        <is>
          <t>00007720/0100000642/22300</t>
        </is>
      </c>
      <c r="L1123" s="4" t="inlineStr">
        <is>
          <t>Adjudicación provisional / definitiva</t>
        </is>
      </c>
      <c r="M1123" s="4" t="inlineStr">
        <is>
          <t>true</t>
        </is>
      </c>
      <c r="N1123" s="4" t="inlineStr">
        <is>
          <t/>
        </is>
      </c>
      <c r="O1123" s="4" t="inlineStr">
        <is>
          <t/>
        </is>
      </c>
      <c r="P1123" s="4" t="inlineStr">
        <is>
          <t/>
        </is>
      </c>
      <c r="Q1123" s="4" t="inlineStr">
        <is>
          <t/>
        </is>
      </c>
      <c r="R1123" s="4" t="inlineStr">
        <is>
          <t/>
        </is>
      </c>
      <c r="S1123" s="4" t="inlineStr">
        <is>
          <t>https://www.contratacion.euskadi.eus/webkpe00-kpeperfi/es/contenidos/anuncio_contratacion/expcm433319/es_doc/images/logo_ifas.gif</t>
        </is>
      </c>
      <c r="T1123" s="4" t="inlineStr">
        <is>
          <t>Instituto Foral de Asistencia Social de Bizkaia</t>
        </is>
      </c>
      <c r="U1123" s="4" t="inlineStr">
        <is>
          <t>P9800001A - Instituto Foral de Asistencia Social de Bizkaia</t>
        </is>
      </c>
      <c r="V1123" s="4" t="inlineStr">
        <is>
          <t>Gerente/a</t>
        </is>
      </c>
      <c r="W1123" s="4" t="inlineStr">
        <is>
          <t/>
        </is>
      </c>
      <c r="X1123" s="4" t="inlineStr">
        <is>
          <t/>
        </is>
      </c>
      <c r="Y1123" s="4" t="inlineStr">
        <is>
          <t/>
        </is>
      </c>
      <c r="Z1123" s="4" t="inlineStr">
        <is>
          <t>https://www.contratacion.euskadi.eus/anuncio_contratacion/servicios-varios-reparaci-n-y-mantenimiento/expcm433319/webkpe00-kpesimpc/es/</t>
        </is>
      </c>
      <c r="AA1123" s="4" t="inlineStr">
        <is>
          <t>https://www.contratacion.euskadi.eus/webkpe00-kpesimpc/es/contenidos/anuncio_contratacion/expcm433319/es_doc/index.html</t>
        </is>
      </c>
      <c r="AB1123" s="4" t="inlineStr">
        <is>
          <t>https://www.contratacion.euskadi.eus/contenidos/anuncio_contratacion/expcm433319/es_doc/data/es_r01dtpd0196889eaf3a827650040c8da604b661857</t>
        </is>
      </c>
      <c r="AC1123" s="4" t="inlineStr">
        <is>
          <t>https://www.contratacion.euskadi.eus/contenidos/anuncio_contratacion/expcm433319/r01Index/expcm433319-idxContent.xml</t>
        </is>
      </c>
      <c r="AD1123" s="4" t="inlineStr">
        <is>
          <t>10/01/2026</t>
        </is>
      </c>
      <c r="AE1123" s="4" t="inlineStr">
        <is>
          <t>r01epd01218c1204011bfc56628142af83964295e</t>
        </is>
      </c>
      <c r="AF1123" s="4" t="inlineStr">
        <is>
          <t>Instituto Foral de Asistencia Social de Bizkaia (IFAS)</t>
        </is>
      </c>
      <c r="AG1123" s="4" t="inlineStr">
        <is>
          <t>r01etpd15e132ccb8f1b4834749b6df90400fba3b9</t>
        </is>
      </c>
      <c r="AH1123" s="4" t="inlineStr">
        <is>
          <t>Instituto Foral de Asistencia Social de Bizkaia (IFAS)</t>
        </is>
      </c>
      <c r="AI1123" s="4" t="inlineStr">
        <is>
          <t/>
        </is>
      </c>
      <c r="AJ1123" s="4" t="inlineStr">
        <is>
          <t/>
        </is>
      </c>
    </row>
    <row r="1124" customHeight="true" ht="15.0">
      <c r="A1124" s="4" t="inlineStr">
        <is>
          <t>Aparatos transmisores de radiotelefonÃ­a, radiotelegrafÃ­a, ra</t>
        </is>
      </c>
      <c r="B1124" s="4" t="inlineStr">
        <is>
          <t/>
        </is>
      </c>
      <c r="C1124" s="4" t="inlineStr">
        <is>
          <t>Gobierno Vasco</t>
        </is>
      </c>
      <c r="D1124" s="4" t="inlineStr">
        <is>
          <t/>
        </is>
      </c>
      <c r="E1124" s="4" t="inlineStr">
        <is>
          <t/>
        </is>
      </c>
      <c r="F1124" s="4" t="inlineStr">
        <is>
          <t/>
        </is>
      </c>
      <c r="G1124" s="4" t="inlineStr">
        <is>
          <t>Aparatos transmisores de radiotelefonÃ­a, radiotelegrafÃ­a, ra</t>
        </is>
      </c>
      <c r="H1124" s="4" t="inlineStr">
        <is>
          <t>Aparatos transmisores de radiotelefonÃ­a, radiotelegrafÃ­a, ra</t>
        </is>
      </c>
      <c r="I1124" s="4" t="inlineStr">
        <is>
          <t/>
        </is>
      </c>
      <c r="J1124" s="4" t="inlineStr">
        <is>
          <t>30/04/2025</t>
        </is>
      </c>
      <c r="K1124" s="4" t="inlineStr">
        <is>
          <t>00007741/0100008834/23301</t>
        </is>
      </c>
      <c r="L1124" s="4" t="inlineStr">
        <is>
          <t>Adjudicación provisional / definitiva</t>
        </is>
      </c>
      <c r="M1124" s="4" t="inlineStr">
        <is>
          <t>true</t>
        </is>
      </c>
      <c r="N1124" s="4" t="inlineStr">
        <is>
          <t/>
        </is>
      </c>
      <c r="O1124" s="4" t="inlineStr">
        <is>
          <t/>
        </is>
      </c>
      <c r="P1124" s="4" t="inlineStr">
        <is>
          <t/>
        </is>
      </c>
      <c r="Q1124" s="4" t="inlineStr">
        <is>
          <t/>
        </is>
      </c>
      <c r="R1124" s="4" t="inlineStr">
        <is>
          <t/>
        </is>
      </c>
      <c r="S1124" s="4" t="inlineStr">
        <is>
          <t>https://www.contratacion.euskadi.eus/webkpe00-kpeperfi/es/contenidos/anuncio_contratacion/expcm433320/es_doc/images/logo_ifas.gif</t>
        </is>
      </c>
      <c r="T1124" s="4" t="inlineStr">
        <is>
          <t>Instituto Foral de Asistencia Social de Bizkaia</t>
        </is>
      </c>
      <c r="U1124" s="4" t="inlineStr">
        <is>
          <t>P9800001A - Instituto Foral de Asistencia Social de Bizkaia</t>
        </is>
      </c>
      <c r="V1124" s="4" t="inlineStr">
        <is>
          <t>Gerente/a</t>
        </is>
      </c>
      <c r="W1124" s="4" t="inlineStr">
        <is>
          <t/>
        </is>
      </c>
      <c r="X1124" s="4" t="inlineStr">
        <is>
          <t/>
        </is>
      </c>
      <c r="Y1124" s="4" t="inlineStr">
        <is>
          <t/>
        </is>
      </c>
      <c r="Z1124" s="4" t="inlineStr">
        <is>
          <t>https://www.contratacion.euskadi.eus/anuncio_contratacion/aparatos-transmisores-radiotelefon-radiotelegraf-ra/expcm433320/webkpe00-kpesimpc/es/</t>
        </is>
      </c>
      <c r="AA1124" s="4" t="inlineStr">
        <is>
          <t>https://www.contratacion.euskadi.eus/webkpe00-kpesimpc/es/contenidos/anuncio_contratacion/expcm433320/es_doc/index.html</t>
        </is>
      </c>
      <c r="AB1124" s="4" t="inlineStr">
        <is>
          <t>https://www.contratacion.euskadi.eus/contenidos/anuncio_contratacion/expcm433320/es_doc/data/es_r01dtpd19688a29f5e62f54102d1d4a64557dd0e7b</t>
        </is>
      </c>
      <c r="AC1124" s="4" t="inlineStr">
        <is>
          <t>https://www.contratacion.euskadi.eus/contenidos/anuncio_contratacion/expcm433320/r01Index/expcm433320-idxContent.xml</t>
        </is>
      </c>
      <c r="AD1124" s="4" t="inlineStr">
        <is>
          <t>10/01/2026</t>
        </is>
      </c>
      <c r="AE1124" s="4" t="inlineStr">
        <is>
          <t>r01epd01218c1204011bfc56628142af83964295e</t>
        </is>
      </c>
      <c r="AF1124" s="4" t="inlineStr">
        <is>
          <t>Instituto Foral de Asistencia Social de Bizkaia (IFAS)</t>
        </is>
      </c>
      <c r="AG1124" s="4" t="inlineStr">
        <is>
          <t>r01etpd15e132ccb8f1b4834749b6df90400fba3b9</t>
        </is>
      </c>
      <c r="AH1124" s="4" t="inlineStr">
        <is>
          <t>Instituto Foral de Asistencia Social de Bizkaia (IFAS)</t>
        </is>
      </c>
      <c r="AI1124" s="4" t="inlineStr">
        <is>
          <t/>
        </is>
      </c>
      <c r="AJ1124" s="4" t="inlineStr">
        <is>
          <t/>
        </is>
      </c>
    </row>
    <row r="1125" customHeight="true" ht="15.0">
      <c r="A1125" s="4" t="inlineStr">
        <is>
          <t>Aparatos transmisores de radiotelefonÃ­a, radiotelegrafÃ­a, ra</t>
        </is>
      </c>
      <c r="B1125" s="4" t="inlineStr">
        <is>
          <t/>
        </is>
      </c>
      <c r="C1125" s="4" t="inlineStr">
        <is>
          <t>Gobierno Vasco</t>
        </is>
      </c>
      <c r="D1125" s="4" t="inlineStr">
        <is>
          <t/>
        </is>
      </c>
      <c r="E1125" s="4" t="inlineStr">
        <is>
          <t/>
        </is>
      </c>
      <c r="F1125" s="4" t="inlineStr">
        <is>
          <t/>
        </is>
      </c>
      <c r="G1125" s="4" t="inlineStr">
        <is>
          <t>Aparatos transmisores de radiotelefonÃ­a, radiotelegrafÃ­a, ra</t>
        </is>
      </c>
      <c r="H1125" s="4" t="inlineStr">
        <is>
          <t>Aparatos transmisores de radiotelefonÃ­a, radiotelegrafÃ­a, ra</t>
        </is>
      </c>
      <c r="I1125" s="4" t="inlineStr">
        <is>
          <t/>
        </is>
      </c>
      <c r="J1125" s="4" t="inlineStr">
        <is>
          <t>30/04/2025</t>
        </is>
      </c>
      <c r="K1125" s="4" t="inlineStr">
        <is>
          <t>00007750/0100008834/23301</t>
        </is>
      </c>
      <c r="L1125" s="4" t="inlineStr">
        <is>
          <t>Adjudicación provisional / definitiva</t>
        </is>
      </c>
      <c r="M1125" s="4" t="inlineStr">
        <is>
          <t>true</t>
        </is>
      </c>
      <c r="N1125" s="4" t="inlineStr">
        <is>
          <t/>
        </is>
      </c>
      <c r="O1125" s="4" t="inlineStr">
        <is>
          <t/>
        </is>
      </c>
      <c r="P1125" s="4" t="inlineStr">
        <is>
          <t/>
        </is>
      </c>
      <c r="Q1125" s="4" t="inlineStr">
        <is>
          <t/>
        </is>
      </c>
      <c r="R1125" s="4" t="inlineStr">
        <is>
          <t/>
        </is>
      </c>
      <c r="S1125" s="4" t="inlineStr">
        <is>
          <t>https://www.contratacion.euskadi.eus/webkpe00-kpeperfi/es/contenidos/anuncio_contratacion/expcm433321/es_doc/images/logo_ifas.gif</t>
        </is>
      </c>
      <c r="T1125" s="4" t="inlineStr">
        <is>
          <t>Instituto Foral de Asistencia Social de Bizkaia</t>
        </is>
      </c>
      <c r="U1125" s="4" t="inlineStr">
        <is>
          <t>P9800001A - Instituto Foral de Asistencia Social de Bizkaia</t>
        </is>
      </c>
      <c r="V1125" s="4" t="inlineStr">
        <is>
          <t>Gerente/a</t>
        </is>
      </c>
      <c r="W1125" s="4" t="inlineStr">
        <is>
          <t/>
        </is>
      </c>
      <c r="X1125" s="4" t="inlineStr">
        <is>
          <t/>
        </is>
      </c>
      <c r="Y1125" s="4" t="inlineStr">
        <is>
          <t/>
        </is>
      </c>
      <c r="Z1125" s="4" t="inlineStr">
        <is>
          <t>https://www.contratacion.euskadi.eus/anuncio_contratacion/aparatos-transmisores-radiotelefon-radiotelegraf-ra/expcm433321/webkpe00-kpesimpc/es/</t>
        </is>
      </c>
      <c r="AA1125" s="4" t="inlineStr">
        <is>
          <t>https://www.contratacion.euskadi.eus/webkpe00-kpesimpc/es/contenidos/anuncio_contratacion/expcm433321/es_doc/index.html</t>
        </is>
      </c>
      <c r="AB1125" s="4" t="inlineStr">
        <is>
          <t>https://www.contratacion.euskadi.eus/contenidos/anuncio_contratacion/expcm433321/es_doc/data/es_r01dtpd19688a2cb3062f54102222e72ff3a9636b0</t>
        </is>
      </c>
      <c r="AC1125" s="4" t="inlineStr">
        <is>
          <t>https://www.contratacion.euskadi.eus/contenidos/anuncio_contratacion/expcm433321/r01Index/expcm433321-idxContent.xml</t>
        </is>
      </c>
      <c r="AD1125" s="4" t="inlineStr">
        <is>
          <t>10/01/2026</t>
        </is>
      </c>
      <c r="AE1125" s="4" t="inlineStr">
        <is>
          <t>r01epd01218c1204011bfc56628142af83964295e</t>
        </is>
      </c>
      <c r="AF1125" s="4" t="inlineStr">
        <is>
          <t>Instituto Foral de Asistencia Social de Bizkaia (IFAS)</t>
        </is>
      </c>
      <c r="AG1125" s="4" t="inlineStr">
        <is>
          <t>r01etpd15e132ccb8f1b4834749b6df90400fba3b9</t>
        </is>
      </c>
      <c r="AH1125" s="4" t="inlineStr">
        <is>
          <t>Instituto Foral de Asistencia Social de Bizkaia (IFAS)</t>
        </is>
      </c>
      <c r="AI1125" s="4" t="inlineStr">
        <is>
          <t/>
        </is>
      </c>
      <c r="AJ1125" s="4" t="inlineStr">
        <is>
          <t/>
        </is>
      </c>
    </row>
    <row r="1126" customHeight="true" ht="15.0">
      <c r="A1126" s="4" t="inlineStr">
        <is>
          <t>Equipo diverso</t>
        </is>
      </c>
      <c r="B1126" s="4" t="inlineStr">
        <is>
          <t/>
        </is>
      </c>
      <c r="C1126" s="4" t="inlineStr">
        <is>
          <t>Gobierno Vasco</t>
        </is>
      </c>
      <c r="D1126" s="4" t="inlineStr">
        <is>
          <t/>
        </is>
      </c>
      <c r="E1126" s="4" t="inlineStr">
        <is>
          <t/>
        </is>
      </c>
      <c r="F1126" s="4" t="inlineStr">
        <is>
          <t/>
        </is>
      </c>
      <c r="G1126" s="4" t="inlineStr">
        <is>
          <t>Equipo diverso</t>
        </is>
      </c>
      <c r="H1126" s="4" t="inlineStr">
        <is>
          <t>Equipo diverso</t>
        </is>
      </c>
      <c r="I1126" s="4" t="inlineStr">
        <is>
          <t/>
        </is>
      </c>
      <c r="J1126" s="4" t="inlineStr">
        <is>
          <t>30/04/2025</t>
        </is>
      </c>
      <c r="K1126" s="4" t="inlineStr">
        <is>
          <t>00000298/0000044212/23299</t>
        </is>
      </c>
      <c r="L1126" s="4" t="inlineStr">
        <is>
          <t>Adjudicación provisional / definitiva</t>
        </is>
      </c>
      <c r="M1126" s="4" t="inlineStr">
        <is>
          <t>true</t>
        </is>
      </c>
      <c r="N1126" s="4" t="inlineStr">
        <is>
          <t/>
        </is>
      </c>
      <c r="O1126" s="4" t="inlineStr">
        <is>
          <t/>
        </is>
      </c>
      <c r="P1126" s="4" t="inlineStr">
        <is>
          <t/>
        </is>
      </c>
      <c r="Q1126" s="4" t="inlineStr">
        <is>
          <t/>
        </is>
      </c>
      <c r="R1126" s="4" t="inlineStr">
        <is>
          <t/>
        </is>
      </c>
      <c r="S1126" s="4" t="inlineStr">
        <is>
          <t>https://www.contratacion.euskadi.eus/webkpe00-kpeperfi/es/contenidos/anuncio_contratacion/expcm433322/es_doc/images/logo_ifas.gif</t>
        </is>
      </c>
      <c r="T1126" s="4" t="inlineStr">
        <is>
          <t>Instituto Foral de Asistencia Social de Bizkaia</t>
        </is>
      </c>
      <c r="U1126" s="4" t="inlineStr">
        <is>
          <t>P9800001A - Instituto Foral de Asistencia Social de Bizkaia</t>
        </is>
      </c>
      <c r="V1126" s="4" t="inlineStr">
        <is>
          <t>Gerente/a</t>
        </is>
      </c>
      <c r="W1126" s="4" t="inlineStr">
        <is>
          <t/>
        </is>
      </c>
      <c r="X1126" s="4" t="inlineStr">
        <is>
          <t/>
        </is>
      </c>
      <c r="Y1126" s="4" t="inlineStr">
        <is>
          <t/>
        </is>
      </c>
      <c r="Z1126" s="4" t="inlineStr">
        <is>
          <t>https://www.contratacion.euskadi.eus/anuncio_contratacion/equipo-diverso/expcm433322/webkpe00-kpesimpc/es/</t>
        </is>
      </c>
      <c r="AA1126" s="4" t="inlineStr">
        <is>
          <t>https://www.contratacion.euskadi.eus/webkpe00-kpesimpc/es/contenidos/anuncio_contratacion/expcm433322/es_doc/index.html</t>
        </is>
      </c>
      <c r="AB1126" s="4" t="inlineStr">
        <is>
          <t>https://www.contratacion.euskadi.eus/contenidos/anuncio_contratacion/expcm433322/es_doc/data/es_r01dtpd19688a2f4f962f54102b773bf3d1c163561</t>
        </is>
      </c>
      <c r="AC1126" s="4" t="inlineStr">
        <is>
          <t>https://www.contratacion.euskadi.eus/contenidos/anuncio_contratacion/expcm433322/r01Index/expcm433322-idxContent.xml</t>
        </is>
      </c>
      <c r="AD1126" s="4" t="inlineStr">
        <is>
          <t>10/01/2026</t>
        </is>
      </c>
      <c r="AE1126" s="4" t="inlineStr">
        <is>
          <t>r01epd01218c1204011bfc56628142af83964295e</t>
        </is>
      </c>
      <c r="AF1126" s="4" t="inlineStr">
        <is>
          <t>Instituto Foral de Asistencia Social de Bizkaia (IFAS)</t>
        </is>
      </c>
      <c r="AG1126" s="4" t="inlineStr">
        <is>
          <t>r01etpd15e132ccb8f1b4834749b6df90400fba3b9</t>
        </is>
      </c>
      <c r="AH1126" s="4" t="inlineStr">
        <is>
          <t>Instituto Foral de Asistencia Social de Bizkaia (IFAS)</t>
        </is>
      </c>
      <c r="AI1126" s="4" t="inlineStr">
        <is>
          <t/>
        </is>
      </c>
      <c r="AJ1126" s="4" t="inlineStr">
        <is>
          <t/>
        </is>
      </c>
    </row>
    <row r="1127" customHeight="true" ht="15.0">
      <c r="A1127" s="4" t="inlineStr">
        <is>
          <t>Complementos de mobiliario</t>
        </is>
      </c>
      <c r="B1127" s="4" t="inlineStr">
        <is>
          <t/>
        </is>
      </c>
      <c r="C1127" s="4" t="inlineStr">
        <is>
          <t>Gobierno Vasco</t>
        </is>
      </c>
      <c r="D1127" s="4" t="inlineStr">
        <is>
          <t/>
        </is>
      </c>
      <c r="E1127" s="4" t="inlineStr">
        <is>
          <t/>
        </is>
      </c>
      <c r="F1127" s="4" t="inlineStr">
        <is>
          <t/>
        </is>
      </c>
      <c r="G1127" s="4" t="inlineStr">
        <is>
          <t>Complementos de mobiliario</t>
        </is>
      </c>
      <c r="H1127" s="4" t="inlineStr">
        <is>
          <t>Complementos de mobiliario</t>
        </is>
      </c>
      <c r="I1127" s="4" t="inlineStr">
        <is>
          <t/>
        </is>
      </c>
      <c r="J1127" s="4" t="inlineStr">
        <is>
          <t>30/04/2025</t>
        </is>
      </c>
      <c r="K1127" s="4" t="inlineStr">
        <is>
          <t>00000298/0100000301/23299</t>
        </is>
      </c>
      <c r="L1127" s="4" t="inlineStr">
        <is>
          <t>Adjudicación provisional / definitiva</t>
        </is>
      </c>
      <c r="M1127" s="4" t="inlineStr">
        <is>
          <t>true</t>
        </is>
      </c>
      <c r="N1127" s="4" t="inlineStr">
        <is>
          <t/>
        </is>
      </c>
      <c r="O1127" s="4" t="inlineStr">
        <is>
          <t/>
        </is>
      </c>
      <c r="P1127" s="4" t="inlineStr">
        <is>
          <t/>
        </is>
      </c>
      <c r="Q1127" s="4" t="inlineStr">
        <is>
          <t/>
        </is>
      </c>
      <c r="R1127" s="4" t="inlineStr">
        <is>
          <t/>
        </is>
      </c>
      <c r="S1127" s="4" t="inlineStr">
        <is>
          <t>https://www.contratacion.euskadi.eus/webkpe00-kpeperfi/es/contenidos/anuncio_contratacion/expcm433323/es_doc/images/logo_ifas.gif</t>
        </is>
      </c>
      <c r="T1127" s="4" t="inlineStr">
        <is>
          <t>Instituto Foral de Asistencia Social de Bizkaia</t>
        </is>
      </c>
      <c r="U1127" s="4" t="inlineStr">
        <is>
          <t>P9800001A - Instituto Foral de Asistencia Social de Bizkaia</t>
        </is>
      </c>
      <c r="V1127" s="4" t="inlineStr">
        <is>
          <t>Gerente/a</t>
        </is>
      </c>
      <c r="W1127" s="4" t="inlineStr">
        <is>
          <t/>
        </is>
      </c>
      <c r="X1127" s="4" t="inlineStr">
        <is>
          <t/>
        </is>
      </c>
      <c r="Y1127" s="4" t="inlineStr">
        <is>
          <t/>
        </is>
      </c>
      <c r="Z1127" s="4" t="inlineStr">
        <is>
          <t>https://www.contratacion.euskadi.eus/anuncio_contratacion/complementos-mobiliario/expcm433323/webkpe00-kpesimpc/es/</t>
        </is>
      </c>
      <c r="AA1127" s="4" t="inlineStr">
        <is>
          <t>https://www.contratacion.euskadi.eus/webkpe00-kpesimpc/es/contenidos/anuncio_contratacion/expcm433323/es_doc/index.html</t>
        </is>
      </c>
      <c r="AB1127" s="4" t="inlineStr">
        <is>
          <t>https://www.contratacion.euskadi.eus/contenidos/anuncio_contratacion/expcm433323/es_doc/data/es_r01dtpd19688a31bb362f54102205629e6aaf0b5a5</t>
        </is>
      </c>
      <c r="AC1127" s="4" t="inlineStr">
        <is>
          <t>https://www.contratacion.euskadi.eus/contenidos/anuncio_contratacion/expcm433323/r01Index/expcm433323-idxContent.xml</t>
        </is>
      </c>
      <c r="AD1127" s="4" t="inlineStr">
        <is>
          <t>10/01/2026</t>
        </is>
      </c>
      <c r="AE1127" s="4" t="inlineStr">
        <is>
          <t>r01epd01218c1204011bfc56628142af83964295e</t>
        </is>
      </c>
      <c r="AF1127" s="4" t="inlineStr">
        <is>
          <t>Instituto Foral de Asistencia Social de Bizkaia (IFAS)</t>
        </is>
      </c>
      <c r="AG1127" s="4" t="inlineStr">
        <is>
          <t>r01etpd15e132ccb8f1b4834749b6df90400fba3b9</t>
        </is>
      </c>
      <c r="AH1127" s="4" t="inlineStr">
        <is>
          <t>Instituto Foral de Asistencia Social de Bizkaia (IFAS)</t>
        </is>
      </c>
      <c r="AI1127" s="4" t="inlineStr">
        <is>
          <t/>
        </is>
      </c>
      <c r="AJ1127" s="4" t="inlineStr">
        <is>
          <t/>
        </is>
      </c>
    </row>
    <row r="1128" customHeight="true" ht="15.0">
      <c r="A1128" s="4" t="inlineStr">
        <is>
          <t>Equipo diverso</t>
        </is>
      </c>
      <c r="B1128" s="4" t="inlineStr">
        <is>
          <t/>
        </is>
      </c>
      <c r="C1128" s="4" t="inlineStr">
        <is>
          <t>Gobierno Vasco</t>
        </is>
      </c>
      <c r="D1128" s="4" t="inlineStr">
        <is>
          <t/>
        </is>
      </c>
      <c r="E1128" s="4" t="inlineStr">
        <is>
          <t/>
        </is>
      </c>
      <c r="F1128" s="4" t="inlineStr">
        <is>
          <t/>
        </is>
      </c>
      <c r="G1128" s="4" t="inlineStr">
        <is>
          <t>Equipo diverso</t>
        </is>
      </c>
      <c r="H1128" s="4" t="inlineStr">
        <is>
          <t>Equipo diverso</t>
        </is>
      </c>
      <c r="I1128" s="4" t="inlineStr">
        <is>
          <t/>
        </is>
      </c>
      <c r="J1128" s="4" t="inlineStr">
        <is>
          <t>30/04/2025</t>
        </is>
      </c>
      <c r="K1128" s="4" t="inlineStr">
        <is>
          <t>00000300/0100008225/23299</t>
        </is>
      </c>
      <c r="L1128" s="4" t="inlineStr">
        <is>
          <t>Adjudicación provisional / definitiva</t>
        </is>
      </c>
      <c r="M1128" s="4" t="inlineStr">
        <is>
          <t>true</t>
        </is>
      </c>
      <c r="N1128" s="4" t="inlineStr">
        <is>
          <t/>
        </is>
      </c>
      <c r="O1128" s="4" t="inlineStr">
        <is>
          <t/>
        </is>
      </c>
      <c r="P1128" s="4" t="inlineStr">
        <is>
          <t/>
        </is>
      </c>
      <c r="Q1128" s="4" t="inlineStr">
        <is>
          <t/>
        </is>
      </c>
      <c r="R1128" s="4" t="inlineStr">
        <is>
          <t/>
        </is>
      </c>
      <c r="S1128" s="4" t="inlineStr">
        <is>
          <t>https://www.contratacion.euskadi.eus/webkpe00-kpeperfi/es/contenidos/anuncio_contratacion/expcm433324/es_doc/images/logo_ifas.gif</t>
        </is>
      </c>
      <c r="T1128" s="4" t="inlineStr">
        <is>
          <t>Instituto Foral de Asistencia Social de Bizkaia</t>
        </is>
      </c>
      <c r="U1128" s="4" t="inlineStr">
        <is>
          <t>P9800001A - Instituto Foral de Asistencia Social de Bizkaia</t>
        </is>
      </c>
      <c r="V1128" s="4" t="inlineStr">
        <is>
          <t>Gerente/a</t>
        </is>
      </c>
      <c r="W1128" s="4" t="inlineStr">
        <is>
          <t/>
        </is>
      </c>
      <c r="X1128" s="4" t="inlineStr">
        <is>
          <t/>
        </is>
      </c>
      <c r="Y1128" s="4" t="inlineStr">
        <is>
          <t/>
        </is>
      </c>
      <c r="Z1128" s="4" t="inlineStr">
        <is>
          <t>https://www.contratacion.euskadi.eus/anuncio_contratacion/equipo-diverso/expcm433324/webkpe00-kpesimpc/es/</t>
        </is>
      </c>
      <c r="AA1128" s="4" t="inlineStr">
        <is>
          <t>https://www.contratacion.euskadi.eus/webkpe00-kpesimpc/es/contenidos/anuncio_contratacion/expcm433324/es_doc/index.html</t>
        </is>
      </c>
      <c r="AB1128" s="4" t="inlineStr">
        <is>
          <t>https://www.contratacion.euskadi.eus/contenidos/anuncio_contratacion/expcm433324/es_doc/data/es_r01dtpd19688a342ec62f541025ebe54993cfe926c</t>
        </is>
      </c>
      <c r="AC1128" s="4" t="inlineStr">
        <is>
          <t>https://www.contratacion.euskadi.eus/contenidos/anuncio_contratacion/expcm433324/r01Index/expcm433324-idxContent.xml</t>
        </is>
      </c>
      <c r="AD1128" s="4" t="inlineStr">
        <is>
          <t>10/01/2026</t>
        </is>
      </c>
      <c r="AE1128" s="4" t="inlineStr">
        <is>
          <t>r01epd01218c1204011bfc56628142af83964295e</t>
        </is>
      </c>
      <c r="AF1128" s="4" t="inlineStr">
        <is>
          <t>Instituto Foral de Asistencia Social de Bizkaia (IFAS)</t>
        </is>
      </c>
      <c r="AG1128" s="4" t="inlineStr">
        <is>
          <t>r01etpd15e132ccb8f1b4834749b6df90400fba3b9</t>
        </is>
      </c>
      <c r="AH1128" s="4" t="inlineStr">
        <is>
          <t>Instituto Foral de Asistencia Social de Bizkaia (IFAS)</t>
        </is>
      </c>
      <c r="AI1128" s="4" t="inlineStr">
        <is>
          <t/>
        </is>
      </c>
      <c r="AJ1128" s="4" t="inlineStr">
        <is>
          <t/>
        </is>
      </c>
    </row>
    <row r="1129" customHeight="true" ht="15.0">
      <c r="A1129" s="4" t="inlineStr">
        <is>
          <t>Equipo diverso</t>
        </is>
      </c>
      <c r="B1129" s="4" t="inlineStr">
        <is>
          <t/>
        </is>
      </c>
      <c r="C1129" s="4" t="inlineStr">
        <is>
          <t>Gobierno Vasco</t>
        </is>
      </c>
      <c r="D1129" s="4" t="inlineStr">
        <is>
          <t/>
        </is>
      </c>
      <c r="E1129" s="4" t="inlineStr">
        <is>
          <t/>
        </is>
      </c>
      <c r="F1129" s="4" t="inlineStr">
        <is>
          <t/>
        </is>
      </c>
      <c r="G1129" s="4" t="inlineStr">
        <is>
          <t>Equipo diverso</t>
        </is>
      </c>
      <c r="H1129" s="4" t="inlineStr">
        <is>
          <t>Equipo diverso</t>
        </is>
      </c>
      <c r="I1129" s="4" t="inlineStr">
        <is>
          <t/>
        </is>
      </c>
      <c r="J1129" s="4" t="inlineStr">
        <is>
          <t>30/04/2025</t>
        </is>
      </c>
      <c r="K1129" s="4" t="inlineStr">
        <is>
          <t>00000300/0100009804/23299</t>
        </is>
      </c>
      <c r="L1129" s="4" t="inlineStr">
        <is>
          <t>Adjudicación provisional / definitiva</t>
        </is>
      </c>
      <c r="M1129" s="4" t="inlineStr">
        <is>
          <t>true</t>
        </is>
      </c>
      <c r="N1129" s="4" t="inlineStr">
        <is>
          <t/>
        </is>
      </c>
      <c r="O1129" s="4" t="inlineStr">
        <is>
          <t/>
        </is>
      </c>
      <c r="P1129" s="4" t="inlineStr">
        <is>
          <t/>
        </is>
      </c>
      <c r="Q1129" s="4" t="inlineStr">
        <is>
          <t/>
        </is>
      </c>
      <c r="R1129" s="4" t="inlineStr">
        <is>
          <t/>
        </is>
      </c>
      <c r="S1129" s="4" t="inlineStr">
        <is>
          <t>https://www.contratacion.euskadi.eus/webkpe00-kpeperfi/es/contenidos/anuncio_contratacion/expcm433325/es_doc/images/logo_ifas.gif</t>
        </is>
      </c>
      <c r="T1129" s="4" t="inlineStr">
        <is>
          <t>Instituto Foral de Asistencia Social de Bizkaia</t>
        </is>
      </c>
      <c r="U1129" s="4" t="inlineStr">
        <is>
          <t>P9800001A - Instituto Foral de Asistencia Social de Bizkaia</t>
        </is>
      </c>
      <c r="V1129" s="4" t="inlineStr">
        <is>
          <t>Gerente/a</t>
        </is>
      </c>
      <c r="W1129" s="4" t="inlineStr">
        <is>
          <t/>
        </is>
      </c>
      <c r="X1129" s="4" t="inlineStr">
        <is>
          <t/>
        </is>
      </c>
      <c r="Y1129" s="4" t="inlineStr">
        <is>
          <t/>
        </is>
      </c>
      <c r="Z1129" s="4" t="inlineStr">
        <is>
          <t>https://www.contratacion.euskadi.eus/anuncio_contratacion/equipo-diverso/expcm433325/webkpe00-kpesimpc/es/</t>
        </is>
      </c>
      <c r="AA1129" s="4" t="inlineStr">
        <is>
          <t>https://www.contratacion.euskadi.eus/webkpe00-kpesimpc/es/contenidos/anuncio_contratacion/expcm433325/es_doc/index.html</t>
        </is>
      </c>
      <c r="AB1129" s="4" t="inlineStr">
        <is>
          <t>https://www.contratacion.euskadi.eus/contenidos/anuncio_contratacion/expcm433325/es_doc/data/es_r01dtpd19688a73376518ba55f32b692100eb2d165</t>
        </is>
      </c>
      <c r="AC1129" s="4" t="inlineStr">
        <is>
          <t>https://www.contratacion.euskadi.eus/contenidos/anuncio_contratacion/expcm433325/r01Index/expcm433325-idxContent.xml</t>
        </is>
      </c>
      <c r="AD1129" s="4" t="inlineStr">
        <is>
          <t>10/01/2026</t>
        </is>
      </c>
      <c r="AE1129" s="4" t="inlineStr">
        <is>
          <t>r01epd01218c1204011bfc56628142af83964295e</t>
        </is>
      </c>
      <c r="AF1129" s="4" t="inlineStr">
        <is>
          <t>Instituto Foral de Asistencia Social de Bizkaia (IFAS)</t>
        </is>
      </c>
      <c r="AG1129" s="4" t="inlineStr">
        <is>
          <t>r01etpd15e132ccb8f1b4834749b6df90400fba3b9</t>
        </is>
      </c>
      <c r="AH1129" s="4" t="inlineStr">
        <is>
          <t>Instituto Foral de Asistencia Social de Bizkaia (IFAS)</t>
        </is>
      </c>
      <c r="AI1129" s="4" t="inlineStr">
        <is>
          <t/>
        </is>
      </c>
      <c r="AJ1129" s="4" t="inlineStr">
        <is>
          <t/>
        </is>
      </c>
    </row>
    <row r="1130" customHeight="true" ht="15.0">
      <c r="A1130" s="4" t="inlineStr">
        <is>
          <t>Equipo diverso</t>
        </is>
      </c>
      <c r="B1130" s="4" t="inlineStr">
        <is>
          <t/>
        </is>
      </c>
      <c r="C1130" s="4" t="inlineStr">
        <is>
          <t>Gobierno Vasco</t>
        </is>
      </c>
      <c r="D1130" s="4" t="inlineStr">
        <is>
          <t/>
        </is>
      </c>
      <c r="E1130" s="4" t="inlineStr">
        <is>
          <t/>
        </is>
      </c>
      <c r="F1130" s="4" t="inlineStr">
        <is>
          <t/>
        </is>
      </c>
      <c r="G1130" s="4" t="inlineStr">
        <is>
          <t>Equipo diverso</t>
        </is>
      </c>
      <c r="H1130" s="4" t="inlineStr">
        <is>
          <t>Equipo diverso</t>
        </is>
      </c>
      <c r="I1130" s="4" t="inlineStr">
        <is>
          <t/>
        </is>
      </c>
      <c r="J1130" s="4" t="inlineStr">
        <is>
          <t>30/04/2025</t>
        </is>
      </c>
      <c r="K1130" s="4" t="inlineStr">
        <is>
          <t>00000300/0100013757/23299</t>
        </is>
      </c>
      <c r="L1130" s="4" t="inlineStr">
        <is>
          <t>Adjudicación provisional / definitiva</t>
        </is>
      </c>
      <c r="M1130" s="4" t="inlineStr">
        <is>
          <t>true</t>
        </is>
      </c>
      <c r="N1130" s="4" t="inlineStr">
        <is>
          <t/>
        </is>
      </c>
      <c r="O1130" s="4" t="inlineStr">
        <is>
          <t/>
        </is>
      </c>
      <c r="P1130" s="4" t="inlineStr">
        <is>
          <t/>
        </is>
      </c>
      <c r="Q1130" s="4" t="inlineStr">
        <is>
          <t/>
        </is>
      </c>
      <c r="R1130" s="4" t="inlineStr">
        <is>
          <t/>
        </is>
      </c>
      <c r="S1130" s="4" t="inlineStr">
        <is>
          <t>https://www.contratacion.euskadi.eus/webkpe00-kpeperfi/es/contenidos/anuncio_contratacion/expcm433326/es_doc/images/logo_ifas.gif</t>
        </is>
      </c>
      <c r="T1130" s="4" t="inlineStr">
        <is>
          <t>Instituto Foral de Asistencia Social de Bizkaia</t>
        </is>
      </c>
      <c r="U1130" s="4" t="inlineStr">
        <is>
          <t>P9800001A - Instituto Foral de Asistencia Social de Bizkaia</t>
        </is>
      </c>
      <c r="V1130" s="4" t="inlineStr">
        <is>
          <t>Gerente/a</t>
        </is>
      </c>
      <c r="W1130" s="4" t="inlineStr">
        <is>
          <t/>
        </is>
      </c>
      <c r="X1130" s="4" t="inlineStr">
        <is>
          <t/>
        </is>
      </c>
      <c r="Y1130" s="4" t="inlineStr">
        <is>
          <t/>
        </is>
      </c>
      <c r="Z1130" s="4" t="inlineStr">
        <is>
          <t>https://www.contratacion.euskadi.eus/anuncio_contratacion/equipo-diverso/expcm433326/webkpe00-kpesimpc/es/</t>
        </is>
      </c>
      <c r="AA1130" s="4" t="inlineStr">
        <is>
          <t>https://www.contratacion.euskadi.eus/webkpe00-kpesimpc/es/contenidos/anuncio_contratacion/expcm433326/es_doc/index.html</t>
        </is>
      </c>
      <c r="AB1130" s="4" t="inlineStr">
        <is>
          <t>https://www.contratacion.euskadi.eus/contenidos/anuncio_contratacion/expcm433326/es_doc/data/es_r01dtpd19688a75af5518ba55f88f7e372d2cb2695</t>
        </is>
      </c>
      <c r="AC1130" s="4" t="inlineStr">
        <is>
          <t>https://www.contratacion.euskadi.eus/contenidos/anuncio_contratacion/expcm433326/r01Index/expcm433326-idxContent.xml</t>
        </is>
      </c>
      <c r="AD1130" s="4" t="inlineStr">
        <is>
          <t>10/01/2026</t>
        </is>
      </c>
      <c r="AE1130" s="4" t="inlineStr">
        <is>
          <t>r01epd01218c1204011bfc56628142af83964295e</t>
        </is>
      </c>
      <c r="AF1130" s="4" t="inlineStr">
        <is>
          <t>Instituto Foral de Asistencia Social de Bizkaia (IFAS)</t>
        </is>
      </c>
      <c r="AG1130" s="4" t="inlineStr">
        <is>
          <t>r01etpd15e132ccb8f1b4834749b6df90400fba3b9</t>
        </is>
      </c>
      <c r="AH1130" s="4" t="inlineStr">
        <is>
          <t>Instituto Foral de Asistencia Social de Bizkaia (IFAS)</t>
        </is>
      </c>
      <c r="AI1130" s="4" t="inlineStr">
        <is>
          <t/>
        </is>
      </c>
      <c r="AJ1130" s="4" t="inlineStr">
        <is>
          <t/>
        </is>
      </c>
    </row>
    <row r="1131" customHeight="true" ht="15.0">
      <c r="A1131" s="4" t="inlineStr">
        <is>
          <t>Equipo y material para telecomunicaciones</t>
        </is>
      </c>
      <c r="B1131" s="4" t="inlineStr">
        <is>
          <t/>
        </is>
      </c>
      <c r="C1131" s="4" t="inlineStr">
        <is>
          <t>Gobierno Vasco</t>
        </is>
      </c>
      <c r="D1131" s="4" t="inlineStr">
        <is>
          <t/>
        </is>
      </c>
      <c r="E1131" s="4" t="inlineStr">
        <is>
          <t/>
        </is>
      </c>
      <c r="F1131" s="4" t="inlineStr">
        <is>
          <t/>
        </is>
      </c>
      <c r="G1131" s="4" t="inlineStr">
        <is>
          <t>Equipo y material para telecomunicaciones</t>
        </is>
      </c>
      <c r="H1131" s="4" t="inlineStr">
        <is>
          <t>Equipo y material para telecomunicaciones</t>
        </is>
      </c>
      <c r="I1131" s="4" t="inlineStr">
        <is>
          <t/>
        </is>
      </c>
      <c r="J1131" s="4" t="inlineStr">
        <is>
          <t>30/04/2025</t>
        </is>
      </c>
      <c r="K1131" s="4" t="inlineStr">
        <is>
          <t>00000301/0100008834/23301</t>
        </is>
      </c>
      <c r="L1131" s="4" t="inlineStr">
        <is>
          <t>Adjudicación provisional / definitiva</t>
        </is>
      </c>
      <c r="M1131" s="4" t="inlineStr">
        <is>
          <t>true</t>
        </is>
      </c>
      <c r="N1131" s="4" t="inlineStr">
        <is>
          <t/>
        </is>
      </c>
      <c r="O1131" s="4" t="inlineStr">
        <is>
          <t/>
        </is>
      </c>
      <c r="P1131" s="4" t="inlineStr">
        <is>
          <t/>
        </is>
      </c>
      <c r="Q1131" s="4" t="inlineStr">
        <is>
          <t/>
        </is>
      </c>
      <c r="R1131" s="4" t="inlineStr">
        <is>
          <t/>
        </is>
      </c>
      <c r="S1131" s="4" t="inlineStr">
        <is>
          <t>https://www.contratacion.euskadi.eus/webkpe00-kpeperfi/es/contenidos/anuncio_contratacion/expcm433327/es_doc/images/logo_ifas.gif</t>
        </is>
      </c>
      <c r="T1131" s="4" t="inlineStr">
        <is>
          <t>Instituto Foral de Asistencia Social de Bizkaia</t>
        </is>
      </c>
      <c r="U1131" s="4" t="inlineStr">
        <is>
          <t>P9800001A - Instituto Foral de Asistencia Social de Bizkaia</t>
        </is>
      </c>
      <c r="V1131" s="4" t="inlineStr">
        <is>
          <t>Gerente/a</t>
        </is>
      </c>
      <c r="W1131" s="4" t="inlineStr">
        <is>
          <t/>
        </is>
      </c>
      <c r="X1131" s="4" t="inlineStr">
        <is>
          <t/>
        </is>
      </c>
      <c r="Y1131" s="4" t="inlineStr">
        <is>
          <t/>
        </is>
      </c>
      <c r="Z1131" s="4" t="inlineStr">
        <is>
          <t>https://www.contratacion.euskadi.eus/anuncio_contratacion/equipo-y-material-telecomunicaciones/expcm433327/webkpe00-kpesimpc/es/</t>
        </is>
      </c>
      <c r="AA1131" s="4" t="inlineStr">
        <is>
          <t>https://www.contratacion.euskadi.eus/webkpe00-kpesimpc/es/contenidos/anuncio_contratacion/expcm433327/es_doc/index.html</t>
        </is>
      </c>
      <c r="AB1131" s="4" t="inlineStr">
        <is>
          <t>https://www.contratacion.euskadi.eus/contenidos/anuncio_contratacion/expcm433327/es_doc/data/es_r01dtpd19688a78305518ba55ff1ce6d7e16ccac27</t>
        </is>
      </c>
      <c r="AC1131" s="4" t="inlineStr">
        <is>
          <t>https://www.contratacion.euskadi.eus/contenidos/anuncio_contratacion/expcm433327/r01Index/expcm433327-idxContent.xml</t>
        </is>
      </c>
      <c r="AD1131" s="4" t="inlineStr">
        <is>
          <t>10/01/2026</t>
        </is>
      </c>
      <c r="AE1131" s="4" t="inlineStr">
        <is>
          <t>r01epd01218c1204011bfc56628142af83964295e</t>
        </is>
      </c>
      <c r="AF1131" s="4" t="inlineStr">
        <is>
          <t>Instituto Foral de Asistencia Social de Bizkaia (IFAS)</t>
        </is>
      </c>
      <c r="AG1131" s="4" t="inlineStr">
        <is>
          <t>r01etpd15e132ccb8f1b4834749b6df90400fba3b9</t>
        </is>
      </c>
      <c r="AH1131" s="4" t="inlineStr">
        <is>
          <t>Instituto Foral de Asistencia Social de Bizkaia (IFAS)</t>
        </is>
      </c>
      <c r="AI1131" s="4" t="inlineStr">
        <is>
          <t/>
        </is>
      </c>
      <c r="AJ1131" s="4" t="inlineStr">
        <is>
          <t/>
        </is>
      </c>
    </row>
    <row r="1132" customHeight="true" ht="15.0">
      <c r="A1132" s="4" t="inlineStr">
        <is>
          <t>Aparatos transmisores de radiotelefonÃ­a, radiotelegrafÃ­a, ra</t>
        </is>
      </c>
      <c r="B1132" s="4" t="inlineStr">
        <is>
          <t/>
        </is>
      </c>
      <c r="C1132" s="4" t="inlineStr">
        <is>
          <t>Gobierno Vasco</t>
        </is>
      </c>
      <c r="D1132" s="4" t="inlineStr">
        <is>
          <t/>
        </is>
      </c>
      <c r="E1132" s="4" t="inlineStr">
        <is>
          <t/>
        </is>
      </c>
      <c r="F1132" s="4" t="inlineStr">
        <is>
          <t/>
        </is>
      </c>
      <c r="G1132" s="4" t="inlineStr">
        <is>
          <t>Aparatos transmisores de radiotelefonÃ­a, radiotelegrafÃ­a, ra</t>
        </is>
      </c>
      <c r="H1132" s="4" t="inlineStr">
        <is>
          <t>Aparatos transmisores de radiotelefonÃ­a, radiotelegrafÃ­a, ra</t>
        </is>
      </c>
      <c r="I1132" s="4" t="inlineStr">
        <is>
          <t/>
        </is>
      </c>
      <c r="J1132" s="4" t="inlineStr">
        <is>
          <t>30/04/2025</t>
        </is>
      </c>
      <c r="K1132" s="4" t="inlineStr">
        <is>
          <t>00000303/0100008834/23301</t>
        </is>
      </c>
      <c r="L1132" s="4" t="inlineStr">
        <is>
          <t>Adjudicación provisional / definitiva</t>
        </is>
      </c>
      <c r="M1132" s="4" t="inlineStr">
        <is>
          <t>true</t>
        </is>
      </c>
      <c r="N1132" s="4" t="inlineStr">
        <is>
          <t/>
        </is>
      </c>
      <c r="O1132" s="4" t="inlineStr">
        <is>
          <t/>
        </is>
      </c>
      <c r="P1132" s="4" t="inlineStr">
        <is>
          <t/>
        </is>
      </c>
      <c r="Q1132" s="4" t="inlineStr">
        <is>
          <t/>
        </is>
      </c>
      <c r="R1132" s="4" t="inlineStr">
        <is>
          <t/>
        </is>
      </c>
      <c r="S1132" s="4" t="inlineStr">
        <is>
          <t>https://www.contratacion.euskadi.eus/webkpe00-kpeperfi/es/contenidos/anuncio_contratacion/expcm433328/es_doc/images/logo_ifas.gif</t>
        </is>
      </c>
      <c r="T1132" s="4" t="inlineStr">
        <is>
          <t>Instituto Foral de Asistencia Social de Bizkaia</t>
        </is>
      </c>
      <c r="U1132" s="4" t="inlineStr">
        <is>
          <t>P9800001A - Instituto Foral de Asistencia Social de Bizkaia</t>
        </is>
      </c>
      <c r="V1132" s="4" t="inlineStr">
        <is>
          <t>Gerente/a</t>
        </is>
      </c>
      <c r="W1132" s="4" t="inlineStr">
        <is>
          <t/>
        </is>
      </c>
      <c r="X1132" s="4" t="inlineStr">
        <is>
          <t/>
        </is>
      </c>
      <c r="Y1132" s="4" t="inlineStr">
        <is>
          <t/>
        </is>
      </c>
      <c r="Z1132" s="4" t="inlineStr">
        <is>
          <t>https://www.contratacion.euskadi.eus/anuncio_contratacion/aparatos-transmisores-radiotelefon-radiotelegraf-ra/expcm433328/webkpe00-kpesimpc/es/</t>
        </is>
      </c>
      <c r="AA1132" s="4" t="inlineStr">
        <is>
          <t>https://www.contratacion.euskadi.eus/webkpe00-kpesimpc/es/contenidos/anuncio_contratacion/expcm433328/es_doc/index.html</t>
        </is>
      </c>
      <c r="AB1132" s="4" t="inlineStr">
        <is>
          <t>https://www.contratacion.euskadi.eus/contenidos/anuncio_contratacion/expcm433328/es_doc/data/es_r01dtpd19688a7ab2e518ba55fd662d719ac388046</t>
        </is>
      </c>
      <c r="AC1132" s="4" t="inlineStr">
        <is>
          <t>https://www.contratacion.euskadi.eus/contenidos/anuncio_contratacion/expcm433328/r01Index/expcm433328-idxContent.xml</t>
        </is>
      </c>
      <c r="AD1132" s="4" t="inlineStr">
        <is>
          <t>10/01/2026</t>
        </is>
      </c>
      <c r="AE1132" s="4" t="inlineStr">
        <is>
          <t>r01epd01218c1204011bfc56628142af83964295e</t>
        </is>
      </c>
      <c r="AF1132" s="4" t="inlineStr">
        <is>
          <t>Instituto Foral de Asistencia Social de Bizkaia (IFAS)</t>
        </is>
      </c>
      <c r="AG1132" s="4" t="inlineStr">
        <is>
          <t>r01etpd15e132ccb8f1b4834749b6df90400fba3b9</t>
        </is>
      </c>
      <c r="AH1132" s="4" t="inlineStr">
        <is>
          <t>Instituto Foral de Asistencia Social de Bizkaia (IFAS)</t>
        </is>
      </c>
      <c r="AI1132" s="4" t="inlineStr">
        <is>
          <t/>
        </is>
      </c>
      <c r="AJ1132" s="4" t="inlineStr">
        <is>
          <t/>
        </is>
      </c>
    </row>
    <row r="1133" customHeight="true" ht="15.0">
      <c r="A1133" s="4" t="inlineStr">
        <is>
          <t>Servicios varios de reparaciÃ³n y mantenimiento</t>
        </is>
      </c>
      <c r="B1133" s="4" t="inlineStr">
        <is>
          <t/>
        </is>
      </c>
      <c r="C1133" s="4" t="inlineStr">
        <is>
          <t>Gobierno Vasco</t>
        </is>
      </c>
      <c r="D1133" s="4" t="inlineStr">
        <is>
          <t/>
        </is>
      </c>
      <c r="E1133" s="4" t="inlineStr">
        <is>
          <t/>
        </is>
      </c>
      <c r="F1133" s="4" t="inlineStr">
        <is>
          <t/>
        </is>
      </c>
      <c r="G1133" s="4" t="inlineStr">
        <is>
          <t>Servicios varios de reparaciÃ³n y mantenimiento</t>
        </is>
      </c>
      <c r="H1133" s="4" t="inlineStr">
        <is>
          <t>Servicios varios de reparaciÃ³n y mantenimiento</t>
        </is>
      </c>
      <c r="I1133" s="4" t="inlineStr">
        <is>
          <t/>
        </is>
      </c>
      <c r="J1133" s="4" t="inlineStr">
        <is>
          <t>30/04/2025</t>
        </is>
      </c>
      <c r="K1133" s="4" t="inlineStr">
        <is>
          <t>00000310/0100001580/23799</t>
        </is>
      </c>
      <c r="L1133" s="4" t="inlineStr">
        <is>
          <t>Adjudicación provisional / definitiva</t>
        </is>
      </c>
      <c r="M1133" s="4" t="inlineStr">
        <is>
          <t>true</t>
        </is>
      </c>
      <c r="N1133" s="4" t="inlineStr">
        <is>
          <t/>
        </is>
      </c>
      <c r="O1133" s="4" t="inlineStr">
        <is>
          <t/>
        </is>
      </c>
      <c r="P1133" s="4" t="inlineStr">
        <is>
          <t/>
        </is>
      </c>
      <c r="Q1133" s="4" t="inlineStr">
        <is>
          <t/>
        </is>
      </c>
      <c r="R1133" s="4" t="inlineStr">
        <is>
          <t/>
        </is>
      </c>
      <c r="S1133" s="4" t="inlineStr">
        <is>
          <t>https://www.contratacion.euskadi.eus/webkpe00-kpeperfi/es/contenidos/anuncio_contratacion/expcm433329/es_doc/images/logo_ifas.gif</t>
        </is>
      </c>
      <c r="T1133" s="4" t="inlineStr">
        <is>
          <t>Instituto Foral de Asistencia Social de Bizkaia</t>
        </is>
      </c>
      <c r="U1133" s="4" t="inlineStr">
        <is>
          <t>P9800001A - Instituto Foral de Asistencia Social de Bizkaia</t>
        </is>
      </c>
      <c r="V1133" s="4" t="inlineStr">
        <is>
          <t>Gerente/a</t>
        </is>
      </c>
      <c r="W1133" s="4" t="inlineStr">
        <is>
          <t/>
        </is>
      </c>
      <c r="X1133" s="4" t="inlineStr">
        <is>
          <t/>
        </is>
      </c>
      <c r="Y1133" s="4" t="inlineStr">
        <is>
          <t/>
        </is>
      </c>
      <c r="Z1133" s="4" t="inlineStr">
        <is>
          <t>https://www.contratacion.euskadi.eus/anuncio_contratacion/servicios-varios-reparaci-n-y-mantenimiento/expcm433329/webkpe00-kpesimpc/es/</t>
        </is>
      </c>
      <c r="AA1133" s="4" t="inlineStr">
        <is>
          <t>https://www.contratacion.euskadi.eus/webkpe00-kpesimpc/es/contenidos/anuncio_contratacion/expcm433329/es_doc/index.html</t>
        </is>
      </c>
      <c r="AB1133" s="4" t="inlineStr">
        <is>
          <t>https://www.contratacion.euskadi.eus/contenidos/anuncio_contratacion/expcm433329/es_doc/data/es_r01dtpd19688a7d2cf518ba55fdebcc8e1b1da74c2</t>
        </is>
      </c>
      <c r="AC1133" s="4" t="inlineStr">
        <is>
          <t>https://www.contratacion.euskadi.eus/contenidos/anuncio_contratacion/expcm433329/r01Index/expcm433329-idxContent.xml</t>
        </is>
      </c>
      <c r="AD1133" s="4" t="inlineStr">
        <is>
          <t>10/01/2026</t>
        </is>
      </c>
      <c r="AE1133" s="4" t="inlineStr">
        <is>
          <t>r01epd01218c1204011bfc56628142af83964295e</t>
        </is>
      </c>
      <c r="AF1133" s="4" t="inlineStr">
        <is>
          <t>Instituto Foral de Asistencia Social de Bizkaia (IFAS)</t>
        </is>
      </c>
      <c r="AG1133" s="4" t="inlineStr">
        <is>
          <t>r01etpd15e132ccb8f1b4834749b6df90400fba3b9</t>
        </is>
      </c>
      <c r="AH1133" s="4" t="inlineStr">
        <is>
          <t>Instituto Foral de Asistencia Social de Bizkaia (IFAS)</t>
        </is>
      </c>
      <c r="AI1133" s="4" t="inlineStr">
        <is>
          <t/>
        </is>
      </c>
      <c r="AJ1133" s="4" t="inlineStr">
        <is>
          <t/>
        </is>
      </c>
    </row>
    <row r="1134" customHeight="true" ht="15.0">
      <c r="A1134" s="4" t="inlineStr">
        <is>
          <t>Aparatos transmisores de radiotelefonÃ­a, radiotelegrafÃ­a, ra</t>
        </is>
      </c>
      <c r="B1134" s="4" t="inlineStr">
        <is>
          <t/>
        </is>
      </c>
      <c r="C1134" s="4" t="inlineStr">
        <is>
          <t>Gobierno Vasco</t>
        </is>
      </c>
      <c r="D1134" s="4" t="inlineStr">
        <is>
          <t/>
        </is>
      </c>
      <c r="E1134" s="4" t="inlineStr">
        <is>
          <t/>
        </is>
      </c>
      <c r="F1134" s="4" t="inlineStr">
        <is>
          <t/>
        </is>
      </c>
      <c r="G1134" s="4" t="inlineStr">
        <is>
          <t>Aparatos transmisores de radiotelefonÃ­a, radiotelegrafÃ­a, ra</t>
        </is>
      </c>
      <c r="H1134" s="4" t="inlineStr">
        <is>
          <t>Aparatos transmisores de radiotelefonÃ­a, radiotelegrafÃ­a, ra</t>
        </is>
      </c>
      <c r="I1134" s="4" t="inlineStr">
        <is>
          <t/>
        </is>
      </c>
      <c r="J1134" s="4" t="inlineStr">
        <is>
          <t>30/04/2025</t>
        </is>
      </c>
      <c r="K1134" s="4" t="inlineStr">
        <is>
          <t>00000312/0100008834/23301</t>
        </is>
      </c>
      <c r="L1134" s="4" t="inlineStr">
        <is>
          <t>Adjudicación provisional / definitiva</t>
        </is>
      </c>
      <c r="M1134" s="4" t="inlineStr">
        <is>
          <t>true</t>
        </is>
      </c>
      <c r="N1134" s="4" t="inlineStr">
        <is>
          <t/>
        </is>
      </c>
      <c r="O1134" s="4" t="inlineStr">
        <is>
          <t/>
        </is>
      </c>
      <c r="P1134" s="4" t="inlineStr">
        <is>
          <t/>
        </is>
      </c>
      <c r="Q1134" s="4" t="inlineStr">
        <is>
          <t/>
        </is>
      </c>
      <c r="R1134" s="4" t="inlineStr">
        <is>
          <t/>
        </is>
      </c>
      <c r="S1134" s="4" t="inlineStr">
        <is>
          <t>https://www.contratacion.euskadi.eus/webkpe00-kpeperfi/es/contenidos/anuncio_contratacion/expcm433330/es_doc/images/logo_ifas.gif</t>
        </is>
      </c>
      <c r="T1134" s="4" t="inlineStr">
        <is>
          <t>Instituto Foral de Asistencia Social de Bizkaia</t>
        </is>
      </c>
      <c r="U1134" s="4" t="inlineStr">
        <is>
          <t>P9800001A - Instituto Foral de Asistencia Social de Bizkaia</t>
        </is>
      </c>
      <c r="V1134" s="4" t="inlineStr">
        <is>
          <t>Gerente/a</t>
        </is>
      </c>
      <c r="W1134" s="4" t="inlineStr">
        <is>
          <t/>
        </is>
      </c>
      <c r="X1134" s="4" t="inlineStr">
        <is>
          <t/>
        </is>
      </c>
      <c r="Y1134" s="4" t="inlineStr">
        <is>
          <t/>
        </is>
      </c>
      <c r="Z1134" s="4" t="inlineStr">
        <is>
          <t>https://www.contratacion.euskadi.eus/anuncio_contratacion/aparatos-transmisores-radiotelefon-radiotelegraf-ra/expcm433330/webkpe00-kpesimpc/es/</t>
        </is>
      </c>
      <c r="AA1134" s="4" t="inlineStr">
        <is>
          <t>https://www.contratacion.euskadi.eus/webkpe00-kpesimpc/es/contenidos/anuncio_contratacion/expcm433330/es_doc/index.html</t>
        </is>
      </c>
      <c r="AB1134" s="4" t="inlineStr">
        <is>
          <t>https://www.contratacion.euskadi.eus/contenidos/anuncio_contratacion/expcm433330/es_doc/data/es_r01dtpd19688abc70962f5410250ed6f5919ba88ef</t>
        </is>
      </c>
      <c r="AC1134" s="4" t="inlineStr">
        <is>
          <t>https://www.contratacion.euskadi.eus/contenidos/anuncio_contratacion/expcm433330/r01Index/expcm433330-idxContent.xml</t>
        </is>
      </c>
      <c r="AD1134" s="4" t="inlineStr">
        <is>
          <t>10/01/2026</t>
        </is>
      </c>
      <c r="AE1134" s="4" t="inlineStr">
        <is>
          <t>r01epd01218c1204011bfc56628142af83964295e</t>
        </is>
      </c>
      <c r="AF1134" s="4" t="inlineStr">
        <is>
          <t>Instituto Foral de Asistencia Social de Bizkaia (IFAS)</t>
        </is>
      </c>
      <c r="AG1134" s="4" t="inlineStr">
        <is>
          <t>r01etpd15e132ccb8f1b4834749b6df90400fba3b9</t>
        </is>
      </c>
      <c r="AH1134" s="4" t="inlineStr">
        <is>
          <t>Instituto Foral de Asistencia Social de Bizkaia (IFAS)</t>
        </is>
      </c>
      <c r="AI1134" s="4" t="inlineStr">
        <is>
          <t/>
        </is>
      </c>
      <c r="AJ1134" s="4" t="inlineStr">
        <is>
          <t/>
        </is>
      </c>
    </row>
    <row r="1135" customHeight="true" ht="15.0">
      <c r="A1135" s="4" t="inlineStr">
        <is>
          <t>Aparatos transmisores de radiotelefonÃ­a, radiotelegrafÃ­a, ra</t>
        </is>
      </c>
      <c r="B1135" s="4" t="inlineStr">
        <is>
          <t/>
        </is>
      </c>
      <c r="C1135" s="4" t="inlineStr">
        <is>
          <t>Gobierno Vasco</t>
        </is>
      </c>
      <c r="D1135" s="4" t="inlineStr">
        <is>
          <t/>
        </is>
      </c>
      <c r="E1135" s="4" t="inlineStr">
        <is>
          <t/>
        </is>
      </c>
      <c r="F1135" s="4" t="inlineStr">
        <is>
          <t/>
        </is>
      </c>
      <c r="G1135" s="4" t="inlineStr">
        <is>
          <t>Aparatos transmisores de radiotelefonÃ­a, radiotelegrafÃ­a, ra</t>
        </is>
      </c>
      <c r="H1135" s="4" t="inlineStr">
        <is>
          <t>Aparatos transmisores de radiotelefonÃ­a, radiotelegrafÃ­a, ra</t>
        </is>
      </c>
      <c r="I1135" s="4" t="inlineStr">
        <is>
          <t/>
        </is>
      </c>
      <c r="J1135" s="4" t="inlineStr">
        <is>
          <t>30/04/2025</t>
        </is>
      </c>
      <c r="K1135" s="4" t="inlineStr">
        <is>
          <t>00000314/0100008834/23301</t>
        </is>
      </c>
      <c r="L1135" s="4" t="inlineStr">
        <is>
          <t>Adjudicación provisional / definitiva</t>
        </is>
      </c>
      <c r="M1135" s="4" t="inlineStr">
        <is>
          <t>true</t>
        </is>
      </c>
      <c r="N1135" s="4" t="inlineStr">
        <is>
          <t/>
        </is>
      </c>
      <c r="O1135" s="4" t="inlineStr">
        <is>
          <t/>
        </is>
      </c>
      <c r="P1135" s="4" t="inlineStr">
        <is>
          <t/>
        </is>
      </c>
      <c r="Q1135" s="4" t="inlineStr">
        <is>
          <t/>
        </is>
      </c>
      <c r="R1135" s="4" t="inlineStr">
        <is>
          <t/>
        </is>
      </c>
      <c r="S1135" s="4" t="inlineStr">
        <is>
          <t>https://www.contratacion.euskadi.eus/webkpe00-kpeperfi/es/contenidos/anuncio_contratacion/expcm433331/es_doc/images/logo_ifas.gif</t>
        </is>
      </c>
      <c r="T1135" s="4" t="inlineStr">
        <is>
          <t>Instituto Foral de Asistencia Social de Bizkaia</t>
        </is>
      </c>
      <c r="U1135" s="4" t="inlineStr">
        <is>
          <t>P9800001A - Instituto Foral de Asistencia Social de Bizkaia</t>
        </is>
      </c>
      <c r="V1135" s="4" t="inlineStr">
        <is>
          <t>Gerente/a</t>
        </is>
      </c>
      <c r="W1135" s="4" t="inlineStr">
        <is>
          <t/>
        </is>
      </c>
      <c r="X1135" s="4" t="inlineStr">
        <is>
          <t/>
        </is>
      </c>
      <c r="Y1135" s="4" t="inlineStr">
        <is>
          <t/>
        </is>
      </c>
      <c r="Z1135" s="4" t="inlineStr">
        <is>
          <t>https://www.contratacion.euskadi.eus/anuncio_contratacion/aparatos-transmisores-radiotelefon-radiotelegraf-ra/expcm433331/webkpe00-kpesimpc/es/</t>
        </is>
      </c>
      <c r="AA1135" s="4" t="inlineStr">
        <is>
          <t>https://www.contratacion.euskadi.eus/webkpe00-kpesimpc/es/contenidos/anuncio_contratacion/expcm433331/es_doc/index.html</t>
        </is>
      </c>
      <c r="AB1135" s="4" t="inlineStr">
        <is>
          <t>https://www.contratacion.euskadi.eus/contenidos/anuncio_contratacion/expcm433331/es_doc/data/es_r01dtpd19688abef3262f54102effbcd1f85b3e2be</t>
        </is>
      </c>
      <c r="AC1135" s="4" t="inlineStr">
        <is>
          <t>https://www.contratacion.euskadi.eus/contenidos/anuncio_contratacion/expcm433331/r01Index/expcm433331-idxContent.xml</t>
        </is>
      </c>
      <c r="AD1135" s="4" t="inlineStr">
        <is>
          <t>10/01/2026</t>
        </is>
      </c>
      <c r="AE1135" s="4" t="inlineStr">
        <is>
          <t>r01epd01218c1204011bfc56628142af83964295e</t>
        </is>
      </c>
      <c r="AF1135" s="4" t="inlineStr">
        <is>
          <t>Instituto Foral de Asistencia Social de Bizkaia (IFAS)</t>
        </is>
      </c>
      <c r="AG1135" s="4" t="inlineStr">
        <is>
          <t>r01etpd15e132ccb8f1b4834749b6df90400fba3b9</t>
        </is>
      </c>
      <c r="AH1135" s="4" t="inlineStr">
        <is>
          <t>Instituto Foral de Asistencia Social de Bizkaia (IFAS)</t>
        </is>
      </c>
      <c r="AI1135" s="4" t="inlineStr">
        <is>
          <t/>
        </is>
      </c>
      <c r="AJ1135" s="4" t="inlineStr">
        <is>
          <t/>
        </is>
      </c>
    </row>
    <row r="1136" customHeight="true" ht="15.0">
      <c r="A1136" s="4" t="inlineStr">
        <is>
          <t>Servicios de restaurante y de suministro de comidas</t>
        </is>
      </c>
      <c r="B1136" s="4" t="inlineStr">
        <is>
          <t/>
        </is>
      </c>
      <c r="C1136" s="4" t="inlineStr">
        <is>
          <t>Gobierno Vasco</t>
        </is>
      </c>
      <c r="D1136" s="4" t="inlineStr">
        <is>
          <t/>
        </is>
      </c>
      <c r="E1136" s="4" t="inlineStr">
        <is>
          <t/>
        </is>
      </c>
      <c r="F1136" s="4" t="inlineStr">
        <is>
          <t/>
        </is>
      </c>
      <c r="G1136" s="4" t="inlineStr">
        <is>
          <t>Servicios de restaurante y de suministro de comidas</t>
        </is>
      </c>
      <c r="H1136" s="4" t="inlineStr">
        <is>
          <t>Servicios de restaurante y de suministro de comidas</t>
        </is>
      </c>
      <c r="I1136" s="4" t="inlineStr">
        <is>
          <t/>
        </is>
      </c>
      <c r="J1136" s="4" t="inlineStr">
        <is>
          <t>30/04/2025</t>
        </is>
      </c>
      <c r="K1136" s="4" t="inlineStr">
        <is>
          <t>00000315/0100007879/23799</t>
        </is>
      </c>
      <c r="L1136" s="4" t="inlineStr">
        <is>
          <t>Adjudicación provisional / definitiva</t>
        </is>
      </c>
      <c r="M1136" s="4" t="inlineStr">
        <is>
          <t>true</t>
        </is>
      </c>
      <c r="N1136" s="4" t="inlineStr">
        <is>
          <t/>
        </is>
      </c>
      <c r="O1136" s="4" t="inlineStr">
        <is>
          <t/>
        </is>
      </c>
      <c r="P1136" s="4" t="inlineStr">
        <is>
          <t/>
        </is>
      </c>
      <c r="Q1136" s="4" t="inlineStr">
        <is>
          <t/>
        </is>
      </c>
      <c r="R1136" s="4" t="inlineStr">
        <is>
          <t/>
        </is>
      </c>
      <c r="S1136" s="4" t="inlineStr">
        <is>
          <t>https://www.contratacion.euskadi.eus/webkpe00-kpeperfi/es/contenidos/anuncio_contratacion/expcm433332/es_doc/images/logo_ifas.gif</t>
        </is>
      </c>
      <c r="T1136" s="4" t="inlineStr">
        <is>
          <t>Instituto Foral de Asistencia Social de Bizkaia</t>
        </is>
      </c>
      <c r="U1136" s="4" t="inlineStr">
        <is>
          <t>P9800001A - Instituto Foral de Asistencia Social de Bizkaia</t>
        </is>
      </c>
      <c r="V1136" s="4" t="inlineStr">
        <is>
          <t>Gerente/a</t>
        </is>
      </c>
      <c r="W1136" s="4" t="inlineStr">
        <is>
          <t/>
        </is>
      </c>
      <c r="X1136" s="4" t="inlineStr">
        <is>
          <t/>
        </is>
      </c>
      <c r="Y1136" s="4" t="inlineStr">
        <is>
          <t/>
        </is>
      </c>
      <c r="Z1136" s="4" t="inlineStr">
        <is>
          <t>https://www.contratacion.euskadi.eus/anuncio_contratacion/servicios-restaurante-y-suministro-comidas/expcm433332/webkpe00-kpesimpc/es/</t>
        </is>
      </c>
      <c r="AA1136" s="4" t="inlineStr">
        <is>
          <t>https://www.contratacion.euskadi.eus/webkpe00-kpesimpc/es/contenidos/anuncio_contratacion/expcm433332/es_doc/index.html</t>
        </is>
      </c>
      <c r="AB1136" s="4" t="inlineStr">
        <is>
          <t>https://www.contratacion.euskadi.eus/contenidos/anuncio_contratacion/expcm433332/es_doc/data/es_r01dtpd19688ac160062f54102925088ed9685d0f6</t>
        </is>
      </c>
      <c r="AC1136" s="4" t="inlineStr">
        <is>
          <t>https://www.contratacion.euskadi.eus/contenidos/anuncio_contratacion/expcm433332/r01Index/expcm433332-idxContent.xml</t>
        </is>
      </c>
      <c r="AD1136" s="4" t="inlineStr">
        <is>
          <t>10/01/2026</t>
        </is>
      </c>
      <c r="AE1136" s="4" t="inlineStr">
        <is>
          <t>r01epd01218c1204011bfc56628142af83964295e</t>
        </is>
      </c>
      <c r="AF1136" s="4" t="inlineStr">
        <is>
          <t>Instituto Foral de Asistencia Social de Bizkaia (IFAS)</t>
        </is>
      </c>
      <c r="AG1136" s="4" t="inlineStr">
        <is>
          <t>r01etpd15e132ccb8f1b4834749b6df90400fba3b9</t>
        </is>
      </c>
      <c r="AH1136" s="4" t="inlineStr">
        <is>
          <t>Instituto Foral de Asistencia Social de Bizkaia (IFAS)</t>
        </is>
      </c>
      <c r="AI1136" s="4" t="inlineStr">
        <is>
          <t/>
        </is>
      </c>
      <c r="AJ1136" s="4" t="inlineStr">
        <is>
          <t/>
        </is>
      </c>
    </row>
    <row r="1137" customHeight="true" ht="15.0">
      <c r="A1137" s="4" t="inlineStr">
        <is>
          <t>Prendas de vestir</t>
        </is>
      </c>
      <c r="B1137" s="4" t="inlineStr">
        <is>
          <t/>
        </is>
      </c>
      <c r="C1137" s="4" t="inlineStr">
        <is>
          <t>Gobierno Vasco</t>
        </is>
      </c>
      <c r="D1137" s="4" t="inlineStr">
        <is>
          <t/>
        </is>
      </c>
      <c r="E1137" s="4" t="inlineStr">
        <is>
          <t/>
        </is>
      </c>
      <c r="F1137" s="4" t="inlineStr">
        <is>
          <t/>
        </is>
      </c>
      <c r="G1137" s="4" t="inlineStr">
        <is>
          <t>Prendas de vestir</t>
        </is>
      </c>
      <c r="H1137" s="4" t="inlineStr">
        <is>
          <t>Prendas de vestir</t>
        </is>
      </c>
      <c r="I1137" s="4" t="inlineStr">
        <is>
          <t/>
        </is>
      </c>
      <c r="J1137" s="4" t="inlineStr">
        <is>
          <t>30/04/2025</t>
        </is>
      </c>
      <c r="K1137" s="4" t="inlineStr">
        <is>
          <t>00000322/0100001076/23206</t>
        </is>
      </c>
      <c r="L1137" s="4" t="inlineStr">
        <is>
          <t>Adjudicación provisional / definitiva</t>
        </is>
      </c>
      <c r="M1137" s="4" t="inlineStr">
        <is>
          <t>true</t>
        </is>
      </c>
      <c r="N1137" s="4" t="inlineStr">
        <is>
          <t/>
        </is>
      </c>
      <c r="O1137" s="4" t="inlineStr">
        <is>
          <t/>
        </is>
      </c>
      <c r="P1137" s="4" t="inlineStr">
        <is>
          <t/>
        </is>
      </c>
      <c r="Q1137" s="4" t="inlineStr">
        <is>
          <t/>
        </is>
      </c>
      <c r="R1137" s="4" t="inlineStr">
        <is>
          <t/>
        </is>
      </c>
      <c r="S1137" s="4" t="inlineStr">
        <is>
          <t>https://www.contratacion.euskadi.eus/webkpe00-kpeperfi/es/contenidos/anuncio_contratacion/expcm433333/es_doc/images/logo_ifas.gif</t>
        </is>
      </c>
      <c r="T1137" s="4" t="inlineStr">
        <is>
          <t>Instituto Foral de Asistencia Social de Bizkaia</t>
        </is>
      </c>
      <c r="U1137" s="4" t="inlineStr">
        <is>
          <t>P9800001A - Instituto Foral de Asistencia Social de Bizkaia</t>
        </is>
      </c>
      <c r="V1137" s="4" t="inlineStr">
        <is>
          <t>Gerente/a</t>
        </is>
      </c>
      <c r="W1137" s="4" t="inlineStr">
        <is>
          <t/>
        </is>
      </c>
      <c r="X1137" s="4" t="inlineStr">
        <is>
          <t/>
        </is>
      </c>
      <c r="Y1137" s="4" t="inlineStr">
        <is>
          <t/>
        </is>
      </c>
      <c r="Z1137" s="4" t="inlineStr">
        <is>
          <t>https://www.contratacion.euskadi.eus/anuncio_contratacion/prendas-vestir/expcm433333/webkpe00-kpesimpc/es/</t>
        </is>
      </c>
      <c r="AA1137" s="4" t="inlineStr">
        <is>
          <t>https://www.contratacion.euskadi.eus/webkpe00-kpesimpc/es/contenidos/anuncio_contratacion/expcm433333/es_doc/index.html</t>
        </is>
      </c>
      <c r="AB1137" s="4" t="inlineStr">
        <is>
          <t>https://www.contratacion.euskadi.eus/contenidos/anuncio_contratacion/expcm433333/es_doc/data/es_r01dtpd19688ac3e3262f5410286763d0663189d4e</t>
        </is>
      </c>
      <c r="AC1137" s="4" t="inlineStr">
        <is>
          <t>https://www.contratacion.euskadi.eus/contenidos/anuncio_contratacion/expcm433333/r01Index/expcm433333-idxContent.xml</t>
        </is>
      </c>
      <c r="AD1137" s="4" t="inlineStr">
        <is>
          <t>10/01/2026</t>
        </is>
      </c>
      <c r="AE1137" s="4" t="inlineStr">
        <is>
          <t>r01epd01218c1204011bfc56628142af83964295e</t>
        </is>
      </c>
      <c r="AF1137" s="4" t="inlineStr">
        <is>
          <t>Instituto Foral de Asistencia Social de Bizkaia (IFAS)</t>
        </is>
      </c>
      <c r="AG1137" s="4" t="inlineStr">
        <is>
          <t>r01etpd15e132ccb8f1b4834749b6df90400fba3b9</t>
        </is>
      </c>
      <c r="AH1137" s="4" t="inlineStr">
        <is>
          <t>Instituto Foral de Asistencia Social de Bizkaia (IFAS)</t>
        </is>
      </c>
      <c r="AI1137" s="4" t="inlineStr">
        <is>
          <t/>
        </is>
      </c>
      <c r="AJ1137" s="4" t="inlineStr">
        <is>
          <t/>
        </is>
      </c>
    </row>
    <row r="1138" customHeight="true" ht="15.0">
      <c r="A1138" s="4" t="inlineStr">
        <is>
          <t>Productos farmacÃ©uticos</t>
        </is>
      </c>
      <c r="B1138" s="4" t="inlineStr">
        <is>
          <t/>
        </is>
      </c>
      <c r="C1138" s="4" t="inlineStr">
        <is>
          <t>Gobierno Vasco</t>
        </is>
      </c>
      <c r="D1138" s="4" t="inlineStr">
        <is>
          <t/>
        </is>
      </c>
      <c r="E1138" s="4" t="inlineStr">
        <is>
          <t/>
        </is>
      </c>
      <c r="F1138" s="4" t="inlineStr">
        <is>
          <t/>
        </is>
      </c>
      <c r="G1138" s="4" t="inlineStr">
        <is>
          <t>Productos farmacÃ©uticos</t>
        </is>
      </c>
      <c r="H1138" s="4" t="inlineStr">
        <is>
          <t>Productos farmacÃ©uticos</t>
        </is>
      </c>
      <c r="I1138" s="4" t="inlineStr">
        <is>
          <t/>
        </is>
      </c>
      <c r="J1138" s="4" t="inlineStr">
        <is>
          <t>30/04/2025</t>
        </is>
      </c>
      <c r="K1138" s="4" t="inlineStr">
        <is>
          <t>00000324/0000142152/23207</t>
        </is>
      </c>
      <c r="L1138" s="4" t="inlineStr">
        <is>
          <t>Adjudicación provisional / definitiva</t>
        </is>
      </c>
      <c r="M1138" s="4" t="inlineStr">
        <is>
          <t>true</t>
        </is>
      </c>
      <c r="N1138" s="4" t="inlineStr">
        <is>
          <t/>
        </is>
      </c>
      <c r="O1138" s="4" t="inlineStr">
        <is>
          <t/>
        </is>
      </c>
      <c r="P1138" s="4" t="inlineStr">
        <is>
          <t/>
        </is>
      </c>
      <c r="Q1138" s="4" t="inlineStr">
        <is>
          <t/>
        </is>
      </c>
      <c r="R1138" s="4" t="inlineStr">
        <is>
          <t/>
        </is>
      </c>
      <c r="S1138" s="4" t="inlineStr">
        <is>
          <t>https://www.contratacion.euskadi.eus/webkpe00-kpeperfi/es/contenidos/anuncio_contratacion/expcm433334/es_doc/images/logo_ifas.gif</t>
        </is>
      </c>
      <c r="T1138" s="4" t="inlineStr">
        <is>
          <t>Instituto Foral de Asistencia Social de Bizkaia</t>
        </is>
      </c>
      <c r="U1138" s="4" t="inlineStr">
        <is>
          <t>P9800001A - Instituto Foral de Asistencia Social de Bizkaia</t>
        </is>
      </c>
      <c r="V1138" s="4" t="inlineStr">
        <is>
          <t>Gerente/a</t>
        </is>
      </c>
      <c r="W1138" s="4" t="inlineStr">
        <is>
          <t/>
        </is>
      </c>
      <c r="X1138" s="4" t="inlineStr">
        <is>
          <t/>
        </is>
      </c>
      <c r="Y1138" s="4" t="inlineStr">
        <is>
          <t/>
        </is>
      </c>
      <c r="Z1138" s="4" t="inlineStr">
        <is>
          <t>https://www.contratacion.euskadi.eus/anuncio_contratacion/productos-farmac-uticos/expcm433334/webkpe00-kpesimpc/es/</t>
        </is>
      </c>
      <c r="AA1138" s="4" t="inlineStr">
        <is>
          <t>https://www.contratacion.euskadi.eus/webkpe00-kpesimpc/es/contenidos/anuncio_contratacion/expcm433334/es_doc/index.html</t>
        </is>
      </c>
      <c r="AB1138" s="4" t="inlineStr">
        <is>
          <t>https://www.contratacion.euskadi.eus/contenidos/anuncio_contratacion/expcm433334/es_doc/data/es_r01dtpd19688ac668562f54102fa7775646e6e3961</t>
        </is>
      </c>
      <c r="AC1138" s="4" t="inlineStr">
        <is>
          <t>https://www.contratacion.euskadi.eus/contenidos/anuncio_contratacion/expcm433334/r01Index/expcm433334-idxContent.xml</t>
        </is>
      </c>
      <c r="AD1138" s="4" t="inlineStr">
        <is>
          <t>10/01/2026</t>
        </is>
      </c>
      <c r="AE1138" s="4" t="inlineStr">
        <is>
          <t>r01epd01218c1204011bfc56628142af83964295e</t>
        </is>
      </c>
      <c r="AF1138" s="4" t="inlineStr">
        <is>
          <t>Instituto Foral de Asistencia Social de Bizkaia (IFAS)</t>
        </is>
      </c>
      <c r="AG1138" s="4" t="inlineStr">
        <is>
          <t>r01etpd15e132ccb8f1b4834749b6df90400fba3b9</t>
        </is>
      </c>
      <c r="AH1138" s="4" t="inlineStr">
        <is>
          <t>Instituto Foral de Asistencia Social de Bizkaia (IFAS)</t>
        </is>
      </c>
      <c r="AI1138" s="4" t="inlineStr">
        <is>
          <t/>
        </is>
      </c>
      <c r="AJ1138" s="4" t="inlineStr">
        <is>
          <t/>
        </is>
      </c>
    </row>
    <row r="1139" customHeight="true" ht="15.0">
      <c r="A1139" s="4" t="inlineStr">
        <is>
          <t>Prendas de vestir, calzado, artÃ­culos de viaje y accesorios</t>
        </is>
      </c>
      <c r="B1139" s="4" t="inlineStr">
        <is>
          <t/>
        </is>
      </c>
      <c r="C1139" s="4" t="inlineStr">
        <is>
          <t>Gobierno Vasco</t>
        </is>
      </c>
      <c r="D1139" s="4" t="inlineStr">
        <is>
          <t/>
        </is>
      </c>
      <c r="E1139" s="4" t="inlineStr">
        <is>
          <t/>
        </is>
      </c>
      <c r="F1139" s="4" t="inlineStr">
        <is>
          <t/>
        </is>
      </c>
      <c r="G1139" s="4" t="inlineStr">
        <is>
          <t>Prendas de vestir, calzado, artÃ­culos de viaje y accesorios</t>
        </is>
      </c>
      <c r="H1139" s="4" t="inlineStr">
        <is>
          <t>Prendas de vestir, calzado, artÃ­culos de viaje y accesorios</t>
        </is>
      </c>
      <c r="I1139" s="4" t="inlineStr">
        <is>
          <t/>
        </is>
      </c>
      <c r="J1139" s="4" t="inlineStr">
        <is>
          <t>30/04/2025</t>
        </is>
      </c>
      <c r="K1139" s="4" t="inlineStr">
        <is>
          <t>00000326/0000162786/23206</t>
        </is>
      </c>
      <c r="L1139" s="4" t="inlineStr">
        <is>
          <t>Adjudicación provisional / definitiva</t>
        </is>
      </c>
      <c r="M1139" s="4" t="inlineStr">
        <is>
          <t>true</t>
        </is>
      </c>
      <c r="N1139" s="4" t="inlineStr">
        <is>
          <t/>
        </is>
      </c>
      <c r="O1139" s="4" t="inlineStr">
        <is>
          <t/>
        </is>
      </c>
      <c r="P1139" s="4" t="inlineStr">
        <is>
          <t/>
        </is>
      </c>
      <c r="Q1139" s="4" t="inlineStr">
        <is>
          <t/>
        </is>
      </c>
      <c r="R1139" s="4" t="inlineStr">
        <is>
          <t/>
        </is>
      </c>
      <c r="S1139" s="4" t="inlineStr">
        <is>
          <t>https://www.contratacion.euskadi.eus/webkpe00-kpeperfi/es/contenidos/anuncio_contratacion/expcm433335/es_doc/images/logo_ifas.gif</t>
        </is>
      </c>
      <c r="T1139" s="4" t="inlineStr">
        <is>
          <t>Instituto Foral de Asistencia Social de Bizkaia</t>
        </is>
      </c>
      <c r="U1139" s="4" t="inlineStr">
        <is>
          <t>P9800001A - Instituto Foral de Asistencia Social de Bizkaia</t>
        </is>
      </c>
      <c r="V1139" s="4" t="inlineStr">
        <is>
          <t>Gerente/a</t>
        </is>
      </c>
      <c r="W1139" s="4" t="inlineStr">
        <is>
          <t/>
        </is>
      </c>
      <c r="X1139" s="4" t="inlineStr">
        <is>
          <t/>
        </is>
      </c>
      <c r="Y1139" s="4" t="inlineStr">
        <is>
          <t/>
        </is>
      </c>
      <c r="Z1139" s="4" t="inlineStr">
        <is>
          <t>https://www.contratacion.euskadi.eus/anuncio_contratacion/prendas-vestir-calzado-art-culos-viaje-y-accesorios/expcm433335/webkpe00-kpesimpc/es/</t>
        </is>
      </c>
      <c r="AA1139" s="4" t="inlineStr">
        <is>
          <t>https://www.contratacion.euskadi.eus/webkpe00-kpesimpc/es/contenidos/anuncio_contratacion/expcm433335/es_doc/index.html</t>
        </is>
      </c>
      <c r="AB1139" s="4" t="inlineStr">
        <is>
          <t>https://www.contratacion.euskadi.eus/contenidos/anuncio_contratacion/expcm433335/es_doc/data/es_r01dtpd19688b05a4262f5410253a10077279373db</t>
        </is>
      </c>
      <c r="AC1139" s="4" t="inlineStr">
        <is>
          <t>https://www.contratacion.euskadi.eus/contenidos/anuncio_contratacion/expcm433335/r01Index/expcm433335-idxContent.xml</t>
        </is>
      </c>
      <c r="AD1139" s="4" t="inlineStr">
        <is>
          <t>10/01/2026</t>
        </is>
      </c>
      <c r="AE1139" s="4" t="inlineStr">
        <is>
          <t>r01epd01218c1204011bfc56628142af83964295e</t>
        </is>
      </c>
      <c r="AF1139" s="4" t="inlineStr">
        <is>
          <t>Instituto Foral de Asistencia Social de Bizkaia (IFAS)</t>
        </is>
      </c>
      <c r="AG1139" s="4" t="inlineStr">
        <is>
          <t>r01etpd15e132ccb8f1b4834749b6df90400fba3b9</t>
        </is>
      </c>
      <c r="AH1139" s="4" t="inlineStr">
        <is>
          <t>Instituto Foral de Asistencia Social de Bizkaia (IFAS)</t>
        </is>
      </c>
      <c r="AI1139" s="4" t="inlineStr">
        <is>
          <t/>
        </is>
      </c>
      <c r="AJ1139" s="4" t="inlineStr">
        <is>
          <t/>
        </is>
      </c>
    </row>
    <row r="1140" customHeight="true" ht="15.0">
      <c r="A1140" s="4" t="inlineStr">
        <is>
          <t>Servicios de reparaciÃ³n y mantenimiento de mobiliario</t>
        </is>
      </c>
      <c r="B1140" s="4" t="inlineStr">
        <is>
          <t/>
        </is>
      </c>
      <c r="C1140" s="4" t="inlineStr">
        <is>
          <t>Gobierno Vasco</t>
        </is>
      </c>
      <c r="D1140" s="4" t="inlineStr">
        <is>
          <t/>
        </is>
      </c>
      <c r="E1140" s="4" t="inlineStr">
        <is>
          <t/>
        </is>
      </c>
      <c r="F1140" s="4" t="inlineStr">
        <is>
          <t/>
        </is>
      </c>
      <c r="G1140" s="4" t="inlineStr">
        <is>
          <t>Servicios de reparaciÃ³n y mantenimiento de mobiliario</t>
        </is>
      </c>
      <c r="H1140" s="4" t="inlineStr">
        <is>
          <t>Servicios de reparaciÃ³n y mantenimiento de mobiliario</t>
        </is>
      </c>
      <c r="I1140" s="4" t="inlineStr">
        <is>
          <t/>
        </is>
      </c>
      <c r="J1140" s="4" t="inlineStr">
        <is>
          <t>30/04/2025</t>
        </is>
      </c>
      <c r="K1140" s="4" t="inlineStr">
        <is>
          <t>00000334/0000093224/22600</t>
        </is>
      </c>
      <c r="L1140" s="4" t="inlineStr">
        <is>
          <t>Adjudicación provisional / definitiva</t>
        </is>
      </c>
      <c r="M1140" s="4" t="inlineStr">
        <is>
          <t>true</t>
        </is>
      </c>
      <c r="N1140" s="4" t="inlineStr">
        <is>
          <t/>
        </is>
      </c>
      <c r="O1140" s="4" t="inlineStr">
        <is>
          <t/>
        </is>
      </c>
      <c r="P1140" s="4" t="inlineStr">
        <is>
          <t/>
        </is>
      </c>
      <c r="Q1140" s="4" t="inlineStr">
        <is>
          <t/>
        </is>
      </c>
      <c r="R1140" s="4" t="inlineStr">
        <is>
          <t/>
        </is>
      </c>
      <c r="S1140" s="4" t="inlineStr">
        <is>
          <t>https://www.contratacion.euskadi.eus/webkpe00-kpeperfi/es/contenidos/anuncio_contratacion/expcm433336/es_doc/images/logo_ifas.gif</t>
        </is>
      </c>
      <c r="T1140" s="4" t="inlineStr">
        <is>
          <t>Instituto Foral de Asistencia Social de Bizkaia</t>
        </is>
      </c>
      <c r="U1140" s="4" t="inlineStr">
        <is>
          <t>P9800001A - Instituto Foral de Asistencia Social de Bizkaia</t>
        </is>
      </c>
      <c r="V1140" s="4" t="inlineStr">
        <is>
          <t>Gerente/a</t>
        </is>
      </c>
      <c r="W1140" s="4" t="inlineStr">
        <is>
          <t/>
        </is>
      </c>
      <c r="X1140" s="4" t="inlineStr">
        <is>
          <t/>
        </is>
      </c>
      <c r="Y1140" s="4" t="inlineStr">
        <is>
          <t/>
        </is>
      </c>
      <c r="Z1140" s="4" t="inlineStr">
        <is>
          <t>https://www.contratacion.euskadi.eus/anuncio_contratacion/servicios-reparaci-n-y-mantenimiento-mobiliario/expcm433336/webkpe00-kpesimpc/es/</t>
        </is>
      </c>
      <c r="AA1140" s="4" t="inlineStr">
        <is>
          <t>https://www.contratacion.euskadi.eus/webkpe00-kpesimpc/es/contenidos/anuncio_contratacion/expcm433336/es_doc/index.html</t>
        </is>
      </c>
      <c r="AB1140" s="4" t="inlineStr">
        <is>
          <t>https://www.contratacion.euskadi.eus/contenidos/anuncio_contratacion/expcm433336/es_doc/data/es_r01dtpd19688b0826862f54102dc1e6feb83aa356b</t>
        </is>
      </c>
      <c r="AC1140" s="4" t="inlineStr">
        <is>
          <t>https://www.contratacion.euskadi.eus/contenidos/anuncio_contratacion/expcm433336/r01Index/expcm433336-idxContent.xml</t>
        </is>
      </c>
      <c r="AD1140" s="4" t="inlineStr">
        <is>
          <t>10/01/2026</t>
        </is>
      </c>
      <c r="AE1140" s="4" t="inlineStr">
        <is>
          <t>r01epd01218c1204011bfc56628142af83964295e</t>
        </is>
      </c>
      <c r="AF1140" s="4" t="inlineStr">
        <is>
          <t>Instituto Foral de Asistencia Social de Bizkaia (IFAS)</t>
        </is>
      </c>
      <c r="AG1140" s="4" t="inlineStr">
        <is>
          <t>r01etpd15e132ccb8f1b4834749b6df90400fba3b9</t>
        </is>
      </c>
      <c r="AH1140" s="4" t="inlineStr">
        <is>
          <t>Instituto Foral de Asistencia Social de Bizkaia (IFAS)</t>
        </is>
      </c>
      <c r="AI1140" s="4" t="inlineStr">
        <is>
          <t/>
        </is>
      </c>
      <c r="AJ1140" s="4" t="inlineStr">
        <is>
          <t/>
        </is>
      </c>
    </row>
    <row r="1141" customHeight="true" ht="15.0">
      <c r="A1141" s="4" t="inlineStr">
        <is>
          <t>Servicios varios de reparaciÃ³n y mantenimiento</t>
        </is>
      </c>
      <c r="B1141" s="4" t="inlineStr">
        <is>
          <t/>
        </is>
      </c>
      <c r="C1141" s="4" t="inlineStr">
        <is>
          <t>Gobierno Vasco</t>
        </is>
      </c>
      <c r="D1141" s="4" t="inlineStr">
        <is>
          <t/>
        </is>
      </c>
      <c r="E1141" s="4" t="inlineStr">
        <is>
          <t/>
        </is>
      </c>
      <c r="F1141" s="4" t="inlineStr">
        <is>
          <t/>
        </is>
      </c>
      <c r="G1141" s="4" t="inlineStr">
        <is>
          <t>Servicios varios de reparaciÃ³n y mantenimiento</t>
        </is>
      </c>
      <c r="H1141" s="4" t="inlineStr">
        <is>
          <t>Servicios varios de reparaciÃ³n y mantenimiento</t>
        </is>
      </c>
      <c r="I1141" s="4" t="inlineStr">
        <is>
          <t/>
        </is>
      </c>
      <c r="J1141" s="4" t="inlineStr">
        <is>
          <t>30/04/2025</t>
        </is>
      </c>
      <c r="K1141" s="4" t="inlineStr">
        <is>
          <t>00000336/0000093224/22300</t>
        </is>
      </c>
      <c r="L1141" s="4" t="inlineStr">
        <is>
          <t>Adjudicación provisional / definitiva</t>
        </is>
      </c>
      <c r="M1141" s="4" t="inlineStr">
        <is>
          <t>true</t>
        </is>
      </c>
      <c r="N1141" s="4" t="inlineStr">
        <is>
          <t/>
        </is>
      </c>
      <c r="O1141" s="4" t="inlineStr">
        <is>
          <t/>
        </is>
      </c>
      <c r="P1141" s="4" t="inlineStr">
        <is>
          <t/>
        </is>
      </c>
      <c r="Q1141" s="4" t="inlineStr">
        <is>
          <t/>
        </is>
      </c>
      <c r="R1141" s="4" t="inlineStr">
        <is>
          <t/>
        </is>
      </c>
      <c r="S1141" s="4" t="inlineStr">
        <is>
          <t>https://www.contratacion.euskadi.eus/webkpe00-kpeperfi/es/contenidos/anuncio_contratacion/expcm433337/es_doc/images/logo_ifas.gif</t>
        </is>
      </c>
      <c r="T1141" s="4" t="inlineStr">
        <is>
          <t>Instituto Foral de Asistencia Social de Bizkaia</t>
        </is>
      </c>
      <c r="U1141" s="4" t="inlineStr">
        <is>
          <t>P9800001A - Instituto Foral de Asistencia Social de Bizkaia</t>
        </is>
      </c>
      <c r="V1141" s="4" t="inlineStr">
        <is>
          <t>Gerente/a</t>
        </is>
      </c>
      <c r="W1141" s="4" t="inlineStr">
        <is>
          <t/>
        </is>
      </c>
      <c r="X1141" s="4" t="inlineStr">
        <is>
          <t/>
        </is>
      </c>
      <c r="Y1141" s="4" t="inlineStr">
        <is>
          <t/>
        </is>
      </c>
      <c r="Z1141" s="4" t="inlineStr">
        <is>
          <t>https://www.contratacion.euskadi.eus/anuncio_contratacion/servicios-varios-reparaci-n-y-mantenimiento/expcm433337/webkpe00-kpesimpc/es/</t>
        </is>
      </c>
      <c r="AA1141" s="4" t="inlineStr">
        <is>
          <t>https://www.contratacion.euskadi.eus/webkpe00-kpesimpc/es/contenidos/anuncio_contratacion/expcm433337/es_doc/index.html</t>
        </is>
      </c>
      <c r="AB1141" s="4" t="inlineStr">
        <is>
          <t>https://www.contratacion.euskadi.eus/contenidos/anuncio_contratacion/expcm433337/es_doc/data/es_r01dtpd19688b0aa0a62f5410293cfe47f47945362</t>
        </is>
      </c>
      <c r="AC1141" s="4" t="inlineStr">
        <is>
          <t>https://www.contratacion.euskadi.eus/contenidos/anuncio_contratacion/expcm433337/r01Index/expcm433337-idxContent.xml</t>
        </is>
      </c>
      <c r="AD1141" s="4" t="inlineStr">
        <is>
          <t>10/01/2026</t>
        </is>
      </c>
      <c r="AE1141" s="4" t="inlineStr">
        <is>
          <t>r01epd01218c1204011bfc56628142af83964295e</t>
        </is>
      </c>
      <c r="AF1141" s="4" t="inlineStr">
        <is>
          <t>Instituto Foral de Asistencia Social de Bizkaia (IFAS)</t>
        </is>
      </c>
      <c r="AG1141" s="4" t="inlineStr">
        <is>
          <t>r01etpd15e132ccb8f1b4834749b6df90400fba3b9</t>
        </is>
      </c>
      <c r="AH1141" s="4" t="inlineStr">
        <is>
          <t>Instituto Foral de Asistencia Social de Bizkaia (IFAS)</t>
        </is>
      </c>
      <c r="AI1141" s="4" t="inlineStr">
        <is>
          <t/>
        </is>
      </c>
      <c r="AJ1141" s="4" t="inlineStr">
        <is>
          <t/>
        </is>
      </c>
    </row>
    <row r="1142" customHeight="true" ht="15.0">
      <c r="A1142" s="4" t="inlineStr">
        <is>
          <t>Servicios de salud y asistencia social</t>
        </is>
      </c>
      <c r="B1142" s="4" t="inlineStr">
        <is>
          <t/>
        </is>
      </c>
      <c r="C1142" s="4" t="inlineStr">
        <is>
          <t>Gobierno Vasco</t>
        </is>
      </c>
      <c r="D1142" s="4" t="inlineStr">
        <is>
          <t/>
        </is>
      </c>
      <c r="E1142" s="4" t="inlineStr">
        <is>
          <t/>
        </is>
      </c>
      <c r="F1142" s="4" t="inlineStr">
        <is>
          <t/>
        </is>
      </c>
      <c r="G1142" s="4" t="inlineStr">
        <is>
          <t>Servicios de salud y asistencia social</t>
        </is>
      </c>
      <c r="H1142" s="4" t="inlineStr">
        <is>
          <t>Servicios de salud y asistencia social</t>
        </is>
      </c>
      <c r="I1142" s="4" t="inlineStr">
        <is>
          <t/>
        </is>
      </c>
      <c r="J1142" s="4" t="inlineStr">
        <is>
          <t>30/04/2025</t>
        </is>
      </c>
      <c r="K1142" s="4" t="inlineStr">
        <is>
          <t>00000336/0100019192/23707</t>
        </is>
      </c>
      <c r="L1142" s="4" t="inlineStr">
        <is>
          <t>Adjudicación provisional / definitiva</t>
        </is>
      </c>
      <c r="M1142" s="4" t="inlineStr">
        <is>
          <t>true</t>
        </is>
      </c>
      <c r="N1142" s="4" t="inlineStr">
        <is>
          <t/>
        </is>
      </c>
      <c r="O1142" s="4" t="inlineStr">
        <is>
          <t/>
        </is>
      </c>
      <c r="P1142" s="4" t="inlineStr">
        <is>
          <t/>
        </is>
      </c>
      <c r="Q1142" s="4" t="inlineStr">
        <is>
          <t/>
        </is>
      </c>
      <c r="R1142" s="4" t="inlineStr">
        <is>
          <t/>
        </is>
      </c>
      <c r="S1142" s="4" t="inlineStr">
        <is>
          <t>https://www.contratacion.euskadi.eus/webkpe00-kpeperfi/es/contenidos/anuncio_contratacion/expcm433338/es_doc/images/logo_ifas.gif</t>
        </is>
      </c>
      <c r="T1142" s="4" t="inlineStr">
        <is>
          <t>Instituto Foral de Asistencia Social de Bizkaia</t>
        </is>
      </c>
      <c r="U1142" s="4" t="inlineStr">
        <is>
          <t>P9800001A - Instituto Foral de Asistencia Social de Bizkaia</t>
        </is>
      </c>
      <c r="V1142" s="4" t="inlineStr">
        <is>
          <t>Gerente/a</t>
        </is>
      </c>
      <c r="W1142" s="4" t="inlineStr">
        <is>
          <t/>
        </is>
      </c>
      <c r="X1142" s="4" t="inlineStr">
        <is>
          <t/>
        </is>
      </c>
      <c r="Y1142" s="4" t="inlineStr">
        <is>
          <t/>
        </is>
      </c>
      <c r="Z1142" s="4" t="inlineStr">
        <is>
          <t>https://www.contratacion.euskadi.eus/anuncio_contratacion/servicios-salud-y-asistencia-social/expcm433338/webkpe00-kpesimpc/es/</t>
        </is>
      </c>
      <c r="AA1142" s="4" t="inlineStr">
        <is>
          <t>https://www.contratacion.euskadi.eus/webkpe00-kpesimpc/es/contenidos/anuncio_contratacion/expcm433338/es_doc/index.html</t>
        </is>
      </c>
      <c r="AB1142" s="4" t="inlineStr">
        <is>
          <t>https://www.contratacion.euskadi.eus/contenidos/anuncio_contratacion/expcm433338/es_doc/data/es_r01dtpd19688b0d22662f541026c31648ceed8d573</t>
        </is>
      </c>
      <c r="AC1142" s="4" t="inlineStr">
        <is>
          <t>https://www.contratacion.euskadi.eus/contenidos/anuncio_contratacion/expcm433338/r01Index/expcm433338-idxContent.xml</t>
        </is>
      </c>
      <c r="AD1142" s="4" t="inlineStr">
        <is>
          <t>10/01/2026</t>
        </is>
      </c>
      <c r="AE1142" s="4" t="inlineStr">
        <is>
          <t>r01epd01218c1204011bfc56628142af83964295e</t>
        </is>
      </c>
      <c r="AF1142" s="4" t="inlineStr">
        <is>
          <t>Instituto Foral de Asistencia Social de Bizkaia (IFAS)</t>
        </is>
      </c>
      <c r="AG1142" s="4" t="inlineStr">
        <is>
          <t>r01etpd15e132ccb8f1b4834749b6df90400fba3b9</t>
        </is>
      </c>
      <c r="AH1142" s="4" t="inlineStr">
        <is>
          <t>Instituto Foral de Asistencia Social de Bizkaia (IFAS)</t>
        </is>
      </c>
      <c r="AI1142" s="4" t="inlineStr">
        <is>
          <t/>
        </is>
      </c>
      <c r="AJ1142" s="4" t="inlineStr">
        <is>
          <t/>
        </is>
      </c>
    </row>
    <row r="1143" customHeight="true" ht="15.0">
      <c r="A1143" s="4" t="inlineStr">
        <is>
          <t>Equipo y material informÃ¡tico</t>
        </is>
      </c>
      <c r="B1143" s="4" t="inlineStr">
        <is>
          <t/>
        </is>
      </c>
      <c r="C1143" s="4" t="inlineStr">
        <is>
          <t>Gobierno Vasco</t>
        </is>
      </c>
      <c r="D1143" s="4" t="inlineStr">
        <is>
          <t/>
        </is>
      </c>
      <c r="E1143" s="4" t="inlineStr">
        <is>
          <t/>
        </is>
      </c>
      <c r="F1143" s="4" t="inlineStr">
        <is>
          <t/>
        </is>
      </c>
      <c r="G1143" s="4" t="inlineStr">
        <is>
          <t>Equipo y material informÃ¡tico</t>
        </is>
      </c>
      <c r="H1143" s="4" t="inlineStr">
        <is>
          <t>Equipo y material informÃ¡tico</t>
        </is>
      </c>
      <c r="I1143" s="4" t="inlineStr">
        <is>
          <t/>
        </is>
      </c>
      <c r="J1143" s="4" t="inlineStr">
        <is>
          <t>30/04/2025</t>
        </is>
      </c>
      <c r="K1143" s="4" t="inlineStr">
        <is>
          <t>00000340/0100009634/23103</t>
        </is>
      </c>
      <c r="L1143" s="4" t="inlineStr">
        <is>
          <t>Adjudicación provisional / definitiva</t>
        </is>
      </c>
      <c r="M1143" s="4" t="inlineStr">
        <is>
          <t>true</t>
        </is>
      </c>
      <c r="N1143" s="4" t="inlineStr">
        <is>
          <t/>
        </is>
      </c>
      <c r="O1143" s="4" t="inlineStr">
        <is>
          <t/>
        </is>
      </c>
      <c r="P1143" s="4" t="inlineStr">
        <is>
          <t/>
        </is>
      </c>
      <c r="Q1143" s="4" t="inlineStr">
        <is>
          <t/>
        </is>
      </c>
      <c r="R1143" s="4" t="inlineStr">
        <is>
          <t/>
        </is>
      </c>
      <c r="S1143" s="4" t="inlineStr">
        <is>
          <t>https://www.contratacion.euskadi.eus/webkpe00-kpeperfi/es/contenidos/anuncio_contratacion/expcm433339/es_doc/images/logo_ifas.gif</t>
        </is>
      </c>
      <c r="T1143" s="4" t="inlineStr">
        <is>
          <t>Instituto Foral de Asistencia Social de Bizkaia</t>
        </is>
      </c>
      <c r="U1143" s="4" t="inlineStr">
        <is>
          <t>P9800001A - Instituto Foral de Asistencia Social de Bizkaia</t>
        </is>
      </c>
      <c r="V1143" s="4" t="inlineStr">
        <is>
          <t>Gerente/a</t>
        </is>
      </c>
      <c r="W1143" s="4" t="inlineStr">
        <is>
          <t/>
        </is>
      </c>
      <c r="X1143" s="4" t="inlineStr">
        <is>
          <t/>
        </is>
      </c>
      <c r="Y1143" s="4" t="inlineStr">
        <is>
          <t/>
        </is>
      </c>
      <c r="Z1143" s="4" t="inlineStr">
        <is>
          <t>https://www.contratacion.euskadi.eus/anuncio_contratacion/equipo-y-material-inform-tico/expcm433339/webkpe00-kpesimpc/es/</t>
        </is>
      </c>
      <c r="AA1143" s="4" t="inlineStr">
        <is>
          <t>https://www.contratacion.euskadi.eus/webkpe00-kpesimpc/es/contenidos/anuncio_contratacion/expcm433339/es_doc/index.html</t>
        </is>
      </c>
      <c r="AB1143" s="4" t="inlineStr">
        <is>
          <t>https://www.contratacion.euskadi.eus/contenidos/anuncio_contratacion/expcm433339/es_doc/data/es_r01dtpd19688b0fa0e62f541021ab12260a77b0a46</t>
        </is>
      </c>
      <c r="AC1143" s="4" t="inlineStr">
        <is>
          <t>https://www.contratacion.euskadi.eus/contenidos/anuncio_contratacion/expcm433339/r01Index/expcm433339-idxContent.xml</t>
        </is>
      </c>
      <c r="AD1143" s="4" t="inlineStr">
        <is>
          <t>10/01/2026</t>
        </is>
      </c>
      <c r="AE1143" s="4" t="inlineStr">
        <is>
          <t>r01epd01218c1204011bfc56628142af83964295e</t>
        </is>
      </c>
      <c r="AF1143" s="4" t="inlineStr">
        <is>
          <t>Instituto Foral de Asistencia Social de Bizkaia (IFAS)</t>
        </is>
      </c>
      <c r="AG1143" s="4" t="inlineStr">
        <is>
          <t>r01etpd15e132ccb8f1b4834749b6df90400fba3b9</t>
        </is>
      </c>
      <c r="AH1143" s="4" t="inlineStr">
        <is>
          <t>Instituto Foral de Asistencia Social de Bizkaia (IFAS)</t>
        </is>
      </c>
      <c r="AI1143" s="4" t="inlineStr">
        <is>
          <t/>
        </is>
      </c>
      <c r="AJ1143" s="4" t="inlineStr">
        <is>
          <t/>
        </is>
      </c>
    </row>
    <row r="1144" customHeight="true" ht="15.0">
      <c r="A1144" s="4" t="inlineStr">
        <is>
          <t>Servicios de salud</t>
        </is>
      </c>
      <c r="B1144" s="4" t="inlineStr">
        <is>
          <t/>
        </is>
      </c>
      <c r="C1144" s="4" t="inlineStr">
        <is>
          <t>Gobierno Vasco</t>
        </is>
      </c>
      <c r="D1144" s="4" t="inlineStr">
        <is>
          <t/>
        </is>
      </c>
      <c r="E1144" s="4" t="inlineStr">
        <is>
          <t/>
        </is>
      </c>
      <c r="F1144" s="4" t="inlineStr">
        <is>
          <t/>
        </is>
      </c>
      <c r="G1144" s="4" t="inlineStr">
        <is>
          <t>Servicios de salud</t>
        </is>
      </c>
      <c r="H1144" s="4" t="inlineStr">
        <is>
          <t>Servicios de salud</t>
        </is>
      </c>
      <c r="I1144" s="4" t="inlineStr">
        <is>
          <t/>
        </is>
      </c>
      <c r="J1144" s="4" t="inlineStr">
        <is>
          <t>30/04/2025</t>
        </is>
      </c>
      <c r="K1144" s="4" t="inlineStr">
        <is>
          <t>00000342/0100011861/23707</t>
        </is>
      </c>
      <c r="L1144" s="4" t="inlineStr">
        <is>
          <t>Adjudicación provisional / definitiva</t>
        </is>
      </c>
      <c r="M1144" s="4" t="inlineStr">
        <is>
          <t>true</t>
        </is>
      </c>
      <c r="N1144" s="4" t="inlineStr">
        <is>
          <t/>
        </is>
      </c>
      <c r="O1144" s="4" t="inlineStr">
        <is>
          <t/>
        </is>
      </c>
      <c r="P1144" s="4" t="inlineStr">
        <is>
          <t/>
        </is>
      </c>
      <c r="Q1144" s="4" t="inlineStr">
        <is>
          <t/>
        </is>
      </c>
      <c r="R1144" s="4" t="inlineStr">
        <is>
          <t/>
        </is>
      </c>
      <c r="S1144" s="4" t="inlineStr">
        <is>
          <t>https://www.contratacion.euskadi.eus/webkpe00-kpeperfi/es/contenidos/anuncio_contratacion/expcm433340/es_doc/images/logo_ifas.gif</t>
        </is>
      </c>
      <c r="T1144" s="4" t="inlineStr">
        <is>
          <t>Instituto Foral de Asistencia Social de Bizkaia</t>
        </is>
      </c>
      <c r="U1144" s="4" t="inlineStr">
        <is>
          <t>P9800001A - Instituto Foral de Asistencia Social de Bizkaia</t>
        </is>
      </c>
      <c r="V1144" s="4" t="inlineStr">
        <is>
          <t>Gerente/a</t>
        </is>
      </c>
      <c r="W1144" s="4" t="inlineStr">
        <is>
          <t/>
        </is>
      </c>
      <c r="X1144" s="4" t="inlineStr">
        <is>
          <t/>
        </is>
      </c>
      <c r="Y1144" s="4" t="inlineStr">
        <is>
          <t/>
        </is>
      </c>
      <c r="Z1144" s="4" t="inlineStr">
        <is>
          <t>https://www.contratacion.euskadi.eus/anuncio_contratacion/servicios-salud/expcm433340/webkpe00-kpesimpc/es/</t>
        </is>
      </c>
      <c r="AA1144" s="4" t="inlineStr">
        <is>
          <t>https://www.contratacion.euskadi.eus/webkpe00-kpesimpc/es/contenidos/anuncio_contratacion/expcm433340/es_doc/index.html</t>
        </is>
      </c>
      <c r="AB1144" s="4" t="inlineStr">
        <is>
          <t>https://www.contratacion.euskadi.eus/contenidos/anuncio_contratacion/expcm433340/es_doc/data/es_r01dtpd019688b4ef7e827650089bade80b4ed6586</t>
        </is>
      </c>
      <c r="AC1144" s="4" t="inlineStr">
        <is>
          <t>https://www.contratacion.euskadi.eus/contenidos/anuncio_contratacion/expcm433340/r01Index/expcm433340-idxContent.xml</t>
        </is>
      </c>
      <c r="AD1144" s="4" t="inlineStr">
        <is>
          <t>10/01/2026</t>
        </is>
      </c>
      <c r="AE1144" s="4" t="inlineStr">
        <is>
          <t>r01epd01218c1204011bfc56628142af83964295e</t>
        </is>
      </c>
      <c r="AF1144" s="4" t="inlineStr">
        <is>
          <t>Instituto Foral de Asistencia Social de Bizkaia (IFAS)</t>
        </is>
      </c>
      <c r="AG1144" s="4" t="inlineStr">
        <is>
          <t>r01etpd15e132ccb8f1b4834749b6df90400fba3b9</t>
        </is>
      </c>
      <c r="AH1144" s="4" t="inlineStr">
        <is>
          <t>Instituto Foral de Asistencia Social de Bizkaia (IFAS)</t>
        </is>
      </c>
      <c r="AI1144" s="4" t="inlineStr">
        <is>
          <t/>
        </is>
      </c>
      <c r="AJ1144" s="4" t="inlineStr">
        <is>
          <t/>
        </is>
      </c>
    </row>
    <row r="1145" customHeight="true" ht="15.0">
      <c r="A1145" s="4" t="inlineStr">
        <is>
          <t>ArtÃ­culos textiles</t>
        </is>
      </c>
      <c r="B1145" s="4" t="inlineStr">
        <is>
          <t/>
        </is>
      </c>
      <c r="C1145" s="4" t="inlineStr">
        <is>
          <t>Gobierno Vasco</t>
        </is>
      </c>
      <c r="D1145" s="4" t="inlineStr">
        <is>
          <t/>
        </is>
      </c>
      <c r="E1145" s="4" t="inlineStr">
        <is>
          <t/>
        </is>
      </c>
      <c r="F1145" s="4" t="inlineStr">
        <is>
          <t/>
        </is>
      </c>
      <c r="G1145" s="4" t="inlineStr">
        <is>
          <t>ArtÃ­culos textiles</t>
        </is>
      </c>
      <c r="H1145" s="4" t="inlineStr">
        <is>
          <t>ArtÃ­culos textiles</t>
        </is>
      </c>
      <c r="I1145" s="4" t="inlineStr">
        <is>
          <t/>
        </is>
      </c>
      <c r="J1145" s="4" t="inlineStr">
        <is>
          <t>30/04/2025</t>
        </is>
      </c>
      <c r="K1145" s="4" t="inlineStr">
        <is>
          <t>00000344/0100009698/23299</t>
        </is>
      </c>
      <c r="L1145" s="4" t="inlineStr">
        <is>
          <t>Adjudicación provisional / definitiva</t>
        </is>
      </c>
      <c r="M1145" s="4" t="inlineStr">
        <is>
          <t>true</t>
        </is>
      </c>
      <c r="N1145" s="4" t="inlineStr">
        <is>
          <t/>
        </is>
      </c>
      <c r="O1145" s="4" t="inlineStr">
        <is>
          <t/>
        </is>
      </c>
      <c r="P1145" s="4" t="inlineStr">
        <is>
          <t/>
        </is>
      </c>
      <c r="Q1145" s="4" t="inlineStr">
        <is>
          <t/>
        </is>
      </c>
      <c r="R1145" s="4" t="inlineStr">
        <is>
          <t/>
        </is>
      </c>
      <c r="S1145" s="4" t="inlineStr">
        <is>
          <t>https://www.contratacion.euskadi.eus/webkpe00-kpeperfi/es/contenidos/anuncio_contratacion/expcm433341/es_doc/images/logo_ifas.gif</t>
        </is>
      </c>
      <c r="T1145" s="4" t="inlineStr">
        <is>
          <t>Instituto Foral de Asistencia Social de Bizkaia</t>
        </is>
      </c>
      <c r="U1145" s="4" t="inlineStr">
        <is>
          <t>P9800001A - Instituto Foral de Asistencia Social de Bizkaia</t>
        </is>
      </c>
      <c r="V1145" s="4" t="inlineStr">
        <is>
          <t>Gerente/a</t>
        </is>
      </c>
      <c r="W1145" s="4" t="inlineStr">
        <is>
          <t/>
        </is>
      </c>
      <c r="X1145" s="4" t="inlineStr">
        <is>
          <t/>
        </is>
      </c>
      <c r="Y1145" s="4" t="inlineStr">
        <is>
          <t/>
        </is>
      </c>
      <c r="Z1145" s="4" t="inlineStr">
        <is>
          <t>https://www.contratacion.euskadi.eus/anuncio_contratacion/art-culos-textiles/expcm433341/webkpe00-kpesimpc/es/</t>
        </is>
      </c>
      <c r="AA1145" s="4" t="inlineStr">
        <is>
          <t>https://www.contratacion.euskadi.eus/webkpe00-kpesimpc/es/contenidos/anuncio_contratacion/expcm433341/es_doc/index.html</t>
        </is>
      </c>
      <c r="AB1145" s="4" t="inlineStr">
        <is>
          <t>https://www.contratacion.euskadi.eus/contenidos/anuncio_contratacion/expcm433341/es_doc/data/es_r01dtpd019688b518318276500c78088ad00a7197f</t>
        </is>
      </c>
      <c r="AC1145" s="4" t="inlineStr">
        <is>
          <t>https://www.contratacion.euskadi.eus/contenidos/anuncio_contratacion/expcm433341/r01Index/expcm433341-idxContent.xml</t>
        </is>
      </c>
      <c r="AD1145" s="4" t="inlineStr">
        <is>
          <t>10/01/2026</t>
        </is>
      </c>
      <c r="AE1145" s="4" t="inlineStr">
        <is>
          <t>r01epd01218c1204011bfc56628142af83964295e</t>
        </is>
      </c>
      <c r="AF1145" s="4" t="inlineStr">
        <is>
          <t>Instituto Foral de Asistencia Social de Bizkaia (IFAS)</t>
        </is>
      </c>
      <c r="AG1145" s="4" t="inlineStr">
        <is>
          <t>r01etpd15e132ccb8f1b4834749b6df90400fba3b9</t>
        </is>
      </c>
      <c r="AH1145" s="4" t="inlineStr">
        <is>
          <t>Instituto Foral de Asistencia Social de Bizkaia (IFAS)</t>
        </is>
      </c>
      <c r="AI1145" s="4" t="inlineStr">
        <is>
          <t/>
        </is>
      </c>
      <c r="AJ1145" s="4" t="inlineStr">
        <is>
          <t/>
        </is>
      </c>
    </row>
    <row r="1146" customHeight="true" ht="15.0">
      <c r="A1146" s="4" t="inlineStr">
        <is>
          <t>Servicios de entretenimiento</t>
        </is>
      </c>
      <c r="B1146" s="4" t="inlineStr">
        <is>
          <t/>
        </is>
      </c>
      <c r="C1146" s="4" t="inlineStr">
        <is>
          <t>Gobierno Vasco</t>
        </is>
      </c>
      <c r="D1146" s="4" t="inlineStr">
        <is>
          <t/>
        </is>
      </c>
      <c r="E1146" s="4" t="inlineStr">
        <is>
          <t/>
        </is>
      </c>
      <c r="F1146" s="4" t="inlineStr">
        <is>
          <t/>
        </is>
      </c>
      <c r="G1146" s="4" t="inlineStr">
        <is>
          <t>Servicios de entretenimiento</t>
        </is>
      </c>
      <c r="H1146" s="4" t="inlineStr">
        <is>
          <t>Servicios de entretenimiento</t>
        </is>
      </c>
      <c r="I1146" s="4" t="inlineStr">
        <is>
          <t/>
        </is>
      </c>
      <c r="J1146" s="4" t="inlineStr">
        <is>
          <t>30/04/2025</t>
        </is>
      </c>
      <c r="K1146" s="4" t="inlineStr">
        <is>
          <t>00000347/0000126229/23799</t>
        </is>
      </c>
      <c r="L1146" s="4" t="inlineStr">
        <is>
          <t>Adjudicación provisional / definitiva</t>
        </is>
      </c>
      <c r="M1146" s="4" t="inlineStr">
        <is>
          <t>true</t>
        </is>
      </c>
      <c r="N1146" s="4" t="inlineStr">
        <is>
          <t/>
        </is>
      </c>
      <c r="O1146" s="4" t="inlineStr">
        <is>
          <t/>
        </is>
      </c>
      <c r="P1146" s="4" t="inlineStr">
        <is>
          <t/>
        </is>
      </c>
      <c r="Q1146" s="4" t="inlineStr">
        <is>
          <t/>
        </is>
      </c>
      <c r="R1146" s="4" t="inlineStr">
        <is>
          <t/>
        </is>
      </c>
      <c r="S1146" s="4" t="inlineStr">
        <is>
          <t>https://www.contratacion.euskadi.eus/webkpe00-kpeperfi/es/contenidos/anuncio_contratacion/expcm433342/es_doc/images/logo_ifas.gif</t>
        </is>
      </c>
      <c r="T1146" s="4" t="inlineStr">
        <is>
          <t>Instituto Foral de Asistencia Social de Bizkaia</t>
        </is>
      </c>
      <c r="U1146" s="4" t="inlineStr">
        <is>
          <t>P9800001A - Instituto Foral de Asistencia Social de Bizkaia</t>
        </is>
      </c>
      <c r="V1146" s="4" t="inlineStr">
        <is>
          <t>Gerente/a</t>
        </is>
      </c>
      <c r="W1146" s="4" t="inlineStr">
        <is>
          <t/>
        </is>
      </c>
      <c r="X1146" s="4" t="inlineStr">
        <is>
          <t/>
        </is>
      </c>
      <c r="Y1146" s="4" t="inlineStr">
        <is>
          <t/>
        </is>
      </c>
      <c r="Z1146" s="4" t="inlineStr">
        <is>
          <t>https://www.contratacion.euskadi.eus/anuncio_contratacion/servicios-entretenimiento/expcm433342/webkpe00-kpesimpc/es/</t>
        </is>
      </c>
      <c r="AA1146" s="4" t="inlineStr">
        <is>
          <t>https://www.contratacion.euskadi.eus/webkpe00-kpesimpc/es/contenidos/anuncio_contratacion/expcm433342/es_doc/index.html</t>
        </is>
      </c>
      <c r="AB1146" s="4" t="inlineStr">
        <is>
          <t>https://www.contratacion.euskadi.eus/contenidos/anuncio_contratacion/expcm433342/es_doc/data/es_r01dtpd019688b5402c827650024a60c1a26215acf</t>
        </is>
      </c>
      <c r="AC1146" s="4" t="inlineStr">
        <is>
          <t>https://www.contratacion.euskadi.eus/contenidos/anuncio_contratacion/expcm433342/r01Index/expcm433342-idxContent.xml</t>
        </is>
      </c>
      <c r="AD1146" s="4" t="inlineStr">
        <is>
          <t>10/01/2026</t>
        </is>
      </c>
      <c r="AE1146" s="4" t="inlineStr">
        <is>
          <t>r01epd01218c1204011bfc56628142af83964295e</t>
        </is>
      </c>
      <c r="AF1146" s="4" t="inlineStr">
        <is>
          <t>Instituto Foral de Asistencia Social de Bizkaia (IFAS)</t>
        </is>
      </c>
      <c r="AG1146" s="4" t="inlineStr">
        <is>
          <t>r01etpd15e132ccb8f1b4834749b6df90400fba3b9</t>
        </is>
      </c>
      <c r="AH1146" s="4" t="inlineStr">
        <is>
          <t>Instituto Foral de Asistencia Social de Bizkaia (IFAS)</t>
        </is>
      </c>
      <c r="AI1146" s="4" t="inlineStr">
        <is>
          <t/>
        </is>
      </c>
      <c r="AJ1146" s="4" t="inlineStr">
        <is>
          <t/>
        </is>
      </c>
    </row>
    <row r="1147" customHeight="true" ht="15.0">
      <c r="A1147" s="4" t="inlineStr">
        <is>
          <t>Servicios varios de reparaciÃ³n y mantenimiento</t>
        </is>
      </c>
      <c r="B1147" s="4" t="inlineStr">
        <is>
          <t/>
        </is>
      </c>
      <c r="C1147" s="4" t="inlineStr">
        <is>
          <t>Gobierno Vasco</t>
        </is>
      </c>
      <c r="D1147" s="4" t="inlineStr">
        <is>
          <t/>
        </is>
      </c>
      <c r="E1147" s="4" t="inlineStr">
        <is>
          <t/>
        </is>
      </c>
      <c r="F1147" s="4" t="inlineStr">
        <is>
          <t/>
        </is>
      </c>
      <c r="G1147" s="4" t="inlineStr">
        <is>
          <t>Servicios varios de reparaciÃ³n y mantenimiento</t>
        </is>
      </c>
      <c r="H1147" s="4" t="inlineStr">
        <is>
          <t>Servicios varios de reparaciÃ³n y mantenimiento</t>
        </is>
      </c>
      <c r="I1147" s="4" t="inlineStr">
        <is>
          <t/>
        </is>
      </c>
      <c r="J1147" s="4" t="inlineStr">
        <is>
          <t>30/04/2025</t>
        </is>
      </c>
      <c r="K1147" s="4" t="inlineStr">
        <is>
          <t>00000348/0100000301/22300</t>
        </is>
      </c>
      <c r="L1147" s="4" t="inlineStr">
        <is>
          <t>Adjudicación provisional / definitiva</t>
        </is>
      </c>
      <c r="M1147" s="4" t="inlineStr">
        <is>
          <t>true</t>
        </is>
      </c>
      <c r="N1147" s="4" t="inlineStr">
        <is>
          <t/>
        </is>
      </c>
      <c r="O1147" s="4" t="inlineStr">
        <is>
          <t/>
        </is>
      </c>
      <c r="P1147" s="4" t="inlineStr">
        <is>
          <t/>
        </is>
      </c>
      <c r="Q1147" s="4" t="inlineStr">
        <is>
          <t/>
        </is>
      </c>
      <c r="R1147" s="4" t="inlineStr">
        <is>
          <t/>
        </is>
      </c>
      <c r="S1147" s="4" t="inlineStr">
        <is>
          <t>https://www.contratacion.euskadi.eus/webkpe00-kpeperfi/es/contenidos/anuncio_contratacion/expcm433343/es_doc/images/logo_ifas.gif</t>
        </is>
      </c>
      <c r="T1147" s="4" t="inlineStr">
        <is>
          <t>Instituto Foral de Asistencia Social de Bizkaia</t>
        </is>
      </c>
      <c r="U1147" s="4" t="inlineStr">
        <is>
          <t>P9800001A - Instituto Foral de Asistencia Social de Bizkaia</t>
        </is>
      </c>
      <c r="V1147" s="4" t="inlineStr">
        <is>
          <t>Gerente/a</t>
        </is>
      </c>
      <c r="W1147" s="4" t="inlineStr">
        <is>
          <t/>
        </is>
      </c>
      <c r="X1147" s="4" t="inlineStr">
        <is>
          <t/>
        </is>
      </c>
      <c r="Y1147" s="4" t="inlineStr">
        <is>
          <t/>
        </is>
      </c>
      <c r="Z1147" s="4" t="inlineStr">
        <is>
          <t>https://www.contratacion.euskadi.eus/anuncio_contratacion/servicios-varios-reparaci-n-y-mantenimiento/expcm433343/webkpe00-kpesimpc/es/</t>
        </is>
      </c>
      <c r="AA1147" s="4" t="inlineStr">
        <is>
          <t>https://www.contratacion.euskadi.eus/webkpe00-kpesimpc/es/contenidos/anuncio_contratacion/expcm433343/es_doc/index.html</t>
        </is>
      </c>
      <c r="AB1147" s="4" t="inlineStr">
        <is>
          <t>https://www.contratacion.euskadi.eus/contenidos/anuncio_contratacion/expcm433343/es_doc/data/es_r01dtpd019688b5685582765007cfbd9a9cb0d775c</t>
        </is>
      </c>
      <c r="AC1147" s="4" t="inlineStr">
        <is>
          <t>https://www.contratacion.euskadi.eus/contenidos/anuncio_contratacion/expcm433343/r01Index/expcm433343-idxContent.xml</t>
        </is>
      </c>
      <c r="AD1147" s="4" t="inlineStr">
        <is>
          <t>10/01/2026</t>
        </is>
      </c>
      <c r="AE1147" s="4" t="inlineStr">
        <is>
          <t>r01epd01218c1204011bfc56628142af83964295e</t>
        </is>
      </c>
      <c r="AF1147" s="4" t="inlineStr">
        <is>
          <t>Instituto Foral de Asistencia Social de Bizkaia (IFAS)</t>
        </is>
      </c>
      <c r="AG1147" s="4" t="inlineStr">
        <is>
          <t>r01etpd15e132ccb8f1b4834749b6df90400fba3b9</t>
        </is>
      </c>
      <c r="AH1147" s="4" t="inlineStr">
        <is>
          <t>Instituto Foral de Asistencia Social de Bizkaia (IFAS)</t>
        </is>
      </c>
      <c r="AI1147" s="4" t="inlineStr">
        <is>
          <t/>
        </is>
      </c>
      <c r="AJ1147" s="4" t="inlineStr">
        <is>
          <t/>
        </is>
      </c>
    </row>
    <row r="1148" customHeight="true" ht="15.0">
      <c r="A1148" s="4" t="inlineStr">
        <is>
          <t>Servicios varios de reparaciÃ³n y mantenimiento</t>
        </is>
      </c>
      <c r="B1148" s="4" t="inlineStr">
        <is>
          <t/>
        </is>
      </c>
      <c r="C1148" s="4" t="inlineStr">
        <is>
          <t>Gobierno Vasco</t>
        </is>
      </c>
      <c r="D1148" s="4" t="inlineStr">
        <is>
          <t/>
        </is>
      </c>
      <c r="E1148" s="4" t="inlineStr">
        <is>
          <t/>
        </is>
      </c>
      <c r="F1148" s="4" t="inlineStr">
        <is>
          <t/>
        </is>
      </c>
      <c r="G1148" s="4" t="inlineStr">
        <is>
          <t>Servicios varios de reparaciÃ³n y mantenimiento</t>
        </is>
      </c>
      <c r="H1148" s="4" t="inlineStr">
        <is>
          <t>Servicios varios de reparaciÃ³n y mantenimiento</t>
        </is>
      </c>
      <c r="I1148" s="4" t="inlineStr">
        <is>
          <t/>
        </is>
      </c>
      <c r="J1148" s="4" t="inlineStr">
        <is>
          <t>30/04/2025</t>
        </is>
      </c>
      <c r="K1148" s="4" t="inlineStr">
        <is>
          <t>00000348/0100002366/22300</t>
        </is>
      </c>
      <c r="L1148" s="4" t="inlineStr">
        <is>
          <t>Adjudicación provisional / definitiva</t>
        </is>
      </c>
      <c r="M1148" s="4" t="inlineStr">
        <is>
          <t>true</t>
        </is>
      </c>
      <c r="N1148" s="4" t="inlineStr">
        <is>
          <t/>
        </is>
      </c>
      <c r="O1148" s="4" t="inlineStr">
        <is>
          <t/>
        </is>
      </c>
      <c r="P1148" s="4" t="inlineStr">
        <is>
          <t/>
        </is>
      </c>
      <c r="Q1148" s="4" t="inlineStr">
        <is>
          <t/>
        </is>
      </c>
      <c r="R1148" s="4" t="inlineStr">
        <is>
          <t/>
        </is>
      </c>
      <c r="S1148" s="4" t="inlineStr">
        <is>
          <t>https://www.contratacion.euskadi.eus/webkpe00-kpeperfi/es/contenidos/anuncio_contratacion/expcm433344/es_doc/images/logo_ifas.gif</t>
        </is>
      </c>
      <c r="T1148" s="4" t="inlineStr">
        <is>
          <t>Instituto Foral de Asistencia Social de Bizkaia</t>
        </is>
      </c>
      <c r="U1148" s="4" t="inlineStr">
        <is>
          <t>P9800001A - Instituto Foral de Asistencia Social de Bizkaia</t>
        </is>
      </c>
      <c r="V1148" s="4" t="inlineStr">
        <is>
          <t>Gerente/a</t>
        </is>
      </c>
      <c r="W1148" s="4" t="inlineStr">
        <is>
          <t/>
        </is>
      </c>
      <c r="X1148" s="4" t="inlineStr">
        <is>
          <t/>
        </is>
      </c>
      <c r="Y1148" s="4" t="inlineStr">
        <is>
          <t/>
        </is>
      </c>
      <c r="Z1148" s="4" t="inlineStr">
        <is>
          <t>https://www.contratacion.euskadi.eus/anuncio_contratacion/servicios-varios-reparaci-n-y-mantenimiento/expcm433344/webkpe00-kpesimpc/es/</t>
        </is>
      </c>
      <c r="AA1148" s="4" t="inlineStr">
        <is>
          <t>https://www.contratacion.euskadi.eus/webkpe00-kpesimpc/es/contenidos/anuncio_contratacion/expcm433344/es_doc/index.html</t>
        </is>
      </c>
      <c r="AB1148" s="4" t="inlineStr">
        <is>
          <t>https://www.contratacion.euskadi.eus/contenidos/anuncio_contratacion/expcm433344/es_doc/data/es_r01dtpd019688b58fad82765006a1179e388bed4ab</t>
        </is>
      </c>
      <c r="AC1148" s="4" t="inlineStr">
        <is>
          <t>https://www.contratacion.euskadi.eus/contenidos/anuncio_contratacion/expcm433344/r01Index/expcm433344-idxContent.xml</t>
        </is>
      </c>
      <c r="AD1148" s="4" t="inlineStr">
        <is>
          <t>10/01/2026</t>
        </is>
      </c>
      <c r="AE1148" s="4" t="inlineStr">
        <is>
          <t>r01epd01218c1204011bfc56628142af83964295e</t>
        </is>
      </c>
      <c r="AF1148" s="4" t="inlineStr">
        <is>
          <t>Instituto Foral de Asistencia Social de Bizkaia (IFAS)</t>
        </is>
      </c>
      <c r="AG1148" s="4" t="inlineStr">
        <is>
          <t>r01etpd15e132ccb8f1b4834749b6df90400fba3b9</t>
        </is>
      </c>
      <c r="AH1148" s="4" t="inlineStr">
        <is>
          <t>Instituto Foral de Asistencia Social de Bizkaia (IFAS)</t>
        </is>
      </c>
      <c r="AI1148" s="4" t="inlineStr">
        <is>
          <t/>
        </is>
      </c>
      <c r="AJ1148" s="4" t="inlineStr">
        <is>
          <t/>
        </is>
      </c>
    </row>
    <row r="1149" customHeight="true" ht="15.0">
      <c r="A1149" s="4" t="inlineStr">
        <is>
          <t>Servicios varios de reparaciÃ³n y mantenimiento</t>
        </is>
      </c>
      <c r="B1149" s="4" t="inlineStr">
        <is>
          <t/>
        </is>
      </c>
      <c r="C1149" s="4" t="inlineStr">
        <is>
          <t>Gobierno Vasco</t>
        </is>
      </c>
      <c r="D1149" s="4" t="inlineStr">
        <is>
          <t/>
        </is>
      </c>
      <c r="E1149" s="4" t="inlineStr">
        <is>
          <t/>
        </is>
      </c>
      <c r="F1149" s="4" t="inlineStr">
        <is>
          <t/>
        </is>
      </c>
      <c r="G1149" s="4" t="inlineStr">
        <is>
          <t>Servicios varios de reparaciÃ³n y mantenimiento</t>
        </is>
      </c>
      <c r="H1149" s="4" t="inlineStr">
        <is>
          <t>Servicios varios de reparaciÃ³n y mantenimiento</t>
        </is>
      </c>
      <c r="I1149" s="4" t="inlineStr">
        <is>
          <t/>
        </is>
      </c>
      <c r="J1149" s="4" t="inlineStr">
        <is>
          <t>30/04/2025</t>
        </is>
      </c>
      <c r="K1149" s="4" t="inlineStr">
        <is>
          <t>00000348/0100031298/22300</t>
        </is>
      </c>
      <c r="L1149" s="4" t="inlineStr">
        <is>
          <t>Adjudicación provisional / definitiva</t>
        </is>
      </c>
      <c r="M1149" s="4" t="inlineStr">
        <is>
          <t>true</t>
        </is>
      </c>
      <c r="N1149" s="4" t="inlineStr">
        <is>
          <t/>
        </is>
      </c>
      <c r="O1149" s="4" t="inlineStr">
        <is>
          <t/>
        </is>
      </c>
      <c r="P1149" s="4" t="inlineStr">
        <is>
          <t/>
        </is>
      </c>
      <c r="Q1149" s="4" t="inlineStr">
        <is>
          <t/>
        </is>
      </c>
      <c r="R1149" s="4" t="inlineStr">
        <is>
          <t/>
        </is>
      </c>
      <c r="S1149" s="4" t="inlineStr">
        <is>
          <t>https://www.contratacion.euskadi.eus/webkpe00-kpeperfi/es/contenidos/anuncio_contratacion/expcm433345/es_doc/images/logo_ifas.gif</t>
        </is>
      </c>
      <c r="T1149" s="4" t="inlineStr">
        <is>
          <t>Instituto Foral de Asistencia Social de Bizkaia</t>
        </is>
      </c>
      <c r="U1149" s="4" t="inlineStr">
        <is>
          <t>P9800001A - Instituto Foral de Asistencia Social de Bizkaia</t>
        </is>
      </c>
      <c r="V1149" s="4" t="inlineStr">
        <is>
          <t>Gerente/a</t>
        </is>
      </c>
      <c r="W1149" s="4" t="inlineStr">
        <is>
          <t/>
        </is>
      </c>
      <c r="X1149" s="4" t="inlineStr">
        <is>
          <t/>
        </is>
      </c>
      <c r="Y1149" s="4" t="inlineStr">
        <is>
          <t/>
        </is>
      </c>
      <c r="Z1149" s="4" t="inlineStr">
        <is>
          <t>https://www.contratacion.euskadi.eus/anuncio_contratacion/servicios-varios-reparaci-n-y-mantenimiento/expcm433345/webkpe00-kpesimpc/es/</t>
        </is>
      </c>
      <c r="AA1149" s="4" t="inlineStr">
        <is>
          <t>https://www.contratacion.euskadi.eus/webkpe00-kpesimpc/es/contenidos/anuncio_contratacion/expcm433345/es_doc/index.html</t>
        </is>
      </c>
      <c r="AB1149" s="4" t="inlineStr">
        <is>
          <t>https://www.contratacion.euskadi.eus/contenidos/anuncio_contratacion/expcm433345/es_doc/data/es_r01dtpd019688b9825f827650013d3f0cdc1576753</t>
        </is>
      </c>
      <c r="AC1149" s="4" t="inlineStr">
        <is>
          <t>https://www.contratacion.euskadi.eus/contenidos/anuncio_contratacion/expcm433345/r01Index/expcm433345-idxContent.xml</t>
        </is>
      </c>
      <c r="AD1149" s="4" t="inlineStr">
        <is>
          <t>10/01/2026</t>
        </is>
      </c>
      <c r="AE1149" s="4" t="inlineStr">
        <is>
          <t>r01epd01218c1204011bfc56628142af83964295e</t>
        </is>
      </c>
      <c r="AF1149" s="4" t="inlineStr">
        <is>
          <t>Instituto Foral de Asistencia Social de Bizkaia (IFAS)</t>
        </is>
      </c>
      <c r="AG1149" s="4" t="inlineStr">
        <is>
          <t>r01etpd15e132ccb8f1b4834749b6df90400fba3b9</t>
        </is>
      </c>
      <c r="AH1149" s="4" t="inlineStr">
        <is>
          <t>Instituto Foral de Asistencia Social de Bizkaia (IFAS)</t>
        </is>
      </c>
      <c r="AI1149" s="4" t="inlineStr">
        <is>
          <t/>
        </is>
      </c>
      <c r="AJ1149" s="4" t="inlineStr">
        <is>
          <t/>
        </is>
      </c>
    </row>
    <row r="1150" customHeight="true" ht="15.0">
      <c r="A1150" s="4" t="inlineStr">
        <is>
          <t>Equipo diverso</t>
        </is>
      </c>
      <c r="B1150" s="4" t="inlineStr">
        <is>
          <t/>
        </is>
      </c>
      <c r="C1150" s="4" t="inlineStr">
        <is>
          <t>Gobierno Vasco</t>
        </is>
      </c>
      <c r="D1150" s="4" t="inlineStr">
        <is>
          <t/>
        </is>
      </c>
      <c r="E1150" s="4" t="inlineStr">
        <is>
          <t/>
        </is>
      </c>
      <c r="F1150" s="4" t="inlineStr">
        <is>
          <t/>
        </is>
      </c>
      <c r="G1150" s="4" t="inlineStr">
        <is>
          <t>Equipo diverso</t>
        </is>
      </c>
      <c r="H1150" s="4" t="inlineStr">
        <is>
          <t>Equipo diverso</t>
        </is>
      </c>
      <c r="I1150" s="4" t="inlineStr">
        <is>
          <t/>
        </is>
      </c>
      <c r="J1150" s="4" t="inlineStr">
        <is>
          <t>30/04/2025</t>
        </is>
      </c>
      <c r="K1150" s="4" t="inlineStr">
        <is>
          <t>00000350/0000044212/23299</t>
        </is>
      </c>
      <c r="L1150" s="4" t="inlineStr">
        <is>
          <t>Adjudicación provisional / definitiva</t>
        </is>
      </c>
      <c r="M1150" s="4" t="inlineStr">
        <is>
          <t>true</t>
        </is>
      </c>
      <c r="N1150" s="4" t="inlineStr">
        <is>
          <t/>
        </is>
      </c>
      <c r="O1150" s="4" t="inlineStr">
        <is>
          <t/>
        </is>
      </c>
      <c r="P1150" s="4" t="inlineStr">
        <is>
          <t/>
        </is>
      </c>
      <c r="Q1150" s="4" t="inlineStr">
        <is>
          <t/>
        </is>
      </c>
      <c r="R1150" s="4" t="inlineStr">
        <is>
          <t/>
        </is>
      </c>
      <c r="S1150" s="4" t="inlineStr">
        <is>
          <t>https://www.contratacion.euskadi.eus/webkpe00-kpeperfi/es/contenidos/anuncio_contratacion/expcm433346/es_doc/images/logo_ifas.gif</t>
        </is>
      </c>
      <c r="T1150" s="4" t="inlineStr">
        <is>
          <t>Instituto Foral de Asistencia Social de Bizkaia</t>
        </is>
      </c>
      <c r="U1150" s="4" t="inlineStr">
        <is>
          <t>P9800001A - Instituto Foral de Asistencia Social de Bizkaia</t>
        </is>
      </c>
      <c r="V1150" s="4" t="inlineStr">
        <is>
          <t>Gerente/a</t>
        </is>
      </c>
      <c r="W1150" s="4" t="inlineStr">
        <is>
          <t/>
        </is>
      </c>
      <c r="X1150" s="4" t="inlineStr">
        <is>
          <t/>
        </is>
      </c>
      <c r="Y1150" s="4" t="inlineStr">
        <is>
          <t/>
        </is>
      </c>
      <c r="Z1150" s="4" t="inlineStr">
        <is>
          <t>https://www.contratacion.euskadi.eus/anuncio_contratacion/equipo-diverso/expcm433346/webkpe00-kpesimpc/es/</t>
        </is>
      </c>
      <c r="AA1150" s="4" t="inlineStr">
        <is>
          <t>https://www.contratacion.euskadi.eus/webkpe00-kpesimpc/es/contenidos/anuncio_contratacion/expcm433346/es_doc/index.html</t>
        </is>
      </c>
      <c r="AB1150" s="4" t="inlineStr">
        <is>
          <t>https://www.contratacion.euskadi.eus/contenidos/anuncio_contratacion/expcm433346/es_doc/data/es_r01dtpd019688b9b4c78276500464a4aeaebfecd87</t>
        </is>
      </c>
      <c r="AC1150" s="4" t="inlineStr">
        <is>
          <t>https://www.contratacion.euskadi.eus/contenidos/anuncio_contratacion/expcm433346/r01Index/expcm433346-idxContent.xml</t>
        </is>
      </c>
      <c r="AD1150" s="4" t="inlineStr">
        <is>
          <t>10/01/2026</t>
        </is>
      </c>
      <c r="AE1150" s="4" t="inlineStr">
        <is>
          <t>r01epd01218c1204011bfc56628142af83964295e</t>
        </is>
      </c>
      <c r="AF1150" s="4" t="inlineStr">
        <is>
          <t>Instituto Foral de Asistencia Social de Bizkaia (IFAS)</t>
        </is>
      </c>
      <c r="AG1150" s="4" t="inlineStr">
        <is>
          <t>r01etpd15e132ccb8f1b4834749b6df90400fba3b9</t>
        </is>
      </c>
      <c r="AH1150" s="4" t="inlineStr">
        <is>
          <t>Instituto Foral de Asistencia Social de Bizkaia (IFAS)</t>
        </is>
      </c>
      <c r="AI1150" s="4" t="inlineStr">
        <is>
          <t/>
        </is>
      </c>
      <c r="AJ1150" s="4" t="inlineStr">
        <is>
          <t/>
        </is>
      </c>
    </row>
    <row r="1151" customHeight="true" ht="15.0">
      <c r="A1151" s="4" t="inlineStr">
        <is>
          <t>Servicios de limpieza de ventanas</t>
        </is>
      </c>
      <c r="B1151" s="4" t="inlineStr">
        <is>
          <t/>
        </is>
      </c>
      <c r="C1151" s="4" t="inlineStr">
        <is>
          <t>Gobierno Vasco</t>
        </is>
      </c>
      <c r="D1151" s="4" t="inlineStr">
        <is>
          <t/>
        </is>
      </c>
      <c r="E1151" s="4" t="inlineStr">
        <is>
          <t/>
        </is>
      </c>
      <c r="F1151" s="4" t="inlineStr">
        <is>
          <t/>
        </is>
      </c>
      <c r="G1151" s="4" t="inlineStr">
        <is>
          <t>Servicios de limpieza de ventanas</t>
        </is>
      </c>
      <c r="H1151" s="4" t="inlineStr">
        <is>
          <t>Servicios de limpieza de ventanas</t>
        </is>
      </c>
      <c r="I1151" s="4" t="inlineStr">
        <is>
          <t/>
        </is>
      </c>
      <c r="J1151" s="4" t="inlineStr">
        <is>
          <t>30/04/2025</t>
        </is>
      </c>
      <c r="K1151" s="4" t="inlineStr">
        <is>
          <t>00000352/0100007879/23705</t>
        </is>
      </c>
      <c r="L1151" s="4" t="inlineStr">
        <is>
          <t>Adjudicación provisional / definitiva</t>
        </is>
      </c>
      <c r="M1151" s="4" t="inlineStr">
        <is>
          <t>true</t>
        </is>
      </c>
      <c r="N1151" s="4" t="inlineStr">
        <is>
          <t/>
        </is>
      </c>
      <c r="O1151" s="4" t="inlineStr">
        <is>
          <t/>
        </is>
      </c>
      <c r="P1151" s="4" t="inlineStr">
        <is>
          <t/>
        </is>
      </c>
      <c r="Q1151" s="4" t="inlineStr">
        <is>
          <t/>
        </is>
      </c>
      <c r="R1151" s="4" t="inlineStr">
        <is>
          <t/>
        </is>
      </c>
      <c r="S1151" s="4" t="inlineStr">
        <is>
          <t>https://www.contratacion.euskadi.eus/webkpe00-kpeperfi/es/contenidos/anuncio_contratacion/expcm433347/es_doc/images/logo_ifas.gif</t>
        </is>
      </c>
      <c r="T1151" s="4" t="inlineStr">
        <is>
          <t>Instituto Foral de Asistencia Social de Bizkaia</t>
        </is>
      </c>
      <c r="U1151" s="4" t="inlineStr">
        <is>
          <t>P9800001A - Instituto Foral de Asistencia Social de Bizkaia</t>
        </is>
      </c>
      <c r="V1151" s="4" t="inlineStr">
        <is>
          <t>Gerente/a</t>
        </is>
      </c>
      <c r="W1151" s="4" t="inlineStr">
        <is>
          <t/>
        </is>
      </c>
      <c r="X1151" s="4" t="inlineStr">
        <is>
          <t/>
        </is>
      </c>
      <c r="Y1151" s="4" t="inlineStr">
        <is>
          <t/>
        </is>
      </c>
      <c r="Z1151" s="4" t="inlineStr">
        <is>
          <t>https://www.contratacion.euskadi.eus/anuncio_contratacion/servicios-limpieza-ventanas/expcm433347/webkpe00-kpesimpc/es/</t>
        </is>
      </c>
      <c r="AA1151" s="4" t="inlineStr">
        <is>
          <t>https://www.contratacion.euskadi.eus/webkpe00-kpesimpc/es/contenidos/anuncio_contratacion/expcm433347/es_doc/index.html</t>
        </is>
      </c>
      <c r="AB1151" s="4" t="inlineStr">
        <is>
          <t>https://www.contratacion.euskadi.eus/contenidos/anuncio_contratacion/expcm433347/es_doc/data/es_r01dtpd0019688b9d37282765009c2c42d19c82ef4</t>
        </is>
      </c>
      <c r="AC1151" s="4" t="inlineStr">
        <is>
          <t>https://www.contratacion.euskadi.eus/contenidos/anuncio_contratacion/expcm433347/r01Index/expcm433347-idxContent.xml</t>
        </is>
      </c>
      <c r="AD1151" s="4" t="inlineStr">
        <is>
          <t>10/01/2026</t>
        </is>
      </c>
      <c r="AE1151" s="4" t="inlineStr">
        <is>
          <t>r01epd01218c1204011bfc56628142af83964295e</t>
        </is>
      </c>
      <c r="AF1151" s="4" t="inlineStr">
        <is>
          <t>Instituto Foral de Asistencia Social de Bizkaia (IFAS)</t>
        </is>
      </c>
      <c r="AG1151" s="4" t="inlineStr">
        <is>
          <t>r01etpd15e132ccb8f1b4834749b6df90400fba3b9</t>
        </is>
      </c>
      <c r="AH1151" s="4" t="inlineStr">
        <is>
          <t>Instituto Foral de Asistencia Social de Bizkaia (IFAS)</t>
        </is>
      </c>
      <c r="AI1151" s="4" t="inlineStr">
        <is>
          <t/>
        </is>
      </c>
      <c r="AJ1151" s="4" t="inlineStr">
        <is>
          <t/>
        </is>
      </c>
    </row>
    <row r="1152" customHeight="true" ht="15.0">
      <c r="A1152" s="4" t="inlineStr">
        <is>
          <t>Equipo de cocina, artÃ­culos de uso domÃ©stico y artÃ­culos de</t>
        </is>
      </c>
      <c r="B1152" s="4" t="inlineStr">
        <is>
          <t/>
        </is>
      </c>
      <c r="C1152" s="4" t="inlineStr">
        <is>
          <t>Gobierno Vasco</t>
        </is>
      </c>
      <c r="D1152" s="4" t="inlineStr">
        <is>
          <t/>
        </is>
      </c>
      <c r="E1152" s="4" t="inlineStr">
        <is>
          <t/>
        </is>
      </c>
      <c r="F1152" s="4" t="inlineStr">
        <is>
          <t/>
        </is>
      </c>
      <c r="G1152" s="4" t="inlineStr">
        <is>
          <t>Equipo de cocina, artÃ­culos de uso domÃ©stico y artÃ­culos de</t>
        </is>
      </c>
      <c r="H1152" s="4" t="inlineStr">
        <is>
          <t>Equipo de cocina, artÃ­culos de uso domÃ©stico y artÃ­culos de</t>
        </is>
      </c>
      <c r="I1152" s="4" t="inlineStr">
        <is>
          <t/>
        </is>
      </c>
      <c r="J1152" s="4" t="inlineStr">
        <is>
          <t>30/04/2025</t>
        </is>
      </c>
      <c r="K1152" s="4" t="inlineStr">
        <is>
          <t>00000354/0100003202/23299</t>
        </is>
      </c>
      <c r="L1152" s="4" t="inlineStr">
        <is>
          <t>Adjudicación provisional / definitiva</t>
        </is>
      </c>
      <c r="M1152" s="4" t="inlineStr">
        <is>
          <t>true</t>
        </is>
      </c>
      <c r="N1152" s="4" t="inlineStr">
        <is>
          <t/>
        </is>
      </c>
      <c r="O1152" s="4" t="inlineStr">
        <is>
          <t/>
        </is>
      </c>
      <c r="P1152" s="4" t="inlineStr">
        <is>
          <t/>
        </is>
      </c>
      <c r="Q1152" s="4" t="inlineStr">
        <is>
          <t/>
        </is>
      </c>
      <c r="R1152" s="4" t="inlineStr">
        <is>
          <t/>
        </is>
      </c>
      <c r="S1152" s="4" t="inlineStr">
        <is>
          <t>https://www.contratacion.euskadi.eus/webkpe00-kpeperfi/es/contenidos/anuncio_contratacion/expcm433348/es_doc/images/logo_ifas.gif</t>
        </is>
      </c>
      <c r="T1152" s="4" t="inlineStr">
        <is>
          <t>Instituto Foral de Asistencia Social de Bizkaia</t>
        </is>
      </c>
      <c r="U1152" s="4" t="inlineStr">
        <is>
          <t>P9800001A - Instituto Foral de Asistencia Social de Bizkaia</t>
        </is>
      </c>
      <c r="V1152" s="4" t="inlineStr">
        <is>
          <t>Gerente/a</t>
        </is>
      </c>
      <c r="W1152" s="4" t="inlineStr">
        <is>
          <t/>
        </is>
      </c>
      <c r="X1152" s="4" t="inlineStr">
        <is>
          <t/>
        </is>
      </c>
      <c r="Y1152" s="4" t="inlineStr">
        <is>
          <t/>
        </is>
      </c>
      <c r="Z1152" s="4" t="inlineStr">
        <is>
          <t>https://www.contratacion.euskadi.eus/anuncio_contratacion/equipo-cocina-art-culos-uso-dom-stico-y-art-culos-de/expcm433348/webkpe00-kpesimpc/es/</t>
        </is>
      </c>
      <c r="AA1152" s="4" t="inlineStr">
        <is>
          <t>https://www.contratacion.euskadi.eus/webkpe00-kpesimpc/es/contenidos/anuncio_contratacion/expcm433348/es_doc/index.html</t>
        </is>
      </c>
      <c r="AB1152" s="4" t="inlineStr">
        <is>
          <t>https://www.contratacion.euskadi.eus/contenidos/anuncio_contratacion/expcm433348/es_doc/data/es_r01dtpd019688b9fc3882765009f4060b281210eb1</t>
        </is>
      </c>
      <c r="AC1152" s="4" t="inlineStr">
        <is>
          <t>https://www.contratacion.euskadi.eus/contenidos/anuncio_contratacion/expcm433348/r01Index/expcm433348-idxContent.xml</t>
        </is>
      </c>
      <c r="AD1152" s="4" t="inlineStr">
        <is>
          <t>10/01/2026</t>
        </is>
      </c>
      <c r="AE1152" s="4" t="inlineStr">
        <is>
          <t>r01epd01218c1204011bfc56628142af83964295e</t>
        </is>
      </c>
      <c r="AF1152" s="4" t="inlineStr">
        <is>
          <t>Instituto Foral de Asistencia Social de Bizkaia (IFAS)</t>
        </is>
      </c>
      <c r="AG1152" s="4" t="inlineStr">
        <is>
          <t>r01etpd15e132ccb8f1b4834749b6df90400fba3b9</t>
        </is>
      </c>
      <c r="AH1152" s="4" t="inlineStr">
        <is>
          <t>Instituto Foral de Asistencia Social de Bizkaia (IFAS)</t>
        </is>
      </c>
      <c r="AI1152" s="4" t="inlineStr">
        <is>
          <t/>
        </is>
      </c>
      <c r="AJ1152" s="4" t="inlineStr">
        <is>
          <t/>
        </is>
      </c>
    </row>
    <row r="1153" customHeight="true" ht="15.0">
      <c r="A1153" s="4" t="inlineStr">
        <is>
          <t>Equipo de seguridad, extinciÃ³n de incendios, policÃ­a y defen</t>
        </is>
      </c>
      <c r="B1153" s="4" t="inlineStr">
        <is>
          <t/>
        </is>
      </c>
      <c r="C1153" s="4" t="inlineStr">
        <is>
          <t>Gobierno Vasco</t>
        </is>
      </c>
      <c r="D1153" s="4" t="inlineStr">
        <is>
          <t/>
        </is>
      </c>
      <c r="E1153" s="4" t="inlineStr">
        <is>
          <t/>
        </is>
      </c>
      <c r="F1153" s="4" t="inlineStr">
        <is>
          <t/>
        </is>
      </c>
      <c r="G1153" s="4" t="inlineStr">
        <is>
          <t>Equipo de seguridad, extinciÃ³n de incendios, policÃ­a y defen</t>
        </is>
      </c>
      <c r="H1153" s="4" t="inlineStr">
        <is>
          <t>Equipo de seguridad, extinciÃ³n de incendios, policÃ­a y defen</t>
        </is>
      </c>
      <c r="I1153" s="4" t="inlineStr">
        <is>
          <t/>
        </is>
      </c>
      <c r="J1153" s="4" t="inlineStr">
        <is>
          <t>30/04/2025</t>
        </is>
      </c>
      <c r="K1153" s="4" t="inlineStr">
        <is>
          <t>00000354/0100003835/23299</t>
        </is>
      </c>
      <c r="L1153" s="4" t="inlineStr">
        <is>
          <t>Adjudicación provisional / definitiva</t>
        </is>
      </c>
      <c r="M1153" s="4" t="inlineStr">
        <is>
          <t>true</t>
        </is>
      </c>
      <c r="N1153" s="4" t="inlineStr">
        <is>
          <t/>
        </is>
      </c>
      <c r="O1153" s="4" t="inlineStr">
        <is>
          <t/>
        </is>
      </c>
      <c r="P1153" s="4" t="inlineStr">
        <is>
          <t/>
        </is>
      </c>
      <c r="Q1153" s="4" t="inlineStr">
        <is>
          <t/>
        </is>
      </c>
      <c r="R1153" s="4" t="inlineStr">
        <is>
          <t/>
        </is>
      </c>
      <c r="S1153" s="4" t="inlineStr">
        <is>
          <t>https://www.contratacion.euskadi.eus/webkpe00-kpeperfi/es/contenidos/anuncio_contratacion/expcm433349/es_doc/images/logo_ifas.gif</t>
        </is>
      </c>
      <c r="T1153" s="4" t="inlineStr">
        <is>
          <t>Instituto Foral de Asistencia Social de Bizkaia</t>
        </is>
      </c>
      <c r="U1153" s="4" t="inlineStr">
        <is>
          <t>P9800001A - Instituto Foral de Asistencia Social de Bizkaia</t>
        </is>
      </c>
      <c r="V1153" s="4" t="inlineStr">
        <is>
          <t>Gerente/a</t>
        </is>
      </c>
      <c r="W1153" s="4" t="inlineStr">
        <is>
          <t/>
        </is>
      </c>
      <c r="X1153" s="4" t="inlineStr">
        <is>
          <t/>
        </is>
      </c>
      <c r="Y1153" s="4" t="inlineStr">
        <is>
          <t/>
        </is>
      </c>
      <c r="Z1153" s="4" t="inlineStr">
        <is>
          <t>https://www.contratacion.euskadi.eus/anuncio_contratacion/equipo-seguridad-extinci-n-incendios-polic-y-defen/expcm433349/webkpe00-kpesimpc/es/</t>
        </is>
      </c>
      <c r="AA1153" s="4" t="inlineStr">
        <is>
          <t>https://www.contratacion.euskadi.eus/webkpe00-kpesimpc/es/contenidos/anuncio_contratacion/expcm433349/es_doc/index.html</t>
        </is>
      </c>
      <c r="AB1153" s="4" t="inlineStr">
        <is>
          <t>https://www.contratacion.euskadi.eus/contenidos/anuncio_contratacion/expcm433349/es_doc/data/es_r01dtpd019688ba2437827650054860c0e55af0dff</t>
        </is>
      </c>
      <c r="AC1153" s="4" t="inlineStr">
        <is>
          <t>https://www.contratacion.euskadi.eus/contenidos/anuncio_contratacion/expcm433349/r01Index/expcm433349-idxContent.xml</t>
        </is>
      </c>
      <c r="AD1153" s="4" t="inlineStr">
        <is>
          <t>10/01/2026</t>
        </is>
      </c>
      <c r="AE1153" s="4" t="inlineStr">
        <is>
          <t>r01epd01218c1204011bfc56628142af83964295e</t>
        </is>
      </c>
      <c r="AF1153" s="4" t="inlineStr">
        <is>
          <t>Instituto Foral de Asistencia Social de Bizkaia (IFAS)</t>
        </is>
      </c>
      <c r="AG1153" s="4" t="inlineStr">
        <is>
          <t>r01etpd15e132ccb8f1b4834749b6df90400fba3b9</t>
        </is>
      </c>
      <c r="AH1153" s="4" t="inlineStr">
        <is>
          <t>Instituto Foral de Asistencia Social de Bizkaia (IFAS)</t>
        </is>
      </c>
      <c r="AI1153" s="4" t="inlineStr">
        <is>
          <t/>
        </is>
      </c>
      <c r="AJ1153" s="4" t="inlineStr">
        <is>
          <t/>
        </is>
      </c>
    </row>
    <row r="1154" customHeight="true" ht="15.0">
      <c r="A1154" s="4" t="inlineStr">
        <is>
          <t>Aparatos transmisores de radiotelefonÃ­a, radiotelegrafÃ­a, ra</t>
        </is>
      </c>
      <c r="B1154" s="4" t="inlineStr">
        <is>
          <t/>
        </is>
      </c>
      <c r="C1154" s="4" t="inlineStr">
        <is>
          <t>Gobierno Vasco</t>
        </is>
      </c>
      <c r="D1154" s="4" t="inlineStr">
        <is>
          <t/>
        </is>
      </c>
      <c r="E1154" s="4" t="inlineStr">
        <is>
          <t/>
        </is>
      </c>
      <c r="F1154" s="4" t="inlineStr">
        <is>
          <t/>
        </is>
      </c>
      <c r="G1154" s="4" t="inlineStr">
        <is>
          <t>Aparatos transmisores de radiotelefonÃ­a, radiotelegrafÃ­a, ra</t>
        </is>
      </c>
      <c r="H1154" s="4" t="inlineStr">
        <is>
          <t>Aparatos transmisores de radiotelefonÃ­a, radiotelegrafÃ­a, ra</t>
        </is>
      </c>
      <c r="I1154" s="4" t="inlineStr">
        <is>
          <t/>
        </is>
      </c>
      <c r="J1154" s="4" t="inlineStr">
        <is>
          <t>30/04/2025</t>
        </is>
      </c>
      <c r="K1154" s="4" t="inlineStr">
        <is>
          <t>00000356/0100008834/23301</t>
        </is>
      </c>
      <c r="L1154" s="4" t="inlineStr">
        <is>
          <t>Adjudicación provisional / definitiva</t>
        </is>
      </c>
      <c r="M1154" s="4" t="inlineStr">
        <is>
          <t>true</t>
        </is>
      </c>
      <c r="N1154" s="4" t="inlineStr">
        <is>
          <t/>
        </is>
      </c>
      <c r="O1154" s="4" t="inlineStr">
        <is>
          <t/>
        </is>
      </c>
      <c r="P1154" s="4" t="inlineStr">
        <is>
          <t/>
        </is>
      </c>
      <c r="Q1154" s="4" t="inlineStr">
        <is>
          <t/>
        </is>
      </c>
      <c r="R1154" s="4" t="inlineStr">
        <is>
          <t/>
        </is>
      </c>
      <c r="S1154" s="4" t="inlineStr">
        <is>
          <t>https://www.contratacion.euskadi.eus/webkpe00-kpeperfi/es/contenidos/anuncio_contratacion/expcm433350/es_doc/images/logo_ifas.gif</t>
        </is>
      </c>
      <c r="T1154" s="4" t="inlineStr">
        <is>
          <t>Instituto Foral de Asistencia Social de Bizkaia</t>
        </is>
      </c>
      <c r="U1154" s="4" t="inlineStr">
        <is>
          <t>P9800001A - Instituto Foral de Asistencia Social de Bizkaia</t>
        </is>
      </c>
      <c r="V1154" s="4" t="inlineStr">
        <is>
          <t>Gerente/a</t>
        </is>
      </c>
      <c r="W1154" s="4" t="inlineStr">
        <is>
          <t/>
        </is>
      </c>
      <c r="X1154" s="4" t="inlineStr">
        <is>
          <t/>
        </is>
      </c>
      <c r="Y1154" s="4" t="inlineStr">
        <is>
          <t/>
        </is>
      </c>
      <c r="Z1154" s="4" t="inlineStr">
        <is>
          <t>https://www.contratacion.euskadi.eus/anuncio_contratacion/aparatos-transmisores-radiotelefon-radiotelegraf-ra/expcm433350/webkpe00-kpesimpc/es/</t>
        </is>
      </c>
      <c r="AA1154" s="4" t="inlineStr">
        <is>
          <t>https://www.contratacion.euskadi.eus/webkpe00-kpesimpc/es/contenidos/anuncio_contratacion/expcm433350/es_doc/index.html</t>
        </is>
      </c>
      <c r="AB1154" s="4" t="inlineStr">
        <is>
          <t>https://www.contratacion.euskadi.eus/contenidos/anuncio_contratacion/expcm433350/es_doc/data/es_r01dtpd019688be160d8276500db8f5483f9376f89</t>
        </is>
      </c>
      <c r="AC1154" s="4" t="inlineStr">
        <is>
          <t>https://www.contratacion.euskadi.eus/contenidos/anuncio_contratacion/expcm433350/r01Index/expcm433350-idxContent.xml</t>
        </is>
      </c>
      <c r="AD1154" s="4" t="inlineStr">
        <is>
          <t>10/01/2026</t>
        </is>
      </c>
      <c r="AE1154" s="4" t="inlineStr">
        <is>
          <t>r01epd01218c1204011bfc56628142af83964295e</t>
        </is>
      </c>
      <c r="AF1154" s="4" t="inlineStr">
        <is>
          <t>Instituto Foral de Asistencia Social de Bizkaia (IFAS)</t>
        </is>
      </c>
      <c r="AG1154" s="4" t="inlineStr">
        <is>
          <t>r01etpd15e132ccb8f1b4834749b6df90400fba3b9</t>
        </is>
      </c>
      <c r="AH1154" s="4" t="inlineStr">
        <is>
          <t>Instituto Foral de Asistencia Social de Bizkaia (IFAS)</t>
        </is>
      </c>
      <c r="AI1154" s="4" t="inlineStr">
        <is>
          <t/>
        </is>
      </c>
      <c r="AJ1154" s="4" t="inlineStr">
        <is>
          <t/>
        </is>
      </c>
    </row>
    <row r="1155" customHeight="true" ht="15.0">
      <c r="A1155" s="4" t="inlineStr">
        <is>
          <t>Aparatos transmisores de radiotelefonÃ­a, radiotelegrafÃ­a, ra</t>
        </is>
      </c>
      <c r="B1155" s="4" t="inlineStr">
        <is>
          <t/>
        </is>
      </c>
      <c r="C1155" s="4" t="inlineStr">
        <is>
          <t>Gobierno Vasco</t>
        </is>
      </c>
      <c r="D1155" s="4" t="inlineStr">
        <is>
          <t/>
        </is>
      </c>
      <c r="E1155" s="4" t="inlineStr">
        <is>
          <t/>
        </is>
      </c>
      <c r="F1155" s="4" t="inlineStr">
        <is>
          <t/>
        </is>
      </c>
      <c r="G1155" s="4" t="inlineStr">
        <is>
          <t>Aparatos transmisores de radiotelefonÃ­a, radiotelegrafÃ­a, ra</t>
        </is>
      </c>
      <c r="H1155" s="4" t="inlineStr">
        <is>
          <t>Aparatos transmisores de radiotelefonÃ­a, radiotelegrafÃ­a, ra</t>
        </is>
      </c>
      <c r="I1155" s="4" t="inlineStr">
        <is>
          <t/>
        </is>
      </c>
      <c r="J1155" s="4" t="inlineStr">
        <is>
          <t>30/04/2025</t>
        </is>
      </c>
      <c r="K1155" s="4" t="inlineStr">
        <is>
          <t>00000359/0100008834/23301</t>
        </is>
      </c>
      <c r="L1155" s="4" t="inlineStr">
        <is>
          <t>Adjudicación provisional / definitiva</t>
        </is>
      </c>
      <c r="M1155" s="4" t="inlineStr">
        <is>
          <t>true</t>
        </is>
      </c>
      <c r="N1155" s="4" t="inlineStr">
        <is>
          <t/>
        </is>
      </c>
      <c r="O1155" s="4" t="inlineStr">
        <is>
          <t/>
        </is>
      </c>
      <c r="P1155" s="4" t="inlineStr">
        <is>
          <t/>
        </is>
      </c>
      <c r="Q1155" s="4" t="inlineStr">
        <is>
          <t/>
        </is>
      </c>
      <c r="R1155" s="4" t="inlineStr">
        <is>
          <t/>
        </is>
      </c>
      <c r="S1155" s="4" t="inlineStr">
        <is>
          <t>https://www.contratacion.euskadi.eus/webkpe00-kpeperfi/es/contenidos/anuncio_contratacion/expcm433351/es_doc/images/logo_ifas.gif</t>
        </is>
      </c>
      <c r="T1155" s="4" t="inlineStr">
        <is>
          <t>Instituto Foral de Asistencia Social de Bizkaia</t>
        </is>
      </c>
      <c r="U1155" s="4" t="inlineStr">
        <is>
          <t>P9800001A - Instituto Foral de Asistencia Social de Bizkaia</t>
        </is>
      </c>
      <c r="V1155" s="4" t="inlineStr">
        <is>
          <t>Gerente/a</t>
        </is>
      </c>
      <c r="W1155" s="4" t="inlineStr">
        <is>
          <t/>
        </is>
      </c>
      <c r="X1155" s="4" t="inlineStr">
        <is>
          <t/>
        </is>
      </c>
      <c r="Y1155" s="4" t="inlineStr">
        <is>
          <t/>
        </is>
      </c>
      <c r="Z1155" s="4" t="inlineStr">
        <is>
          <t>https://www.contratacion.euskadi.eus/anuncio_contratacion/aparatos-transmisores-radiotelefon-radiotelegraf-ra/expcm433351/webkpe00-kpesimpc/es/</t>
        </is>
      </c>
      <c r="AA1155" s="4" t="inlineStr">
        <is>
          <t>https://www.contratacion.euskadi.eus/webkpe00-kpesimpc/es/contenidos/anuncio_contratacion/expcm433351/es_doc/index.html</t>
        </is>
      </c>
      <c r="AB1155" s="4" t="inlineStr">
        <is>
          <t>https://www.contratacion.euskadi.eus/contenidos/anuncio_contratacion/expcm433351/es_doc/data/es_r01dtpd019688be3db48276500dc8d26a95f7d83e6</t>
        </is>
      </c>
      <c r="AC1155" s="4" t="inlineStr">
        <is>
          <t>https://www.contratacion.euskadi.eus/contenidos/anuncio_contratacion/expcm433351/r01Index/expcm433351-idxContent.xml</t>
        </is>
      </c>
      <c r="AD1155" s="4" t="inlineStr">
        <is>
          <t>10/01/2026</t>
        </is>
      </c>
      <c r="AE1155" s="4" t="inlineStr">
        <is>
          <t>r01epd01218c1204011bfc56628142af83964295e</t>
        </is>
      </c>
      <c r="AF1155" s="4" t="inlineStr">
        <is>
          <t>Instituto Foral de Asistencia Social de Bizkaia (IFAS)</t>
        </is>
      </c>
      <c r="AG1155" s="4" t="inlineStr">
        <is>
          <t>r01etpd15e132ccb8f1b4834749b6df90400fba3b9</t>
        </is>
      </c>
      <c r="AH1155" s="4" t="inlineStr">
        <is>
          <t>Instituto Foral de Asistencia Social de Bizkaia (IFAS)</t>
        </is>
      </c>
      <c r="AI1155" s="4" t="inlineStr">
        <is>
          <t/>
        </is>
      </c>
      <c r="AJ1155" s="4" t="inlineStr">
        <is>
          <t/>
        </is>
      </c>
    </row>
    <row r="1156" customHeight="true" ht="15.0">
      <c r="A1156" s="4" t="inlineStr">
        <is>
          <t>Equipo diverso</t>
        </is>
      </c>
      <c r="B1156" s="4" t="inlineStr">
        <is>
          <t/>
        </is>
      </c>
      <c r="C1156" s="4" t="inlineStr">
        <is>
          <t>Gobierno Vasco</t>
        </is>
      </c>
      <c r="D1156" s="4" t="inlineStr">
        <is>
          <t/>
        </is>
      </c>
      <c r="E1156" s="4" t="inlineStr">
        <is>
          <t/>
        </is>
      </c>
      <c r="F1156" s="4" t="inlineStr">
        <is>
          <t/>
        </is>
      </c>
      <c r="G1156" s="4" t="inlineStr">
        <is>
          <t>Equipo diverso</t>
        </is>
      </c>
      <c r="H1156" s="4" t="inlineStr">
        <is>
          <t>Equipo diverso</t>
        </is>
      </c>
      <c r="I1156" s="4" t="inlineStr">
        <is>
          <t/>
        </is>
      </c>
      <c r="J1156" s="4" t="inlineStr">
        <is>
          <t>30/04/2025</t>
        </is>
      </c>
      <c r="K1156" s="4" t="inlineStr">
        <is>
          <t>00000360/0000157227/23102</t>
        </is>
      </c>
      <c r="L1156" s="4" t="inlineStr">
        <is>
          <t>Adjudicación provisional / definitiva</t>
        </is>
      </c>
      <c r="M1156" s="4" t="inlineStr">
        <is>
          <t>true</t>
        </is>
      </c>
      <c r="N1156" s="4" t="inlineStr">
        <is>
          <t/>
        </is>
      </c>
      <c r="O1156" s="4" t="inlineStr">
        <is>
          <t/>
        </is>
      </c>
      <c r="P1156" s="4" t="inlineStr">
        <is>
          <t/>
        </is>
      </c>
      <c r="Q1156" s="4" t="inlineStr">
        <is>
          <t/>
        </is>
      </c>
      <c r="R1156" s="4" t="inlineStr">
        <is>
          <t/>
        </is>
      </c>
      <c r="S1156" s="4" t="inlineStr">
        <is>
          <t>https://www.contratacion.euskadi.eus/webkpe00-kpeperfi/es/contenidos/anuncio_contratacion/expcm433352/es_doc/images/logo_ifas.gif</t>
        </is>
      </c>
      <c r="T1156" s="4" t="inlineStr">
        <is>
          <t>Instituto Foral de Asistencia Social de Bizkaia</t>
        </is>
      </c>
      <c r="U1156" s="4" t="inlineStr">
        <is>
          <t>P9800001A - Instituto Foral de Asistencia Social de Bizkaia</t>
        </is>
      </c>
      <c r="V1156" s="4" t="inlineStr">
        <is>
          <t>Gerente/a</t>
        </is>
      </c>
      <c r="W1156" s="4" t="inlineStr">
        <is>
          <t/>
        </is>
      </c>
      <c r="X1156" s="4" t="inlineStr">
        <is>
          <t/>
        </is>
      </c>
      <c r="Y1156" s="4" t="inlineStr">
        <is>
          <t/>
        </is>
      </c>
      <c r="Z1156" s="4" t="inlineStr">
        <is>
          <t>https://www.contratacion.euskadi.eus/anuncio_contratacion/equipo-diverso/expcm433352/webkpe00-kpesimpc/es/</t>
        </is>
      </c>
      <c r="AA1156" s="4" t="inlineStr">
        <is>
          <t>https://www.contratacion.euskadi.eus/webkpe00-kpesimpc/es/contenidos/anuncio_contratacion/expcm433352/es_doc/index.html</t>
        </is>
      </c>
      <c r="AB1156" s="4" t="inlineStr">
        <is>
          <t>https://www.contratacion.euskadi.eus/contenidos/anuncio_contratacion/expcm433352/es_doc/data/es_r01dtpd019688be669782765004c14baf2cbfea9f8</t>
        </is>
      </c>
      <c r="AC1156" s="4" t="inlineStr">
        <is>
          <t>https://www.contratacion.euskadi.eus/contenidos/anuncio_contratacion/expcm433352/r01Index/expcm433352-idxContent.xml</t>
        </is>
      </c>
      <c r="AD1156" s="4" t="inlineStr">
        <is>
          <t>10/01/2026</t>
        </is>
      </c>
      <c r="AE1156" s="4" t="inlineStr">
        <is>
          <t>r01epd01218c1204011bfc56628142af83964295e</t>
        </is>
      </c>
      <c r="AF1156" s="4" t="inlineStr">
        <is>
          <t>Instituto Foral de Asistencia Social de Bizkaia (IFAS)</t>
        </is>
      </c>
      <c r="AG1156" s="4" t="inlineStr">
        <is>
          <t>r01etpd15e132ccb8f1b4834749b6df90400fba3b9</t>
        </is>
      </c>
      <c r="AH1156" s="4" t="inlineStr">
        <is>
          <t>Instituto Foral de Asistencia Social de Bizkaia (IFAS)</t>
        </is>
      </c>
      <c r="AI1156" s="4" t="inlineStr">
        <is>
          <t/>
        </is>
      </c>
      <c r="AJ1156" s="4" t="inlineStr">
        <is>
          <t/>
        </is>
      </c>
    </row>
    <row r="1157" customHeight="true" ht="15.0">
      <c r="A1157" s="4" t="inlineStr">
        <is>
          <t>Equipo diverso</t>
        </is>
      </c>
      <c r="B1157" s="4" t="inlineStr">
        <is>
          <t/>
        </is>
      </c>
      <c r="C1157" s="4" t="inlineStr">
        <is>
          <t>Gobierno Vasco</t>
        </is>
      </c>
      <c r="D1157" s="4" t="inlineStr">
        <is>
          <t/>
        </is>
      </c>
      <c r="E1157" s="4" t="inlineStr">
        <is>
          <t/>
        </is>
      </c>
      <c r="F1157" s="4" t="inlineStr">
        <is>
          <t/>
        </is>
      </c>
      <c r="G1157" s="4" t="inlineStr">
        <is>
          <t>Equipo diverso</t>
        </is>
      </c>
      <c r="H1157" s="4" t="inlineStr">
        <is>
          <t>Equipo diverso</t>
        </is>
      </c>
      <c r="I1157" s="4" t="inlineStr">
        <is>
          <t/>
        </is>
      </c>
      <c r="J1157" s="4" t="inlineStr">
        <is>
          <t>30/04/2025</t>
        </is>
      </c>
      <c r="K1157" s="4" t="inlineStr">
        <is>
          <t>00000360/0100003202/23299</t>
        </is>
      </c>
      <c r="L1157" s="4" t="inlineStr">
        <is>
          <t>Adjudicación provisional / definitiva</t>
        </is>
      </c>
      <c r="M1157" s="4" t="inlineStr">
        <is>
          <t>true</t>
        </is>
      </c>
      <c r="N1157" s="4" t="inlineStr">
        <is>
          <t/>
        </is>
      </c>
      <c r="O1157" s="4" t="inlineStr">
        <is>
          <t/>
        </is>
      </c>
      <c r="P1157" s="4" t="inlineStr">
        <is>
          <t/>
        </is>
      </c>
      <c r="Q1157" s="4" t="inlineStr">
        <is>
          <t/>
        </is>
      </c>
      <c r="R1157" s="4" t="inlineStr">
        <is>
          <t/>
        </is>
      </c>
      <c r="S1157" s="4" t="inlineStr">
        <is>
          <t>https://www.contratacion.euskadi.eus/webkpe00-kpeperfi/es/contenidos/anuncio_contratacion/expcm433353/es_doc/images/logo_ifas.gif</t>
        </is>
      </c>
      <c r="T1157" s="4" t="inlineStr">
        <is>
          <t>Instituto Foral de Asistencia Social de Bizkaia</t>
        </is>
      </c>
      <c r="U1157" s="4" t="inlineStr">
        <is>
          <t>P9800001A - Instituto Foral de Asistencia Social de Bizkaia</t>
        </is>
      </c>
      <c r="V1157" s="4" t="inlineStr">
        <is>
          <t>Gerente/a</t>
        </is>
      </c>
      <c r="W1157" s="4" t="inlineStr">
        <is>
          <t/>
        </is>
      </c>
      <c r="X1157" s="4" t="inlineStr">
        <is>
          <t/>
        </is>
      </c>
      <c r="Y1157" s="4" t="inlineStr">
        <is>
          <t/>
        </is>
      </c>
      <c r="Z1157" s="4" t="inlineStr">
        <is>
          <t>https://www.contratacion.euskadi.eus/anuncio_contratacion/equipo-diverso/expcm433353/webkpe00-kpesimpc/es/</t>
        </is>
      </c>
      <c r="AA1157" s="4" t="inlineStr">
        <is>
          <t>https://www.contratacion.euskadi.eus/webkpe00-kpesimpc/es/contenidos/anuncio_contratacion/expcm433353/es_doc/index.html</t>
        </is>
      </c>
      <c r="AB1157" s="4" t="inlineStr">
        <is>
          <t>https://www.contratacion.euskadi.eus/contenidos/anuncio_contratacion/expcm433353/es_doc/data/es_r01dtpd019688be8ee182765007fb1a03d86961fbf</t>
        </is>
      </c>
      <c r="AC1157" s="4" t="inlineStr">
        <is>
          <t>https://www.contratacion.euskadi.eus/contenidos/anuncio_contratacion/expcm433353/r01Index/expcm433353-idxContent.xml</t>
        </is>
      </c>
      <c r="AD1157" s="4" t="inlineStr">
        <is>
          <t>10/01/2026</t>
        </is>
      </c>
      <c r="AE1157" s="4" t="inlineStr">
        <is>
          <t>r01epd01218c1204011bfc56628142af83964295e</t>
        </is>
      </c>
      <c r="AF1157" s="4" t="inlineStr">
        <is>
          <t>Instituto Foral de Asistencia Social de Bizkaia (IFAS)</t>
        </is>
      </c>
      <c r="AG1157" s="4" t="inlineStr">
        <is>
          <t>r01etpd15e132ccb8f1b4834749b6df90400fba3b9</t>
        </is>
      </c>
      <c r="AH1157" s="4" t="inlineStr">
        <is>
          <t>Instituto Foral de Asistencia Social de Bizkaia (IFAS)</t>
        </is>
      </c>
      <c r="AI1157" s="4" t="inlineStr">
        <is>
          <t/>
        </is>
      </c>
      <c r="AJ1157" s="4" t="inlineStr">
        <is>
          <t/>
        </is>
      </c>
    </row>
    <row r="1158" customHeight="true" ht="15.0">
      <c r="A1158" s="4" t="inlineStr">
        <is>
          <t>Equipo diverso</t>
        </is>
      </c>
      <c r="B1158" s="4" t="inlineStr">
        <is>
          <t/>
        </is>
      </c>
      <c r="C1158" s="4" t="inlineStr">
        <is>
          <t>Gobierno Vasco</t>
        </is>
      </c>
      <c r="D1158" s="4" t="inlineStr">
        <is>
          <t/>
        </is>
      </c>
      <c r="E1158" s="4" t="inlineStr">
        <is>
          <t/>
        </is>
      </c>
      <c r="F1158" s="4" t="inlineStr">
        <is>
          <t/>
        </is>
      </c>
      <c r="G1158" s="4" t="inlineStr">
        <is>
          <t>Equipo diverso</t>
        </is>
      </c>
      <c r="H1158" s="4" t="inlineStr">
        <is>
          <t>Equipo diverso</t>
        </is>
      </c>
      <c r="I1158" s="4" t="inlineStr">
        <is>
          <t/>
        </is>
      </c>
      <c r="J1158" s="4" t="inlineStr">
        <is>
          <t>30/04/2025</t>
        </is>
      </c>
      <c r="K1158" s="4" t="inlineStr">
        <is>
          <t>00000360/0100010599/23299</t>
        </is>
      </c>
      <c r="L1158" s="4" t="inlineStr">
        <is>
          <t>Adjudicación provisional / definitiva</t>
        </is>
      </c>
      <c r="M1158" s="4" t="inlineStr">
        <is>
          <t>true</t>
        </is>
      </c>
      <c r="N1158" s="4" t="inlineStr">
        <is>
          <t/>
        </is>
      </c>
      <c r="O1158" s="4" t="inlineStr">
        <is>
          <t/>
        </is>
      </c>
      <c r="P1158" s="4" t="inlineStr">
        <is>
          <t/>
        </is>
      </c>
      <c r="Q1158" s="4" t="inlineStr">
        <is>
          <t/>
        </is>
      </c>
      <c r="R1158" s="4" t="inlineStr">
        <is>
          <t/>
        </is>
      </c>
      <c r="S1158" s="4" t="inlineStr">
        <is>
          <t>https://www.contratacion.euskadi.eus/webkpe00-kpeperfi/es/contenidos/anuncio_contratacion/expcm433354/es_doc/images/logo_ifas.gif</t>
        </is>
      </c>
      <c r="T1158" s="4" t="inlineStr">
        <is>
          <t>Instituto Foral de Asistencia Social de Bizkaia</t>
        </is>
      </c>
      <c r="U1158" s="4" t="inlineStr">
        <is>
          <t>P9800001A - Instituto Foral de Asistencia Social de Bizkaia</t>
        </is>
      </c>
      <c r="V1158" s="4" t="inlineStr">
        <is>
          <t>Gerente/a</t>
        </is>
      </c>
      <c r="W1158" s="4" t="inlineStr">
        <is>
          <t/>
        </is>
      </c>
      <c r="X1158" s="4" t="inlineStr">
        <is>
          <t/>
        </is>
      </c>
      <c r="Y1158" s="4" t="inlineStr">
        <is>
          <t/>
        </is>
      </c>
      <c r="Z1158" s="4" t="inlineStr">
        <is>
          <t>https://www.contratacion.euskadi.eus/anuncio_contratacion/equipo-diverso/expcm433354/webkpe00-kpesimpc/es/</t>
        </is>
      </c>
      <c r="AA1158" s="4" t="inlineStr">
        <is>
          <t>https://www.contratacion.euskadi.eus/webkpe00-kpesimpc/es/contenidos/anuncio_contratacion/expcm433354/es_doc/index.html</t>
        </is>
      </c>
      <c r="AB1158" s="4" t="inlineStr">
        <is>
          <t>https://www.contratacion.euskadi.eus/contenidos/anuncio_contratacion/expcm433354/es_doc/data/es_r01dtpd019688beb5cd8276500669c3ba14e9fd644</t>
        </is>
      </c>
      <c r="AC1158" s="4" t="inlineStr">
        <is>
          <t>https://www.contratacion.euskadi.eus/contenidos/anuncio_contratacion/expcm433354/r01Index/expcm433354-idxContent.xml</t>
        </is>
      </c>
      <c r="AD1158" s="4" t="inlineStr">
        <is>
          <t>10/01/2026</t>
        </is>
      </c>
      <c r="AE1158" s="4" t="inlineStr">
        <is>
          <t>r01epd01218c1204011bfc56628142af83964295e</t>
        </is>
      </c>
      <c r="AF1158" s="4" t="inlineStr">
        <is>
          <t>Instituto Foral de Asistencia Social de Bizkaia (IFAS)</t>
        </is>
      </c>
      <c r="AG1158" s="4" t="inlineStr">
        <is>
          <t>r01etpd15e132ccb8f1b4834749b6df90400fba3b9</t>
        </is>
      </c>
      <c r="AH1158" s="4" t="inlineStr">
        <is>
          <t>Instituto Foral de Asistencia Social de Bizkaia (IFAS)</t>
        </is>
      </c>
      <c r="AI1158" s="4" t="inlineStr">
        <is>
          <t/>
        </is>
      </c>
      <c r="AJ1158" s="4" t="inlineStr">
        <is>
          <t/>
        </is>
      </c>
    </row>
    <row r="1159" customHeight="true" ht="15.0">
      <c r="A1159" s="4" t="inlineStr">
        <is>
          <t>Servicios varios de reparaciÃ³n y mantenimiento</t>
        </is>
      </c>
      <c r="B1159" s="4" t="inlineStr">
        <is>
          <t/>
        </is>
      </c>
      <c r="C1159" s="4" t="inlineStr">
        <is>
          <t>Gobierno Vasco</t>
        </is>
      </c>
      <c r="D1159" s="4" t="inlineStr">
        <is>
          <t/>
        </is>
      </c>
      <c r="E1159" s="4" t="inlineStr">
        <is>
          <t/>
        </is>
      </c>
      <c r="F1159" s="4" t="inlineStr">
        <is>
          <t/>
        </is>
      </c>
      <c r="G1159" s="4" t="inlineStr">
        <is>
          <t>Servicios varios de reparaciÃ³n y mantenimiento</t>
        </is>
      </c>
      <c r="H1159" s="4" t="inlineStr">
        <is>
          <t>Servicios varios de reparaciÃ³n y mantenimiento</t>
        </is>
      </c>
      <c r="I1159" s="4" t="inlineStr">
        <is>
          <t/>
        </is>
      </c>
      <c r="J1159" s="4" t="inlineStr">
        <is>
          <t>30/04/2025</t>
        </is>
      </c>
      <c r="K1159" s="4" t="inlineStr">
        <is>
          <t>00000363/0100013767/22600</t>
        </is>
      </c>
      <c r="L1159" s="4" t="inlineStr">
        <is>
          <t>Adjudicación provisional / definitiva</t>
        </is>
      </c>
      <c r="M1159" s="4" t="inlineStr">
        <is>
          <t>true</t>
        </is>
      </c>
      <c r="N1159" s="4" t="inlineStr">
        <is>
          <t/>
        </is>
      </c>
      <c r="O1159" s="4" t="inlineStr">
        <is>
          <t/>
        </is>
      </c>
      <c r="P1159" s="4" t="inlineStr">
        <is>
          <t/>
        </is>
      </c>
      <c r="Q1159" s="4" t="inlineStr">
        <is>
          <t/>
        </is>
      </c>
      <c r="R1159" s="4" t="inlineStr">
        <is>
          <t/>
        </is>
      </c>
      <c r="S1159" s="4" t="inlineStr">
        <is>
          <t>https://www.contratacion.euskadi.eus/webkpe00-kpeperfi/es/contenidos/anuncio_contratacion/expcm433355/es_doc/images/logo_ifas.gif</t>
        </is>
      </c>
      <c r="T1159" s="4" t="inlineStr">
        <is>
          <t>Instituto Foral de Asistencia Social de Bizkaia</t>
        </is>
      </c>
      <c r="U1159" s="4" t="inlineStr">
        <is>
          <t>P9800001A - Instituto Foral de Asistencia Social de Bizkaia</t>
        </is>
      </c>
      <c r="V1159" s="4" t="inlineStr">
        <is>
          <t>Gerente/a</t>
        </is>
      </c>
      <c r="W1159" s="4" t="inlineStr">
        <is>
          <t/>
        </is>
      </c>
      <c r="X1159" s="4" t="inlineStr">
        <is>
          <t/>
        </is>
      </c>
      <c r="Y1159" s="4" t="inlineStr">
        <is>
          <t/>
        </is>
      </c>
      <c r="Z1159" s="4" t="inlineStr">
        <is>
          <t>https://www.contratacion.euskadi.eus/anuncio_contratacion/servicios-varios-reparaci-n-y-mantenimiento/expcm433355/webkpe00-kpesimpc/es/</t>
        </is>
      </c>
      <c r="AA1159" s="4" t="inlineStr">
        <is>
          <t>https://www.contratacion.euskadi.eus/webkpe00-kpesimpc/es/contenidos/anuncio_contratacion/expcm433355/es_doc/index.html</t>
        </is>
      </c>
      <c r="AB1159" s="4" t="inlineStr">
        <is>
          <t>https://www.contratacion.euskadi.eus/contenidos/anuncio_contratacion/expcm433355/es_doc/data/es_r01dtpd19688c2a9a0518ba55ff8d3d47c511e5f27</t>
        </is>
      </c>
      <c r="AC1159" s="4" t="inlineStr">
        <is>
          <t>https://www.contratacion.euskadi.eus/contenidos/anuncio_contratacion/expcm433355/r01Index/expcm433355-idxContent.xml</t>
        </is>
      </c>
      <c r="AD1159" s="4" t="inlineStr">
        <is>
          <t>10/01/2026</t>
        </is>
      </c>
      <c r="AE1159" s="4" t="inlineStr">
        <is>
          <t>r01epd01218c1204011bfc56628142af83964295e</t>
        </is>
      </c>
      <c r="AF1159" s="4" t="inlineStr">
        <is>
          <t>Instituto Foral de Asistencia Social de Bizkaia (IFAS)</t>
        </is>
      </c>
      <c r="AG1159" s="4" t="inlineStr">
        <is>
          <t>r01etpd15e132ccb8f1b4834749b6df90400fba3b9</t>
        </is>
      </c>
      <c r="AH1159" s="4" t="inlineStr">
        <is>
          <t>Instituto Foral de Asistencia Social de Bizkaia (IFAS)</t>
        </is>
      </c>
      <c r="AI1159" s="4" t="inlineStr">
        <is>
          <t/>
        </is>
      </c>
      <c r="AJ1159" s="4" t="inlineStr">
        <is>
          <t/>
        </is>
      </c>
    </row>
    <row r="1160" customHeight="true" ht="15.0">
      <c r="A1160" s="4" t="inlineStr">
        <is>
          <t>Servicios diversos</t>
        </is>
      </c>
      <c r="B1160" s="4" t="inlineStr">
        <is>
          <t/>
        </is>
      </c>
      <c r="C1160" s="4" t="inlineStr">
        <is>
          <t>Gobierno Vasco</t>
        </is>
      </c>
      <c r="D1160" s="4" t="inlineStr">
        <is>
          <t/>
        </is>
      </c>
      <c r="E1160" s="4" t="inlineStr">
        <is>
          <t/>
        </is>
      </c>
      <c r="F1160" s="4" t="inlineStr">
        <is>
          <t/>
        </is>
      </c>
      <c r="G1160" s="4" t="inlineStr">
        <is>
          <t>Servicios diversos</t>
        </is>
      </c>
      <c r="H1160" s="4" t="inlineStr">
        <is>
          <t>Servicios diversos</t>
        </is>
      </c>
      <c r="I1160" s="4" t="inlineStr">
        <is>
          <t/>
        </is>
      </c>
      <c r="J1160" s="4" t="inlineStr">
        <is>
          <t>30/04/2025</t>
        </is>
      </c>
      <c r="K1160" s="4" t="inlineStr">
        <is>
          <t>00007789/0100008931/21600</t>
        </is>
      </c>
      <c r="L1160" s="4" t="inlineStr">
        <is>
          <t>Adjudicación provisional / definitiva</t>
        </is>
      </c>
      <c r="M1160" s="4" t="inlineStr">
        <is>
          <t>true</t>
        </is>
      </c>
      <c r="N1160" s="4" t="inlineStr">
        <is>
          <t/>
        </is>
      </c>
      <c r="O1160" s="4" t="inlineStr">
        <is>
          <t/>
        </is>
      </c>
      <c r="P1160" s="4" t="inlineStr">
        <is>
          <t/>
        </is>
      </c>
      <c r="Q1160" s="4" t="inlineStr">
        <is>
          <t/>
        </is>
      </c>
      <c r="R1160" s="4" t="inlineStr">
        <is>
          <t/>
        </is>
      </c>
      <c r="S1160" s="4" t="inlineStr">
        <is>
          <t>https://www.contratacion.euskadi.eus/webkpe00-kpeperfi/es/contenidos/anuncio_contratacion/expcm433356/es_doc/images/logo_ifas.gif</t>
        </is>
      </c>
      <c r="T1160" s="4" t="inlineStr">
        <is>
          <t>Instituto Foral de Asistencia Social de Bizkaia</t>
        </is>
      </c>
      <c r="U1160" s="4" t="inlineStr">
        <is>
          <t>P9800001A - Instituto Foral de Asistencia Social de Bizkaia</t>
        </is>
      </c>
      <c r="V1160" s="4" t="inlineStr">
        <is>
          <t>Gerente/a</t>
        </is>
      </c>
      <c r="W1160" s="4" t="inlineStr">
        <is>
          <t/>
        </is>
      </c>
      <c r="X1160" s="4" t="inlineStr">
        <is>
          <t/>
        </is>
      </c>
      <c r="Y1160" s="4" t="inlineStr">
        <is>
          <t/>
        </is>
      </c>
      <c r="Z1160" s="4" t="inlineStr">
        <is>
          <t>https://www.contratacion.euskadi.eus/anuncio_contratacion/servicios-diversos/expcm433356/webkpe00-kpesimpc/es/</t>
        </is>
      </c>
      <c r="AA1160" s="4" t="inlineStr">
        <is>
          <t>https://www.contratacion.euskadi.eus/webkpe00-kpesimpc/es/contenidos/anuncio_contratacion/expcm433356/es_doc/index.html</t>
        </is>
      </c>
      <c r="AB1160" s="4" t="inlineStr">
        <is>
          <t>https://www.contratacion.euskadi.eus/contenidos/anuncio_contratacion/expcm433356/es_doc/data/es_r01dtpd19688c2d2a6518ba55f62ba9c1214ccf0f2</t>
        </is>
      </c>
      <c r="AC1160" s="4" t="inlineStr">
        <is>
          <t>https://www.contratacion.euskadi.eus/contenidos/anuncio_contratacion/expcm433356/r01Index/expcm433356-idxContent.xml</t>
        </is>
      </c>
      <c r="AD1160" s="4" t="inlineStr">
        <is>
          <t>10/01/2026</t>
        </is>
      </c>
      <c r="AE1160" s="4" t="inlineStr">
        <is>
          <t>r01epd01218c1204011bfc56628142af83964295e</t>
        </is>
      </c>
      <c r="AF1160" s="4" t="inlineStr">
        <is>
          <t>Instituto Foral de Asistencia Social de Bizkaia (IFAS)</t>
        </is>
      </c>
      <c r="AG1160" s="4" t="inlineStr">
        <is>
          <t>r01etpd15e132ccb8f1b4834749b6df90400fba3b9</t>
        </is>
      </c>
      <c r="AH1160" s="4" t="inlineStr">
        <is>
          <t>Instituto Foral de Asistencia Social de Bizkaia (IFAS)</t>
        </is>
      </c>
      <c r="AI1160" s="4" t="inlineStr">
        <is>
          <t/>
        </is>
      </c>
      <c r="AJ1160" s="4" t="inlineStr">
        <is>
          <t/>
        </is>
      </c>
    </row>
    <row r="1161" customHeight="true" ht="15.0">
      <c r="A1161" s="4" t="inlineStr">
        <is>
          <t>Productos alimenticios diversos</t>
        </is>
      </c>
      <c r="B1161" s="4" t="inlineStr">
        <is>
          <t/>
        </is>
      </c>
      <c r="C1161" s="4" t="inlineStr">
        <is>
          <t>Gobierno Vasco</t>
        </is>
      </c>
      <c r="D1161" s="4" t="inlineStr">
        <is>
          <t/>
        </is>
      </c>
      <c r="E1161" s="4" t="inlineStr">
        <is>
          <t/>
        </is>
      </c>
      <c r="F1161" s="4" t="inlineStr">
        <is>
          <t/>
        </is>
      </c>
      <c r="G1161" s="4" t="inlineStr">
        <is>
          <t>Productos alimenticios diversos</t>
        </is>
      </c>
      <c r="H1161" s="4" t="inlineStr">
        <is>
          <t>Productos alimenticios diversos</t>
        </is>
      </c>
      <c r="I1161" s="4" t="inlineStr">
        <is>
          <t/>
        </is>
      </c>
      <c r="J1161" s="4" t="inlineStr">
        <is>
          <t>30/04/2025</t>
        </is>
      </c>
      <c r="K1161" s="4" t="inlineStr">
        <is>
          <t>00007799/0100002874/23203</t>
        </is>
      </c>
      <c r="L1161" s="4" t="inlineStr">
        <is>
          <t>Adjudicación provisional / definitiva</t>
        </is>
      </c>
      <c r="M1161" s="4" t="inlineStr">
        <is>
          <t>true</t>
        </is>
      </c>
      <c r="N1161" s="4" t="inlineStr">
        <is>
          <t/>
        </is>
      </c>
      <c r="O1161" s="4" t="inlineStr">
        <is>
          <t/>
        </is>
      </c>
      <c r="P1161" s="4" t="inlineStr">
        <is>
          <t/>
        </is>
      </c>
      <c r="Q1161" s="4" t="inlineStr">
        <is>
          <t/>
        </is>
      </c>
      <c r="R1161" s="4" t="inlineStr">
        <is>
          <t/>
        </is>
      </c>
      <c r="S1161" s="4" t="inlineStr">
        <is>
          <t>https://www.contratacion.euskadi.eus/webkpe00-kpeperfi/es/contenidos/anuncio_contratacion/expcm433357/es_doc/images/logo_ifas.gif</t>
        </is>
      </c>
      <c r="T1161" s="4" t="inlineStr">
        <is>
          <t>Instituto Foral de Asistencia Social de Bizkaia</t>
        </is>
      </c>
      <c r="U1161" s="4" t="inlineStr">
        <is>
          <t>P9800001A - Instituto Foral de Asistencia Social de Bizkaia</t>
        </is>
      </c>
      <c r="V1161" s="4" t="inlineStr">
        <is>
          <t>Gerente/a</t>
        </is>
      </c>
      <c r="W1161" s="4" t="inlineStr">
        <is>
          <t/>
        </is>
      </c>
      <c r="X1161" s="4" t="inlineStr">
        <is>
          <t/>
        </is>
      </c>
      <c r="Y1161" s="4" t="inlineStr">
        <is>
          <t/>
        </is>
      </c>
      <c r="Z1161" s="4" t="inlineStr">
        <is>
          <t>https://www.contratacion.euskadi.eus/anuncio_contratacion/productos-alimenticios-diversos/expcm433357/webkpe00-kpesimpc/es/</t>
        </is>
      </c>
      <c r="AA1161" s="4" t="inlineStr">
        <is>
          <t>https://www.contratacion.euskadi.eus/webkpe00-kpesimpc/es/contenidos/anuncio_contratacion/expcm433357/es_doc/index.html</t>
        </is>
      </c>
      <c r="AB1161" s="4" t="inlineStr">
        <is>
          <t>https://www.contratacion.euskadi.eus/contenidos/anuncio_contratacion/expcm433357/es_doc/data/es_r01dtpd19688c2fbc3518ba55fb108f87d9c7e9b8e</t>
        </is>
      </c>
      <c r="AC1161" s="4" t="inlineStr">
        <is>
          <t>https://www.contratacion.euskadi.eus/contenidos/anuncio_contratacion/expcm433357/r01Index/expcm433357-idxContent.xml</t>
        </is>
      </c>
      <c r="AD1161" s="4" t="inlineStr">
        <is>
          <t>10/01/2026</t>
        </is>
      </c>
      <c r="AE1161" s="4" t="inlineStr">
        <is>
          <t>r01epd01218c1204011bfc56628142af83964295e</t>
        </is>
      </c>
      <c r="AF1161" s="4" t="inlineStr">
        <is>
          <t>Instituto Foral de Asistencia Social de Bizkaia (IFAS)</t>
        </is>
      </c>
      <c r="AG1161" s="4" t="inlineStr">
        <is>
          <t>r01etpd15e132ccb8f1b4834749b6df90400fba3b9</t>
        </is>
      </c>
      <c r="AH1161" s="4" t="inlineStr">
        <is>
          <t>Instituto Foral de Asistencia Social de Bizkaia (IFAS)</t>
        </is>
      </c>
      <c r="AI1161" s="4" t="inlineStr">
        <is>
          <t/>
        </is>
      </c>
      <c r="AJ1161" s="4" t="inlineStr">
        <is>
          <t/>
        </is>
      </c>
    </row>
    <row r="1162" customHeight="true" ht="15.0">
      <c r="A1162" s="4" t="inlineStr">
        <is>
          <t>Prendas de vestir, calzado, artÃ­culos de viaje y accesorios</t>
        </is>
      </c>
      <c r="B1162" s="4" t="inlineStr">
        <is>
          <t/>
        </is>
      </c>
      <c r="C1162" s="4" t="inlineStr">
        <is>
          <t>Gobierno Vasco</t>
        </is>
      </c>
      <c r="D1162" s="4" t="inlineStr">
        <is>
          <t/>
        </is>
      </c>
      <c r="E1162" s="4" t="inlineStr">
        <is>
          <t/>
        </is>
      </c>
      <c r="F1162" s="4" t="inlineStr">
        <is>
          <t/>
        </is>
      </c>
      <c r="G1162" s="4" t="inlineStr">
        <is>
          <t>Prendas de vestir, calzado, artÃ­culos de viaje y accesorios</t>
        </is>
      </c>
      <c r="H1162" s="4" t="inlineStr">
        <is>
          <t>Prendas de vestir, calzado, artÃ­culos de viaje y accesorios</t>
        </is>
      </c>
      <c r="I1162" s="4" t="inlineStr">
        <is>
          <t/>
        </is>
      </c>
      <c r="J1162" s="4" t="inlineStr">
        <is>
          <t>30/04/2025</t>
        </is>
      </c>
      <c r="K1162" s="4" t="inlineStr">
        <is>
          <t>00007799/0100030017/23206</t>
        </is>
      </c>
      <c r="L1162" s="4" t="inlineStr">
        <is>
          <t>Adjudicación provisional / definitiva</t>
        </is>
      </c>
      <c r="M1162" s="4" t="inlineStr">
        <is>
          <t>true</t>
        </is>
      </c>
      <c r="N1162" s="4" t="inlineStr">
        <is>
          <t/>
        </is>
      </c>
      <c r="O1162" s="4" t="inlineStr">
        <is>
          <t/>
        </is>
      </c>
      <c r="P1162" s="4" t="inlineStr">
        <is>
          <t/>
        </is>
      </c>
      <c r="Q1162" s="4" t="inlineStr">
        <is>
          <t/>
        </is>
      </c>
      <c r="R1162" s="4" t="inlineStr">
        <is>
          <t/>
        </is>
      </c>
      <c r="S1162" s="4" t="inlineStr">
        <is>
          <t>https://www.contratacion.euskadi.eus/webkpe00-kpeperfi/es/contenidos/anuncio_contratacion/expcm433358/es_doc/images/logo_ifas.gif</t>
        </is>
      </c>
      <c r="T1162" s="4" t="inlineStr">
        <is>
          <t>Instituto Foral de Asistencia Social de Bizkaia</t>
        </is>
      </c>
      <c r="U1162" s="4" t="inlineStr">
        <is>
          <t>P9800001A - Instituto Foral de Asistencia Social de Bizkaia</t>
        </is>
      </c>
      <c r="V1162" s="4" t="inlineStr">
        <is>
          <t>Gerente/a</t>
        </is>
      </c>
      <c r="W1162" s="4" t="inlineStr">
        <is>
          <t/>
        </is>
      </c>
      <c r="X1162" s="4" t="inlineStr">
        <is>
          <t/>
        </is>
      </c>
      <c r="Y1162" s="4" t="inlineStr">
        <is>
          <t/>
        </is>
      </c>
      <c r="Z1162" s="4" t="inlineStr">
        <is>
          <t>https://www.contratacion.euskadi.eus/anuncio_contratacion/prendas-vestir-calzado-art-culos-viaje-y-accesorios/expcm433358/webkpe00-kpesimpc/es/</t>
        </is>
      </c>
      <c r="AA1162" s="4" t="inlineStr">
        <is>
          <t>https://www.contratacion.euskadi.eus/webkpe00-kpesimpc/es/contenidos/anuncio_contratacion/expcm433358/es_doc/index.html</t>
        </is>
      </c>
      <c r="AB1162" s="4" t="inlineStr">
        <is>
          <t>https://www.contratacion.euskadi.eus/contenidos/anuncio_contratacion/expcm433358/es_doc/data/es_r01dtpd19688c32550518ba55fbf320f795edb8e6c</t>
        </is>
      </c>
      <c r="AC1162" s="4" t="inlineStr">
        <is>
          <t>https://www.contratacion.euskadi.eus/contenidos/anuncio_contratacion/expcm433358/r01Index/expcm433358-idxContent.xml</t>
        </is>
      </c>
      <c r="AD1162" s="4" t="inlineStr">
        <is>
          <t>10/01/2026</t>
        </is>
      </c>
      <c r="AE1162" s="4" t="inlineStr">
        <is>
          <t>r01epd01218c1204011bfc56628142af83964295e</t>
        </is>
      </c>
      <c r="AF1162" s="4" t="inlineStr">
        <is>
          <t>Instituto Foral de Asistencia Social de Bizkaia (IFAS)</t>
        </is>
      </c>
      <c r="AG1162" s="4" t="inlineStr">
        <is>
          <t>r01etpd15e132ccb8f1b4834749b6df90400fba3b9</t>
        </is>
      </c>
      <c r="AH1162" s="4" t="inlineStr">
        <is>
          <t>Instituto Foral de Asistencia Social de Bizkaia (IFAS)</t>
        </is>
      </c>
      <c r="AI1162" s="4" t="inlineStr">
        <is>
          <t/>
        </is>
      </c>
      <c r="AJ1162" s="4" t="inlineStr">
        <is>
          <t/>
        </is>
      </c>
    </row>
    <row r="1163" customHeight="true" ht="15.0">
      <c r="A1163" s="4" t="inlineStr">
        <is>
          <t>Servicios varios de reparaciÃ³n y mantenimiento</t>
        </is>
      </c>
      <c r="B1163" s="4" t="inlineStr">
        <is>
          <t/>
        </is>
      </c>
      <c r="C1163" s="4" t="inlineStr">
        <is>
          <t>Gobierno Vasco</t>
        </is>
      </c>
      <c r="D1163" s="4" t="inlineStr">
        <is>
          <t/>
        </is>
      </c>
      <c r="E1163" s="4" t="inlineStr">
        <is>
          <t/>
        </is>
      </c>
      <c r="F1163" s="4" t="inlineStr">
        <is>
          <t/>
        </is>
      </c>
      <c r="G1163" s="4" t="inlineStr">
        <is>
          <t>Servicios varios de reparaciÃ³n y mantenimiento</t>
        </is>
      </c>
      <c r="H1163" s="4" t="inlineStr">
        <is>
          <t>Servicios varios de reparaciÃ³n y mantenimiento</t>
        </is>
      </c>
      <c r="I1163" s="4" t="inlineStr">
        <is>
          <t/>
        </is>
      </c>
      <c r="J1163" s="4" t="inlineStr">
        <is>
          <t>30/04/2025</t>
        </is>
      </c>
      <c r="K1163" s="4" t="inlineStr">
        <is>
          <t>00007835/0100000642/22300</t>
        </is>
      </c>
      <c r="L1163" s="4" t="inlineStr">
        <is>
          <t>Adjudicación provisional / definitiva</t>
        </is>
      </c>
      <c r="M1163" s="4" t="inlineStr">
        <is>
          <t>true</t>
        </is>
      </c>
      <c r="N1163" s="4" t="inlineStr">
        <is>
          <t/>
        </is>
      </c>
      <c r="O1163" s="4" t="inlineStr">
        <is>
          <t/>
        </is>
      </c>
      <c r="P1163" s="4" t="inlineStr">
        <is>
          <t/>
        </is>
      </c>
      <c r="Q1163" s="4" t="inlineStr">
        <is>
          <t/>
        </is>
      </c>
      <c r="R1163" s="4" t="inlineStr">
        <is>
          <t/>
        </is>
      </c>
      <c r="S1163" s="4" t="inlineStr">
        <is>
          <t>https://www.contratacion.euskadi.eus/webkpe00-kpeperfi/es/contenidos/anuncio_contratacion/expcm433359/es_doc/images/logo_ifas.gif</t>
        </is>
      </c>
      <c r="T1163" s="4" t="inlineStr">
        <is>
          <t>Instituto Foral de Asistencia Social de Bizkaia</t>
        </is>
      </c>
      <c r="U1163" s="4" t="inlineStr">
        <is>
          <t>P9800001A - Instituto Foral de Asistencia Social de Bizkaia</t>
        </is>
      </c>
      <c r="V1163" s="4" t="inlineStr">
        <is>
          <t>Gerente/a</t>
        </is>
      </c>
      <c r="W1163" s="4" t="inlineStr">
        <is>
          <t/>
        </is>
      </c>
      <c r="X1163" s="4" t="inlineStr">
        <is>
          <t/>
        </is>
      </c>
      <c r="Y1163" s="4" t="inlineStr">
        <is>
          <t/>
        </is>
      </c>
      <c r="Z1163" s="4" t="inlineStr">
        <is>
          <t>https://www.contratacion.euskadi.eus/anuncio_contratacion/servicios-varios-reparaci-n-y-mantenimiento/expcm433359/webkpe00-kpesimpc/es/</t>
        </is>
      </c>
      <c r="AA1163" s="4" t="inlineStr">
        <is>
          <t>https://www.contratacion.euskadi.eus/webkpe00-kpesimpc/es/contenidos/anuncio_contratacion/expcm433359/es_doc/index.html</t>
        </is>
      </c>
      <c r="AB1163" s="4" t="inlineStr">
        <is>
          <t>https://www.contratacion.euskadi.eus/contenidos/anuncio_contratacion/expcm433359/es_doc/data/es_r01dtpd19688c34e02518ba55fc900a0ecd88a4c66</t>
        </is>
      </c>
      <c r="AC1163" s="4" t="inlineStr">
        <is>
          <t>https://www.contratacion.euskadi.eus/contenidos/anuncio_contratacion/expcm433359/r01Index/expcm433359-idxContent.xml</t>
        </is>
      </c>
      <c r="AD1163" s="4" t="inlineStr">
        <is>
          <t>10/01/2026</t>
        </is>
      </c>
      <c r="AE1163" s="4" t="inlineStr">
        <is>
          <t>r01epd01218c1204011bfc56628142af83964295e</t>
        </is>
      </c>
      <c r="AF1163" s="4" t="inlineStr">
        <is>
          <t>Instituto Foral de Asistencia Social de Bizkaia (IFAS)</t>
        </is>
      </c>
      <c r="AG1163" s="4" t="inlineStr">
        <is>
          <t>r01etpd15e132ccb8f1b4834749b6df90400fba3b9</t>
        </is>
      </c>
      <c r="AH1163" s="4" t="inlineStr">
        <is>
          <t>Instituto Foral de Asistencia Social de Bizkaia (IFAS)</t>
        </is>
      </c>
      <c r="AI1163" s="4" t="inlineStr">
        <is>
          <t/>
        </is>
      </c>
      <c r="AJ1163" s="4" t="inlineStr">
        <is>
          <t/>
        </is>
      </c>
    </row>
    <row r="1164" customHeight="true" ht="15.0">
      <c r="A1164" s="4" t="inlineStr">
        <is>
          <t>Servicios de impresiÃ³n</t>
        </is>
      </c>
      <c r="B1164" s="4" t="inlineStr">
        <is>
          <t/>
        </is>
      </c>
      <c r="C1164" s="4" t="inlineStr">
        <is>
          <t>Gobierno Vasco</t>
        </is>
      </c>
      <c r="D1164" s="4" t="inlineStr">
        <is>
          <t/>
        </is>
      </c>
      <c r="E1164" s="4" t="inlineStr">
        <is>
          <t/>
        </is>
      </c>
      <c r="F1164" s="4" t="inlineStr">
        <is>
          <t/>
        </is>
      </c>
      <c r="G1164" s="4" t="inlineStr">
        <is>
          <t>Servicios de impresiÃ³n</t>
        </is>
      </c>
      <c r="H1164" s="4" t="inlineStr">
        <is>
          <t>Servicios de impresiÃ³n</t>
        </is>
      </c>
      <c r="I1164" s="4" t="inlineStr">
        <is>
          <t/>
        </is>
      </c>
      <c r="J1164" s="4" t="inlineStr">
        <is>
          <t>30/04/2025</t>
        </is>
      </c>
      <c r="K1164" s="4" t="inlineStr">
        <is>
          <t>00007835/0100008931/21600</t>
        </is>
      </c>
      <c r="L1164" s="4" t="inlineStr">
        <is>
          <t>Adjudicación provisional / definitiva</t>
        </is>
      </c>
      <c r="M1164" s="4" t="inlineStr">
        <is>
          <t>true</t>
        </is>
      </c>
      <c r="N1164" s="4" t="inlineStr">
        <is>
          <t/>
        </is>
      </c>
      <c r="O1164" s="4" t="inlineStr">
        <is>
          <t/>
        </is>
      </c>
      <c r="P1164" s="4" t="inlineStr">
        <is>
          <t/>
        </is>
      </c>
      <c r="Q1164" s="4" t="inlineStr">
        <is>
          <t/>
        </is>
      </c>
      <c r="R1164" s="4" t="inlineStr">
        <is>
          <t/>
        </is>
      </c>
      <c r="S1164" s="4" t="inlineStr">
        <is>
          <t>https://www.contratacion.euskadi.eus/webkpe00-kpeperfi/es/contenidos/anuncio_contratacion/expcm433360/es_doc/images/logo_ifas.gif</t>
        </is>
      </c>
      <c r="T1164" s="4" t="inlineStr">
        <is>
          <t>Instituto Foral de Asistencia Social de Bizkaia</t>
        </is>
      </c>
      <c r="U1164" s="4" t="inlineStr">
        <is>
          <t>P9800001A - Instituto Foral de Asistencia Social de Bizkaia</t>
        </is>
      </c>
      <c r="V1164" s="4" t="inlineStr">
        <is>
          <t>Gerente/a</t>
        </is>
      </c>
      <c r="W1164" s="4" t="inlineStr">
        <is>
          <t/>
        </is>
      </c>
      <c r="X1164" s="4" t="inlineStr">
        <is>
          <t/>
        </is>
      </c>
      <c r="Y1164" s="4" t="inlineStr">
        <is>
          <t/>
        </is>
      </c>
      <c r="Z1164" s="4" t="inlineStr">
        <is>
          <t>https://www.contratacion.euskadi.eus/anuncio_contratacion/servicios-impresi-n/expcm433360/webkpe00-kpesimpc/es/</t>
        </is>
      </c>
      <c r="AA1164" s="4" t="inlineStr">
        <is>
          <t>https://www.contratacion.euskadi.eus/webkpe00-kpesimpc/es/contenidos/anuncio_contratacion/expcm433360/es_doc/index.html</t>
        </is>
      </c>
      <c r="AB1164" s="4" t="inlineStr">
        <is>
          <t>https://www.contratacion.euskadi.eus/contenidos/anuncio_contratacion/expcm433360/es_doc/data/es_r01dtpd19688c73db66c5656d379c99875a1a6bed6</t>
        </is>
      </c>
      <c r="AC1164" s="4" t="inlineStr">
        <is>
          <t>https://www.contratacion.euskadi.eus/contenidos/anuncio_contratacion/expcm433360/r01Index/expcm433360-idxContent.xml</t>
        </is>
      </c>
      <c r="AD1164" s="4" t="inlineStr">
        <is>
          <t>10/01/2026</t>
        </is>
      </c>
      <c r="AE1164" s="4" t="inlineStr">
        <is>
          <t>r01epd01218c1204011bfc56628142af83964295e</t>
        </is>
      </c>
      <c r="AF1164" s="4" t="inlineStr">
        <is>
          <t>Instituto Foral de Asistencia Social de Bizkaia (IFAS)</t>
        </is>
      </c>
      <c r="AG1164" s="4" t="inlineStr">
        <is>
          <t>r01etpd15e132ccb8f1b4834749b6df90400fba3b9</t>
        </is>
      </c>
      <c r="AH1164" s="4" t="inlineStr">
        <is>
          <t>Instituto Foral de Asistencia Social de Bizkaia (IFAS)</t>
        </is>
      </c>
      <c r="AI1164" s="4" t="inlineStr">
        <is>
          <t/>
        </is>
      </c>
      <c r="AJ1164" s="4" t="inlineStr">
        <is>
          <t/>
        </is>
      </c>
    </row>
    <row r="1165" customHeight="true" ht="15.0">
      <c r="A1165" s="4" t="inlineStr">
        <is>
          <t>Aparatos transmisores de radiotelefonÃ­a, radiotelegrafÃ­a, ra</t>
        </is>
      </c>
      <c r="B1165" s="4" t="inlineStr">
        <is>
          <t/>
        </is>
      </c>
      <c r="C1165" s="4" t="inlineStr">
        <is>
          <t>Gobierno Vasco</t>
        </is>
      </c>
      <c r="D1165" s="4" t="inlineStr">
        <is>
          <t/>
        </is>
      </c>
      <c r="E1165" s="4" t="inlineStr">
        <is>
          <t/>
        </is>
      </c>
      <c r="F1165" s="4" t="inlineStr">
        <is>
          <t/>
        </is>
      </c>
      <c r="G1165" s="4" t="inlineStr">
        <is>
          <t>Aparatos transmisores de radiotelefonÃ­a, radiotelegrafÃ­a, ra</t>
        </is>
      </c>
      <c r="H1165" s="4" t="inlineStr">
        <is>
          <t>Aparatos transmisores de radiotelefonÃ­a, radiotelegrafÃ­a, ra</t>
        </is>
      </c>
      <c r="I1165" s="4" t="inlineStr">
        <is>
          <t/>
        </is>
      </c>
      <c r="J1165" s="4" t="inlineStr">
        <is>
          <t>30/04/2025</t>
        </is>
      </c>
      <c r="K1165" s="4" t="inlineStr">
        <is>
          <t>00007865/0100008834/23301</t>
        </is>
      </c>
      <c r="L1165" s="4" t="inlineStr">
        <is>
          <t>Adjudicación provisional / definitiva</t>
        </is>
      </c>
      <c r="M1165" s="4" t="inlineStr">
        <is>
          <t>true</t>
        </is>
      </c>
      <c r="N1165" s="4" t="inlineStr">
        <is>
          <t/>
        </is>
      </c>
      <c r="O1165" s="4" t="inlineStr">
        <is>
          <t/>
        </is>
      </c>
      <c r="P1165" s="4" t="inlineStr">
        <is>
          <t/>
        </is>
      </c>
      <c r="Q1165" s="4" t="inlineStr">
        <is>
          <t/>
        </is>
      </c>
      <c r="R1165" s="4" t="inlineStr">
        <is>
          <t/>
        </is>
      </c>
      <c r="S1165" s="4" t="inlineStr">
        <is>
          <t>https://www.contratacion.euskadi.eus/webkpe00-kpeperfi/es/contenidos/anuncio_contratacion/expcm433361/es_doc/images/logo_ifas.gif</t>
        </is>
      </c>
      <c r="T1165" s="4" t="inlineStr">
        <is>
          <t>Instituto Foral de Asistencia Social de Bizkaia</t>
        </is>
      </c>
      <c r="U1165" s="4" t="inlineStr">
        <is>
          <t>P9800001A - Instituto Foral de Asistencia Social de Bizkaia</t>
        </is>
      </c>
      <c r="V1165" s="4" t="inlineStr">
        <is>
          <t>Gerente/a</t>
        </is>
      </c>
      <c r="W1165" s="4" t="inlineStr">
        <is>
          <t/>
        </is>
      </c>
      <c r="X1165" s="4" t="inlineStr">
        <is>
          <t/>
        </is>
      </c>
      <c r="Y1165" s="4" t="inlineStr">
        <is>
          <t/>
        </is>
      </c>
      <c r="Z1165" s="4" t="inlineStr">
        <is>
          <t>https://www.contratacion.euskadi.eus/anuncio_contratacion/aparatos-transmisores-radiotelefon-radiotelegraf-ra/expcm433361/webkpe00-kpesimpc/es/</t>
        </is>
      </c>
      <c r="AA1165" s="4" t="inlineStr">
        <is>
          <t>https://www.contratacion.euskadi.eus/webkpe00-kpesimpc/es/contenidos/anuncio_contratacion/expcm433361/es_doc/index.html</t>
        </is>
      </c>
      <c r="AB1165" s="4" t="inlineStr">
        <is>
          <t>https://www.contratacion.euskadi.eus/contenidos/anuncio_contratacion/expcm433361/es_doc/data/es_r01dtpd19688c76bcd6c5656d3ce21921b3b672ef0</t>
        </is>
      </c>
      <c r="AC1165" s="4" t="inlineStr">
        <is>
          <t>https://www.contratacion.euskadi.eus/contenidos/anuncio_contratacion/expcm433361/r01Index/expcm433361-idxContent.xml</t>
        </is>
      </c>
      <c r="AD1165" s="4" t="inlineStr">
        <is>
          <t>10/01/2026</t>
        </is>
      </c>
      <c r="AE1165" s="4" t="inlineStr">
        <is>
          <t>r01epd01218c1204011bfc56628142af83964295e</t>
        </is>
      </c>
      <c r="AF1165" s="4" t="inlineStr">
        <is>
          <t>Instituto Foral de Asistencia Social de Bizkaia (IFAS)</t>
        </is>
      </c>
      <c r="AG1165" s="4" t="inlineStr">
        <is>
          <t>r01etpd15e132ccb8f1b4834749b6df90400fba3b9</t>
        </is>
      </c>
      <c r="AH1165" s="4" t="inlineStr">
        <is>
          <t>Instituto Foral de Asistencia Social de Bizkaia (IFAS)</t>
        </is>
      </c>
      <c r="AI1165" s="4" t="inlineStr">
        <is>
          <t/>
        </is>
      </c>
      <c r="AJ1165" s="4" t="inlineStr">
        <is>
          <t/>
        </is>
      </c>
    </row>
    <row r="1166" customHeight="true" ht="15.0">
      <c r="A1166" s="4" t="inlineStr">
        <is>
          <t>Equipo diverso</t>
        </is>
      </c>
      <c r="B1166" s="4" t="inlineStr">
        <is>
          <t/>
        </is>
      </c>
      <c r="C1166" s="4" t="inlineStr">
        <is>
          <t>Gobierno Vasco</t>
        </is>
      </c>
      <c r="D1166" s="4" t="inlineStr">
        <is>
          <t/>
        </is>
      </c>
      <c r="E1166" s="4" t="inlineStr">
        <is>
          <t/>
        </is>
      </c>
      <c r="F1166" s="4" t="inlineStr">
        <is>
          <t/>
        </is>
      </c>
      <c r="G1166" s="4" t="inlineStr">
        <is>
          <t>Equipo diverso</t>
        </is>
      </c>
      <c r="H1166" s="4" t="inlineStr">
        <is>
          <t>Equipo diverso</t>
        </is>
      </c>
      <c r="I1166" s="4" t="inlineStr">
        <is>
          <t/>
        </is>
      </c>
      <c r="J1166" s="4" t="inlineStr">
        <is>
          <t>30/04/2025</t>
        </is>
      </c>
      <c r="K1166" s="4" t="inlineStr">
        <is>
          <t>00007896/0100000301/23299</t>
        </is>
      </c>
      <c r="L1166" s="4" t="inlineStr">
        <is>
          <t>Adjudicación provisional / definitiva</t>
        </is>
      </c>
      <c r="M1166" s="4" t="inlineStr">
        <is>
          <t>true</t>
        </is>
      </c>
      <c r="N1166" s="4" t="inlineStr">
        <is>
          <t/>
        </is>
      </c>
      <c r="O1166" s="4" t="inlineStr">
        <is>
          <t/>
        </is>
      </c>
      <c r="P1166" s="4" t="inlineStr">
        <is>
          <t/>
        </is>
      </c>
      <c r="Q1166" s="4" t="inlineStr">
        <is>
          <t/>
        </is>
      </c>
      <c r="R1166" s="4" t="inlineStr">
        <is>
          <t/>
        </is>
      </c>
      <c r="S1166" s="4" t="inlineStr">
        <is>
          <t>https://www.contratacion.euskadi.eus/webkpe00-kpeperfi/es/contenidos/anuncio_contratacion/expcm433362/es_doc/images/logo_ifas.gif</t>
        </is>
      </c>
      <c r="T1166" s="4" t="inlineStr">
        <is>
          <t>Instituto Foral de Asistencia Social de Bizkaia</t>
        </is>
      </c>
      <c r="U1166" s="4" t="inlineStr">
        <is>
          <t>P9800001A - Instituto Foral de Asistencia Social de Bizkaia</t>
        </is>
      </c>
      <c r="V1166" s="4" t="inlineStr">
        <is>
          <t>Gerente/a</t>
        </is>
      </c>
      <c r="W1166" s="4" t="inlineStr">
        <is>
          <t/>
        </is>
      </c>
      <c r="X1166" s="4" t="inlineStr">
        <is>
          <t/>
        </is>
      </c>
      <c r="Y1166" s="4" t="inlineStr">
        <is>
          <t/>
        </is>
      </c>
      <c r="Z1166" s="4" t="inlineStr">
        <is>
          <t>https://www.contratacion.euskadi.eus/anuncio_contratacion/equipo-diverso/expcm433362/webkpe00-kpesimpc/es/</t>
        </is>
      </c>
      <c r="AA1166" s="4" t="inlineStr">
        <is>
          <t>https://www.contratacion.euskadi.eus/webkpe00-kpesimpc/es/contenidos/anuncio_contratacion/expcm433362/es_doc/index.html</t>
        </is>
      </c>
      <c r="AB1166" s="4" t="inlineStr">
        <is>
          <t>https://www.contratacion.euskadi.eus/contenidos/anuncio_contratacion/expcm433362/es_doc/data/es_r01dtpd19688c78ffc6c5656d3cf4557d9b8e396f0</t>
        </is>
      </c>
      <c r="AC1166" s="4" t="inlineStr">
        <is>
          <t>https://www.contratacion.euskadi.eus/contenidos/anuncio_contratacion/expcm433362/r01Index/expcm433362-idxContent.xml</t>
        </is>
      </c>
      <c r="AD1166" s="4" t="inlineStr">
        <is>
          <t>10/01/2026</t>
        </is>
      </c>
      <c r="AE1166" s="4" t="inlineStr">
        <is>
          <t>r01epd01218c1204011bfc56628142af83964295e</t>
        </is>
      </c>
      <c r="AF1166" s="4" t="inlineStr">
        <is>
          <t>Instituto Foral de Asistencia Social de Bizkaia (IFAS)</t>
        </is>
      </c>
      <c r="AG1166" s="4" t="inlineStr">
        <is>
          <t>r01etpd15e132ccb8f1b4834749b6df90400fba3b9</t>
        </is>
      </c>
      <c r="AH1166" s="4" t="inlineStr">
        <is>
          <t>Instituto Foral de Asistencia Social de Bizkaia (IFAS)</t>
        </is>
      </c>
      <c r="AI1166" s="4" t="inlineStr">
        <is>
          <t/>
        </is>
      </c>
      <c r="AJ1166" s="4" t="inlineStr">
        <is>
          <t/>
        </is>
      </c>
    </row>
    <row r="1167" customHeight="true" ht="15.0">
      <c r="A1167" s="4" t="inlineStr">
        <is>
          <t>Equipo diverso</t>
        </is>
      </c>
      <c r="B1167" s="4" t="inlineStr">
        <is>
          <t/>
        </is>
      </c>
      <c r="C1167" s="4" t="inlineStr">
        <is>
          <t>Gobierno Vasco</t>
        </is>
      </c>
      <c r="D1167" s="4" t="inlineStr">
        <is>
          <t/>
        </is>
      </c>
      <c r="E1167" s="4" t="inlineStr">
        <is>
          <t/>
        </is>
      </c>
      <c r="F1167" s="4" t="inlineStr">
        <is>
          <t/>
        </is>
      </c>
      <c r="G1167" s="4" t="inlineStr">
        <is>
          <t>Equipo diverso</t>
        </is>
      </c>
      <c r="H1167" s="4" t="inlineStr">
        <is>
          <t>Equipo diverso</t>
        </is>
      </c>
      <c r="I1167" s="4" t="inlineStr">
        <is>
          <t/>
        </is>
      </c>
      <c r="J1167" s="4" t="inlineStr">
        <is>
          <t>30/04/2025</t>
        </is>
      </c>
      <c r="K1167" s="4" t="inlineStr">
        <is>
          <t>00007896/0100004417/23299</t>
        </is>
      </c>
      <c r="L1167" s="4" t="inlineStr">
        <is>
          <t>Adjudicación provisional / definitiva</t>
        </is>
      </c>
      <c r="M1167" s="4" t="inlineStr">
        <is>
          <t>true</t>
        </is>
      </c>
      <c r="N1167" s="4" t="inlineStr">
        <is>
          <t/>
        </is>
      </c>
      <c r="O1167" s="4" t="inlineStr">
        <is>
          <t/>
        </is>
      </c>
      <c r="P1167" s="4" t="inlineStr">
        <is>
          <t/>
        </is>
      </c>
      <c r="Q1167" s="4" t="inlineStr">
        <is>
          <t/>
        </is>
      </c>
      <c r="R1167" s="4" t="inlineStr">
        <is>
          <t/>
        </is>
      </c>
      <c r="S1167" s="4" t="inlineStr">
        <is>
          <t>https://www.contratacion.euskadi.eus/webkpe00-kpeperfi/es/contenidos/anuncio_contratacion/expcm433363/es_doc/images/logo_ifas.gif</t>
        </is>
      </c>
      <c r="T1167" s="4" t="inlineStr">
        <is>
          <t>Instituto Foral de Asistencia Social de Bizkaia</t>
        </is>
      </c>
      <c r="U1167" s="4" t="inlineStr">
        <is>
          <t>P9800001A - Instituto Foral de Asistencia Social de Bizkaia</t>
        </is>
      </c>
      <c r="V1167" s="4" t="inlineStr">
        <is>
          <t>Gerente/a</t>
        </is>
      </c>
      <c r="W1167" s="4" t="inlineStr">
        <is>
          <t/>
        </is>
      </c>
      <c r="X1167" s="4" t="inlineStr">
        <is>
          <t/>
        </is>
      </c>
      <c r="Y1167" s="4" t="inlineStr">
        <is>
          <t/>
        </is>
      </c>
      <c r="Z1167" s="4" t="inlineStr">
        <is>
          <t>https://www.contratacion.euskadi.eus/anuncio_contratacion/equipo-diverso/expcm433363/webkpe00-kpesimpc/es/</t>
        </is>
      </c>
      <c r="AA1167" s="4" t="inlineStr">
        <is>
          <t>https://www.contratacion.euskadi.eus/webkpe00-kpesimpc/es/contenidos/anuncio_contratacion/expcm433363/es_doc/index.html</t>
        </is>
      </c>
      <c r="AB1167" s="4" t="inlineStr">
        <is>
          <t>https://www.contratacion.euskadi.eus/contenidos/anuncio_contratacion/expcm433363/es_doc/data/es_r01dtpd019688c7bd156c5656d36e2db72550a8776</t>
        </is>
      </c>
      <c r="AC1167" s="4" t="inlineStr">
        <is>
          <t>https://www.contratacion.euskadi.eus/contenidos/anuncio_contratacion/expcm433363/r01Index/expcm433363-idxContent.xml</t>
        </is>
      </c>
      <c r="AD1167" s="4" t="inlineStr">
        <is>
          <t>10/01/2026</t>
        </is>
      </c>
      <c r="AE1167" s="4" t="inlineStr">
        <is>
          <t>r01epd01218c1204011bfc56628142af83964295e</t>
        </is>
      </c>
      <c r="AF1167" s="4" t="inlineStr">
        <is>
          <t>Instituto Foral de Asistencia Social de Bizkaia (IFAS)</t>
        </is>
      </c>
      <c r="AG1167" s="4" t="inlineStr">
        <is>
          <t>r01etpd15e132ccb8f1b4834749b6df90400fba3b9</t>
        </is>
      </c>
      <c r="AH1167" s="4" t="inlineStr">
        <is>
          <t>Instituto Foral de Asistencia Social de Bizkaia (IFAS)</t>
        </is>
      </c>
      <c r="AI1167" s="4" t="inlineStr">
        <is>
          <t/>
        </is>
      </c>
      <c r="AJ1167" s="4" t="inlineStr">
        <is>
          <t/>
        </is>
      </c>
    </row>
    <row r="1168" customHeight="true" ht="15.0">
      <c r="A1168" s="4" t="inlineStr">
        <is>
          <t>Equipo diverso</t>
        </is>
      </c>
      <c r="B1168" s="4" t="inlineStr">
        <is>
          <t/>
        </is>
      </c>
      <c r="C1168" s="4" t="inlineStr">
        <is>
          <t>Gobierno Vasco</t>
        </is>
      </c>
      <c r="D1168" s="4" t="inlineStr">
        <is>
          <t/>
        </is>
      </c>
      <c r="E1168" s="4" t="inlineStr">
        <is>
          <t/>
        </is>
      </c>
      <c r="F1168" s="4" t="inlineStr">
        <is>
          <t/>
        </is>
      </c>
      <c r="G1168" s="4" t="inlineStr">
        <is>
          <t>Equipo diverso</t>
        </is>
      </c>
      <c r="H1168" s="4" t="inlineStr">
        <is>
          <t>Equipo diverso</t>
        </is>
      </c>
      <c r="I1168" s="4" t="inlineStr">
        <is>
          <t/>
        </is>
      </c>
      <c r="J1168" s="4" t="inlineStr">
        <is>
          <t>30/04/2025</t>
        </is>
      </c>
      <c r="K1168" s="4" t="inlineStr">
        <is>
          <t>00007896/0100004777/23207</t>
        </is>
      </c>
      <c r="L1168" s="4" t="inlineStr">
        <is>
          <t>Adjudicación provisional / definitiva</t>
        </is>
      </c>
      <c r="M1168" s="4" t="inlineStr">
        <is>
          <t>true</t>
        </is>
      </c>
      <c r="N1168" s="4" t="inlineStr">
        <is>
          <t/>
        </is>
      </c>
      <c r="O1168" s="4" t="inlineStr">
        <is>
          <t/>
        </is>
      </c>
      <c r="P1168" s="4" t="inlineStr">
        <is>
          <t/>
        </is>
      </c>
      <c r="Q1168" s="4" t="inlineStr">
        <is>
          <t/>
        </is>
      </c>
      <c r="R1168" s="4" t="inlineStr">
        <is>
          <t/>
        </is>
      </c>
      <c r="S1168" s="4" t="inlineStr">
        <is>
          <t>https://www.contratacion.euskadi.eus/webkpe00-kpeperfi/es/contenidos/anuncio_contratacion/expcm433364/es_doc/images/logo_ifas.gif</t>
        </is>
      </c>
      <c r="T1168" s="4" t="inlineStr">
        <is>
          <t>Instituto Foral de Asistencia Social de Bizkaia</t>
        </is>
      </c>
      <c r="U1168" s="4" t="inlineStr">
        <is>
          <t>P9800001A - Instituto Foral de Asistencia Social de Bizkaia</t>
        </is>
      </c>
      <c r="V1168" s="4" t="inlineStr">
        <is>
          <t>Gerente/a</t>
        </is>
      </c>
      <c r="W1168" s="4" t="inlineStr">
        <is>
          <t/>
        </is>
      </c>
      <c r="X1168" s="4" t="inlineStr">
        <is>
          <t/>
        </is>
      </c>
      <c r="Y1168" s="4" t="inlineStr">
        <is>
          <t/>
        </is>
      </c>
      <c r="Z1168" s="4" t="inlineStr">
        <is>
          <t>https://www.contratacion.euskadi.eus/anuncio_contratacion/equipo-diverso/expcm433364/webkpe00-kpesimpc/es/</t>
        </is>
      </c>
      <c r="AA1168" s="4" t="inlineStr">
        <is>
          <t>https://www.contratacion.euskadi.eus/webkpe00-kpesimpc/es/contenidos/anuncio_contratacion/expcm433364/es_doc/index.html</t>
        </is>
      </c>
      <c r="AB1168" s="4" t="inlineStr">
        <is>
          <t>https://www.contratacion.euskadi.eus/contenidos/anuncio_contratacion/expcm433364/es_doc/data/es_r01dtpd19688c7e3256c5656d36d17b4ab83519f4b</t>
        </is>
      </c>
      <c r="AC1168" s="4" t="inlineStr">
        <is>
          <t>https://www.contratacion.euskadi.eus/contenidos/anuncio_contratacion/expcm433364/r01Index/expcm433364-idxContent.xml</t>
        </is>
      </c>
      <c r="AD1168" s="4" t="inlineStr">
        <is>
          <t>10/01/2026</t>
        </is>
      </c>
      <c r="AE1168" s="4" t="inlineStr">
        <is>
          <t>r01epd01218c1204011bfc56628142af83964295e</t>
        </is>
      </c>
      <c r="AF1168" s="4" t="inlineStr">
        <is>
          <t>Instituto Foral de Asistencia Social de Bizkaia (IFAS)</t>
        </is>
      </c>
      <c r="AG1168" s="4" t="inlineStr">
        <is>
          <t>r01etpd15e132ccb8f1b4834749b6df90400fba3b9</t>
        </is>
      </c>
      <c r="AH1168" s="4" t="inlineStr">
        <is>
          <t>Instituto Foral de Asistencia Social de Bizkaia (IFAS)</t>
        </is>
      </c>
      <c r="AI1168" s="4" t="inlineStr">
        <is>
          <t/>
        </is>
      </c>
      <c r="AJ1168" s="4" t="inlineStr">
        <is>
          <t/>
        </is>
      </c>
    </row>
    <row r="1169" customHeight="true" ht="15.0">
      <c r="A1169" s="4" t="inlineStr">
        <is>
          <t>Equipo diverso</t>
        </is>
      </c>
      <c r="B1169" s="4" t="inlineStr">
        <is>
          <t/>
        </is>
      </c>
      <c r="C1169" s="4" t="inlineStr">
        <is>
          <t>Gobierno Vasco</t>
        </is>
      </c>
      <c r="D1169" s="4" t="inlineStr">
        <is>
          <t/>
        </is>
      </c>
      <c r="E1169" s="4" t="inlineStr">
        <is>
          <t/>
        </is>
      </c>
      <c r="F1169" s="4" t="inlineStr">
        <is>
          <t/>
        </is>
      </c>
      <c r="G1169" s="4" t="inlineStr">
        <is>
          <t>Equipo diverso</t>
        </is>
      </c>
      <c r="H1169" s="4" t="inlineStr">
        <is>
          <t>Equipo diverso</t>
        </is>
      </c>
      <c r="I1169" s="4" t="inlineStr">
        <is>
          <t/>
        </is>
      </c>
      <c r="J1169" s="4" t="inlineStr">
        <is>
          <t>30/04/2025</t>
        </is>
      </c>
      <c r="K1169" s="4" t="inlineStr">
        <is>
          <t>00007896/0100018471/23299</t>
        </is>
      </c>
      <c r="L1169" s="4" t="inlineStr">
        <is>
          <t>Adjudicación provisional / definitiva</t>
        </is>
      </c>
      <c r="M1169" s="4" t="inlineStr">
        <is>
          <t>true</t>
        </is>
      </c>
      <c r="N1169" s="4" t="inlineStr">
        <is>
          <t/>
        </is>
      </c>
      <c r="O1169" s="4" t="inlineStr">
        <is>
          <t/>
        </is>
      </c>
      <c r="P1169" s="4" t="inlineStr">
        <is>
          <t/>
        </is>
      </c>
      <c r="Q1169" s="4" t="inlineStr">
        <is>
          <t/>
        </is>
      </c>
      <c r="R1169" s="4" t="inlineStr">
        <is>
          <t/>
        </is>
      </c>
      <c r="S1169" s="4" t="inlineStr">
        <is>
          <t>https://www.contratacion.euskadi.eus/webkpe00-kpeperfi/es/contenidos/anuncio_contratacion/expcm433365/es_doc/images/logo_ifas.gif</t>
        </is>
      </c>
      <c r="T1169" s="4" t="inlineStr">
        <is>
          <t>Instituto Foral de Asistencia Social de Bizkaia</t>
        </is>
      </c>
      <c r="U1169" s="4" t="inlineStr">
        <is>
          <t>P9800001A - Instituto Foral de Asistencia Social de Bizkaia</t>
        </is>
      </c>
      <c r="V1169" s="4" t="inlineStr">
        <is>
          <t>Gerente/a</t>
        </is>
      </c>
      <c r="W1169" s="4" t="inlineStr">
        <is>
          <t/>
        </is>
      </c>
      <c r="X1169" s="4" t="inlineStr">
        <is>
          <t/>
        </is>
      </c>
      <c r="Y1169" s="4" t="inlineStr">
        <is>
          <t/>
        </is>
      </c>
      <c r="Z1169" s="4" t="inlineStr">
        <is>
          <t>https://www.contratacion.euskadi.eus/anuncio_contratacion/equipo-diverso/expcm433365/webkpe00-kpesimpc/es/</t>
        </is>
      </c>
      <c r="AA1169" s="4" t="inlineStr">
        <is>
          <t>https://www.contratacion.euskadi.eus/webkpe00-kpesimpc/es/contenidos/anuncio_contratacion/expcm433365/es_doc/index.html</t>
        </is>
      </c>
      <c r="AB1169" s="4" t="inlineStr">
        <is>
          <t>https://www.contratacion.euskadi.eus/contenidos/anuncio_contratacion/expcm433365/es_doc/data/es_r01dtpd19688cbd22d518ba55f3ec5cd7b06f549b2</t>
        </is>
      </c>
      <c r="AC1169" s="4" t="inlineStr">
        <is>
          <t>https://www.contratacion.euskadi.eus/contenidos/anuncio_contratacion/expcm433365/r01Index/expcm433365-idxContent.xml</t>
        </is>
      </c>
      <c r="AD1169" s="4" t="inlineStr">
        <is>
          <t>10/01/2026</t>
        </is>
      </c>
      <c r="AE1169" s="4" t="inlineStr">
        <is>
          <t>r01epd01218c1204011bfc56628142af83964295e</t>
        </is>
      </c>
      <c r="AF1169" s="4" t="inlineStr">
        <is>
          <t>Instituto Foral de Asistencia Social de Bizkaia (IFAS)</t>
        </is>
      </c>
      <c r="AG1169" s="4" t="inlineStr">
        <is>
          <t>r01etpd15e132ccb8f1b4834749b6df90400fba3b9</t>
        </is>
      </c>
      <c r="AH1169" s="4" t="inlineStr">
        <is>
          <t>Instituto Foral de Asistencia Social de Bizkaia (IFAS)</t>
        </is>
      </c>
      <c r="AI1169" s="4" t="inlineStr">
        <is>
          <t/>
        </is>
      </c>
      <c r="AJ1169" s="4" t="inlineStr">
        <is>
          <t/>
        </is>
      </c>
    </row>
    <row r="1170" customHeight="true" ht="15.0">
      <c r="A1170" s="4" t="inlineStr">
        <is>
          <t>Servicios varios de reparaciÃ³n y mantenimiento</t>
        </is>
      </c>
      <c r="B1170" s="4" t="inlineStr">
        <is>
          <t/>
        </is>
      </c>
      <c r="C1170" s="4" t="inlineStr">
        <is>
          <t>Gobierno Vasco</t>
        </is>
      </c>
      <c r="D1170" s="4" t="inlineStr">
        <is>
          <t/>
        </is>
      </c>
      <c r="E1170" s="4" t="inlineStr">
        <is>
          <t/>
        </is>
      </c>
      <c r="F1170" s="4" t="inlineStr">
        <is>
          <t/>
        </is>
      </c>
      <c r="G1170" s="4" t="inlineStr">
        <is>
          <t>Servicios varios de reparaciÃ³n y mantenimiento</t>
        </is>
      </c>
      <c r="H1170" s="4" t="inlineStr">
        <is>
          <t>Servicios varios de reparaciÃ³n y mantenimiento</t>
        </is>
      </c>
      <c r="I1170" s="4" t="inlineStr">
        <is>
          <t/>
        </is>
      </c>
      <c r="J1170" s="4" t="inlineStr">
        <is>
          <t>30/04/2025</t>
        </is>
      </c>
      <c r="K1170" s="4" t="inlineStr">
        <is>
          <t>00007908/0100000642/22300</t>
        </is>
      </c>
      <c r="L1170" s="4" t="inlineStr">
        <is>
          <t>Adjudicación provisional / definitiva</t>
        </is>
      </c>
      <c r="M1170" s="4" t="inlineStr">
        <is>
          <t>true</t>
        </is>
      </c>
      <c r="N1170" s="4" t="inlineStr">
        <is>
          <t/>
        </is>
      </c>
      <c r="O1170" s="4" t="inlineStr">
        <is>
          <t/>
        </is>
      </c>
      <c r="P1170" s="4" t="inlineStr">
        <is>
          <t/>
        </is>
      </c>
      <c r="Q1170" s="4" t="inlineStr">
        <is>
          <t/>
        </is>
      </c>
      <c r="R1170" s="4" t="inlineStr">
        <is>
          <t/>
        </is>
      </c>
      <c r="S1170" s="4" t="inlineStr">
        <is>
          <t>https://www.contratacion.euskadi.eus/webkpe00-kpeperfi/es/contenidos/anuncio_contratacion/expcm433366/es_doc/images/logo_ifas.gif</t>
        </is>
      </c>
      <c r="T1170" s="4" t="inlineStr">
        <is>
          <t>Instituto Foral de Asistencia Social de Bizkaia</t>
        </is>
      </c>
      <c r="U1170" s="4" t="inlineStr">
        <is>
          <t>P9800001A - Instituto Foral de Asistencia Social de Bizkaia</t>
        </is>
      </c>
      <c r="V1170" s="4" t="inlineStr">
        <is>
          <t>Gerente/a</t>
        </is>
      </c>
      <c r="W1170" s="4" t="inlineStr">
        <is>
          <t/>
        </is>
      </c>
      <c r="X1170" s="4" t="inlineStr">
        <is>
          <t/>
        </is>
      </c>
      <c r="Y1170" s="4" t="inlineStr">
        <is>
          <t/>
        </is>
      </c>
      <c r="Z1170" s="4" t="inlineStr">
        <is>
          <t>https://www.contratacion.euskadi.eus/anuncio_contratacion/servicios-varios-reparaci-n-y-mantenimiento/expcm433366/webkpe00-kpesimpc/es/</t>
        </is>
      </c>
      <c r="AA1170" s="4" t="inlineStr">
        <is>
          <t>https://www.contratacion.euskadi.eus/webkpe00-kpesimpc/es/contenidos/anuncio_contratacion/expcm433366/es_doc/index.html</t>
        </is>
      </c>
      <c r="AB1170" s="4" t="inlineStr">
        <is>
          <t>https://www.contratacion.euskadi.eus/contenidos/anuncio_contratacion/expcm433366/es_doc/data/es_r01dtpd19688cbf94c518ba55f5bb6671feab9637f</t>
        </is>
      </c>
      <c r="AC1170" s="4" t="inlineStr">
        <is>
          <t>https://www.contratacion.euskadi.eus/contenidos/anuncio_contratacion/expcm433366/r01Index/expcm433366-idxContent.xml</t>
        </is>
      </c>
      <c r="AD1170" s="4" t="inlineStr">
        <is>
          <t>10/01/2026</t>
        </is>
      </c>
      <c r="AE1170" s="4" t="inlineStr">
        <is>
          <t>r01epd01218c1204011bfc56628142af83964295e</t>
        </is>
      </c>
      <c r="AF1170" s="4" t="inlineStr">
        <is>
          <t>Instituto Foral de Asistencia Social de Bizkaia (IFAS)</t>
        </is>
      </c>
      <c r="AG1170" s="4" t="inlineStr">
        <is>
          <t>r01etpd15e132ccb8f1b4834749b6df90400fba3b9</t>
        </is>
      </c>
      <c r="AH1170" s="4" t="inlineStr">
        <is>
          <t>Instituto Foral de Asistencia Social de Bizkaia (IFAS)</t>
        </is>
      </c>
      <c r="AI1170" s="4" t="inlineStr">
        <is>
          <t/>
        </is>
      </c>
      <c r="AJ1170" s="4" t="inlineStr">
        <is>
          <t/>
        </is>
      </c>
    </row>
    <row r="1171" customHeight="true" ht="15.0">
      <c r="A1171" s="4" t="inlineStr">
        <is>
          <t>Servicios varios de reparaciÃ³n y mantenimiento</t>
        </is>
      </c>
      <c r="B1171" s="4" t="inlineStr">
        <is>
          <t/>
        </is>
      </c>
      <c r="C1171" s="4" t="inlineStr">
        <is>
          <t>Gobierno Vasco</t>
        </is>
      </c>
      <c r="D1171" s="4" t="inlineStr">
        <is>
          <t/>
        </is>
      </c>
      <c r="E1171" s="4" t="inlineStr">
        <is>
          <t/>
        </is>
      </c>
      <c r="F1171" s="4" t="inlineStr">
        <is>
          <t/>
        </is>
      </c>
      <c r="G1171" s="4" t="inlineStr">
        <is>
          <t>Servicios varios de reparaciÃ³n y mantenimiento</t>
        </is>
      </c>
      <c r="H1171" s="4" t="inlineStr">
        <is>
          <t>Servicios varios de reparaciÃ³n y mantenimiento</t>
        </is>
      </c>
      <c r="I1171" s="4" t="inlineStr">
        <is>
          <t/>
        </is>
      </c>
      <c r="J1171" s="4" t="inlineStr">
        <is>
          <t>30/04/2025</t>
        </is>
      </c>
      <c r="K1171" s="4" t="inlineStr">
        <is>
          <t>00007908/0100002623/22300</t>
        </is>
      </c>
      <c r="L1171" s="4" t="inlineStr">
        <is>
          <t>Adjudicación provisional / definitiva</t>
        </is>
      </c>
      <c r="M1171" s="4" t="inlineStr">
        <is>
          <t>true</t>
        </is>
      </c>
      <c r="N1171" s="4" t="inlineStr">
        <is>
          <t/>
        </is>
      </c>
      <c r="O1171" s="4" t="inlineStr">
        <is>
          <t/>
        </is>
      </c>
      <c r="P1171" s="4" t="inlineStr">
        <is>
          <t/>
        </is>
      </c>
      <c r="Q1171" s="4" t="inlineStr">
        <is>
          <t/>
        </is>
      </c>
      <c r="R1171" s="4" t="inlineStr">
        <is>
          <t/>
        </is>
      </c>
      <c r="S1171" s="4" t="inlineStr">
        <is>
          <t>https://www.contratacion.euskadi.eus/webkpe00-kpeperfi/es/contenidos/anuncio_contratacion/expcm433367/es_doc/images/logo_ifas.gif</t>
        </is>
      </c>
      <c r="T1171" s="4" t="inlineStr">
        <is>
          <t>Instituto Foral de Asistencia Social de Bizkaia</t>
        </is>
      </c>
      <c r="U1171" s="4" t="inlineStr">
        <is>
          <t>P9800001A - Instituto Foral de Asistencia Social de Bizkaia</t>
        </is>
      </c>
      <c r="V1171" s="4" t="inlineStr">
        <is>
          <t>Gerente/a</t>
        </is>
      </c>
      <c r="W1171" s="4" t="inlineStr">
        <is>
          <t/>
        </is>
      </c>
      <c r="X1171" s="4" t="inlineStr">
        <is>
          <t/>
        </is>
      </c>
      <c r="Y1171" s="4" t="inlineStr">
        <is>
          <t/>
        </is>
      </c>
      <c r="Z1171" s="4" t="inlineStr">
        <is>
          <t>https://www.contratacion.euskadi.eus/anuncio_contratacion/servicios-varios-reparaci-n-y-mantenimiento/expcm433367/webkpe00-kpesimpc/es/</t>
        </is>
      </c>
      <c r="AA1171" s="4" t="inlineStr">
        <is>
          <t>https://www.contratacion.euskadi.eus/webkpe00-kpesimpc/es/contenidos/anuncio_contratacion/expcm433367/es_doc/index.html</t>
        </is>
      </c>
      <c r="AB1171" s="4" t="inlineStr">
        <is>
          <t>https://www.contratacion.euskadi.eus/contenidos/anuncio_contratacion/expcm433367/es_doc/data/es_r01dtpd19688cc21b0518ba55f703d65e893dee2bb</t>
        </is>
      </c>
      <c r="AC1171" s="4" t="inlineStr">
        <is>
          <t>https://www.contratacion.euskadi.eus/contenidos/anuncio_contratacion/expcm433367/r01Index/expcm433367-idxContent.xml</t>
        </is>
      </c>
      <c r="AD1171" s="4" t="inlineStr">
        <is>
          <t>10/01/2026</t>
        </is>
      </c>
      <c r="AE1171" s="4" t="inlineStr">
        <is>
          <t>r01epd01218c1204011bfc56628142af83964295e</t>
        </is>
      </c>
      <c r="AF1171" s="4" t="inlineStr">
        <is>
          <t>Instituto Foral de Asistencia Social de Bizkaia (IFAS)</t>
        </is>
      </c>
      <c r="AG1171" s="4" t="inlineStr">
        <is>
          <t>r01etpd15e132ccb8f1b4834749b6df90400fba3b9</t>
        </is>
      </c>
      <c r="AH1171" s="4" t="inlineStr">
        <is>
          <t>Instituto Foral de Asistencia Social de Bizkaia (IFAS)</t>
        </is>
      </c>
      <c r="AI1171" s="4" t="inlineStr">
        <is>
          <t/>
        </is>
      </c>
      <c r="AJ1171" s="4" t="inlineStr">
        <is>
          <t/>
        </is>
      </c>
    </row>
    <row r="1172" customHeight="true" ht="15.0">
      <c r="A1172" s="4" t="inlineStr">
        <is>
          <t>Servicios varios de reparaciÃ³n y mantenimiento</t>
        </is>
      </c>
      <c r="B1172" s="4" t="inlineStr">
        <is>
          <t/>
        </is>
      </c>
      <c r="C1172" s="4" t="inlineStr">
        <is>
          <t>Gobierno Vasco</t>
        </is>
      </c>
      <c r="D1172" s="4" t="inlineStr">
        <is>
          <t/>
        </is>
      </c>
      <c r="E1172" s="4" t="inlineStr">
        <is>
          <t/>
        </is>
      </c>
      <c r="F1172" s="4" t="inlineStr">
        <is>
          <t/>
        </is>
      </c>
      <c r="G1172" s="4" t="inlineStr">
        <is>
          <t>Servicios varios de reparaciÃ³n y mantenimiento</t>
        </is>
      </c>
      <c r="H1172" s="4" t="inlineStr">
        <is>
          <t>Servicios varios de reparaciÃ³n y mantenimiento</t>
        </is>
      </c>
      <c r="I1172" s="4" t="inlineStr">
        <is>
          <t/>
        </is>
      </c>
      <c r="J1172" s="4" t="inlineStr">
        <is>
          <t>30/04/2025</t>
        </is>
      </c>
      <c r="K1172" s="4" t="inlineStr">
        <is>
          <t>00007908/0100013767/22300</t>
        </is>
      </c>
      <c r="L1172" s="4" t="inlineStr">
        <is>
          <t>Adjudicación provisional / definitiva</t>
        </is>
      </c>
      <c r="M1172" s="4" t="inlineStr">
        <is>
          <t>true</t>
        </is>
      </c>
      <c r="N1172" s="4" t="inlineStr">
        <is>
          <t/>
        </is>
      </c>
      <c r="O1172" s="4" t="inlineStr">
        <is>
          <t/>
        </is>
      </c>
      <c r="P1172" s="4" t="inlineStr">
        <is>
          <t/>
        </is>
      </c>
      <c r="Q1172" s="4" t="inlineStr">
        <is>
          <t/>
        </is>
      </c>
      <c r="R1172" s="4" t="inlineStr">
        <is>
          <t/>
        </is>
      </c>
      <c r="S1172" s="4" t="inlineStr">
        <is>
          <t>https://www.contratacion.euskadi.eus/webkpe00-kpeperfi/es/contenidos/anuncio_contratacion/expcm433368/es_doc/images/logo_ifas.gif</t>
        </is>
      </c>
      <c r="T1172" s="4" t="inlineStr">
        <is>
          <t>Instituto Foral de Asistencia Social de Bizkaia</t>
        </is>
      </c>
      <c r="U1172" s="4" t="inlineStr">
        <is>
          <t>P9800001A - Instituto Foral de Asistencia Social de Bizkaia</t>
        </is>
      </c>
      <c r="V1172" s="4" t="inlineStr">
        <is>
          <t>Gerente/a</t>
        </is>
      </c>
      <c r="W1172" s="4" t="inlineStr">
        <is>
          <t/>
        </is>
      </c>
      <c r="X1172" s="4" t="inlineStr">
        <is>
          <t/>
        </is>
      </c>
      <c r="Y1172" s="4" t="inlineStr">
        <is>
          <t/>
        </is>
      </c>
      <c r="Z1172" s="4" t="inlineStr">
        <is>
          <t>https://www.contratacion.euskadi.eus/anuncio_contratacion/servicios-varios-reparaci-n-y-mantenimiento/expcm433368/webkpe00-kpesimpc/es/</t>
        </is>
      </c>
      <c r="AA1172" s="4" t="inlineStr">
        <is>
          <t>https://www.contratacion.euskadi.eus/webkpe00-kpesimpc/es/contenidos/anuncio_contratacion/expcm433368/es_doc/index.html</t>
        </is>
      </c>
      <c r="AB1172" s="4" t="inlineStr">
        <is>
          <t>https://www.contratacion.euskadi.eus/contenidos/anuncio_contratacion/expcm433368/es_doc/data/es_r01dtpd19688cc4970518ba55fdf7b1ee07fef30b3</t>
        </is>
      </c>
      <c r="AC1172" s="4" t="inlineStr">
        <is>
          <t>https://www.contratacion.euskadi.eus/contenidos/anuncio_contratacion/expcm433368/r01Index/expcm433368-idxContent.xml</t>
        </is>
      </c>
      <c r="AD1172" s="4" t="inlineStr">
        <is>
          <t>10/01/2026</t>
        </is>
      </c>
      <c r="AE1172" s="4" t="inlineStr">
        <is>
          <t>r01epd01218c1204011bfc56628142af83964295e</t>
        </is>
      </c>
      <c r="AF1172" s="4" t="inlineStr">
        <is>
          <t>Instituto Foral de Asistencia Social de Bizkaia (IFAS)</t>
        </is>
      </c>
      <c r="AG1172" s="4" t="inlineStr">
        <is>
          <t>r01etpd15e132ccb8f1b4834749b6df90400fba3b9</t>
        </is>
      </c>
      <c r="AH1172" s="4" t="inlineStr">
        <is>
          <t>Instituto Foral de Asistencia Social de Bizkaia (IFAS)</t>
        </is>
      </c>
      <c r="AI1172" s="4" t="inlineStr">
        <is>
          <t/>
        </is>
      </c>
      <c r="AJ1172" s="4" t="inlineStr">
        <is>
          <t/>
        </is>
      </c>
    </row>
    <row r="1173" customHeight="true" ht="15.0">
      <c r="A1173" s="4" t="inlineStr">
        <is>
          <t>Servicios varios de reparaciÃ³n y mantenimiento</t>
        </is>
      </c>
      <c r="B1173" s="4" t="inlineStr">
        <is>
          <t/>
        </is>
      </c>
      <c r="C1173" s="4" t="inlineStr">
        <is>
          <t>Gobierno Vasco</t>
        </is>
      </c>
      <c r="D1173" s="4" t="inlineStr">
        <is>
          <t/>
        </is>
      </c>
      <c r="E1173" s="4" t="inlineStr">
        <is>
          <t/>
        </is>
      </c>
      <c r="F1173" s="4" t="inlineStr">
        <is>
          <t/>
        </is>
      </c>
      <c r="G1173" s="4" t="inlineStr">
        <is>
          <t>Servicios varios de reparaciÃ³n y mantenimiento</t>
        </is>
      </c>
      <c r="H1173" s="4" t="inlineStr">
        <is>
          <t>Servicios varios de reparaciÃ³n y mantenimiento</t>
        </is>
      </c>
      <c r="I1173" s="4" t="inlineStr">
        <is>
          <t/>
        </is>
      </c>
      <c r="J1173" s="4" t="inlineStr">
        <is>
          <t>30/04/2025</t>
        </is>
      </c>
      <c r="K1173" s="4" t="inlineStr">
        <is>
          <t>00007908/0100016769/23601</t>
        </is>
      </c>
      <c r="L1173" s="4" t="inlineStr">
        <is>
          <t>Adjudicación provisional / definitiva</t>
        </is>
      </c>
      <c r="M1173" s="4" t="inlineStr">
        <is>
          <t>true</t>
        </is>
      </c>
      <c r="N1173" s="4" t="inlineStr">
        <is>
          <t/>
        </is>
      </c>
      <c r="O1173" s="4" t="inlineStr">
        <is>
          <t/>
        </is>
      </c>
      <c r="P1173" s="4" t="inlineStr">
        <is>
          <t/>
        </is>
      </c>
      <c r="Q1173" s="4" t="inlineStr">
        <is>
          <t/>
        </is>
      </c>
      <c r="R1173" s="4" t="inlineStr">
        <is>
          <t/>
        </is>
      </c>
      <c r="S1173" s="4" t="inlineStr">
        <is>
          <t>https://www.contratacion.euskadi.eus/webkpe00-kpeperfi/es/contenidos/anuncio_contratacion/expcm433369/es_doc/images/logo_ifas.gif</t>
        </is>
      </c>
      <c r="T1173" s="4" t="inlineStr">
        <is>
          <t>Instituto Foral de Asistencia Social de Bizkaia</t>
        </is>
      </c>
      <c r="U1173" s="4" t="inlineStr">
        <is>
          <t>P9800001A - Instituto Foral de Asistencia Social de Bizkaia</t>
        </is>
      </c>
      <c r="V1173" s="4" t="inlineStr">
        <is>
          <t>Gerente/a</t>
        </is>
      </c>
      <c r="W1173" s="4" t="inlineStr">
        <is>
          <t/>
        </is>
      </c>
      <c r="X1173" s="4" t="inlineStr">
        <is>
          <t/>
        </is>
      </c>
      <c r="Y1173" s="4" t="inlineStr">
        <is>
          <t/>
        </is>
      </c>
      <c r="Z1173" s="4" t="inlineStr">
        <is>
          <t>https://www.contratacion.euskadi.eus/anuncio_contratacion/servicios-varios-reparaci-n-y-mantenimiento/expcm433369/webkpe00-kpesimpc/es/</t>
        </is>
      </c>
      <c r="AA1173" s="4" t="inlineStr">
        <is>
          <t>https://www.contratacion.euskadi.eus/webkpe00-kpesimpc/es/contenidos/anuncio_contratacion/expcm433369/es_doc/index.html</t>
        </is>
      </c>
      <c r="AB1173" s="4" t="inlineStr">
        <is>
          <t>https://www.contratacion.euskadi.eus/contenidos/anuncio_contratacion/expcm433369/es_doc/data/es_r01dtpd19688cc7158518ba55f2dd8f2f64886b7da</t>
        </is>
      </c>
      <c r="AC1173" s="4" t="inlineStr">
        <is>
          <t>https://www.contratacion.euskadi.eus/contenidos/anuncio_contratacion/expcm433369/r01Index/expcm433369-idxContent.xml</t>
        </is>
      </c>
      <c r="AD1173" s="4" t="inlineStr">
        <is>
          <t>10/01/2026</t>
        </is>
      </c>
      <c r="AE1173" s="4" t="inlineStr">
        <is>
          <t>r01epd01218c1204011bfc56628142af83964295e</t>
        </is>
      </c>
      <c r="AF1173" s="4" t="inlineStr">
        <is>
          <t>Instituto Foral de Asistencia Social de Bizkaia (IFAS)</t>
        </is>
      </c>
      <c r="AG1173" s="4" t="inlineStr">
        <is>
          <t>r01etpd15e132ccb8f1b4834749b6df90400fba3b9</t>
        </is>
      </c>
      <c r="AH1173" s="4" t="inlineStr">
        <is>
          <t>Instituto Foral de Asistencia Social de Bizkaia (IFAS)</t>
        </is>
      </c>
      <c r="AI1173" s="4" t="inlineStr">
        <is>
          <t/>
        </is>
      </c>
      <c r="AJ1173" s="4" t="inlineStr">
        <is>
          <t/>
        </is>
      </c>
    </row>
    <row r="1174" customHeight="true" ht="15.0">
      <c r="A1174" s="4" t="inlineStr">
        <is>
          <t>Aparatos transmisores de radiotelefonÃ­a, radiotelegrafÃ­a, ra</t>
        </is>
      </c>
      <c r="B1174" s="4" t="inlineStr">
        <is>
          <t/>
        </is>
      </c>
      <c r="C1174" s="4" t="inlineStr">
        <is>
          <t>Gobierno Vasco</t>
        </is>
      </c>
      <c r="D1174" s="4" t="inlineStr">
        <is>
          <t/>
        </is>
      </c>
      <c r="E1174" s="4" t="inlineStr">
        <is>
          <t/>
        </is>
      </c>
      <c r="F1174" s="4" t="inlineStr">
        <is>
          <t/>
        </is>
      </c>
      <c r="G1174" s="4" t="inlineStr">
        <is>
          <t>Aparatos transmisores de radiotelefonÃ­a, radiotelegrafÃ­a, ra</t>
        </is>
      </c>
      <c r="H1174" s="4" t="inlineStr">
        <is>
          <t>Aparatos transmisores de radiotelefonÃ­a, radiotelegrafÃ­a, ra</t>
        </is>
      </c>
      <c r="I1174" s="4" t="inlineStr">
        <is>
          <t/>
        </is>
      </c>
      <c r="J1174" s="4" t="inlineStr">
        <is>
          <t>30/04/2025</t>
        </is>
      </c>
      <c r="K1174" s="4" t="inlineStr">
        <is>
          <t>00007909/0100008834/23301</t>
        </is>
      </c>
      <c r="L1174" s="4" t="inlineStr">
        <is>
          <t>Adjudicación provisional / definitiva</t>
        </is>
      </c>
      <c r="M1174" s="4" t="inlineStr">
        <is>
          <t>true</t>
        </is>
      </c>
      <c r="N1174" s="4" t="inlineStr">
        <is>
          <t/>
        </is>
      </c>
      <c r="O1174" s="4" t="inlineStr">
        <is>
          <t/>
        </is>
      </c>
      <c r="P1174" s="4" t="inlineStr">
        <is>
          <t/>
        </is>
      </c>
      <c r="Q1174" s="4" t="inlineStr">
        <is>
          <t/>
        </is>
      </c>
      <c r="R1174" s="4" t="inlineStr">
        <is>
          <t/>
        </is>
      </c>
      <c r="S1174" s="4" t="inlineStr">
        <is>
          <t>https://www.contratacion.euskadi.eus/webkpe00-kpeperfi/es/contenidos/anuncio_contratacion/expcm433370/es_doc/images/logo_ifas.gif</t>
        </is>
      </c>
      <c r="T1174" s="4" t="inlineStr">
        <is>
          <t>Instituto Foral de Asistencia Social de Bizkaia</t>
        </is>
      </c>
      <c r="U1174" s="4" t="inlineStr">
        <is>
          <t>P9800001A - Instituto Foral de Asistencia Social de Bizkaia</t>
        </is>
      </c>
      <c r="V1174" s="4" t="inlineStr">
        <is>
          <t>Gerente/a</t>
        </is>
      </c>
      <c r="W1174" s="4" t="inlineStr">
        <is>
          <t/>
        </is>
      </c>
      <c r="X1174" s="4" t="inlineStr">
        <is>
          <t/>
        </is>
      </c>
      <c r="Y1174" s="4" t="inlineStr">
        <is>
          <t/>
        </is>
      </c>
      <c r="Z1174" s="4" t="inlineStr">
        <is>
          <t>https://www.contratacion.euskadi.eus/anuncio_contratacion/aparatos-transmisores-radiotelefon-radiotelegraf-ra/expcm433370/webkpe00-kpesimpc/es/</t>
        </is>
      </c>
      <c r="AA1174" s="4" t="inlineStr">
        <is>
          <t>https://www.contratacion.euskadi.eus/webkpe00-kpesimpc/es/contenidos/anuncio_contratacion/expcm433370/es_doc/index.html</t>
        </is>
      </c>
      <c r="AB1174" s="4" t="inlineStr">
        <is>
          <t>https://www.contratacion.euskadi.eus/contenidos/anuncio_contratacion/expcm433370/es_doc/data/es_r01dtpd19688d064b66c5656d37eac8addbe35780b</t>
        </is>
      </c>
      <c r="AC1174" s="4" t="inlineStr">
        <is>
          <t>https://www.contratacion.euskadi.eus/contenidos/anuncio_contratacion/expcm433370/r01Index/expcm433370-idxContent.xml</t>
        </is>
      </c>
      <c r="AD1174" s="4" t="inlineStr">
        <is>
          <t>10/01/2026</t>
        </is>
      </c>
      <c r="AE1174" s="4" t="inlineStr">
        <is>
          <t>r01epd01218c1204011bfc56628142af83964295e</t>
        </is>
      </c>
      <c r="AF1174" s="4" t="inlineStr">
        <is>
          <t>Instituto Foral de Asistencia Social de Bizkaia (IFAS)</t>
        </is>
      </c>
      <c r="AG1174" s="4" t="inlineStr">
        <is>
          <t>r01etpd15e132ccb8f1b4834749b6df90400fba3b9</t>
        </is>
      </c>
      <c r="AH1174" s="4" t="inlineStr">
        <is>
          <t>Instituto Foral de Asistencia Social de Bizkaia (IFAS)</t>
        </is>
      </c>
      <c r="AI1174" s="4" t="inlineStr">
        <is>
          <t/>
        </is>
      </c>
      <c r="AJ1174" s="4" t="inlineStr">
        <is>
          <t/>
        </is>
      </c>
    </row>
    <row r="1175" customHeight="true" ht="15.0">
      <c r="A1175" s="4" t="inlineStr">
        <is>
          <t>ArtÃ­culos de papelerÃ­a y otros artÃ­culos</t>
        </is>
      </c>
      <c r="B1175" s="4" t="inlineStr">
        <is>
          <t/>
        </is>
      </c>
      <c r="C1175" s="4" t="inlineStr">
        <is>
          <t>Gobierno Vasco</t>
        </is>
      </c>
      <c r="D1175" s="4" t="inlineStr">
        <is>
          <t/>
        </is>
      </c>
      <c r="E1175" s="4" t="inlineStr">
        <is>
          <t/>
        </is>
      </c>
      <c r="F1175" s="4" t="inlineStr">
        <is>
          <t/>
        </is>
      </c>
      <c r="G1175" s="4" t="inlineStr">
        <is>
          <t>ArtÃ­culos de papelerÃ­a y otros artÃ­culos</t>
        </is>
      </c>
      <c r="H1175" s="4" t="inlineStr">
        <is>
          <t>ArtÃ­culos de papelerÃ­a y otros artÃ­culos</t>
        </is>
      </c>
      <c r="I1175" s="4" t="inlineStr">
        <is>
          <t/>
        </is>
      </c>
      <c r="J1175" s="4" t="inlineStr">
        <is>
          <t>30/04/2025</t>
        </is>
      </c>
      <c r="K1175" s="4" t="inlineStr">
        <is>
          <t>00007923/0100008931/21600</t>
        </is>
      </c>
      <c r="L1175" s="4" t="inlineStr">
        <is>
          <t>Adjudicación provisional / definitiva</t>
        </is>
      </c>
      <c r="M1175" s="4" t="inlineStr">
        <is>
          <t>true</t>
        </is>
      </c>
      <c r="N1175" s="4" t="inlineStr">
        <is>
          <t/>
        </is>
      </c>
      <c r="O1175" s="4" t="inlineStr">
        <is>
          <t/>
        </is>
      </c>
      <c r="P1175" s="4" t="inlineStr">
        <is>
          <t/>
        </is>
      </c>
      <c r="Q1175" s="4" t="inlineStr">
        <is>
          <t/>
        </is>
      </c>
      <c r="R1175" s="4" t="inlineStr">
        <is>
          <t/>
        </is>
      </c>
      <c r="S1175" s="4" t="inlineStr">
        <is>
          <t>https://www.contratacion.euskadi.eus/webkpe00-kpeperfi/es/contenidos/anuncio_contratacion/expcm433371/es_doc/images/logo_ifas.gif</t>
        </is>
      </c>
      <c r="T1175" s="4" t="inlineStr">
        <is>
          <t>Instituto Foral de Asistencia Social de Bizkaia</t>
        </is>
      </c>
      <c r="U1175" s="4" t="inlineStr">
        <is>
          <t>P9800001A - Instituto Foral de Asistencia Social de Bizkaia</t>
        </is>
      </c>
      <c r="V1175" s="4" t="inlineStr">
        <is>
          <t>Gerente/a</t>
        </is>
      </c>
      <c r="W1175" s="4" t="inlineStr">
        <is>
          <t/>
        </is>
      </c>
      <c r="X1175" s="4" t="inlineStr">
        <is>
          <t/>
        </is>
      </c>
      <c r="Y1175" s="4" t="inlineStr">
        <is>
          <t/>
        </is>
      </c>
      <c r="Z1175" s="4" t="inlineStr">
        <is>
          <t>https://www.contratacion.euskadi.eus/anuncio_contratacion/art-culos-papeler-y-otros-art-culos/expcm433371/webkpe00-kpesimpc/es/</t>
        </is>
      </c>
      <c r="AA1175" s="4" t="inlineStr">
        <is>
          <t>https://www.contratacion.euskadi.eus/webkpe00-kpesimpc/es/contenidos/anuncio_contratacion/expcm433371/es_doc/index.html</t>
        </is>
      </c>
      <c r="AB1175" s="4" t="inlineStr">
        <is>
          <t>https://www.contratacion.euskadi.eus/contenidos/anuncio_contratacion/expcm433371/es_doc/data/es_r01dtpd019688d08e086c5656d31b9609199d2ce5b</t>
        </is>
      </c>
      <c r="AC1175" s="4" t="inlineStr">
        <is>
          <t>https://www.contratacion.euskadi.eus/contenidos/anuncio_contratacion/expcm433371/r01Index/expcm433371-idxContent.xml</t>
        </is>
      </c>
      <c r="AD1175" s="4" t="inlineStr">
        <is>
          <t>10/01/2026</t>
        </is>
      </c>
      <c r="AE1175" s="4" t="inlineStr">
        <is>
          <t>r01epd01218c1204011bfc56628142af83964295e</t>
        </is>
      </c>
      <c r="AF1175" s="4" t="inlineStr">
        <is>
          <t>Instituto Foral de Asistencia Social de Bizkaia (IFAS)</t>
        </is>
      </c>
      <c r="AG1175" s="4" t="inlineStr">
        <is>
          <t>r01etpd15e132ccb8f1b4834749b6df90400fba3b9</t>
        </is>
      </c>
      <c r="AH1175" s="4" t="inlineStr">
        <is>
          <t>Instituto Foral de Asistencia Social de Bizkaia (IFAS)</t>
        </is>
      </c>
      <c r="AI1175" s="4" t="inlineStr">
        <is>
          <t/>
        </is>
      </c>
      <c r="AJ1175" s="4" t="inlineStr">
        <is>
          <t/>
        </is>
      </c>
    </row>
    <row r="1176" customHeight="true" ht="15.0">
      <c r="A1176" s="4" t="inlineStr">
        <is>
          <t>Equipo y aparatos elÃ©ctricos</t>
        </is>
      </c>
      <c r="B1176" s="4" t="inlineStr">
        <is>
          <t/>
        </is>
      </c>
      <c r="C1176" s="4" t="inlineStr">
        <is>
          <t>Gobierno Vasco</t>
        </is>
      </c>
      <c r="D1176" s="4" t="inlineStr">
        <is>
          <t/>
        </is>
      </c>
      <c r="E1176" s="4" t="inlineStr">
        <is>
          <t/>
        </is>
      </c>
      <c r="F1176" s="4" t="inlineStr">
        <is>
          <t/>
        </is>
      </c>
      <c r="G1176" s="4" t="inlineStr">
        <is>
          <t>Equipo y aparatos elÃ©ctricos</t>
        </is>
      </c>
      <c r="H1176" s="4" t="inlineStr">
        <is>
          <t>Equipo y aparatos elÃ©ctricos</t>
        </is>
      </c>
      <c r="I1176" s="4" t="inlineStr">
        <is>
          <t/>
        </is>
      </c>
      <c r="J1176" s="4" t="inlineStr">
        <is>
          <t>30/04/2025</t>
        </is>
      </c>
      <c r="K1176" s="4" t="inlineStr">
        <is>
          <t>00007933/0100002266/23299</t>
        </is>
      </c>
      <c r="L1176" s="4" t="inlineStr">
        <is>
          <t>Adjudicación provisional / definitiva</t>
        </is>
      </c>
      <c r="M1176" s="4" t="inlineStr">
        <is>
          <t>true</t>
        </is>
      </c>
      <c r="N1176" s="4" t="inlineStr">
        <is>
          <t/>
        </is>
      </c>
      <c r="O1176" s="4" t="inlineStr">
        <is>
          <t/>
        </is>
      </c>
      <c r="P1176" s="4" t="inlineStr">
        <is>
          <t/>
        </is>
      </c>
      <c r="Q1176" s="4" t="inlineStr">
        <is>
          <t/>
        </is>
      </c>
      <c r="R1176" s="4" t="inlineStr">
        <is>
          <t/>
        </is>
      </c>
      <c r="S1176" s="4" t="inlineStr">
        <is>
          <t>https://www.contratacion.euskadi.eus/webkpe00-kpeperfi/es/contenidos/anuncio_contratacion/expcm433372/es_doc/images/logo_ifas.gif</t>
        </is>
      </c>
      <c r="T1176" s="4" t="inlineStr">
        <is>
          <t>Instituto Foral de Asistencia Social de Bizkaia</t>
        </is>
      </c>
      <c r="U1176" s="4" t="inlineStr">
        <is>
          <t>P9800001A - Instituto Foral de Asistencia Social de Bizkaia</t>
        </is>
      </c>
      <c r="V1176" s="4" t="inlineStr">
        <is>
          <t>Gerente/a</t>
        </is>
      </c>
      <c r="W1176" s="4" t="inlineStr">
        <is>
          <t/>
        </is>
      </c>
      <c r="X1176" s="4" t="inlineStr">
        <is>
          <t/>
        </is>
      </c>
      <c r="Y1176" s="4" t="inlineStr">
        <is>
          <t/>
        </is>
      </c>
      <c r="Z1176" s="4" t="inlineStr">
        <is>
          <t>https://www.contratacion.euskadi.eus/anuncio_contratacion/equipo-y-aparatos-ctricos/expcm433372/webkpe00-kpesimpc/es/</t>
        </is>
      </c>
      <c r="AA1176" s="4" t="inlineStr">
        <is>
          <t>https://www.contratacion.euskadi.eus/webkpe00-kpesimpc/es/contenidos/anuncio_contratacion/expcm433372/es_doc/index.html</t>
        </is>
      </c>
      <c r="AB1176" s="4" t="inlineStr">
        <is>
          <t>https://www.contratacion.euskadi.eus/contenidos/anuncio_contratacion/expcm433372/es_doc/data/es_r01dtpd19688d0b6ac6c5656d381c6dc6e3cb8c402</t>
        </is>
      </c>
      <c r="AC1176" s="4" t="inlineStr">
        <is>
          <t>https://www.contratacion.euskadi.eus/contenidos/anuncio_contratacion/expcm433372/r01Index/expcm433372-idxContent.xml</t>
        </is>
      </c>
      <c r="AD1176" s="4" t="inlineStr">
        <is>
          <t>10/01/2026</t>
        </is>
      </c>
      <c r="AE1176" s="4" t="inlineStr">
        <is>
          <t>r01epd01218c1204011bfc56628142af83964295e</t>
        </is>
      </c>
      <c r="AF1176" s="4" t="inlineStr">
        <is>
          <t>Instituto Foral de Asistencia Social de Bizkaia (IFAS)</t>
        </is>
      </c>
      <c r="AG1176" s="4" t="inlineStr">
        <is>
          <t>r01etpd15e132ccb8f1b4834749b6df90400fba3b9</t>
        </is>
      </c>
      <c r="AH1176" s="4" t="inlineStr">
        <is>
          <t>Instituto Foral de Asistencia Social de Bizkaia (IFAS)</t>
        </is>
      </c>
      <c r="AI1176" s="4" t="inlineStr">
        <is>
          <t/>
        </is>
      </c>
      <c r="AJ1176" s="4" t="inlineStr">
        <is>
          <t/>
        </is>
      </c>
    </row>
    <row r="1177" customHeight="true" ht="15.0">
      <c r="A1177" s="4" t="inlineStr">
        <is>
          <t>Equipo y aparatos elÃ©ctricos</t>
        </is>
      </c>
      <c r="B1177" s="4" t="inlineStr">
        <is>
          <t/>
        </is>
      </c>
      <c r="C1177" s="4" t="inlineStr">
        <is>
          <t>Gobierno Vasco</t>
        </is>
      </c>
      <c r="D1177" s="4" t="inlineStr">
        <is>
          <t/>
        </is>
      </c>
      <c r="E1177" s="4" t="inlineStr">
        <is>
          <t/>
        </is>
      </c>
      <c r="F1177" s="4" t="inlineStr">
        <is>
          <t/>
        </is>
      </c>
      <c r="G1177" s="4" t="inlineStr">
        <is>
          <t>Equipo y aparatos elÃ©ctricos</t>
        </is>
      </c>
      <c r="H1177" s="4" t="inlineStr">
        <is>
          <t>Equipo y aparatos elÃ©ctricos</t>
        </is>
      </c>
      <c r="I1177" s="4" t="inlineStr">
        <is>
          <t/>
        </is>
      </c>
      <c r="J1177" s="4" t="inlineStr">
        <is>
          <t>30/04/2025</t>
        </is>
      </c>
      <c r="K1177" s="4" t="inlineStr">
        <is>
          <t>00007933/0100005062/23999</t>
        </is>
      </c>
      <c r="L1177" s="4" t="inlineStr">
        <is>
          <t>Adjudicación provisional / definitiva</t>
        </is>
      </c>
      <c r="M1177" s="4" t="inlineStr">
        <is>
          <t>true</t>
        </is>
      </c>
      <c r="N1177" s="4" t="inlineStr">
        <is>
          <t/>
        </is>
      </c>
      <c r="O1177" s="4" t="inlineStr">
        <is>
          <t/>
        </is>
      </c>
      <c r="P1177" s="4" t="inlineStr">
        <is>
          <t/>
        </is>
      </c>
      <c r="Q1177" s="4" t="inlineStr">
        <is>
          <t/>
        </is>
      </c>
      <c r="R1177" s="4" t="inlineStr">
        <is>
          <t/>
        </is>
      </c>
      <c r="S1177" s="4" t="inlineStr">
        <is>
          <t>https://www.contratacion.euskadi.eus/webkpe00-kpeperfi/es/contenidos/anuncio_contratacion/expcm433373/es_doc/images/logo_ifas.gif</t>
        </is>
      </c>
      <c r="T1177" s="4" t="inlineStr">
        <is>
          <t>Instituto Foral de Asistencia Social de Bizkaia</t>
        </is>
      </c>
      <c r="U1177" s="4" t="inlineStr">
        <is>
          <t>P9800001A - Instituto Foral de Asistencia Social de Bizkaia</t>
        </is>
      </c>
      <c r="V1177" s="4" t="inlineStr">
        <is>
          <t>Gerente/a</t>
        </is>
      </c>
      <c r="W1177" s="4" t="inlineStr">
        <is>
          <t/>
        </is>
      </c>
      <c r="X1177" s="4" t="inlineStr">
        <is>
          <t/>
        </is>
      </c>
      <c r="Y1177" s="4" t="inlineStr">
        <is>
          <t/>
        </is>
      </c>
      <c r="Z1177" s="4" t="inlineStr">
        <is>
          <t>https://www.contratacion.euskadi.eus/anuncio_contratacion/equipo-y-aparatos-ctricos/expcm433373/webkpe00-kpesimpc/es/</t>
        </is>
      </c>
      <c r="AA1177" s="4" t="inlineStr">
        <is>
          <t>https://www.contratacion.euskadi.eus/webkpe00-kpesimpc/es/contenidos/anuncio_contratacion/expcm433373/es_doc/index.html</t>
        </is>
      </c>
      <c r="AB1177" s="4" t="inlineStr">
        <is>
          <t>https://www.contratacion.euskadi.eus/contenidos/anuncio_contratacion/expcm433373/es_doc/data/es_r01dtpd19688d0df0c6c5656d3ff1ad531d4dd9429</t>
        </is>
      </c>
      <c r="AC1177" s="4" t="inlineStr">
        <is>
          <t>https://www.contratacion.euskadi.eus/contenidos/anuncio_contratacion/expcm433373/r01Index/expcm433373-idxContent.xml</t>
        </is>
      </c>
      <c r="AD1177" s="4" t="inlineStr">
        <is>
          <t>10/01/2026</t>
        </is>
      </c>
      <c r="AE1177" s="4" t="inlineStr">
        <is>
          <t>r01epd01218c1204011bfc56628142af83964295e</t>
        </is>
      </c>
      <c r="AF1177" s="4" t="inlineStr">
        <is>
          <t>Instituto Foral de Asistencia Social de Bizkaia (IFAS)</t>
        </is>
      </c>
      <c r="AG1177" s="4" t="inlineStr">
        <is>
          <t>r01etpd15e132ccb8f1b4834749b6df90400fba3b9</t>
        </is>
      </c>
      <c r="AH1177" s="4" t="inlineStr">
        <is>
          <t>Instituto Foral de Asistencia Social de Bizkaia (IFAS)</t>
        </is>
      </c>
      <c r="AI1177" s="4" t="inlineStr">
        <is>
          <t/>
        </is>
      </c>
      <c r="AJ1177" s="4" t="inlineStr">
        <is>
          <t/>
        </is>
      </c>
    </row>
    <row r="1178" customHeight="true" ht="15.0">
      <c r="A1178" s="4" t="inlineStr">
        <is>
          <t>Productos alimenticios diversos</t>
        </is>
      </c>
      <c r="B1178" s="4" t="inlineStr">
        <is>
          <t/>
        </is>
      </c>
      <c r="C1178" s="4" t="inlineStr">
        <is>
          <t>Gobierno Vasco</t>
        </is>
      </c>
      <c r="D1178" s="4" t="inlineStr">
        <is>
          <t/>
        </is>
      </c>
      <c r="E1178" s="4" t="inlineStr">
        <is>
          <t/>
        </is>
      </c>
      <c r="F1178" s="4" t="inlineStr">
        <is>
          <t/>
        </is>
      </c>
      <c r="G1178" s="4" t="inlineStr">
        <is>
          <t>Productos alimenticios diversos</t>
        </is>
      </c>
      <c r="H1178" s="4" t="inlineStr">
        <is>
          <t>Productos alimenticios diversos</t>
        </is>
      </c>
      <c r="I1178" s="4" t="inlineStr">
        <is>
          <t/>
        </is>
      </c>
      <c r="J1178" s="4" t="inlineStr">
        <is>
          <t>30/04/2025</t>
        </is>
      </c>
      <c r="K1178" s="4" t="inlineStr">
        <is>
          <t>00007937/0100002874/23203</t>
        </is>
      </c>
      <c r="L1178" s="4" t="inlineStr">
        <is>
          <t>Adjudicación provisional / definitiva</t>
        </is>
      </c>
      <c r="M1178" s="4" t="inlineStr">
        <is>
          <t>true</t>
        </is>
      </c>
      <c r="N1178" s="4" t="inlineStr">
        <is>
          <t/>
        </is>
      </c>
      <c r="O1178" s="4" t="inlineStr">
        <is>
          <t/>
        </is>
      </c>
      <c r="P1178" s="4" t="inlineStr">
        <is>
          <t/>
        </is>
      </c>
      <c r="Q1178" s="4" t="inlineStr">
        <is>
          <t/>
        </is>
      </c>
      <c r="R1178" s="4" t="inlineStr">
        <is>
          <t/>
        </is>
      </c>
      <c r="S1178" s="4" t="inlineStr">
        <is>
          <t>https://www.contratacion.euskadi.eus/webkpe00-kpeperfi/es/contenidos/anuncio_contratacion/expcm433374/es_doc/images/logo_ifas.gif</t>
        </is>
      </c>
      <c r="T1178" s="4" t="inlineStr">
        <is>
          <t>Instituto Foral de Asistencia Social de Bizkaia</t>
        </is>
      </c>
      <c r="U1178" s="4" t="inlineStr">
        <is>
          <t>P9800001A - Instituto Foral de Asistencia Social de Bizkaia</t>
        </is>
      </c>
      <c r="V1178" s="4" t="inlineStr">
        <is>
          <t>Gerente/a</t>
        </is>
      </c>
      <c r="W1178" s="4" t="inlineStr">
        <is>
          <t/>
        </is>
      </c>
      <c r="X1178" s="4" t="inlineStr">
        <is>
          <t/>
        </is>
      </c>
      <c r="Y1178" s="4" t="inlineStr">
        <is>
          <t/>
        </is>
      </c>
      <c r="Z1178" s="4" t="inlineStr">
        <is>
          <t>https://www.contratacion.euskadi.eus/anuncio_contratacion/productos-alimenticios-diversos/expcm433374/webkpe00-kpesimpc/es/</t>
        </is>
      </c>
      <c r="AA1178" s="4" t="inlineStr">
        <is>
          <t>https://www.contratacion.euskadi.eus/webkpe00-kpesimpc/es/contenidos/anuncio_contratacion/expcm433374/es_doc/index.html</t>
        </is>
      </c>
      <c r="AB1178" s="4" t="inlineStr">
        <is>
          <t>https://www.contratacion.euskadi.eus/contenidos/anuncio_contratacion/expcm433374/es_doc/data/es_r01dtpd19688d106856c5656d3ebac3945df1c42ec</t>
        </is>
      </c>
      <c r="AC1178" s="4" t="inlineStr">
        <is>
          <t>https://www.contratacion.euskadi.eus/contenidos/anuncio_contratacion/expcm433374/r01Index/expcm433374-idxContent.xml</t>
        </is>
      </c>
      <c r="AD1178" s="4" t="inlineStr">
        <is>
          <t>10/01/2026</t>
        </is>
      </c>
      <c r="AE1178" s="4" t="inlineStr">
        <is>
          <t>r01epd01218c1204011bfc56628142af83964295e</t>
        </is>
      </c>
      <c r="AF1178" s="4" t="inlineStr">
        <is>
          <t>Instituto Foral de Asistencia Social de Bizkaia (IFAS)</t>
        </is>
      </c>
      <c r="AG1178" s="4" t="inlineStr">
        <is>
          <t>r01etpd15e132ccb8f1b4834749b6df90400fba3b9</t>
        </is>
      </c>
      <c r="AH1178" s="4" t="inlineStr">
        <is>
          <t>Instituto Foral de Asistencia Social de Bizkaia (IFAS)</t>
        </is>
      </c>
      <c r="AI1178" s="4" t="inlineStr">
        <is>
          <t/>
        </is>
      </c>
      <c r="AJ1178" s="4" t="inlineStr">
        <is>
          <t/>
        </is>
      </c>
    </row>
    <row r="1179" customHeight="true" ht="15.0">
      <c r="A1179" s="4" t="inlineStr">
        <is>
          <t>Servicios varios de reparaciÃ³n y mantenimiento</t>
        </is>
      </c>
      <c r="B1179" s="4" t="inlineStr">
        <is>
          <t/>
        </is>
      </c>
      <c r="C1179" s="4" t="inlineStr">
        <is>
          <t>Gobierno Vasco</t>
        </is>
      </c>
      <c r="D1179" s="4" t="inlineStr">
        <is>
          <t/>
        </is>
      </c>
      <c r="E1179" s="4" t="inlineStr">
        <is>
          <t/>
        </is>
      </c>
      <c r="F1179" s="4" t="inlineStr">
        <is>
          <t/>
        </is>
      </c>
      <c r="G1179" s="4" t="inlineStr">
        <is>
          <t>Servicios varios de reparaciÃ³n y mantenimiento</t>
        </is>
      </c>
      <c r="H1179" s="4" t="inlineStr">
        <is>
          <t>Servicios varios de reparaciÃ³n y mantenimiento</t>
        </is>
      </c>
      <c r="I1179" s="4" t="inlineStr">
        <is>
          <t/>
        </is>
      </c>
      <c r="J1179" s="4" t="inlineStr">
        <is>
          <t>30/04/2025</t>
        </is>
      </c>
      <c r="K1179" s="4" t="inlineStr">
        <is>
          <t>00007940/0000145846/22300</t>
        </is>
      </c>
      <c r="L1179" s="4" t="inlineStr">
        <is>
          <t>Adjudicación provisional / definitiva</t>
        </is>
      </c>
      <c r="M1179" s="4" t="inlineStr">
        <is>
          <t>true</t>
        </is>
      </c>
      <c r="N1179" s="4" t="inlineStr">
        <is>
          <t/>
        </is>
      </c>
      <c r="O1179" s="4" t="inlineStr">
        <is>
          <t/>
        </is>
      </c>
      <c r="P1179" s="4" t="inlineStr">
        <is>
          <t/>
        </is>
      </c>
      <c r="Q1179" s="4" t="inlineStr">
        <is>
          <t/>
        </is>
      </c>
      <c r="R1179" s="4" t="inlineStr">
        <is>
          <t/>
        </is>
      </c>
      <c r="S1179" s="4" t="inlineStr">
        <is>
          <t>https://www.contratacion.euskadi.eus/webkpe00-kpeperfi/es/contenidos/anuncio_contratacion/expcm433375/es_doc/images/logo_ifas.gif</t>
        </is>
      </c>
      <c r="T1179" s="4" t="inlineStr">
        <is>
          <t>Instituto Foral de Asistencia Social de Bizkaia</t>
        </is>
      </c>
      <c r="U1179" s="4" t="inlineStr">
        <is>
          <t>P9800001A - Instituto Foral de Asistencia Social de Bizkaia</t>
        </is>
      </c>
      <c r="V1179" s="4" t="inlineStr">
        <is>
          <t>Gerente/a</t>
        </is>
      </c>
      <c r="W1179" s="4" t="inlineStr">
        <is>
          <t/>
        </is>
      </c>
      <c r="X1179" s="4" t="inlineStr">
        <is>
          <t/>
        </is>
      </c>
      <c r="Y1179" s="4" t="inlineStr">
        <is>
          <t/>
        </is>
      </c>
      <c r="Z1179" s="4" t="inlineStr">
        <is>
          <t>https://www.contratacion.euskadi.eus/anuncio_contratacion/servicios-varios-reparaci-n-y-mantenimiento/expcm433375/webkpe00-kpesimpc/es/</t>
        </is>
      </c>
      <c r="AA1179" s="4" t="inlineStr">
        <is>
          <t>https://www.contratacion.euskadi.eus/webkpe00-kpesimpc/es/contenidos/anuncio_contratacion/expcm433375/es_doc/index.html</t>
        </is>
      </c>
      <c r="AB1179" s="4" t="inlineStr">
        <is>
          <t>https://www.contratacion.euskadi.eus/contenidos/anuncio_contratacion/expcm433375/es_doc/data/es_r01dtpd19688d4f9136c5656d3282e4163007c7384</t>
        </is>
      </c>
      <c r="AC1179" s="4" t="inlineStr">
        <is>
          <t>https://www.contratacion.euskadi.eus/contenidos/anuncio_contratacion/expcm433375/r01Index/expcm433375-idxContent.xml</t>
        </is>
      </c>
      <c r="AD1179" s="4" t="inlineStr">
        <is>
          <t>10/01/2026</t>
        </is>
      </c>
      <c r="AE1179" s="4" t="inlineStr">
        <is>
          <t>r01epd01218c1204011bfc56628142af83964295e</t>
        </is>
      </c>
      <c r="AF1179" s="4" t="inlineStr">
        <is>
          <t>Instituto Foral de Asistencia Social de Bizkaia (IFAS)</t>
        </is>
      </c>
      <c r="AG1179" s="4" t="inlineStr">
        <is>
          <t>r01etpd15e132ccb8f1b4834749b6df90400fba3b9</t>
        </is>
      </c>
      <c r="AH1179" s="4" t="inlineStr">
        <is>
          <t>Instituto Foral de Asistencia Social de Bizkaia (IFAS)</t>
        </is>
      </c>
      <c r="AI1179" s="4" t="inlineStr">
        <is>
          <t/>
        </is>
      </c>
      <c r="AJ1179" s="4" t="inlineStr">
        <is>
          <t/>
        </is>
      </c>
    </row>
    <row r="1180" customHeight="true" ht="15.0">
      <c r="A1180" s="4" t="inlineStr">
        <is>
          <t>Equipo diverso</t>
        </is>
      </c>
      <c r="B1180" s="4" t="inlineStr">
        <is>
          <t/>
        </is>
      </c>
      <c r="C1180" s="4" t="inlineStr">
        <is>
          <t>Gobierno Vasco</t>
        </is>
      </c>
      <c r="D1180" s="4" t="inlineStr">
        <is>
          <t/>
        </is>
      </c>
      <c r="E1180" s="4" t="inlineStr">
        <is>
          <t/>
        </is>
      </c>
      <c r="F1180" s="4" t="inlineStr">
        <is>
          <t/>
        </is>
      </c>
      <c r="G1180" s="4" t="inlineStr">
        <is>
          <t>Equipo diverso</t>
        </is>
      </c>
      <c r="H1180" s="4" t="inlineStr">
        <is>
          <t>Equipo diverso</t>
        </is>
      </c>
      <c r="I1180" s="4" t="inlineStr">
        <is>
          <t/>
        </is>
      </c>
      <c r="J1180" s="4" t="inlineStr">
        <is>
          <t>30/04/2025</t>
        </is>
      </c>
      <c r="K1180" s="4" t="inlineStr">
        <is>
          <t>00007956/0100003835/23299</t>
        </is>
      </c>
      <c r="L1180" s="4" t="inlineStr">
        <is>
          <t>Adjudicación provisional / definitiva</t>
        </is>
      </c>
      <c r="M1180" s="4" t="inlineStr">
        <is>
          <t>true</t>
        </is>
      </c>
      <c r="N1180" s="4" t="inlineStr">
        <is>
          <t/>
        </is>
      </c>
      <c r="O1180" s="4" t="inlineStr">
        <is>
          <t/>
        </is>
      </c>
      <c r="P1180" s="4" t="inlineStr">
        <is>
          <t/>
        </is>
      </c>
      <c r="Q1180" s="4" t="inlineStr">
        <is>
          <t/>
        </is>
      </c>
      <c r="R1180" s="4" t="inlineStr">
        <is>
          <t/>
        </is>
      </c>
      <c r="S1180" s="4" t="inlineStr">
        <is>
          <t>https://www.contratacion.euskadi.eus/webkpe00-kpeperfi/es/contenidos/anuncio_contratacion/expcm433376/es_doc/images/logo_ifas.gif</t>
        </is>
      </c>
      <c r="T1180" s="4" t="inlineStr">
        <is>
          <t>Instituto Foral de Asistencia Social de Bizkaia</t>
        </is>
      </c>
      <c r="U1180" s="4" t="inlineStr">
        <is>
          <t>P9800001A - Instituto Foral de Asistencia Social de Bizkaia</t>
        </is>
      </c>
      <c r="V1180" s="4" t="inlineStr">
        <is>
          <t>Gerente/a</t>
        </is>
      </c>
      <c r="W1180" s="4" t="inlineStr">
        <is>
          <t/>
        </is>
      </c>
      <c r="X1180" s="4" t="inlineStr">
        <is>
          <t/>
        </is>
      </c>
      <c r="Y1180" s="4" t="inlineStr">
        <is>
          <t/>
        </is>
      </c>
      <c r="Z1180" s="4" t="inlineStr">
        <is>
          <t>https://www.contratacion.euskadi.eus/anuncio_contratacion/equipo-diverso/expcm433376/webkpe00-kpesimpc/es/</t>
        </is>
      </c>
      <c r="AA1180" s="4" t="inlineStr">
        <is>
          <t>https://www.contratacion.euskadi.eus/webkpe00-kpesimpc/es/contenidos/anuncio_contratacion/expcm433376/es_doc/index.html</t>
        </is>
      </c>
      <c r="AB1180" s="4" t="inlineStr">
        <is>
          <t>https://www.contratacion.euskadi.eus/contenidos/anuncio_contratacion/expcm433376/es_doc/data/es_r01dtpd19688d520df6c5656d34336d1be22090e9d</t>
        </is>
      </c>
      <c r="AC1180" s="4" t="inlineStr">
        <is>
          <t>https://www.contratacion.euskadi.eus/contenidos/anuncio_contratacion/expcm433376/r01Index/expcm433376-idxContent.xml</t>
        </is>
      </c>
      <c r="AD1180" s="4" t="inlineStr">
        <is>
          <t>10/01/2026</t>
        </is>
      </c>
      <c r="AE1180" s="4" t="inlineStr">
        <is>
          <t>r01epd01218c1204011bfc56628142af83964295e</t>
        </is>
      </c>
      <c r="AF1180" s="4" t="inlineStr">
        <is>
          <t>Instituto Foral de Asistencia Social de Bizkaia (IFAS)</t>
        </is>
      </c>
      <c r="AG1180" s="4" t="inlineStr">
        <is>
          <t>r01etpd15e132ccb8f1b4834749b6df90400fba3b9</t>
        </is>
      </c>
      <c r="AH1180" s="4" t="inlineStr">
        <is>
          <t>Instituto Foral de Asistencia Social de Bizkaia (IFAS)</t>
        </is>
      </c>
      <c r="AI1180" s="4" t="inlineStr">
        <is>
          <t/>
        </is>
      </c>
      <c r="AJ1180" s="4" t="inlineStr">
        <is>
          <t/>
        </is>
      </c>
    </row>
    <row r="1181" customHeight="true" ht="15.0">
      <c r="A1181" s="4" t="inlineStr">
        <is>
          <t>Productos alimenticios diversos</t>
        </is>
      </c>
      <c r="B1181" s="4" t="inlineStr">
        <is>
          <t/>
        </is>
      </c>
      <c r="C1181" s="4" t="inlineStr">
        <is>
          <t>Gobierno Vasco</t>
        </is>
      </c>
      <c r="D1181" s="4" t="inlineStr">
        <is>
          <t/>
        </is>
      </c>
      <c r="E1181" s="4" t="inlineStr">
        <is>
          <t/>
        </is>
      </c>
      <c r="F1181" s="4" t="inlineStr">
        <is>
          <t/>
        </is>
      </c>
      <c r="G1181" s="4" t="inlineStr">
        <is>
          <t>Productos alimenticios diversos</t>
        </is>
      </c>
      <c r="H1181" s="4" t="inlineStr">
        <is>
          <t>Productos alimenticios diversos</t>
        </is>
      </c>
      <c r="I1181" s="4" t="inlineStr">
        <is>
          <t/>
        </is>
      </c>
      <c r="J1181" s="4" t="inlineStr">
        <is>
          <t>30/04/2025</t>
        </is>
      </c>
      <c r="K1181" s="4" t="inlineStr">
        <is>
          <t>00007964/0100002874/23203</t>
        </is>
      </c>
      <c r="L1181" s="4" t="inlineStr">
        <is>
          <t>Adjudicación provisional / definitiva</t>
        </is>
      </c>
      <c r="M1181" s="4" t="inlineStr">
        <is>
          <t>true</t>
        </is>
      </c>
      <c r="N1181" s="4" t="inlineStr">
        <is>
          <t/>
        </is>
      </c>
      <c r="O1181" s="4" t="inlineStr">
        <is>
          <t/>
        </is>
      </c>
      <c r="P1181" s="4" t="inlineStr">
        <is>
          <t/>
        </is>
      </c>
      <c r="Q1181" s="4" t="inlineStr">
        <is>
          <t/>
        </is>
      </c>
      <c r="R1181" s="4" t="inlineStr">
        <is>
          <t/>
        </is>
      </c>
      <c r="S1181" s="4" t="inlineStr">
        <is>
          <t>https://www.contratacion.euskadi.eus/webkpe00-kpeperfi/es/contenidos/anuncio_contratacion/expcm433377/es_doc/images/logo_ifas.gif</t>
        </is>
      </c>
      <c r="T1181" s="4" t="inlineStr">
        <is>
          <t>Instituto Foral de Asistencia Social de Bizkaia</t>
        </is>
      </c>
      <c r="U1181" s="4" t="inlineStr">
        <is>
          <t>P9800001A - Instituto Foral de Asistencia Social de Bizkaia</t>
        </is>
      </c>
      <c r="V1181" s="4" t="inlineStr">
        <is>
          <t>Gerente/a</t>
        </is>
      </c>
      <c r="W1181" s="4" t="inlineStr">
        <is>
          <t/>
        </is>
      </c>
      <c r="X1181" s="4" t="inlineStr">
        <is>
          <t/>
        </is>
      </c>
      <c r="Y1181" s="4" t="inlineStr">
        <is>
          <t/>
        </is>
      </c>
      <c r="Z1181" s="4" t="inlineStr">
        <is>
          <t>https://www.contratacion.euskadi.eus/anuncio_contratacion/productos-alimenticios-diversos/expcm433377/webkpe00-kpesimpc/es/</t>
        </is>
      </c>
      <c r="AA1181" s="4" t="inlineStr">
        <is>
          <t>https://www.contratacion.euskadi.eus/webkpe00-kpesimpc/es/contenidos/anuncio_contratacion/expcm433377/es_doc/index.html</t>
        </is>
      </c>
      <c r="AB1181" s="4" t="inlineStr">
        <is>
          <t>https://www.contratacion.euskadi.eus/contenidos/anuncio_contratacion/expcm433377/es_doc/data/es_r01dtpd19688d548ab6c5656d37c976b25f64d9893</t>
        </is>
      </c>
      <c r="AC1181" s="4" t="inlineStr">
        <is>
          <t>https://www.contratacion.euskadi.eus/contenidos/anuncio_contratacion/expcm433377/r01Index/expcm433377-idxContent.xml</t>
        </is>
      </c>
      <c r="AD1181" s="4" t="inlineStr">
        <is>
          <t>10/01/2026</t>
        </is>
      </c>
      <c r="AE1181" s="4" t="inlineStr">
        <is>
          <t>r01epd01218c1204011bfc56628142af83964295e</t>
        </is>
      </c>
      <c r="AF1181" s="4" t="inlineStr">
        <is>
          <t>Instituto Foral de Asistencia Social de Bizkaia (IFAS)</t>
        </is>
      </c>
      <c r="AG1181" s="4" t="inlineStr">
        <is>
          <t>r01etpd15e132ccb8f1b4834749b6df90400fba3b9</t>
        </is>
      </c>
      <c r="AH1181" s="4" t="inlineStr">
        <is>
          <t>Instituto Foral de Asistencia Social de Bizkaia (IFAS)</t>
        </is>
      </c>
      <c r="AI1181" s="4" t="inlineStr">
        <is>
          <t/>
        </is>
      </c>
      <c r="AJ1181" s="4" t="inlineStr">
        <is>
          <t/>
        </is>
      </c>
    </row>
    <row r="1182" customHeight="true" ht="15.0">
      <c r="A1182" s="4" t="inlineStr">
        <is>
          <t>Productos alimenticios diversos</t>
        </is>
      </c>
      <c r="B1182" s="4" t="inlineStr">
        <is>
          <t/>
        </is>
      </c>
      <c r="C1182" s="4" t="inlineStr">
        <is>
          <t>Gobierno Vasco</t>
        </is>
      </c>
      <c r="D1182" s="4" t="inlineStr">
        <is>
          <t/>
        </is>
      </c>
      <c r="E1182" s="4" t="inlineStr">
        <is>
          <t/>
        </is>
      </c>
      <c r="F1182" s="4" t="inlineStr">
        <is>
          <t/>
        </is>
      </c>
      <c r="G1182" s="4" t="inlineStr">
        <is>
          <t>Productos alimenticios diversos</t>
        </is>
      </c>
      <c r="H1182" s="4" t="inlineStr">
        <is>
          <t>Productos alimenticios diversos</t>
        </is>
      </c>
      <c r="I1182" s="4" t="inlineStr">
        <is>
          <t/>
        </is>
      </c>
      <c r="J1182" s="4" t="inlineStr">
        <is>
          <t>30/04/2025</t>
        </is>
      </c>
      <c r="K1182" s="4" t="inlineStr">
        <is>
          <t>00007964/0100003357/23203</t>
        </is>
      </c>
      <c r="L1182" s="4" t="inlineStr">
        <is>
          <t>Adjudicación provisional / definitiva</t>
        </is>
      </c>
      <c r="M1182" s="4" t="inlineStr">
        <is>
          <t>true</t>
        </is>
      </c>
      <c r="N1182" s="4" t="inlineStr">
        <is>
          <t/>
        </is>
      </c>
      <c r="O1182" s="4" t="inlineStr">
        <is>
          <t/>
        </is>
      </c>
      <c r="P1182" s="4" t="inlineStr">
        <is>
          <t/>
        </is>
      </c>
      <c r="Q1182" s="4" t="inlineStr">
        <is>
          <t/>
        </is>
      </c>
      <c r="R1182" s="4" t="inlineStr">
        <is>
          <t/>
        </is>
      </c>
      <c r="S1182" s="4" t="inlineStr">
        <is>
          <t>https://www.contratacion.euskadi.eus/webkpe00-kpeperfi/es/contenidos/anuncio_contratacion/expcm433378/es_doc/images/logo_ifas.gif</t>
        </is>
      </c>
      <c r="T1182" s="4" t="inlineStr">
        <is>
          <t>Instituto Foral de Asistencia Social de Bizkaia</t>
        </is>
      </c>
      <c r="U1182" s="4" t="inlineStr">
        <is>
          <t>P9800001A - Instituto Foral de Asistencia Social de Bizkaia</t>
        </is>
      </c>
      <c r="V1182" s="4" t="inlineStr">
        <is>
          <t>Gerente/a</t>
        </is>
      </c>
      <c r="W1182" s="4" t="inlineStr">
        <is>
          <t/>
        </is>
      </c>
      <c r="X1182" s="4" t="inlineStr">
        <is>
          <t/>
        </is>
      </c>
      <c r="Y1182" s="4" t="inlineStr">
        <is>
          <t/>
        </is>
      </c>
      <c r="Z1182" s="4" t="inlineStr">
        <is>
          <t>https://www.contratacion.euskadi.eus/anuncio_contratacion/productos-alimenticios-diversos/expcm433378/webkpe00-kpesimpc/es/</t>
        </is>
      </c>
      <c r="AA1182" s="4" t="inlineStr">
        <is>
          <t>https://www.contratacion.euskadi.eus/webkpe00-kpesimpc/es/contenidos/anuncio_contratacion/expcm433378/es_doc/index.html</t>
        </is>
      </c>
      <c r="AB1182" s="4" t="inlineStr">
        <is>
          <t>https://www.contratacion.euskadi.eus/contenidos/anuncio_contratacion/expcm433378/es_doc/data/es_r01dtpd19688d570836c5656d39c07a5fe1aa2d581</t>
        </is>
      </c>
      <c r="AC1182" s="4" t="inlineStr">
        <is>
          <t>https://www.contratacion.euskadi.eus/contenidos/anuncio_contratacion/expcm433378/r01Index/expcm433378-idxContent.xml</t>
        </is>
      </c>
      <c r="AD1182" s="4" t="inlineStr">
        <is>
          <t>10/01/2026</t>
        </is>
      </c>
      <c r="AE1182" s="4" t="inlineStr">
        <is>
          <t>r01epd01218c1204011bfc56628142af83964295e</t>
        </is>
      </c>
      <c r="AF1182" s="4" t="inlineStr">
        <is>
          <t>Instituto Foral de Asistencia Social de Bizkaia (IFAS)</t>
        </is>
      </c>
      <c r="AG1182" s="4" t="inlineStr">
        <is>
          <t>r01etpd15e132ccb8f1b4834749b6df90400fba3b9</t>
        </is>
      </c>
      <c r="AH1182" s="4" t="inlineStr">
        <is>
          <t>Instituto Foral de Asistencia Social de Bizkaia (IFAS)</t>
        </is>
      </c>
      <c r="AI1182" s="4" t="inlineStr">
        <is>
          <t/>
        </is>
      </c>
      <c r="AJ1182" s="4" t="inlineStr">
        <is>
          <t/>
        </is>
      </c>
    </row>
    <row r="1183" customHeight="true" ht="15.0">
      <c r="A1183" s="4" t="inlineStr">
        <is>
          <t>MÃ¡quinas, equipo y artÃ­culos de oficina y de informÃ¡tica, ex</t>
        </is>
      </c>
      <c r="B1183" s="4" t="inlineStr">
        <is>
          <t/>
        </is>
      </c>
      <c r="C1183" s="4" t="inlineStr">
        <is>
          <t>Gobierno Vasco</t>
        </is>
      </c>
      <c r="D1183" s="4" t="inlineStr">
        <is>
          <t/>
        </is>
      </c>
      <c r="E1183" s="4" t="inlineStr">
        <is>
          <t/>
        </is>
      </c>
      <c r="F1183" s="4" t="inlineStr">
        <is>
          <t/>
        </is>
      </c>
      <c r="G1183" s="4" t="inlineStr">
        <is>
          <t>MÃ¡quinas, equipo y artÃ­culos de oficina y de informÃ¡tica, ex</t>
        </is>
      </c>
      <c r="H1183" s="4" t="inlineStr">
        <is>
          <t>MÃ¡quinas, equipo y artÃ­culos de oficina y de informÃ¡tica, ex</t>
        </is>
      </c>
      <c r="I1183" s="4" t="inlineStr">
        <is>
          <t/>
        </is>
      </c>
      <c r="J1183" s="4" t="inlineStr">
        <is>
          <t>30/04/2025</t>
        </is>
      </c>
      <c r="K1183" s="4" t="inlineStr">
        <is>
          <t>00007964/0100004635/23101</t>
        </is>
      </c>
      <c r="L1183" s="4" t="inlineStr">
        <is>
          <t>Adjudicación provisional / definitiva</t>
        </is>
      </c>
      <c r="M1183" s="4" t="inlineStr">
        <is>
          <t>true</t>
        </is>
      </c>
      <c r="N1183" s="4" t="inlineStr">
        <is>
          <t/>
        </is>
      </c>
      <c r="O1183" s="4" t="inlineStr">
        <is>
          <t/>
        </is>
      </c>
      <c r="P1183" s="4" t="inlineStr">
        <is>
          <t/>
        </is>
      </c>
      <c r="Q1183" s="4" t="inlineStr">
        <is>
          <t/>
        </is>
      </c>
      <c r="R1183" s="4" t="inlineStr">
        <is>
          <t/>
        </is>
      </c>
      <c r="S1183" s="4" t="inlineStr">
        <is>
          <t>https://www.contratacion.euskadi.eus/webkpe00-kpeperfi/es/contenidos/anuncio_contratacion/expcm433379/es_doc/images/logo_ifas.gif</t>
        </is>
      </c>
      <c r="T1183" s="4" t="inlineStr">
        <is>
          <t>Instituto Foral de Asistencia Social de Bizkaia</t>
        </is>
      </c>
      <c r="U1183" s="4" t="inlineStr">
        <is>
          <t>P9800001A - Instituto Foral de Asistencia Social de Bizkaia</t>
        </is>
      </c>
      <c r="V1183" s="4" t="inlineStr">
        <is>
          <t>Gerente/a</t>
        </is>
      </c>
      <c r="W1183" s="4" t="inlineStr">
        <is>
          <t/>
        </is>
      </c>
      <c r="X1183" s="4" t="inlineStr">
        <is>
          <t/>
        </is>
      </c>
      <c r="Y1183" s="4" t="inlineStr">
        <is>
          <t/>
        </is>
      </c>
      <c r="Z1183" s="4" t="inlineStr">
        <is>
          <t>https://www.contratacion.euskadi.eus/anuncio_contratacion/m-quinas-equipo-y-art-culos-oficina-y-inform-tica-ex/expcm433379/webkpe00-kpesimpc/es/</t>
        </is>
      </c>
      <c r="AA1183" s="4" t="inlineStr">
        <is>
          <t>https://www.contratacion.euskadi.eus/webkpe00-kpesimpc/es/contenidos/anuncio_contratacion/expcm433379/es_doc/index.html</t>
        </is>
      </c>
      <c r="AB1183" s="4" t="inlineStr">
        <is>
          <t>https://www.contratacion.euskadi.eus/contenidos/anuncio_contratacion/expcm433379/es_doc/data/es_r01dtpd19688d598cd6c5656d3e14852043d5fc1cf</t>
        </is>
      </c>
      <c r="AC1183" s="4" t="inlineStr">
        <is>
          <t>https://www.contratacion.euskadi.eus/contenidos/anuncio_contratacion/expcm433379/r01Index/expcm433379-idxContent.xml</t>
        </is>
      </c>
      <c r="AD1183" s="4" t="inlineStr">
        <is>
          <t>10/01/2026</t>
        </is>
      </c>
      <c r="AE1183" s="4" t="inlineStr">
        <is>
          <t>r01epd01218c1204011bfc56628142af83964295e</t>
        </is>
      </c>
      <c r="AF1183" s="4" t="inlineStr">
        <is>
          <t>Instituto Foral de Asistencia Social de Bizkaia (IFAS)</t>
        </is>
      </c>
      <c r="AG1183" s="4" t="inlineStr">
        <is>
          <t>r01etpd15e132ccb8f1b4834749b6df90400fba3b9</t>
        </is>
      </c>
      <c r="AH1183" s="4" t="inlineStr">
        <is>
          <t>Instituto Foral de Asistencia Social de Bizkaia (IFAS)</t>
        </is>
      </c>
      <c r="AI1183" s="4" t="inlineStr">
        <is>
          <t/>
        </is>
      </c>
      <c r="AJ1183" s="4" t="inlineStr">
        <is>
          <t/>
        </is>
      </c>
    </row>
    <row r="1184" customHeight="true" ht="15.0">
      <c r="A1184" s="4" t="inlineStr">
        <is>
          <t>Productos alimenticios diversos</t>
        </is>
      </c>
      <c r="B1184" s="4" t="inlineStr">
        <is>
          <t/>
        </is>
      </c>
      <c r="C1184" s="4" t="inlineStr">
        <is>
          <t>Gobierno Vasco</t>
        </is>
      </c>
      <c r="D1184" s="4" t="inlineStr">
        <is>
          <t/>
        </is>
      </c>
      <c r="E1184" s="4" t="inlineStr">
        <is>
          <t/>
        </is>
      </c>
      <c r="F1184" s="4" t="inlineStr">
        <is>
          <t/>
        </is>
      </c>
      <c r="G1184" s="4" t="inlineStr">
        <is>
          <t>Productos alimenticios diversos</t>
        </is>
      </c>
      <c r="H1184" s="4" t="inlineStr">
        <is>
          <t>Productos alimenticios diversos</t>
        </is>
      </c>
      <c r="I1184" s="4" t="inlineStr">
        <is>
          <t/>
        </is>
      </c>
      <c r="J1184" s="4" t="inlineStr">
        <is>
          <t>30/04/2025</t>
        </is>
      </c>
      <c r="K1184" s="4" t="inlineStr">
        <is>
          <t>00007969/0100003357/23203</t>
        </is>
      </c>
      <c r="L1184" s="4" t="inlineStr">
        <is>
          <t>Adjudicación provisional / definitiva</t>
        </is>
      </c>
      <c r="M1184" s="4" t="inlineStr">
        <is>
          <t>true</t>
        </is>
      </c>
      <c r="N1184" s="4" t="inlineStr">
        <is>
          <t/>
        </is>
      </c>
      <c r="O1184" s="4" t="inlineStr">
        <is>
          <t/>
        </is>
      </c>
      <c r="P1184" s="4" t="inlineStr">
        <is>
          <t/>
        </is>
      </c>
      <c r="Q1184" s="4" t="inlineStr">
        <is>
          <t/>
        </is>
      </c>
      <c r="R1184" s="4" t="inlineStr">
        <is>
          <t/>
        </is>
      </c>
      <c r="S1184" s="4" t="inlineStr">
        <is>
          <t>https://www.contratacion.euskadi.eus/webkpe00-kpeperfi/es/contenidos/anuncio_contratacion/expcm433380/es_doc/images/logo_ifas.gif</t>
        </is>
      </c>
      <c r="T1184" s="4" t="inlineStr">
        <is>
          <t>Instituto Foral de Asistencia Social de Bizkaia</t>
        </is>
      </c>
      <c r="U1184" s="4" t="inlineStr">
        <is>
          <t>P9800001A - Instituto Foral de Asistencia Social de Bizkaia</t>
        </is>
      </c>
      <c r="V1184" s="4" t="inlineStr">
        <is>
          <t>Gerente/a</t>
        </is>
      </c>
      <c r="W1184" s="4" t="inlineStr">
        <is>
          <t/>
        </is>
      </c>
      <c r="X1184" s="4" t="inlineStr">
        <is>
          <t/>
        </is>
      </c>
      <c r="Y1184" s="4" t="inlineStr">
        <is>
          <t/>
        </is>
      </c>
      <c r="Z1184" s="4" t="inlineStr">
        <is>
          <t>https://www.contratacion.euskadi.eus/anuncio_contratacion/productos-alimenticios-diversos/expcm433380/webkpe00-kpesimpc/es/</t>
        </is>
      </c>
      <c r="AA1184" s="4" t="inlineStr">
        <is>
          <t>https://www.contratacion.euskadi.eus/webkpe00-kpesimpc/es/contenidos/anuncio_contratacion/expcm433380/es_doc/index.html</t>
        </is>
      </c>
      <c r="AB1184" s="4" t="inlineStr">
        <is>
          <t>https://www.contratacion.euskadi.eus/contenidos/anuncio_contratacion/expcm433380/es_doc/data/es_r01dtpd019688d991c882765004cc984254d152955</t>
        </is>
      </c>
      <c r="AC1184" s="4" t="inlineStr">
        <is>
          <t>https://www.contratacion.euskadi.eus/contenidos/anuncio_contratacion/expcm433380/r01Index/expcm433380-idxContent.xml</t>
        </is>
      </c>
      <c r="AD1184" s="4" t="inlineStr">
        <is>
          <t>10/01/2026</t>
        </is>
      </c>
      <c r="AE1184" s="4" t="inlineStr">
        <is>
          <t>r01epd01218c1204011bfc56628142af83964295e</t>
        </is>
      </c>
      <c r="AF1184" s="4" t="inlineStr">
        <is>
          <t>Instituto Foral de Asistencia Social de Bizkaia (IFAS)</t>
        </is>
      </c>
      <c r="AG1184" s="4" t="inlineStr">
        <is>
          <t>r01etpd15e132ccb8f1b4834749b6df90400fba3b9</t>
        </is>
      </c>
      <c r="AH1184" s="4" t="inlineStr">
        <is>
          <t>Instituto Foral de Asistencia Social de Bizkaia (IFAS)</t>
        </is>
      </c>
      <c r="AI1184" s="4" t="inlineStr">
        <is>
          <t/>
        </is>
      </c>
      <c r="AJ1184" s="4" t="inlineStr">
        <is>
          <t/>
        </is>
      </c>
    </row>
    <row r="1185" customHeight="true" ht="15.0">
      <c r="A1185" s="4" t="inlineStr">
        <is>
          <t>Servicios varios de reparaciÃ³n y mantenimiento</t>
        </is>
      </c>
      <c r="B1185" s="4" t="inlineStr">
        <is>
          <t/>
        </is>
      </c>
      <c r="C1185" s="4" t="inlineStr">
        <is>
          <t>Gobierno Vasco</t>
        </is>
      </c>
      <c r="D1185" s="4" t="inlineStr">
        <is>
          <t/>
        </is>
      </c>
      <c r="E1185" s="4" t="inlineStr">
        <is>
          <t/>
        </is>
      </c>
      <c r="F1185" s="4" t="inlineStr">
        <is>
          <t/>
        </is>
      </c>
      <c r="G1185" s="4" t="inlineStr">
        <is>
          <t>Servicios varios de reparaciÃ³n y mantenimiento</t>
        </is>
      </c>
      <c r="H1185" s="4" t="inlineStr">
        <is>
          <t>Servicios varios de reparaciÃ³n y mantenimiento</t>
        </is>
      </c>
      <c r="I1185" s="4" t="inlineStr">
        <is>
          <t/>
        </is>
      </c>
      <c r="J1185" s="4" t="inlineStr">
        <is>
          <t>30/04/2025</t>
        </is>
      </c>
      <c r="K1185" s="4" t="inlineStr">
        <is>
          <t>00008035/0100000642/22300</t>
        </is>
      </c>
      <c r="L1185" s="4" t="inlineStr">
        <is>
          <t>Adjudicación provisional / definitiva</t>
        </is>
      </c>
      <c r="M1185" s="4" t="inlineStr">
        <is>
          <t>true</t>
        </is>
      </c>
      <c r="N1185" s="4" t="inlineStr">
        <is>
          <t/>
        </is>
      </c>
      <c r="O1185" s="4" t="inlineStr">
        <is>
          <t/>
        </is>
      </c>
      <c r="P1185" s="4" t="inlineStr">
        <is>
          <t/>
        </is>
      </c>
      <c r="Q1185" s="4" t="inlineStr">
        <is>
          <t/>
        </is>
      </c>
      <c r="R1185" s="4" t="inlineStr">
        <is>
          <t/>
        </is>
      </c>
      <c r="S1185" s="4" t="inlineStr">
        <is>
          <t>https://www.contratacion.euskadi.eus/webkpe00-kpeperfi/es/contenidos/anuncio_contratacion/expcm433381/es_doc/images/logo_ifas.gif</t>
        </is>
      </c>
      <c r="T1185" s="4" t="inlineStr">
        <is>
          <t>Instituto Foral de Asistencia Social de Bizkaia</t>
        </is>
      </c>
      <c r="U1185" s="4" t="inlineStr">
        <is>
          <t>P9800001A - Instituto Foral de Asistencia Social de Bizkaia</t>
        </is>
      </c>
      <c r="V1185" s="4" t="inlineStr">
        <is>
          <t>Gerente/a</t>
        </is>
      </c>
      <c r="W1185" s="4" t="inlineStr">
        <is>
          <t/>
        </is>
      </c>
      <c r="X1185" s="4" t="inlineStr">
        <is>
          <t/>
        </is>
      </c>
      <c r="Y1185" s="4" t="inlineStr">
        <is>
          <t/>
        </is>
      </c>
      <c r="Z1185" s="4" t="inlineStr">
        <is>
          <t>https://www.contratacion.euskadi.eus/anuncio_contratacion/servicios-varios-reparaci-n-y-mantenimiento/expcm433381/webkpe00-kpesimpc/es/</t>
        </is>
      </c>
      <c r="AA1185" s="4" t="inlineStr">
        <is>
          <t>https://www.contratacion.euskadi.eus/webkpe00-kpesimpc/es/contenidos/anuncio_contratacion/expcm433381/es_doc/index.html</t>
        </is>
      </c>
      <c r="AB1185" s="4" t="inlineStr">
        <is>
          <t>https://www.contratacion.euskadi.eus/contenidos/anuncio_contratacion/expcm433381/es_doc/data/es_r01dtpd019688d9b51c8276500b1c7bedab71684f4</t>
        </is>
      </c>
      <c r="AC1185" s="4" t="inlineStr">
        <is>
          <t>https://www.contratacion.euskadi.eus/contenidos/anuncio_contratacion/expcm433381/r01Index/expcm433381-idxContent.xml</t>
        </is>
      </c>
      <c r="AD1185" s="4" t="inlineStr">
        <is>
          <t>10/01/2026</t>
        </is>
      </c>
      <c r="AE1185" s="4" t="inlineStr">
        <is>
          <t>r01epd01218c1204011bfc56628142af83964295e</t>
        </is>
      </c>
      <c r="AF1185" s="4" t="inlineStr">
        <is>
          <t>Instituto Foral de Asistencia Social de Bizkaia (IFAS)</t>
        </is>
      </c>
      <c r="AG1185" s="4" t="inlineStr">
        <is>
          <t>r01etpd15e132ccb8f1b4834749b6df90400fba3b9</t>
        </is>
      </c>
      <c r="AH1185" s="4" t="inlineStr">
        <is>
          <t>Instituto Foral de Asistencia Social de Bizkaia (IFAS)</t>
        </is>
      </c>
      <c r="AI1185" s="4" t="inlineStr">
        <is>
          <t/>
        </is>
      </c>
      <c r="AJ1185" s="4" t="inlineStr">
        <is>
          <t/>
        </is>
      </c>
    </row>
    <row r="1186" customHeight="true" ht="15.0">
      <c r="A1186" s="4" t="inlineStr">
        <is>
          <t>ReparaciÃ³n y mantenimiento de instalaciones</t>
        </is>
      </c>
      <c r="B1186" s="4" t="inlineStr">
        <is>
          <t/>
        </is>
      </c>
      <c r="C1186" s="4" t="inlineStr">
        <is>
          <t>Gobierno Vasco</t>
        </is>
      </c>
      <c r="D1186" s="4" t="inlineStr">
        <is>
          <t/>
        </is>
      </c>
      <c r="E1186" s="4" t="inlineStr">
        <is>
          <t/>
        </is>
      </c>
      <c r="F1186" s="4" t="inlineStr">
        <is>
          <t/>
        </is>
      </c>
      <c r="G1186" s="4" t="inlineStr">
        <is>
          <t>ReparaciÃ³n y mantenimiento de instalaciones</t>
        </is>
      </c>
      <c r="H1186" s="4" t="inlineStr">
        <is>
          <t>ReparaciÃ³n y mantenimiento de instalaciones</t>
        </is>
      </c>
      <c r="I1186" s="4" t="inlineStr">
        <is>
          <t/>
        </is>
      </c>
      <c r="J1186" s="4" t="inlineStr">
        <is>
          <t>30/04/2025</t>
        </is>
      </c>
      <c r="K1186" s="4" t="inlineStr">
        <is>
          <t>00008041/0100005275/23799</t>
        </is>
      </c>
      <c r="L1186" s="4" t="inlineStr">
        <is>
          <t>Adjudicación provisional / definitiva</t>
        </is>
      </c>
      <c r="M1186" s="4" t="inlineStr">
        <is>
          <t>true</t>
        </is>
      </c>
      <c r="N1186" s="4" t="inlineStr">
        <is>
          <t/>
        </is>
      </c>
      <c r="O1186" s="4" t="inlineStr">
        <is>
          <t/>
        </is>
      </c>
      <c r="P1186" s="4" t="inlineStr">
        <is>
          <t/>
        </is>
      </c>
      <c r="Q1186" s="4" t="inlineStr">
        <is>
          <t/>
        </is>
      </c>
      <c r="R1186" s="4" t="inlineStr">
        <is>
          <t/>
        </is>
      </c>
      <c r="S1186" s="4" t="inlineStr">
        <is>
          <t>https://www.contratacion.euskadi.eus/webkpe00-kpeperfi/es/contenidos/anuncio_contratacion/expcm433382/es_doc/images/logo_ifas.gif</t>
        </is>
      </c>
      <c r="T1186" s="4" t="inlineStr">
        <is>
          <t>Instituto Foral de Asistencia Social de Bizkaia</t>
        </is>
      </c>
      <c r="U1186" s="4" t="inlineStr">
        <is>
          <t>P9800001A - Instituto Foral de Asistencia Social de Bizkaia</t>
        </is>
      </c>
      <c r="V1186" s="4" t="inlineStr">
        <is>
          <t>Gerente/a</t>
        </is>
      </c>
      <c r="W1186" s="4" t="inlineStr">
        <is>
          <t/>
        </is>
      </c>
      <c r="X1186" s="4" t="inlineStr">
        <is>
          <t/>
        </is>
      </c>
      <c r="Y1186" s="4" t="inlineStr">
        <is>
          <t/>
        </is>
      </c>
      <c r="Z1186" s="4" t="inlineStr">
        <is>
          <t>https://www.contratacion.euskadi.eus/anuncio_contratacion/reparaci-n-y-mantenimiento-instalaciones/expcm433382/webkpe00-kpesimpc/es/</t>
        </is>
      </c>
      <c r="AA1186" s="4" t="inlineStr">
        <is>
          <t>https://www.contratacion.euskadi.eus/webkpe00-kpesimpc/es/contenidos/anuncio_contratacion/expcm433382/es_doc/index.html</t>
        </is>
      </c>
      <c r="AB1186" s="4" t="inlineStr">
        <is>
          <t>https://www.contratacion.euskadi.eus/contenidos/anuncio_contratacion/expcm433382/es_doc/data/es_r01dtpd019688d9dea5827650012d0df0af2cc2924</t>
        </is>
      </c>
      <c r="AC1186" s="4" t="inlineStr">
        <is>
          <t>https://www.contratacion.euskadi.eus/contenidos/anuncio_contratacion/expcm433382/r01Index/expcm433382-idxContent.xml</t>
        </is>
      </c>
      <c r="AD1186" s="4" t="inlineStr">
        <is>
          <t>10/01/2026</t>
        </is>
      </c>
      <c r="AE1186" s="4" t="inlineStr">
        <is>
          <t>r01epd01218c1204011bfc56628142af83964295e</t>
        </is>
      </c>
      <c r="AF1186" s="4" t="inlineStr">
        <is>
          <t>Instituto Foral de Asistencia Social de Bizkaia (IFAS)</t>
        </is>
      </c>
      <c r="AG1186" s="4" t="inlineStr">
        <is>
          <t>r01etpd15e132ccb8f1b4834749b6df90400fba3b9</t>
        </is>
      </c>
      <c r="AH1186" s="4" t="inlineStr">
        <is>
          <t>Instituto Foral de Asistencia Social de Bizkaia (IFAS)</t>
        </is>
      </c>
      <c r="AI1186" s="4" t="inlineStr">
        <is>
          <t/>
        </is>
      </c>
      <c r="AJ1186" s="4" t="inlineStr">
        <is>
          <t/>
        </is>
      </c>
    </row>
    <row r="1187" customHeight="true" ht="15.0">
      <c r="A1187" s="4" t="inlineStr">
        <is>
          <t>ReparaciÃ³n y mantenimiento de instalaciones</t>
        </is>
      </c>
      <c r="B1187" s="4" t="inlineStr">
        <is>
          <t/>
        </is>
      </c>
      <c r="C1187" s="4" t="inlineStr">
        <is>
          <t>Gobierno Vasco</t>
        </is>
      </c>
      <c r="D1187" s="4" t="inlineStr">
        <is>
          <t/>
        </is>
      </c>
      <c r="E1187" s="4" t="inlineStr">
        <is>
          <t/>
        </is>
      </c>
      <c r="F1187" s="4" t="inlineStr">
        <is>
          <t/>
        </is>
      </c>
      <c r="G1187" s="4" t="inlineStr">
        <is>
          <t>ReparaciÃ³n y mantenimiento de instalaciones</t>
        </is>
      </c>
      <c r="H1187" s="4" t="inlineStr">
        <is>
          <t>ReparaciÃ³n y mantenimiento de instalaciones</t>
        </is>
      </c>
      <c r="I1187" s="4" t="inlineStr">
        <is>
          <t/>
        </is>
      </c>
      <c r="J1187" s="4" t="inlineStr">
        <is>
          <t>30/04/2025</t>
        </is>
      </c>
      <c r="K1187" s="4" t="inlineStr">
        <is>
          <t>00008041/0100007879/23799</t>
        </is>
      </c>
      <c r="L1187" s="4" t="inlineStr">
        <is>
          <t>Adjudicación provisional / definitiva</t>
        </is>
      </c>
      <c r="M1187" s="4" t="inlineStr">
        <is>
          <t>true</t>
        </is>
      </c>
      <c r="N1187" s="4" t="inlineStr">
        <is>
          <t/>
        </is>
      </c>
      <c r="O1187" s="4" t="inlineStr">
        <is>
          <t/>
        </is>
      </c>
      <c r="P1187" s="4" t="inlineStr">
        <is>
          <t/>
        </is>
      </c>
      <c r="Q1187" s="4" t="inlineStr">
        <is>
          <t/>
        </is>
      </c>
      <c r="R1187" s="4" t="inlineStr">
        <is>
          <t/>
        </is>
      </c>
      <c r="S1187" s="4" t="inlineStr">
        <is>
          <t>https://www.contratacion.euskadi.eus/webkpe00-kpeperfi/es/contenidos/anuncio_contratacion/expcm433383/es_doc/images/logo_ifas.gif</t>
        </is>
      </c>
      <c r="T1187" s="4" t="inlineStr">
        <is>
          <t>Instituto Foral de Asistencia Social de Bizkaia</t>
        </is>
      </c>
      <c r="U1187" s="4" t="inlineStr">
        <is>
          <t>P9800001A - Instituto Foral de Asistencia Social de Bizkaia</t>
        </is>
      </c>
      <c r="V1187" s="4" t="inlineStr">
        <is>
          <t>Gerente/a</t>
        </is>
      </c>
      <c r="W1187" s="4" t="inlineStr">
        <is>
          <t/>
        </is>
      </c>
      <c r="X1187" s="4" t="inlineStr">
        <is>
          <t/>
        </is>
      </c>
      <c r="Y1187" s="4" t="inlineStr">
        <is>
          <t/>
        </is>
      </c>
      <c r="Z1187" s="4" t="inlineStr">
        <is>
          <t>https://www.contratacion.euskadi.eus/anuncio_contratacion/reparaci-n-y-mantenimiento-instalaciones/expcm433383/webkpe00-kpesimpc/es/</t>
        </is>
      </c>
      <c r="AA1187" s="4" t="inlineStr">
        <is>
          <t>https://www.contratacion.euskadi.eus/webkpe00-kpesimpc/es/contenidos/anuncio_contratacion/expcm433383/es_doc/index.html</t>
        </is>
      </c>
      <c r="AB1187" s="4" t="inlineStr">
        <is>
          <t>https://www.contratacion.euskadi.eus/contenidos/anuncio_contratacion/expcm433383/es_doc/data/es_r01dtpd019688da06c182765008abd48879916c857</t>
        </is>
      </c>
      <c r="AC1187" s="4" t="inlineStr">
        <is>
          <t>https://www.contratacion.euskadi.eus/contenidos/anuncio_contratacion/expcm433383/r01Index/expcm433383-idxContent.xml</t>
        </is>
      </c>
      <c r="AD1187" s="4" t="inlineStr">
        <is>
          <t>10/01/2026</t>
        </is>
      </c>
      <c r="AE1187" s="4" t="inlineStr">
        <is>
          <t>r01epd01218c1204011bfc56628142af83964295e</t>
        </is>
      </c>
      <c r="AF1187" s="4" t="inlineStr">
        <is>
          <t>Instituto Foral de Asistencia Social de Bizkaia (IFAS)</t>
        </is>
      </c>
      <c r="AG1187" s="4" t="inlineStr">
        <is>
          <t>r01etpd15e132ccb8f1b4834749b6df90400fba3b9</t>
        </is>
      </c>
      <c r="AH1187" s="4" t="inlineStr">
        <is>
          <t>Instituto Foral de Asistencia Social de Bizkaia (IFAS)</t>
        </is>
      </c>
      <c r="AI1187" s="4" t="inlineStr">
        <is>
          <t/>
        </is>
      </c>
      <c r="AJ1187" s="4" t="inlineStr">
        <is>
          <t/>
        </is>
      </c>
    </row>
    <row r="1188" customHeight="true" ht="15.0">
      <c r="A1188" s="4" t="inlineStr">
        <is>
          <t>ReparaciÃ³n y mantenimiento de instalaciones</t>
        </is>
      </c>
      <c r="B1188" s="4" t="inlineStr">
        <is>
          <t/>
        </is>
      </c>
      <c r="C1188" s="4" t="inlineStr">
        <is>
          <t>Gobierno Vasco</t>
        </is>
      </c>
      <c r="D1188" s="4" t="inlineStr">
        <is>
          <t/>
        </is>
      </c>
      <c r="E1188" s="4" t="inlineStr">
        <is>
          <t/>
        </is>
      </c>
      <c r="F1188" s="4" t="inlineStr">
        <is>
          <t/>
        </is>
      </c>
      <c r="G1188" s="4" t="inlineStr">
        <is>
          <t>ReparaciÃ³n y mantenimiento de instalaciones</t>
        </is>
      </c>
      <c r="H1188" s="4" t="inlineStr">
        <is>
          <t>ReparaciÃ³n y mantenimiento de instalaciones</t>
        </is>
      </c>
      <c r="I1188" s="4" t="inlineStr">
        <is>
          <t/>
        </is>
      </c>
      <c r="J1188" s="4" t="inlineStr">
        <is>
          <t>30/04/2025</t>
        </is>
      </c>
      <c r="K1188" s="4" t="inlineStr">
        <is>
          <t>00008041/0100013767/22600</t>
        </is>
      </c>
      <c r="L1188" s="4" t="inlineStr">
        <is>
          <t>Adjudicación provisional / definitiva</t>
        </is>
      </c>
      <c r="M1188" s="4" t="inlineStr">
        <is>
          <t>true</t>
        </is>
      </c>
      <c r="N1188" s="4" t="inlineStr">
        <is>
          <t/>
        </is>
      </c>
      <c r="O1188" s="4" t="inlineStr">
        <is>
          <t/>
        </is>
      </c>
      <c r="P1188" s="4" t="inlineStr">
        <is>
          <t/>
        </is>
      </c>
      <c r="Q1188" s="4" t="inlineStr">
        <is>
          <t/>
        </is>
      </c>
      <c r="R1188" s="4" t="inlineStr">
        <is>
          <t/>
        </is>
      </c>
      <c r="S1188" s="4" t="inlineStr">
        <is>
          <t>https://www.contratacion.euskadi.eus/webkpe00-kpeperfi/es/contenidos/anuncio_contratacion/expcm433384/es_doc/images/logo_ifas.gif</t>
        </is>
      </c>
      <c r="T1188" s="4" t="inlineStr">
        <is>
          <t>Instituto Foral de Asistencia Social de Bizkaia</t>
        </is>
      </c>
      <c r="U1188" s="4" t="inlineStr">
        <is>
          <t>P9800001A - Instituto Foral de Asistencia Social de Bizkaia</t>
        </is>
      </c>
      <c r="V1188" s="4" t="inlineStr">
        <is>
          <t>Gerente/a</t>
        </is>
      </c>
      <c r="W1188" s="4" t="inlineStr">
        <is>
          <t/>
        </is>
      </c>
      <c r="X1188" s="4" t="inlineStr">
        <is>
          <t/>
        </is>
      </c>
      <c r="Y1188" s="4" t="inlineStr">
        <is>
          <t/>
        </is>
      </c>
      <c r="Z1188" s="4" t="inlineStr">
        <is>
          <t>https://www.contratacion.euskadi.eus/anuncio_contratacion/reparaci-n-y-mantenimiento-instalaciones/expcm433384/webkpe00-kpesimpc/es/</t>
        </is>
      </c>
      <c r="AA1188" s="4" t="inlineStr">
        <is>
          <t>https://www.contratacion.euskadi.eus/webkpe00-kpesimpc/es/contenidos/anuncio_contratacion/expcm433384/es_doc/index.html</t>
        </is>
      </c>
      <c r="AB1188" s="4" t="inlineStr">
        <is>
          <t>https://www.contratacion.euskadi.eus/contenidos/anuncio_contratacion/expcm433384/es_doc/data/es_r01dtpd019688da2e3f8276500efbd856e8e2e165c</t>
        </is>
      </c>
      <c r="AC1188" s="4" t="inlineStr">
        <is>
          <t>https://www.contratacion.euskadi.eus/contenidos/anuncio_contratacion/expcm433384/r01Index/expcm433384-idxContent.xml</t>
        </is>
      </c>
      <c r="AD1188" s="4" t="inlineStr">
        <is>
          <t>10/01/2026</t>
        </is>
      </c>
      <c r="AE1188" s="4" t="inlineStr">
        <is>
          <t>r01epd01218c1204011bfc56628142af83964295e</t>
        </is>
      </c>
      <c r="AF1188" s="4" t="inlineStr">
        <is>
          <t>Instituto Foral de Asistencia Social de Bizkaia (IFAS)</t>
        </is>
      </c>
      <c r="AG1188" s="4" t="inlineStr">
        <is>
          <t>r01etpd15e132ccb8f1b4834749b6df90400fba3b9</t>
        </is>
      </c>
      <c r="AH1188" s="4" t="inlineStr">
        <is>
          <t>Instituto Foral de Asistencia Social de Bizkaia (IFAS)</t>
        </is>
      </c>
      <c r="AI1188" s="4" t="inlineStr">
        <is>
          <t/>
        </is>
      </c>
      <c r="AJ1188" s="4" t="inlineStr">
        <is>
          <t/>
        </is>
      </c>
    </row>
    <row r="1189" customHeight="true" ht="15.0">
      <c r="A1189" s="4" t="inlineStr">
        <is>
          <t>Servicios diversos</t>
        </is>
      </c>
      <c r="B1189" s="4" t="inlineStr">
        <is>
          <t/>
        </is>
      </c>
      <c r="C1189" s="4" t="inlineStr">
        <is>
          <t>Gobierno Vasco</t>
        </is>
      </c>
      <c r="D1189" s="4" t="inlineStr">
        <is>
          <t/>
        </is>
      </c>
      <c r="E1189" s="4" t="inlineStr">
        <is>
          <t/>
        </is>
      </c>
      <c r="F1189" s="4" t="inlineStr">
        <is>
          <t/>
        </is>
      </c>
      <c r="G1189" s="4" t="inlineStr">
        <is>
          <t>Servicios diversos</t>
        </is>
      </c>
      <c r="H1189" s="4" t="inlineStr">
        <is>
          <t>Servicios diversos</t>
        </is>
      </c>
      <c r="I1189" s="4" t="inlineStr">
        <is>
          <t/>
        </is>
      </c>
      <c r="J1189" s="4" t="inlineStr">
        <is>
          <t>30/04/2025</t>
        </is>
      </c>
      <c r="K1189" s="4" t="inlineStr">
        <is>
          <t>00008068/0100031508/21300</t>
        </is>
      </c>
      <c r="L1189" s="4" t="inlineStr">
        <is>
          <t>Adjudicación provisional / definitiva</t>
        </is>
      </c>
      <c r="M1189" s="4" t="inlineStr">
        <is>
          <t>true</t>
        </is>
      </c>
      <c r="N1189" s="4" t="inlineStr">
        <is>
          <t/>
        </is>
      </c>
      <c r="O1189" s="4" t="inlineStr">
        <is>
          <t/>
        </is>
      </c>
      <c r="P1189" s="4" t="inlineStr">
        <is>
          <t/>
        </is>
      </c>
      <c r="Q1189" s="4" t="inlineStr">
        <is>
          <t/>
        </is>
      </c>
      <c r="R1189" s="4" t="inlineStr">
        <is>
          <t/>
        </is>
      </c>
      <c r="S1189" s="4" t="inlineStr">
        <is>
          <t>https://www.contratacion.euskadi.eus/webkpe00-kpeperfi/es/contenidos/anuncio_contratacion/expcm433385/es_doc/images/logo_ifas.gif</t>
        </is>
      </c>
      <c r="T1189" s="4" t="inlineStr">
        <is>
          <t>Instituto Foral de Asistencia Social de Bizkaia</t>
        </is>
      </c>
      <c r="U1189" s="4" t="inlineStr">
        <is>
          <t>P9800001A - Instituto Foral de Asistencia Social de Bizkaia</t>
        </is>
      </c>
      <c r="V1189" s="4" t="inlineStr">
        <is>
          <t>Gerente/a</t>
        </is>
      </c>
      <c r="W1189" s="4" t="inlineStr">
        <is>
          <t/>
        </is>
      </c>
      <c r="X1189" s="4" t="inlineStr">
        <is>
          <t/>
        </is>
      </c>
      <c r="Y1189" s="4" t="inlineStr">
        <is>
          <t/>
        </is>
      </c>
      <c r="Z1189" s="4" t="inlineStr">
        <is>
          <t>https://www.contratacion.euskadi.eus/anuncio_contratacion/servicios-diversos/expcm433385/webkpe00-kpesimpc/es/</t>
        </is>
      </c>
      <c r="AA1189" s="4" t="inlineStr">
        <is>
          <t>https://www.contratacion.euskadi.eus/webkpe00-kpesimpc/es/contenidos/anuncio_contratacion/expcm433385/es_doc/index.html</t>
        </is>
      </c>
      <c r="AB1189" s="4" t="inlineStr">
        <is>
          <t>https://www.contratacion.euskadi.eus/contenidos/anuncio_contratacion/expcm433385/es_doc/data/es_r01dtpd19688de20386c5656d36c23dec678ce39cf</t>
        </is>
      </c>
      <c r="AC1189" s="4" t="inlineStr">
        <is>
          <t>https://www.contratacion.euskadi.eus/contenidos/anuncio_contratacion/expcm433385/r01Index/expcm433385-idxContent.xml</t>
        </is>
      </c>
      <c r="AD1189" s="4" t="inlineStr">
        <is>
          <t>10/01/2026</t>
        </is>
      </c>
      <c r="AE1189" s="4" t="inlineStr">
        <is>
          <t>r01epd01218c1204011bfc56628142af83964295e</t>
        </is>
      </c>
      <c r="AF1189" s="4" t="inlineStr">
        <is>
          <t>Instituto Foral de Asistencia Social de Bizkaia (IFAS)</t>
        </is>
      </c>
      <c r="AG1189" s="4" t="inlineStr">
        <is>
          <t>r01etpd15e132ccb8f1b4834749b6df90400fba3b9</t>
        </is>
      </c>
      <c r="AH1189" s="4" t="inlineStr">
        <is>
          <t>Instituto Foral de Asistencia Social de Bizkaia (IFAS)</t>
        </is>
      </c>
      <c r="AI1189" s="4" t="inlineStr">
        <is>
          <t/>
        </is>
      </c>
      <c r="AJ1189" s="4" t="inlineStr">
        <is>
          <t/>
        </is>
      </c>
    </row>
    <row r="1190" customHeight="true" ht="15.0">
      <c r="A1190" s="4" t="inlineStr">
        <is>
          <t>Servicios de impresiÃ³n</t>
        </is>
      </c>
      <c r="B1190" s="4" t="inlineStr">
        <is>
          <t/>
        </is>
      </c>
      <c r="C1190" s="4" t="inlineStr">
        <is>
          <t>Gobierno Vasco</t>
        </is>
      </c>
      <c r="D1190" s="4" t="inlineStr">
        <is>
          <t/>
        </is>
      </c>
      <c r="E1190" s="4" t="inlineStr">
        <is>
          <t/>
        </is>
      </c>
      <c r="F1190" s="4" t="inlineStr">
        <is>
          <t/>
        </is>
      </c>
      <c r="G1190" s="4" t="inlineStr">
        <is>
          <t>Servicios de impresiÃ³n</t>
        </is>
      </c>
      <c r="H1190" s="4" t="inlineStr">
        <is>
          <t>Servicios de impresiÃ³n</t>
        </is>
      </c>
      <c r="I1190" s="4" t="inlineStr">
        <is>
          <t/>
        </is>
      </c>
      <c r="J1190" s="4" t="inlineStr">
        <is>
          <t>30/04/2025</t>
        </is>
      </c>
      <c r="K1190" s="4" t="inlineStr">
        <is>
          <t>00008074/0100008931/21600</t>
        </is>
      </c>
      <c r="L1190" s="4" t="inlineStr">
        <is>
          <t>Adjudicación provisional / definitiva</t>
        </is>
      </c>
      <c r="M1190" s="4" t="inlineStr">
        <is>
          <t>true</t>
        </is>
      </c>
      <c r="N1190" s="4" t="inlineStr">
        <is>
          <t/>
        </is>
      </c>
      <c r="O1190" s="4" t="inlineStr">
        <is>
          <t/>
        </is>
      </c>
      <c r="P1190" s="4" t="inlineStr">
        <is>
          <t/>
        </is>
      </c>
      <c r="Q1190" s="4" t="inlineStr">
        <is>
          <t/>
        </is>
      </c>
      <c r="R1190" s="4" t="inlineStr">
        <is>
          <t/>
        </is>
      </c>
      <c r="S1190" s="4" t="inlineStr">
        <is>
          <t>https://www.contratacion.euskadi.eus/webkpe00-kpeperfi/es/contenidos/anuncio_contratacion/expcm433386/es_doc/images/logo_ifas.gif</t>
        </is>
      </c>
      <c r="T1190" s="4" t="inlineStr">
        <is>
          <t>Instituto Foral de Asistencia Social de Bizkaia</t>
        </is>
      </c>
      <c r="U1190" s="4" t="inlineStr">
        <is>
          <t>P9800001A - Instituto Foral de Asistencia Social de Bizkaia</t>
        </is>
      </c>
      <c r="V1190" s="4" t="inlineStr">
        <is>
          <t>Gerente/a</t>
        </is>
      </c>
      <c r="W1190" s="4" t="inlineStr">
        <is>
          <t/>
        </is>
      </c>
      <c r="X1190" s="4" t="inlineStr">
        <is>
          <t/>
        </is>
      </c>
      <c r="Y1190" s="4" t="inlineStr">
        <is>
          <t/>
        </is>
      </c>
      <c r="Z1190" s="4" t="inlineStr">
        <is>
          <t>https://www.contratacion.euskadi.eus/anuncio_contratacion/servicios-impresi-n/expcm433386/webkpe00-kpesimpc/es/</t>
        </is>
      </c>
      <c r="AA1190" s="4" t="inlineStr">
        <is>
          <t>https://www.contratacion.euskadi.eus/webkpe00-kpesimpc/es/contenidos/anuncio_contratacion/expcm433386/es_doc/index.html</t>
        </is>
      </c>
      <c r="AB1190" s="4" t="inlineStr">
        <is>
          <t>https://www.contratacion.euskadi.eus/contenidos/anuncio_contratacion/expcm433386/es_doc/data/es_r01dtpd19688de490d6c5656d380e14bf40987d4cd</t>
        </is>
      </c>
      <c r="AC1190" s="4" t="inlineStr">
        <is>
          <t>https://www.contratacion.euskadi.eus/contenidos/anuncio_contratacion/expcm433386/r01Index/expcm433386-idxContent.xml</t>
        </is>
      </c>
      <c r="AD1190" s="4" t="inlineStr">
        <is>
          <t>10/01/2026</t>
        </is>
      </c>
      <c r="AE1190" s="4" t="inlineStr">
        <is>
          <t>r01epd01218c1204011bfc56628142af83964295e</t>
        </is>
      </c>
      <c r="AF1190" s="4" t="inlineStr">
        <is>
          <t>Instituto Foral de Asistencia Social de Bizkaia (IFAS)</t>
        </is>
      </c>
      <c r="AG1190" s="4" t="inlineStr">
        <is>
          <t>r01etpd15e132ccb8f1b4834749b6df90400fba3b9</t>
        </is>
      </c>
      <c r="AH1190" s="4" t="inlineStr">
        <is>
          <t>Instituto Foral de Asistencia Social de Bizkaia (IFAS)</t>
        </is>
      </c>
      <c r="AI1190" s="4" t="inlineStr">
        <is>
          <t/>
        </is>
      </c>
      <c r="AJ1190" s="4" t="inlineStr">
        <is>
          <t/>
        </is>
      </c>
    </row>
    <row r="1191" customHeight="true" ht="15.0">
      <c r="A1191" s="4" t="inlineStr">
        <is>
          <t>ArtÃ­culos de papelerÃ­a y otros artÃ­culos</t>
        </is>
      </c>
      <c r="B1191" s="4" t="inlineStr">
        <is>
          <t/>
        </is>
      </c>
      <c r="C1191" s="4" t="inlineStr">
        <is>
          <t>Gobierno Vasco</t>
        </is>
      </c>
      <c r="D1191" s="4" t="inlineStr">
        <is>
          <t/>
        </is>
      </c>
      <c r="E1191" s="4" t="inlineStr">
        <is>
          <t/>
        </is>
      </c>
      <c r="F1191" s="4" t="inlineStr">
        <is>
          <t/>
        </is>
      </c>
      <c r="G1191" s="4" t="inlineStr">
        <is>
          <t>ArtÃ­culos de papelerÃ­a y otros artÃ­culos</t>
        </is>
      </c>
      <c r="H1191" s="4" t="inlineStr">
        <is>
          <t>ArtÃ­culos de papelerÃ­a y otros artÃ­culos</t>
        </is>
      </c>
      <c r="I1191" s="4" t="inlineStr">
        <is>
          <t/>
        </is>
      </c>
      <c r="J1191" s="4" t="inlineStr">
        <is>
          <t>30/04/2025</t>
        </is>
      </c>
      <c r="K1191" s="4" t="inlineStr">
        <is>
          <t>00008201/0100008931/21600</t>
        </is>
      </c>
      <c r="L1191" s="4" t="inlineStr">
        <is>
          <t>Adjudicación provisional / definitiva</t>
        </is>
      </c>
      <c r="M1191" s="4" t="inlineStr">
        <is>
          <t>true</t>
        </is>
      </c>
      <c r="N1191" s="4" t="inlineStr">
        <is>
          <t/>
        </is>
      </c>
      <c r="O1191" s="4" t="inlineStr">
        <is>
          <t/>
        </is>
      </c>
      <c r="P1191" s="4" t="inlineStr">
        <is>
          <t/>
        </is>
      </c>
      <c r="Q1191" s="4" t="inlineStr">
        <is>
          <t/>
        </is>
      </c>
      <c r="R1191" s="4" t="inlineStr">
        <is>
          <t/>
        </is>
      </c>
      <c r="S1191" s="4" t="inlineStr">
        <is>
          <t>https://www.contratacion.euskadi.eus/webkpe00-kpeperfi/es/contenidos/anuncio_contratacion/expcm433387/es_doc/images/logo_ifas.gif</t>
        </is>
      </c>
      <c r="T1191" s="4" t="inlineStr">
        <is>
          <t>Instituto Foral de Asistencia Social de Bizkaia</t>
        </is>
      </c>
      <c r="U1191" s="4" t="inlineStr">
        <is>
          <t>P9800001A - Instituto Foral de Asistencia Social de Bizkaia</t>
        </is>
      </c>
      <c r="V1191" s="4" t="inlineStr">
        <is>
          <t>Gerente/a</t>
        </is>
      </c>
      <c r="W1191" s="4" t="inlineStr">
        <is>
          <t/>
        </is>
      </c>
      <c r="X1191" s="4" t="inlineStr">
        <is>
          <t/>
        </is>
      </c>
      <c r="Y1191" s="4" t="inlineStr">
        <is>
          <t/>
        </is>
      </c>
      <c r="Z1191" s="4" t="inlineStr">
        <is>
          <t>https://www.contratacion.euskadi.eus/anuncio_contratacion/art-culos-papeler-y-otros-art-culos/expcm433387/webkpe00-kpesimpc/es/</t>
        </is>
      </c>
      <c r="AA1191" s="4" t="inlineStr">
        <is>
          <t>https://www.contratacion.euskadi.eus/webkpe00-kpesimpc/es/contenidos/anuncio_contratacion/expcm433387/es_doc/index.html</t>
        </is>
      </c>
      <c r="AB1191" s="4" t="inlineStr">
        <is>
          <t>https://www.contratacion.euskadi.eus/contenidos/anuncio_contratacion/expcm433387/es_doc/data/es_r01dtpd019688de6fa76c5656d32d8ce4130bd3cfd</t>
        </is>
      </c>
      <c r="AC1191" s="4" t="inlineStr">
        <is>
          <t>https://www.contratacion.euskadi.eus/contenidos/anuncio_contratacion/expcm433387/r01Index/expcm433387-idxContent.xml</t>
        </is>
      </c>
      <c r="AD1191" s="4" t="inlineStr">
        <is>
          <t>10/01/2026</t>
        </is>
      </c>
      <c r="AE1191" s="4" t="inlineStr">
        <is>
          <t>r01epd01218c1204011bfc56628142af83964295e</t>
        </is>
      </c>
      <c r="AF1191" s="4" t="inlineStr">
        <is>
          <t>Instituto Foral de Asistencia Social de Bizkaia (IFAS)</t>
        </is>
      </c>
      <c r="AG1191" s="4" t="inlineStr">
        <is>
          <t>r01etpd15e132ccb8f1b4834749b6df90400fba3b9</t>
        </is>
      </c>
      <c r="AH1191" s="4" t="inlineStr">
        <is>
          <t>Instituto Foral de Asistencia Social de Bizkaia (IFAS)</t>
        </is>
      </c>
      <c r="AI1191" s="4" t="inlineStr">
        <is>
          <t/>
        </is>
      </c>
      <c r="AJ1191" s="4" t="inlineStr">
        <is>
          <t/>
        </is>
      </c>
    </row>
    <row r="1192" customHeight="true" ht="15.0">
      <c r="A1192" s="4" t="inlineStr">
        <is>
          <t>sandiusterriko apartamentu tutelatuetarako garbigailua eta lehorgailua hornitzea</t>
        </is>
      </c>
      <c r="B1192" s="4" t="inlineStr">
        <is>
          <t/>
        </is>
      </c>
      <c r="C1192" s="4" t="inlineStr">
        <is>
          <t>Gobierno Vasco</t>
        </is>
      </c>
      <c r="D1192" s="4" t="inlineStr">
        <is>
          <t/>
        </is>
      </c>
      <c r="E1192" s="4" t="inlineStr">
        <is>
          <t/>
        </is>
      </c>
      <c r="F1192" s="4" t="inlineStr">
        <is>
          <t/>
        </is>
      </c>
      <c r="G1192" s="4" t="inlineStr">
        <is>
          <t>sandiusterriko apartamentu tutelatuetarako garbigailua eta lehorgailua hornitzea</t>
        </is>
      </c>
      <c r="H1192" s="4" t="inlineStr">
        <is>
          <t>sandiusterriko apartamentu tutelatuetarako garbigailua eta lehorgailua hornitzea</t>
        </is>
      </c>
      <c r="I1192" s="4" t="inlineStr">
        <is>
          <t/>
        </is>
      </c>
      <c r="J1192" s="4" t="inlineStr">
        <is>
          <t>06/05/2025</t>
        </is>
      </c>
      <c r="K1192" s="4" t="inlineStr">
        <is>
          <t>2025-ESKA-000297-00</t>
        </is>
      </c>
      <c r="L1192" s="4" t="inlineStr">
        <is>
          <t>Adjudicación provisional / definitiva</t>
        </is>
      </c>
      <c r="M1192" s="4" t="inlineStr">
        <is>
          <t>true</t>
        </is>
      </c>
      <c r="N1192" s="4" t="inlineStr">
        <is>
          <t/>
        </is>
      </c>
      <c r="O1192" s="4" t="inlineStr">
        <is>
          <t/>
        </is>
      </c>
      <c r="P1192" s="4" t="inlineStr">
        <is>
          <t/>
        </is>
      </c>
      <c r="Q1192" s="4" t="inlineStr">
        <is>
          <t/>
        </is>
      </c>
      <c r="R1192" s="4" t="inlineStr">
        <is>
          <t/>
        </is>
      </c>
      <c r="S1192" s="4" t="inlineStr">
        <is>
          <t>https://www.contratacion.euskadi.eus/webkpe00-kpeperfi/es/contenidos/anuncio_contratacion/expcm435948/es_doc/images/hernani_logo.jpg</t>
        </is>
      </c>
      <c r="T1192" s="4" t="inlineStr">
        <is>
          <t>Ayuntamiento de Hernani</t>
        </is>
      </c>
      <c r="U1192" s="4" t="inlineStr">
        <is>
          <t>B2004300F - Ayuntamiento de Hernani</t>
        </is>
      </c>
      <c r="V1192" s="4" t="inlineStr">
        <is>
          <t>Alcalde</t>
        </is>
      </c>
      <c r="W1192" s="4" t="inlineStr">
        <is>
          <t/>
        </is>
      </c>
      <c r="X1192" s="4" t="inlineStr">
        <is>
          <t/>
        </is>
      </c>
      <c r="Y1192" s="4" t="inlineStr">
        <is>
          <t/>
        </is>
      </c>
      <c r="Z1192" s="4" t="inlineStr">
        <is>
          <t>https://www.contratacion.euskadi.eus/anuncio_contratacion/sandiusterriko-apartamentu-tutelatuetarako-garbigailua-eta-lehorgailua-hornitzea/webkpe00-kpesimpc/es/</t>
        </is>
      </c>
      <c r="AA1192" s="4" t="inlineStr">
        <is>
          <t>https://www.contratacion.euskadi.eus/webkpe00-kpesimpc/es/contenidos/anuncio_contratacion/expcm435948/es_doc/index.html</t>
        </is>
      </c>
      <c r="AB1192" s="4" t="inlineStr">
        <is>
          <t>https://www.contratacion.euskadi.eus/contenidos/anuncio_contratacion/expcm435948/es_doc/data/es_r01dtpd196a5081c9362f541026a18bfff4463cc4a</t>
        </is>
      </c>
      <c r="AC1192" s="4" t="inlineStr">
        <is>
          <t>https://www.contratacion.euskadi.eus/contenidos/anuncio_contratacion/expcm435948/r01Index/expcm435948-idxContent.xml</t>
        </is>
      </c>
      <c r="AD1192" s="4" t="inlineStr">
        <is>
          <t>14/01/2026</t>
        </is>
      </c>
      <c r="AE1192" s="4" t="inlineStr">
        <is>
          <t>r01etpd150f69471cf19325f3678dc3237cb5165c6</t>
        </is>
      </c>
      <c r="AF1192" s="4" t="inlineStr">
        <is>
          <t>Ayuntamiento de Hernani</t>
        </is>
      </c>
      <c r="AG1192" s="4" t="inlineStr">
        <is>
          <t>r01etpd150f6b7673919325f3677d19a13c2103da1</t>
        </is>
      </c>
      <c r="AH1192" s="4" t="inlineStr">
        <is>
          <t>Ayuntamiento de Hernani</t>
        </is>
      </c>
      <c r="AI1192" s="4" t="inlineStr">
        <is>
          <t/>
        </is>
      </c>
      <c r="AJ1192" s="4" t="inlineStr">
        <is>
          <t/>
        </is>
      </c>
    </row>
    <row r="1193" customHeight="true" ht="15.0">
      <c r="A1193" s="4" t="inlineStr">
        <is>
          <t>brigadako lanetan sortutako hondakinak jasotzeko edukiontzien alokairua, jasotzea eta kudeatzeko zerbitzua</t>
        </is>
      </c>
      <c r="B1193" s="4" t="inlineStr">
        <is>
          <t/>
        </is>
      </c>
      <c r="C1193" s="4" t="inlineStr">
        <is>
          <t>Gobierno Vasco</t>
        </is>
      </c>
      <c r="D1193" s="4" t="inlineStr">
        <is>
          <t/>
        </is>
      </c>
      <c r="E1193" s="4" t="inlineStr">
        <is>
          <t/>
        </is>
      </c>
      <c r="F1193" s="4" t="inlineStr">
        <is>
          <t/>
        </is>
      </c>
      <c r="G1193" s="4" t="inlineStr">
        <is>
          <t>brigadako lanetan sortutako hondakinak jasotzeko edukiontzien alokairua, jasotzea eta kudeatzeko zerbitzua</t>
        </is>
      </c>
      <c r="H1193" s="4" t="inlineStr">
        <is>
          <t>brigadako lanetan sortutako hondakinak jasotzeko edukiontzien alokairua, jasotzea eta kudeatzeko zerbitzua</t>
        </is>
      </c>
      <c r="I1193" s="4" t="inlineStr">
        <is>
          <t/>
        </is>
      </c>
      <c r="J1193" s="4" t="inlineStr">
        <is>
          <t>06/05/2025</t>
        </is>
      </c>
      <c r="K1193" s="4" t="inlineStr">
        <is>
          <t>2025-ESKA-000310-00</t>
        </is>
      </c>
      <c r="L1193" s="4" t="inlineStr">
        <is>
          <t>Adjudicación provisional / definitiva</t>
        </is>
      </c>
      <c r="M1193" s="4" t="inlineStr">
        <is>
          <t>true</t>
        </is>
      </c>
      <c r="N1193" s="4" t="inlineStr">
        <is>
          <t/>
        </is>
      </c>
      <c r="O1193" s="4" t="inlineStr">
        <is>
          <t/>
        </is>
      </c>
      <c r="P1193" s="4" t="inlineStr">
        <is>
          <t/>
        </is>
      </c>
      <c r="Q1193" s="4" t="inlineStr">
        <is>
          <t/>
        </is>
      </c>
      <c r="R1193" s="4" t="inlineStr">
        <is>
          <t/>
        </is>
      </c>
      <c r="S1193" s="4" t="inlineStr">
        <is>
          <t>https://www.contratacion.euskadi.eus/webkpe00-kpeperfi/es/contenidos/anuncio_contratacion/expcm435959/es_doc/images/hernani_logo.jpg</t>
        </is>
      </c>
      <c r="T1193" s="4" t="inlineStr">
        <is>
          <t>Ayuntamiento de Hernani</t>
        </is>
      </c>
      <c r="U1193" s="4" t="inlineStr">
        <is>
          <t>B2004300F - Ayuntamiento de Hernani</t>
        </is>
      </c>
      <c r="V1193" s="4" t="inlineStr">
        <is>
          <t>Alcalde</t>
        </is>
      </c>
      <c r="W1193" s="4" t="inlineStr">
        <is>
          <t/>
        </is>
      </c>
      <c r="X1193" s="4" t="inlineStr">
        <is>
          <t/>
        </is>
      </c>
      <c r="Y1193" s="4" t="inlineStr">
        <is>
          <t/>
        </is>
      </c>
      <c r="Z1193" s="4" t="inlineStr">
        <is>
          <t>https://www.contratacion.euskadi.eus/anuncio_contratacion/brigadako-lanetan-sortutako-hondakinak-jasotzeko-edukiontzien-alokairua-jasotzea-eta-kudeatzeko-zerbitzua/webkpe00-kpesimpc/es/</t>
        </is>
      </c>
      <c r="AA1193" s="4" t="inlineStr">
        <is>
          <t>https://www.contratacion.euskadi.eus/webkpe00-kpesimpc/es/contenidos/anuncio_contratacion/expcm435959/es_doc/index.html</t>
        </is>
      </c>
      <c r="AB1193" s="4" t="inlineStr">
        <is>
          <t>https://www.contratacion.euskadi.eus/contenidos/anuncio_contratacion/expcm435959/es_doc/data/es_r01dtpd196a51163d06c5656d32a95d2725e823146</t>
        </is>
      </c>
      <c r="AC1193" s="4" t="inlineStr">
        <is>
          <t>https://www.contratacion.euskadi.eus/contenidos/anuncio_contratacion/expcm435959/r01Index/expcm435959-idxContent.xml</t>
        </is>
      </c>
      <c r="AD1193" s="4" t="inlineStr">
        <is>
          <t>14/01/2026</t>
        </is>
      </c>
      <c r="AE1193" s="4" t="inlineStr">
        <is>
          <t>r01etpd150f69471cf19325f3678dc3237cb5165c6</t>
        </is>
      </c>
      <c r="AF1193" s="4" t="inlineStr">
        <is>
          <t>Ayuntamiento de Hernani</t>
        </is>
      </c>
      <c r="AG1193" s="4" t="inlineStr">
        <is>
          <t>r01etpd150f6b7673919325f3677d19a13c2103da1</t>
        </is>
      </c>
      <c r="AH1193" s="4" t="inlineStr">
        <is>
          <t>Ayuntamiento de Hernani</t>
        </is>
      </c>
      <c r="AI1193" s="4" t="inlineStr">
        <is>
          <t/>
        </is>
      </c>
      <c r="AJ1193" s="4" t="inlineStr">
        <is>
          <t/>
        </is>
      </c>
    </row>
    <row r="1194" customHeight="true" ht="15.0">
      <c r="A1194" s="4" t="inlineStr">
        <is>
          <t>eraikinen lantaldeko ibilgailuetako erreminten hornidura</t>
        </is>
      </c>
      <c r="B1194" s="4" t="inlineStr">
        <is>
          <t/>
        </is>
      </c>
      <c r="C1194" s="4" t="inlineStr">
        <is>
          <t>Gobierno Vasco</t>
        </is>
      </c>
      <c r="D1194" s="4" t="inlineStr">
        <is>
          <t/>
        </is>
      </c>
      <c r="E1194" s="4" t="inlineStr">
        <is>
          <t/>
        </is>
      </c>
      <c r="F1194" s="4" t="inlineStr">
        <is>
          <t/>
        </is>
      </c>
      <c r="G1194" s="4" t="inlineStr">
        <is>
          <t>eraikinen lantaldeko ibilgailuetako erreminten hornidura</t>
        </is>
      </c>
      <c r="H1194" s="4" t="inlineStr">
        <is>
          <t>eraikinen lantaldeko ibilgailuetako erreminten hornidura</t>
        </is>
      </c>
      <c r="I1194" s="4" t="inlineStr">
        <is>
          <t/>
        </is>
      </c>
      <c r="J1194" s="4" t="inlineStr">
        <is>
          <t>06/05/2025</t>
        </is>
      </c>
      <c r="K1194" s="4" t="inlineStr">
        <is>
          <t>2025-ESKA-000341-00</t>
        </is>
      </c>
      <c r="L1194" s="4" t="inlineStr">
        <is>
          <t>Adjudicación provisional / definitiva</t>
        </is>
      </c>
      <c r="M1194" s="4" t="inlineStr">
        <is>
          <t>true</t>
        </is>
      </c>
      <c r="N1194" s="4" t="inlineStr">
        <is>
          <t/>
        </is>
      </c>
      <c r="O1194" s="4" t="inlineStr">
        <is>
          <t/>
        </is>
      </c>
      <c r="P1194" s="4" t="inlineStr">
        <is>
          <t/>
        </is>
      </c>
      <c r="Q1194" s="4" t="inlineStr">
        <is>
          <t/>
        </is>
      </c>
      <c r="R1194" s="4" t="inlineStr">
        <is>
          <t/>
        </is>
      </c>
      <c r="S1194" s="4" t="inlineStr">
        <is>
          <t>https://www.contratacion.euskadi.eus/webkpe00-kpeperfi/es/contenidos/anuncio_contratacion/expcm435983/es_doc/images/hernani_logo.jpg</t>
        </is>
      </c>
      <c r="T1194" s="4" t="inlineStr">
        <is>
          <t>Ayuntamiento de Hernani</t>
        </is>
      </c>
      <c r="U1194" s="4" t="inlineStr">
        <is>
          <t>B2004300F - Ayuntamiento de Hernani</t>
        </is>
      </c>
      <c r="V1194" s="4" t="inlineStr">
        <is>
          <t>Alcalde</t>
        </is>
      </c>
      <c r="W1194" s="4" t="inlineStr">
        <is>
          <t/>
        </is>
      </c>
      <c r="X1194" s="4" t="inlineStr">
        <is>
          <t/>
        </is>
      </c>
      <c r="Y1194" s="4" t="inlineStr">
        <is>
          <t/>
        </is>
      </c>
      <c r="Z1194" s="4" t="inlineStr">
        <is>
          <t>https://www.contratacion.euskadi.eus/anuncio_contratacion/eraikinen-lantaldeko-ibilgailuetako-erreminten-hornidura/webkpe00-kpesimpc/es/</t>
        </is>
      </c>
      <c r="AA1194" s="4" t="inlineStr">
        <is>
          <t>https://www.contratacion.euskadi.eus/webkpe00-kpesimpc/es/contenidos/anuncio_contratacion/expcm435983/es_doc/index.html</t>
        </is>
      </c>
      <c r="AB1194" s="4" t="inlineStr">
        <is>
          <t>https://www.contratacion.euskadi.eus/contenidos/anuncio_contratacion/expcm435983/es_doc/data/es_r01dtpd0196a5281d3e82765004bc3023bb9064dd4</t>
        </is>
      </c>
      <c r="AC1194" s="4" t="inlineStr">
        <is>
          <t>https://www.contratacion.euskadi.eus/contenidos/anuncio_contratacion/expcm435983/r01Index/expcm435983-idxContent.xml</t>
        </is>
      </c>
      <c r="AD1194" s="4" t="inlineStr">
        <is>
          <t>14/01/2026</t>
        </is>
      </c>
      <c r="AE1194" s="4" t="inlineStr">
        <is>
          <t>r01etpd150f69471cf19325f3678dc3237cb5165c6</t>
        </is>
      </c>
      <c r="AF1194" s="4" t="inlineStr">
        <is>
          <t>Ayuntamiento de Hernani</t>
        </is>
      </c>
      <c r="AG1194" s="4" t="inlineStr">
        <is>
          <t>r01etpd150f6b7673919325f3677d19a13c2103da1</t>
        </is>
      </c>
      <c r="AH1194" s="4" t="inlineStr">
        <is>
          <t>Ayuntamiento de Hernani</t>
        </is>
      </c>
      <c r="AI1194" s="4" t="inlineStr">
        <is>
          <t/>
        </is>
      </c>
      <c r="AJ1194" s="4" t="inlineStr">
        <is>
          <t/>
        </is>
      </c>
    </row>
    <row r="1195" customHeight="true" ht="15.0">
      <c r="A1195" s="4" t="inlineStr">
        <is>
          <t>hernaniko zuhaitzen liburuaren inpresioa kontratatzea.</t>
        </is>
      </c>
      <c r="B1195" s="4" t="inlineStr">
        <is>
          <t/>
        </is>
      </c>
      <c r="C1195" s="4" t="inlineStr">
        <is>
          <t>Gobierno Vasco</t>
        </is>
      </c>
      <c r="D1195" s="4" t="inlineStr">
        <is>
          <t/>
        </is>
      </c>
      <c r="E1195" s="4" t="inlineStr">
        <is>
          <t/>
        </is>
      </c>
      <c r="F1195" s="4" t="inlineStr">
        <is>
          <t/>
        </is>
      </c>
      <c r="G1195" s="4" t="inlineStr">
        <is>
          <t>hernaniko zuhaitzen liburuaren inpresioa kontratatzea.</t>
        </is>
      </c>
      <c r="H1195" s="4" t="inlineStr">
        <is>
          <t>hernaniko zuhaitzen liburuaren inpresioa kontratatzea.</t>
        </is>
      </c>
      <c r="I1195" s="4" t="inlineStr">
        <is>
          <t/>
        </is>
      </c>
      <c r="J1195" s="4" t="inlineStr">
        <is>
          <t>06/05/2025</t>
        </is>
      </c>
      <c r="K1195" s="4" t="inlineStr">
        <is>
          <t>2025-ESKA-000342-00</t>
        </is>
      </c>
      <c r="L1195" s="4" t="inlineStr">
        <is>
          <t>Adjudicación provisional / definitiva</t>
        </is>
      </c>
      <c r="M1195" s="4" t="inlineStr">
        <is>
          <t>true</t>
        </is>
      </c>
      <c r="N1195" s="4" t="inlineStr">
        <is>
          <t/>
        </is>
      </c>
      <c r="O1195" s="4" t="inlineStr">
        <is>
          <t/>
        </is>
      </c>
      <c r="P1195" s="4" t="inlineStr">
        <is>
          <t/>
        </is>
      </c>
      <c r="Q1195" s="4" t="inlineStr">
        <is>
          <t/>
        </is>
      </c>
      <c r="R1195" s="4" t="inlineStr">
        <is>
          <t/>
        </is>
      </c>
      <c r="S1195" s="4" t="inlineStr">
        <is>
          <t>https://www.contratacion.euskadi.eus/webkpe00-kpeperfi/es/contenidos/anuncio_contratacion/expcm435984/es_doc/images/hernani_logo.jpg</t>
        </is>
      </c>
      <c r="T1195" s="4" t="inlineStr">
        <is>
          <t>Ayuntamiento de Hernani</t>
        </is>
      </c>
      <c r="U1195" s="4" t="inlineStr">
        <is>
          <t>B2004300F - Ayuntamiento de Hernani</t>
        </is>
      </c>
      <c r="V1195" s="4" t="inlineStr">
        <is>
          <t>Alcalde</t>
        </is>
      </c>
      <c r="W1195" s="4" t="inlineStr">
        <is>
          <t/>
        </is>
      </c>
      <c r="X1195" s="4" t="inlineStr">
        <is>
          <t/>
        </is>
      </c>
      <c r="Y1195" s="4" t="inlineStr">
        <is>
          <t/>
        </is>
      </c>
      <c r="Z1195" s="4" t="inlineStr">
        <is>
          <t>https://www.contratacion.euskadi.eus/anuncio_contratacion/hernaniko-zuhaitzen-liburuaren-inpresioa-kontratatzea/webkpe00-kpesimpc/es/</t>
        </is>
      </c>
      <c r="AA1195" s="4" t="inlineStr">
        <is>
          <t>https://www.contratacion.euskadi.eus/webkpe00-kpesimpc/es/contenidos/anuncio_contratacion/expcm435984/es_doc/index.html</t>
        </is>
      </c>
      <c r="AB1195" s="4" t="inlineStr">
        <is>
          <t>https://www.contratacion.euskadi.eus/contenidos/anuncio_contratacion/expcm435984/es_doc/data/es_r01dtpd0196a52845b48276500f36b480f68d7f467</t>
        </is>
      </c>
      <c r="AC1195" s="4" t="inlineStr">
        <is>
          <t>https://www.contratacion.euskadi.eus/contenidos/anuncio_contratacion/expcm435984/r01Index/expcm435984-idxContent.xml</t>
        </is>
      </c>
      <c r="AD1195" s="4" t="inlineStr">
        <is>
          <t>14/01/2026</t>
        </is>
      </c>
      <c r="AE1195" s="4" t="inlineStr">
        <is>
          <t>r01etpd150f69471cf19325f3678dc3237cb5165c6</t>
        </is>
      </c>
      <c r="AF1195" s="4" t="inlineStr">
        <is>
          <t>Ayuntamiento de Hernani</t>
        </is>
      </c>
      <c r="AG1195" s="4" t="inlineStr">
        <is>
          <t>r01etpd150f6b7673919325f3677d19a13c2103da1</t>
        </is>
      </c>
      <c r="AH1195" s="4" t="inlineStr">
        <is>
          <t>Ayuntamiento de Hernani</t>
        </is>
      </c>
      <c r="AI1195" s="4" t="inlineStr">
        <is>
          <t/>
        </is>
      </c>
      <c r="AJ1195" s="4" t="inlineStr">
        <is>
          <t/>
        </is>
      </c>
    </row>
    <row r="1196" customHeight="true" ht="15.0">
      <c r="A1196" s="4" t="inlineStr">
        <is>
          <t>latsunbeberriko estalki fotovoltaikorako segurtasun koordinazioa</t>
        </is>
      </c>
      <c r="B1196" s="4" t="inlineStr">
        <is>
          <t/>
        </is>
      </c>
      <c r="C1196" s="4" t="inlineStr">
        <is>
          <t>Gobierno Vasco</t>
        </is>
      </c>
      <c r="D1196" s="4" t="inlineStr">
        <is>
          <t/>
        </is>
      </c>
      <c r="E1196" s="4" t="inlineStr">
        <is>
          <t/>
        </is>
      </c>
      <c r="F1196" s="4" t="inlineStr">
        <is>
          <t/>
        </is>
      </c>
      <c r="G1196" s="4" t="inlineStr">
        <is>
          <t>latsunbeberriko estalki fotovoltaikorako segurtasun koordinazioa</t>
        </is>
      </c>
      <c r="H1196" s="4" t="inlineStr">
        <is>
          <t>latsunbeberriko estalki fotovoltaikorako segurtasun koordinazioa</t>
        </is>
      </c>
      <c r="I1196" s="4" t="inlineStr">
        <is>
          <t/>
        </is>
      </c>
      <c r="J1196" s="4" t="inlineStr">
        <is>
          <t>06/05/2025</t>
        </is>
      </c>
      <c r="K1196" s="4" t="inlineStr">
        <is>
          <t>2025-ESKA-000360-00</t>
        </is>
      </c>
      <c r="L1196" s="4" t="inlineStr">
        <is>
          <t>Adjudicación provisional / definitiva</t>
        </is>
      </c>
      <c r="M1196" s="4" t="inlineStr">
        <is>
          <t>true</t>
        </is>
      </c>
      <c r="N1196" s="4" t="inlineStr">
        <is>
          <t/>
        </is>
      </c>
      <c r="O1196" s="4" t="inlineStr">
        <is>
          <t/>
        </is>
      </c>
      <c r="P1196" s="4" t="inlineStr">
        <is>
          <t/>
        </is>
      </c>
      <c r="Q1196" s="4" t="inlineStr">
        <is>
          <t/>
        </is>
      </c>
      <c r="R1196" s="4" t="inlineStr">
        <is>
          <t/>
        </is>
      </c>
      <c r="S1196" s="4" t="inlineStr">
        <is>
          <t>https://www.contratacion.euskadi.eus/webkpe00-kpeperfi/es/contenidos/anuncio_contratacion/expcm435997/es_doc/images/hernani_logo.jpg</t>
        </is>
      </c>
      <c r="T1196" s="4" t="inlineStr">
        <is>
          <t>Ayuntamiento de Hernani</t>
        </is>
      </c>
      <c r="U1196" s="4" t="inlineStr">
        <is>
          <t>B2004300F - Ayuntamiento de Hernani</t>
        </is>
      </c>
      <c r="V1196" s="4" t="inlineStr">
        <is>
          <t>Alcalde</t>
        </is>
      </c>
      <c r="W1196" s="4" t="inlineStr">
        <is>
          <t/>
        </is>
      </c>
      <c r="X1196" s="4" t="inlineStr">
        <is>
          <t/>
        </is>
      </c>
      <c r="Y1196" s="4" t="inlineStr">
        <is>
          <t/>
        </is>
      </c>
      <c r="Z1196" s="4" t="inlineStr">
        <is>
          <t>https://www.contratacion.euskadi.eus/anuncio_contratacion/latsunbeberriko-estalki-fotovoltaikorako-segurtasun-koordinazioa/webkpe00-kpesimpc/es/</t>
        </is>
      </c>
      <c r="AA1196" s="4" t="inlineStr">
        <is>
          <t>https://www.contratacion.euskadi.eus/webkpe00-kpesimpc/es/contenidos/anuncio_contratacion/expcm435997/es_doc/index.html</t>
        </is>
      </c>
      <c r="AB1196" s="4" t="inlineStr">
        <is>
          <t>https://www.contratacion.euskadi.eus/contenidos/anuncio_contratacion/expcm435997/es_doc/data/es_r01dtpd196a535b19762f541023b39c27e9a698577</t>
        </is>
      </c>
      <c r="AC1196" s="4" t="inlineStr">
        <is>
          <t>https://www.contratacion.euskadi.eus/contenidos/anuncio_contratacion/expcm435997/r01Index/expcm435997-idxContent.xml</t>
        </is>
      </c>
      <c r="AD1196" s="4" t="inlineStr">
        <is>
          <t>14/01/2026</t>
        </is>
      </c>
      <c r="AE1196" s="4" t="inlineStr">
        <is>
          <t>r01etpd150f69471cf19325f3678dc3237cb5165c6</t>
        </is>
      </c>
      <c r="AF1196" s="4" t="inlineStr">
        <is>
          <t>Ayuntamiento de Hernani</t>
        </is>
      </c>
      <c r="AG1196" s="4" t="inlineStr">
        <is>
          <t>r01etpd150f6b7673919325f3677d19a13c2103da1</t>
        </is>
      </c>
      <c r="AH1196" s="4" t="inlineStr">
        <is>
          <t>Ayuntamiento de Hernani</t>
        </is>
      </c>
      <c r="AI1196" s="4" t="inlineStr">
        <is>
          <t/>
        </is>
      </c>
      <c r="AJ1196" s="4" t="inlineStr">
        <is>
          <t/>
        </is>
      </c>
    </row>
    <row r="1197" customHeight="true" ht="15.0">
      <c r="A1197" s="4" t="inlineStr">
        <is>
          <t>reparación avería climatización</t>
        </is>
      </c>
      <c r="B1197" s="4" t="inlineStr">
        <is>
          <t/>
        </is>
      </c>
      <c r="C1197" s="4" t="inlineStr">
        <is>
          <t>Gobierno Vasco</t>
        </is>
      </c>
      <c r="D1197" s="4" t="inlineStr">
        <is>
          <t/>
        </is>
      </c>
      <c r="E1197" s="4" t="inlineStr">
        <is>
          <t/>
        </is>
      </c>
      <c r="F1197" s="4" t="inlineStr">
        <is>
          <t/>
        </is>
      </c>
      <c r="G1197" s="4" t="inlineStr">
        <is>
          <t>reparación avería climatización</t>
        </is>
      </c>
      <c r="H1197" s="4" t="inlineStr">
        <is>
          <t>reparación avería climatización</t>
        </is>
      </c>
      <c r="I1197" s="4" t="inlineStr">
        <is>
          <t/>
        </is>
      </c>
      <c r="J1197" s="4" t="inlineStr">
        <is>
          <t>16/05/2025</t>
        </is>
      </c>
      <c r="K1197" s="4" t="inlineStr">
        <is>
          <t>2025-ESKA-000001-00</t>
        </is>
      </c>
      <c r="L1197" s="4" t="inlineStr">
        <is>
          <t>Adjudicación provisional / definitiva</t>
        </is>
      </c>
      <c r="M1197" s="4" t="inlineStr">
        <is>
          <t>true</t>
        </is>
      </c>
      <c r="N1197" s="4" t="inlineStr">
        <is>
          <t/>
        </is>
      </c>
      <c r="O1197" s="4" t="inlineStr">
        <is>
          <t/>
        </is>
      </c>
      <c r="P1197" s="4" t="inlineStr">
        <is>
          <t/>
        </is>
      </c>
      <c r="Q1197" s="4" t="inlineStr">
        <is>
          <t/>
        </is>
      </c>
      <c r="R1197" s="4" t="inlineStr">
        <is>
          <t/>
        </is>
      </c>
      <c r="S1197" s="4" t="inlineStr">
        <is>
          <t>https://www.contratacion.euskadi.eus/webkpe00-kpeperfi/es/contenidos/anuncio_contratacion/expcm437309/es_doc/images/logo_sanmarko.jpg</t>
        </is>
      </c>
      <c r="T1197" s="4" t="inlineStr">
        <is>
          <t>Mancomunidad Municipal de San Marcos</t>
        </is>
      </c>
      <c r="U1197" s="4" t="inlineStr">
        <is>
          <t>P2000015D - Mancomunidad de San Marcos</t>
        </is>
      </c>
      <c r="V1197" s="4" t="inlineStr">
        <is>
          <t>Presidente</t>
        </is>
      </c>
      <c r="W1197" s="4" t="inlineStr">
        <is>
          <t/>
        </is>
      </c>
      <c r="X1197" s="4" t="inlineStr">
        <is>
          <t/>
        </is>
      </c>
      <c r="Y1197" s="4" t="inlineStr">
        <is>
          <t/>
        </is>
      </c>
      <c r="Z1197" s="4" t="inlineStr">
        <is>
          <t>https://www.contratacion.euskadi.eus/anuncio_contratacion/reparacion-averia-climatizacion/webkpe00-kpesimpc/es/</t>
        </is>
      </c>
      <c r="AA1197" s="4" t="inlineStr">
        <is>
          <t>https://www.contratacion.euskadi.eus/webkpe00-kpesimpc/es/contenidos/anuncio_contratacion/expcm437309/es_doc/index.html</t>
        </is>
      </c>
      <c r="AB1197" s="4" t="inlineStr">
        <is>
          <t>https://www.contratacion.euskadi.eus/contenidos/anuncio_contratacion/expcm437309/es_doc/data/es_r01dtpd196d822c9f73b7a8995b2a5536e874210bc</t>
        </is>
      </c>
      <c r="AC1197" s="4" t="inlineStr">
        <is>
          <t>https://www.contratacion.euskadi.eus/contenidos/anuncio_contratacion/expcm437309/r01Index/expcm437309-idxContent.xml</t>
        </is>
      </c>
      <c r="AD1197" s="4" t="inlineStr">
        <is>
          <t>02/02/2026</t>
        </is>
      </c>
      <c r="AE1197" s="4" t="inlineStr">
        <is>
          <t>r01epd0148cb6f60c016e2ada4ce229286a01ea67</t>
        </is>
      </c>
      <c r="AF1197" s="4" t="inlineStr">
        <is>
          <t>Mancomunidad de San Marcos</t>
        </is>
      </c>
      <c r="AG1197" s="4" t="inlineStr">
        <is>
          <t>r01etpd155724f70de1874d217d2b4ab1d30496931</t>
        </is>
      </c>
      <c r="AH1197" s="4" t="inlineStr">
        <is>
          <t>Mancomunidad de San Marcos</t>
        </is>
      </c>
      <c r="AI1197" s="4" t="inlineStr">
        <is>
          <t/>
        </is>
      </c>
      <c r="AJ1197" s="4" t="inlineStr">
        <is>
          <t/>
        </is>
      </c>
    </row>
    <row r="1198" customHeight="true" ht="15.0">
      <c r="A1198" s="4" t="inlineStr">
        <is>
          <t>control reglamentario de emisiones atmosféricas en el vertedero de san marcos</t>
        </is>
      </c>
      <c r="B1198" s="4" t="inlineStr">
        <is>
          <t/>
        </is>
      </c>
      <c r="C1198" s="4" t="inlineStr">
        <is>
          <t>Gobierno Vasco</t>
        </is>
      </c>
      <c r="D1198" s="4" t="inlineStr">
        <is>
          <t/>
        </is>
      </c>
      <c r="E1198" s="4" t="inlineStr">
        <is>
          <t/>
        </is>
      </c>
      <c r="F1198" s="4" t="inlineStr">
        <is>
          <t/>
        </is>
      </c>
      <c r="G1198" s="4" t="inlineStr">
        <is>
          <t>control reglamentario de emisiones atmosféricas en el vertedero de san marcos</t>
        </is>
      </c>
      <c r="H1198" s="4" t="inlineStr">
        <is>
          <t>control reglamentario de emisiones atmosféricas en el vertedero de san marcos</t>
        </is>
      </c>
      <c r="I1198" s="4" t="inlineStr">
        <is>
          <t/>
        </is>
      </c>
      <c r="J1198" s="4" t="inlineStr">
        <is>
          <t>16/05/2025</t>
        </is>
      </c>
      <c r="K1198" s="4" t="inlineStr">
        <is>
          <t>2025-ESKA-000002-00</t>
        </is>
      </c>
      <c r="L1198" s="4" t="inlineStr">
        <is>
          <t>Adjudicación provisional / definitiva</t>
        </is>
      </c>
      <c r="M1198" s="4" t="inlineStr">
        <is>
          <t>true</t>
        </is>
      </c>
      <c r="N1198" s="4" t="inlineStr">
        <is>
          <t/>
        </is>
      </c>
      <c r="O1198" s="4" t="inlineStr">
        <is>
          <t/>
        </is>
      </c>
      <c r="P1198" s="4" t="inlineStr">
        <is>
          <t/>
        </is>
      </c>
      <c r="Q1198" s="4" t="inlineStr">
        <is>
          <t/>
        </is>
      </c>
      <c r="R1198" s="4" t="inlineStr">
        <is>
          <t/>
        </is>
      </c>
      <c r="S1198" s="4" t="inlineStr">
        <is>
          <t>https://www.contratacion.euskadi.eus/webkpe00-kpeperfi/es/contenidos/anuncio_contratacion/expcm437310/es_doc/images/logo_sanmarko.jpg</t>
        </is>
      </c>
      <c r="T1198" s="4" t="inlineStr">
        <is>
          <t>Mancomunidad Municipal de San Marcos</t>
        </is>
      </c>
      <c r="U1198" s="4" t="inlineStr">
        <is>
          <t>P2000015D - Mancomunidad de San Marcos</t>
        </is>
      </c>
      <c r="V1198" s="4" t="inlineStr">
        <is>
          <t>Presidente</t>
        </is>
      </c>
      <c r="W1198" s="4" t="inlineStr">
        <is>
          <t/>
        </is>
      </c>
      <c r="X1198" s="4" t="inlineStr">
        <is>
          <t/>
        </is>
      </c>
      <c r="Y1198" s="4" t="inlineStr">
        <is>
          <t/>
        </is>
      </c>
      <c r="Z1198" s="4" t="inlineStr">
        <is>
          <t>https://www.contratacion.euskadi.eus/anuncio_contratacion/control-reglamentario-emisiones-atmosfericas-vertedero-san-marcos/expcm437310/webkpe00-kpesimpc/es/</t>
        </is>
      </c>
      <c r="AA1198" s="4" t="inlineStr">
        <is>
          <t>https://www.contratacion.euskadi.eus/webkpe00-kpesimpc/es/contenidos/anuncio_contratacion/expcm437310/es_doc/index.html</t>
        </is>
      </c>
      <c r="AB1198" s="4" t="inlineStr">
        <is>
          <t>https://www.contratacion.euskadi.eus/contenidos/anuncio_contratacion/expcm437310/es_doc/data/es_r01dtpd0196d822f1b83b7a899521e972885ab0c92</t>
        </is>
      </c>
      <c r="AC1198" s="4" t="inlineStr">
        <is>
          <t>https://www.contratacion.euskadi.eus/contenidos/anuncio_contratacion/expcm437310/r01Index/expcm437310-idxContent.xml</t>
        </is>
      </c>
      <c r="AD1198" s="4" t="inlineStr">
        <is>
          <t>02/02/2026</t>
        </is>
      </c>
      <c r="AE1198" s="4" t="inlineStr">
        <is>
          <t>r01epd0148cb6f60c016e2ada4ce229286a01ea67</t>
        </is>
      </c>
      <c r="AF1198" s="4" t="inlineStr">
        <is>
          <t>Mancomunidad de San Marcos</t>
        </is>
      </c>
      <c r="AG1198" s="4" t="inlineStr">
        <is>
          <t>r01etpd155724f70de1874d217d2b4ab1d30496931</t>
        </is>
      </c>
      <c r="AH1198" s="4" t="inlineStr">
        <is>
          <t>Mancomunidad de San Marcos</t>
        </is>
      </c>
      <c r="AI1198" s="4" t="inlineStr">
        <is>
          <t/>
        </is>
      </c>
      <c r="AJ1198" s="4" t="inlineStr">
        <is>
          <t/>
        </is>
      </c>
    </row>
    <row r="1199" customHeight="true" ht="15.0">
      <c r="A1199" s="4" t="inlineStr">
        <is>
          <t>control inmisiones atmosféricas en el vertedero de aizmendi</t>
        </is>
      </c>
      <c r="B1199" s="4" t="inlineStr">
        <is>
          <t/>
        </is>
      </c>
      <c r="C1199" s="4" t="inlineStr">
        <is>
          <t>Gobierno Vasco</t>
        </is>
      </c>
      <c r="D1199" s="4" t="inlineStr">
        <is>
          <t/>
        </is>
      </c>
      <c r="E1199" s="4" t="inlineStr">
        <is>
          <t/>
        </is>
      </c>
      <c r="F1199" s="4" t="inlineStr">
        <is>
          <t/>
        </is>
      </c>
      <c r="G1199" s="4" t="inlineStr">
        <is>
          <t>control inmisiones atmosféricas en el vertedero de aizmendi</t>
        </is>
      </c>
      <c r="H1199" s="4" t="inlineStr">
        <is>
          <t>control inmisiones atmosféricas en el vertedero de aizmendi</t>
        </is>
      </c>
      <c r="I1199" s="4" t="inlineStr">
        <is>
          <t/>
        </is>
      </c>
      <c r="J1199" s="4" t="inlineStr">
        <is>
          <t>16/05/2025</t>
        </is>
      </c>
      <c r="K1199" s="4" t="inlineStr">
        <is>
          <t>2025-ESKA-000003-00</t>
        </is>
      </c>
      <c r="L1199" s="4" t="inlineStr">
        <is>
          <t>Adjudicación provisional / definitiva</t>
        </is>
      </c>
      <c r="M1199" s="4" t="inlineStr">
        <is>
          <t>true</t>
        </is>
      </c>
      <c r="N1199" s="4" t="inlineStr">
        <is>
          <t/>
        </is>
      </c>
      <c r="O1199" s="4" t="inlineStr">
        <is>
          <t/>
        </is>
      </c>
      <c r="P1199" s="4" t="inlineStr">
        <is>
          <t/>
        </is>
      </c>
      <c r="Q1199" s="4" t="inlineStr">
        <is>
          <t/>
        </is>
      </c>
      <c r="R1199" s="4" t="inlineStr">
        <is>
          <t/>
        </is>
      </c>
      <c r="S1199" s="4" t="inlineStr">
        <is>
          <t>https://www.contratacion.euskadi.eus/webkpe00-kpeperfi/es/contenidos/anuncio_contratacion/expcm437311/es_doc/images/logo_sanmarko.jpg</t>
        </is>
      </c>
      <c r="T1199" s="4" t="inlineStr">
        <is>
          <t>Mancomunidad Municipal de San Marcos</t>
        </is>
      </c>
      <c r="U1199" s="4" t="inlineStr">
        <is>
          <t>P2000015D - Mancomunidad de San Marcos</t>
        </is>
      </c>
      <c r="V1199" s="4" t="inlineStr">
        <is>
          <t>Presidente</t>
        </is>
      </c>
      <c r="W1199" s="4" t="inlineStr">
        <is>
          <t/>
        </is>
      </c>
      <c r="X1199" s="4" t="inlineStr">
        <is>
          <t/>
        </is>
      </c>
      <c r="Y1199" s="4" t="inlineStr">
        <is>
          <t/>
        </is>
      </c>
      <c r="Z1199" s="4" t="inlineStr">
        <is>
          <t>https://www.contratacion.euskadi.eus/anuncio_contratacion/control-inmisiones-atmosfericas-vertedero-aizmendi/expcm437311/webkpe00-kpesimpc/es/</t>
        </is>
      </c>
      <c r="AA1199" s="4" t="inlineStr">
        <is>
          <t>https://www.contratacion.euskadi.eus/webkpe00-kpesimpc/es/contenidos/anuncio_contratacion/expcm437311/es_doc/index.html</t>
        </is>
      </c>
      <c r="AB1199" s="4" t="inlineStr">
        <is>
          <t>https://www.contratacion.euskadi.eus/contenidos/anuncio_contratacion/expcm437311/es_doc/data/es_r01dtpd196d82319303b7a8995b07844bf3c8a45bc</t>
        </is>
      </c>
      <c r="AC1199" s="4" t="inlineStr">
        <is>
          <t>https://www.contratacion.euskadi.eus/contenidos/anuncio_contratacion/expcm437311/r01Index/expcm437311-idxContent.xml</t>
        </is>
      </c>
      <c r="AD1199" s="4" t="inlineStr">
        <is>
          <t>02/02/2026</t>
        </is>
      </c>
      <c r="AE1199" s="4" t="inlineStr">
        <is>
          <t>r01epd0148cb6f60c016e2ada4ce229286a01ea67</t>
        </is>
      </c>
      <c r="AF1199" s="4" t="inlineStr">
        <is>
          <t>Mancomunidad de San Marcos</t>
        </is>
      </c>
      <c r="AG1199" s="4" t="inlineStr">
        <is>
          <t>r01etpd155724f70de1874d217d2b4ab1d30496931</t>
        </is>
      </c>
      <c r="AH1199" s="4" t="inlineStr">
        <is>
          <t>Mancomunidad de San Marcos</t>
        </is>
      </c>
      <c r="AI1199" s="4" t="inlineStr">
        <is>
          <t/>
        </is>
      </c>
      <c r="AJ1199" s="4" t="inlineStr">
        <is>
          <t/>
        </is>
      </c>
    </row>
    <row r="1200" customHeight="true" ht="15.0">
      <c r="A1200" s="4" t="inlineStr">
        <is>
          <t>declaración de emisiones e-prtr 2024 del vertedero de san marcos</t>
        </is>
      </c>
      <c r="B1200" s="4" t="inlineStr">
        <is>
          <t/>
        </is>
      </c>
      <c r="C1200" s="4" t="inlineStr">
        <is>
          <t>Gobierno Vasco</t>
        </is>
      </c>
      <c r="D1200" s="4" t="inlineStr">
        <is>
          <t/>
        </is>
      </c>
      <c r="E1200" s="4" t="inlineStr">
        <is>
          <t/>
        </is>
      </c>
      <c r="F1200" s="4" t="inlineStr">
        <is>
          <t/>
        </is>
      </c>
      <c r="G1200" s="4" t="inlineStr">
        <is>
          <t>declaración de emisiones e-prtr 2024 del vertedero de san marcos</t>
        </is>
      </c>
      <c r="H1200" s="4" t="inlineStr">
        <is>
          <t>declaración de emisiones e-prtr 2024 del vertedero de san marcos</t>
        </is>
      </c>
      <c r="I1200" s="4" t="inlineStr">
        <is>
          <t/>
        </is>
      </c>
      <c r="J1200" s="4" t="inlineStr">
        <is>
          <t>16/05/2025</t>
        </is>
      </c>
      <c r="K1200" s="4" t="inlineStr">
        <is>
          <t>2025-ESKA-000004-00</t>
        </is>
      </c>
      <c r="L1200" s="4" t="inlineStr">
        <is>
          <t>Adjudicación provisional / definitiva</t>
        </is>
      </c>
      <c r="M1200" s="4" t="inlineStr">
        <is>
          <t>true</t>
        </is>
      </c>
      <c r="N1200" s="4" t="inlineStr">
        <is>
          <t/>
        </is>
      </c>
      <c r="O1200" s="4" t="inlineStr">
        <is>
          <t/>
        </is>
      </c>
      <c r="P1200" s="4" t="inlineStr">
        <is>
          <t/>
        </is>
      </c>
      <c r="Q1200" s="4" t="inlineStr">
        <is>
          <t/>
        </is>
      </c>
      <c r="R1200" s="4" t="inlineStr">
        <is>
          <t/>
        </is>
      </c>
      <c r="S1200" s="4" t="inlineStr">
        <is>
          <t>https://www.contratacion.euskadi.eus/webkpe00-kpeperfi/es/contenidos/anuncio_contratacion/expcm437312/es_doc/images/logo_sanmarko.jpg</t>
        </is>
      </c>
      <c r="T1200" s="4" t="inlineStr">
        <is>
          <t>Mancomunidad Municipal de San Marcos</t>
        </is>
      </c>
      <c r="U1200" s="4" t="inlineStr">
        <is>
          <t>P2000015D - Mancomunidad de San Marcos</t>
        </is>
      </c>
      <c r="V1200" s="4" t="inlineStr">
        <is>
          <t>Presidente</t>
        </is>
      </c>
      <c r="W1200" s="4" t="inlineStr">
        <is>
          <t/>
        </is>
      </c>
      <c r="X1200" s="4" t="inlineStr">
        <is>
          <t/>
        </is>
      </c>
      <c r="Y1200" s="4" t="inlineStr">
        <is>
          <t/>
        </is>
      </c>
      <c r="Z1200" s="4" t="inlineStr">
        <is>
          <t>https://www.contratacion.euskadi.eus/anuncio_contratacion/declaracion-emisiones-e-prtr-2024-del-vertedero-san-marcos/webkpe00-kpesimpc/es/</t>
        </is>
      </c>
      <c r="AA1200" s="4" t="inlineStr">
        <is>
          <t>https://www.contratacion.euskadi.eus/webkpe00-kpesimpc/es/contenidos/anuncio_contratacion/expcm437312/es_doc/index.html</t>
        </is>
      </c>
      <c r="AB1200" s="4" t="inlineStr">
        <is>
          <t>https://www.contratacion.euskadi.eus/contenidos/anuncio_contratacion/expcm437312/es_doc/data/es_r01dtpd196d82341873b7a8995ddc6aabaf7beccd2</t>
        </is>
      </c>
      <c r="AC1200" s="4" t="inlineStr">
        <is>
          <t>https://www.contratacion.euskadi.eus/contenidos/anuncio_contratacion/expcm437312/r01Index/expcm437312-idxContent.xml</t>
        </is>
      </c>
      <c r="AD1200" s="4" t="inlineStr">
        <is>
          <t>02/02/2026</t>
        </is>
      </c>
      <c r="AE1200" s="4" t="inlineStr">
        <is>
          <t>r01epd0148cb6f60c016e2ada4ce229286a01ea67</t>
        </is>
      </c>
      <c r="AF1200" s="4" t="inlineStr">
        <is>
          <t>Mancomunidad de San Marcos</t>
        </is>
      </c>
      <c r="AG1200" s="4" t="inlineStr">
        <is>
          <t>r01etpd155724f70de1874d217d2b4ab1d30496931</t>
        </is>
      </c>
      <c r="AH1200" s="4" t="inlineStr">
        <is>
          <t>Mancomunidad de San Marcos</t>
        </is>
      </c>
      <c r="AI1200" s="4" t="inlineStr">
        <is>
          <t/>
        </is>
      </c>
      <c r="AJ1200" s="4" t="inlineStr">
        <is>
          <t/>
        </is>
      </c>
    </row>
    <row r="1201" customHeight="true" ht="15.0">
      <c r="A1201" s="4" t="inlineStr">
        <is>
          <t>declaración de emisiones e-prtr 2024 del vertedero de aizmendi</t>
        </is>
      </c>
      <c r="B1201" s="4" t="inlineStr">
        <is>
          <t/>
        </is>
      </c>
      <c r="C1201" s="4" t="inlineStr">
        <is>
          <t>Gobierno Vasco</t>
        </is>
      </c>
      <c r="D1201" s="4" t="inlineStr">
        <is>
          <t/>
        </is>
      </c>
      <c r="E1201" s="4" t="inlineStr">
        <is>
          <t/>
        </is>
      </c>
      <c r="F1201" s="4" t="inlineStr">
        <is>
          <t/>
        </is>
      </c>
      <c r="G1201" s="4" t="inlineStr">
        <is>
          <t>declaración de emisiones e-prtr 2024 del vertedero de aizmendi</t>
        </is>
      </c>
      <c r="H1201" s="4" t="inlineStr">
        <is>
          <t>declaración de emisiones e-prtr 2024 del vertedero de aizmendi</t>
        </is>
      </c>
      <c r="I1201" s="4" t="inlineStr">
        <is>
          <t/>
        </is>
      </c>
      <c r="J1201" s="4" t="inlineStr">
        <is>
          <t>16/05/2025</t>
        </is>
      </c>
      <c r="K1201" s="4" t="inlineStr">
        <is>
          <t>2025-ESKA-000005-00</t>
        </is>
      </c>
      <c r="L1201" s="4" t="inlineStr">
        <is>
          <t>Adjudicación provisional / definitiva</t>
        </is>
      </c>
      <c r="M1201" s="4" t="inlineStr">
        <is>
          <t>true</t>
        </is>
      </c>
      <c r="N1201" s="4" t="inlineStr">
        <is>
          <t/>
        </is>
      </c>
      <c r="O1201" s="4" t="inlineStr">
        <is>
          <t/>
        </is>
      </c>
      <c r="P1201" s="4" t="inlineStr">
        <is>
          <t/>
        </is>
      </c>
      <c r="Q1201" s="4" t="inlineStr">
        <is>
          <t/>
        </is>
      </c>
      <c r="R1201" s="4" t="inlineStr">
        <is>
          <t/>
        </is>
      </c>
      <c r="S1201" s="4" t="inlineStr">
        <is>
          <t>https://www.contratacion.euskadi.eus/webkpe00-kpeperfi/es/contenidos/anuncio_contratacion/expcm437313/es_doc/images/logo_sanmarko.jpg</t>
        </is>
      </c>
      <c r="T1201" s="4" t="inlineStr">
        <is>
          <t>Mancomunidad Municipal de San Marcos</t>
        </is>
      </c>
      <c r="U1201" s="4" t="inlineStr">
        <is>
          <t>P2000015D - Mancomunidad de San Marcos</t>
        </is>
      </c>
      <c r="V1201" s="4" t="inlineStr">
        <is>
          <t>Presidente</t>
        </is>
      </c>
      <c r="W1201" s="4" t="inlineStr">
        <is>
          <t/>
        </is>
      </c>
      <c r="X1201" s="4" t="inlineStr">
        <is>
          <t/>
        </is>
      </c>
      <c r="Y1201" s="4" t="inlineStr">
        <is>
          <t/>
        </is>
      </c>
      <c r="Z1201" s="4" t="inlineStr">
        <is>
          <t>https://www.contratacion.euskadi.eus/anuncio_contratacion/declaracion-emisiones-e-prtr-2024-del-vertedero-aizmendi/webkpe00-kpesimpc/es/</t>
        </is>
      </c>
      <c r="AA1201" s="4" t="inlineStr">
        <is>
          <t>https://www.contratacion.euskadi.eus/webkpe00-kpesimpc/es/contenidos/anuncio_contratacion/expcm437313/es_doc/index.html</t>
        </is>
      </c>
      <c r="AB1201" s="4" t="inlineStr">
        <is>
          <t>https://www.contratacion.euskadi.eus/contenidos/anuncio_contratacion/expcm437313/es_doc/data/es_r01dtpd196d82369173b7a8995cc05b93d73d5dbdf</t>
        </is>
      </c>
      <c r="AC1201" s="4" t="inlineStr">
        <is>
          <t>https://www.contratacion.euskadi.eus/contenidos/anuncio_contratacion/expcm437313/r01Index/expcm437313-idxContent.xml</t>
        </is>
      </c>
      <c r="AD1201" s="4" t="inlineStr">
        <is>
          <t>02/02/2026</t>
        </is>
      </c>
      <c r="AE1201" s="4" t="inlineStr">
        <is>
          <t>r01epd0148cb6f60c016e2ada4ce229286a01ea67</t>
        </is>
      </c>
      <c r="AF1201" s="4" t="inlineStr">
        <is>
          <t>Mancomunidad de San Marcos</t>
        </is>
      </c>
      <c r="AG1201" s="4" t="inlineStr">
        <is>
          <t>r01etpd155724f70de1874d217d2b4ab1d30496931</t>
        </is>
      </c>
      <c r="AH1201" s="4" t="inlineStr">
        <is>
          <t>Mancomunidad de San Marcos</t>
        </is>
      </c>
      <c r="AI1201" s="4" t="inlineStr">
        <is>
          <t/>
        </is>
      </c>
      <c r="AJ1201" s="4" t="inlineStr">
        <is>
          <t/>
        </is>
      </c>
    </row>
    <row r="1202" customHeight="true" ht="15.0">
      <c r="A1202" s="4" t="inlineStr">
        <is>
          <t>cerraduras para contenedores contenur 3200 l para lasarte.</t>
        </is>
      </c>
      <c r="B1202" s="4" t="inlineStr">
        <is>
          <t/>
        </is>
      </c>
      <c r="C1202" s="4" t="inlineStr">
        <is>
          <t>Gobierno Vasco</t>
        </is>
      </c>
      <c r="D1202" s="4" t="inlineStr">
        <is>
          <t/>
        </is>
      </c>
      <c r="E1202" s="4" t="inlineStr">
        <is>
          <t/>
        </is>
      </c>
      <c r="F1202" s="4" t="inlineStr">
        <is>
          <t/>
        </is>
      </c>
      <c r="G1202" s="4" t="inlineStr">
        <is>
          <t>cerraduras para contenedores contenur 3200 l para lasarte.</t>
        </is>
      </c>
      <c r="H1202" s="4" t="inlineStr">
        <is>
          <t>cerraduras para contenedores contenur 3200 l para lasarte.</t>
        </is>
      </c>
      <c r="I1202" s="4" t="inlineStr">
        <is>
          <t/>
        </is>
      </c>
      <c r="J1202" s="4" t="inlineStr">
        <is>
          <t>16/05/2025</t>
        </is>
      </c>
      <c r="K1202" s="4" t="inlineStr">
        <is>
          <t>2025-ESKA-000006-00</t>
        </is>
      </c>
      <c r="L1202" s="4" t="inlineStr">
        <is>
          <t>Adjudicación provisional / definitiva</t>
        </is>
      </c>
      <c r="M1202" s="4" t="inlineStr">
        <is>
          <t>true</t>
        </is>
      </c>
      <c r="N1202" s="4" t="inlineStr">
        <is>
          <t/>
        </is>
      </c>
      <c r="O1202" s="4" t="inlineStr">
        <is>
          <t/>
        </is>
      </c>
      <c r="P1202" s="4" t="inlineStr">
        <is>
          <t/>
        </is>
      </c>
      <c r="Q1202" s="4" t="inlineStr">
        <is>
          <t/>
        </is>
      </c>
      <c r="R1202" s="4" t="inlineStr">
        <is>
          <t/>
        </is>
      </c>
      <c r="S1202" s="4" t="inlineStr">
        <is>
          <t>https://www.contratacion.euskadi.eus/webkpe00-kpeperfi/es/contenidos/anuncio_contratacion/expcm437314/es_doc/images/logo_sanmarko.jpg</t>
        </is>
      </c>
      <c r="T1202" s="4" t="inlineStr">
        <is>
          <t>Mancomunidad Municipal de San Marcos</t>
        </is>
      </c>
      <c r="U1202" s="4" t="inlineStr">
        <is>
          <t>P2000015D - Mancomunidad de San Marcos</t>
        </is>
      </c>
      <c r="V1202" s="4" t="inlineStr">
        <is>
          <t>Presidente</t>
        </is>
      </c>
      <c r="W1202" s="4" t="inlineStr">
        <is>
          <t/>
        </is>
      </c>
      <c r="X1202" s="4" t="inlineStr">
        <is>
          <t/>
        </is>
      </c>
      <c r="Y1202" s="4" t="inlineStr">
        <is>
          <t/>
        </is>
      </c>
      <c r="Z1202" s="4" t="inlineStr">
        <is>
          <t>https://www.contratacion.euskadi.eus/anuncio_contratacion/cerraduras-contenedores-contenur-3200-l-lasarte/webkpe00-kpesimpc/es/</t>
        </is>
      </c>
      <c r="AA1202" s="4" t="inlineStr">
        <is>
          <t>https://www.contratacion.euskadi.eus/webkpe00-kpesimpc/es/contenidos/anuncio_contratacion/expcm437314/es_doc/index.html</t>
        </is>
      </c>
      <c r="AB1202" s="4" t="inlineStr">
        <is>
          <t>https://www.contratacion.euskadi.eus/contenidos/anuncio_contratacion/expcm437314/es_doc/data/es_r01dtpd196d8275e2f7a8d38661917f3d6591c0b4b</t>
        </is>
      </c>
      <c r="AC1202" s="4" t="inlineStr">
        <is>
          <t>https://www.contratacion.euskadi.eus/contenidos/anuncio_contratacion/expcm437314/r01Index/expcm437314-idxContent.xml</t>
        </is>
      </c>
      <c r="AD1202" s="4" t="inlineStr">
        <is>
          <t>03/02/2026</t>
        </is>
      </c>
      <c r="AE1202" s="4" t="inlineStr">
        <is>
          <t>r01epd0148cb6f60c016e2ada4ce229286a01ea67</t>
        </is>
      </c>
      <c r="AF1202" s="4" t="inlineStr">
        <is>
          <t>Mancomunidad de San Marcos</t>
        </is>
      </c>
      <c r="AG1202" s="4" t="inlineStr">
        <is>
          <t>r01etpd155724f70de1874d217d2b4ab1d30496931</t>
        </is>
      </c>
      <c r="AH1202" s="4" t="inlineStr">
        <is>
          <t>Mancomunidad de San Marcos</t>
        </is>
      </c>
      <c r="AI1202" s="4" t="inlineStr">
        <is>
          <t/>
        </is>
      </c>
      <c r="AJ1202" s="4" t="inlineStr">
        <is>
          <t/>
        </is>
      </c>
    </row>
    <row r="1203" customHeight="true" ht="15.0">
      <c r="A1203" s="4" t="inlineStr">
        <is>
          <t>elaboración del informe único de las instalaciones del vertedero de aizmendi</t>
        </is>
      </c>
      <c r="B1203" s="4" t="inlineStr">
        <is>
          <t/>
        </is>
      </c>
      <c r="C1203" s="4" t="inlineStr">
        <is>
          <t>Gobierno Vasco</t>
        </is>
      </c>
      <c r="D1203" s="4" t="inlineStr">
        <is>
          <t/>
        </is>
      </c>
      <c r="E1203" s="4" t="inlineStr">
        <is>
          <t/>
        </is>
      </c>
      <c r="F1203" s="4" t="inlineStr">
        <is>
          <t/>
        </is>
      </c>
      <c r="G1203" s="4" t="inlineStr">
        <is>
          <t>elaboración del informe único de las instalaciones del vertedero de aizmendi</t>
        </is>
      </c>
      <c r="H1203" s="4" t="inlineStr">
        <is>
          <t>elaboración del informe único de las instalaciones del vertedero de aizmendi</t>
        </is>
      </c>
      <c r="I1203" s="4" t="inlineStr">
        <is>
          <t/>
        </is>
      </c>
      <c r="J1203" s="4" t="inlineStr">
        <is>
          <t>16/05/2025</t>
        </is>
      </c>
      <c r="K1203" s="4" t="inlineStr">
        <is>
          <t>2025-ESKA-000007-00</t>
        </is>
      </c>
      <c r="L1203" s="4" t="inlineStr">
        <is>
          <t>Adjudicación provisional / definitiva</t>
        </is>
      </c>
      <c r="M1203" s="4" t="inlineStr">
        <is>
          <t>true</t>
        </is>
      </c>
      <c r="N1203" s="4" t="inlineStr">
        <is>
          <t/>
        </is>
      </c>
      <c r="O1203" s="4" t="inlineStr">
        <is>
          <t/>
        </is>
      </c>
      <c r="P1203" s="4" t="inlineStr">
        <is>
          <t/>
        </is>
      </c>
      <c r="Q1203" s="4" t="inlineStr">
        <is>
          <t/>
        </is>
      </c>
      <c r="R1203" s="4" t="inlineStr">
        <is>
          <t/>
        </is>
      </c>
      <c r="S1203" s="4" t="inlineStr">
        <is>
          <t>https://www.contratacion.euskadi.eus/webkpe00-kpeperfi/es/contenidos/anuncio_contratacion/expcm437315/es_doc/images/logo_sanmarko.jpg</t>
        </is>
      </c>
      <c r="T1203" s="4" t="inlineStr">
        <is>
          <t>Mancomunidad Municipal de San Marcos</t>
        </is>
      </c>
      <c r="U1203" s="4" t="inlineStr">
        <is>
          <t>P2000015D - Mancomunidad de San Marcos</t>
        </is>
      </c>
      <c r="V1203" s="4" t="inlineStr">
        <is>
          <t>Presidente</t>
        </is>
      </c>
      <c r="W1203" s="4" t="inlineStr">
        <is>
          <t/>
        </is>
      </c>
      <c r="X1203" s="4" t="inlineStr">
        <is>
          <t/>
        </is>
      </c>
      <c r="Y1203" s="4" t="inlineStr">
        <is>
          <t/>
        </is>
      </c>
      <c r="Z1203" s="4" t="inlineStr">
        <is>
          <t>https://www.contratacion.euskadi.eus/anuncio_contratacion/elaboracion-del-informe-unico-instalaciones-del-vertedero-aizmendi/webkpe00-kpesimpc/es/</t>
        </is>
      </c>
      <c r="AA1203" s="4" t="inlineStr">
        <is>
          <t>https://www.contratacion.euskadi.eus/webkpe00-kpesimpc/es/contenidos/anuncio_contratacion/expcm437315/es_doc/index.html</t>
        </is>
      </c>
      <c r="AB1203" s="4" t="inlineStr">
        <is>
          <t>https://www.contratacion.euskadi.eus/contenidos/anuncio_contratacion/expcm437315/es_doc/data/es_r01dtpd196d82786287a8d3866d3bc0633ab3ab167</t>
        </is>
      </c>
      <c r="AC1203" s="4" t="inlineStr">
        <is>
          <t>https://www.contratacion.euskadi.eus/contenidos/anuncio_contratacion/expcm437315/r01Index/expcm437315-idxContent.xml</t>
        </is>
      </c>
      <c r="AD1203" s="4" t="inlineStr">
        <is>
          <t>02/02/2026</t>
        </is>
      </c>
      <c r="AE1203" s="4" t="inlineStr">
        <is>
          <t>r01epd0148cb6f60c016e2ada4ce229286a01ea67</t>
        </is>
      </c>
      <c r="AF1203" s="4" t="inlineStr">
        <is>
          <t>Mancomunidad de San Marcos</t>
        </is>
      </c>
      <c r="AG1203" s="4" t="inlineStr">
        <is>
          <t>r01etpd155724f70de1874d217d2b4ab1d30496931</t>
        </is>
      </c>
      <c r="AH1203" s="4" t="inlineStr">
        <is>
          <t>Mancomunidad de San Marcos</t>
        </is>
      </c>
      <c r="AI1203" s="4" t="inlineStr">
        <is>
          <t/>
        </is>
      </c>
      <c r="AJ1203" s="4" t="inlineStr">
        <is>
          <t/>
        </is>
      </c>
    </row>
    <row r="1204" customHeight="true" ht="15.0">
      <c r="A1204" s="4" t="inlineStr">
        <is>
          <t>Diagnóstico y hoja de ruta para el proceso de regenración urbana del Casco Historico de Portugalete</t>
        </is>
      </c>
      <c r="B1204" s="4" t="inlineStr">
        <is>
          <t/>
        </is>
      </c>
      <c r="C1204" s="4" t="inlineStr">
        <is>
          <t>Gobierno Vasco</t>
        </is>
      </c>
      <c r="D1204" s="4" t="inlineStr">
        <is>
          <t/>
        </is>
      </c>
      <c r="E1204" s="4" t="inlineStr">
        <is>
          <t/>
        </is>
      </c>
      <c r="F1204" s="4" t="inlineStr">
        <is>
          <t/>
        </is>
      </c>
      <c r="G1204" s="4" t="inlineStr">
        <is>
          <t>Diagnóstico y hoja de ruta para el proceso de regenración urbana del Casco Historico de Portugalete</t>
        </is>
      </c>
      <c r="H1204" s="4" t="inlineStr">
        <is>
          <t>Diagnóstico y hoja de ruta para el proceso de regenración urbana del Casco Historico de Portugalete</t>
        </is>
      </c>
      <c r="I1204" s="4" t="inlineStr">
        <is>
          <t/>
        </is>
      </c>
      <c r="J1204" s="4" t="inlineStr">
        <is>
          <t>28/05/2025</t>
        </is>
      </c>
      <c r="K1204" s="4" t="inlineStr">
        <is>
          <t>2025/2</t>
        </is>
      </c>
      <c r="L1204" s="4" t="inlineStr">
        <is>
          <t>Adjudicación provisional / definitiva</t>
        </is>
      </c>
      <c r="M1204" s="4" t="inlineStr">
        <is>
          <t>true</t>
        </is>
      </c>
      <c r="N1204" s="4" t="inlineStr">
        <is>
          <t/>
        </is>
      </c>
      <c r="O1204" s="4" t="inlineStr">
        <is>
          <t/>
        </is>
      </c>
      <c r="P1204" s="4" t="inlineStr">
        <is>
          <t/>
        </is>
      </c>
      <c r="Q1204" s="4" t="inlineStr">
        <is>
          <t/>
        </is>
      </c>
      <c r="R1204" s="4" t="inlineStr">
        <is>
          <t/>
        </is>
      </c>
      <c r="S1204" s="4" t="inlineStr">
        <is>
          <t>https://www.contratacion.euskadi.eus/webkpe00-kpeperfi/es/contenidos/anuncio_contratacion/expcm438891/es_doc/images/logo_surposa.jpg</t>
        </is>
      </c>
      <c r="T1204" s="4" t="inlineStr">
        <is>
          <t>Sociedad Urbanística de rehabilitación de Portugalete</t>
        </is>
      </c>
      <c r="U1204" s="4" t="inlineStr">
        <is>
          <t>A48192983 - Sociedad Urbanística de Rehabilitación de Portugalete</t>
        </is>
      </c>
      <c r="V1204" s="4" t="inlineStr">
        <is>
          <t>Director-Gerente</t>
        </is>
      </c>
      <c r="W1204" s="4" t="inlineStr">
        <is>
          <t/>
        </is>
      </c>
      <c r="X1204" s="4" t="inlineStr">
        <is>
          <t/>
        </is>
      </c>
      <c r="Y1204" s="4" t="inlineStr">
        <is>
          <t/>
        </is>
      </c>
      <c r="Z1204" s="4" t="inlineStr">
        <is>
          <t>https://www.contratacion.euskadi.eus/anuncio_contratacion/diagnostico-y-hoja-ruta-proceso-regenracion-urbana-del-casco-historico-portugalete/webkpe00-kpesimpc/es/</t>
        </is>
      </c>
      <c r="AA1204" s="4" t="inlineStr">
        <is>
          <t>https://www.contratacion.euskadi.eus/webkpe00-kpesimpc/es/contenidos/anuncio_contratacion/expcm438891/es_doc/index.html</t>
        </is>
      </c>
      <c r="AB1204" s="4" t="inlineStr">
        <is>
          <t>https://www.contratacion.euskadi.eus/contenidos/anuncio_contratacion/expcm438891/es_doc/data/es_r01dtpd19716260bbf44d46de680a154b772b3f86b</t>
        </is>
      </c>
      <c r="AC1204" s="4" t="inlineStr">
        <is>
          <t>https://www.contratacion.euskadi.eus/contenidos/anuncio_contratacion/expcm438891/r01Index/expcm438891-idxContent.xml</t>
        </is>
      </c>
      <c r="AD1204" s="4" t="inlineStr">
        <is>
          <t>06/02/2026</t>
        </is>
      </c>
      <c r="AE1204" s="4" t="inlineStr">
        <is>
          <t>r01etpd15805e5ad8b1b50e93627808a774fa4725a</t>
        </is>
      </c>
      <c r="AF1204" s="4" t="inlineStr">
        <is>
          <t>Sociedad Urbanística de Rehabilitación de Portugalete</t>
        </is>
      </c>
      <c r="AG1204" s="4" t="inlineStr">
        <is>
          <t>r01etpd15805e9006a1b50e936776730a397899687</t>
        </is>
      </c>
      <c r="AH1204" s="4" t="inlineStr">
        <is>
          <t>Sociedad Urbanística de Rehabilitación de Portugalete</t>
        </is>
      </c>
      <c r="AI1204" s="4" t="inlineStr">
        <is>
          <t/>
        </is>
      </c>
      <c r="AJ1204" s="4" t="inlineStr">
        <is>
          <t/>
        </is>
      </c>
    </row>
    <row r="1205" customHeight="true" ht="15.0">
      <c r="A1205" s="4" t="inlineStr">
        <is>
          <t>Asesoramiento legal para el analisis y adaptación de los Estatutos sociales de SURPOSA</t>
        </is>
      </c>
      <c r="B1205" s="4" t="inlineStr">
        <is>
          <t/>
        </is>
      </c>
      <c r="C1205" s="4" t="inlineStr">
        <is>
          <t>Gobierno Vasco</t>
        </is>
      </c>
      <c r="D1205" s="4" t="inlineStr">
        <is>
          <t/>
        </is>
      </c>
      <c r="E1205" s="4" t="inlineStr">
        <is>
          <t/>
        </is>
      </c>
      <c r="F1205" s="4" t="inlineStr">
        <is>
          <t/>
        </is>
      </c>
      <c r="G1205" s="4" t="inlineStr">
        <is>
          <t>Asesoramiento legal para el analisis y adaptación de los Estatutos sociales de SURPOSA</t>
        </is>
      </c>
      <c r="H1205" s="4" t="inlineStr">
        <is>
          <t>Asesoramiento legal para el analisis y adaptación de los Estatutos sociales de SURPOSA</t>
        </is>
      </c>
      <c r="I1205" s="4" t="inlineStr">
        <is>
          <t/>
        </is>
      </c>
      <c r="J1205" s="4" t="inlineStr">
        <is>
          <t>28/05/2025</t>
        </is>
      </c>
      <c r="K1205" s="4" t="inlineStr">
        <is>
          <t>2025/3</t>
        </is>
      </c>
      <c r="L1205" s="4" t="inlineStr">
        <is>
          <t>Adjudicación provisional / definitiva</t>
        </is>
      </c>
      <c r="M1205" s="4" t="inlineStr">
        <is>
          <t>true</t>
        </is>
      </c>
      <c r="N1205" s="4" t="inlineStr">
        <is>
          <t/>
        </is>
      </c>
      <c r="O1205" s="4" t="inlineStr">
        <is>
          <t/>
        </is>
      </c>
      <c r="P1205" s="4" t="inlineStr">
        <is>
          <t/>
        </is>
      </c>
      <c r="Q1205" s="4" t="inlineStr">
        <is>
          <t/>
        </is>
      </c>
      <c r="R1205" s="4" t="inlineStr">
        <is>
          <t/>
        </is>
      </c>
      <c r="S1205" s="4" t="inlineStr">
        <is>
          <t>https://www.contratacion.euskadi.eus/webkpe00-kpeperfi/es/contenidos/anuncio_contratacion/expcm438892/es_doc/images/logo_surposa.jpg</t>
        </is>
      </c>
      <c r="T1205" s="4" t="inlineStr">
        <is>
          <t>Sociedad Urbanística de rehabilitación de Portugalete</t>
        </is>
      </c>
      <c r="U1205" s="4" t="inlineStr">
        <is>
          <t>A48192983 - Sociedad Urbanística de Rehabilitación de Portugalete</t>
        </is>
      </c>
      <c r="V1205" s="4" t="inlineStr">
        <is>
          <t>Director-Gerente</t>
        </is>
      </c>
      <c r="W1205" s="4" t="inlineStr">
        <is>
          <t/>
        </is>
      </c>
      <c r="X1205" s="4" t="inlineStr">
        <is>
          <t/>
        </is>
      </c>
      <c r="Y1205" s="4" t="inlineStr">
        <is>
          <t/>
        </is>
      </c>
      <c r="Z1205" s="4" t="inlineStr">
        <is>
          <t>https://www.contratacion.euskadi.eus/anuncio_contratacion/asesoramiento-legal-analisis-y-adaptacion-estatutos-sociales-surposa/webkpe00-kpesimpc/es/</t>
        </is>
      </c>
      <c r="AA1205" s="4" t="inlineStr">
        <is>
          <t>https://www.contratacion.euskadi.eus/webkpe00-kpesimpc/es/contenidos/anuncio_contratacion/expcm438892/es_doc/index.html</t>
        </is>
      </c>
      <c r="AB1205" s="4" t="inlineStr">
        <is>
          <t>https://www.contratacion.euskadi.eus/contenidos/anuncio_contratacion/expcm438892/es_doc/data/es_r01dtpd1971626319844d46de6c19d38fbecb48bbf</t>
        </is>
      </c>
      <c r="AC1205" s="4" t="inlineStr">
        <is>
          <t>https://www.contratacion.euskadi.eus/contenidos/anuncio_contratacion/expcm438892/r01Index/expcm438892-idxContent.xml</t>
        </is>
      </c>
      <c r="AD1205" s="4" t="inlineStr">
        <is>
          <t>06/02/2026</t>
        </is>
      </c>
      <c r="AE1205" s="4" t="inlineStr">
        <is>
          <t>r01etpd15805e5ad8b1b50e93627808a774fa4725a</t>
        </is>
      </c>
      <c r="AF1205" s="4" t="inlineStr">
        <is>
          <t>Sociedad Urbanística de Rehabilitación de Portugalete</t>
        </is>
      </c>
      <c r="AG1205" s="4" t="inlineStr">
        <is>
          <t>r01etpd15805e9006a1b50e936776730a397899687</t>
        </is>
      </c>
      <c r="AH1205" s="4" t="inlineStr">
        <is>
          <t>Sociedad Urbanística de Rehabilitación de Portugalete</t>
        </is>
      </c>
      <c r="AI1205" s="4" t="inlineStr">
        <is>
          <t/>
        </is>
      </c>
      <c r="AJ1205" s="4" t="inlineStr">
        <is>
          <t/>
        </is>
      </c>
    </row>
    <row r="1206" customHeight="true" ht="15.0">
      <c r="A1206" s="4" t="inlineStr">
        <is>
          <t>promoción de euskera (sbl)</t>
        </is>
      </c>
      <c r="B1206" s="4" t="inlineStr">
        <is>
          <t/>
        </is>
      </c>
      <c r="C1206" s="4" t="inlineStr">
        <is>
          <t>Gobierno Vasco</t>
        </is>
      </c>
      <c r="D1206" s="4" t="inlineStr">
        <is>
          <t/>
        </is>
      </c>
      <c r="E1206" s="4" t="inlineStr">
        <is>
          <t/>
        </is>
      </c>
      <c r="F1206" s="4" t="inlineStr">
        <is>
          <t/>
        </is>
      </c>
      <c r="G1206" s="4" t="inlineStr">
        <is>
          <t>promoción de euskera (sbl)</t>
        </is>
      </c>
      <c r="H1206" s="4" t="inlineStr">
        <is>
          <t>promoción de euskera (sbl)</t>
        </is>
      </c>
      <c r="I1206" s="4" t="inlineStr">
        <is>
          <t/>
        </is>
      </c>
      <c r="J1206" s="4" t="inlineStr">
        <is>
          <t>04/06/2025</t>
        </is>
      </c>
      <c r="K1206" s="4" t="inlineStr">
        <is>
          <t>C12034819</t>
        </is>
      </c>
      <c r="L1206" s="4" t="inlineStr">
        <is>
          <t>Adjudicación provisional / definitiva</t>
        </is>
      </c>
      <c r="M1206" s="4" t="inlineStr">
        <is>
          <t>true</t>
        </is>
      </c>
      <c r="N1206" s="4" t="inlineStr">
        <is>
          <t/>
        </is>
      </c>
      <c r="O1206" s="4" t="inlineStr">
        <is>
          <t/>
        </is>
      </c>
      <c r="P1206" s="4" t="inlineStr">
        <is>
          <t/>
        </is>
      </c>
      <c r="Q1206" s="4" t="inlineStr">
        <is>
          <t/>
        </is>
      </c>
      <c r="R1206" s="4" t="inlineStr">
        <is>
          <t/>
        </is>
      </c>
      <c r="S1206" s="4" t="inlineStr">
        <is>
          <t>https://www.contratacion.euskadi.eus/webkpe00-kpeperfi/es/contenidos/anuncio_contratacion/expcm440238/es_doc/images/euskotren-aglutinador-horizontal_2.jpg</t>
        </is>
      </c>
      <c r="T1206" s="4" t="inlineStr">
        <is>
          <t>Eusko Trenbideak Ferrocarriles Vascos, S.A.</t>
        </is>
      </c>
      <c r="U1206" s="4" t="inlineStr">
        <is>
          <t>A48136550 - EuskoTrenbideak FFCC Vascos, S.A.U.</t>
        </is>
      </c>
      <c r="V1206" s="4" t="inlineStr">
        <is>
          <t>Órgano de Contratación de EuskoTrenbideak FFCC Vascos, S.A.U.</t>
        </is>
      </c>
      <c r="W1206" s="4" t="inlineStr">
        <is>
          <t/>
        </is>
      </c>
      <c r="X1206" s="4" t="inlineStr">
        <is>
          <t/>
        </is>
      </c>
      <c r="Y1206" s="4" t="inlineStr">
        <is>
          <t/>
        </is>
      </c>
      <c r="Z1206" s="4" t="inlineStr">
        <is>
          <t>https://www.contratacion.euskadi.eus/anuncio_contratacion/promocion-euskera-sbl/expcm440238/webkpe00-kpesimpc/es/</t>
        </is>
      </c>
      <c r="AA1206" s="4" t="inlineStr">
        <is>
          <t>https://www.contratacion.euskadi.eus/webkpe00-kpesimpc/es/contenidos/anuncio_contratacion/expcm440238/es_doc/index.html</t>
        </is>
      </c>
      <c r="AB1206" s="4" t="inlineStr">
        <is>
          <t>https://www.contratacion.euskadi.eus/contenidos/anuncio_contratacion/expcm440238/es_doc/data/es_r01dtpd1973ad7590b6658da83904b73c7ff1701b4</t>
        </is>
      </c>
      <c r="AC1206" s="4" t="inlineStr">
        <is>
          <t>https://www.contratacion.euskadi.eus/contenidos/anuncio_contratacion/expcm440238/r01Index/expcm440238-idxContent.xml</t>
        </is>
      </c>
      <c r="AD1206" s="4" t="inlineStr">
        <is>
          <t>20/01/2026</t>
        </is>
      </c>
      <c r="AE1206" s="4" t="inlineStr">
        <is>
          <t>r01epd0135f72788bf537ea4ed1bc700cbaec394d</t>
        </is>
      </c>
      <c r="AF1206" s="4" t="inlineStr">
        <is>
          <t>EuskoTren, S.A.</t>
        </is>
      </c>
      <c r="AG1206" s="4" t="inlineStr">
        <is>
          <t>r01epd012641c3517d902dadaa67b1d968822801c</t>
        </is>
      </c>
      <c r="AH1206" s="4" t="inlineStr">
        <is>
          <t>EuskoTrenbideak FFCC Vascos, S.A.U.</t>
        </is>
      </c>
      <c r="AI1206" s="4" t="inlineStr">
        <is>
          <t/>
        </is>
      </c>
      <c r="AJ1206" s="4" t="inlineStr">
        <is>
          <t/>
        </is>
      </c>
    </row>
    <row r="1207" customHeight="true" ht="15.0">
      <c r="A1207" s="4" t="inlineStr">
        <is>
          <t>suministro convertidor cc-cc 41dd-fc-ct3-esc</t>
        </is>
      </c>
      <c r="B1207" s="4" t="inlineStr">
        <is>
          <t/>
        </is>
      </c>
      <c r="C1207" s="4" t="inlineStr">
        <is>
          <t>Gobierno Vasco</t>
        </is>
      </c>
      <c r="D1207" s="4" t="inlineStr">
        <is>
          <t/>
        </is>
      </c>
      <c r="E1207" s="4" t="inlineStr">
        <is>
          <t/>
        </is>
      </c>
      <c r="F1207" s="4" t="inlineStr">
        <is>
          <t/>
        </is>
      </c>
      <c r="G1207" s="4" t="inlineStr">
        <is>
          <t>suministro convertidor cc-cc 41dd-fc-ct3-esc</t>
        </is>
      </c>
      <c r="H1207" s="4" t="inlineStr">
        <is>
          <t>suministro convertidor cc-cc 41dd-fc-ct3-esc</t>
        </is>
      </c>
      <c r="I1207" s="4" t="inlineStr">
        <is>
          <t/>
        </is>
      </c>
      <c r="J1207" s="4" t="inlineStr">
        <is>
          <t>04/06/2025</t>
        </is>
      </c>
      <c r="K1207" s="5" t="inlineStr">
        <is>
          <t>14054183</t>
        </is>
      </c>
      <c r="L1207" s="4" t="inlineStr">
        <is>
          <t>Adjudicación provisional / definitiva</t>
        </is>
      </c>
      <c r="M1207" s="4" t="inlineStr">
        <is>
          <t>true</t>
        </is>
      </c>
      <c r="N1207" s="4" t="inlineStr">
        <is>
          <t/>
        </is>
      </c>
      <c r="O1207" s="4" t="inlineStr">
        <is>
          <t/>
        </is>
      </c>
      <c r="P1207" s="4" t="inlineStr">
        <is>
          <t/>
        </is>
      </c>
      <c r="Q1207" s="4" t="inlineStr">
        <is>
          <t/>
        </is>
      </c>
      <c r="R1207" s="4" t="inlineStr">
        <is>
          <t/>
        </is>
      </c>
      <c r="S1207" s="4" t="inlineStr">
        <is>
          <t>https://www.contratacion.euskadi.eus/webkpe00-kpeperfi/es/contenidos/anuncio_contratacion/expcm440239/es_doc/images/euskotren-aglutinador-horizontal_2.jpg</t>
        </is>
      </c>
      <c r="T1207" s="4" t="inlineStr">
        <is>
          <t>Eusko Trenbideak Ferrocarriles Vascos, S.A.</t>
        </is>
      </c>
      <c r="U1207" s="4" t="inlineStr">
        <is>
          <t>A48136550 - EuskoTrenbideak FFCC Vascos, S.A.U.</t>
        </is>
      </c>
      <c r="V1207" s="4" t="inlineStr">
        <is>
          <t>Órgano de Contratación de EuskoTrenbideak FFCC Vascos, S.A.U.</t>
        </is>
      </c>
      <c r="W1207" s="4" t="inlineStr">
        <is>
          <t/>
        </is>
      </c>
      <c r="X1207" s="4" t="inlineStr">
        <is>
          <t/>
        </is>
      </c>
      <c r="Y1207" s="4" t="inlineStr">
        <is>
          <t/>
        </is>
      </c>
      <c r="Z1207" s="4" t="inlineStr">
        <is>
          <t>https://www.contratacion.euskadi.eus/anuncio_contratacion/suministro-convertidor-cc-cc-41dd-fc-ct3-esc/expcm440239/webkpe00-kpesimpc/es/</t>
        </is>
      </c>
      <c r="AA1207" s="4" t="inlineStr">
        <is>
          <t>https://www.contratacion.euskadi.eus/webkpe00-kpesimpc/es/contenidos/anuncio_contratacion/expcm440239/es_doc/index.html</t>
        </is>
      </c>
      <c r="AB1207" s="4" t="inlineStr">
        <is>
          <t>https://www.contratacion.euskadi.eus/contenidos/anuncio_contratacion/expcm440239/es_doc/data/es_r01dtpd1973ad781146658da83d448f2940fe1d058</t>
        </is>
      </c>
      <c r="AC1207" s="4" t="inlineStr">
        <is>
          <t>https://www.contratacion.euskadi.eus/contenidos/anuncio_contratacion/expcm440239/r01Index/expcm440239-idxContent.xml</t>
        </is>
      </c>
      <c r="AD1207" s="4" t="inlineStr">
        <is>
          <t>20/01/2026</t>
        </is>
      </c>
      <c r="AE1207" s="4" t="inlineStr">
        <is>
          <t>r01epd0135f72788bf537ea4ed1bc700cbaec394d</t>
        </is>
      </c>
      <c r="AF1207" s="4" t="inlineStr">
        <is>
          <t>EuskoTren, S.A.</t>
        </is>
      </c>
      <c r="AG1207" s="4" t="inlineStr">
        <is>
          <t>r01epd012641c3517d902dadaa67b1d968822801c</t>
        </is>
      </c>
      <c r="AH1207" s="4" t="inlineStr">
        <is>
          <t>EuskoTrenbideak FFCC Vascos, S.A.U.</t>
        </is>
      </c>
      <c r="AI1207" s="4" t="inlineStr">
        <is>
          <t/>
        </is>
      </c>
      <c r="AJ1207" s="4" t="inlineStr">
        <is>
          <t/>
        </is>
      </c>
    </row>
    <row r="1208" customHeight="true" ht="15.0">
      <c r="A1208" s="4" t="inlineStr">
        <is>
          <t>suministro artículos electrónicos</t>
        </is>
      </c>
      <c r="B1208" s="4" t="inlineStr">
        <is>
          <t/>
        </is>
      </c>
      <c r="C1208" s="4" t="inlineStr">
        <is>
          <t>Gobierno Vasco</t>
        </is>
      </c>
      <c r="D1208" s="4" t="inlineStr">
        <is>
          <t/>
        </is>
      </c>
      <c r="E1208" s="4" t="inlineStr">
        <is>
          <t/>
        </is>
      </c>
      <c r="F1208" s="4" t="inlineStr">
        <is>
          <t/>
        </is>
      </c>
      <c r="G1208" s="4" t="inlineStr">
        <is>
          <t>suministro artículos electrónicos</t>
        </is>
      </c>
      <c r="H1208" s="4" t="inlineStr">
        <is>
          <t>suministro artículos electrónicos</t>
        </is>
      </c>
      <c r="I1208" s="4" t="inlineStr">
        <is>
          <t/>
        </is>
      </c>
      <c r="J1208" s="4" t="inlineStr">
        <is>
          <t>04/06/2025</t>
        </is>
      </c>
      <c r="K1208" s="5" t="inlineStr">
        <is>
          <t>14054200</t>
        </is>
      </c>
      <c r="L1208" s="4" t="inlineStr">
        <is>
          <t>Adjudicación provisional / definitiva</t>
        </is>
      </c>
      <c r="M1208" s="4" t="inlineStr">
        <is>
          <t>true</t>
        </is>
      </c>
      <c r="N1208" s="4" t="inlineStr">
        <is>
          <t/>
        </is>
      </c>
      <c r="O1208" s="4" t="inlineStr">
        <is>
          <t/>
        </is>
      </c>
      <c r="P1208" s="4" t="inlineStr">
        <is>
          <t/>
        </is>
      </c>
      <c r="Q1208" s="4" t="inlineStr">
        <is>
          <t/>
        </is>
      </c>
      <c r="R1208" s="4" t="inlineStr">
        <is>
          <t/>
        </is>
      </c>
      <c r="S1208" s="4" t="inlineStr">
        <is>
          <t>https://www.contratacion.euskadi.eus/webkpe00-kpeperfi/es/contenidos/anuncio_contratacion/expcm440240/es_doc/images/euskotren-aglutinador-horizontal_2.jpg</t>
        </is>
      </c>
      <c r="T1208" s="4" t="inlineStr">
        <is>
          <t>Eusko Trenbideak Ferrocarriles Vascos, S.A.</t>
        </is>
      </c>
      <c r="U1208" s="4" t="inlineStr">
        <is>
          <t>A48136550 - EuskoTrenbideak FFCC Vascos, S.A.U.</t>
        </is>
      </c>
      <c r="V1208" s="4" t="inlineStr">
        <is>
          <t>Órgano de Contratación de EuskoTrenbideak FFCC Vascos, S.A.U.</t>
        </is>
      </c>
      <c r="W1208" s="4" t="inlineStr">
        <is>
          <t/>
        </is>
      </c>
      <c r="X1208" s="4" t="inlineStr">
        <is>
          <t/>
        </is>
      </c>
      <c r="Y1208" s="4" t="inlineStr">
        <is>
          <t/>
        </is>
      </c>
      <c r="Z1208" s="4" t="inlineStr">
        <is>
          <t>https://www.contratacion.euskadi.eus/anuncio_contratacion/suministro-articulos-electronicos/expcm440240/webkpe00-kpesimpc/es/</t>
        </is>
      </c>
      <c r="AA1208" s="4" t="inlineStr">
        <is>
          <t>https://www.contratacion.euskadi.eus/webkpe00-kpesimpc/es/contenidos/anuncio_contratacion/expcm440240/es_doc/index.html</t>
        </is>
      </c>
      <c r="AB1208" s="4" t="inlineStr">
        <is>
          <t>https://www.contratacion.euskadi.eus/contenidos/anuncio_contratacion/expcm440240/es_doc/data/es_r01dtpd1973ad7a9116658da83cbe6e667e69f2723</t>
        </is>
      </c>
      <c r="AC1208" s="4" t="inlineStr">
        <is>
          <t>https://www.contratacion.euskadi.eus/contenidos/anuncio_contratacion/expcm440240/r01Index/expcm440240-idxContent.xml</t>
        </is>
      </c>
      <c r="AD1208" s="4" t="inlineStr">
        <is>
          <t>20/01/2026</t>
        </is>
      </c>
      <c r="AE1208" s="4" t="inlineStr">
        <is>
          <t>r01epd0135f72788bf537ea4ed1bc700cbaec394d</t>
        </is>
      </c>
      <c r="AF1208" s="4" t="inlineStr">
        <is>
          <t>EuskoTren, S.A.</t>
        </is>
      </c>
      <c r="AG1208" s="4" t="inlineStr">
        <is>
          <t>r01epd012641c3517d902dadaa67b1d968822801c</t>
        </is>
      </c>
      <c r="AH1208" s="4" t="inlineStr">
        <is>
          <t>EuskoTrenbideak FFCC Vascos, S.A.U.</t>
        </is>
      </c>
      <c r="AI1208" s="4" t="inlineStr">
        <is>
          <t/>
        </is>
      </c>
      <c r="AJ1208" s="4" t="inlineStr">
        <is>
          <t/>
        </is>
      </c>
    </row>
    <row r="1209" customHeight="true" ht="15.0">
      <c r="A1209" s="4" t="inlineStr">
        <is>
          <t>suministro artículos de ferretería</t>
        </is>
      </c>
      <c r="B1209" s="4" t="inlineStr">
        <is>
          <t/>
        </is>
      </c>
      <c r="C1209" s="4" t="inlineStr">
        <is>
          <t>Gobierno Vasco</t>
        </is>
      </c>
      <c r="D1209" s="4" t="inlineStr">
        <is>
          <t/>
        </is>
      </c>
      <c r="E1209" s="4" t="inlineStr">
        <is>
          <t/>
        </is>
      </c>
      <c r="F1209" s="4" t="inlineStr">
        <is>
          <t/>
        </is>
      </c>
      <c r="G1209" s="4" t="inlineStr">
        <is>
          <t>suministro artículos de ferretería</t>
        </is>
      </c>
      <c r="H1209" s="4" t="inlineStr">
        <is>
          <t>suministro artículos de ferretería</t>
        </is>
      </c>
      <c r="I1209" s="4" t="inlineStr">
        <is>
          <t/>
        </is>
      </c>
      <c r="J1209" s="4" t="inlineStr">
        <is>
          <t>04/06/2025</t>
        </is>
      </c>
      <c r="K1209" s="5" t="inlineStr">
        <is>
          <t>14054216</t>
        </is>
      </c>
      <c r="L1209" s="4" t="inlineStr">
        <is>
          <t>Adjudicación provisional / definitiva</t>
        </is>
      </c>
      <c r="M1209" s="4" t="inlineStr">
        <is>
          <t>true</t>
        </is>
      </c>
      <c r="N1209" s="4" t="inlineStr">
        <is>
          <t/>
        </is>
      </c>
      <c r="O1209" s="4" t="inlineStr">
        <is>
          <t/>
        </is>
      </c>
      <c r="P1209" s="4" t="inlineStr">
        <is>
          <t/>
        </is>
      </c>
      <c r="Q1209" s="4" t="inlineStr">
        <is>
          <t/>
        </is>
      </c>
      <c r="R1209" s="4" t="inlineStr">
        <is>
          <t/>
        </is>
      </c>
      <c r="S1209" s="4" t="inlineStr">
        <is>
          <t>https://www.contratacion.euskadi.eus/webkpe00-kpeperfi/es/contenidos/anuncio_contratacion/expcm440241/es_doc/images/euskotren-aglutinador-horizontal_2.jpg</t>
        </is>
      </c>
      <c r="T1209" s="4" t="inlineStr">
        <is>
          <t>Eusko Trenbideak Ferrocarriles Vascos, S.A.</t>
        </is>
      </c>
      <c r="U1209" s="4" t="inlineStr">
        <is>
          <t>A48136550 - EuskoTrenbideak FFCC Vascos, S.A.U.</t>
        </is>
      </c>
      <c r="V1209" s="4" t="inlineStr">
        <is>
          <t>Órgano de Contratación de EuskoTrenbideak FFCC Vascos, S.A.U.</t>
        </is>
      </c>
      <c r="W1209" s="4" t="inlineStr">
        <is>
          <t/>
        </is>
      </c>
      <c r="X1209" s="4" t="inlineStr">
        <is>
          <t/>
        </is>
      </c>
      <c r="Y1209" s="4" t="inlineStr">
        <is>
          <t/>
        </is>
      </c>
      <c r="Z1209" s="4" t="inlineStr">
        <is>
          <t>https://www.contratacion.euskadi.eus/anuncio_contratacion/suministro-articulos-ferreteria/expcm440241/webkpe00-kpesimpc/es/</t>
        </is>
      </c>
      <c r="AA1209" s="4" t="inlineStr">
        <is>
          <t>https://www.contratacion.euskadi.eus/webkpe00-kpesimpc/es/contenidos/anuncio_contratacion/expcm440241/es_doc/index.html</t>
        </is>
      </c>
      <c r="AB1209" s="4" t="inlineStr">
        <is>
          <t>https://www.contratacion.euskadi.eus/contenidos/anuncio_contratacion/expcm440241/es_doc/data/es_r01dtpd1973ad7d11e6658da83bdd489db5fd434fb</t>
        </is>
      </c>
      <c r="AC1209" s="4" t="inlineStr">
        <is>
          <t>https://www.contratacion.euskadi.eus/contenidos/anuncio_contratacion/expcm440241/r01Index/expcm440241-idxContent.xml</t>
        </is>
      </c>
      <c r="AD1209" s="4" t="inlineStr">
        <is>
          <t>20/01/2026</t>
        </is>
      </c>
      <c r="AE1209" s="4" t="inlineStr">
        <is>
          <t>r01epd0135f72788bf537ea4ed1bc700cbaec394d</t>
        </is>
      </c>
      <c r="AF1209" s="4" t="inlineStr">
        <is>
          <t>EuskoTren, S.A.</t>
        </is>
      </c>
      <c r="AG1209" s="4" t="inlineStr">
        <is>
          <t>r01epd012641c3517d902dadaa67b1d968822801c</t>
        </is>
      </c>
      <c r="AH1209" s="4" t="inlineStr">
        <is>
          <t>EuskoTrenbideak FFCC Vascos, S.A.U.</t>
        </is>
      </c>
      <c r="AI1209" s="4" t="inlineStr">
        <is>
          <t/>
        </is>
      </c>
      <c r="AJ1209" s="4" t="inlineStr">
        <is>
          <t/>
        </is>
      </c>
    </row>
    <row r="1210" customHeight="true" ht="15.0">
      <c r="A1210" s="4" t="inlineStr">
        <is>
          <t>inspección reglamentaria ascensores museo</t>
        </is>
      </c>
      <c r="B1210" s="4" t="inlineStr">
        <is>
          <t/>
        </is>
      </c>
      <c r="C1210" s="4" t="inlineStr">
        <is>
          <t>Gobierno Vasco</t>
        </is>
      </c>
      <c r="D1210" s="4" t="inlineStr">
        <is>
          <t/>
        </is>
      </c>
      <c r="E1210" s="4" t="inlineStr">
        <is>
          <t/>
        </is>
      </c>
      <c r="F1210" s="4" t="inlineStr">
        <is>
          <t/>
        </is>
      </c>
      <c r="G1210" s="4" t="inlineStr">
        <is>
          <t>inspección reglamentaria ascensores museo</t>
        </is>
      </c>
      <c r="H1210" s="4" t="inlineStr">
        <is>
          <t>inspección reglamentaria ascensores museo</t>
        </is>
      </c>
      <c r="I1210" s="4" t="inlineStr">
        <is>
          <t/>
        </is>
      </c>
      <c r="J1210" s="4" t="inlineStr">
        <is>
          <t>04/06/2025</t>
        </is>
      </c>
      <c r="K1210" s="4" t="inlineStr">
        <is>
          <t>C12034825</t>
        </is>
      </c>
      <c r="L1210" s="4" t="inlineStr">
        <is>
          <t>Adjudicación provisional / definitiva</t>
        </is>
      </c>
      <c r="M1210" s="4" t="inlineStr">
        <is>
          <t>true</t>
        </is>
      </c>
      <c r="N1210" s="4" t="inlineStr">
        <is>
          <t/>
        </is>
      </c>
      <c r="O1210" s="4" t="inlineStr">
        <is>
          <t/>
        </is>
      </c>
      <c r="P1210" s="4" t="inlineStr">
        <is>
          <t/>
        </is>
      </c>
      <c r="Q1210" s="4" t="inlineStr">
        <is>
          <t/>
        </is>
      </c>
      <c r="R1210" s="4" t="inlineStr">
        <is>
          <t/>
        </is>
      </c>
      <c r="S1210" s="4" t="inlineStr">
        <is>
          <t>https://www.contratacion.euskadi.eus/webkpe00-kpeperfi/es/contenidos/anuncio_contratacion/expcm440242/es_doc/images/euskotren-aglutinador-horizontal_2.jpg</t>
        </is>
      </c>
      <c r="T1210" s="4" t="inlineStr">
        <is>
          <t>Eusko Trenbideak Ferrocarriles Vascos, S.A.</t>
        </is>
      </c>
      <c r="U1210" s="4" t="inlineStr">
        <is>
          <t>A48136550 - EuskoTrenbideak FFCC Vascos, S.A.U.</t>
        </is>
      </c>
      <c r="V1210" s="4" t="inlineStr">
        <is>
          <t>Órgano de Contratación de EuskoTrenbideak FFCC Vascos, S.A.U.</t>
        </is>
      </c>
      <c r="W1210" s="4" t="inlineStr">
        <is>
          <t/>
        </is>
      </c>
      <c r="X1210" s="4" t="inlineStr">
        <is>
          <t/>
        </is>
      </c>
      <c r="Y1210" s="4" t="inlineStr">
        <is>
          <t/>
        </is>
      </c>
      <c r="Z1210" s="4" t="inlineStr">
        <is>
          <t>https://www.contratacion.euskadi.eus/anuncio_contratacion/inspeccion-reglamentaria-ascensores-museo/webkpe00-kpesimpc/es/</t>
        </is>
      </c>
      <c r="AA1210" s="4" t="inlineStr">
        <is>
          <t>https://www.contratacion.euskadi.eus/webkpe00-kpesimpc/es/contenidos/anuncio_contratacion/expcm440242/es_doc/index.html</t>
        </is>
      </c>
      <c r="AB1210" s="4" t="inlineStr">
        <is>
          <t>https://www.contratacion.euskadi.eus/contenidos/anuncio_contratacion/expcm440242/es_doc/data/es_r01dtpd1973ad7f90e6658da839bb441ef2e8ba6f8</t>
        </is>
      </c>
      <c r="AC1210" s="4" t="inlineStr">
        <is>
          <t>https://www.contratacion.euskadi.eus/contenidos/anuncio_contratacion/expcm440242/r01Index/expcm440242-idxContent.xml</t>
        </is>
      </c>
      <c r="AD1210" s="4" t="inlineStr">
        <is>
          <t>20/01/2026</t>
        </is>
      </c>
      <c r="AE1210" s="4" t="inlineStr">
        <is>
          <t>r01epd0135f72788bf537ea4ed1bc700cbaec394d</t>
        </is>
      </c>
      <c r="AF1210" s="4" t="inlineStr">
        <is>
          <t>EuskoTren, S.A.</t>
        </is>
      </c>
      <c r="AG1210" s="4" t="inlineStr">
        <is>
          <t>r01epd012641c3517d902dadaa67b1d968822801c</t>
        </is>
      </c>
      <c r="AH1210" s="4" t="inlineStr">
        <is>
          <t>EuskoTrenbideak FFCC Vascos, S.A.U.</t>
        </is>
      </c>
      <c r="AI1210" s="4" t="inlineStr">
        <is>
          <t/>
        </is>
      </c>
      <c r="AJ1210" s="4" t="inlineStr">
        <is>
          <t/>
        </is>
      </c>
    </row>
    <row r="1211" customHeight="true" ht="15.0">
      <c r="A1211" s="4" t="inlineStr">
        <is>
          <t>suministro artículos para el torno</t>
        </is>
      </c>
      <c r="B1211" s="4" t="inlineStr">
        <is>
          <t/>
        </is>
      </c>
      <c r="C1211" s="4" t="inlineStr">
        <is>
          <t>Gobierno Vasco</t>
        </is>
      </c>
      <c r="D1211" s="4" t="inlineStr">
        <is>
          <t/>
        </is>
      </c>
      <c r="E1211" s="4" t="inlineStr">
        <is>
          <t/>
        </is>
      </c>
      <c r="F1211" s="4" t="inlineStr">
        <is>
          <t/>
        </is>
      </c>
      <c r="G1211" s="4" t="inlineStr">
        <is>
          <t>suministro artículos para el torno</t>
        </is>
      </c>
      <c r="H1211" s="4" t="inlineStr">
        <is>
          <t>suministro artículos para el torno</t>
        </is>
      </c>
      <c r="I1211" s="4" t="inlineStr">
        <is>
          <t/>
        </is>
      </c>
      <c r="J1211" s="4" t="inlineStr">
        <is>
          <t>04/06/2025</t>
        </is>
      </c>
      <c r="K1211" s="5" t="inlineStr">
        <is>
          <t>14054227</t>
        </is>
      </c>
      <c r="L1211" s="4" t="inlineStr">
        <is>
          <t>Adjudicación provisional / definitiva</t>
        </is>
      </c>
      <c r="M1211" s="4" t="inlineStr">
        <is>
          <t>true</t>
        </is>
      </c>
      <c r="N1211" s="4" t="inlineStr">
        <is>
          <t/>
        </is>
      </c>
      <c r="O1211" s="4" t="inlineStr">
        <is>
          <t/>
        </is>
      </c>
      <c r="P1211" s="4" t="inlineStr">
        <is>
          <t/>
        </is>
      </c>
      <c r="Q1211" s="4" t="inlineStr">
        <is>
          <t/>
        </is>
      </c>
      <c r="R1211" s="4" t="inlineStr">
        <is>
          <t/>
        </is>
      </c>
      <c r="S1211" s="4" t="inlineStr">
        <is>
          <t>https://www.contratacion.euskadi.eus/webkpe00-kpeperfi/es/contenidos/anuncio_contratacion/expcm440243/es_doc/images/euskotren-aglutinador-horizontal_2.jpg</t>
        </is>
      </c>
      <c r="T1211" s="4" t="inlineStr">
        <is>
          <t>Eusko Trenbideak Ferrocarriles Vascos, S.A.</t>
        </is>
      </c>
      <c r="U1211" s="4" t="inlineStr">
        <is>
          <t>A48136550 - EuskoTrenbideak FFCC Vascos, S.A.U.</t>
        </is>
      </c>
      <c r="V1211" s="4" t="inlineStr">
        <is>
          <t>Órgano de Contratación de EuskoTrenbideak FFCC Vascos, S.A.U.</t>
        </is>
      </c>
      <c r="W1211" s="4" t="inlineStr">
        <is>
          <t/>
        </is>
      </c>
      <c r="X1211" s="4" t="inlineStr">
        <is>
          <t/>
        </is>
      </c>
      <c r="Y1211" s="4" t="inlineStr">
        <is>
          <t/>
        </is>
      </c>
      <c r="Z1211" s="4" t="inlineStr">
        <is>
          <t>https://www.contratacion.euskadi.eus/anuncio_contratacion/suministro-articulos-torno/webkpe00-kpesimpc/es/</t>
        </is>
      </c>
      <c r="AA1211" s="4" t="inlineStr">
        <is>
          <t>https://www.contratacion.euskadi.eus/webkpe00-kpesimpc/es/contenidos/anuncio_contratacion/expcm440243/es_doc/index.html</t>
        </is>
      </c>
      <c r="AB1211" s="4" t="inlineStr">
        <is>
          <t>https://www.contratacion.euskadi.eus/contenidos/anuncio_contratacion/expcm440243/es_doc/data/es_r01dtpd1973adbec2d30d79229454fb47a7c45f46d</t>
        </is>
      </c>
      <c r="AC1211" s="4" t="inlineStr">
        <is>
          <t>https://www.contratacion.euskadi.eus/contenidos/anuncio_contratacion/expcm440243/r01Index/expcm440243-idxContent.xml</t>
        </is>
      </c>
      <c r="AD1211" s="4" t="inlineStr">
        <is>
          <t>20/01/2026</t>
        </is>
      </c>
      <c r="AE1211" s="4" t="inlineStr">
        <is>
          <t>r01epd0135f72788bf537ea4ed1bc700cbaec394d</t>
        </is>
      </c>
      <c r="AF1211" s="4" t="inlineStr">
        <is>
          <t>EuskoTren, S.A.</t>
        </is>
      </c>
      <c r="AG1211" s="4" t="inlineStr">
        <is>
          <t>r01epd012641c3517d902dadaa67b1d968822801c</t>
        </is>
      </c>
      <c r="AH1211" s="4" t="inlineStr">
        <is>
          <t>EuskoTrenbideak FFCC Vascos, S.A.U.</t>
        </is>
      </c>
      <c r="AI1211" s="4" t="inlineStr">
        <is>
          <t/>
        </is>
      </c>
      <c r="AJ1211" s="4" t="inlineStr">
        <is>
          <t/>
        </is>
      </c>
    </row>
    <row r="1212" customHeight="true" ht="15.0">
      <c r="A1212" s="4" t="inlineStr">
        <is>
          <t>apq oca inspección anual 2025</t>
        </is>
      </c>
      <c r="B1212" s="4" t="inlineStr">
        <is>
          <t/>
        </is>
      </c>
      <c r="C1212" s="4" t="inlineStr">
        <is>
          <t>Gobierno Vasco</t>
        </is>
      </c>
      <c r="D1212" s="4" t="inlineStr">
        <is>
          <t/>
        </is>
      </c>
      <c r="E1212" s="4" t="inlineStr">
        <is>
          <t/>
        </is>
      </c>
      <c r="F1212" s="4" t="inlineStr">
        <is>
          <t/>
        </is>
      </c>
      <c r="G1212" s="4" t="inlineStr">
        <is>
          <t>apq oca inspección anual 2025</t>
        </is>
      </c>
      <c r="H1212" s="4" t="inlineStr">
        <is>
          <t>apq oca inspección anual 2025</t>
        </is>
      </c>
      <c r="I1212" s="4" t="inlineStr">
        <is>
          <t/>
        </is>
      </c>
      <c r="J1212" s="4" t="inlineStr">
        <is>
          <t>04/06/2025</t>
        </is>
      </c>
      <c r="K1212" s="4" t="inlineStr">
        <is>
          <t>C12034823</t>
        </is>
      </c>
      <c r="L1212" s="4" t="inlineStr">
        <is>
          <t>Adjudicación provisional / definitiva</t>
        </is>
      </c>
      <c r="M1212" s="4" t="inlineStr">
        <is>
          <t>true</t>
        </is>
      </c>
      <c r="N1212" s="4" t="inlineStr">
        <is>
          <t/>
        </is>
      </c>
      <c r="O1212" s="4" t="inlineStr">
        <is>
          <t/>
        </is>
      </c>
      <c r="P1212" s="4" t="inlineStr">
        <is>
          <t/>
        </is>
      </c>
      <c r="Q1212" s="4" t="inlineStr">
        <is>
          <t/>
        </is>
      </c>
      <c r="R1212" s="4" t="inlineStr">
        <is>
          <t/>
        </is>
      </c>
      <c r="S1212" s="4" t="inlineStr">
        <is>
          <t>https://www.contratacion.euskadi.eus/webkpe00-kpeperfi/es/contenidos/anuncio_contratacion/expcm440244/es_doc/images/euskotren-aglutinador-horizontal_2.jpg</t>
        </is>
      </c>
      <c r="T1212" s="4" t="inlineStr">
        <is>
          <t>Eusko Trenbideak Ferrocarriles Vascos, S.A.</t>
        </is>
      </c>
      <c r="U1212" s="4" t="inlineStr">
        <is>
          <t>A48136550 - EuskoTrenbideak FFCC Vascos, S.A.U.</t>
        </is>
      </c>
      <c r="V1212" s="4" t="inlineStr">
        <is>
          <t>Órgano de Contratación de EuskoTrenbideak FFCC Vascos, S.A.U.</t>
        </is>
      </c>
      <c r="W1212" s="4" t="inlineStr">
        <is>
          <t/>
        </is>
      </c>
      <c r="X1212" s="4" t="inlineStr">
        <is>
          <t/>
        </is>
      </c>
      <c r="Y1212" s="4" t="inlineStr">
        <is>
          <t/>
        </is>
      </c>
      <c r="Z1212" s="4" t="inlineStr">
        <is>
          <t>https://www.contratacion.euskadi.eus/anuncio_contratacion/apq-oca-inspeccion-anual-2025/webkpe00-kpesimpc/es/</t>
        </is>
      </c>
      <c r="AA1212" s="4" t="inlineStr">
        <is>
          <t>https://www.contratacion.euskadi.eus/webkpe00-kpesimpc/es/contenidos/anuncio_contratacion/expcm440244/es_doc/index.html</t>
        </is>
      </c>
      <c r="AB1212" s="4" t="inlineStr">
        <is>
          <t>https://www.contratacion.euskadi.eus/contenidos/anuncio_contratacion/expcm440244/es_doc/data/es_r01dtpd1973adc142130d792295962f0bf0faee2a3</t>
        </is>
      </c>
      <c r="AC1212" s="4" t="inlineStr">
        <is>
          <t>https://www.contratacion.euskadi.eus/contenidos/anuncio_contratacion/expcm440244/r01Index/expcm440244-idxContent.xml</t>
        </is>
      </c>
      <c r="AD1212" s="4" t="inlineStr">
        <is>
          <t>20/01/2026</t>
        </is>
      </c>
      <c r="AE1212" s="4" t="inlineStr">
        <is>
          <t>r01epd0135f72788bf537ea4ed1bc700cbaec394d</t>
        </is>
      </c>
      <c r="AF1212" s="4" t="inlineStr">
        <is>
          <t>EuskoTren, S.A.</t>
        </is>
      </c>
      <c r="AG1212" s="4" t="inlineStr">
        <is>
          <t>r01epd012641c3517d902dadaa67b1d968822801c</t>
        </is>
      </c>
      <c r="AH1212" s="4" t="inlineStr">
        <is>
          <t>EuskoTrenbideak FFCC Vascos, S.A.U.</t>
        </is>
      </c>
      <c r="AI1212" s="4" t="inlineStr">
        <is>
          <t/>
        </is>
      </c>
      <c r="AJ1212" s="4" t="inlineStr">
        <is>
          <t/>
        </is>
      </c>
    </row>
    <row r="1213" customHeight="true" ht="15.0">
      <c r="A1213" s="4" t="inlineStr">
        <is>
          <t>rotulo vinilo fachada zumaia</t>
        </is>
      </c>
      <c r="B1213" s="4" t="inlineStr">
        <is>
          <t/>
        </is>
      </c>
      <c r="C1213" s="4" t="inlineStr">
        <is>
          <t>Gobierno Vasco</t>
        </is>
      </c>
      <c r="D1213" s="4" t="inlineStr">
        <is>
          <t/>
        </is>
      </c>
      <c r="E1213" s="4" t="inlineStr">
        <is>
          <t/>
        </is>
      </c>
      <c r="F1213" s="4" t="inlineStr">
        <is>
          <t/>
        </is>
      </c>
      <c r="G1213" s="4" t="inlineStr">
        <is>
          <t>rotulo vinilo fachada zumaia</t>
        </is>
      </c>
      <c r="H1213" s="4" t="inlineStr">
        <is>
          <t>rotulo vinilo fachada zumaia</t>
        </is>
      </c>
      <c r="I1213" s="4" t="inlineStr">
        <is>
          <t/>
        </is>
      </c>
      <c r="J1213" s="4" t="inlineStr">
        <is>
          <t>04/06/2025</t>
        </is>
      </c>
      <c r="K1213" s="4" t="inlineStr">
        <is>
          <t>C12034828</t>
        </is>
      </c>
      <c r="L1213" s="4" t="inlineStr">
        <is>
          <t>Adjudicación provisional / definitiva</t>
        </is>
      </c>
      <c r="M1213" s="4" t="inlineStr">
        <is>
          <t>true</t>
        </is>
      </c>
      <c r="N1213" s="4" t="inlineStr">
        <is>
          <t/>
        </is>
      </c>
      <c r="O1213" s="4" t="inlineStr">
        <is>
          <t/>
        </is>
      </c>
      <c r="P1213" s="4" t="inlineStr">
        <is>
          <t/>
        </is>
      </c>
      <c r="Q1213" s="4" t="inlineStr">
        <is>
          <t/>
        </is>
      </c>
      <c r="R1213" s="4" t="inlineStr">
        <is>
          <t/>
        </is>
      </c>
      <c r="S1213" s="4" t="inlineStr">
        <is>
          <t>https://www.contratacion.euskadi.eus/webkpe00-kpeperfi/es/contenidos/anuncio_contratacion/expcm440245/es_doc/images/euskotren-aglutinador-horizontal_2.jpg</t>
        </is>
      </c>
      <c r="T1213" s="4" t="inlineStr">
        <is>
          <t>Eusko Trenbideak Ferrocarriles Vascos, S.A.</t>
        </is>
      </c>
      <c r="U1213" s="4" t="inlineStr">
        <is>
          <t>A48136550 - EuskoTrenbideak FFCC Vascos, S.A.U.</t>
        </is>
      </c>
      <c r="V1213" s="4" t="inlineStr">
        <is>
          <t>Órgano de Contratación de EuskoTrenbideak FFCC Vascos, S.A.U.</t>
        </is>
      </c>
      <c r="W1213" s="4" t="inlineStr">
        <is>
          <t/>
        </is>
      </c>
      <c r="X1213" s="4" t="inlineStr">
        <is>
          <t/>
        </is>
      </c>
      <c r="Y1213" s="4" t="inlineStr">
        <is>
          <t/>
        </is>
      </c>
      <c r="Z1213" s="4" t="inlineStr">
        <is>
          <t>https://www.contratacion.euskadi.eus/anuncio_contratacion/rotulo-vinilo-fachada-zumaia/webkpe00-kpesimpc/es/</t>
        </is>
      </c>
      <c r="AA1213" s="4" t="inlineStr">
        <is>
          <t>https://www.contratacion.euskadi.eus/webkpe00-kpesimpc/es/contenidos/anuncio_contratacion/expcm440245/es_doc/index.html</t>
        </is>
      </c>
      <c r="AB1213" s="4" t="inlineStr">
        <is>
          <t>https://www.contratacion.euskadi.eus/contenidos/anuncio_contratacion/expcm440245/es_doc/data/es_r01dtpd1973adc3c3a30d7922982756913436695c3</t>
        </is>
      </c>
      <c r="AC1213" s="4" t="inlineStr">
        <is>
          <t>https://www.contratacion.euskadi.eus/contenidos/anuncio_contratacion/expcm440245/r01Index/expcm440245-idxContent.xml</t>
        </is>
      </c>
      <c r="AD1213" s="4" t="inlineStr">
        <is>
          <t>20/01/2026</t>
        </is>
      </c>
      <c r="AE1213" s="4" t="inlineStr">
        <is>
          <t>r01epd0135f72788bf537ea4ed1bc700cbaec394d</t>
        </is>
      </c>
      <c r="AF1213" s="4" t="inlineStr">
        <is>
          <t>EuskoTren, S.A.</t>
        </is>
      </c>
      <c r="AG1213" s="4" t="inlineStr">
        <is>
          <t>r01epd012641c3517d902dadaa67b1d968822801c</t>
        </is>
      </c>
      <c r="AH1213" s="4" t="inlineStr">
        <is>
          <t>EuskoTrenbideak FFCC Vascos, S.A.U.</t>
        </is>
      </c>
      <c r="AI1213" s="4" t="inlineStr">
        <is>
          <t/>
        </is>
      </c>
      <c r="AJ1213" s="4" t="inlineStr">
        <is>
          <t/>
        </is>
      </c>
    </row>
    <row r="1214" customHeight="true" ht="15.0">
      <c r="A1214" s="4" t="inlineStr">
        <is>
          <t>suministro bateria multivoltaje</t>
        </is>
      </c>
      <c r="B1214" s="4" t="inlineStr">
        <is>
          <t/>
        </is>
      </c>
      <c r="C1214" s="4" t="inlineStr">
        <is>
          <t>Gobierno Vasco</t>
        </is>
      </c>
      <c r="D1214" s="4" t="inlineStr">
        <is>
          <t/>
        </is>
      </c>
      <c r="E1214" s="4" t="inlineStr">
        <is>
          <t/>
        </is>
      </c>
      <c r="F1214" s="4" t="inlineStr">
        <is>
          <t/>
        </is>
      </c>
      <c r="G1214" s="4" t="inlineStr">
        <is>
          <t>suministro bateria multivoltaje</t>
        </is>
      </c>
      <c r="H1214" s="4" t="inlineStr">
        <is>
          <t>suministro bateria multivoltaje</t>
        </is>
      </c>
      <c r="I1214" s="4" t="inlineStr">
        <is>
          <t/>
        </is>
      </c>
      <c r="J1214" s="4" t="inlineStr">
        <is>
          <t>04/06/2025</t>
        </is>
      </c>
      <c r="K1214" s="5" t="inlineStr">
        <is>
          <t>14054185</t>
        </is>
      </c>
      <c r="L1214" s="4" t="inlineStr">
        <is>
          <t>Adjudicación provisional / definitiva</t>
        </is>
      </c>
      <c r="M1214" s="4" t="inlineStr">
        <is>
          <t>true</t>
        </is>
      </c>
      <c r="N1214" s="4" t="inlineStr">
        <is>
          <t/>
        </is>
      </c>
      <c r="O1214" s="4" t="inlineStr">
        <is>
          <t/>
        </is>
      </c>
      <c r="P1214" s="4" t="inlineStr">
        <is>
          <t/>
        </is>
      </c>
      <c r="Q1214" s="4" t="inlineStr">
        <is>
          <t/>
        </is>
      </c>
      <c r="R1214" s="4" t="inlineStr">
        <is>
          <t/>
        </is>
      </c>
      <c r="S1214" s="4" t="inlineStr">
        <is>
          <t>https://www.contratacion.euskadi.eus/webkpe00-kpeperfi/es/contenidos/anuncio_contratacion/expcm440246/es_doc/images/euskotren-aglutinador-horizontal_2.jpg</t>
        </is>
      </c>
      <c r="T1214" s="4" t="inlineStr">
        <is>
          <t>Eusko Trenbideak Ferrocarriles Vascos, S.A.</t>
        </is>
      </c>
      <c r="U1214" s="4" t="inlineStr">
        <is>
          <t>A48136550 - EuskoTrenbideak FFCC Vascos, S.A.U.</t>
        </is>
      </c>
      <c r="V1214" s="4" t="inlineStr">
        <is>
          <t>Órgano de Contratación de EuskoTrenbideak FFCC Vascos, S.A.U.</t>
        </is>
      </c>
      <c r="W1214" s="4" t="inlineStr">
        <is>
          <t/>
        </is>
      </c>
      <c r="X1214" s="4" t="inlineStr">
        <is>
          <t/>
        </is>
      </c>
      <c r="Y1214" s="4" t="inlineStr">
        <is>
          <t/>
        </is>
      </c>
      <c r="Z1214" s="4" t="inlineStr">
        <is>
          <t>https://www.contratacion.euskadi.eus/anuncio_contratacion/suministro-bateria-multivoltaje/webkpe00-kpesimpc/es/</t>
        </is>
      </c>
      <c r="AA1214" s="4" t="inlineStr">
        <is>
          <t>https://www.contratacion.euskadi.eus/webkpe00-kpesimpc/es/contenidos/anuncio_contratacion/expcm440246/es_doc/index.html</t>
        </is>
      </c>
      <c r="AB1214" s="4" t="inlineStr">
        <is>
          <t>https://www.contratacion.euskadi.eus/contenidos/anuncio_contratacion/expcm440246/es_doc/data/es_r01dtpd1973adc643630d7922996e3a43d1d0131f3</t>
        </is>
      </c>
      <c r="AC1214" s="4" t="inlineStr">
        <is>
          <t>https://www.contratacion.euskadi.eus/contenidos/anuncio_contratacion/expcm440246/r01Index/expcm440246-idxContent.xml</t>
        </is>
      </c>
      <c r="AD1214" s="4" t="inlineStr">
        <is>
          <t>20/01/2026</t>
        </is>
      </c>
      <c r="AE1214" s="4" t="inlineStr">
        <is>
          <t>r01epd0135f72788bf537ea4ed1bc700cbaec394d</t>
        </is>
      </c>
      <c r="AF1214" s="4" t="inlineStr">
        <is>
          <t>EuskoTren, S.A.</t>
        </is>
      </c>
      <c r="AG1214" s="4" t="inlineStr">
        <is>
          <t>r01epd012641c3517d902dadaa67b1d968822801c</t>
        </is>
      </c>
      <c r="AH1214" s="4" t="inlineStr">
        <is>
          <t>EuskoTrenbideak FFCC Vascos, S.A.U.</t>
        </is>
      </c>
      <c r="AI1214" s="4" t="inlineStr">
        <is>
          <t/>
        </is>
      </c>
      <c r="AJ1214" s="4" t="inlineStr">
        <is>
          <t/>
        </is>
      </c>
    </row>
    <row r="1215" customHeight="true" ht="15.0">
      <c r="A1215" s="4" t="inlineStr">
        <is>
          <t>suministro varilla redonda ø8mm</t>
        </is>
      </c>
      <c r="B1215" s="4" t="inlineStr">
        <is>
          <t/>
        </is>
      </c>
      <c r="C1215" s="4" t="inlineStr">
        <is>
          <t>Gobierno Vasco</t>
        </is>
      </c>
      <c r="D1215" s="4" t="inlineStr">
        <is>
          <t/>
        </is>
      </c>
      <c r="E1215" s="4" t="inlineStr">
        <is>
          <t/>
        </is>
      </c>
      <c r="F1215" s="4" t="inlineStr">
        <is>
          <t/>
        </is>
      </c>
      <c r="G1215" s="4" t="inlineStr">
        <is>
          <t>suministro varilla redonda ø8mm</t>
        </is>
      </c>
      <c r="H1215" s="4" t="inlineStr">
        <is>
          <t>suministro varilla redonda ø8mm</t>
        </is>
      </c>
      <c r="I1215" s="4" t="inlineStr">
        <is>
          <t/>
        </is>
      </c>
      <c r="J1215" s="4" t="inlineStr">
        <is>
          <t>04/06/2025</t>
        </is>
      </c>
      <c r="K1215" s="5" t="inlineStr">
        <is>
          <t>14054208</t>
        </is>
      </c>
      <c r="L1215" s="4" t="inlineStr">
        <is>
          <t>Adjudicación provisional / definitiva</t>
        </is>
      </c>
      <c r="M1215" s="4" t="inlineStr">
        <is>
          <t>true</t>
        </is>
      </c>
      <c r="N1215" s="4" t="inlineStr">
        <is>
          <t/>
        </is>
      </c>
      <c r="O1215" s="4" t="inlineStr">
        <is>
          <t/>
        </is>
      </c>
      <c r="P1215" s="4" t="inlineStr">
        <is>
          <t/>
        </is>
      </c>
      <c r="Q1215" s="4" t="inlineStr">
        <is>
          <t/>
        </is>
      </c>
      <c r="R1215" s="4" t="inlineStr">
        <is>
          <t/>
        </is>
      </c>
      <c r="S1215" s="4" t="inlineStr">
        <is>
          <t>https://www.contratacion.euskadi.eus/webkpe00-kpeperfi/es/contenidos/anuncio_contratacion/expcm440247/es_doc/images/euskotren-aglutinador-horizontal_2.jpg</t>
        </is>
      </c>
      <c r="T1215" s="4" t="inlineStr">
        <is>
          <t>Eusko Trenbideak Ferrocarriles Vascos, S.A.</t>
        </is>
      </c>
      <c r="U1215" s="4" t="inlineStr">
        <is>
          <t>A48136550 - EuskoTrenbideak FFCC Vascos, S.A.U.</t>
        </is>
      </c>
      <c r="V1215" s="4" t="inlineStr">
        <is>
          <t>Órgano de Contratación de EuskoTrenbideak FFCC Vascos, S.A.U.</t>
        </is>
      </c>
      <c r="W1215" s="4" t="inlineStr">
        <is>
          <t/>
        </is>
      </c>
      <c r="X1215" s="4" t="inlineStr">
        <is>
          <t/>
        </is>
      </c>
      <c r="Y1215" s="4" t="inlineStr">
        <is>
          <t/>
        </is>
      </c>
      <c r="Z1215" s="4" t="inlineStr">
        <is>
          <t>https://www.contratacion.euskadi.eus/anuncio_contratacion/suministro-varilla-redonda-8mm/webkpe00-kpesimpc/es/</t>
        </is>
      </c>
      <c r="AA1215" s="4" t="inlineStr">
        <is>
          <t>https://www.contratacion.euskadi.eus/webkpe00-kpesimpc/es/contenidos/anuncio_contratacion/expcm440247/es_doc/index.html</t>
        </is>
      </c>
      <c r="AB1215" s="4" t="inlineStr">
        <is>
          <t>https://www.contratacion.euskadi.eus/contenidos/anuncio_contratacion/expcm440247/es_doc/data/es_r01dtpd1973adc8c0b30d792295ff8763eeb4bff30</t>
        </is>
      </c>
      <c r="AC1215" s="4" t="inlineStr">
        <is>
          <t>https://www.contratacion.euskadi.eus/contenidos/anuncio_contratacion/expcm440247/r01Index/expcm440247-idxContent.xml</t>
        </is>
      </c>
      <c r="AD1215" s="4" t="inlineStr">
        <is>
          <t>20/01/2026</t>
        </is>
      </c>
      <c r="AE1215" s="4" t="inlineStr">
        <is>
          <t>r01epd0135f72788bf537ea4ed1bc700cbaec394d</t>
        </is>
      </c>
      <c r="AF1215" s="4" t="inlineStr">
        <is>
          <t>EuskoTren, S.A.</t>
        </is>
      </c>
      <c r="AG1215" s="4" t="inlineStr">
        <is>
          <t>r01epd012641c3517d902dadaa67b1d968822801c</t>
        </is>
      </c>
      <c r="AH1215" s="4" t="inlineStr">
        <is>
          <t>EuskoTrenbideak FFCC Vascos, S.A.U.</t>
        </is>
      </c>
      <c r="AI1215" s="4" t="inlineStr">
        <is>
          <t/>
        </is>
      </c>
      <c r="AJ1215" s="4" t="inlineStr">
        <is>
          <t/>
        </is>
      </c>
    </row>
    <row r="1216" customHeight="true" ht="15.0">
      <c r="A1216" s="4" t="inlineStr">
        <is>
          <t>impresion pegatinas y vinilo recortado</t>
        </is>
      </c>
      <c r="B1216" s="4" t="inlineStr">
        <is>
          <t/>
        </is>
      </c>
      <c r="C1216" s="4" t="inlineStr">
        <is>
          <t>Gobierno Vasco</t>
        </is>
      </c>
      <c r="D1216" s="4" t="inlineStr">
        <is>
          <t/>
        </is>
      </c>
      <c r="E1216" s="4" t="inlineStr">
        <is>
          <t/>
        </is>
      </c>
      <c r="F1216" s="4" t="inlineStr">
        <is>
          <t/>
        </is>
      </c>
      <c r="G1216" s="4" t="inlineStr">
        <is>
          <t>impresion pegatinas y vinilo recortado</t>
        </is>
      </c>
      <c r="H1216" s="4" t="inlineStr">
        <is>
          <t>impresion pegatinas y vinilo recortado</t>
        </is>
      </c>
      <c r="I1216" s="4" t="inlineStr">
        <is>
          <t/>
        </is>
      </c>
      <c r="J1216" s="4" t="inlineStr">
        <is>
          <t>04/06/2025</t>
        </is>
      </c>
      <c r="K1216" s="4" t="inlineStr">
        <is>
          <t>C12034815</t>
        </is>
      </c>
      <c r="L1216" s="4" t="inlineStr">
        <is>
          <t>Adjudicación provisional / definitiva</t>
        </is>
      </c>
      <c r="M1216" s="4" t="inlineStr">
        <is>
          <t>true</t>
        </is>
      </c>
      <c r="N1216" s="4" t="inlineStr">
        <is>
          <t/>
        </is>
      </c>
      <c r="O1216" s="4" t="inlineStr">
        <is>
          <t/>
        </is>
      </c>
      <c r="P1216" s="4" t="inlineStr">
        <is>
          <t/>
        </is>
      </c>
      <c r="Q1216" s="4" t="inlineStr">
        <is>
          <t/>
        </is>
      </c>
      <c r="R1216" s="4" t="inlineStr">
        <is>
          <t/>
        </is>
      </c>
      <c r="S1216" s="4" t="inlineStr">
        <is>
          <t>https://www.contratacion.euskadi.eus/webkpe00-kpeperfi/es/contenidos/anuncio_contratacion/expcm440248/es_doc/images/euskotren-aglutinador-horizontal_2.jpg</t>
        </is>
      </c>
      <c r="T1216" s="4" t="inlineStr">
        <is>
          <t>Eusko Trenbideak Ferrocarriles Vascos, S.A.</t>
        </is>
      </c>
      <c r="U1216" s="4" t="inlineStr">
        <is>
          <t>A48136550 - EuskoTrenbideak FFCC Vascos, S.A.U.</t>
        </is>
      </c>
      <c r="V1216" s="4" t="inlineStr">
        <is>
          <t>Órgano de Contratación de EuskoTrenbideak FFCC Vascos, S.A.U.</t>
        </is>
      </c>
      <c r="W1216" s="4" t="inlineStr">
        <is>
          <t/>
        </is>
      </c>
      <c r="X1216" s="4" t="inlineStr">
        <is>
          <t/>
        </is>
      </c>
      <c r="Y1216" s="4" t="inlineStr">
        <is>
          <t/>
        </is>
      </c>
      <c r="Z1216" s="4" t="inlineStr">
        <is>
          <t>https://www.contratacion.euskadi.eus/anuncio_contratacion/impresion-pegatinas-y-vinilo-recortado/webkpe00-kpesimpc/es/</t>
        </is>
      </c>
      <c r="AA1216" s="4" t="inlineStr">
        <is>
          <t>https://www.contratacion.euskadi.eus/webkpe00-kpesimpc/es/contenidos/anuncio_contratacion/expcm440248/es_doc/index.html</t>
        </is>
      </c>
      <c r="AB1216" s="4" t="inlineStr">
        <is>
          <t>https://www.contratacion.euskadi.eus/contenidos/anuncio_contratacion/expcm440248/es_doc/data/es_r01dtpd1973ae0815d6658da836459887170ea0968</t>
        </is>
      </c>
      <c r="AC1216" s="4" t="inlineStr">
        <is>
          <t>https://www.contratacion.euskadi.eus/contenidos/anuncio_contratacion/expcm440248/r01Index/expcm440248-idxContent.xml</t>
        </is>
      </c>
      <c r="AD1216" s="4" t="inlineStr">
        <is>
          <t>20/01/2026</t>
        </is>
      </c>
      <c r="AE1216" s="4" t="inlineStr">
        <is>
          <t>r01epd0135f72788bf537ea4ed1bc700cbaec394d</t>
        </is>
      </c>
      <c r="AF1216" s="4" t="inlineStr">
        <is>
          <t>EuskoTren, S.A.</t>
        </is>
      </c>
      <c r="AG1216" s="4" t="inlineStr">
        <is>
          <t>r01epd012641c3517d902dadaa67b1d968822801c</t>
        </is>
      </c>
      <c r="AH1216" s="4" t="inlineStr">
        <is>
          <t>EuskoTrenbideak FFCC Vascos, S.A.U.</t>
        </is>
      </c>
      <c r="AI1216" s="4" t="inlineStr">
        <is>
          <t/>
        </is>
      </c>
      <c r="AJ1216" s="4" t="inlineStr">
        <is>
          <t/>
        </is>
      </c>
    </row>
    <row r="1217" customHeight="true" ht="15.0">
      <c r="A1217" s="4" t="inlineStr">
        <is>
          <t>suministro artículos de ferretería</t>
        </is>
      </c>
      <c r="B1217" s="4" t="inlineStr">
        <is>
          <t/>
        </is>
      </c>
      <c r="C1217" s="4" t="inlineStr">
        <is>
          <t>Gobierno Vasco</t>
        </is>
      </c>
      <c r="D1217" s="4" t="inlineStr">
        <is>
          <t/>
        </is>
      </c>
      <c r="E1217" s="4" t="inlineStr">
        <is>
          <t/>
        </is>
      </c>
      <c r="F1217" s="4" t="inlineStr">
        <is>
          <t/>
        </is>
      </c>
      <c r="G1217" s="4" t="inlineStr">
        <is>
          <t>suministro artículos de ferretería</t>
        </is>
      </c>
      <c r="H1217" s="4" t="inlineStr">
        <is>
          <t>suministro artículos de ferretería</t>
        </is>
      </c>
      <c r="I1217" s="4" t="inlineStr">
        <is>
          <t/>
        </is>
      </c>
      <c r="J1217" s="4" t="inlineStr">
        <is>
          <t>04/06/2025</t>
        </is>
      </c>
      <c r="K1217" s="5" t="inlineStr">
        <is>
          <t>14054198</t>
        </is>
      </c>
      <c r="L1217" s="4" t="inlineStr">
        <is>
          <t>Adjudicación provisional / definitiva</t>
        </is>
      </c>
      <c r="M1217" s="4" t="inlineStr">
        <is>
          <t>true</t>
        </is>
      </c>
      <c r="N1217" s="4" t="inlineStr">
        <is>
          <t/>
        </is>
      </c>
      <c r="O1217" s="4" t="inlineStr">
        <is>
          <t/>
        </is>
      </c>
      <c r="P1217" s="4" t="inlineStr">
        <is>
          <t/>
        </is>
      </c>
      <c r="Q1217" s="4" t="inlineStr">
        <is>
          <t/>
        </is>
      </c>
      <c r="R1217" s="4" t="inlineStr">
        <is>
          <t/>
        </is>
      </c>
      <c r="S1217" s="4" t="inlineStr">
        <is>
          <t>https://www.contratacion.euskadi.eus/webkpe00-kpeperfi/es/contenidos/anuncio_contratacion/expcm440249/es_doc/images/euskotren-aglutinador-horizontal_2.jpg</t>
        </is>
      </c>
      <c r="T1217" s="4" t="inlineStr">
        <is>
          <t>Eusko Trenbideak Ferrocarriles Vascos, S.A.</t>
        </is>
      </c>
      <c r="U1217" s="4" t="inlineStr">
        <is>
          <t>A48136550 - EuskoTrenbideak FFCC Vascos, S.A.U.</t>
        </is>
      </c>
      <c r="V1217" s="4" t="inlineStr">
        <is>
          <t>Órgano de Contratación de EuskoTrenbideak FFCC Vascos, S.A.U.</t>
        </is>
      </c>
      <c r="W1217" s="4" t="inlineStr">
        <is>
          <t/>
        </is>
      </c>
      <c r="X1217" s="4" t="inlineStr">
        <is>
          <t/>
        </is>
      </c>
      <c r="Y1217" s="4" t="inlineStr">
        <is>
          <t/>
        </is>
      </c>
      <c r="Z1217" s="4" t="inlineStr">
        <is>
          <t>https://www.contratacion.euskadi.eus/anuncio_contratacion/suministro-articulos-ferreteria/expcm440249/webkpe00-kpesimpc/es/</t>
        </is>
      </c>
      <c r="AA1217" s="4" t="inlineStr">
        <is>
          <t>https://www.contratacion.euskadi.eus/webkpe00-kpesimpc/es/contenidos/anuncio_contratacion/expcm440249/es_doc/index.html</t>
        </is>
      </c>
      <c r="AB1217" s="4" t="inlineStr">
        <is>
          <t>https://www.contratacion.euskadi.eus/contenidos/anuncio_contratacion/expcm440249/es_doc/data/es_r01dtpd01973ae0aa5a6658da83300f4b031ced64e</t>
        </is>
      </c>
      <c r="AC1217" s="4" t="inlineStr">
        <is>
          <t>https://www.contratacion.euskadi.eus/contenidos/anuncio_contratacion/expcm440249/r01Index/expcm440249-idxContent.xml</t>
        </is>
      </c>
      <c r="AD1217" s="4" t="inlineStr">
        <is>
          <t>20/01/2026</t>
        </is>
      </c>
      <c r="AE1217" s="4" t="inlineStr">
        <is>
          <t>r01epd0135f72788bf537ea4ed1bc700cbaec394d</t>
        </is>
      </c>
      <c r="AF1217" s="4" t="inlineStr">
        <is>
          <t>EuskoTren, S.A.</t>
        </is>
      </c>
      <c r="AG1217" s="4" t="inlineStr">
        <is>
          <t>r01epd012641c3517d902dadaa67b1d968822801c</t>
        </is>
      </c>
      <c r="AH1217" s="4" t="inlineStr">
        <is>
          <t>EuskoTrenbideak FFCC Vascos, S.A.U.</t>
        </is>
      </c>
      <c r="AI1217" s="4" t="inlineStr">
        <is>
          <t/>
        </is>
      </c>
      <c r="AJ1217" s="4" t="inlineStr">
        <is>
          <t/>
        </is>
      </c>
    </row>
    <row r="1218" customHeight="true" ht="15.0">
      <c r="A1218" s="4" t="inlineStr">
        <is>
          <t>cambio de mangueras</t>
        </is>
      </c>
      <c r="B1218" s="4" t="inlineStr">
        <is>
          <t/>
        </is>
      </c>
      <c r="C1218" s="4" t="inlineStr">
        <is>
          <t>Gobierno Vasco</t>
        </is>
      </c>
      <c r="D1218" s="4" t="inlineStr">
        <is>
          <t/>
        </is>
      </c>
      <c r="E1218" s="4" t="inlineStr">
        <is>
          <t/>
        </is>
      </c>
      <c r="F1218" s="4" t="inlineStr">
        <is>
          <t/>
        </is>
      </c>
      <c r="G1218" s="4" t="inlineStr">
        <is>
          <t>cambio de mangueras</t>
        </is>
      </c>
      <c r="H1218" s="4" t="inlineStr">
        <is>
          <t>cambio de mangueras</t>
        </is>
      </c>
      <c r="I1218" s="4" t="inlineStr">
        <is>
          <t/>
        </is>
      </c>
      <c r="J1218" s="4" t="inlineStr">
        <is>
          <t>04/06/2025</t>
        </is>
      </c>
      <c r="K1218" s="5" t="inlineStr">
        <is>
          <t>14054212</t>
        </is>
      </c>
      <c r="L1218" s="4" t="inlineStr">
        <is>
          <t>Adjudicación provisional / definitiva</t>
        </is>
      </c>
      <c r="M1218" s="4" t="inlineStr">
        <is>
          <t>true</t>
        </is>
      </c>
      <c r="N1218" s="4" t="inlineStr">
        <is>
          <t/>
        </is>
      </c>
      <c r="O1218" s="4" t="inlineStr">
        <is>
          <t/>
        </is>
      </c>
      <c r="P1218" s="4" t="inlineStr">
        <is>
          <t/>
        </is>
      </c>
      <c r="Q1218" s="4" t="inlineStr">
        <is>
          <t/>
        </is>
      </c>
      <c r="R1218" s="4" t="inlineStr">
        <is>
          <t/>
        </is>
      </c>
      <c r="S1218" s="4" t="inlineStr">
        <is>
          <t>https://www.contratacion.euskadi.eus/webkpe00-kpeperfi/es/contenidos/anuncio_contratacion/expcm440250/es_doc/images/euskotren-aglutinador-horizontal_2.jpg</t>
        </is>
      </c>
      <c r="T1218" s="4" t="inlineStr">
        <is>
          <t>Eusko Trenbideak Ferrocarriles Vascos, S.A.</t>
        </is>
      </c>
      <c r="U1218" s="4" t="inlineStr">
        <is>
          <t>A48136550 - EuskoTrenbideak FFCC Vascos, S.A.U.</t>
        </is>
      </c>
      <c r="V1218" s="4" t="inlineStr">
        <is>
          <t>Órgano de Contratación de EuskoTrenbideak FFCC Vascos, S.A.U.</t>
        </is>
      </c>
      <c r="W1218" s="4" t="inlineStr">
        <is>
          <t/>
        </is>
      </c>
      <c r="X1218" s="4" t="inlineStr">
        <is>
          <t/>
        </is>
      </c>
      <c r="Y1218" s="4" t="inlineStr">
        <is>
          <t/>
        </is>
      </c>
      <c r="Z1218" s="4" t="inlineStr">
        <is>
          <t>https://www.contratacion.euskadi.eus/anuncio_contratacion/cambio-mangueras/webkpe00-kpesimpc/es/</t>
        </is>
      </c>
      <c r="AA1218" s="4" t="inlineStr">
        <is>
          <t>https://www.contratacion.euskadi.eus/webkpe00-kpesimpc/es/contenidos/anuncio_contratacion/expcm440250/es_doc/index.html</t>
        </is>
      </c>
      <c r="AB1218" s="4" t="inlineStr">
        <is>
          <t>https://www.contratacion.euskadi.eus/contenidos/anuncio_contratacion/expcm440250/es_doc/data/es_r01dtpd1973ae0d1aa6658da83100fe49112cf21ad</t>
        </is>
      </c>
      <c r="AC1218" s="4" t="inlineStr">
        <is>
          <t>https://www.contratacion.euskadi.eus/contenidos/anuncio_contratacion/expcm440250/r01Index/expcm440250-idxContent.xml</t>
        </is>
      </c>
      <c r="AD1218" s="4" t="inlineStr">
        <is>
          <t>20/01/2026</t>
        </is>
      </c>
      <c r="AE1218" s="4" t="inlineStr">
        <is>
          <t>r01epd0135f72788bf537ea4ed1bc700cbaec394d</t>
        </is>
      </c>
      <c r="AF1218" s="4" t="inlineStr">
        <is>
          <t>EuskoTren, S.A.</t>
        </is>
      </c>
      <c r="AG1218" s="4" t="inlineStr">
        <is>
          <t>r01epd012641c3517d902dadaa67b1d968822801c</t>
        </is>
      </c>
      <c r="AH1218" s="4" t="inlineStr">
        <is>
          <t>EuskoTrenbideak FFCC Vascos, S.A.U.</t>
        </is>
      </c>
      <c r="AI1218" s="4" t="inlineStr">
        <is>
          <t/>
        </is>
      </c>
      <c r="AJ1218" s="4" t="inlineStr">
        <is>
          <t/>
        </is>
      </c>
    </row>
    <row r="1219" customHeight="true" ht="15.0">
      <c r="A1219" s="4" t="inlineStr">
        <is>
          <t>suministro material ferroviario</t>
        </is>
      </c>
      <c r="B1219" s="4" t="inlineStr">
        <is>
          <t/>
        </is>
      </c>
      <c r="C1219" s="4" t="inlineStr">
        <is>
          <t>Gobierno Vasco</t>
        </is>
      </c>
      <c r="D1219" s="4" t="inlineStr">
        <is>
          <t/>
        </is>
      </c>
      <c r="E1219" s="4" t="inlineStr">
        <is>
          <t/>
        </is>
      </c>
      <c r="F1219" s="4" t="inlineStr">
        <is>
          <t/>
        </is>
      </c>
      <c r="G1219" s="4" t="inlineStr">
        <is>
          <t>suministro material ferroviario</t>
        </is>
      </c>
      <c r="H1219" s="4" t="inlineStr">
        <is>
          <t>suministro material ferroviario</t>
        </is>
      </c>
      <c r="I1219" s="4" t="inlineStr">
        <is>
          <t/>
        </is>
      </c>
      <c r="J1219" s="4" t="inlineStr">
        <is>
          <t>04/06/2025</t>
        </is>
      </c>
      <c r="K1219" s="5" t="inlineStr">
        <is>
          <t>14054220</t>
        </is>
      </c>
      <c r="L1219" s="4" t="inlineStr">
        <is>
          <t>Adjudicación provisional / definitiva</t>
        </is>
      </c>
      <c r="M1219" s="4" t="inlineStr">
        <is>
          <t>true</t>
        </is>
      </c>
      <c r="N1219" s="4" t="inlineStr">
        <is>
          <t/>
        </is>
      </c>
      <c r="O1219" s="4" t="inlineStr">
        <is>
          <t/>
        </is>
      </c>
      <c r="P1219" s="4" t="inlineStr">
        <is>
          <t/>
        </is>
      </c>
      <c r="Q1219" s="4" t="inlineStr">
        <is>
          <t/>
        </is>
      </c>
      <c r="R1219" s="4" t="inlineStr">
        <is>
          <t/>
        </is>
      </c>
      <c r="S1219" s="4" t="inlineStr">
        <is>
          <t>https://www.contratacion.euskadi.eus/webkpe00-kpeperfi/es/contenidos/anuncio_contratacion/expcm440251/es_doc/images/euskotren-aglutinador-horizontal_2.jpg</t>
        </is>
      </c>
      <c r="T1219" s="4" t="inlineStr">
        <is>
          <t>Eusko Trenbideak Ferrocarriles Vascos, S.A.</t>
        </is>
      </c>
      <c r="U1219" s="4" t="inlineStr">
        <is>
          <t>A48136550 - EuskoTrenbideak FFCC Vascos, S.A.U.</t>
        </is>
      </c>
      <c r="V1219" s="4" t="inlineStr">
        <is>
          <t>Órgano de Contratación de EuskoTrenbideak FFCC Vascos, S.A.U.</t>
        </is>
      </c>
      <c r="W1219" s="4" t="inlineStr">
        <is>
          <t/>
        </is>
      </c>
      <c r="X1219" s="4" t="inlineStr">
        <is>
          <t/>
        </is>
      </c>
      <c r="Y1219" s="4" t="inlineStr">
        <is>
          <t/>
        </is>
      </c>
      <c r="Z1219" s="4" t="inlineStr">
        <is>
          <t>https://www.contratacion.euskadi.eus/anuncio_contratacion/suministro-material-ferroviario/expcm440251/webkpe00-kpesimpc/es/</t>
        </is>
      </c>
      <c r="AA1219" s="4" t="inlineStr">
        <is>
          <t>https://www.contratacion.euskadi.eus/webkpe00-kpesimpc/es/contenidos/anuncio_contratacion/expcm440251/es_doc/index.html</t>
        </is>
      </c>
      <c r="AB1219" s="4" t="inlineStr">
        <is>
          <t>https://www.contratacion.euskadi.eus/contenidos/anuncio_contratacion/expcm440251/es_doc/data/es_r01dtpd01973ae0f8ee6658da83d8dbe25a19f107c</t>
        </is>
      </c>
      <c r="AC1219" s="4" t="inlineStr">
        <is>
          <t>https://www.contratacion.euskadi.eus/contenidos/anuncio_contratacion/expcm440251/r01Index/expcm440251-idxContent.xml</t>
        </is>
      </c>
      <c r="AD1219" s="4" t="inlineStr">
        <is>
          <t>20/01/2026</t>
        </is>
      </c>
      <c r="AE1219" s="4" t="inlineStr">
        <is>
          <t>r01epd0135f72788bf537ea4ed1bc700cbaec394d</t>
        </is>
      </c>
      <c r="AF1219" s="4" t="inlineStr">
        <is>
          <t>EuskoTren, S.A.</t>
        </is>
      </c>
      <c r="AG1219" s="4" t="inlineStr">
        <is>
          <t>r01epd012641c3517d902dadaa67b1d968822801c</t>
        </is>
      </c>
      <c r="AH1219" s="4" t="inlineStr">
        <is>
          <t>EuskoTrenbideak FFCC Vascos, S.A.U.</t>
        </is>
      </c>
      <c r="AI1219" s="4" t="inlineStr">
        <is>
          <t/>
        </is>
      </c>
      <c r="AJ1219" s="4" t="inlineStr">
        <is>
          <t/>
        </is>
      </c>
    </row>
    <row r="1220" customHeight="true" ht="15.0">
      <c r="A1220" s="4" t="inlineStr">
        <is>
          <t>suministro material ferroviario</t>
        </is>
      </c>
      <c r="B1220" s="4" t="inlineStr">
        <is>
          <t/>
        </is>
      </c>
      <c r="C1220" s="4" t="inlineStr">
        <is>
          <t>Gobierno Vasco</t>
        </is>
      </c>
      <c r="D1220" s="4" t="inlineStr">
        <is>
          <t/>
        </is>
      </c>
      <c r="E1220" s="4" t="inlineStr">
        <is>
          <t/>
        </is>
      </c>
      <c r="F1220" s="4" t="inlineStr">
        <is>
          <t/>
        </is>
      </c>
      <c r="G1220" s="4" t="inlineStr">
        <is>
          <t>suministro material ferroviario</t>
        </is>
      </c>
      <c r="H1220" s="4" t="inlineStr">
        <is>
          <t>suministro material ferroviario</t>
        </is>
      </c>
      <c r="I1220" s="4" t="inlineStr">
        <is>
          <t/>
        </is>
      </c>
      <c r="J1220" s="4" t="inlineStr">
        <is>
          <t>04/06/2025</t>
        </is>
      </c>
      <c r="K1220" s="5" t="inlineStr">
        <is>
          <t>14054226</t>
        </is>
      </c>
      <c r="L1220" s="4" t="inlineStr">
        <is>
          <t>Adjudicación provisional / definitiva</t>
        </is>
      </c>
      <c r="M1220" s="4" t="inlineStr">
        <is>
          <t>true</t>
        </is>
      </c>
      <c r="N1220" s="4" t="inlineStr">
        <is>
          <t/>
        </is>
      </c>
      <c r="O1220" s="4" t="inlineStr">
        <is>
          <t/>
        </is>
      </c>
      <c r="P1220" s="4" t="inlineStr">
        <is>
          <t/>
        </is>
      </c>
      <c r="Q1220" s="4" t="inlineStr">
        <is>
          <t/>
        </is>
      </c>
      <c r="R1220" s="4" t="inlineStr">
        <is>
          <t/>
        </is>
      </c>
      <c r="S1220" s="4" t="inlineStr">
        <is>
          <t>https://www.contratacion.euskadi.eus/webkpe00-kpeperfi/es/contenidos/anuncio_contratacion/expcm440252/es_doc/images/euskotren-aglutinador-horizontal_2.jpg</t>
        </is>
      </c>
      <c r="T1220" s="4" t="inlineStr">
        <is>
          <t>Eusko Trenbideak Ferrocarriles Vascos, S.A.</t>
        </is>
      </c>
      <c r="U1220" s="4" t="inlineStr">
        <is>
          <t>A48136550 - EuskoTrenbideak FFCC Vascos, S.A.U.</t>
        </is>
      </c>
      <c r="V1220" s="4" t="inlineStr">
        <is>
          <t>Órgano de Contratación de EuskoTrenbideak FFCC Vascos, S.A.U.</t>
        </is>
      </c>
      <c r="W1220" s="4" t="inlineStr">
        <is>
          <t/>
        </is>
      </c>
      <c r="X1220" s="4" t="inlineStr">
        <is>
          <t/>
        </is>
      </c>
      <c r="Y1220" s="4" t="inlineStr">
        <is>
          <t/>
        </is>
      </c>
      <c r="Z1220" s="4" t="inlineStr">
        <is>
          <t>https://www.contratacion.euskadi.eus/anuncio_contratacion/suministro-material-ferroviario/expcm440252/webkpe00-kpesimpc/es/</t>
        </is>
      </c>
      <c r="AA1220" s="4" t="inlineStr">
        <is>
          <t>https://www.contratacion.euskadi.eus/webkpe00-kpesimpc/es/contenidos/anuncio_contratacion/expcm440252/es_doc/index.html</t>
        </is>
      </c>
      <c r="AB1220" s="4" t="inlineStr">
        <is>
          <t>https://www.contratacion.euskadi.eus/contenidos/anuncio_contratacion/expcm440252/es_doc/data/es_r01dtpd1973ae120bf6658da8320cbffec4b0853bc</t>
        </is>
      </c>
      <c r="AC1220" s="4" t="inlineStr">
        <is>
          <t>https://www.contratacion.euskadi.eus/contenidos/anuncio_contratacion/expcm440252/r01Index/expcm440252-idxContent.xml</t>
        </is>
      </c>
      <c r="AD1220" s="4" t="inlineStr">
        <is>
          <t>20/01/2026</t>
        </is>
      </c>
      <c r="AE1220" s="4" t="inlineStr">
        <is>
          <t>r01epd0135f72788bf537ea4ed1bc700cbaec394d</t>
        </is>
      </c>
      <c r="AF1220" s="4" t="inlineStr">
        <is>
          <t>EuskoTren, S.A.</t>
        </is>
      </c>
      <c r="AG1220" s="4" t="inlineStr">
        <is>
          <t>r01epd012641c3517d902dadaa67b1d968822801c</t>
        </is>
      </c>
      <c r="AH1220" s="4" t="inlineStr">
        <is>
          <t>EuskoTrenbideak FFCC Vascos, S.A.U.</t>
        </is>
      </c>
      <c r="AI1220" s="4" t="inlineStr">
        <is>
          <t/>
        </is>
      </c>
      <c r="AJ1220" s="4" t="inlineStr">
        <is>
          <t/>
        </is>
      </c>
    </row>
    <row r="1221" customHeight="true" ht="15.0">
      <c r="A1221" s="4" t="inlineStr">
        <is>
          <t>desatasco desagüe duchas vestuarios museo</t>
        </is>
      </c>
      <c r="B1221" s="4" t="inlineStr">
        <is>
          <t/>
        </is>
      </c>
      <c r="C1221" s="4" t="inlineStr">
        <is>
          <t>Gobierno Vasco</t>
        </is>
      </c>
      <c r="D1221" s="4" t="inlineStr">
        <is>
          <t/>
        </is>
      </c>
      <c r="E1221" s="4" t="inlineStr">
        <is>
          <t/>
        </is>
      </c>
      <c r="F1221" s="4" t="inlineStr">
        <is>
          <t/>
        </is>
      </c>
      <c r="G1221" s="4" t="inlineStr">
        <is>
          <t>desatasco desagüe duchas vestuarios museo</t>
        </is>
      </c>
      <c r="H1221" s="4" t="inlineStr">
        <is>
          <t>desatasco desagüe duchas vestuarios museo</t>
        </is>
      </c>
      <c r="I1221" s="4" t="inlineStr">
        <is>
          <t/>
        </is>
      </c>
      <c r="J1221" s="4" t="inlineStr">
        <is>
          <t>04/06/2025</t>
        </is>
      </c>
      <c r="K1221" s="4" t="inlineStr">
        <is>
          <t>C12034824</t>
        </is>
      </c>
      <c r="L1221" s="4" t="inlineStr">
        <is>
          <t>Adjudicación provisional / definitiva</t>
        </is>
      </c>
      <c r="M1221" s="4" t="inlineStr">
        <is>
          <t>true</t>
        </is>
      </c>
      <c r="N1221" s="4" t="inlineStr">
        <is>
          <t/>
        </is>
      </c>
      <c r="O1221" s="4" t="inlineStr">
        <is>
          <t/>
        </is>
      </c>
      <c r="P1221" s="4" t="inlineStr">
        <is>
          <t/>
        </is>
      </c>
      <c r="Q1221" s="4" t="inlineStr">
        <is>
          <t/>
        </is>
      </c>
      <c r="R1221" s="4" t="inlineStr">
        <is>
          <t/>
        </is>
      </c>
      <c r="S1221" s="4" t="inlineStr">
        <is>
          <t>https://www.contratacion.euskadi.eus/webkpe00-kpeperfi/es/contenidos/anuncio_contratacion/expcm440253/es_doc/images/euskotren-aglutinador-horizontal_2.jpg</t>
        </is>
      </c>
      <c r="T1221" s="4" t="inlineStr">
        <is>
          <t>Eusko Trenbideak Ferrocarriles Vascos, S.A.</t>
        </is>
      </c>
      <c r="U1221" s="4" t="inlineStr">
        <is>
          <t>A48136550 - EuskoTrenbideak FFCC Vascos, S.A.U.</t>
        </is>
      </c>
      <c r="V1221" s="4" t="inlineStr">
        <is>
          <t>Órgano de Contratación de EuskoTrenbideak FFCC Vascos, S.A.U.</t>
        </is>
      </c>
      <c r="W1221" s="4" t="inlineStr">
        <is>
          <t/>
        </is>
      </c>
      <c r="X1221" s="4" t="inlineStr">
        <is>
          <t/>
        </is>
      </c>
      <c r="Y1221" s="4" t="inlineStr">
        <is>
          <t/>
        </is>
      </c>
      <c r="Z1221" s="4" t="inlineStr">
        <is>
          <t>https://www.contratacion.euskadi.eus/anuncio_contratacion/desatasco-desague-duchas-vestuarios-museo/webkpe00-kpesimpc/es/</t>
        </is>
      </c>
      <c r="AA1221" s="4" t="inlineStr">
        <is>
          <t>https://www.contratacion.euskadi.eus/webkpe00-kpesimpc/es/contenidos/anuncio_contratacion/expcm440253/es_doc/index.html</t>
        </is>
      </c>
      <c r="AB1221" s="4" t="inlineStr">
        <is>
          <t>https://www.contratacion.euskadi.eus/contenidos/anuncio_contratacion/expcm440253/es_doc/data/es_r01dtpd1973ae5159b2b56bf7b5f879d864af363e9</t>
        </is>
      </c>
      <c r="AC1221" s="4" t="inlineStr">
        <is>
          <t>https://www.contratacion.euskadi.eus/contenidos/anuncio_contratacion/expcm440253/r01Index/expcm440253-idxContent.xml</t>
        </is>
      </c>
      <c r="AD1221" s="4" t="inlineStr">
        <is>
          <t>20/01/2026</t>
        </is>
      </c>
      <c r="AE1221" s="4" t="inlineStr">
        <is>
          <t>r01epd0135f72788bf537ea4ed1bc700cbaec394d</t>
        </is>
      </c>
      <c r="AF1221" s="4" t="inlineStr">
        <is>
          <t>EuskoTren, S.A.</t>
        </is>
      </c>
      <c r="AG1221" s="4" t="inlineStr">
        <is>
          <t>r01epd012641c3517d902dadaa67b1d968822801c</t>
        </is>
      </c>
      <c r="AH1221" s="4" t="inlineStr">
        <is>
          <t>EuskoTrenbideak FFCC Vascos, S.A.U.</t>
        </is>
      </c>
      <c r="AI1221" s="4" t="inlineStr">
        <is>
          <t/>
        </is>
      </c>
      <c r="AJ1221" s="4" t="inlineStr">
        <is>
          <t/>
        </is>
      </c>
    </row>
    <row r="1222" customHeight="true" ht="15.0">
      <c r="A1222" s="4" t="inlineStr">
        <is>
          <t>procedimeinto acceso locomotoras</t>
        </is>
      </c>
      <c r="B1222" s="4" t="inlineStr">
        <is>
          <t/>
        </is>
      </c>
      <c r="C1222" s="4" t="inlineStr">
        <is>
          <t>Gobierno Vasco</t>
        </is>
      </c>
      <c r="D1222" s="4" t="inlineStr">
        <is>
          <t/>
        </is>
      </c>
      <c r="E1222" s="4" t="inlineStr">
        <is>
          <t/>
        </is>
      </c>
      <c r="F1222" s="4" t="inlineStr">
        <is>
          <t/>
        </is>
      </c>
      <c r="G1222" s="4" t="inlineStr">
        <is>
          <t>procedimeinto acceso locomotoras</t>
        </is>
      </c>
      <c r="H1222" s="4" t="inlineStr">
        <is>
          <t>procedimeinto acceso locomotoras</t>
        </is>
      </c>
      <c r="I1222" s="4" t="inlineStr">
        <is>
          <t/>
        </is>
      </c>
      <c r="J1222" s="4" t="inlineStr">
        <is>
          <t>04/06/2025</t>
        </is>
      </c>
      <c r="K1222" s="4" t="inlineStr">
        <is>
          <t>C12034816</t>
        </is>
      </c>
      <c r="L1222" s="4" t="inlineStr">
        <is>
          <t>Adjudicación provisional / definitiva</t>
        </is>
      </c>
      <c r="M1222" s="4" t="inlineStr">
        <is>
          <t>true</t>
        </is>
      </c>
      <c r="N1222" s="4" t="inlineStr">
        <is>
          <t/>
        </is>
      </c>
      <c r="O1222" s="4" t="inlineStr">
        <is>
          <t/>
        </is>
      </c>
      <c r="P1222" s="4" t="inlineStr">
        <is>
          <t/>
        </is>
      </c>
      <c r="Q1222" s="4" t="inlineStr">
        <is>
          <t/>
        </is>
      </c>
      <c r="R1222" s="4" t="inlineStr">
        <is>
          <t/>
        </is>
      </c>
      <c r="S1222" s="4" t="inlineStr">
        <is>
          <t>https://www.contratacion.euskadi.eus/webkpe00-kpeperfi/es/contenidos/anuncio_contratacion/expcm440254/es_doc/images/euskotren-aglutinador-horizontal_2.jpg</t>
        </is>
      </c>
      <c r="T1222" s="4" t="inlineStr">
        <is>
          <t>Eusko Trenbideak Ferrocarriles Vascos, S.A.</t>
        </is>
      </c>
      <c r="U1222" s="4" t="inlineStr">
        <is>
          <t>A48136550 - EuskoTrenbideak FFCC Vascos, S.A.U.</t>
        </is>
      </c>
      <c r="V1222" s="4" t="inlineStr">
        <is>
          <t>Órgano de Contratación de EuskoTrenbideak FFCC Vascos, S.A.U.</t>
        </is>
      </c>
      <c r="W1222" s="4" t="inlineStr">
        <is>
          <t/>
        </is>
      </c>
      <c r="X1222" s="4" t="inlineStr">
        <is>
          <t/>
        </is>
      </c>
      <c r="Y1222" s="4" t="inlineStr">
        <is>
          <t/>
        </is>
      </c>
      <c r="Z1222" s="4" t="inlineStr">
        <is>
          <t>https://www.contratacion.euskadi.eus/anuncio_contratacion/procedimeinto-acceso-locomotoras/webkpe00-kpesimpc/es/</t>
        </is>
      </c>
      <c r="AA1222" s="4" t="inlineStr">
        <is>
          <t>https://www.contratacion.euskadi.eus/webkpe00-kpesimpc/es/contenidos/anuncio_contratacion/expcm440254/es_doc/index.html</t>
        </is>
      </c>
      <c r="AB1222" s="4" t="inlineStr">
        <is>
          <t>https://www.contratacion.euskadi.eus/contenidos/anuncio_contratacion/expcm440254/es_doc/data/es_r01dtpd1973ae53d542b56bf7bc41dc3fabed666df</t>
        </is>
      </c>
      <c r="AC1222" s="4" t="inlineStr">
        <is>
          <t>https://www.contratacion.euskadi.eus/contenidos/anuncio_contratacion/expcm440254/r01Index/expcm440254-idxContent.xml</t>
        </is>
      </c>
      <c r="AD1222" s="4" t="inlineStr">
        <is>
          <t>20/01/2026</t>
        </is>
      </c>
      <c r="AE1222" s="4" t="inlineStr">
        <is>
          <t>r01epd0135f72788bf537ea4ed1bc700cbaec394d</t>
        </is>
      </c>
      <c r="AF1222" s="4" t="inlineStr">
        <is>
          <t>EuskoTren, S.A.</t>
        </is>
      </c>
      <c r="AG1222" s="4" t="inlineStr">
        <is>
          <t>r01epd012641c3517d902dadaa67b1d968822801c</t>
        </is>
      </c>
      <c r="AH1222" s="4" t="inlineStr">
        <is>
          <t>EuskoTrenbideak FFCC Vascos, S.A.U.</t>
        </is>
      </c>
      <c r="AI1222" s="4" t="inlineStr">
        <is>
          <t/>
        </is>
      </c>
      <c r="AJ1222" s="4" t="inlineStr">
        <is>
          <t/>
        </is>
      </c>
    </row>
    <row r="1223" customHeight="true" ht="15.0">
      <c r="A1223" s="4" t="inlineStr">
        <is>
          <t>formacion recurso preventivo</t>
        </is>
      </c>
      <c r="B1223" s="4" t="inlineStr">
        <is>
          <t/>
        </is>
      </c>
      <c r="C1223" s="4" t="inlineStr">
        <is>
          <t>Gobierno Vasco</t>
        </is>
      </c>
      <c r="D1223" s="4" t="inlineStr">
        <is>
          <t/>
        </is>
      </c>
      <c r="E1223" s="4" t="inlineStr">
        <is>
          <t/>
        </is>
      </c>
      <c r="F1223" s="4" t="inlineStr">
        <is>
          <t/>
        </is>
      </c>
      <c r="G1223" s="4" t="inlineStr">
        <is>
          <t>formacion recurso preventivo</t>
        </is>
      </c>
      <c r="H1223" s="4" t="inlineStr">
        <is>
          <t>formacion recurso preventivo</t>
        </is>
      </c>
      <c r="I1223" s="4" t="inlineStr">
        <is>
          <t/>
        </is>
      </c>
      <c r="J1223" s="4" t="inlineStr">
        <is>
          <t>04/06/2025</t>
        </is>
      </c>
      <c r="K1223" s="4" t="inlineStr">
        <is>
          <t>C12034817</t>
        </is>
      </c>
      <c r="L1223" s="4" t="inlineStr">
        <is>
          <t>Adjudicación provisional / definitiva</t>
        </is>
      </c>
      <c r="M1223" s="4" t="inlineStr">
        <is>
          <t>true</t>
        </is>
      </c>
      <c r="N1223" s="4" t="inlineStr">
        <is>
          <t/>
        </is>
      </c>
      <c r="O1223" s="4" t="inlineStr">
        <is>
          <t/>
        </is>
      </c>
      <c r="P1223" s="4" t="inlineStr">
        <is>
          <t/>
        </is>
      </c>
      <c r="Q1223" s="4" t="inlineStr">
        <is>
          <t/>
        </is>
      </c>
      <c r="R1223" s="4" t="inlineStr">
        <is>
          <t/>
        </is>
      </c>
      <c r="S1223" s="4" t="inlineStr">
        <is>
          <t>https://www.contratacion.euskadi.eus/webkpe00-kpeperfi/es/contenidos/anuncio_contratacion/expcm440255/es_doc/images/euskotren-aglutinador-horizontal_2.jpg</t>
        </is>
      </c>
      <c r="T1223" s="4" t="inlineStr">
        <is>
          <t>Eusko Trenbideak Ferrocarriles Vascos, S.A.</t>
        </is>
      </c>
      <c r="U1223" s="4" t="inlineStr">
        <is>
          <t>A48136550 - EuskoTrenbideak FFCC Vascos, S.A.U.</t>
        </is>
      </c>
      <c r="V1223" s="4" t="inlineStr">
        <is>
          <t>Órgano de Contratación de EuskoTrenbideak FFCC Vascos, S.A.U.</t>
        </is>
      </c>
      <c r="W1223" s="4" t="inlineStr">
        <is>
          <t/>
        </is>
      </c>
      <c r="X1223" s="4" t="inlineStr">
        <is>
          <t/>
        </is>
      </c>
      <c r="Y1223" s="4" t="inlineStr">
        <is>
          <t/>
        </is>
      </c>
      <c r="Z1223" s="4" t="inlineStr">
        <is>
          <t>https://www.contratacion.euskadi.eus/anuncio_contratacion/formacion-recurso-preventivo/webkpe00-kpesimpc/es/</t>
        </is>
      </c>
      <c r="AA1223" s="4" t="inlineStr">
        <is>
          <t>https://www.contratacion.euskadi.eus/webkpe00-kpesimpc/es/contenidos/anuncio_contratacion/expcm440255/es_doc/index.html</t>
        </is>
      </c>
      <c r="AB1223" s="4" t="inlineStr">
        <is>
          <t>https://www.contratacion.euskadi.eus/contenidos/anuncio_contratacion/expcm440255/es_doc/data/es_r01dtpd1973ae565772b56bf7bd6e8977196a4bb30</t>
        </is>
      </c>
      <c r="AC1223" s="4" t="inlineStr">
        <is>
          <t>https://www.contratacion.euskadi.eus/contenidos/anuncio_contratacion/expcm440255/r01Index/expcm440255-idxContent.xml</t>
        </is>
      </c>
      <c r="AD1223" s="4" t="inlineStr">
        <is>
          <t>20/01/2026</t>
        </is>
      </c>
      <c r="AE1223" s="4" t="inlineStr">
        <is>
          <t>r01epd0135f72788bf537ea4ed1bc700cbaec394d</t>
        </is>
      </c>
      <c r="AF1223" s="4" t="inlineStr">
        <is>
          <t>EuskoTren, S.A.</t>
        </is>
      </c>
      <c r="AG1223" s="4" t="inlineStr">
        <is>
          <t>r01epd012641c3517d902dadaa67b1d968822801c</t>
        </is>
      </c>
      <c r="AH1223" s="4" t="inlineStr">
        <is>
          <t>EuskoTrenbideak FFCC Vascos, S.A.U.</t>
        </is>
      </c>
      <c r="AI1223" s="4" t="inlineStr">
        <is>
          <t/>
        </is>
      </c>
      <c r="AJ1223" s="4" t="inlineStr">
        <is>
          <t/>
        </is>
      </c>
    </row>
    <row r="1224" customHeight="true" ht="15.0">
      <c r="A1224" s="4" t="inlineStr">
        <is>
          <t>cap abril ( 4 trabajadores</t>
        </is>
      </c>
      <c r="B1224" s="4" t="inlineStr">
        <is>
          <t/>
        </is>
      </c>
      <c r="C1224" s="4" t="inlineStr">
        <is>
          <t>Gobierno Vasco</t>
        </is>
      </c>
      <c r="D1224" s="4" t="inlineStr">
        <is>
          <t/>
        </is>
      </c>
      <c r="E1224" s="4" t="inlineStr">
        <is>
          <t/>
        </is>
      </c>
      <c r="F1224" s="4" t="inlineStr">
        <is>
          <t/>
        </is>
      </c>
      <c r="G1224" s="4" t="inlineStr">
        <is>
          <t>cap abril ( 4 trabajadores</t>
        </is>
      </c>
      <c r="H1224" s="4" t="inlineStr">
        <is>
          <t>cap abril ( 4 trabajadores</t>
        </is>
      </c>
      <c r="I1224" s="4" t="inlineStr">
        <is>
          <t/>
        </is>
      </c>
      <c r="J1224" s="4" t="inlineStr">
        <is>
          <t>04/06/2025</t>
        </is>
      </c>
      <c r="K1224" s="4" t="inlineStr">
        <is>
          <t>C12034820</t>
        </is>
      </c>
      <c r="L1224" s="4" t="inlineStr">
        <is>
          <t>Adjudicación provisional / definitiva</t>
        </is>
      </c>
      <c r="M1224" s="4" t="inlineStr">
        <is>
          <t>true</t>
        </is>
      </c>
      <c r="N1224" s="4" t="inlineStr">
        <is>
          <t/>
        </is>
      </c>
      <c r="O1224" s="4" t="inlineStr">
        <is>
          <t/>
        </is>
      </c>
      <c r="P1224" s="4" t="inlineStr">
        <is>
          <t/>
        </is>
      </c>
      <c r="Q1224" s="4" t="inlineStr">
        <is>
          <t/>
        </is>
      </c>
      <c r="R1224" s="4" t="inlineStr">
        <is>
          <t/>
        </is>
      </c>
      <c r="S1224" s="4" t="inlineStr">
        <is>
          <t>https://www.contratacion.euskadi.eus/webkpe00-kpeperfi/es/contenidos/anuncio_contratacion/expcm440256/es_doc/images/euskotren-aglutinador-horizontal_2.jpg</t>
        </is>
      </c>
      <c r="T1224" s="4" t="inlineStr">
        <is>
          <t>Eusko Trenbideak Ferrocarriles Vascos, S.A.</t>
        </is>
      </c>
      <c r="U1224" s="4" t="inlineStr">
        <is>
          <t>A48136550 - EuskoTrenbideak FFCC Vascos, S.A.U.</t>
        </is>
      </c>
      <c r="V1224" s="4" t="inlineStr">
        <is>
          <t>Órgano de Contratación de EuskoTrenbideak FFCC Vascos, S.A.U.</t>
        </is>
      </c>
      <c r="W1224" s="4" t="inlineStr">
        <is>
          <t/>
        </is>
      </c>
      <c r="X1224" s="4" t="inlineStr">
        <is>
          <t/>
        </is>
      </c>
      <c r="Y1224" s="4" t="inlineStr">
        <is>
          <t/>
        </is>
      </c>
      <c r="Z1224" s="4" t="inlineStr">
        <is>
          <t>https://www.contratacion.euskadi.eus/anuncio_contratacion/cap-abril-4-trabajadores/webkpe00-kpesimpc/es/</t>
        </is>
      </c>
      <c r="AA1224" s="4" t="inlineStr">
        <is>
          <t>https://www.contratacion.euskadi.eus/webkpe00-kpesimpc/es/contenidos/anuncio_contratacion/expcm440256/es_doc/index.html</t>
        </is>
      </c>
      <c r="AB1224" s="4" t="inlineStr">
        <is>
          <t>https://www.contratacion.euskadi.eus/contenidos/anuncio_contratacion/expcm440256/es_doc/data/es_r01dtpd1973ae58d162b56bf7be9655487beeb3d33</t>
        </is>
      </c>
      <c r="AC1224" s="4" t="inlineStr">
        <is>
          <t>https://www.contratacion.euskadi.eus/contenidos/anuncio_contratacion/expcm440256/r01Index/expcm440256-idxContent.xml</t>
        </is>
      </c>
      <c r="AD1224" s="4" t="inlineStr">
        <is>
          <t>20/01/2026</t>
        </is>
      </c>
      <c r="AE1224" s="4" t="inlineStr">
        <is>
          <t>r01epd0135f72788bf537ea4ed1bc700cbaec394d</t>
        </is>
      </c>
      <c r="AF1224" s="4" t="inlineStr">
        <is>
          <t>EuskoTren, S.A.</t>
        </is>
      </c>
      <c r="AG1224" s="4" t="inlineStr">
        <is>
          <t>r01epd012641c3517d902dadaa67b1d968822801c</t>
        </is>
      </c>
      <c r="AH1224" s="4" t="inlineStr">
        <is>
          <t>EuskoTrenbideak FFCC Vascos, S.A.U.</t>
        </is>
      </c>
      <c r="AI1224" s="4" t="inlineStr">
        <is>
          <t/>
        </is>
      </c>
      <c r="AJ1224" s="4" t="inlineStr">
        <is>
          <t/>
        </is>
      </c>
    </row>
    <row r="1225" customHeight="true" ht="15.0">
      <c r="A1225" s="4" t="inlineStr">
        <is>
          <t>fabricacion retrovisor</t>
        </is>
      </c>
      <c r="B1225" s="4" t="inlineStr">
        <is>
          <t/>
        </is>
      </c>
      <c r="C1225" s="4" t="inlineStr">
        <is>
          <t>Gobierno Vasco</t>
        </is>
      </c>
      <c r="D1225" s="4" t="inlineStr">
        <is>
          <t/>
        </is>
      </c>
      <c r="E1225" s="4" t="inlineStr">
        <is>
          <t/>
        </is>
      </c>
      <c r="F1225" s="4" t="inlineStr">
        <is>
          <t/>
        </is>
      </c>
      <c r="G1225" s="4" t="inlineStr">
        <is>
          <t>fabricacion retrovisor</t>
        </is>
      </c>
      <c r="H1225" s="4" t="inlineStr">
        <is>
          <t>fabricacion retrovisor</t>
        </is>
      </c>
      <c r="I1225" s="4" t="inlineStr">
        <is>
          <t/>
        </is>
      </c>
      <c r="J1225" s="4" t="inlineStr">
        <is>
          <t>04/06/2025</t>
        </is>
      </c>
      <c r="K1225" s="4" t="inlineStr">
        <is>
          <t>C12034827</t>
        </is>
      </c>
      <c r="L1225" s="4" t="inlineStr">
        <is>
          <t>Adjudicación provisional / definitiva</t>
        </is>
      </c>
      <c r="M1225" s="4" t="inlineStr">
        <is>
          <t>true</t>
        </is>
      </c>
      <c r="N1225" s="4" t="inlineStr">
        <is>
          <t/>
        </is>
      </c>
      <c r="O1225" s="4" t="inlineStr">
        <is>
          <t/>
        </is>
      </c>
      <c r="P1225" s="4" t="inlineStr">
        <is>
          <t/>
        </is>
      </c>
      <c r="Q1225" s="4" t="inlineStr">
        <is>
          <t/>
        </is>
      </c>
      <c r="R1225" s="4" t="inlineStr">
        <is>
          <t/>
        </is>
      </c>
      <c r="S1225" s="4" t="inlineStr">
        <is>
          <t>https://www.contratacion.euskadi.eus/webkpe00-kpeperfi/es/contenidos/anuncio_contratacion/expcm440257/es_doc/images/euskotren-aglutinador-horizontal_2.jpg</t>
        </is>
      </c>
      <c r="T1225" s="4" t="inlineStr">
        <is>
          <t>Eusko Trenbideak Ferrocarriles Vascos, S.A.</t>
        </is>
      </c>
      <c r="U1225" s="4" t="inlineStr">
        <is>
          <t>A48136550 - EuskoTrenbideak FFCC Vascos, S.A.U.</t>
        </is>
      </c>
      <c r="V1225" s="4" t="inlineStr">
        <is>
          <t>Órgano de Contratación de EuskoTrenbideak FFCC Vascos, S.A.U.</t>
        </is>
      </c>
      <c r="W1225" s="4" t="inlineStr">
        <is>
          <t/>
        </is>
      </c>
      <c r="X1225" s="4" t="inlineStr">
        <is>
          <t/>
        </is>
      </c>
      <c r="Y1225" s="4" t="inlineStr">
        <is>
          <t/>
        </is>
      </c>
      <c r="Z1225" s="4" t="inlineStr">
        <is>
          <t>https://www.contratacion.euskadi.eus/anuncio_contratacion/fabricacion-retrovisor/webkpe00-kpesimpc/es/</t>
        </is>
      </c>
      <c r="AA1225" s="4" t="inlineStr">
        <is>
          <t>https://www.contratacion.euskadi.eus/webkpe00-kpesimpc/es/contenidos/anuncio_contratacion/expcm440257/es_doc/index.html</t>
        </is>
      </c>
      <c r="AB1225" s="4" t="inlineStr">
        <is>
          <t>https://www.contratacion.euskadi.eus/contenidos/anuncio_contratacion/expcm440257/es_doc/data/es_r01dtpd1973ae5b5332b56bf7b48a3b40b2be1b816</t>
        </is>
      </c>
      <c r="AC1225" s="4" t="inlineStr">
        <is>
          <t>https://www.contratacion.euskadi.eus/contenidos/anuncio_contratacion/expcm440257/r01Index/expcm440257-idxContent.xml</t>
        </is>
      </c>
      <c r="AD1225" s="4" t="inlineStr">
        <is>
          <t>20/01/2026</t>
        </is>
      </c>
      <c r="AE1225" s="4" t="inlineStr">
        <is>
          <t>r01epd0135f72788bf537ea4ed1bc700cbaec394d</t>
        </is>
      </c>
      <c r="AF1225" s="4" t="inlineStr">
        <is>
          <t>EuskoTren, S.A.</t>
        </is>
      </c>
      <c r="AG1225" s="4" t="inlineStr">
        <is>
          <t>r01epd012641c3517d902dadaa67b1d968822801c</t>
        </is>
      </c>
      <c r="AH1225" s="4" t="inlineStr">
        <is>
          <t>EuskoTrenbideak FFCC Vascos, S.A.U.</t>
        </is>
      </c>
      <c r="AI1225" s="4" t="inlineStr">
        <is>
          <t/>
        </is>
      </c>
      <c r="AJ1225" s="4" t="inlineStr">
        <is>
          <t/>
        </is>
      </c>
    </row>
    <row r="1226" customHeight="true" ht="15.0">
      <c r="A1226" s="4" t="inlineStr">
        <is>
          <t>suministro aceite itari multifuncional 163</t>
        </is>
      </c>
      <c r="B1226" s="4" t="inlineStr">
        <is>
          <t/>
        </is>
      </c>
      <c r="C1226" s="4" t="inlineStr">
        <is>
          <t>Gobierno Vasco</t>
        </is>
      </c>
      <c r="D1226" s="4" t="inlineStr">
        <is>
          <t/>
        </is>
      </c>
      <c r="E1226" s="4" t="inlineStr">
        <is>
          <t/>
        </is>
      </c>
      <c r="F1226" s="4" t="inlineStr">
        <is>
          <t/>
        </is>
      </c>
      <c r="G1226" s="4" t="inlineStr">
        <is>
          <t>suministro aceite itari multifuncional 163</t>
        </is>
      </c>
      <c r="H1226" s="4" t="inlineStr">
        <is>
          <t>suministro aceite itari multifuncional 163</t>
        </is>
      </c>
      <c r="I1226" s="4" t="inlineStr">
        <is>
          <t/>
        </is>
      </c>
      <c r="J1226" s="4" t="inlineStr">
        <is>
          <t>04/06/2025</t>
        </is>
      </c>
      <c r="K1226" s="5" t="inlineStr">
        <is>
          <t>14054201</t>
        </is>
      </c>
      <c r="L1226" s="4" t="inlineStr">
        <is>
          <t>Adjudicación provisional / definitiva</t>
        </is>
      </c>
      <c r="M1226" s="4" t="inlineStr">
        <is>
          <t>true</t>
        </is>
      </c>
      <c r="N1226" s="4" t="inlineStr">
        <is>
          <t/>
        </is>
      </c>
      <c r="O1226" s="4" t="inlineStr">
        <is>
          <t/>
        </is>
      </c>
      <c r="P1226" s="4" t="inlineStr">
        <is>
          <t/>
        </is>
      </c>
      <c r="Q1226" s="4" t="inlineStr">
        <is>
          <t/>
        </is>
      </c>
      <c r="R1226" s="4" t="inlineStr">
        <is>
          <t/>
        </is>
      </c>
      <c r="S1226" s="4" t="inlineStr">
        <is>
          <t>https://www.contratacion.euskadi.eus/webkpe00-kpeperfi/es/contenidos/anuncio_contratacion/expcm440258/es_doc/images/euskotren-aglutinador-horizontal_2.jpg</t>
        </is>
      </c>
      <c r="T1226" s="4" t="inlineStr">
        <is>
          <t>Eusko Trenbideak Ferrocarriles Vascos, S.A.</t>
        </is>
      </c>
      <c r="U1226" s="4" t="inlineStr">
        <is>
          <t>A48136550 - EuskoTrenbideak FFCC Vascos, S.A.U.</t>
        </is>
      </c>
      <c r="V1226" s="4" t="inlineStr">
        <is>
          <t>Órgano de Contratación de EuskoTrenbideak FFCC Vascos, S.A.U.</t>
        </is>
      </c>
      <c r="W1226" s="4" t="inlineStr">
        <is>
          <t/>
        </is>
      </c>
      <c r="X1226" s="4" t="inlineStr">
        <is>
          <t/>
        </is>
      </c>
      <c r="Y1226" s="4" t="inlineStr">
        <is>
          <t/>
        </is>
      </c>
      <c r="Z1226" s="4" t="inlineStr">
        <is>
          <t>https://www.contratacion.euskadi.eus/anuncio_contratacion/suministro-aceite-itari-multifuncional-163/webkpe00-kpesimpc/es/</t>
        </is>
      </c>
      <c r="AA1226" s="4" t="inlineStr">
        <is>
          <t>https://www.contratacion.euskadi.eus/webkpe00-kpesimpc/es/contenidos/anuncio_contratacion/expcm440258/es_doc/index.html</t>
        </is>
      </c>
      <c r="AB1226" s="4" t="inlineStr">
        <is>
          <t>https://www.contratacion.euskadi.eus/contenidos/anuncio_contratacion/expcm440258/es_doc/data/es_r01dtpd1973ae9a7ad201db3f933f6e417dd94c4f4</t>
        </is>
      </c>
      <c r="AC1226" s="4" t="inlineStr">
        <is>
          <t>https://www.contratacion.euskadi.eus/contenidos/anuncio_contratacion/expcm440258/r01Index/expcm440258-idxContent.xml</t>
        </is>
      </c>
      <c r="AD1226" s="4" t="inlineStr">
        <is>
          <t>20/01/2026</t>
        </is>
      </c>
      <c r="AE1226" s="4" t="inlineStr">
        <is>
          <t>r01epd0135f72788bf537ea4ed1bc700cbaec394d</t>
        </is>
      </c>
      <c r="AF1226" s="4" t="inlineStr">
        <is>
          <t>EuskoTren, S.A.</t>
        </is>
      </c>
      <c r="AG1226" s="4" t="inlineStr">
        <is>
          <t>r01epd012641c3517d902dadaa67b1d968822801c</t>
        </is>
      </c>
      <c r="AH1226" s="4" t="inlineStr">
        <is>
          <t>EuskoTrenbideak FFCC Vascos, S.A.U.</t>
        </is>
      </c>
      <c r="AI1226" s="4" t="inlineStr">
        <is>
          <t/>
        </is>
      </c>
      <c r="AJ1226" s="4" t="inlineStr">
        <is>
          <t/>
        </is>
      </c>
    </row>
    <row r="1227" customHeight="true" ht="15.0">
      <c r="A1227" s="4" t="inlineStr">
        <is>
          <t>suministro artículo de ferretería</t>
        </is>
      </c>
      <c r="B1227" s="4" t="inlineStr">
        <is>
          <t/>
        </is>
      </c>
      <c r="C1227" s="4" t="inlineStr">
        <is>
          <t>Gobierno Vasco</t>
        </is>
      </c>
      <c r="D1227" s="4" t="inlineStr">
        <is>
          <t/>
        </is>
      </c>
      <c r="E1227" s="4" t="inlineStr">
        <is>
          <t/>
        </is>
      </c>
      <c r="F1227" s="4" t="inlineStr">
        <is>
          <t/>
        </is>
      </c>
      <c r="G1227" s="4" t="inlineStr">
        <is>
          <t>suministro artículo de ferretería</t>
        </is>
      </c>
      <c r="H1227" s="4" t="inlineStr">
        <is>
          <t>suministro artículo de ferretería</t>
        </is>
      </c>
      <c r="I1227" s="4" t="inlineStr">
        <is>
          <t/>
        </is>
      </c>
      <c r="J1227" s="4" t="inlineStr">
        <is>
          <t>04/06/2025</t>
        </is>
      </c>
      <c r="K1227" s="5" t="inlineStr">
        <is>
          <t>14054225</t>
        </is>
      </c>
      <c r="L1227" s="4" t="inlineStr">
        <is>
          <t>Adjudicación provisional / definitiva</t>
        </is>
      </c>
      <c r="M1227" s="4" t="inlineStr">
        <is>
          <t>true</t>
        </is>
      </c>
      <c r="N1227" s="4" t="inlineStr">
        <is>
          <t/>
        </is>
      </c>
      <c r="O1227" s="4" t="inlineStr">
        <is>
          <t/>
        </is>
      </c>
      <c r="P1227" s="4" t="inlineStr">
        <is>
          <t/>
        </is>
      </c>
      <c r="Q1227" s="4" t="inlineStr">
        <is>
          <t/>
        </is>
      </c>
      <c r="R1227" s="4" t="inlineStr">
        <is>
          <t/>
        </is>
      </c>
      <c r="S1227" s="4" t="inlineStr">
        <is>
          <t>https://www.contratacion.euskadi.eus/webkpe00-kpeperfi/es/contenidos/anuncio_contratacion/expcm440259/es_doc/images/euskotren-aglutinador-horizontal_2.jpg</t>
        </is>
      </c>
      <c r="T1227" s="4" t="inlineStr">
        <is>
          <t>Eusko Trenbideak Ferrocarriles Vascos, S.A.</t>
        </is>
      </c>
      <c r="U1227" s="4" t="inlineStr">
        <is>
          <t>A48136550 - EuskoTrenbideak FFCC Vascos, S.A.U.</t>
        </is>
      </c>
      <c r="V1227" s="4" t="inlineStr">
        <is>
          <t>Órgano de Contratación de EuskoTrenbideak FFCC Vascos, S.A.U.</t>
        </is>
      </c>
      <c r="W1227" s="4" t="inlineStr">
        <is>
          <t/>
        </is>
      </c>
      <c r="X1227" s="4" t="inlineStr">
        <is>
          <t/>
        </is>
      </c>
      <c r="Y1227" s="4" t="inlineStr">
        <is>
          <t/>
        </is>
      </c>
      <c r="Z1227" s="4" t="inlineStr">
        <is>
          <t>https://www.contratacion.euskadi.eus/anuncio_contratacion/suministro-articulo-ferreteria/webkpe00-kpesimpc/es/</t>
        </is>
      </c>
      <c r="AA1227" s="4" t="inlineStr">
        <is>
          <t>https://www.contratacion.euskadi.eus/webkpe00-kpesimpc/es/contenidos/anuncio_contratacion/expcm440259/es_doc/index.html</t>
        </is>
      </c>
      <c r="AB1227" s="4" t="inlineStr">
        <is>
          <t>https://www.contratacion.euskadi.eus/contenidos/anuncio_contratacion/expcm440259/es_doc/data/es_r01dtpd1973ae9d392201db3f923bceab2b740f858</t>
        </is>
      </c>
      <c r="AC1227" s="4" t="inlineStr">
        <is>
          <t>https://www.contratacion.euskadi.eus/contenidos/anuncio_contratacion/expcm440259/r01Index/expcm440259-idxContent.xml</t>
        </is>
      </c>
      <c r="AD1227" s="4" t="inlineStr">
        <is>
          <t>20/01/2026</t>
        </is>
      </c>
      <c r="AE1227" s="4" t="inlineStr">
        <is>
          <t>r01epd0135f72788bf537ea4ed1bc700cbaec394d</t>
        </is>
      </c>
      <c r="AF1227" s="4" t="inlineStr">
        <is>
          <t>EuskoTren, S.A.</t>
        </is>
      </c>
      <c r="AG1227" s="4" t="inlineStr">
        <is>
          <t>r01epd012641c3517d902dadaa67b1d968822801c</t>
        </is>
      </c>
      <c r="AH1227" s="4" t="inlineStr">
        <is>
          <t>EuskoTrenbideak FFCC Vascos, S.A.U.</t>
        </is>
      </c>
      <c r="AI1227" s="4" t="inlineStr">
        <is>
          <t/>
        </is>
      </c>
      <c r="AJ1227" s="4" t="inlineStr">
        <is>
          <t/>
        </is>
      </c>
    </row>
    <row r="1228" customHeight="true" ht="15.0">
      <c r="A1228" s="4" t="inlineStr">
        <is>
          <t>comprobar culata a presion</t>
        </is>
      </c>
      <c r="B1228" s="4" t="inlineStr">
        <is>
          <t/>
        </is>
      </c>
      <c r="C1228" s="4" t="inlineStr">
        <is>
          <t>Gobierno Vasco</t>
        </is>
      </c>
      <c r="D1228" s="4" t="inlineStr">
        <is>
          <t/>
        </is>
      </c>
      <c r="E1228" s="4" t="inlineStr">
        <is>
          <t/>
        </is>
      </c>
      <c r="F1228" s="4" t="inlineStr">
        <is>
          <t/>
        </is>
      </c>
      <c r="G1228" s="4" t="inlineStr">
        <is>
          <t>comprobar culata a presion</t>
        </is>
      </c>
      <c r="H1228" s="4" t="inlineStr">
        <is>
          <t>comprobar culata a presion</t>
        </is>
      </c>
      <c r="I1228" s="4" t="inlineStr">
        <is>
          <t/>
        </is>
      </c>
      <c r="J1228" s="4" t="inlineStr">
        <is>
          <t>04/06/2025</t>
        </is>
      </c>
      <c r="K1228" s="4" t="inlineStr">
        <is>
          <t>C12034826</t>
        </is>
      </c>
      <c r="L1228" s="4" t="inlineStr">
        <is>
          <t>Adjudicación provisional / definitiva</t>
        </is>
      </c>
      <c r="M1228" s="4" t="inlineStr">
        <is>
          <t>true</t>
        </is>
      </c>
      <c r="N1228" s="4" t="inlineStr">
        <is>
          <t/>
        </is>
      </c>
      <c r="O1228" s="4" t="inlineStr">
        <is>
          <t/>
        </is>
      </c>
      <c r="P1228" s="4" t="inlineStr">
        <is>
          <t/>
        </is>
      </c>
      <c r="Q1228" s="4" t="inlineStr">
        <is>
          <t/>
        </is>
      </c>
      <c r="R1228" s="4" t="inlineStr">
        <is>
          <t/>
        </is>
      </c>
      <c r="S1228" s="4" t="inlineStr">
        <is>
          <t>https://www.contratacion.euskadi.eus/webkpe00-kpeperfi/es/contenidos/anuncio_contratacion/expcm440260/es_doc/images/euskotren-aglutinador-horizontal_2.jpg</t>
        </is>
      </c>
      <c r="T1228" s="4" t="inlineStr">
        <is>
          <t>Eusko Trenbideak Ferrocarriles Vascos, S.A.</t>
        </is>
      </c>
      <c r="U1228" s="4" t="inlineStr">
        <is>
          <t>A48136550 - EuskoTrenbideak FFCC Vascos, S.A.U.</t>
        </is>
      </c>
      <c r="V1228" s="4" t="inlineStr">
        <is>
          <t>Órgano de Contratación de EuskoTrenbideak FFCC Vascos, S.A.U.</t>
        </is>
      </c>
      <c r="W1228" s="4" t="inlineStr">
        <is>
          <t/>
        </is>
      </c>
      <c r="X1228" s="4" t="inlineStr">
        <is>
          <t/>
        </is>
      </c>
      <c r="Y1228" s="4" t="inlineStr">
        <is>
          <t/>
        </is>
      </c>
      <c r="Z1228" s="4" t="inlineStr">
        <is>
          <t>https://www.contratacion.euskadi.eus/anuncio_contratacion/comprobar-culata-presion/webkpe00-kpesimpc/es/</t>
        </is>
      </c>
      <c r="AA1228" s="4" t="inlineStr">
        <is>
          <t>https://www.contratacion.euskadi.eus/webkpe00-kpesimpc/es/contenidos/anuncio_contratacion/expcm440260/es_doc/index.html</t>
        </is>
      </c>
      <c r="AB1228" s="4" t="inlineStr">
        <is>
          <t>https://www.contratacion.euskadi.eus/contenidos/anuncio_contratacion/expcm440260/es_doc/data/es_r01dtpd1973ae9f8aa201db3f97330a86702e3eb32</t>
        </is>
      </c>
      <c r="AC1228" s="4" t="inlineStr">
        <is>
          <t>https://www.contratacion.euskadi.eus/contenidos/anuncio_contratacion/expcm440260/r01Index/expcm440260-idxContent.xml</t>
        </is>
      </c>
      <c r="AD1228" s="4" t="inlineStr">
        <is>
          <t>20/01/2026</t>
        </is>
      </c>
      <c r="AE1228" s="4" t="inlineStr">
        <is>
          <t>r01epd0135f72788bf537ea4ed1bc700cbaec394d</t>
        </is>
      </c>
      <c r="AF1228" s="4" t="inlineStr">
        <is>
          <t>EuskoTren, S.A.</t>
        </is>
      </c>
      <c r="AG1228" s="4" t="inlineStr">
        <is>
          <t>r01epd012641c3517d902dadaa67b1d968822801c</t>
        </is>
      </c>
      <c r="AH1228" s="4" t="inlineStr">
        <is>
          <t>EuskoTrenbideak FFCC Vascos, S.A.U.</t>
        </is>
      </c>
      <c r="AI1228" s="4" t="inlineStr">
        <is>
          <t/>
        </is>
      </c>
      <c r="AJ1228" s="4" t="inlineStr">
        <is>
          <t/>
        </is>
      </c>
    </row>
    <row r="1229" customHeight="true" ht="15.0">
      <c r="A1229" s="4" t="inlineStr">
        <is>
          <t>suministro grasa molikote longterm w-2</t>
        </is>
      </c>
      <c r="B1229" s="4" t="inlineStr">
        <is>
          <t/>
        </is>
      </c>
      <c r="C1229" s="4" t="inlineStr">
        <is>
          <t>Gobierno Vasco</t>
        </is>
      </c>
      <c r="D1229" s="4" t="inlineStr">
        <is>
          <t/>
        </is>
      </c>
      <c r="E1229" s="4" t="inlineStr">
        <is>
          <t/>
        </is>
      </c>
      <c r="F1229" s="4" t="inlineStr">
        <is>
          <t/>
        </is>
      </c>
      <c r="G1229" s="4" t="inlineStr">
        <is>
          <t>suministro grasa molikote longterm w-2</t>
        </is>
      </c>
      <c r="H1229" s="4" t="inlineStr">
        <is>
          <t>suministro grasa molikote longterm w-2</t>
        </is>
      </c>
      <c r="I1229" s="4" t="inlineStr">
        <is>
          <t/>
        </is>
      </c>
      <c r="J1229" s="4" t="inlineStr">
        <is>
          <t>04/06/2025</t>
        </is>
      </c>
      <c r="K1229" s="5" t="inlineStr">
        <is>
          <t>14054184</t>
        </is>
      </c>
      <c r="L1229" s="4" t="inlineStr">
        <is>
          <t>Adjudicación provisional / definitiva</t>
        </is>
      </c>
      <c r="M1229" s="4" t="inlineStr">
        <is>
          <t>true</t>
        </is>
      </c>
      <c r="N1229" s="4" t="inlineStr">
        <is>
          <t/>
        </is>
      </c>
      <c r="O1229" s="4" t="inlineStr">
        <is>
          <t/>
        </is>
      </c>
      <c r="P1229" s="4" t="inlineStr">
        <is>
          <t/>
        </is>
      </c>
      <c r="Q1229" s="4" t="inlineStr">
        <is>
          <t/>
        </is>
      </c>
      <c r="R1229" s="4" t="inlineStr">
        <is>
          <t/>
        </is>
      </c>
      <c r="S1229" s="4" t="inlineStr">
        <is>
          <t>https://www.contratacion.euskadi.eus/webkpe00-kpeperfi/es/contenidos/anuncio_contratacion/expcm440261/es_doc/images/euskotren-aglutinador-horizontal_2.jpg</t>
        </is>
      </c>
      <c r="T1229" s="4" t="inlineStr">
        <is>
          <t>Eusko Trenbideak Ferrocarriles Vascos, S.A.</t>
        </is>
      </c>
      <c r="U1229" s="4" t="inlineStr">
        <is>
          <t>A48136550 - EuskoTrenbideak FFCC Vascos, S.A.U.</t>
        </is>
      </c>
      <c r="V1229" s="4" t="inlineStr">
        <is>
          <t>Órgano de Contratación de EuskoTrenbideak FFCC Vascos, S.A.U.</t>
        </is>
      </c>
      <c r="W1229" s="4" t="inlineStr">
        <is>
          <t/>
        </is>
      </c>
      <c r="X1229" s="4" t="inlineStr">
        <is>
          <t/>
        </is>
      </c>
      <c r="Y1229" s="4" t="inlineStr">
        <is>
          <t/>
        </is>
      </c>
      <c r="Z1229" s="4" t="inlineStr">
        <is>
          <t>https://www.contratacion.euskadi.eus/anuncio_contratacion/suministro-grasa-molikote-longterm-w-2/expcm440261/webkpe00-kpesimpc/es/</t>
        </is>
      </c>
      <c r="AA1229" s="4" t="inlineStr">
        <is>
          <t>https://www.contratacion.euskadi.eus/webkpe00-kpesimpc/es/contenidos/anuncio_contratacion/expcm440261/es_doc/index.html</t>
        </is>
      </c>
      <c r="AB1229" s="4" t="inlineStr">
        <is>
          <t>https://www.contratacion.euskadi.eus/contenidos/anuncio_contratacion/expcm440261/es_doc/data/es_r01dtpd1973aea2065201db3f9b06578672a72b9b6</t>
        </is>
      </c>
      <c r="AC1229" s="4" t="inlineStr">
        <is>
          <t>https://www.contratacion.euskadi.eus/contenidos/anuncio_contratacion/expcm440261/r01Index/expcm440261-idxContent.xml</t>
        </is>
      </c>
      <c r="AD1229" s="4" t="inlineStr">
        <is>
          <t>20/01/2026</t>
        </is>
      </c>
      <c r="AE1229" s="4" t="inlineStr">
        <is>
          <t>r01epd0135f72788bf537ea4ed1bc700cbaec394d</t>
        </is>
      </c>
      <c r="AF1229" s="4" t="inlineStr">
        <is>
          <t>EuskoTren, S.A.</t>
        </is>
      </c>
      <c r="AG1229" s="4" t="inlineStr">
        <is>
          <t>r01epd012641c3517d902dadaa67b1d968822801c</t>
        </is>
      </c>
      <c r="AH1229" s="4" t="inlineStr">
        <is>
          <t>EuskoTrenbideak FFCC Vascos, S.A.U.</t>
        </is>
      </c>
      <c r="AI1229" s="4" t="inlineStr">
        <is>
          <t/>
        </is>
      </c>
      <c r="AJ1229" s="4" t="inlineStr">
        <is>
          <t/>
        </is>
      </c>
    </row>
    <row r="1230" customHeight="true" ht="15.0">
      <c r="A1230" s="4" t="inlineStr">
        <is>
          <t>suministro panel lana roca firerock 910.219</t>
        </is>
      </c>
      <c r="B1230" s="4" t="inlineStr">
        <is>
          <t/>
        </is>
      </c>
      <c r="C1230" s="4" t="inlineStr">
        <is>
          <t>Gobierno Vasco</t>
        </is>
      </c>
      <c r="D1230" s="4" t="inlineStr">
        <is>
          <t/>
        </is>
      </c>
      <c r="E1230" s="4" t="inlineStr">
        <is>
          <t/>
        </is>
      </c>
      <c r="F1230" s="4" t="inlineStr">
        <is>
          <t/>
        </is>
      </c>
      <c r="G1230" s="4" t="inlineStr">
        <is>
          <t>suministro panel lana roca firerock 910.219</t>
        </is>
      </c>
      <c r="H1230" s="4" t="inlineStr">
        <is>
          <t>suministro panel lana roca firerock 910.219</t>
        </is>
      </c>
      <c r="I1230" s="4" t="inlineStr">
        <is>
          <t/>
        </is>
      </c>
      <c r="J1230" s="4" t="inlineStr">
        <is>
          <t>04/06/2025</t>
        </is>
      </c>
      <c r="K1230" s="5" t="inlineStr">
        <is>
          <t>14054209</t>
        </is>
      </c>
      <c r="L1230" s="4" t="inlineStr">
        <is>
          <t>Adjudicación provisional / definitiva</t>
        </is>
      </c>
      <c r="M1230" s="4" t="inlineStr">
        <is>
          <t>true</t>
        </is>
      </c>
      <c r="N1230" s="4" t="inlineStr">
        <is>
          <t/>
        </is>
      </c>
      <c r="O1230" s="4" t="inlineStr">
        <is>
          <t/>
        </is>
      </c>
      <c r="P1230" s="4" t="inlineStr">
        <is>
          <t/>
        </is>
      </c>
      <c r="Q1230" s="4" t="inlineStr">
        <is>
          <t/>
        </is>
      </c>
      <c r="R1230" s="4" t="inlineStr">
        <is>
          <t/>
        </is>
      </c>
      <c r="S1230" s="4" t="inlineStr">
        <is>
          <t>https://www.contratacion.euskadi.eus/webkpe00-kpeperfi/es/contenidos/anuncio_contratacion/expcm440262/es_doc/images/euskotren-aglutinador-horizontal_2.jpg</t>
        </is>
      </c>
      <c r="T1230" s="4" t="inlineStr">
        <is>
          <t>Eusko Trenbideak Ferrocarriles Vascos, S.A.</t>
        </is>
      </c>
      <c r="U1230" s="4" t="inlineStr">
        <is>
          <t>A48136550 - EuskoTrenbideak FFCC Vascos, S.A.U.</t>
        </is>
      </c>
      <c r="V1230" s="4" t="inlineStr">
        <is>
          <t>Órgano de Contratación de EuskoTrenbideak FFCC Vascos, S.A.U.</t>
        </is>
      </c>
      <c r="W1230" s="4" t="inlineStr">
        <is>
          <t/>
        </is>
      </c>
      <c r="X1230" s="4" t="inlineStr">
        <is>
          <t/>
        </is>
      </c>
      <c r="Y1230" s="4" t="inlineStr">
        <is>
          <t/>
        </is>
      </c>
      <c r="Z1230" s="4" t="inlineStr">
        <is>
          <t>https://www.contratacion.euskadi.eus/anuncio_contratacion/suministro-panel-lana-roca-firerock-910-219/expcm440262/webkpe00-kpesimpc/es/</t>
        </is>
      </c>
      <c r="AA1230" s="4" t="inlineStr">
        <is>
          <t>https://www.contratacion.euskadi.eus/webkpe00-kpesimpc/es/contenidos/anuncio_contratacion/expcm440262/es_doc/index.html</t>
        </is>
      </c>
      <c r="AB1230" s="4" t="inlineStr">
        <is>
          <t>https://www.contratacion.euskadi.eus/contenidos/anuncio_contratacion/expcm440262/es_doc/data/es_r01dtpd1973aea4aa8201db3f9db7eb57635300ede</t>
        </is>
      </c>
      <c r="AC1230" s="4" t="inlineStr">
        <is>
          <t>https://www.contratacion.euskadi.eus/contenidos/anuncio_contratacion/expcm440262/r01Index/expcm440262-idxContent.xml</t>
        </is>
      </c>
      <c r="AD1230" s="4" t="inlineStr">
        <is>
          <t>20/01/2026</t>
        </is>
      </c>
      <c r="AE1230" s="4" t="inlineStr">
        <is>
          <t>r01epd0135f72788bf537ea4ed1bc700cbaec394d</t>
        </is>
      </c>
      <c r="AF1230" s="4" t="inlineStr">
        <is>
          <t>EuskoTren, S.A.</t>
        </is>
      </c>
      <c r="AG1230" s="4" t="inlineStr">
        <is>
          <t>r01epd012641c3517d902dadaa67b1d968822801c</t>
        </is>
      </c>
      <c r="AH1230" s="4" t="inlineStr">
        <is>
          <t>EuskoTrenbideak FFCC Vascos, S.A.U.</t>
        </is>
      </c>
      <c r="AI1230" s="4" t="inlineStr">
        <is>
          <t/>
        </is>
      </c>
      <c r="AJ1230" s="4" t="inlineStr">
        <is>
          <t/>
        </is>
      </c>
    </row>
    <row r="1231" customHeight="true" ht="15.0">
      <c r="A1231" s="4" t="inlineStr">
        <is>
          <t>cambiar unidad de mando bus 733</t>
        </is>
      </c>
      <c r="B1231" s="4" t="inlineStr">
        <is>
          <t/>
        </is>
      </c>
      <c r="C1231" s="4" t="inlineStr">
        <is>
          <t>Gobierno Vasco</t>
        </is>
      </c>
      <c r="D1231" s="4" t="inlineStr">
        <is>
          <t/>
        </is>
      </c>
      <c r="E1231" s="4" t="inlineStr">
        <is>
          <t/>
        </is>
      </c>
      <c r="F1231" s="4" t="inlineStr">
        <is>
          <t/>
        </is>
      </c>
      <c r="G1231" s="4" t="inlineStr">
        <is>
          <t>cambiar unidad de mando bus 733</t>
        </is>
      </c>
      <c r="H1231" s="4" t="inlineStr">
        <is>
          <t>cambiar unidad de mando bus 733</t>
        </is>
      </c>
      <c r="I1231" s="4" t="inlineStr">
        <is>
          <t/>
        </is>
      </c>
      <c r="J1231" s="4" t="inlineStr">
        <is>
          <t>04/06/2025</t>
        </is>
      </c>
      <c r="K1231" s="4" t="inlineStr">
        <is>
          <t>C12034822</t>
        </is>
      </c>
      <c r="L1231" s="4" t="inlineStr">
        <is>
          <t>Adjudicación provisional / definitiva</t>
        </is>
      </c>
      <c r="M1231" s="4" t="inlineStr">
        <is>
          <t>true</t>
        </is>
      </c>
      <c r="N1231" s="4" t="inlineStr">
        <is>
          <t/>
        </is>
      </c>
      <c r="O1231" s="4" t="inlineStr">
        <is>
          <t/>
        </is>
      </c>
      <c r="P1231" s="4" t="inlineStr">
        <is>
          <t/>
        </is>
      </c>
      <c r="Q1231" s="4" t="inlineStr">
        <is>
          <t/>
        </is>
      </c>
      <c r="R1231" s="4" t="inlineStr">
        <is>
          <t/>
        </is>
      </c>
      <c r="S1231" s="4" t="inlineStr">
        <is>
          <t>https://www.contratacion.euskadi.eus/webkpe00-kpeperfi/es/contenidos/anuncio_contratacion/expcm440263/es_doc/images/euskotren-aglutinador-horizontal_2.jpg</t>
        </is>
      </c>
      <c r="T1231" s="4" t="inlineStr">
        <is>
          <t>Eusko Trenbideak Ferrocarriles Vascos, S.A.</t>
        </is>
      </c>
      <c r="U1231" s="4" t="inlineStr">
        <is>
          <t>A48136550 - EuskoTrenbideak FFCC Vascos, S.A.U.</t>
        </is>
      </c>
      <c r="V1231" s="4" t="inlineStr">
        <is>
          <t>Órgano de Contratación de EuskoTrenbideak FFCC Vascos, S.A.U.</t>
        </is>
      </c>
      <c r="W1231" s="4" t="inlineStr">
        <is>
          <t/>
        </is>
      </c>
      <c r="X1231" s="4" t="inlineStr">
        <is>
          <t/>
        </is>
      </c>
      <c r="Y1231" s="4" t="inlineStr">
        <is>
          <t/>
        </is>
      </c>
      <c r="Z1231" s="4" t="inlineStr">
        <is>
          <t>https://www.contratacion.euskadi.eus/anuncio_contratacion/cambiar-unidad-mando-bus-733/webkpe00-kpesimpc/es/</t>
        </is>
      </c>
      <c r="AA1231" s="4" t="inlineStr">
        <is>
          <t>https://www.contratacion.euskadi.eus/webkpe00-kpesimpc/es/contenidos/anuncio_contratacion/expcm440263/es_doc/index.html</t>
        </is>
      </c>
      <c r="AB1231" s="4" t="inlineStr">
        <is>
          <t>https://www.contratacion.euskadi.eus/contenidos/anuncio_contratacion/expcm440263/es_doc/data/es_r01dtpd01973aee3bfd6658da831b37f6eb560bfb2</t>
        </is>
      </c>
      <c r="AC1231" s="4" t="inlineStr">
        <is>
          <t>https://www.contratacion.euskadi.eus/contenidos/anuncio_contratacion/expcm440263/r01Index/expcm440263-idxContent.xml</t>
        </is>
      </c>
      <c r="AD1231" s="4" t="inlineStr">
        <is>
          <t>20/01/2026</t>
        </is>
      </c>
      <c r="AE1231" s="4" t="inlineStr">
        <is>
          <t>r01epd0135f72788bf537ea4ed1bc700cbaec394d</t>
        </is>
      </c>
      <c r="AF1231" s="4" t="inlineStr">
        <is>
          <t>EuskoTren, S.A.</t>
        </is>
      </c>
      <c r="AG1231" s="4" t="inlineStr">
        <is>
          <t>r01epd012641c3517d902dadaa67b1d968822801c</t>
        </is>
      </c>
      <c r="AH1231" s="4" t="inlineStr">
        <is>
          <t>EuskoTrenbideak FFCC Vascos, S.A.U.</t>
        </is>
      </c>
      <c r="AI1231" s="4" t="inlineStr">
        <is>
          <t/>
        </is>
      </c>
      <c r="AJ1231" s="4" t="inlineStr">
        <is>
          <t/>
        </is>
      </c>
    </row>
    <row r="1232" customHeight="true" ht="15.0">
      <c r="A1232" s="4" t="inlineStr">
        <is>
          <t>suministro bombillas</t>
        </is>
      </c>
      <c r="B1232" s="4" t="inlineStr">
        <is>
          <t/>
        </is>
      </c>
      <c r="C1232" s="4" t="inlineStr">
        <is>
          <t>Gobierno Vasco</t>
        </is>
      </c>
      <c r="D1232" s="4" t="inlineStr">
        <is>
          <t/>
        </is>
      </c>
      <c r="E1232" s="4" t="inlineStr">
        <is>
          <t/>
        </is>
      </c>
      <c r="F1232" s="4" t="inlineStr">
        <is>
          <t/>
        </is>
      </c>
      <c r="G1232" s="4" t="inlineStr">
        <is>
          <t>suministro bombillas</t>
        </is>
      </c>
      <c r="H1232" s="4" t="inlineStr">
        <is>
          <t>suministro bombillas</t>
        </is>
      </c>
      <c r="I1232" s="4" t="inlineStr">
        <is>
          <t/>
        </is>
      </c>
      <c r="J1232" s="4" t="inlineStr">
        <is>
          <t>04/06/2025</t>
        </is>
      </c>
      <c r="K1232" s="5" t="inlineStr">
        <is>
          <t>14054222</t>
        </is>
      </c>
      <c r="L1232" s="4" t="inlineStr">
        <is>
          <t>Adjudicación provisional / definitiva</t>
        </is>
      </c>
      <c r="M1232" s="4" t="inlineStr">
        <is>
          <t>true</t>
        </is>
      </c>
      <c r="N1232" s="4" t="inlineStr">
        <is>
          <t/>
        </is>
      </c>
      <c r="O1232" s="4" t="inlineStr">
        <is>
          <t/>
        </is>
      </c>
      <c r="P1232" s="4" t="inlineStr">
        <is>
          <t/>
        </is>
      </c>
      <c r="Q1232" s="4" t="inlineStr">
        <is>
          <t/>
        </is>
      </c>
      <c r="R1232" s="4" t="inlineStr">
        <is>
          <t/>
        </is>
      </c>
      <c r="S1232" s="4" t="inlineStr">
        <is>
          <t>https://www.contratacion.euskadi.eus/webkpe00-kpeperfi/es/contenidos/anuncio_contratacion/expcm440264/es_doc/images/euskotren-aglutinador-horizontal_2.jpg</t>
        </is>
      </c>
      <c r="T1232" s="4" t="inlineStr">
        <is>
          <t>Eusko Trenbideak Ferrocarriles Vascos, S.A.</t>
        </is>
      </c>
      <c r="U1232" s="4" t="inlineStr">
        <is>
          <t>A48136550 - EuskoTrenbideak FFCC Vascos, S.A.U.</t>
        </is>
      </c>
      <c r="V1232" s="4" t="inlineStr">
        <is>
          <t>Órgano de Contratación de EuskoTrenbideak FFCC Vascos, S.A.U.</t>
        </is>
      </c>
      <c r="W1232" s="4" t="inlineStr">
        <is>
          <t/>
        </is>
      </c>
      <c r="X1232" s="4" t="inlineStr">
        <is>
          <t/>
        </is>
      </c>
      <c r="Y1232" s="4" t="inlineStr">
        <is>
          <t/>
        </is>
      </c>
      <c r="Z1232" s="4" t="inlineStr">
        <is>
          <t>https://www.contratacion.euskadi.eus/anuncio_contratacion/suministro-bombillas/expcm440264/webkpe00-kpesimpc/es/</t>
        </is>
      </c>
      <c r="AA1232" s="4" t="inlineStr">
        <is>
          <t>https://www.contratacion.euskadi.eus/webkpe00-kpesimpc/es/contenidos/anuncio_contratacion/expcm440264/es_doc/index.html</t>
        </is>
      </c>
      <c r="AB1232" s="4" t="inlineStr">
        <is>
          <t>https://www.contratacion.euskadi.eus/contenidos/anuncio_contratacion/expcm440264/es_doc/data/es_r01dtpd1973aee63ff6658da835066c5a96670a3f5</t>
        </is>
      </c>
      <c r="AC1232" s="4" t="inlineStr">
        <is>
          <t>https://www.contratacion.euskadi.eus/contenidos/anuncio_contratacion/expcm440264/r01Index/expcm440264-idxContent.xml</t>
        </is>
      </c>
      <c r="AD1232" s="4" t="inlineStr">
        <is>
          <t>20/01/2026</t>
        </is>
      </c>
      <c r="AE1232" s="4" t="inlineStr">
        <is>
          <t>r01epd0135f72788bf537ea4ed1bc700cbaec394d</t>
        </is>
      </c>
      <c r="AF1232" s="4" t="inlineStr">
        <is>
          <t>EuskoTren, S.A.</t>
        </is>
      </c>
      <c r="AG1232" s="4" t="inlineStr">
        <is>
          <t>r01epd012641c3517d902dadaa67b1d968822801c</t>
        </is>
      </c>
      <c r="AH1232" s="4" t="inlineStr">
        <is>
          <t>EuskoTrenbideak FFCC Vascos, S.A.U.</t>
        </is>
      </c>
      <c r="AI1232" s="4" t="inlineStr">
        <is>
          <t/>
        </is>
      </c>
      <c r="AJ1232" s="4" t="inlineStr">
        <is>
          <t/>
        </is>
      </c>
    </row>
    <row r="1233" customHeight="true" ht="15.0">
      <c r="A1233" s="4" t="inlineStr">
        <is>
          <t>reparar varias butacas y tapizar</t>
        </is>
      </c>
      <c r="B1233" s="4" t="inlineStr">
        <is>
          <t/>
        </is>
      </c>
      <c r="C1233" s="4" t="inlineStr">
        <is>
          <t>Gobierno Vasco</t>
        </is>
      </c>
      <c r="D1233" s="4" t="inlineStr">
        <is>
          <t/>
        </is>
      </c>
      <c r="E1233" s="4" t="inlineStr">
        <is>
          <t/>
        </is>
      </c>
      <c r="F1233" s="4" t="inlineStr">
        <is>
          <t/>
        </is>
      </c>
      <c r="G1233" s="4" t="inlineStr">
        <is>
          <t>reparar varias butacas y tapizar</t>
        </is>
      </c>
      <c r="H1233" s="4" t="inlineStr">
        <is>
          <t>reparar varias butacas y tapizar</t>
        </is>
      </c>
      <c r="I1233" s="4" t="inlineStr">
        <is>
          <t/>
        </is>
      </c>
      <c r="J1233" s="4" t="inlineStr">
        <is>
          <t>04/06/2025</t>
        </is>
      </c>
      <c r="K1233" s="4" t="inlineStr">
        <is>
          <t>C12034821</t>
        </is>
      </c>
      <c r="L1233" s="4" t="inlineStr">
        <is>
          <t>Adjudicación provisional / definitiva</t>
        </is>
      </c>
      <c r="M1233" s="4" t="inlineStr">
        <is>
          <t>true</t>
        </is>
      </c>
      <c r="N1233" s="4" t="inlineStr">
        <is>
          <t/>
        </is>
      </c>
      <c r="O1233" s="4" t="inlineStr">
        <is>
          <t/>
        </is>
      </c>
      <c r="P1233" s="4" t="inlineStr">
        <is>
          <t/>
        </is>
      </c>
      <c r="Q1233" s="4" t="inlineStr">
        <is>
          <t/>
        </is>
      </c>
      <c r="R1233" s="4" t="inlineStr">
        <is>
          <t/>
        </is>
      </c>
      <c r="S1233" s="4" t="inlineStr">
        <is>
          <t>https://www.contratacion.euskadi.eus/webkpe00-kpeperfi/es/contenidos/anuncio_contratacion/expcm440265/es_doc/images/euskotren-aglutinador-horizontal_2.jpg</t>
        </is>
      </c>
      <c r="T1233" s="4" t="inlineStr">
        <is>
          <t>Eusko Trenbideak Ferrocarriles Vascos, S.A.</t>
        </is>
      </c>
      <c r="U1233" s="4" t="inlineStr">
        <is>
          <t>A48136550 - EuskoTrenbideak FFCC Vascos, S.A.U.</t>
        </is>
      </c>
      <c r="V1233" s="4" t="inlineStr">
        <is>
          <t>Órgano de Contratación de EuskoTrenbideak FFCC Vascos, S.A.U.</t>
        </is>
      </c>
      <c r="W1233" s="4" t="inlineStr">
        <is>
          <t/>
        </is>
      </c>
      <c r="X1233" s="4" t="inlineStr">
        <is>
          <t/>
        </is>
      </c>
      <c r="Y1233" s="4" t="inlineStr">
        <is>
          <t/>
        </is>
      </c>
      <c r="Z1233" s="4" t="inlineStr">
        <is>
          <t>https://www.contratacion.euskadi.eus/anuncio_contratacion/reparar-varias-butacas-y-tapizar/expcm440265/webkpe00-kpesimpc/es/</t>
        </is>
      </c>
      <c r="AA1233" s="4" t="inlineStr">
        <is>
          <t>https://www.contratacion.euskadi.eus/webkpe00-kpesimpc/es/contenidos/anuncio_contratacion/expcm440265/es_doc/index.html</t>
        </is>
      </c>
      <c r="AB1233" s="4" t="inlineStr">
        <is>
          <t>https://www.contratacion.euskadi.eus/contenidos/anuncio_contratacion/expcm440265/es_doc/data/es_r01dtpd1973aee8be26658da83b3cb8447d93f88dc</t>
        </is>
      </c>
      <c r="AC1233" s="4" t="inlineStr">
        <is>
          <t>https://www.contratacion.euskadi.eus/contenidos/anuncio_contratacion/expcm440265/r01Index/expcm440265-idxContent.xml</t>
        </is>
      </c>
      <c r="AD1233" s="4" t="inlineStr">
        <is>
          <t>20/01/2026</t>
        </is>
      </c>
      <c r="AE1233" s="4" t="inlineStr">
        <is>
          <t>r01epd0135f72788bf537ea4ed1bc700cbaec394d</t>
        </is>
      </c>
      <c r="AF1233" s="4" t="inlineStr">
        <is>
          <t>EuskoTren, S.A.</t>
        </is>
      </c>
      <c r="AG1233" s="4" t="inlineStr">
        <is>
          <t>r01epd012641c3517d902dadaa67b1d968822801c</t>
        </is>
      </c>
      <c r="AH1233" s="4" t="inlineStr">
        <is>
          <t>EuskoTrenbideak FFCC Vascos, S.A.U.</t>
        </is>
      </c>
      <c r="AI1233" s="4" t="inlineStr">
        <is>
          <t/>
        </is>
      </c>
      <c r="AJ1233" s="4" t="inlineStr">
        <is>
          <t/>
        </is>
      </c>
    </row>
    <row r="1234" customHeight="true" ht="15.0">
      <c r="A1234" s="4" t="inlineStr">
        <is>
          <t>suministro  desbloqueador de oxidos 3cv 201440</t>
        </is>
      </c>
      <c r="B1234" s="4" t="inlineStr">
        <is>
          <t/>
        </is>
      </c>
      <c r="C1234" s="4" t="inlineStr">
        <is>
          <t>Gobierno Vasco</t>
        </is>
      </c>
      <c r="D1234" s="4" t="inlineStr">
        <is>
          <t/>
        </is>
      </c>
      <c r="E1234" s="4" t="inlineStr">
        <is>
          <t/>
        </is>
      </c>
      <c r="F1234" s="4" t="inlineStr">
        <is>
          <t/>
        </is>
      </c>
      <c r="G1234" s="4" t="inlineStr">
        <is>
          <t>suministro  desbloqueador de oxidos 3cv 201440</t>
        </is>
      </c>
      <c r="H1234" s="4" t="inlineStr">
        <is>
          <t>suministro  desbloqueador de oxidos 3cv 201440</t>
        </is>
      </c>
      <c r="I1234" s="4" t="inlineStr">
        <is>
          <t/>
        </is>
      </c>
      <c r="J1234" s="4" t="inlineStr">
        <is>
          <t>04/06/2025</t>
        </is>
      </c>
      <c r="K1234" s="5" t="inlineStr">
        <is>
          <t>14054190</t>
        </is>
      </c>
      <c r="L1234" s="4" t="inlineStr">
        <is>
          <t>Adjudicación provisional / definitiva</t>
        </is>
      </c>
      <c r="M1234" s="4" t="inlineStr">
        <is>
          <t>true</t>
        </is>
      </c>
      <c r="N1234" s="4" t="inlineStr">
        <is>
          <t/>
        </is>
      </c>
      <c r="O1234" s="4" t="inlineStr">
        <is>
          <t/>
        </is>
      </c>
      <c r="P1234" s="4" t="inlineStr">
        <is>
          <t/>
        </is>
      </c>
      <c r="Q1234" s="4" t="inlineStr">
        <is>
          <t/>
        </is>
      </c>
      <c r="R1234" s="4" t="inlineStr">
        <is>
          <t/>
        </is>
      </c>
      <c r="S1234" s="4" t="inlineStr">
        <is>
          <t>https://www.contratacion.euskadi.eus/webkpe00-kpeperfi/es/contenidos/anuncio_contratacion/expcm440266/es_doc/images/euskotren-aglutinador-horizontal_2.jpg</t>
        </is>
      </c>
      <c r="T1234" s="4" t="inlineStr">
        <is>
          <t>Eusko Trenbideak Ferrocarriles Vascos, S.A.</t>
        </is>
      </c>
      <c r="U1234" s="4" t="inlineStr">
        <is>
          <t>A48136550 - EuskoTrenbideak FFCC Vascos, S.A.U.</t>
        </is>
      </c>
      <c r="V1234" s="4" t="inlineStr">
        <is>
          <t>Órgano de Contratación de EuskoTrenbideak FFCC Vascos, S.A.U.</t>
        </is>
      </c>
      <c r="W1234" s="4" t="inlineStr">
        <is>
          <t/>
        </is>
      </c>
      <c r="X1234" s="4" t="inlineStr">
        <is>
          <t/>
        </is>
      </c>
      <c r="Y1234" s="4" t="inlineStr">
        <is>
          <t/>
        </is>
      </c>
      <c r="Z1234" s="4" t="inlineStr">
        <is>
          <t>https://www.contratacion.euskadi.eus/anuncio_contratacion/suministro-desbloqueador-oxidos-3cv-201440/webkpe00-kpesimpc/es/</t>
        </is>
      </c>
      <c r="AA1234" s="4" t="inlineStr">
        <is>
          <t>https://www.contratacion.euskadi.eus/webkpe00-kpesimpc/es/contenidos/anuncio_contratacion/expcm440266/es_doc/index.html</t>
        </is>
      </c>
      <c r="AB1234" s="4" t="inlineStr">
        <is>
          <t>https://www.contratacion.euskadi.eus/contenidos/anuncio_contratacion/expcm440266/es_doc/data/es_r01dtpd1973aeeb3cb6658da83a44617bc44c4b0bd</t>
        </is>
      </c>
      <c r="AC1234" s="4" t="inlineStr">
        <is>
          <t>https://www.contratacion.euskadi.eus/contenidos/anuncio_contratacion/expcm440266/r01Index/expcm440266-idxContent.xml</t>
        </is>
      </c>
      <c r="AD1234" s="4" t="inlineStr">
        <is>
          <t>20/01/2026</t>
        </is>
      </c>
      <c r="AE1234" s="4" t="inlineStr">
        <is>
          <t>r01epd0135f72788bf537ea4ed1bc700cbaec394d</t>
        </is>
      </c>
      <c r="AF1234" s="4" t="inlineStr">
        <is>
          <t>EuskoTren, S.A.</t>
        </is>
      </c>
      <c r="AG1234" s="4" t="inlineStr">
        <is>
          <t>r01epd012641c3517d902dadaa67b1d968822801c</t>
        </is>
      </c>
      <c r="AH1234" s="4" t="inlineStr">
        <is>
          <t>EuskoTrenbideak FFCC Vascos, S.A.U.</t>
        </is>
      </c>
      <c r="AI1234" s="4" t="inlineStr">
        <is>
          <t/>
        </is>
      </c>
      <c r="AJ1234" s="4" t="inlineStr">
        <is>
          <t/>
        </is>
      </c>
    </row>
    <row r="1235" customHeight="true" ht="15.0">
      <c r="A1235" s="4" t="inlineStr">
        <is>
          <t>suministro artículos de ferretería</t>
        </is>
      </c>
      <c r="B1235" s="4" t="inlineStr">
        <is>
          <t/>
        </is>
      </c>
      <c r="C1235" s="4" t="inlineStr">
        <is>
          <t>Gobierno Vasco</t>
        </is>
      </c>
      <c r="D1235" s="4" t="inlineStr">
        <is>
          <t/>
        </is>
      </c>
      <c r="E1235" s="4" t="inlineStr">
        <is>
          <t/>
        </is>
      </c>
      <c r="F1235" s="4" t="inlineStr">
        <is>
          <t/>
        </is>
      </c>
      <c r="G1235" s="4" t="inlineStr">
        <is>
          <t>suministro artículos de ferretería</t>
        </is>
      </c>
      <c r="H1235" s="4" t="inlineStr">
        <is>
          <t>suministro artículos de ferretería</t>
        </is>
      </c>
      <c r="I1235" s="4" t="inlineStr">
        <is>
          <t/>
        </is>
      </c>
      <c r="J1235" s="4" t="inlineStr">
        <is>
          <t>04/06/2025</t>
        </is>
      </c>
      <c r="K1235" s="5" t="inlineStr">
        <is>
          <t>14054189</t>
        </is>
      </c>
      <c r="L1235" s="4" t="inlineStr">
        <is>
          <t>Adjudicación provisional / definitiva</t>
        </is>
      </c>
      <c r="M1235" s="4" t="inlineStr">
        <is>
          <t>true</t>
        </is>
      </c>
      <c r="N1235" s="4" t="inlineStr">
        <is>
          <t/>
        </is>
      </c>
      <c r="O1235" s="4" t="inlineStr">
        <is>
          <t/>
        </is>
      </c>
      <c r="P1235" s="4" t="inlineStr">
        <is>
          <t/>
        </is>
      </c>
      <c r="Q1235" s="4" t="inlineStr">
        <is>
          <t/>
        </is>
      </c>
      <c r="R1235" s="4" t="inlineStr">
        <is>
          <t/>
        </is>
      </c>
      <c r="S1235" s="4" t="inlineStr">
        <is>
          <t>https://www.contratacion.euskadi.eus/webkpe00-kpeperfi/es/contenidos/anuncio_contratacion/expcm440267/es_doc/images/euskotren-aglutinador-horizontal_2.jpg</t>
        </is>
      </c>
      <c r="T1235" s="4" t="inlineStr">
        <is>
          <t>Eusko Trenbideak Ferrocarriles Vascos, S.A.</t>
        </is>
      </c>
      <c r="U1235" s="4" t="inlineStr">
        <is>
          <t>A48136550 - EuskoTrenbideak FFCC Vascos, S.A.U.</t>
        </is>
      </c>
      <c r="V1235" s="4" t="inlineStr">
        <is>
          <t>Órgano de Contratación de EuskoTrenbideak FFCC Vascos, S.A.U.</t>
        </is>
      </c>
      <c r="W1235" s="4" t="inlineStr">
        <is>
          <t/>
        </is>
      </c>
      <c r="X1235" s="4" t="inlineStr">
        <is>
          <t/>
        </is>
      </c>
      <c r="Y1235" s="4" t="inlineStr">
        <is>
          <t/>
        </is>
      </c>
      <c r="Z1235" s="4" t="inlineStr">
        <is>
          <t>https://www.contratacion.euskadi.eus/anuncio_contratacion/suministro-articulos-ferreteria/expcm440267/webkpe00-kpesimpc/es/</t>
        </is>
      </c>
      <c r="AA1235" s="4" t="inlineStr">
        <is>
          <t>https://www.contratacion.euskadi.eus/webkpe00-kpesimpc/es/contenidos/anuncio_contratacion/expcm440267/es_doc/index.html</t>
        </is>
      </c>
      <c r="AB1235" s="4" t="inlineStr">
        <is>
          <t>https://www.contratacion.euskadi.eus/contenidos/anuncio_contratacion/expcm440267/es_doc/data/es_r01dtpd1973aeedc046658da8317cd8a69f7c626de</t>
        </is>
      </c>
      <c r="AC1235" s="4" t="inlineStr">
        <is>
          <t>https://www.contratacion.euskadi.eus/contenidos/anuncio_contratacion/expcm440267/r01Index/expcm440267-idxContent.xml</t>
        </is>
      </c>
      <c r="AD1235" s="4" t="inlineStr">
        <is>
          <t>20/01/2026</t>
        </is>
      </c>
      <c r="AE1235" s="4" t="inlineStr">
        <is>
          <t>r01epd0135f72788bf537ea4ed1bc700cbaec394d</t>
        </is>
      </c>
      <c r="AF1235" s="4" t="inlineStr">
        <is>
          <t>EuskoTren, S.A.</t>
        </is>
      </c>
      <c r="AG1235" s="4" t="inlineStr">
        <is>
          <t>r01epd012641c3517d902dadaa67b1d968822801c</t>
        </is>
      </c>
      <c r="AH1235" s="4" t="inlineStr">
        <is>
          <t>EuskoTrenbideak FFCC Vascos, S.A.U.</t>
        </is>
      </c>
      <c r="AI1235" s="4" t="inlineStr">
        <is>
          <t/>
        </is>
      </c>
      <c r="AJ1235" s="4" t="inlineStr">
        <is>
          <t/>
        </is>
      </c>
    </row>
    <row r="1236" customHeight="true" ht="15.0">
      <c r="A1236" s="4" t="inlineStr">
        <is>
          <t>suministro linterna frontal led</t>
        </is>
      </c>
      <c r="B1236" s="4" t="inlineStr">
        <is>
          <t/>
        </is>
      </c>
      <c r="C1236" s="4" t="inlineStr">
        <is>
          <t>Gobierno Vasco</t>
        </is>
      </c>
      <c r="D1236" s="4" t="inlineStr">
        <is>
          <t/>
        </is>
      </c>
      <c r="E1236" s="4" t="inlineStr">
        <is>
          <t/>
        </is>
      </c>
      <c r="F1236" s="4" t="inlineStr">
        <is>
          <t/>
        </is>
      </c>
      <c r="G1236" s="4" t="inlineStr">
        <is>
          <t>suministro linterna frontal led</t>
        </is>
      </c>
      <c r="H1236" s="4" t="inlineStr">
        <is>
          <t>suministro linterna frontal led</t>
        </is>
      </c>
      <c r="I1236" s="4" t="inlineStr">
        <is>
          <t/>
        </is>
      </c>
      <c r="J1236" s="4" t="inlineStr">
        <is>
          <t>04/06/2025</t>
        </is>
      </c>
      <c r="K1236" s="5" t="inlineStr">
        <is>
          <t>14054203</t>
        </is>
      </c>
      <c r="L1236" s="4" t="inlineStr">
        <is>
          <t>Adjudicación provisional / definitiva</t>
        </is>
      </c>
      <c r="M1236" s="4" t="inlineStr">
        <is>
          <t>true</t>
        </is>
      </c>
      <c r="N1236" s="4" t="inlineStr">
        <is>
          <t/>
        </is>
      </c>
      <c r="O1236" s="4" t="inlineStr">
        <is>
          <t/>
        </is>
      </c>
      <c r="P1236" s="4" t="inlineStr">
        <is>
          <t/>
        </is>
      </c>
      <c r="Q1236" s="4" t="inlineStr">
        <is>
          <t/>
        </is>
      </c>
      <c r="R1236" s="4" t="inlineStr">
        <is>
          <t/>
        </is>
      </c>
      <c r="S1236" s="4" t="inlineStr">
        <is>
          <t>https://www.contratacion.euskadi.eus/webkpe00-kpeperfi/es/contenidos/anuncio_contratacion/expcm440268/es_doc/images/euskotren-aglutinador-horizontal_2.jpg</t>
        </is>
      </c>
      <c r="T1236" s="4" t="inlineStr">
        <is>
          <t>Eusko Trenbideak Ferrocarriles Vascos, S.A.</t>
        </is>
      </c>
      <c r="U1236" s="4" t="inlineStr">
        <is>
          <t>A48136550 - EuskoTrenbideak FFCC Vascos, S.A.U.</t>
        </is>
      </c>
      <c r="V1236" s="4" t="inlineStr">
        <is>
          <t>Órgano de Contratación de EuskoTrenbideak FFCC Vascos, S.A.U.</t>
        </is>
      </c>
      <c r="W1236" s="4" t="inlineStr">
        <is>
          <t/>
        </is>
      </c>
      <c r="X1236" s="4" t="inlineStr">
        <is>
          <t/>
        </is>
      </c>
      <c r="Y1236" s="4" t="inlineStr">
        <is>
          <t/>
        </is>
      </c>
      <c r="Z1236" s="4" t="inlineStr">
        <is>
          <t>https://www.contratacion.euskadi.eus/anuncio_contratacion/suministro-linterna-frontal-led/webkpe00-kpesimpc/es/</t>
        </is>
      </c>
      <c r="AA1236" s="4" t="inlineStr">
        <is>
          <t>https://www.contratacion.euskadi.eus/webkpe00-kpesimpc/es/contenidos/anuncio_contratacion/expcm440268/es_doc/index.html</t>
        </is>
      </c>
      <c r="AB1236" s="4" t="inlineStr">
        <is>
          <t>https://www.contratacion.euskadi.eus/contenidos/anuncio_contratacion/expcm440268/es_doc/data/es_r01dtpd1973cd8820a30d79229f5b5e73cfed3237c</t>
        </is>
      </c>
      <c r="AC1236" s="4" t="inlineStr">
        <is>
          <t>https://www.contratacion.euskadi.eus/contenidos/anuncio_contratacion/expcm440268/r01Index/expcm440268-idxContent.xml</t>
        </is>
      </c>
      <c r="AD1236" s="4" t="inlineStr">
        <is>
          <t>20/01/2026</t>
        </is>
      </c>
      <c r="AE1236" s="4" t="inlineStr">
        <is>
          <t>r01epd0135f72788bf537ea4ed1bc700cbaec394d</t>
        </is>
      </c>
      <c r="AF1236" s="4" t="inlineStr">
        <is>
          <t>EuskoTren, S.A.</t>
        </is>
      </c>
      <c r="AG1236" s="4" t="inlineStr">
        <is>
          <t>r01epd012641c3517d902dadaa67b1d968822801c</t>
        </is>
      </c>
      <c r="AH1236" s="4" t="inlineStr">
        <is>
          <t>EuskoTrenbideak FFCC Vascos, S.A.U.</t>
        </is>
      </c>
      <c r="AI1236" s="4" t="inlineStr">
        <is>
          <t/>
        </is>
      </c>
      <c r="AJ1236" s="4" t="inlineStr">
        <is>
          <t/>
        </is>
      </c>
    </row>
    <row r="1237" customHeight="true" ht="15.0">
      <c r="A1237" s="4" t="inlineStr">
        <is>
          <t>suministro artículos para mantenimiento de autobuses</t>
        </is>
      </c>
      <c r="B1237" s="4" t="inlineStr">
        <is>
          <t/>
        </is>
      </c>
      <c r="C1237" s="4" t="inlineStr">
        <is>
          <t>Gobierno Vasco</t>
        </is>
      </c>
      <c r="D1237" s="4" t="inlineStr">
        <is>
          <t/>
        </is>
      </c>
      <c r="E1237" s="4" t="inlineStr">
        <is>
          <t/>
        </is>
      </c>
      <c r="F1237" s="4" t="inlineStr">
        <is>
          <t/>
        </is>
      </c>
      <c r="G1237" s="4" t="inlineStr">
        <is>
          <t>suministro artículos para mantenimiento de autobuses</t>
        </is>
      </c>
      <c r="H1237" s="4" t="inlineStr">
        <is>
          <t>suministro artículos para mantenimiento de autobuses</t>
        </is>
      </c>
      <c r="I1237" s="4" t="inlineStr">
        <is>
          <t/>
        </is>
      </c>
      <c r="J1237" s="4" t="inlineStr">
        <is>
          <t>04/06/2025</t>
        </is>
      </c>
      <c r="K1237" s="5" t="inlineStr">
        <is>
          <t>14054221</t>
        </is>
      </c>
      <c r="L1237" s="4" t="inlineStr">
        <is>
          <t>Adjudicación provisional / definitiva</t>
        </is>
      </c>
      <c r="M1237" s="4" t="inlineStr">
        <is>
          <t>true</t>
        </is>
      </c>
      <c r="N1237" s="4" t="inlineStr">
        <is>
          <t/>
        </is>
      </c>
      <c r="O1237" s="4" t="inlineStr">
        <is>
          <t/>
        </is>
      </c>
      <c r="P1237" s="4" t="inlineStr">
        <is>
          <t/>
        </is>
      </c>
      <c r="Q1237" s="4" t="inlineStr">
        <is>
          <t/>
        </is>
      </c>
      <c r="R1237" s="4" t="inlineStr">
        <is>
          <t/>
        </is>
      </c>
      <c r="S1237" s="4" t="inlineStr">
        <is>
          <t>https://www.contratacion.euskadi.eus/webkpe00-kpeperfi/es/contenidos/anuncio_contratacion/expcm440269/es_doc/images/euskotren-aglutinador-horizontal_2.jpg</t>
        </is>
      </c>
      <c r="T1237" s="4" t="inlineStr">
        <is>
          <t>Eusko Trenbideak Ferrocarriles Vascos, S.A.</t>
        </is>
      </c>
      <c r="U1237" s="4" t="inlineStr">
        <is>
          <t>A48136550 - EuskoTrenbideak FFCC Vascos, S.A.U.</t>
        </is>
      </c>
      <c r="V1237" s="4" t="inlineStr">
        <is>
          <t>Órgano de Contratación de EuskoTrenbideak FFCC Vascos, S.A.U.</t>
        </is>
      </c>
      <c r="W1237" s="4" t="inlineStr">
        <is>
          <t/>
        </is>
      </c>
      <c r="X1237" s="4" t="inlineStr">
        <is>
          <t/>
        </is>
      </c>
      <c r="Y1237" s="4" t="inlineStr">
        <is>
          <t/>
        </is>
      </c>
      <c r="Z1237" s="4" t="inlineStr">
        <is>
          <t>https://www.contratacion.euskadi.eus/anuncio_contratacion/suministro-articulos-mantenimiento-autobuses/expcm440269/webkpe00-kpesimpc/es/</t>
        </is>
      </c>
      <c r="AA1237" s="4" t="inlineStr">
        <is>
          <t>https://www.contratacion.euskadi.eus/webkpe00-kpesimpc/es/contenidos/anuncio_contratacion/expcm440269/es_doc/index.html</t>
        </is>
      </c>
      <c r="AB1237" s="4" t="inlineStr">
        <is>
          <t>https://www.contratacion.euskadi.eus/contenidos/anuncio_contratacion/expcm440269/es_doc/data/es_r01dtpd1973cd8aa1630d7922939b6d8f07bc92a8e</t>
        </is>
      </c>
      <c r="AC1237" s="4" t="inlineStr">
        <is>
          <t>https://www.contratacion.euskadi.eus/contenidos/anuncio_contratacion/expcm440269/r01Index/expcm440269-idxContent.xml</t>
        </is>
      </c>
      <c r="AD1237" s="4" t="inlineStr">
        <is>
          <t>20/01/2026</t>
        </is>
      </c>
      <c r="AE1237" s="4" t="inlineStr">
        <is>
          <t>r01epd0135f72788bf537ea4ed1bc700cbaec394d</t>
        </is>
      </c>
      <c r="AF1237" s="4" t="inlineStr">
        <is>
          <t>EuskoTren, S.A.</t>
        </is>
      </c>
      <c r="AG1237" s="4" t="inlineStr">
        <is>
          <t>r01epd012641c3517d902dadaa67b1d968822801c</t>
        </is>
      </c>
      <c r="AH1237" s="4" t="inlineStr">
        <is>
          <t>EuskoTrenbideak FFCC Vascos, S.A.U.</t>
        </is>
      </c>
      <c r="AI1237" s="4" t="inlineStr">
        <is>
          <t/>
        </is>
      </c>
      <c r="AJ1237" s="4" t="inlineStr">
        <is>
          <t/>
        </is>
      </c>
    </row>
    <row r="1238" customHeight="true" ht="15.0">
      <c r="A1238" s="4" t="inlineStr">
        <is>
          <t>obra oficina taller leioa</t>
        </is>
      </c>
      <c r="B1238" s="4" t="inlineStr">
        <is>
          <t/>
        </is>
      </c>
      <c r="C1238" s="4" t="inlineStr">
        <is>
          <t>Gobierno Vasco</t>
        </is>
      </c>
      <c r="D1238" s="4" t="inlineStr">
        <is>
          <t/>
        </is>
      </c>
      <c r="E1238" s="4" t="inlineStr">
        <is>
          <t/>
        </is>
      </c>
      <c r="F1238" s="4" t="inlineStr">
        <is>
          <t/>
        </is>
      </c>
      <c r="G1238" s="4" t="inlineStr">
        <is>
          <t>obra oficina taller leioa</t>
        </is>
      </c>
      <c r="H1238" s="4" t="inlineStr">
        <is>
          <t>obra oficina taller leioa</t>
        </is>
      </c>
      <c r="I1238" s="4" t="inlineStr">
        <is>
          <t/>
        </is>
      </c>
      <c r="J1238" s="4" t="inlineStr">
        <is>
          <t>04/06/2025</t>
        </is>
      </c>
      <c r="K1238" s="4" t="inlineStr">
        <is>
          <t>C12034812</t>
        </is>
      </c>
      <c r="L1238" s="4" t="inlineStr">
        <is>
          <t>Adjudicación provisional / definitiva</t>
        </is>
      </c>
      <c r="M1238" s="4" t="inlineStr">
        <is>
          <t>true</t>
        </is>
      </c>
      <c r="N1238" s="4" t="inlineStr">
        <is>
          <t/>
        </is>
      </c>
      <c r="O1238" s="4" t="inlineStr">
        <is>
          <t/>
        </is>
      </c>
      <c r="P1238" s="4" t="inlineStr">
        <is>
          <t/>
        </is>
      </c>
      <c r="Q1238" s="4" t="inlineStr">
        <is>
          <t/>
        </is>
      </c>
      <c r="R1238" s="4" t="inlineStr">
        <is>
          <t/>
        </is>
      </c>
      <c r="S1238" s="4" t="inlineStr">
        <is>
          <t>https://www.contratacion.euskadi.eus/webkpe00-kpeperfi/es/contenidos/anuncio_contratacion/expcm440270/es_doc/images/euskotren-aglutinador-horizontal_2.jpg</t>
        </is>
      </c>
      <c r="T1238" s="4" t="inlineStr">
        <is>
          <t>Eusko Trenbideak Ferrocarriles Vascos, S.A.</t>
        </is>
      </c>
      <c r="U1238" s="4" t="inlineStr">
        <is>
          <t>A48136550 - EuskoTrenbideak FFCC Vascos, S.A.U.</t>
        </is>
      </c>
      <c r="V1238" s="4" t="inlineStr">
        <is>
          <t>Órgano de Contratación de EuskoTrenbideak FFCC Vascos, S.A.U.</t>
        </is>
      </c>
      <c r="W1238" s="4" t="inlineStr">
        <is>
          <t/>
        </is>
      </c>
      <c r="X1238" s="4" t="inlineStr">
        <is>
          <t/>
        </is>
      </c>
      <c r="Y1238" s="4" t="inlineStr">
        <is>
          <t/>
        </is>
      </c>
      <c r="Z1238" s="4" t="inlineStr">
        <is>
          <t>https://www.contratacion.euskadi.eus/anuncio_contratacion/obra-oficina-taller-leioa/webkpe00-kpesimpc/es/</t>
        </is>
      </c>
      <c r="AA1238" s="4" t="inlineStr">
        <is>
          <t>https://www.contratacion.euskadi.eus/webkpe00-kpesimpc/es/contenidos/anuncio_contratacion/expcm440270/es_doc/index.html</t>
        </is>
      </c>
      <c r="AB1238" s="4" t="inlineStr">
        <is>
          <t>https://www.contratacion.euskadi.eus/contenidos/anuncio_contratacion/expcm440270/es_doc/data/es_r01dtpd1973cdc9ef92b56bf7b513b0da5dadda52b</t>
        </is>
      </c>
      <c r="AC1238" s="4" t="inlineStr">
        <is>
          <t>https://www.contratacion.euskadi.eus/contenidos/anuncio_contratacion/expcm440270/r01Index/expcm440270-idxContent.xml</t>
        </is>
      </c>
      <c r="AD1238" s="4" t="inlineStr">
        <is>
          <t>20/01/2026</t>
        </is>
      </c>
      <c r="AE1238" s="4" t="inlineStr">
        <is>
          <t>r01epd0135f72788bf537ea4ed1bc700cbaec394d</t>
        </is>
      </c>
      <c r="AF1238" s="4" t="inlineStr">
        <is>
          <t>EuskoTren, S.A.</t>
        </is>
      </c>
      <c r="AG1238" s="4" t="inlineStr">
        <is>
          <t>r01epd012641c3517d902dadaa67b1d968822801c</t>
        </is>
      </c>
      <c r="AH1238" s="4" t="inlineStr">
        <is>
          <t>EuskoTrenbideak FFCC Vascos, S.A.U.</t>
        </is>
      </c>
      <c r="AI1238" s="4" t="inlineStr">
        <is>
          <t/>
        </is>
      </c>
      <c r="AJ1238" s="4" t="inlineStr">
        <is>
          <t/>
        </is>
      </c>
    </row>
    <row r="1239" customHeight="true" ht="15.0">
      <c r="A1239" s="4" t="inlineStr">
        <is>
          <t>sagastialdeko haur parkeko estalkia garbitzea eta beste hainbat udal eraikinen estalkietako mantentze lanak (biteri, haur eskola, burujabetzen etxea eta atsegindegi)</t>
        </is>
      </c>
      <c r="B1239" s="4" t="inlineStr">
        <is>
          <t/>
        </is>
      </c>
      <c r="C1239" s="4" t="inlineStr">
        <is>
          <t>Gobierno Vasco</t>
        </is>
      </c>
      <c r="D1239" s="4" t="inlineStr">
        <is>
          <t/>
        </is>
      </c>
      <c r="E1239" s="4" t="inlineStr">
        <is>
          <t/>
        </is>
      </c>
      <c r="F1239" s="4" t="inlineStr">
        <is>
          <t/>
        </is>
      </c>
      <c r="G1239" s="4" t="inlineStr">
        <is>
          <t>sagastialdeko haur parkeko estalkia garbitzea eta beste hainbat udal eraikinen estalkietako mantentze lanak (biteri, haur eskola, burujabetzen etxea eta atsegindegi)</t>
        </is>
      </c>
      <c r="H1239" s="4" t="inlineStr">
        <is>
          <t>sagastialdeko haur parkeko estalkia garbitzea eta beste hainbat udal eraikinen estalkietako mantentze lanak (biteri, haur eskola, burujabetzen etxea eta atsegindegi)</t>
        </is>
      </c>
      <c r="I1239" s="4" t="inlineStr">
        <is>
          <t/>
        </is>
      </c>
      <c r="J1239" s="4" t="inlineStr">
        <is>
          <t>05/06/2025</t>
        </is>
      </c>
      <c r="K1239" s="4" t="inlineStr">
        <is>
          <t>2025-ESKA-000352-00</t>
        </is>
      </c>
      <c r="L1239" s="4" t="inlineStr">
        <is>
          <t>Adjudicación provisional / definitiva</t>
        </is>
      </c>
      <c r="M1239" s="4" t="inlineStr">
        <is>
          <t>true</t>
        </is>
      </c>
      <c r="N1239" s="4" t="inlineStr">
        <is>
          <t/>
        </is>
      </c>
      <c r="O1239" s="4" t="inlineStr">
        <is>
          <t/>
        </is>
      </c>
      <c r="P1239" s="4" t="inlineStr">
        <is>
          <t/>
        </is>
      </c>
      <c r="Q1239" s="4" t="inlineStr">
        <is>
          <t/>
        </is>
      </c>
      <c r="R1239" s="4" t="inlineStr">
        <is>
          <t/>
        </is>
      </c>
      <c r="S1239" s="4" t="inlineStr">
        <is>
          <t>https://www.contratacion.euskadi.eus/webkpe00-kpeperfi/es/contenidos/anuncio_contratacion/expcm440532/es_doc/images/hernani_logo.jpg</t>
        </is>
      </c>
      <c r="T1239" s="4" t="inlineStr">
        <is>
          <t>Ayuntamiento de Hernani</t>
        </is>
      </c>
      <c r="U1239" s="4" t="inlineStr">
        <is>
          <t>B2004300F - Ayuntamiento de Hernani</t>
        </is>
      </c>
      <c r="V1239" s="4" t="inlineStr">
        <is>
          <t>Alcalde</t>
        </is>
      </c>
      <c r="W1239" s="4" t="inlineStr">
        <is>
          <t/>
        </is>
      </c>
      <c r="X1239" s="4" t="inlineStr">
        <is>
          <t/>
        </is>
      </c>
      <c r="Y1239" s="4" t="inlineStr">
        <is>
          <t/>
        </is>
      </c>
      <c r="Z1239" s="4" t="inlineStr">
        <is>
          <t>https://www.contratacion.euskadi.eus/anuncio_contratacion/sagastialdeko-haur-parkeko-estalkia-garbitzea-eta-beste-hainbat-udal-eraikinen-estalkietako-mantentze-lanak-biteri-haur-eskola-burujabetzen-etxea-eta-atsegindegi/webkpe00-kpesimpc/es/</t>
        </is>
      </c>
      <c r="AA1239" s="4" t="inlineStr">
        <is>
          <t>https://www.contratacion.euskadi.eus/webkpe00-kpesimpc/es/contenidos/anuncio_contratacion/expcm440532/es_doc/index.html</t>
        </is>
      </c>
      <c r="AB1239" s="4" t="inlineStr">
        <is>
          <t>https://www.contratacion.euskadi.eus/contenidos/anuncio_contratacion/expcm440532/es_doc/data/es_r01dtpd19740d9987b2b56bf7b6a29261bea971045</t>
        </is>
      </c>
      <c r="AC1239" s="4" t="inlineStr">
        <is>
          <t>https://www.contratacion.euskadi.eus/contenidos/anuncio_contratacion/expcm440532/r01Index/expcm440532-idxContent.xml</t>
        </is>
      </c>
      <c r="AD1239" s="4" t="inlineStr">
        <is>
          <t>14/01/2026</t>
        </is>
      </c>
      <c r="AE1239" s="4" t="inlineStr">
        <is>
          <t>r01etpd150f69471cf19325f3678dc3237cb5165c6</t>
        </is>
      </c>
      <c r="AF1239" s="4" t="inlineStr">
        <is>
          <t>Ayuntamiento de Hernani</t>
        </is>
      </c>
      <c r="AG1239" s="4" t="inlineStr">
        <is>
          <t>r01etpd150f6b7673919325f3677d19a13c2103da1</t>
        </is>
      </c>
      <c r="AH1239" s="4" t="inlineStr">
        <is>
          <t>Ayuntamiento de Hernani</t>
        </is>
      </c>
      <c r="AI1239" s="4" t="inlineStr">
        <is>
          <t/>
        </is>
      </c>
      <c r="AJ1239" s="4" t="inlineStr">
        <is>
          <t/>
        </is>
      </c>
    </row>
    <row r="1240" customHeight="true" ht="15.0">
      <c r="A1240" s="4" t="inlineStr">
        <is>
          <t>sistemas seguridad anticaida</t>
        </is>
      </c>
      <c r="B1240" s="4" t="inlineStr">
        <is>
          <t/>
        </is>
      </c>
      <c r="C1240" s="4" t="inlineStr">
        <is>
          <t>Gobierno Vasco</t>
        </is>
      </c>
      <c r="D1240" s="4" t="inlineStr">
        <is>
          <t/>
        </is>
      </c>
      <c r="E1240" s="4" t="inlineStr">
        <is>
          <t/>
        </is>
      </c>
      <c r="F1240" s="4" t="inlineStr">
        <is>
          <t/>
        </is>
      </c>
      <c r="G1240" s="4" t="inlineStr">
        <is>
          <t>sistemas seguridad anticaida</t>
        </is>
      </c>
      <c r="H1240" s="4" t="inlineStr">
        <is>
          <t>sistemas seguridad anticaida</t>
        </is>
      </c>
      <c r="I1240" s="4" t="inlineStr">
        <is>
          <t/>
        </is>
      </c>
      <c r="J1240" s="4" t="inlineStr">
        <is>
          <t>09/06/2025</t>
        </is>
      </c>
      <c r="K1240" s="4" t="inlineStr">
        <is>
          <t>C12034838</t>
        </is>
      </c>
      <c r="L1240" s="4" t="inlineStr">
        <is>
          <t>Adjudicación provisional / definitiva</t>
        </is>
      </c>
      <c r="M1240" s="4" t="inlineStr">
        <is>
          <t>true</t>
        </is>
      </c>
      <c r="N1240" s="4" t="inlineStr">
        <is>
          <t/>
        </is>
      </c>
      <c r="O1240" s="4" t="inlineStr">
        <is>
          <t/>
        </is>
      </c>
      <c r="P1240" s="4" t="inlineStr">
        <is>
          <t/>
        </is>
      </c>
      <c r="Q1240" s="4" t="inlineStr">
        <is>
          <t/>
        </is>
      </c>
      <c r="R1240" s="4" t="inlineStr">
        <is>
          <t/>
        </is>
      </c>
      <c r="S1240" s="4" t="inlineStr">
        <is>
          <t>https://www.contratacion.euskadi.eus/webkpe00-kpeperfi/es/contenidos/anuncio_contratacion/expcm440675/es_doc/images/euskotren-aglutinador-horizontal_2.jpg</t>
        </is>
      </c>
      <c r="T1240" s="4" t="inlineStr">
        <is>
          <t>Eusko Trenbideak Ferrocarriles Vascos, S.A.</t>
        </is>
      </c>
      <c r="U1240" s="4" t="inlineStr">
        <is>
          <t>A48136550 - EuskoTrenbideak FFCC Vascos, S.A.U.</t>
        </is>
      </c>
      <c r="V1240" s="4" t="inlineStr">
        <is>
          <t>Órgano de Contratación de EuskoTrenbideak FFCC Vascos, S.A.U.</t>
        </is>
      </c>
      <c r="W1240" s="4" t="inlineStr">
        <is>
          <t/>
        </is>
      </c>
      <c r="X1240" s="4" t="inlineStr">
        <is>
          <t/>
        </is>
      </c>
      <c r="Y1240" s="4" t="inlineStr">
        <is>
          <t/>
        </is>
      </c>
      <c r="Z1240" s="4" t="inlineStr">
        <is>
          <t>https://www.contratacion.euskadi.eus/anuncio_contratacion/sistemas-seguridad-anticaida/webkpe00-kpesimpc/es/</t>
        </is>
      </c>
      <c r="AA1240" s="4" t="inlineStr">
        <is>
          <t>https://www.contratacion.euskadi.eus/webkpe00-kpesimpc/es/contenidos/anuncio_contratacion/expcm440675/es_doc/index.html</t>
        </is>
      </c>
      <c r="AB1240" s="4" t="inlineStr">
        <is>
          <t>https://www.contratacion.euskadi.eus/contenidos/anuncio_contratacion/expcm440675/es_doc/data/es_r01dtpd19754e989be30d792293e7e352151dfc0d5</t>
        </is>
      </c>
      <c r="AC1240" s="4" t="inlineStr">
        <is>
          <t>https://www.contratacion.euskadi.eus/contenidos/anuncio_contratacion/expcm440675/r01Index/expcm440675-idxContent.xml</t>
        </is>
      </c>
      <c r="AD1240" s="4" t="inlineStr">
        <is>
          <t>20/01/2026</t>
        </is>
      </c>
      <c r="AE1240" s="4" t="inlineStr">
        <is>
          <t>r01epd0135f72788bf537ea4ed1bc700cbaec394d</t>
        </is>
      </c>
      <c r="AF1240" s="4" t="inlineStr">
        <is>
          <t>EuskoTren, S.A.</t>
        </is>
      </c>
      <c r="AG1240" s="4" t="inlineStr">
        <is>
          <t>r01epd012641c3517d902dadaa67b1d968822801c</t>
        </is>
      </c>
      <c r="AH1240" s="4" t="inlineStr">
        <is>
          <t>EuskoTrenbideak FFCC Vascos, S.A.U.</t>
        </is>
      </c>
      <c r="AI1240" s="4" t="inlineStr">
        <is>
          <t/>
        </is>
      </c>
      <c r="AJ1240" s="4" t="inlineStr">
        <is>
          <t/>
        </is>
      </c>
    </row>
    <row r="1241" customHeight="true" ht="15.0">
      <c r="A1241" s="4" t="inlineStr">
        <is>
          <t>suministro artículos de ferretería</t>
        </is>
      </c>
      <c r="B1241" s="4" t="inlineStr">
        <is>
          <t/>
        </is>
      </c>
      <c r="C1241" s="4" t="inlineStr">
        <is>
          <t>Gobierno Vasco</t>
        </is>
      </c>
      <c r="D1241" s="4" t="inlineStr">
        <is>
          <t/>
        </is>
      </c>
      <c r="E1241" s="4" t="inlineStr">
        <is>
          <t/>
        </is>
      </c>
      <c r="F1241" s="4" t="inlineStr">
        <is>
          <t/>
        </is>
      </c>
      <c r="G1241" s="4" t="inlineStr">
        <is>
          <t>suministro artículos de ferretería</t>
        </is>
      </c>
      <c r="H1241" s="4" t="inlineStr">
        <is>
          <t>suministro artículos de ferretería</t>
        </is>
      </c>
      <c r="I1241" s="4" t="inlineStr">
        <is>
          <t/>
        </is>
      </c>
      <c r="J1241" s="4" t="inlineStr">
        <is>
          <t>09/06/2025</t>
        </is>
      </c>
      <c r="K1241" s="5" t="inlineStr">
        <is>
          <t>14054240</t>
        </is>
      </c>
      <c r="L1241" s="4" t="inlineStr">
        <is>
          <t>Adjudicación provisional / definitiva</t>
        </is>
      </c>
      <c r="M1241" s="4" t="inlineStr">
        <is>
          <t>true</t>
        </is>
      </c>
      <c r="N1241" s="4" t="inlineStr">
        <is>
          <t/>
        </is>
      </c>
      <c r="O1241" s="4" t="inlineStr">
        <is>
          <t/>
        </is>
      </c>
      <c r="P1241" s="4" t="inlineStr">
        <is>
          <t/>
        </is>
      </c>
      <c r="Q1241" s="4" t="inlineStr">
        <is>
          <t/>
        </is>
      </c>
      <c r="R1241" s="4" t="inlineStr">
        <is>
          <t/>
        </is>
      </c>
      <c r="S1241" s="4" t="inlineStr">
        <is>
          <t>https://www.contratacion.euskadi.eus/webkpe00-kpeperfi/es/contenidos/anuncio_contratacion/expcm440676/es_doc/images/euskotren-aglutinador-horizontal_2.jpg</t>
        </is>
      </c>
      <c r="T1241" s="4" t="inlineStr">
        <is>
          <t>Eusko Trenbideak Ferrocarriles Vascos, S.A.</t>
        </is>
      </c>
      <c r="U1241" s="4" t="inlineStr">
        <is>
          <t>A48136550 - EuskoTrenbideak FFCC Vascos, S.A.U.</t>
        </is>
      </c>
      <c r="V1241" s="4" t="inlineStr">
        <is>
          <t>Órgano de Contratación de EuskoTrenbideak FFCC Vascos, S.A.U.</t>
        </is>
      </c>
      <c r="W1241" s="4" t="inlineStr">
        <is>
          <t/>
        </is>
      </c>
      <c r="X1241" s="4" t="inlineStr">
        <is>
          <t/>
        </is>
      </c>
      <c r="Y1241" s="4" t="inlineStr">
        <is>
          <t/>
        </is>
      </c>
      <c r="Z1241" s="4" t="inlineStr">
        <is>
          <t>https://www.contratacion.euskadi.eus/anuncio_contratacion/suministro-articulos-ferreteria/expcm440676/webkpe00-kpesimpc/es/</t>
        </is>
      </c>
      <c r="AA1241" s="4" t="inlineStr">
        <is>
          <t>https://www.contratacion.euskadi.eus/webkpe00-kpesimpc/es/contenidos/anuncio_contratacion/expcm440676/es_doc/index.html</t>
        </is>
      </c>
      <c r="AB1241" s="4" t="inlineStr">
        <is>
          <t>https://www.contratacion.euskadi.eus/contenidos/anuncio_contratacion/expcm440676/es_doc/data/es_r01dtpd19754e9b19b30d792299509c2034e185056</t>
        </is>
      </c>
      <c r="AC1241" s="4" t="inlineStr">
        <is>
          <t>https://www.contratacion.euskadi.eus/contenidos/anuncio_contratacion/expcm440676/r01Index/expcm440676-idxContent.xml</t>
        </is>
      </c>
      <c r="AD1241" s="4" t="inlineStr">
        <is>
          <t>20/01/2026</t>
        </is>
      </c>
      <c r="AE1241" s="4" t="inlineStr">
        <is>
          <t>r01epd0135f72788bf537ea4ed1bc700cbaec394d</t>
        </is>
      </c>
      <c r="AF1241" s="4" t="inlineStr">
        <is>
          <t>EuskoTren, S.A.</t>
        </is>
      </c>
      <c r="AG1241" s="4" t="inlineStr">
        <is>
          <t>r01epd012641c3517d902dadaa67b1d968822801c</t>
        </is>
      </c>
      <c r="AH1241" s="4" t="inlineStr">
        <is>
          <t>EuskoTrenbideak FFCC Vascos, S.A.U.</t>
        </is>
      </c>
      <c r="AI1241" s="4" t="inlineStr">
        <is>
          <t/>
        </is>
      </c>
      <c r="AJ1241" s="4" t="inlineStr">
        <is>
          <t/>
        </is>
      </c>
    </row>
    <row r="1242" customHeight="true" ht="15.0">
      <c r="A1242" s="4" t="inlineStr">
        <is>
          <t>impresora 3d k1c (kit 2pla+1pei)</t>
        </is>
      </c>
      <c r="B1242" s="4" t="inlineStr">
        <is>
          <t/>
        </is>
      </c>
      <c r="C1242" s="4" t="inlineStr">
        <is>
          <t>Gobierno Vasco</t>
        </is>
      </c>
      <c r="D1242" s="4" t="inlineStr">
        <is>
          <t/>
        </is>
      </c>
      <c r="E1242" s="4" t="inlineStr">
        <is>
          <t/>
        </is>
      </c>
      <c r="F1242" s="4" t="inlineStr">
        <is>
          <t/>
        </is>
      </c>
      <c r="G1242" s="4" t="inlineStr">
        <is>
          <t>impresora 3d k1c (kit 2pla+1pei)</t>
        </is>
      </c>
      <c r="H1242" s="4" t="inlineStr">
        <is>
          <t>impresora 3d k1c (kit 2pla+1pei)</t>
        </is>
      </c>
      <c r="I1242" s="4" t="inlineStr">
        <is>
          <t/>
        </is>
      </c>
      <c r="J1242" s="4" t="inlineStr">
        <is>
          <t>09/06/2025</t>
        </is>
      </c>
      <c r="K1242" s="4" t="inlineStr">
        <is>
          <t>C12034846</t>
        </is>
      </c>
      <c r="L1242" s="4" t="inlineStr">
        <is>
          <t>Adjudicación provisional / definitiva</t>
        </is>
      </c>
      <c r="M1242" s="4" t="inlineStr">
        <is>
          <t>true</t>
        </is>
      </c>
      <c r="N1242" s="4" t="inlineStr">
        <is>
          <t/>
        </is>
      </c>
      <c r="O1242" s="4" t="inlineStr">
        <is>
          <t/>
        </is>
      </c>
      <c r="P1242" s="4" t="inlineStr">
        <is>
          <t/>
        </is>
      </c>
      <c r="Q1242" s="4" t="inlineStr">
        <is>
          <t/>
        </is>
      </c>
      <c r="R1242" s="4" t="inlineStr">
        <is>
          <t/>
        </is>
      </c>
      <c r="S1242" s="4" t="inlineStr">
        <is>
          <t>https://www.contratacion.euskadi.eus/webkpe00-kpeperfi/es/contenidos/anuncio_contratacion/expcm440677/es_doc/images/euskotren-aglutinador-horizontal_2.jpg</t>
        </is>
      </c>
      <c r="T1242" s="4" t="inlineStr">
        <is>
          <t>Eusko Trenbideak Ferrocarriles Vascos, S.A.</t>
        </is>
      </c>
      <c r="U1242" s="4" t="inlineStr">
        <is>
          <t>A48136550 - EuskoTrenbideak FFCC Vascos, S.A.U.</t>
        </is>
      </c>
      <c r="V1242" s="4" t="inlineStr">
        <is>
          <t>Órgano de Contratación de EuskoTrenbideak FFCC Vascos, S.A.U.</t>
        </is>
      </c>
      <c r="W1242" s="4" t="inlineStr">
        <is>
          <t/>
        </is>
      </c>
      <c r="X1242" s="4" t="inlineStr">
        <is>
          <t/>
        </is>
      </c>
      <c r="Y1242" s="4" t="inlineStr">
        <is>
          <t/>
        </is>
      </c>
      <c r="Z1242" s="4" t="inlineStr">
        <is>
          <t>https://www.contratacion.euskadi.eus/anuncio_contratacion/impresora-3d-k1c-kit-2pla+1pei/webkpe00-kpesimpc/es/</t>
        </is>
      </c>
      <c r="AA1242" s="4" t="inlineStr">
        <is>
          <t>https://www.contratacion.euskadi.eus/webkpe00-kpesimpc/es/contenidos/anuncio_contratacion/expcm440677/es_doc/index.html</t>
        </is>
      </c>
      <c r="AB1242" s="4" t="inlineStr">
        <is>
          <t>https://www.contratacion.euskadi.eus/contenidos/anuncio_contratacion/expcm440677/es_doc/data/es_r01dtpd19754e9d9a030d7922936305748c85c13df</t>
        </is>
      </c>
      <c r="AC1242" s="4" t="inlineStr">
        <is>
          <t>https://www.contratacion.euskadi.eus/contenidos/anuncio_contratacion/expcm440677/r01Index/expcm440677-idxContent.xml</t>
        </is>
      </c>
      <c r="AD1242" s="4" t="inlineStr">
        <is>
          <t>20/01/2026</t>
        </is>
      </c>
      <c r="AE1242" s="4" t="inlineStr">
        <is>
          <t>r01epd0135f72788bf537ea4ed1bc700cbaec394d</t>
        </is>
      </c>
      <c r="AF1242" s="4" t="inlineStr">
        <is>
          <t>EuskoTren, S.A.</t>
        </is>
      </c>
      <c r="AG1242" s="4" t="inlineStr">
        <is>
          <t>r01epd012641c3517d902dadaa67b1d968822801c</t>
        </is>
      </c>
      <c r="AH1242" s="4" t="inlineStr">
        <is>
          <t>EuskoTrenbideak FFCC Vascos, S.A.U.</t>
        </is>
      </c>
      <c r="AI1242" s="4" t="inlineStr">
        <is>
          <t/>
        </is>
      </c>
      <c r="AJ1242" s="4" t="inlineStr">
        <is>
          <t/>
        </is>
      </c>
    </row>
    <row r="1243" customHeight="true" ht="15.0">
      <c r="A1243" s="4" t="inlineStr">
        <is>
          <t>suministro artículos de ferretería</t>
        </is>
      </c>
      <c r="B1243" s="4" t="inlineStr">
        <is>
          <t/>
        </is>
      </c>
      <c r="C1243" s="4" t="inlineStr">
        <is>
          <t>Gobierno Vasco</t>
        </is>
      </c>
      <c r="D1243" s="4" t="inlineStr">
        <is>
          <t/>
        </is>
      </c>
      <c r="E1243" s="4" t="inlineStr">
        <is>
          <t/>
        </is>
      </c>
      <c r="F1243" s="4" t="inlineStr">
        <is>
          <t/>
        </is>
      </c>
      <c r="G1243" s="4" t="inlineStr">
        <is>
          <t>suministro artículos de ferretería</t>
        </is>
      </c>
      <c r="H1243" s="4" t="inlineStr">
        <is>
          <t>suministro artículos de ferretería</t>
        </is>
      </c>
      <c r="I1243" s="4" t="inlineStr">
        <is>
          <t/>
        </is>
      </c>
      <c r="J1243" s="4" t="inlineStr">
        <is>
          <t>09/06/2025</t>
        </is>
      </c>
      <c r="K1243" s="5" t="inlineStr">
        <is>
          <t>14054236</t>
        </is>
      </c>
      <c r="L1243" s="4" t="inlineStr">
        <is>
          <t>Adjudicación provisional / definitiva</t>
        </is>
      </c>
      <c r="M1243" s="4" t="inlineStr">
        <is>
          <t>true</t>
        </is>
      </c>
      <c r="N1243" s="4" t="inlineStr">
        <is>
          <t/>
        </is>
      </c>
      <c r="O1243" s="4" t="inlineStr">
        <is>
          <t/>
        </is>
      </c>
      <c r="P1243" s="4" t="inlineStr">
        <is>
          <t/>
        </is>
      </c>
      <c r="Q1243" s="4" t="inlineStr">
        <is>
          <t/>
        </is>
      </c>
      <c r="R1243" s="4" t="inlineStr">
        <is>
          <t/>
        </is>
      </c>
      <c r="S1243" s="4" t="inlineStr">
        <is>
          <t>https://www.contratacion.euskadi.eus/webkpe00-kpeperfi/es/contenidos/anuncio_contratacion/expcm440678/es_doc/images/euskotren-aglutinador-horizontal_2.jpg</t>
        </is>
      </c>
      <c r="T1243" s="4" t="inlineStr">
        <is>
          <t>Eusko Trenbideak Ferrocarriles Vascos, S.A.</t>
        </is>
      </c>
      <c r="U1243" s="4" t="inlineStr">
        <is>
          <t>A48136550 - EuskoTrenbideak FFCC Vascos, S.A.U.</t>
        </is>
      </c>
      <c r="V1243" s="4" t="inlineStr">
        <is>
          <t>Órgano de Contratación de EuskoTrenbideak FFCC Vascos, S.A.U.</t>
        </is>
      </c>
      <c r="W1243" s="4" t="inlineStr">
        <is>
          <t/>
        </is>
      </c>
      <c r="X1243" s="4" t="inlineStr">
        <is>
          <t/>
        </is>
      </c>
      <c r="Y1243" s="4" t="inlineStr">
        <is>
          <t/>
        </is>
      </c>
      <c r="Z1243" s="4" t="inlineStr">
        <is>
          <t>https://www.contratacion.euskadi.eus/anuncio_contratacion/suministro-articulos-ferreteria/expcm440678/webkpe00-kpesimpc/es/</t>
        </is>
      </c>
      <c r="AA1243" s="4" t="inlineStr">
        <is>
          <t>https://www.contratacion.euskadi.eus/webkpe00-kpesimpc/es/contenidos/anuncio_contratacion/expcm440678/es_doc/index.html</t>
        </is>
      </c>
      <c r="AB1243" s="4" t="inlineStr">
        <is>
          <t>https://www.contratacion.euskadi.eus/contenidos/anuncio_contratacion/expcm440678/es_doc/data/es_r01dtpd19754ea012f30d792298238ec240202a028</t>
        </is>
      </c>
      <c r="AC1243" s="4" t="inlineStr">
        <is>
          <t>https://www.contratacion.euskadi.eus/contenidos/anuncio_contratacion/expcm440678/r01Index/expcm440678-idxContent.xml</t>
        </is>
      </c>
      <c r="AD1243" s="4" t="inlineStr">
        <is>
          <t>20/01/2026</t>
        </is>
      </c>
      <c r="AE1243" s="4" t="inlineStr">
        <is>
          <t>r01epd0135f72788bf537ea4ed1bc700cbaec394d</t>
        </is>
      </c>
      <c r="AF1243" s="4" t="inlineStr">
        <is>
          <t>EuskoTren, S.A.</t>
        </is>
      </c>
      <c r="AG1243" s="4" t="inlineStr">
        <is>
          <t>r01epd012641c3517d902dadaa67b1d968822801c</t>
        </is>
      </c>
      <c r="AH1243" s="4" t="inlineStr">
        <is>
          <t>EuskoTrenbideak FFCC Vascos, S.A.U.</t>
        </is>
      </c>
      <c r="AI1243" s="4" t="inlineStr">
        <is>
          <t/>
        </is>
      </c>
      <c r="AJ1243" s="4" t="inlineStr">
        <is>
          <t/>
        </is>
      </c>
    </row>
    <row r="1244" customHeight="true" ht="15.0">
      <c r="A1244" s="4" t="inlineStr">
        <is>
          <t>reparacion y calibracion calipri c42</t>
        </is>
      </c>
      <c r="B1244" s="4" t="inlineStr">
        <is>
          <t/>
        </is>
      </c>
      <c r="C1244" s="4" t="inlineStr">
        <is>
          <t>Gobierno Vasco</t>
        </is>
      </c>
      <c r="D1244" s="4" t="inlineStr">
        <is>
          <t/>
        </is>
      </c>
      <c r="E1244" s="4" t="inlineStr">
        <is>
          <t/>
        </is>
      </c>
      <c r="F1244" s="4" t="inlineStr">
        <is>
          <t/>
        </is>
      </c>
      <c r="G1244" s="4" t="inlineStr">
        <is>
          <t>reparacion y calibracion calipri c42</t>
        </is>
      </c>
      <c r="H1244" s="4" t="inlineStr">
        <is>
          <t>reparacion y calibracion calipri c42</t>
        </is>
      </c>
      <c r="I1244" s="4" t="inlineStr">
        <is>
          <t/>
        </is>
      </c>
      <c r="J1244" s="4" t="inlineStr">
        <is>
          <t>09/06/2025</t>
        </is>
      </c>
      <c r="K1244" s="4" t="inlineStr">
        <is>
          <t>C12034847</t>
        </is>
      </c>
      <c r="L1244" s="4" t="inlineStr">
        <is>
          <t>Adjudicación provisional / definitiva</t>
        </is>
      </c>
      <c r="M1244" s="4" t="inlineStr">
        <is>
          <t>true</t>
        </is>
      </c>
      <c r="N1244" s="4" t="inlineStr">
        <is>
          <t/>
        </is>
      </c>
      <c r="O1244" s="4" t="inlineStr">
        <is>
          <t/>
        </is>
      </c>
      <c r="P1244" s="4" t="inlineStr">
        <is>
          <t/>
        </is>
      </c>
      <c r="Q1244" s="4" t="inlineStr">
        <is>
          <t/>
        </is>
      </c>
      <c r="R1244" s="4" t="inlineStr">
        <is>
          <t/>
        </is>
      </c>
      <c r="S1244" s="4" t="inlineStr">
        <is>
          <t>https://www.contratacion.euskadi.eus/webkpe00-kpeperfi/es/contenidos/anuncio_contratacion/expcm440679/es_doc/images/euskotren-aglutinador-horizontal_2.jpg</t>
        </is>
      </c>
      <c r="T1244" s="4" t="inlineStr">
        <is>
          <t>Eusko Trenbideak Ferrocarriles Vascos, S.A.</t>
        </is>
      </c>
      <c r="U1244" s="4" t="inlineStr">
        <is>
          <t>A48136550 - EuskoTrenbideak FFCC Vascos, S.A.U.</t>
        </is>
      </c>
      <c r="V1244" s="4" t="inlineStr">
        <is>
          <t>Órgano de Contratación de EuskoTrenbideak FFCC Vascos, S.A.U.</t>
        </is>
      </c>
      <c r="W1244" s="4" t="inlineStr">
        <is>
          <t/>
        </is>
      </c>
      <c r="X1244" s="4" t="inlineStr">
        <is>
          <t/>
        </is>
      </c>
      <c r="Y1244" s="4" t="inlineStr">
        <is>
          <t/>
        </is>
      </c>
      <c r="Z1244" s="4" t="inlineStr">
        <is>
          <t>https://www.contratacion.euskadi.eus/anuncio_contratacion/reparacion-y-calibracion-calipri-c42/webkpe00-kpesimpc/es/</t>
        </is>
      </c>
      <c r="AA1244" s="4" t="inlineStr">
        <is>
          <t>https://www.contratacion.euskadi.eus/webkpe00-kpesimpc/es/contenidos/anuncio_contratacion/expcm440679/es_doc/index.html</t>
        </is>
      </c>
      <c r="AB1244" s="4" t="inlineStr">
        <is>
          <t>https://www.contratacion.euskadi.eus/contenidos/anuncio_contratacion/expcm440679/es_doc/data/es_r01dtpd19754ea29b530d792293bf9a4bdc758ed24</t>
        </is>
      </c>
      <c r="AC1244" s="4" t="inlineStr">
        <is>
          <t>https://www.contratacion.euskadi.eus/contenidos/anuncio_contratacion/expcm440679/r01Index/expcm440679-idxContent.xml</t>
        </is>
      </c>
      <c r="AD1244" s="4" t="inlineStr">
        <is>
          <t>20/01/2026</t>
        </is>
      </c>
      <c r="AE1244" s="4" t="inlineStr">
        <is>
          <t>r01epd0135f72788bf537ea4ed1bc700cbaec394d</t>
        </is>
      </c>
      <c r="AF1244" s="4" t="inlineStr">
        <is>
          <t>EuskoTren, S.A.</t>
        </is>
      </c>
      <c r="AG1244" s="4" t="inlineStr">
        <is>
          <t>r01epd012641c3517d902dadaa67b1d968822801c</t>
        </is>
      </c>
      <c r="AH1244" s="4" t="inlineStr">
        <is>
          <t>EuskoTrenbideak FFCC Vascos, S.A.U.</t>
        </is>
      </c>
      <c r="AI1244" s="4" t="inlineStr">
        <is>
          <t/>
        </is>
      </c>
      <c r="AJ1244" s="4" t="inlineStr">
        <is>
          <t/>
        </is>
      </c>
    </row>
    <row r="1245" customHeight="true" ht="15.0">
      <c r="A1245" s="4" t="inlineStr">
        <is>
          <t>suministro material ferroviario</t>
        </is>
      </c>
      <c r="B1245" s="4" t="inlineStr">
        <is>
          <t/>
        </is>
      </c>
      <c r="C1245" s="4" t="inlineStr">
        <is>
          <t>Gobierno Vasco</t>
        </is>
      </c>
      <c r="D1245" s="4" t="inlineStr">
        <is>
          <t/>
        </is>
      </c>
      <c r="E1245" s="4" t="inlineStr">
        <is>
          <t/>
        </is>
      </c>
      <c r="F1245" s="4" t="inlineStr">
        <is>
          <t/>
        </is>
      </c>
      <c r="G1245" s="4" t="inlineStr">
        <is>
          <t>suministro material ferroviario</t>
        </is>
      </c>
      <c r="H1245" s="4" t="inlineStr">
        <is>
          <t>suministro material ferroviario</t>
        </is>
      </c>
      <c r="I1245" s="4" t="inlineStr">
        <is>
          <t/>
        </is>
      </c>
      <c r="J1245" s="4" t="inlineStr">
        <is>
          <t>09/06/2025</t>
        </is>
      </c>
      <c r="K1245" s="5" t="inlineStr">
        <is>
          <t>14054248</t>
        </is>
      </c>
      <c r="L1245" s="4" t="inlineStr">
        <is>
          <t>Adjudicación provisional / definitiva</t>
        </is>
      </c>
      <c r="M1245" s="4" t="inlineStr">
        <is>
          <t>true</t>
        </is>
      </c>
      <c r="N1245" s="4" t="inlineStr">
        <is>
          <t/>
        </is>
      </c>
      <c r="O1245" s="4" t="inlineStr">
        <is>
          <t/>
        </is>
      </c>
      <c r="P1245" s="4" t="inlineStr">
        <is>
          <t/>
        </is>
      </c>
      <c r="Q1245" s="4" t="inlineStr">
        <is>
          <t/>
        </is>
      </c>
      <c r="R1245" s="4" t="inlineStr">
        <is>
          <t/>
        </is>
      </c>
      <c r="S1245" s="4" t="inlineStr">
        <is>
          <t>https://www.contratacion.euskadi.eus/webkpe00-kpeperfi/es/contenidos/anuncio_contratacion/expcm440680/es_doc/images/euskotren-aglutinador-horizontal_2.jpg</t>
        </is>
      </c>
      <c r="T1245" s="4" t="inlineStr">
        <is>
          <t>Eusko Trenbideak Ferrocarriles Vascos, S.A.</t>
        </is>
      </c>
      <c r="U1245" s="4" t="inlineStr">
        <is>
          <t>A48136550 - EuskoTrenbideak FFCC Vascos, S.A.U.</t>
        </is>
      </c>
      <c r="V1245" s="4" t="inlineStr">
        <is>
          <t>Órgano de Contratación de EuskoTrenbideak FFCC Vascos, S.A.U.</t>
        </is>
      </c>
      <c r="W1245" s="4" t="inlineStr">
        <is>
          <t/>
        </is>
      </c>
      <c r="X1245" s="4" t="inlineStr">
        <is>
          <t/>
        </is>
      </c>
      <c r="Y1245" s="4" t="inlineStr">
        <is>
          <t/>
        </is>
      </c>
      <c r="Z1245" s="4" t="inlineStr">
        <is>
          <t>https://www.contratacion.euskadi.eus/anuncio_contratacion/suministro-material-ferroviario/expcm440680/webkpe00-kpesimpc/es/</t>
        </is>
      </c>
      <c r="AA1245" s="4" t="inlineStr">
        <is>
          <t>https://www.contratacion.euskadi.eus/webkpe00-kpesimpc/es/contenidos/anuncio_contratacion/expcm440680/es_doc/index.html</t>
        </is>
      </c>
      <c r="AB1245" s="4" t="inlineStr">
        <is>
          <t>https://www.contratacion.euskadi.eus/contenidos/anuncio_contratacion/expcm440680/es_doc/data/es_r01dtpd19754ee1e276658da83e110db88d3906c45</t>
        </is>
      </c>
      <c r="AC1245" s="4" t="inlineStr">
        <is>
          <t>https://www.contratacion.euskadi.eus/contenidos/anuncio_contratacion/expcm440680/r01Index/expcm440680-idxContent.xml</t>
        </is>
      </c>
      <c r="AD1245" s="4" t="inlineStr">
        <is>
          <t>20/01/2026</t>
        </is>
      </c>
      <c r="AE1245" s="4" t="inlineStr">
        <is>
          <t>r01epd0135f72788bf537ea4ed1bc700cbaec394d</t>
        </is>
      </c>
      <c r="AF1245" s="4" t="inlineStr">
        <is>
          <t>EuskoTren, S.A.</t>
        </is>
      </c>
      <c r="AG1245" s="4" t="inlineStr">
        <is>
          <t>r01epd012641c3517d902dadaa67b1d968822801c</t>
        </is>
      </c>
      <c r="AH1245" s="4" t="inlineStr">
        <is>
          <t>EuskoTrenbideak FFCC Vascos, S.A.U.</t>
        </is>
      </c>
      <c r="AI1245" s="4" t="inlineStr">
        <is>
          <t/>
        </is>
      </c>
      <c r="AJ1245" s="4" t="inlineStr">
        <is>
          <t/>
        </is>
      </c>
    </row>
    <row r="1246" customHeight="true" ht="15.0">
      <c r="A1246" s="4" t="inlineStr">
        <is>
          <t>sobres tamaño 176x120 mm blancos</t>
        </is>
      </c>
      <c r="B1246" s="4" t="inlineStr">
        <is>
          <t/>
        </is>
      </c>
      <c r="C1246" s="4" t="inlineStr">
        <is>
          <t>Gobierno Vasco</t>
        </is>
      </c>
      <c r="D1246" s="4" t="inlineStr">
        <is>
          <t/>
        </is>
      </c>
      <c r="E1246" s="4" t="inlineStr">
        <is>
          <t/>
        </is>
      </c>
      <c r="F1246" s="4" t="inlineStr">
        <is>
          <t/>
        </is>
      </c>
      <c r="G1246" s="4" t="inlineStr">
        <is>
          <t>sobres tamaño 176x120 mm blancos</t>
        </is>
      </c>
      <c r="H1246" s="4" t="inlineStr">
        <is>
          <t>sobres tamaño 176x120 mm blancos</t>
        </is>
      </c>
      <c r="I1246" s="4" t="inlineStr">
        <is>
          <t/>
        </is>
      </c>
      <c r="J1246" s="4" t="inlineStr">
        <is>
          <t>09/06/2025</t>
        </is>
      </c>
      <c r="K1246" s="5" t="inlineStr">
        <is>
          <t>14054249</t>
        </is>
      </c>
      <c r="L1246" s="4" t="inlineStr">
        <is>
          <t>Adjudicación provisional / definitiva</t>
        </is>
      </c>
      <c r="M1246" s="4" t="inlineStr">
        <is>
          <t>true</t>
        </is>
      </c>
      <c r="N1246" s="4" t="inlineStr">
        <is>
          <t/>
        </is>
      </c>
      <c r="O1246" s="4" t="inlineStr">
        <is>
          <t/>
        </is>
      </c>
      <c r="P1246" s="4" t="inlineStr">
        <is>
          <t/>
        </is>
      </c>
      <c r="Q1246" s="4" t="inlineStr">
        <is>
          <t/>
        </is>
      </c>
      <c r="R1246" s="4" t="inlineStr">
        <is>
          <t/>
        </is>
      </c>
      <c r="S1246" s="4" t="inlineStr">
        <is>
          <t>https://www.contratacion.euskadi.eus/webkpe00-kpeperfi/es/contenidos/anuncio_contratacion/expcm440681/es_doc/images/euskotren-aglutinador-horizontal_2.jpg</t>
        </is>
      </c>
      <c r="T1246" s="4" t="inlineStr">
        <is>
          <t>Eusko Trenbideak Ferrocarriles Vascos, S.A.</t>
        </is>
      </c>
      <c r="U1246" s="4" t="inlineStr">
        <is>
          <t>A48136550 - EuskoTrenbideak FFCC Vascos, S.A.U.</t>
        </is>
      </c>
      <c r="V1246" s="4" t="inlineStr">
        <is>
          <t>Órgano de Contratación de EuskoTrenbideak FFCC Vascos, S.A.U.</t>
        </is>
      </c>
      <c r="W1246" s="4" t="inlineStr">
        <is>
          <t/>
        </is>
      </c>
      <c r="X1246" s="4" t="inlineStr">
        <is>
          <t/>
        </is>
      </c>
      <c r="Y1246" s="4" t="inlineStr">
        <is>
          <t/>
        </is>
      </c>
      <c r="Z1246" s="4" t="inlineStr">
        <is>
          <t>https://www.contratacion.euskadi.eus/anuncio_contratacion/sobres-tamano-176x120-mm-blancos/webkpe00-kpesimpc/es/</t>
        </is>
      </c>
      <c r="AA1246" s="4" t="inlineStr">
        <is>
          <t>https://www.contratacion.euskadi.eus/webkpe00-kpesimpc/es/contenidos/anuncio_contratacion/expcm440681/es_doc/index.html</t>
        </is>
      </c>
      <c r="AB1246" s="4" t="inlineStr">
        <is>
          <t>https://www.contratacion.euskadi.eus/contenidos/anuncio_contratacion/expcm440681/es_doc/data/es_r01dtpd19754ee462d6658da83e94fdbcae38f0ed0</t>
        </is>
      </c>
      <c r="AC1246" s="4" t="inlineStr">
        <is>
          <t>https://www.contratacion.euskadi.eus/contenidos/anuncio_contratacion/expcm440681/r01Index/expcm440681-idxContent.xml</t>
        </is>
      </c>
      <c r="AD1246" s="4" t="inlineStr">
        <is>
          <t>20/01/2026</t>
        </is>
      </c>
      <c r="AE1246" s="4" t="inlineStr">
        <is>
          <t>r01epd0135f72788bf537ea4ed1bc700cbaec394d</t>
        </is>
      </c>
      <c r="AF1246" s="4" t="inlineStr">
        <is>
          <t>EuskoTren, S.A.</t>
        </is>
      </c>
      <c r="AG1246" s="4" t="inlineStr">
        <is>
          <t>r01epd012641c3517d902dadaa67b1d968822801c</t>
        </is>
      </c>
      <c r="AH1246" s="4" t="inlineStr">
        <is>
          <t>EuskoTrenbideak FFCC Vascos, S.A.U.</t>
        </is>
      </c>
      <c r="AI1246" s="4" t="inlineStr">
        <is>
          <t/>
        </is>
      </c>
      <c r="AJ1246" s="4" t="inlineStr">
        <is>
          <t/>
        </is>
      </c>
    </row>
    <row r="1247" customHeight="true" ht="15.0">
      <c r="A1247" s="4" t="inlineStr">
        <is>
          <t>suministro material ferroviario</t>
        </is>
      </c>
      <c r="B1247" s="4" t="inlineStr">
        <is>
          <t/>
        </is>
      </c>
      <c r="C1247" s="4" t="inlineStr">
        <is>
          <t>Gobierno Vasco</t>
        </is>
      </c>
      <c r="D1247" s="4" t="inlineStr">
        <is>
          <t/>
        </is>
      </c>
      <c r="E1247" s="4" t="inlineStr">
        <is>
          <t/>
        </is>
      </c>
      <c r="F1247" s="4" t="inlineStr">
        <is>
          <t/>
        </is>
      </c>
      <c r="G1247" s="4" t="inlineStr">
        <is>
          <t>suministro material ferroviario</t>
        </is>
      </c>
      <c r="H1247" s="4" t="inlineStr">
        <is>
          <t>suministro material ferroviario</t>
        </is>
      </c>
      <c r="I1247" s="4" t="inlineStr">
        <is>
          <t/>
        </is>
      </c>
      <c r="J1247" s="4" t="inlineStr">
        <is>
          <t>09/06/2025</t>
        </is>
      </c>
      <c r="K1247" s="5" t="inlineStr">
        <is>
          <t>14054232</t>
        </is>
      </c>
      <c r="L1247" s="4" t="inlineStr">
        <is>
          <t>Adjudicación provisional / definitiva</t>
        </is>
      </c>
      <c r="M1247" s="4" t="inlineStr">
        <is>
          <t>true</t>
        </is>
      </c>
      <c r="N1247" s="4" t="inlineStr">
        <is>
          <t/>
        </is>
      </c>
      <c r="O1247" s="4" t="inlineStr">
        <is>
          <t/>
        </is>
      </c>
      <c r="P1247" s="4" t="inlineStr">
        <is>
          <t/>
        </is>
      </c>
      <c r="Q1247" s="4" t="inlineStr">
        <is>
          <t/>
        </is>
      </c>
      <c r="R1247" s="4" t="inlineStr">
        <is>
          <t/>
        </is>
      </c>
      <c r="S1247" s="4" t="inlineStr">
        <is>
          <t>https://www.contratacion.euskadi.eus/webkpe00-kpeperfi/es/contenidos/anuncio_contratacion/expcm440682/es_doc/images/euskotren-aglutinador-horizontal_2.jpg</t>
        </is>
      </c>
      <c r="T1247" s="4" t="inlineStr">
        <is>
          <t>Eusko Trenbideak Ferrocarriles Vascos, S.A.</t>
        </is>
      </c>
      <c r="U1247" s="4" t="inlineStr">
        <is>
          <t>A48136550 - EuskoTrenbideak FFCC Vascos, S.A.U.</t>
        </is>
      </c>
      <c r="V1247" s="4" t="inlineStr">
        <is>
          <t>Órgano de Contratación de EuskoTrenbideak FFCC Vascos, S.A.U.</t>
        </is>
      </c>
      <c r="W1247" s="4" t="inlineStr">
        <is>
          <t/>
        </is>
      </c>
      <c r="X1247" s="4" t="inlineStr">
        <is>
          <t/>
        </is>
      </c>
      <c r="Y1247" s="4" t="inlineStr">
        <is>
          <t/>
        </is>
      </c>
      <c r="Z1247" s="4" t="inlineStr">
        <is>
          <t>https://www.contratacion.euskadi.eus/anuncio_contratacion/suministro-material-ferroviario/expcm440682/webkpe00-kpesimpc/es/</t>
        </is>
      </c>
      <c r="AA1247" s="4" t="inlineStr">
        <is>
          <t>https://www.contratacion.euskadi.eus/webkpe00-kpesimpc/es/contenidos/anuncio_contratacion/expcm440682/es_doc/index.html</t>
        </is>
      </c>
      <c r="AB1247" s="4" t="inlineStr">
        <is>
          <t>https://www.contratacion.euskadi.eus/contenidos/anuncio_contratacion/expcm440682/es_doc/data/es_r01dtpd19754ee6feb6658da835991016b9151fc0b</t>
        </is>
      </c>
      <c r="AC1247" s="4" t="inlineStr">
        <is>
          <t>https://www.contratacion.euskadi.eus/contenidos/anuncio_contratacion/expcm440682/r01Index/expcm440682-idxContent.xml</t>
        </is>
      </c>
      <c r="AD1247" s="4" t="inlineStr">
        <is>
          <t>20/01/2026</t>
        </is>
      </c>
      <c r="AE1247" s="4" t="inlineStr">
        <is>
          <t>r01epd0135f72788bf537ea4ed1bc700cbaec394d</t>
        </is>
      </c>
      <c r="AF1247" s="4" t="inlineStr">
        <is>
          <t>EuskoTren, S.A.</t>
        </is>
      </c>
      <c r="AG1247" s="4" t="inlineStr">
        <is>
          <t>r01epd012641c3517d902dadaa67b1d968822801c</t>
        </is>
      </c>
      <c r="AH1247" s="4" t="inlineStr">
        <is>
          <t>EuskoTrenbideak FFCC Vascos, S.A.U.</t>
        </is>
      </c>
      <c r="AI1247" s="4" t="inlineStr">
        <is>
          <t/>
        </is>
      </c>
      <c r="AJ1247" s="4" t="inlineStr">
        <is>
          <t/>
        </is>
      </c>
    </row>
    <row r="1248" customHeight="true" ht="15.0">
      <c r="A1248" s="4" t="inlineStr">
        <is>
          <t>soporte técnico remoto vlan tranvia gasteiz</t>
        </is>
      </c>
      <c r="B1248" s="4" t="inlineStr">
        <is>
          <t/>
        </is>
      </c>
      <c r="C1248" s="4" t="inlineStr">
        <is>
          <t>Gobierno Vasco</t>
        </is>
      </c>
      <c r="D1248" s="4" t="inlineStr">
        <is>
          <t/>
        </is>
      </c>
      <c r="E1248" s="4" t="inlineStr">
        <is>
          <t/>
        </is>
      </c>
      <c r="F1248" s="4" t="inlineStr">
        <is>
          <t/>
        </is>
      </c>
      <c r="G1248" s="4" t="inlineStr">
        <is>
          <t>soporte técnico remoto vlan tranvia gasteiz</t>
        </is>
      </c>
      <c r="H1248" s="4" t="inlineStr">
        <is>
          <t>soporte técnico remoto vlan tranvia gasteiz</t>
        </is>
      </c>
      <c r="I1248" s="4" t="inlineStr">
        <is>
          <t/>
        </is>
      </c>
      <c r="J1248" s="4" t="inlineStr">
        <is>
          <t>09/06/2025</t>
        </is>
      </c>
      <c r="K1248" s="4" t="inlineStr">
        <is>
          <t>C12034830</t>
        </is>
      </c>
      <c r="L1248" s="4" t="inlineStr">
        <is>
          <t>Adjudicación provisional / definitiva</t>
        </is>
      </c>
      <c r="M1248" s="4" t="inlineStr">
        <is>
          <t>true</t>
        </is>
      </c>
      <c r="N1248" s="4" t="inlineStr">
        <is>
          <t/>
        </is>
      </c>
      <c r="O1248" s="4" t="inlineStr">
        <is>
          <t/>
        </is>
      </c>
      <c r="P1248" s="4" t="inlineStr">
        <is>
          <t/>
        </is>
      </c>
      <c r="Q1248" s="4" t="inlineStr">
        <is>
          <t/>
        </is>
      </c>
      <c r="R1248" s="4" t="inlineStr">
        <is>
          <t/>
        </is>
      </c>
      <c r="S1248" s="4" t="inlineStr">
        <is>
          <t>https://www.contratacion.euskadi.eus/webkpe00-kpeperfi/es/contenidos/anuncio_contratacion/expcm440683/es_doc/images/euskotren-aglutinador-horizontal_2.jpg</t>
        </is>
      </c>
      <c r="T1248" s="4" t="inlineStr">
        <is>
          <t>Eusko Trenbideak Ferrocarriles Vascos, S.A.</t>
        </is>
      </c>
      <c r="U1248" s="4" t="inlineStr">
        <is>
          <t>A48136550 - EuskoTrenbideak FFCC Vascos, S.A.U.</t>
        </is>
      </c>
      <c r="V1248" s="4" t="inlineStr">
        <is>
          <t>Órgano de Contratación de EuskoTrenbideak FFCC Vascos, S.A.U.</t>
        </is>
      </c>
      <c r="W1248" s="4" t="inlineStr">
        <is>
          <t/>
        </is>
      </c>
      <c r="X1248" s="4" t="inlineStr">
        <is>
          <t/>
        </is>
      </c>
      <c r="Y1248" s="4" t="inlineStr">
        <is>
          <t/>
        </is>
      </c>
      <c r="Z1248" s="4" t="inlineStr">
        <is>
          <t>https://www.contratacion.euskadi.eus/anuncio_contratacion/soporte-tecnico-remoto-vlan-tranvia-gasteiz/webkpe00-kpesimpc/es/</t>
        </is>
      </c>
      <c r="AA1248" s="4" t="inlineStr">
        <is>
          <t>https://www.contratacion.euskadi.eus/webkpe00-kpesimpc/es/contenidos/anuncio_contratacion/expcm440683/es_doc/index.html</t>
        </is>
      </c>
      <c r="AB1248" s="4" t="inlineStr">
        <is>
          <t>https://www.contratacion.euskadi.eus/contenidos/anuncio_contratacion/expcm440683/es_doc/data/es_r01dtpd19754ee97856658da83eba40ff9da16ddd2</t>
        </is>
      </c>
      <c r="AC1248" s="4" t="inlineStr">
        <is>
          <t>https://www.contratacion.euskadi.eus/contenidos/anuncio_contratacion/expcm440683/r01Index/expcm440683-idxContent.xml</t>
        </is>
      </c>
      <c r="AD1248" s="4" t="inlineStr">
        <is>
          <t>20/01/2026</t>
        </is>
      </c>
      <c r="AE1248" s="4" t="inlineStr">
        <is>
          <t>r01epd0135f72788bf537ea4ed1bc700cbaec394d</t>
        </is>
      </c>
      <c r="AF1248" s="4" t="inlineStr">
        <is>
          <t>EuskoTren, S.A.</t>
        </is>
      </c>
      <c r="AG1248" s="4" t="inlineStr">
        <is>
          <t>r01epd012641c3517d902dadaa67b1d968822801c</t>
        </is>
      </c>
      <c r="AH1248" s="4" t="inlineStr">
        <is>
          <t>EuskoTrenbideak FFCC Vascos, S.A.U.</t>
        </is>
      </c>
      <c r="AI1248" s="4" t="inlineStr">
        <is>
          <t/>
        </is>
      </c>
      <c r="AJ1248" s="4" t="inlineStr">
        <is>
          <t/>
        </is>
      </c>
    </row>
    <row r="1249" customHeight="true" ht="15.0">
      <c r="A1249" s="4" t="inlineStr">
        <is>
          <t>plan movilidad residencia atxuri</t>
        </is>
      </c>
      <c r="B1249" s="4" t="inlineStr">
        <is>
          <t/>
        </is>
      </c>
      <c r="C1249" s="4" t="inlineStr">
        <is>
          <t>Gobierno Vasco</t>
        </is>
      </c>
      <c r="D1249" s="4" t="inlineStr">
        <is>
          <t/>
        </is>
      </c>
      <c r="E1249" s="4" t="inlineStr">
        <is>
          <t/>
        </is>
      </c>
      <c r="F1249" s="4" t="inlineStr">
        <is>
          <t/>
        </is>
      </c>
      <c r="G1249" s="4" t="inlineStr">
        <is>
          <t>plan movilidad residencia atxuri</t>
        </is>
      </c>
      <c r="H1249" s="4" t="inlineStr">
        <is>
          <t>plan movilidad residencia atxuri</t>
        </is>
      </c>
      <c r="I1249" s="4" t="inlineStr">
        <is>
          <t/>
        </is>
      </c>
      <c r="J1249" s="4" t="inlineStr">
        <is>
          <t>09/06/2025</t>
        </is>
      </c>
      <c r="K1249" s="4" t="inlineStr">
        <is>
          <t>C12034829</t>
        </is>
      </c>
      <c r="L1249" s="4" t="inlineStr">
        <is>
          <t>Adjudicación provisional / definitiva</t>
        </is>
      </c>
      <c r="M1249" s="4" t="inlineStr">
        <is>
          <t>true</t>
        </is>
      </c>
      <c r="N1249" s="4" t="inlineStr">
        <is>
          <t/>
        </is>
      </c>
      <c r="O1249" s="4" t="inlineStr">
        <is>
          <t/>
        </is>
      </c>
      <c r="P1249" s="4" t="inlineStr">
        <is>
          <t/>
        </is>
      </c>
      <c r="Q1249" s="4" t="inlineStr">
        <is>
          <t/>
        </is>
      </c>
      <c r="R1249" s="4" t="inlineStr">
        <is>
          <t/>
        </is>
      </c>
      <c r="S1249" s="4" t="inlineStr">
        <is>
          <t>https://www.contratacion.euskadi.eus/webkpe00-kpeperfi/es/contenidos/anuncio_contratacion/expcm440684/es_doc/images/euskotren-aglutinador-horizontal_2.jpg</t>
        </is>
      </c>
      <c r="T1249" s="4" t="inlineStr">
        <is>
          <t>Eusko Trenbideak Ferrocarriles Vascos, S.A.</t>
        </is>
      </c>
      <c r="U1249" s="4" t="inlineStr">
        <is>
          <t>A48136550 - EuskoTrenbideak FFCC Vascos, S.A.U.</t>
        </is>
      </c>
      <c r="V1249" s="4" t="inlineStr">
        <is>
          <t>Órgano de Contratación de EuskoTrenbideak FFCC Vascos, S.A.U.</t>
        </is>
      </c>
      <c r="W1249" s="4" t="inlineStr">
        <is>
          <t/>
        </is>
      </c>
      <c r="X1249" s="4" t="inlineStr">
        <is>
          <t/>
        </is>
      </c>
      <c r="Y1249" s="4" t="inlineStr">
        <is>
          <t/>
        </is>
      </c>
      <c r="Z1249" s="4" t="inlineStr">
        <is>
          <t>https://www.contratacion.euskadi.eus/anuncio_contratacion/plan-movilidad-residencia-atxuri/webkpe00-kpesimpc/es/</t>
        </is>
      </c>
      <c r="AA1249" s="4" t="inlineStr">
        <is>
          <t>https://www.contratacion.euskadi.eus/webkpe00-kpesimpc/es/contenidos/anuncio_contratacion/expcm440684/es_doc/index.html</t>
        </is>
      </c>
      <c r="AB1249" s="4" t="inlineStr">
        <is>
          <t>https://www.contratacion.euskadi.eus/contenidos/anuncio_contratacion/expcm440684/es_doc/data/es_r01dtpd19754eebf986658da83b9ac67448bd7b25b</t>
        </is>
      </c>
      <c r="AC1249" s="4" t="inlineStr">
        <is>
          <t>https://www.contratacion.euskadi.eus/contenidos/anuncio_contratacion/expcm440684/r01Index/expcm440684-idxContent.xml</t>
        </is>
      </c>
      <c r="AD1249" s="4" t="inlineStr">
        <is>
          <t>20/01/2026</t>
        </is>
      </c>
      <c r="AE1249" s="4" t="inlineStr">
        <is>
          <t>r01epd0135f72788bf537ea4ed1bc700cbaec394d</t>
        </is>
      </c>
      <c r="AF1249" s="4" t="inlineStr">
        <is>
          <t>EuskoTren, S.A.</t>
        </is>
      </c>
      <c r="AG1249" s="4" t="inlineStr">
        <is>
          <t>r01epd012641c3517d902dadaa67b1d968822801c</t>
        </is>
      </c>
      <c r="AH1249" s="4" t="inlineStr">
        <is>
          <t>EuskoTrenbideak FFCC Vascos, S.A.U.</t>
        </is>
      </c>
      <c r="AI1249" s="4" t="inlineStr">
        <is>
          <t/>
        </is>
      </c>
      <c r="AJ1249" s="4" t="inlineStr">
        <is>
          <t/>
        </is>
      </c>
    </row>
    <row r="1250" customHeight="true" ht="15.0">
      <c r="A1250" s="4" t="inlineStr">
        <is>
          <t>itv marzo 25 zumaia</t>
        </is>
      </c>
      <c r="B1250" s="4" t="inlineStr">
        <is>
          <t/>
        </is>
      </c>
      <c r="C1250" s="4" t="inlineStr">
        <is>
          <t>Gobierno Vasco</t>
        </is>
      </c>
      <c r="D1250" s="4" t="inlineStr">
        <is>
          <t/>
        </is>
      </c>
      <c r="E1250" s="4" t="inlineStr">
        <is>
          <t/>
        </is>
      </c>
      <c r="F1250" s="4" t="inlineStr">
        <is>
          <t/>
        </is>
      </c>
      <c r="G1250" s="4" t="inlineStr">
        <is>
          <t>itv marzo 25 zumaia</t>
        </is>
      </c>
      <c r="H1250" s="4" t="inlineStr">
        <is>
          <t>itv marzo 25 zumaia</t>
        </is>
      </c>
      <c r="I1250" s="4" t="inlineStr">
        <is>
          <t/>
        </is>
      </c>
      <c r="J1250" s="4" t="inlineStr">
        <is>
          <t>09/06/2025</t>
        </is>
      </c>
      <c r="K1250" s="4" t="inlineStr">
        <is>
          <t>C12034842</t>
        </is>
      </c>
      <c r="L1250" s="4" t="inlineStr">
        <is>
          <t>Adjudicación provisional / definitiva</t>
        </is>
      </c>
      <c r="M1250" s="4" t="inlineStr">
        <is>
          <t>true</t>
        </is>
      </c>
      <c r="N1250" s="4" t="inlineStr">
        <is>
          <t/>
        </is>
      </c>
      <c r="O1250" s="4" t="inlineStr">
        <is>
          <t/>
        </is>
      </c>
      <c r="P1250" s="4" t="inlineStr">
        <is>
          <t/>
        </is>
      </c>
      <c r="Q1250" s="4" t="inlineStr">
        <is>
          <t/>
        </is>
      </c>
      <c r="R1250" s="4" t="inlineStr">
        <is>
          <t/>
        </is>
      </c>
      <c r="S1250" s="4" t="inlineStr">
        <is>
          <t>https://www.contratacion.euskadi.eus/webkpe00-kpeperfi/es/contenidos/anuncio_contratacion/expcm440685/es_doc/images/euskotren-aglutinador-horizontal_2.jpg</t>
        </is>
      </c>
      <c r="T1250" s="4" t="inlineStr">
        <is>
          <t>Eusko Trenbideak Ferrocarriles Vascos, S.A.</t>
        </is>
      </c>
      <c r="U1250" s="4" t="inlineStr">
        <is>
          <t>A48136550 - EuskoTrenbideak FFCC Vascos, S.A.U.</t>
        </is>
      </c>
      <c r="V1250" s="4" t="inlineStr">
        <is>
          <t>Órgano de Contratación de EuskoTrenbideak FFCC Vascos, S.A.U.</t>
        </is>
      </c>
      <c r="W1250" s="4" t="inlineStr">
        <is>
          <t/>
        </is>
      </c>
      <c r="X1250" s="4" t="inlineStr">
        <is>
          <t/>
        </is>
      </c>
      <c r="Y1250" s="4" t="inlineStr">
        <is>
          <t/>
        </is>
      </c>
      <c r="Z1250" s="4" t="inlineStr">
        <is>
          <t>https://www.contratacion.euskadi.eus/anuncio_contratacion/itv-marzo-25-zumaia/webkpe00-kpesimpc/es/</t>
        </is>
      </c>
      <c r="AA1250" s="4" t="inlineStr">
        <is>
          <t>https://www.contratacion.euskadi.eus/webkpe00-kpesimpc/es/contenidos/anuncio_contratacion/expcm440685/es_doc/index.html</t>
        </is>
      </c>
      <c r="AB1250" s="4" t="inlineStr">
        <is>
          <t>https://www.contratacion.euskadi.eus/contenidos/anuncio_contratacion/expcm440685/es_doc/data/es_r01dtpd19754f2b2232b56bf7bd6da6636dea2514a</t>
        </is>
      </c>
      <c r="AC1250" s="4" t="inlineStr">
        <is>
          <t>https://www.contratacion.euskadi.eus/contenidos/anuncio_contratacion/expcm440685/r01Index/expcm440685-idxContent.xml</t>
        </is>
      </c>
      <c r="AD1250" s="4" t="inlineStr">
        <is>
          <t>20/01/2026</t>
        </is>
      </c>
      <c r="AE1250" s="4" t="inlineStr">
        <is>
          <t>r01epd0135f72788bf537ea4ed1bc700cbaec394d</t>
        </is>
      </c>
      <c r="AF1250" s="4" t="inlineStr">
        <is>
          <t>EuskoTren, S.A.</t>
        </is>
      </c>
      <c r="AG1250" s="4" t="inlineStr">
        <is>
          <t>r01epd012641c3517d902dadaa67b1d968822801c</t>
        </is>
      </c>
      <c r="AH1250" s="4" t="inlineStr">
        <is>
          <t>EuskoTrenbideak FFCC Vascos, S.A.U.</t>
        </is>
      </c>
      <c r="AI1250" s="4" t="inlineStr">
        <is>
          <t/>
        </is>
      </c>
      <c r="AJ1250" s="4" t="inlineStr">
        <is>
          <t/>
        </is>
      </c>
    </row>
    <row r="1251" customHeight="true" ht="15.0">
      <c r="A1251" s="4" t="inlineStr">
        <is>
          <t>suministro material de oficina</t>
        </is>
      </c>
      <c r="B1251" s="4" t="inlineStr">
        <is>
          <t/>
        </is>
      </c>
      <c r="C1251" s="4" t="inlineStr">
        <is>
          <t>Gobierno Vasco</t>
        </is>
      </c>
      <c r="D1251" s="4" t="inlineStr">
        <is>
          <t/>
        </is>
      </c>
      <c r="E1251" s="4" t="inlineStr">
        <is>
          <t/>
        </is>
      </c>
      <c r="F1251" s="4" t="inlineStr">
        <is>
          <t/>
        </is>
      </c>
      <c r="G1251" s="4" t="inlineStr">
        <is>
          <t>suministro material de oficina</t>
        </is>
      </c>
      <c r="H1251" s="4" t="inlineStr">
        <is>
          <t>suministro material de oficina</t>
        </is>
      </c>
      <c r="I1251" s="4" t="inlineStr">
        <is>
          <t/>
        </is>
      </c>
      <c r="J1251" s="4" t="inlineStr">
        <is>
          <t>09/06/2025</t>
        </is>
      </c>
      <c r="K1251" s="5" t="inlineStr">
        <is>
          <t>14054246</t>
        </is>
      </c>
      <c r="L1251" s="4" t="inlineStr">
        <is>
          <t>Adjudicación provisional / definitiva</t>
        </is>
      </c>
      <c r="M1251" s="4" t="inlineStr">
        <is>
          <t>true</t>
        </is>
      </c>
      <c r="N1251" s="4" t="inlineStr">
        <is>
          <t/>
        </is>
      </c>
      <c r="O1251" s="4" t="inlineStr">
        <is>
          <t/>
        </is>
      </c>
      <c r="P1251" s="4" t="inlineStr">
        <is>
          <t/>
        </is>
      </c>
      <c r="Q1251" s="4" t="inlineStr">
        <is>
          <t/>
        </is>
      </c>
      <c r="R1251" s="4" t="inlineStr">
        <is>
          <t/>
        </is>
      </c>
      <c r="S1251" s="4" t="inlineStr">
        <is>
          <t>https://www.contratacion.euskadi.eus/webkpe00-kpeperfi/es/contenidos/anuncio_contratacion/expcm440686/es_doc/images/euskotren-aglutinador-horizontal_2.jpg</t>
        </is>
      </c>
      <c r="T1251" s="4" t="inlineStr">
        <is>
          <t>Eusko Trenbideak Ferrocarriles Vascos, S.A.</t>
        </is>
      </c>
      <c r="U1251" s="4" t="inlineStr">
        <is>
          <t>A48136550 - EuskoTrenbideak FFCC Vascos, S.A.U.</t>
        </is>
      </c>
      <c r="V1251" s="4" t="inlineStr">
        <is>
          <t>Órgano de Contratación de EuskoTrenbideak FFCC Vascos, S.A.U.</t>
        </is>
      </c>
      <c r="W1251" s="4" t="inlineStr">
        <is>
          <t/>
        </is>
      </c>
      <c r="X1251" s="4" t="inlineStr">
        <is>
          <t/>
        </is>
      </c>
      <c r="Y1251" s="4" t="inlineStr">
        <is>
          <t/>
        </is>
      </c>
      <c r="Z1251" s="4" t="inlineStr">
        <is>
          <t>https://www.contratacion.euskadi.eus/anuncio_contratacion/suministro-material-oficina/expcm440686/webkpe00-kpesimpc/es/</t>
        </is>
      </c>
      <c r="AA1251" s="4" t="inlineStr">
        <is>
          <t>https://www.contratacion.euskadi.eus/webkpe00-kpesimpc/es/contenidos/anuncio_contratacion/expcm440686/es_doc/index.html</t>
        </is>
      </c>
      <c r="AB1251" s="4" t="inlineStr">
        <is>
          <t>https://www.contratacion.euskadi.eus/contenidos/anuncio_contratacion/expcm440686/es_doc/data/es_r01dtpd19754f2da4d2b56bf7ba87fd223c154967e</t>
        </is>
      </c>
      <c r="AC1251" s="4" t="inlineStr">
        <is>
          <t>https://www.contratacion.euskadi.eus/contenidos/anuncio_contratacion/expcm440686/r01Index/expcm440686-idxContent.xml</t>
        </is>
      </c>
      <c r="AD1251" s="4" t="inlineStr">
        <is>
          <t>20/01/2026</t>
        </is>
      </c>
      <c r="AE1251" s="4" t="inlineStr">
        <is>
          <t>r01epd0135f72788bf537ea4ed1bc700cbaec394d</t>
        </is>
      </c>
      <c r="AF1251" s="4" t="inlineStr">
        <is>
          <t>EuskoTren, S.A.</t>
        </is>
      </c>
      <c r="AG1251" s="4" t="inlineStr">
        <is>
          <t>r01epd012641c3517d902dadaa67b1d968822801c</t>
        </is>
      </c>
      <c r="AH1251" s="4" t="inlineStr">
        <is>
          <t>EuskoTrenbideak FFCC Vascos, S.A.U.</t>
        </is>
      </c>
      <c r="AI1251" s="4" t="inlineStr">
        <is>
          <t/>
        </is>
      </c>
      <c r="AJ1251" s="4" t="inlineStr">
        <is>
          <t/>
        </is>
      </c>
    </row>
    <row r="1252" customHeight="true" ht="15.0">
      <c r="A1252" s="4" t="inlineStr">
        <is>
          <t>suministro aceite reductoras ge 4 - 75w 90 200l</t>
        </is>
      </c>
      <c r="B1252" s="4" t="inlineStr">
        <is>
          <t/>
        </is>
      </c>
      <c r="C1252" s="4" t="inlineStr">
        <is>
          <t>Gobierno Vasco</t>
        </is>
      </c>
      <c r="D1252" s="4" t="inlineStr">
        <is>
          <t/>
        </is>
      </c>
      <c r="E1252" s="4" t="inlineStr">
        <is>
          <t/>
        </is>
      </c>
      <c r="F1252" s="4" t="inlineStr">
        <is>
          <t/>
        </is>
      </c>
      <c r="G1252" s="4" t="inlineStr">
        <is>
          <t>suministro aceite reductoras ge 4 - 75w 90 200l</t>
        </is>
      </c>
      <c r="H1252" s="4" t="inlineStr">
        <is>
          <t>suministro aceite reductoras ge 4 - 75w 90 200l</t>
        </is>
      </c>
      <c r="I1252" s="4" t="inlineStr">
        <is>
          <t/>
        </is>
      </c>
      <c r="J1252" s="4" t="inlineStr">
        <is>
          <t>09/06/2025</t>
        </is>
      </c>
      <c r="K1252" s="5" t="inlineStr">
        <is>
          <t>14054234</t>
        </is>
      </c>
      <c r="L1252" s="4" t="inlineStr">
        <is>
          <t>Adjudicación provisional / definitiva</t>
        </is>
      </c>
      <c r="M1252" s="4" t="inlineStr">
        <is>
          <t>true</t>
        </is>
      </c>
      <c r="N1252" s="4" t="inlineStr">
        <is>
          <t/>
        </is>
      </c>
      <c r="O1252" s="4" t="inlineStr">
        <is>
          <t/>
        </is>
      </c>
      <c r="P1252" s="4" t="inlineStr">
        <is>
          <t/>
        </is>
      </c>
      <c r="Q1252" s="4" t="inlineStr">
        <is>
          <t/>
        </is>
      </c>
      <c r="R1252" s="4" t="inlineStr">
        <is>
          <t/>
        </is>
      </c>
      <c r="S1252" s="4" t="inlineStr">
        <is>
          <t>https://www.contratacion.euskadi.eus/webkpe00-kpeperfi/es/contenidos/anuncio_contratacion/expcm440687/es_doc/images/euskotren-aglutinador-horizontal_2.jpg</t>
        </is>
      </c>
      <c r="T1252" s="4" t="inlineStr">
        <is>
          <t>Eusko Trenbideak Ferrocarriles Vascos, S.A.</t>
        </is>
      </c>
      <c r="U1252" s="4" t="inlineStr">
        <is>
          <t>A48136550 - EuskoTrenbideak FFCC Vascos, S.A.U.</t>
        </is>
      </c>
      <c r="V1252" s="4" t="inlineStr">
        <is>
          <t>Órgano de Contratación de EuskoTrenbideak FFCC Vascos, S.A.U.</t>
        </is>
      </c>
      <c r="W1252" s="4" t="inlineStr">
        <is>
          <t/>
        </is>
      </c>
      <c r="X1252" s="4" t="inlineStr">
        <is>
          <t/>
        </is>
      </c>
      <c r="Y1252" s="4" t="inlineStr">
        <is>
          <t/>
        </is>
      </c>
      <c r="Z1252" s="4" t="inlineStr">
        <is>
          <t>https://www.contratacion.euskadi.eus/anuncio_contratacion/suministro-aceite-reductoras-ge-4-75w-90-200l/expcm440687/webkpe00-kpesimpc/es/</t>
        </is>
      </c>
      <c r="AA1252" s="4" t="inlineStr">
        <is>
          <t>https://www.contratacion.euskadi.eus/webkpe00-kpesimpc/es/contenidos/anuncio_contratacion/expcm440687/es_doc/index.html</t>
        </is>
      </c>
      <c r="AB1252" s="4" t="inlineStr">
        <is>
          <t>https://www.contratacion.euskadi.eus/contenidos/anuncio_contratacion/expcm440687/es_doc/data/es_r01dtpd19754f304362b56bf7be473b03d2dbc9400</t>
        </is>
      </c>
      <c r="AC1252" s="4" t="inlineStr">
        <is>
          <t>https://www.contratacion.euskadi.eus/contenidos/anuncio_contratacion/expcm440687/r01Index/expcm440687-idxContent.xml</t>
        </is>
      </c>
      <c r="AD1252" s="4" t="inlineStr">
        <is>
          <t>20/01/2026</t>
        </is>
      </c>
      <c r="AE1252" s="4" t="inlineStr">
        <is>
          <t>r01epd0135f72788bf537ea4ed1bc700cbaec394d</t>
        </is>
      </c>
      <c r="AF1252" s="4" t="inlineStr">
        <is>
          <t>EuskoTren, S.A.</t>
        </is>
      </c>
      <c r="AG1252" s="4" t="inlineStr">
        <is>
          <t>r01epd012641c3517d902dadaa67b1d968822801c</t>
        </is>
      </c>
      <c r="AH1252" s="4" t="inlineStr">
        <is>
          <t>EuskoTrenbideak FFCC Vascos, S.A.U.</t>
        </is>
      </c>
      <c r="AI1252" s="4" t="inlineStr">
        <is>
          <t/>
        </is>
      </c>
      <c r="AJ1252" s="4" t="inlineStr">
        <is>
          <t/>
        </is>
      </c>
    </row>
    <row r="1253" customHeight="true" ht="15.0">
      <c r="A1253" s="4" t="inlineStr">
        <is>
          <t>suministro artículos de ferretería</t>
        </is>
      </c>
      <c r="B1253" s="4" t="inlineStr">
        <is>
          <t/>
        </is>
      </c>
      <c r="C1253" s="4" t="inlineStr">
        <is>
          <t>Gobierno Vasco</t>
        </is>
      </c>
      <c r="D1253" s="4" t="inlineStr">
        <is>
          <t/>
        </is>
      </c>
      <c r="E1253" s="4" t="inlineStr">
        <is>
          <t/>
        </is>
      </c>
      <c r="F1253" s="4" t="inlineStr">
        <is>
          <t/>
        </is>
      </c>
      <c r="G1253" s="4" t="inlineStr">
        <is>
          <t>suministro artículos de ferretería</t>
        </is>
      </c>
      <c r="H1253" s="4" t="inlineStr">
        <is>
          <t>suministro artículos de ferretería</t>
        </is>
      </c>
      <c r="I1253" s="4" t="inlineStr">
        <is>
          <t/>
        </is>
      </c>
      <c r="J1253" s="4" t="inlineStr">
        <is>
          <t>09/06/2025</t>
        </is>
      </c>
      <c r="K1253" s="5" t="inlineStr">
        <is>
          <t>14054228</t>
        </is>
      </c>
      <c r="L1253" s="4" t="inlineStr">
        <is>
          <t>Adjudicación provisional / definitiva</t>
        </is>
      </c>
      <c r="M1253" s="4" t="inlineStr">
        <is>
          <t>true</t>
        </is>
      </c>
      <c r="N1253" s="4" t="inlineStr">
        <is>
          <t/>
        </is>
      </c>
      <c r="O1253" s="4" t="inlineStr">
        <is>
          <t/>
        </is>
      </c>
      <c r="P1253" s="4" t="inlineStr">
        <is>
          <t/>
        </is>
      </c>
      <c r="Q1253" s="4" t="inlineStr">
        <is>
          <t/>
        </is>
      </c>
      <c r="R1253" s="4" t="inlineStr">
        <is>
          <t/>
        </is>
      </c>
      <c r="S1253" s="4" t="inlineStr">
        <is>
          <t>https://www.contratacion.euskadi.eus/webkpe00-kpeperfi/es/contenidos/anuncio_contratacion/expcm440688/es_doc/images/euskotren-aglutinador-horizontal_2.jpg</t>
        </is>
      </c>
      <c r="T1253" s="4" t="inlineStr">
        <is>
          <t>Eusko Trenbideak Ferrocarriles Vascos, S.A.</t>
        </is>
      </c>
      <c r="U1253" s="4" t="inlineStr">
        <is>
          <t>A48136550 - EuskoTrenbideak FFCC Vascos, S.A.U.</t>
        </is>
      </c>
      <c r="V1253" s="4" t="inlineStr">
        <is>
          <t>Órgano de Contratación de EuskoTrenbideak FFCC Vascos, S.A.U.</t>
        </is>
      </c>
      <c r="W1253" s="4" t="inlineStr">
        <is>
          <t/>
        </is>
      </c>
      <c r="X1253" s="4" t="inlineStr">
        <is>
          <t/>
        </is>
      </c>
      <c r="Y1253" s="4" t="inlineStr">
        <is>
          <t/>
        </is>
      </c>
      <c r="Z1253" s="4" t="inlineStr">
        <is>
          <t>https://www.contratacion.euskadi.eus/anuncio_contratacion/suministro-articulos-ferreteria/expcm440688/webkpe00-kpesimpc/es/</t>
        </is>
      </c>
      <c r="AA1253" s="4" t="inlineStr">
        <is>
          <t>https://www.contratacion.euskadi.eus/webkpe00-kpesimpc/es/contenidos/anuncio_contratacion/expcm440688/es_doc/index.html</t>
        </is>
      </c>
      <c r="AB1253" s="4" t="inlineStr">
        <is>
          <t>https://www.contratacion.euskadi.eus/contenidos/anuncio_contratacion/expcm440688/es_doc/data/es_r01dtpd19754f32c612b56bf7bf6c0f877fbaba820</t>
        </is>
      </c>
      <c r="AC1253" s="4" t="inlineStr">
        <is>
          <t>https://www.contratacion.euskadi.eus/contenidos/anuncio_contratacion/expcm440688/r01Index/expcm440688-idxContent.xml</t>
        </is>
      </c>
      <c r="AD1253" s="4" t="inlineStr">
        <is>
          <t>20/01/2026</t>
        </is>
      </c>
      <c r="AE1253" s="4" t="inlineStr">
        <is>
          <t>r01epd0135f72788bf537ea4ed1bc700cbaec394d</t>
        </is>
      </c>
      <c r="AF1253" s="4" t="inlineStr">
        <is>
          <t>EuskoTren, S.A.</t>
        </is>
      </c>
      <c r="AG1253" s="4" t="inlineStr">
        <is>
          <t>r01epd012641c3517d902dadaa67b1d968822801c</t>
        </is>
      </c>
      <c r="AH1253" s="4" t="inlineStr">
        <is>
          <t>EuskoTrenbideak FFCC Vascos, S.A.U.</t>
        </is>
      </c>
      <c r="AI1253" s="4" t="inlineStr">
        <is>
          <t/>
        </is>
      </c>
      <c r="AJ1253" s="4" t="inlineStr">
        <is>
          <t/>
        </is>
      </c>
    </row>
    <row r="1254" customHeight="true" ht="15.0">
      <c r="A1254" s="4" t="inlineStr">
        <is>
          <t>bitopus contable-mercantil 2025-26</t>
        </is>
      </c>
      <c r="B1254" s="4" t="inlineStr">
        <is>
          <t/>
        </is>
      </c>
      <c r="C1254" s="4" t="inlineStr">
        <is>
          <t>Gobierno Vasco</t>
        </is>
      </c>
      <c r="D1254" s="4" t="inlineStr">
        <is>
          <t/>
        </is>
      </c>
      <c r="E1254" s="4" t="inlineStr">
        <is>
          <t/>
        </is>
      </c>
      <c r="F1254" s="4" t="inlineStr">
        <is>
          <t/>
        </is>
      </c>
      <c r="G1254" s="4" t="inlineStr">
        <is>
          <t>bitopus contable-mercantil 2025-26</t>
        </is>
      </c>
      <c r="H1254" s="4" t="inlineStr">
        <is>
          <t>bitopus contable-mercantil 2025-26</t>
        </is>
      </c>
      <c r="I1254" s="4" t="inlineStr">
        <is>
          <t/>
        </is>
      </c>
      <c r="J1254" s="4" t="inlineStr">
        <is>
          <t>09/06/2025</t>
        </is>
      </c>
      <c r="K1254" s="4" t="inlineStr">
        <is>
          <t>C12034839</t>
        </is>
      </c>
      <c r="L1254" s="4" t="inlineStr">
        <is>
          <t>Adjudicación provisional / definitiva</t>
        </is>
      </c>
      <c r="M1254" s="4" t="inlineStr">
        <is>
          <t>true</t>
        </is>
      </c>
      <c r="N1254" s="4" t="inlineStr">
        <is>
          <t/>
        </is>
      </c>
      <c r="O1254" s="4" t="inlineStr">
        <is>
          <t/>
        </is>
      </c>
      <c r="P1254" s="4" t="inlineStr">
        <is>
          <t/>
        </is>
      </c>
      <c r="Q1254" s="4" t="inlineStr">
        <is>
          <t/>
        </is>
      </c>
      <c r="R1254" s="4" t="inlineStr">
        <is>
          <t/>
        </is>
      </c>
      <c r="S1254" s="4" t="inlineStr">
        <is>
          <t>https://www.contratacion.euskadi.eus/webkpe00-kpeperfi/es/contenidos/anuncio_contratacion/expcm440689/es_doc/images/euskotren-aglutinador-horizontal_2.jpg</t>
        </is>
      </c>
      <c r="T1254" s="4" t="inlineStr">
        <is>
          <t>Eusko Trenbideak Ferrocarriles Vascos, S.A.</t>
        </is>
      </c>
      <c r="U1254" s="4" t="inlineStr">
        <is>
          <t>A48136550 - EuskoTrenbideak FFCC Vascos, S.A.U.</t>
        </is>
      </c>
      <c r="V1254" s="4" t="inlineStr">
        <is>
          <t>Órgano de Contratación de EuskoTrenbideak FFCC Vascos, S.A.U.</t>
        </is>
      </c>
      <c r="W1254" s="4" t="inlineStr">
        <is>
          <t/>
        </is>
      </c>
      <c r="X1254" s="4" t="inlineStr">
        <is>
          <t/>
        </is>
      </c>
      <c r="Y1254" s="4" t="inlineStr">
        <is>
          <t/>
        </is>
      </c>
      <c r="Z1254" s="4" t="inlineStr">
        <is>
          <t>https://www.contratacion.euskadi.eus/anuncio_contratacion/bitopus-contable-mercantil-2025-26/webkpe00-kpesimpc/es/</t>
        </is>
      </c>
      <c r="AA1254" s="4" t="inlineStr">
        <is>
          <t>https://www.contratacion.euskadi.eus/webkpe00-kpesimpc/es/contenidos/anuncio_contratacion/expcm440689/es_doc/index.html</t>
        </is>
      </c>
      <c r="AB1254" s="4" t="inlineStr">
        <is>
          <t>https://www.contratacion.euskadi.eus/contenidos/anuncio_contratacion/expcm440689/es_doc/data/es_r01dtpd19754f353fa2b56bf7bf209cdfde335895d</t>
        </is>
      </c>
      <c r="AC1254" s="4" t="inlineStr">
        <is>
          <t>https://www.contratacion.euskadi.eus/contenidos/anuncio_contratacion/expcm440689/r01Index/expcm440689-idxContent.xml</t>
        </is>
      </c>
      <c r="AD1254" s="4" t="inlineStr">
        <is>
          <t>20/01/2026</t>
        </is>
      </c>
      <c r="AE1254" s="4" t="inlineStr">
        <is>
          <t>r01epd0135f72788bf537ea4ed1bc700cbaec394d</t>
        </is>
      </c>
      <c r="AF1254" s="4" t="inlineStr">
        <is>
          <t>EuskoTren, S.A.</t>
        </is>
      </c>
      <c r="AG1254" s="4" t="inlineStr">
        <is>
          <t>r01epd012641c3517d902dadaa67b1d968822801c</t>
        </is>
      </c>
      <c r="AH1254" s="4" t="inlineStr">
        <is>
          <t>EuskoTrenbideak FFCC Vascos, S.A.U.</t>
        </is>
      </c>
      <c r="AI1254" s="4" t="inlineStr">
        <is>
          <t/>
        </is>
      </c>
      <c r="AJ1254" s="4" t="inlineStr">
        <is>
          <t/>
        </is>
      </c>
    </row>
    <row r="1255" customHeight="true" ht="15.0">
      <c r="A1255" s="4" t="inlineStr">
        <is>
          <t>analisis de vertidos taller tranvia de bilbao 2025</t>
        </is>
      </c>
      <c r="B1255" s="4" t="inlineStr">
        <is>
          <t/>
        </is>
      </c>
      <c r="C1255" s="4" t="inlineStr">
        <is>
          <t>Gobierno Vasco</t>
        </is>
      </c>
      <c r="D1255" s="4" t="inlineStr">
        <is>
          <t/>
        </is>
      </c>
      <c r="E1255" s="4" t="inlineStr">
        <is>
          <t/>
        </is>
      </c>
      <c r="F1255" s="4" t="inlineStr">
        <is>
          <t/>
        </is>
      </c>
      <c r="G1255" s="4" t="inlineStr">
        <is>
          <t>analisis de vertidos taller tranvia de bilbao 2025</t>
        </is>
      </c>
      <c r="H1255" s="4" t="inlineStr">
        <is>
          <t>analisis de vertidos taller tranvia de bilbao 2025</t>
        </is>
      </c>
      <c r="I1255" s="4" t="inlineStr">
        <is>
          <t/>
        </is>
      </c>
      <c r="J1255" s="4" t="inlineStr">
        <is>
          <t>09/06/2025</t>
        </is>
      </c>
      <c r="K1255" s="4" t="inlineStr">
        <is>
          <t>C12034840</t>
        </is>
      </c>
      <c r="L1255" s="4" t="inlineStr">
        <is>
          <t>Adjudicación provisional / definitiva</t>
        </is>
      </c>
      <c r="M1255" s="4" t="inlineStr">
        <is>
          <t>true</t>
        </is>
      </c>
      <c r="N1255" s="4" t="inlineStr">
        <is>
          <t/>
        </is>
      </c>
      <c r="O1255" s="4" t="inlineStr">
        <is>
          <t/>
        </is>
      </c>
      <c r="P1255" s="4" t="inlineStr">
        <is>
          <t/>
        </is>
      </c>
      <c r="Q1255" s="4" t="inlineStr">
        <is>
          <t/>
        </is>
      </c>
      <c r="R1255" s="4" t="inlineStr">
        <is>
          <t/>
        </is>
      </c>
      <c r="S1255" s="4" t="inlineStr">
        <is>
          <t>https://www.contratacion.euskadi.eus/webkpe00-kpeperfi/es/contenidos/anuncio_contratacion/expcm440690/es_doc/images/euskotren-aglutinador-horizontal_2.jpg</t>
        </is>
      </c>
      <c r="T1255" s="4" t="inlineStr">
        <is>
          <t>Eusko Trenbideak Ferrocarriles Vascos, S.A.</t>
        </is>
      </c>
      <c r="U1255" s="4" t="inlineStr">
        <is>
          <t>A48136550 - EuskoTrenbideak FFCC Vascos, S.A.U.</t>
        </is>
      </c>
      <c r="V1255" s="4" t="inlineStr">
        <is>
          <t>Órgano de Contratación de EuskoTrenbideak FFCC Vascos, S.A.U.</t>
        </is>
      </c>
      <c r="W1255" s="4" t="inlineStr">
        <is>
          <t/>
        </is>
      </c>
      <c r="X1255" s="4" t="inlineStr">
        <is>
          <t/>
        </is>
      </c>
      <c r="Y1255" s="4" t="inlineStr">
        <is>
          <t/>
        </is>
      </c>
      <c r="Z1255" s="4" t="inlineStr">
        <is>
          <t>https://www.contratacion.euskadi.eus/anuncio_contratacion/analisis-vertidos-taller-tranvia-bilbao-2025/webkpe00-kpesimpc/es/</t>
        </is>
      </c>
      <c r="AA1255" s="4" t="inlineStr">
        <is>
          <t>https://www.contratacion.euskadi.eus/webkpe00-kpesimpc/es/contenidos/anuncio_contratacion/expcm440690/es_doc/index.html</t>
        </is>
      </c>
      <c r="AB1255" s="4" t="inlineStr">
        <is>
          <t>https://www.contratacion.euskadi.eus/contenidos/anuncio_contratacion/expcm440690/es_doc/data/es_r01dtpd19754f746166658da8336849f8eb192fbb3</t>
        </is>
      </c>
      <c r="AC1255" s="4" t="inlineStr">
        <is>
          <t>https://www.contratacion.euskadi.eus/contenidos/anuncio_contratacion/expcm440690/r01Index/expcm440690-idxContent.xml</t>
        </is>
      </c>
      <c r="AD1255" s="4" t="inlineStr">
        <is>
          <t>20/01/2026</t>
        </is>
      </c>
      <c r="AE1255" s="4" t="inlineStr">
        <is>
          <t>r01epd0135f72788bf537ea4ed1bc700cbaec394d</t>
        </is>
      </c>
      <c r="AF1255" s="4" t="inlineStr">
        <is>
          <t>EuskoTren, S.A.</t>
        </is>
      </c>
      <c r="AG1255" s="4" t="inlineStr">
        <is>
          <t>r01epd012641c3517d902dadaa67b1d968822801c</t>
        </is>
      </c>
      <c r="AH1255" s="4" t="inlineStr">
        <is>
          <t>EuskoTrenbideak FFCC Vascos, S.A.U.</t>
        </is>
      </c>
      <c r="AI1255" s="4" t="inlineStr">
        <is>
          <t/>
        </is>
      </c>
      <c r="AJ1255" s="4" t="inlineStr">
        <is>
          <t/>
        </is>
      </c>
    </row>
    <row r="1256" customHeight="true" ht="15.0">
      <c r="A1256" s="4" t="inlineStr">
        <is>
          <t>microfono instructor</t>
        </is>
      </c>
      <c r="B1256" s="4" t="inlineStr">
        <is>
          <t/>
        </is>
      </c>
      <c r="C1256" s="4" t="inlineStr">
        <is>
          <t>Gobierno Vasco</t>
        </is>
      </c>
      <c r="D1256" s="4" t="inlineStr">
        <is>
          <t/>
        </is>
      </c>
      <c r="E1256" s="4" t="inlineStr">
        <is>
          <t/>
        </is>
      </c>
      <c r="F1256" s="4" t="inlineStr">
        <is>
          <t/>
        </is>
      </c>
      <c r="G1256" s="4" t="inlineStr">
        <is>
          <t>microfono instructor</t>
        </is>
      </c>
      <c r="H1256" s="4" t="inlineStr">
        <is>
          <t>microfono instructor</t>
        </is>
      </c>
      <c r="I1256" s="4" t="inlineStr">
        <is>
          <t/>
        </is>
      </c>
      <c r="J1256" s="4" t="inlineStr">
        <is>
          <t>09/06/2025</t>
        </is>
      </c>
      <c r="K1256" s="4" t="inlineStr">
        <is>
          <t>C12034837</t>
        </is>
      </c>
      <c r="L1256" s="4" t="inlineStr">
        <is>
          <t>Adjudicación provisional / definitiva</t>
        </is>
      </c>
      <c r="M1256" s="4" t="inlineStr">
        <is>
          <t>true</t>
        </is>
      </c>
      <c r="N1256" s="4" t="inlineStr">
        <is>
          <t/>
        </is>
      </c>
      <c r="O1256" s="4" t="inlineStr">
        <is>
          <t/>
        </is>
      </c>
      <c r="P1256" s="4" t="inlineStr">
        <is>
          <t/>
        </is>
      </c>
      <c r="Q1256" s="4" t="inlineStr">
        <is>
          <t/>
        </is>
      </c>
      <c r="R1256" s="4" t="inlineStr">
        <is>
          <t/>
        </is>
      </c>
      <c r="S1256" s="4" t="inlineStr">
        <is>
          <t>https://www.contratacion.euskadi.eus/webkpe00-kpeperfi/es/contenidos/anuncio_contratacion/expcm440691/es_doc/images/euskotren-aglutinador-horizontal_2.jpg</t>
        </is>
      </c>
      <c r="T1256" s="4" t="inlineStr">
        <is>
          <t>Eusko Trenbideak Ferrocarriles Vascos, S.A.</t>
        </is>
      </c>
      <c r="U1256" s="4" t="inlineStr">
        <is>
          <t>A48136550 - EuskoTrenbideak FFCC Vascos, S.A.U.</t>
        </is>
      </c>
      <c r="V1256" s="4" t="inlineStr">
        <is>
          <t>Órgano de Contratación de EuskoTrenbideak FFCC Vascos, S.A.U.</t>
        </is>
      </c>
      <c r="W1256" s="4" t="inlineStr">
        <is>
          <t/>
        </is>
      </c>
      <c r="X1256" s="4" t="inlineStr">
        <is>
          <t/>
        </is>
      </c>
      <c r="Y1256" s="4" t="inlineStr">
        <is>
          <t/>
        </is>
      </c>
      <c r="Z1256" s="4" t="inlineStr">
        <is>
          <t>https://www.contratacion.euskadi.eus/anuncio_contratacion/microfono-instructor/webkpe00-kpesimpc/es/</t>
        </is>
      </c>
      <c r="AA1256" s="4" t="inlineStr">
        <is>
          <t>https://www.contratacion.euskadi.eus/webkpe00-kpesimpc/es/contenidos/anuncio_contratacion/expcm440691/es_doc/index.html</t>
        </is>
      </c>
      <c r="AB1256" s="4" t="inlineStr">
        <is>
          <t>https://www.contratacion.euskadi.eus/contenidos/anuncio_contratacion/expcm440691/es_doc/data/es_r01dtpd19754f76db86658da837d87419a65d4e11a</t>
        </is>
      </c>
      <c r="AC1256" s="4" t="inlineStr">
        <is>
          <t>https://www.contratacion.euskadi.eus/contenidos/anuncio_contratacion/expcm440691/r01Index/expcm440691-idxContent.xml</t>
        </is>
      </c>
      <c r="AD1256" s="4" t="inlineStr">
        <is>
          <t>20/01/2026</t>
        </is>
      </c>
      <c r="AE1256" s="4" t="inlineStr">
        <is>
          <t>r01epd0135f72788bf537ea4ed1bc700cbaec394d</t>
        </is>
      </c>
      <c r="AF1256" s="4" t="inlineStr">
        <is>
          <t>EuskoTren, S.A.</t>
        </is>
      </c>
      <c r="AG1256" s="4" t="inlineStr">
        <is>
          <t>r01epd012641c3517d902dadaa67b1d968822801c</t>
        </is>
      </c>
      <c r="AH1256" s="4" t="inlineStr">
        <is>
          <t>EuskoTrenbideak FFCC Vascos, S.A.U.</t>
        </is>
      </c>
      <c r="AI1256" s="4" t="inlineStr">
        <is>
          <t/>
        </is>
      </c>
      <c r="AJ1256" s="4" t="inlineStr">
        <is>
          <t/>
        </is>
      </c>
    </row>
    <row r="1257" customHeight="true" ht="15.0">
      <c r="A1257" s="4" t="inlineStr">
        <is>
          <t>inst. toma de enchufe a un enfriador elgoibar</t>
        </is>
      </c>
      <c r="B1257" s="4" t="inlineStr">
        <is>
          <t/>
        </is>
      </c>
      <c r="C1257" s="4" t="inlineStr">
        <is>
          <t>Gobierno Vasco</t>
        </is>
      </c>
      <c r="D1257" s="4" t="inlineStr">
        <is>
          <t/>
        </is>
      </c>
      <c r="E1257" s="4" t="inlineStr">
        <is>
          <t/>
        </is>
      </c>
      <c r="F1257" s="4" t="inlineStr">
        <is>
          <t/>
        </is>
      </c>
      <c r="G1257" s="4" t="inlineStr">
        <is>
          <t>inst. toma de enchufe a un enfriador elgoibar</t>
        </is>
      </c>
      <c r="H1257" s="4" t="inlineStr">
        <is>
          <t>inst. toma de enchufe a un enfriador elgoibar</t>
        </is>
      </c>
      <c r="I1257" s="4" t="inlineStr">
        <is>
          <t/>
        </is>
      </c>
      <c r="J1257" s="4" t="inlineStr">
        <is>
          <t>09/06/2025</t>
        </is>
      </c>
      <c r="K1257" s="4" t="inlineStr">
        <is>
          <t>C12034834</t>
        </is>
      </c>
      <c r="L1257" s="4" t="inlineStr">
        <is>
          <t>Adjudicación provisional / definitiva</t>
        </is>
      </c>
      <c r="M1257" s="4" t="inlineStr">
        <is>
          <t>true</t>
        </is>
      </c>
      <c r="N1257" s="4" t="inlineStr">
        <is>
          <t/>
        </is>
      </c>
      <c r="O1257" s="4" t="inlineStr">
        <is>
          <t/>
        </is>
      </c>
      <c r="P1257" s="4" t="inlineStr">
        <is>
          <t/>
        </is>
      </c>
      <c r="Q1257" s="4" t="inlineStr">
        <is>
          <t/>
        </is>
      </c>
      <c r="R1257" s="4" t="inlineStr">
        <is>
          <t/>
        </is>
      </c>
      <c r="S1257" s="4" t="inlineStr">
        <is>
          <t>https://www.contratacion.euskadi.eus/webkpe00-kpeperfi/es/contenidos/anuncio_contratacion/expcm440692/es_doc/images/euskotren-aglutinador-horizontal_2.jpg</t>
        </is>
      </c>
      <c r="T1257" s="4" t="inlineStr">
        <is>
          <t>Eusko Trenbideak Ferrocarriles Vascos, S.A.</t>
        </is>
      </c>
      <c r="U1257" s="4" t="inlineStr">
        <is>
          <t>A48136550 - EuskoTrenbideak FFCC Vascos, S.A.U.</t>
        </is>
      </c>
      <c r="V1257" s="4" t="inlineStr">
        <is>
          <t>Órgano de Contratación de EuskoTrenbideak FFCC Vascos, S.A.U.</t>
        </is>
      </c>
      <c r="W1257" s="4" t="inlineStr">
        <is>
          <t/>
        </is>
      </c>
      <c r="X1257" s="4" t="inlineStr">
        <is>
          <t/>
        </is>
      </c>
      <c r="Y1257" s="4" t="inlineStr">
        <is>
          <t/>
        </is>
      </c>
      <c r="Z1257" s="4" t="inlineStr">
        <is>
          <t>https://www.contratacion.euskadi.eus/anuncio_contratacion/inst-toma-enchufe-enfriador-elgoibar/webkpe00-kpesimpc/es/</t>
        </is>
      </c>
      <c r="AA1257" s="4" t="inlineStr">
        <is>
          <t>https://www.contratacion.euskadi.eus/webkpe00-kpesimpc/es/contenidos/anuncio_contratacion/expcm440692/es_doc/index.html</t>
        </is>
      </c>
      <c r="AB1257" s="4" t="inlineStr">
        <is>
          <t>https://www.contratacion.euskadi.eus/contenidos/anuncio_contratacion/expcm440692/es_doc/data/es_r01dtpd19754f795c86658da83cfdd95cdbd53a709</t>
        </is>
      </c>
      <c r="AC1257" s="4" t="inlineStr">
        <is>
          <t>https://www.contratacion.euskadi.eus/contenidos/anuncio_contratacion/expcm440692/r01Index/expcm440692-idxContent.xml</t>
        </is>
      </c>
      <c r="AD1257" s="4" t="inlineStr">
        <is>
          <t>20/01/2026</t>
        </is>
      </c>
      <c r="AE1257" s="4" t="inlineStr">
        <is>
          <t>r01epd0135f72788bf537ea4ed1bc700cbaec394d</t>
        </is>
      </c>
      <c r="AF1257" s="4" t="inlineStr">
        <is>
          <t>EuskoTren, S.A.</t>
        </is>
      </c>
      <c r="AG1257" s="4" t="inlineStr">
        <is>
          <t>r01epd012641c3517d902dadaa67b1d968822801c</t>
        </is>
      </c>
      <c r="AH1257" s="4" t="inlineStr">
        <is>
          <t>EuskoTrenbideak FFCC Vascos, S.A.U.</t>
        </is>
      </c>
      <c r="AI1257" s="4" t="inlineStr">
        <is>
          <t/>
        </is>
      </c>
      <c r="AJ1257" s="4" t="inlineStr">
        <is>
          <t/>
        </is>
      </c>
    </row>
    <row r="1258" customHeight="true" ht="15.0">
      <c r="A1258" s="4" t="inlineStr">
        <is>
          <t>cap abril ii 4 trabajadores</t>
        </is>
      </c>
      <c r="B1258" s="4" t="inlineStr">
        <is>
          <t/>
        </is>
      </c>
      <c r="C1258" s="4" t="inlineStr">
        <is>
          <t>Gobierno Vasco</t>
        </is>
      </c>
      <c r="D1258" s="4" t="inlineStr">
        <is>
          <t/>
        </is>
      </c>
      <c r="E1258" s="4" t="inlineStr">
        <is>
          <t/>
        </is>
      </c>
      <c r="F1258" s="4" t="inlineStr">
        <is>
          <t/>
        </is>
      </c>
      <c r="G1258" s="4" t="inlineStr">
        <is>
          <t>cap abril ii 4 trabajadores</t>
        </is>
      </c>
      <c r="H1258" s="4" t="inlineStr">
        <is>
          <t>cap abril ii 4 trabajadores</t>
        </is>
      </c>
      <c r="I1258" s="4" t="inlineStr">
        <is>
          <t/>
        </is>
      </c>
      <c r="J1258" s="4" t="inlineStr">
        <is>
          <t>09/06/2025</t>
        </is>
      </c>
      <c r="K1258" s="4" t="inlineStr">
        <is>
          <t>C12034835</t>
        </is>
      </c>
      <c r="L1258" s="4" t="inlineStr">
        <is>
          <t>Adjudicación provisional / definitiva</t>
        </is>
      </c>
      <c r="M1258" s="4" t="inlineStr">
        <is>
          <t>true</t>
        </is>
      </c>
      <c r="N1258" s="4" t="inlineStr">
        <is>
          <t/>
        </is>
      </c>
      <c r="O1258" s="4" t="inlineStr">
        <is>
          <t/>
        </is>
      </c>
      <c r="P1258" s="4" t="inlineStr">
        <is>
          <t/>
        </is>
      </c>
      <c r="Q1258" s="4" t="inlineStr">
        <is>
          <t/>
        </is>
      </c>
      <c r="R1258" s="4" t="inlineStr">
        <is>
          <t/>
        </is>
      </c>
      <c r="S1258" s="4" t="inlineStr">
        <is>
          <t>https://www.contratacion.euskadi.eus/webkpe00-kpeperfi/es/contenidos/anuncio_contratacion/expcm440693/es_doc/images/euskotren-aglutinador-horizontal_2.jpg</t>
        </is>
      </c>
      <c r="T1258" s="4" t="inlineStr">
        <is>
          <t>Eusko Trenbideak Ferrocarriles Vascos, S.A.</t>
        </is>
      </c>
      <c r="U1258" s="4" t="inlineStr">
        <is>
          <t>A48136550 - EuskoTrenbideak FFCC Vascos, S.A.U.</t>
        </is>
      </c>
      <c r="V1258" s="4" t="inlineStr">
        <is>
          <t>Órgano de Contratación de EuskoTrenbideak FFCC Vascos, S.A.U.</t>
        </is>
      </c>
      <c r="W1258" s="4" t="inlineStr">
        <is>
          <t/>
        </is>
      </c>
      <c r="X1258" s="4" t="inlineStr">
        <is>
          <t/>
        </is>
      </c>
      <c r="Y1258" s="4" t="inlineStr">
        <is>
          <t/>
        </is>
      </c>
      <c r="Z1258" s="4" t="inlineStr">
        <is>
          <t>https://www.contratacion.euskadi.eus/anuncio_contratacion/cap-abril-ii-4-trabajadores/webkpe00-kpesimpc/es/</t>
        </is>
      </c>
      <c r="AA1258" s="4" t="inlineStr">
        <is>
          <t>https://www.contratacion.euskadi.eus/webkpe00-kpesimpc/es/contenidos/anuncio_contratacion/expcm440693/es_doc/index.html</t>
        </is>
      </c>
      <c r="AB1258" s="4" t="inlineStr">
        <is>
          <t>https://www.contratacion.euskadi.eus/contenidos/anuncio_contratacion/expcm440693/es_doc/data/es_r01dtpd19754f7bd8b6658da836d727130e8fb151a</t>
        </is>
      </c>
      <c r="AC1258" s="4" t="inlineStr">
        <is>
          <t>https://www.contratacion.euskadi.eus/contenidos/anuncio_contratacion/expcm440693/r01Index/expcm440693-idxContent.xml</t>
        </is>
      </c>
      <c r="AD1258" s="4" t="inlineStr">
        <is>
          <t>20/01/2026</t>
        </is>
      </c>
      <c r="AE1258" s="4" t="inlineStr">
        <is>
          <t>r01epd0135f72788bf537ea4ed1bc700cbaec394d</t>
        </is>
      </c>
      <c r="AF1258" s="4" t="inlineStr">
        <is>
          <t>EuskoTren, S.A.</t>
        </is>
      </c>
      <c r="AG1258" s="4" t="inlineStr">
        <is>
          <t>r01epd012641c3517d902dadaa67b1d968822801c</t>
        </is>
      </c>
      <c r="AH1258" s="4" t="inlineStr">
        <is>
          <t>EuskoTrenbideak FFCC Vascos, S.A.U.</t>
        </is>
      </c>
      <c r="AI1258" s="4" t="inlineStr">
        <is>
          <t/>
        </is>
      </c>
      <c r="AJ1258" s="4" t="inlineStr">
        <is>
          <t/>
        </is>
      </c>
    </row>
    <row r="1259" customHeight="true" ht="15.0">
      <c r="A1259" s="4" t="inlineStr">
        <is>
          <t>mesas taller</t>
        </is>
      </c>
      <c r="B1259" s="4" t="inlineStr">
        <is>
          <t/>
        </is>
      </c>
      <c r="C1259" s="4" t="inlineStr">
        <is>
          <t>Gobierno Vasco</t>
        </is>
      </c>
      <c r="D1259" s="4" t="inlineStr">
        <is>
          <t/>
        </is>
      </c>
      <c r="E1259" s="4" t="inlineStr">
        <is>
          <t/>
        </is>
      </c>
      <c r="F1259" s="4" t="inlineStr">
        <is>
          <t/>
        </is>
      </c>
      <c r="G1259" s="4" t="inlineStr">
        <is>
          <t>mesas taller</t>
        </is>
      </c>
      <c r="H1259" s="4" t="inlineStr">
        <is>
          <t>mesas taller</t>
        </is>
      </c>
      <c r="I1259" s="4" t="inlineStr">
        <is>
          <t/>
        </is>
      </c>
      <c r="J1259" s="4" t="inlineStr">
        <is>
          <t>09/06/2025</t>
        </is>
      </c>
      <c r="K1259" s="4" t="inlineStr">
        <is>
          <t>C12034843</t>
        </is>
      </c>
      <c r="L1259" s="4" t="inlineStr">
        <is>
          <t>Adjudicación provisional / definitiva</t>
        </is>
      </c>
      <c r="M1259" s="4" t="inlineStr">
        <is>
          <t>true</t>
        </is>
      </c>
      <c r="N1259" s="4" t="inlineStr">
        <is>
          <t/>
        </is>
      </c>
      <c r="O1259" s="4" t="inlineStr">
        <is>
          <t/>
        </is>
      </c>
      <c r="P1259" s="4" t="inlineStr">
        <is>
          <t/>
        </is>
      </c>
      <c r="Q1259" s="4" t="inlineStr">
        <is>
          <t/>
        </is>
      </c>
      <c r="R1259" s="4" t="inlineStr">
        <is>
          <t/>
        </is>
      </c>
      <c r="S1259" s="4" t="inlineStr">
        <is>
          <t>https://www.contratacion.euskadi.eus/webkpe00-kpeperfi/es/contenidos/anuncio_contratacion/expcm440694/es_doc/images/euskotren-aglutinador-horizontal_2.jpg</t>
        </is>
      </c>
      <c r="T1259" s="4" t="inlineStr">
        <is>
          <t>Eusko Trenbideak Ferrocarriles Vascos, S.A.</t>
        </is>
      </c>
      <c r="U1259" s="4" t="inlineStr">
        <is>
          <t>A48136550 - EuskoTrenbideak FFCC Vascos, S.A.U.</t>
        </is>
      </c>
      <c r="V1259" s="4" t="inlineStr">
        <is>
          <t>Órgano de Contratación de EuskoTrenbideak FFCC Vascos, S.A.U.</t>
        </is>
      </c>
      <c r="W1259" s="4" t="inlineStr">
        <is>
          <t/>
        </is>
      </c>
      <c r="X1259" s="4" t="inlineStr">
        <is>
          <t/>
        </is>
      </c>
      <c r="Y1259" s="4" t="inlineStr">
        <is>
          <t/>
        </is>
      </c>
      <c r="Z1259" s="4" t="inlineStr">
        <is>
          <t>https://www.contratacion.euskadi.eus/anuncio_contratacion/mesas-taller/webkpe00-kpesimpc/es/</t>
        </is>
      </c>
      <c r="AA1259" s="4" t="inlineStr">
        <is>
          <t>https://www.contratacion.euskadi.eus/webkpe00-kpesimpc/es/contenidos/anuncio_contratacion/expcm440694/es_doc/index.html</t>
        </is>
      </c>
      <c r="AB1259" s="4" t="inlineStr">
        <is>
          <t>https://www.contratacion.euskadi.eus/contenidos/anuncio_contratacion/expcm440694/es_doc/data/es_r01dtpd19754f7e5276658da83bf4fa0ce61396149</t>
        </is>
      </c>
      <c r="AC1259" s="4" t="inlineStr">
        <is>
          <t>https://www.contratacion.euskadi.eus/contenidos/anuncio_contratacion/expcm440694/r01Index/expcm440694-idxContent.xml</t>
        </is>
      </c>
      <c r="AD1259" s="4" t="inlineStr">
        <is>
          <t>20/01/2026</t>
        </is>
      </c>
      <c r="AE1259" s="4" t="inlineStr">
        <is>
          <t>r01epd0135f72788bf537ea4ed1bc700cbaec394d</t>
        </is>
      </c>
      <c r="AF1259" s="4" t="inlineStr">
        <is>
          <t>EuskoTren, S.A.</t>
        </is>
      </c>
      <c r="AG1259" s="4" t="inlineStr">
        <is>
          <t>r01epd012641c3517d902dadaa67b1d968822801c</t>
        </is>
      </c>
      <c r="AH1259" s="4" t="inlineStr">
        <is>
          <t>EuskoTrenbideak FFCC Vascos, S.A.U.</t>
        </is>
      </c>
      <c r="AI1259" s="4" t="inlineStr">
        <is>
          <t/>
        </is>
      </c>
      <c r="AJ1259" s="4" t="inlineStr">
        <is>
          <t/>
        </is>
      </c>
    </row>
    <row r="1260" customHeight="true" ht="15.0">
      <c r="A1260" s="4" t="inlineStr">
        <is>
          <t>suministro material de oficina</t>
        </is>
      </c>
      <c r="B1260" s="4" t="inlineStr">
        <is>
          <t/>
        </is>
      </c>
      <c r="C1260" s="4" t="inlineStr">
        <is>
          <t>Gobierno Vasco</t>
        </is>
      </c>
      <c r="D1260" s="4" t="inlineStr">
        <is>
          <t/>
        </is>
      </c>
      <c r="E1260" s="4" t="inlineStr">
        <is>
          <t/>
        </is>
      </c>
      <c r="F1260" s="4" t="inlineStr">
        <is>
          <t/>
        </is>
      </c>
      <c r="G1260" s="4" t="inlineStr">
        <is>
          <t>suministro material de oficina</t>
        </is>
      </c>
      <c r="H1260" s="4" t="inlineStr">
        <is>
          <t>suministro material de oficina</t>
        </is>
      </c>
      <c r="I1260" s="4" t="inlineStr">
        <is>
          <t/>
        </is>
      </c>
      <c r="J1260" s="4" t="inlineStr">
        <is>
          <t>09/06/2025</t>
        </is>
      </c>
      <c r="K1260" s="5" t="inlineStr">
        <is>
          <t>14054243</t>
        </is>
      </c>
      <c r="L1260" s="4" t="inlineStr">
        <is>
          <t>Adjudicación provisional / definitiva</t>
        </is>
      </c>
      <c r="M1260" s="4" t="inlineStr">
        <is>
          <t>true</t>
        </is>
      </c>
      <c r="N1260" s="4" t="inlineStr">
        <is>
          <t/>
        </is>
      </c>
      <c r="O1260" s="4" t="inlineStr">
        <is>
          <t/>
        </is>
      </c>
      <c r="P1260" s="4" t="inlineStr">
        <is>
          <t/>
        </is>
      </c>
      <c r="Q1260" s="4" t="inlineStr">
        <is>
          <t/>
        </is>
      </c>
      <c r="R1260" s="4" t="inlineStr">
        <is>
          <t/>
        </is>
      </c>
      <c r="S1260" s="4" t="inlineStr">
        <is>
          <t>https://www.contratacion.euskadi.eus/webkpe00-kpeperfi/es/contenidos/anuncio_contratacion/expcm440695/es_doc/images/euskotren-aglutinador-horizontal_2.jpg</t>
        </is>
      </c>
      <c r="T1260" s="4" t="inlineStr">
        <is>
          <t>Eusko Trenbideak Ferrocarriles Vascos, S.A.</t>
        </is>
      </c>
      <c r="U1260" s="4" t="inlineStr">
        <is>
          <t>A48136550 - EuskoTrenbideak FFCC Vascos, S.A.U.</t>
        </is>
      </c>
      <c r="V1260" s="4" t="inlineStr">
        <is>
          <t>Órgano de Contratación de EuskoTrenbideak FFCC Vascos, S.A.U.</t>
        </is>
      </c>
      <c r="W1260" s="4" t="inlineStr">
        <is>
          <t/>
        </is>
      </c>
      <c r="X1260" s="4" t="inlineStr">
        <is>
          <t/>
        </is>
      </c>
      <c r="Y1260" s="4" t="inlineStr">
        <is>
          <t/>
        </is>
      </c>
      <c r="Z1260" s="4" t="inlineStr">
        <is>
          <t>https://www.contratacion.euskadi.eus/anuncio_contratacion/suministro-material-oficina/expcm440695/webkpe00-kpesimpc/es/</t>
        </is>
      </c>
      <c r="AA1260" s="4" t="inlineStr">
        <is>
          <t>https://www.contratacion.euskadi.eus/webkpe00-kpesimpc/es/contenidos/anuncio_contratacion/expcm440695/es_doc/index.html</t>
        </is>
      </c>
      <c r="AB1260" s="4" t="inlineStr">
        <is>
          <t>https://www.contratacion.euskadi.eus/contenidos/anuncio_contratacion/expcm440695/es_doc/data/es_r01dtpd19754fbd92030d79229238638828bff2928</t>
        </is>
      </c>
      <c r="AC1260" s="4" t="inlineStr">
        <is>
          <t>https://www.contratacion.euskadi.eus/contenidos/anuncio_contratacion/expcm440695/r01Index/expcm440695-idxContent.xml</t>
        </is>
      </c>
      <c r="AD1260" s="4" t="inlineStr">
        <is>
          <t>20/01/2026</t>
        </is>
      </c>
      <c r="AE1260" s="4" t="inlineStr">
        <is>
          <t>r01epd0135f72788bf537ea4ed1bc700cbaec394d</t>
        </is>
      </c>
      <c r="AF1260" s="4" t="inlineStr">
        <is>
          <t>EuskoTren, S.A.</t>
        </is>
      </c>
      <c r="AG1260" s="4" t="inlineStr">
        <is>
          <t>r01epd012641c3517d902dadaa67b1d968822801c</t>
        </is>
      </c>
      <c r="AH1260" s="4" t="inlineStr">
        <is>
          <t>EuskoTrenbideak FFCC Vascos, S.A.U.</t>
        </is>
      </c>
      <c r="AI1260" s="4" t="inlineStr">
        <is>
          <t/>
        </is>
      </c>
      <c r="AJ1260" s="4" t="inlineStr">
        <is>
          <t/>
        </is>
      </c>
    </row>
    <row r="1261" customHeight="true" ht="15.0">
      <c r="A1261" s="4" t="inlineStr">
        <is>
          <t>grabación audios para telefonía comercial</t>
        </is>
      </c>
      <c r="B1261" s="4" t="inlineStr">
        <is>
          <t/>
        </is>
      </c>
      <c r="C1261" s="4" t="inlineStr">
        <is>
          <t>Gobierno Vasco</t>
        </is>
      </c>
      <c r="D1261" s="4" t="inlineStr">
        <is>
          <t/>
        </is>
      </c>
      <c r="E1261" s="4" t="inlineStr">
        <is>
          <t/>
        </is>
      </c>
      <c r="F1261" s="4" t="inlineStr">
        <is>
          <t/>
        </is>
      </c>
      <c r="G1261" s="4" t="inlineStr">
        <is>
          <t>grabación audios para telefonía comercial</t>
        </is>
      </c>
      <c r="H1261" s="4" t="inlineStr">
        <is>
          <t>grabación audios para telefonía comercial</t>
        </is>
      </c>
      <c r="I1261" s="4" t="inlineStr">
        <is>
          <t/>
        </is>
      </c>
      <c r="J1261" s="4" t="inlineStr">
        <is>
          <t>09/06/2025</t>
        </is>
      </c>
      <c r="K1261" s="4" t="inlineStr">
        <is>
          <t>C12034844</t>
        </is>
      </c>
      <c r="L1261" s="4" t="inlineStr">
        <is>
          <t>Adjudicación provisional / definitiva</t>
        </is>
      </c>
      <c r="M1261" s="4" t="inlineStr">
        <is>
          <t>true</t>
        </is>
      </c>
      <c r="N1261" s="4" t="inlineStr">
        <is>
          <t/>
        </is>
      </c>
      <c r="O1261" s="4" t="inlineStr">
        <is>
          <t/>
        </is>
      </c>
      <c r="P1261" s="4" t="inlineStr">
        <is>
          <t/>
        </is>
      </c>
      <c r="Q1261" s="4" t="inlineStr">
        <is>
          <t/>
        </is>
      </c>
      <c r="R1261" s="4" t="inlineStr">
        <is>
          <t/>
        </is>
      </c>
      <c r="S1261" s="4" t="inlineStr">
        <is>
          <t>https://www.contratacion.euskadi.eus/webkpe00-kpeperfi/es/contenidos/anuncio_contratacion/expcm440696/es_doc/images/euskotren-aglutinador-horizontal_2.jpg</t>
        </is>
      </c>
      <c r="T1261" s="4" t="inlineStr">
        <is>
          <t>Eusko Trenbideak Ferrocarriles Vascos, S.A.</t>
        </is>
      </c>
      <c r="U1261" s="4" t="inlineStr">
        <is>
          <t>A48136550 - EuskoTrenbideak FFCC Vascos, S.A.U.</t>
        </is>
      </c>
      <c r="V1261" s="4" t="inlineStr">
        <is>
          <t>Órgano de Contratación de EuskoTrenbideak FFCC Vascos, S.A.U.</t>
        </is>
      </c>
      <c r="W1261" s="4" t="inlineStr">
        <is>
          <t/>
        </is>
      </c>
      <c r="X1261" s="4" t="inlineStr">
        <is>
          <t/>
        </is>
      </c>
      <c r="Y1261" s="4" t="inlineStr">
        <is>
          <t/>
        </is>
      </c>
      <c r="Z1261" s="4" t="inlineStr">
        <is>
          <t>https://www.contratacion.euskadi.eus/anuncio_contratacion/grabacion-audios-telefonia-comercial/webkpe00-kpesimpc/es/</t>
        </is>
      </c>
      <c r="AA1261" s="4" t="inlineStr">
        <is>
          <t>https://www.contratacion.euskadi.eus/webkpe00-kpesimpc/es/contenidos/anuncio_contratacion/expcm440696/es_doc/index.html</t>
        </is>
      </c>
      <c r="AB1261" s="4" t="inlineStr">
        <is>
          <t>https://www.contratacion.euskadi.eus/contenidos/anuncio_contratacion/expcm440696/es_doc/data/es_r01dtpd19754fc00f430d7922944e1d2de5517742a</t>
        </is>
      </c>
      <c r="AC1261" s="4" t="inlineStr">
        <is>
          <t>https://www.contratacion.euskadi.eus/contenidos/anuncio_contratacion/expcm440696/r01Index/expcm440696-idxContent.xml</t>
        </is>
      </c>
      <c r="AD1261" s="4" t="inlineStr">
        <is>
          <t>20/01/2026</t>
        </is>
      </c>
      <c r="AE1261" s="4" t="inlineStr">
        <is>
          <t>r01epd0135f72788bf537ea4ed1bc700cbaec394d</t>
        </is>
      </c>
      <c r="AF1261" s="4" t="inlineStr">
        <is>
          <t>EuskoTren, S.A.</t>
        </is>
      </c>
      <c r="AG1261" s="4" t="inlineStr">
        <is>
          <t>r01epd012641c3517d902dadaa67b1d968822801c</t>
        </is>
      </c>
      <c r="AH1261" s="4" t="inlineStr">
        <is>
          <t>EuskoTrenbideak FFCC Vascos, S.A.U.</t>
        </is>
      </c>
      <c r="AI1261" s="4" t="inlineStr">
        <is>
          <t/>
        </is>
      </c>
      <c r="AJ1261" s="4" t="inlineStr">
        <is>
          <t/>
        </is>
      </c>
    </row>
    <row r="1262" customHeight="true" ht="15.0">
      <c r="A1262" s="4" t="inlineStr">
        <is>
          <t>kit tacografo y revision</t>
        </is>
      </c>
      <c r="B1262" s="4" t="inlineStr">
        <is>
          <t/>
        </is>
      </c>
      <c r="C1262" s="4" t="inlineStr">
        <is>
          <t>Gobierno Vasco</t>
        </is>
      </c>
      <c r="D1262" s="4" t="inlineStr">
        <is>
          <t/>
        </is>
      </c>
      <c r="E1262" s="4" t="inlineStr">
        <is>
          <t/>
        </is>
      </c>
      <c r="F1262" s="4" t="inlineStr">
        <is>
          <t/>
        </is>
      </c>
      <c r="G1262" s="4" t="inlineStr">
        <is>
          <t>kit tacografo y revision</t>
        </is>
      </c>
      <c r="H1262" s="4" t="inlineStr">
        <is>
          <t>kit tacografo y revision</t>
        </is>
      </c>
      <c r="I1262" s="4" t="inlineStr">
        <is>
          <t/>
        </is>
      </c>
      <c r="J1262" s="4" t="inlineStr">
        <is>
          <t>09/06/2025</t>
        </is>
      </c>
      <c r="K1262" s="4" t="inlineStr">
        <is>
          <t>C12034845</t>
        </is>
      </c>
      <c r="L1262" s="4" t="inlineStr">
        <is>
          <t>Adjudicación provisional / definitiva</t>
        </is>
      </c>
      <c r="M1262" s="4" t="inlineStr">
        <is>
          <t>true</t>
        </is>
      </c>
      <c r="N1262" s="4" t="inlineStr">
        <is>
          <t/>
        </is>
      </c>
      <c r="O1262" s="4" t="inlineStr">
        <is>
          <t/>
        </is>
      </c>
      <c r="P1262" s="4" t="inlineStr">
        <is>
          <t/>
        </is>
      </c>
      <c r="Q1262" s="4" t="inlineStr">
        <is>
          <t/>
        </is>
      </c>
      <c r="R1262" s="4" t="inlineStr">
        <is>
          <t/>
        </is>
      </c>
      <c r="S1262" s="4" t="inlineStr">
        <is>
          <t>https://www.contratacion.euskadi.eus/webkpe00-kpeperfi/es/contenidos/anuncio_contratacion/expcm440697/es_doc/images/euskotren-aglutinador-horizontal_2.jpg</t>
        </is>
      </c>
      <c r="T1262" s="4" t="inlineStr">
        <is>
          <t>Eusko Trenbideak Ferrocarriles Vascos, S.A.</t>
        </is>
      </c>
      <c r="U1262" s="4" t="inlineStr">
        <is>
          <t>A48136550 - EuskoTrenbideak FFCC Vascos, S.A.U.</t>
        </is>
      </c>
      <c r="V1262" s="4" t="inlineStr">
        <is>
          <t>Órgano de Contratación de EuskoTrenbideak FFCC Vascos, S.A.U.</t>
        </is>
      </c>
      <c r="W1262" s="4" t="inlineStr">
        <is>
          <t/>
        </is>
      </c>
      <c r="X1262" s="4" t="inlineStr">
        <is>
          <t/>
        </is>
      </c>
      <c r="Y1262" s="4" t="inlineStr">
        <is>
          <t/>
        </is>
      </c>
      <c r="Z1262" s="4" t="inlineStr">
        <is>
          <t>https://www.contratacion.euskadi.eus/anuncio_contratacion/kit-tacografo-y-revision/expcm440697/webkpe00-kpesimpc/es/</t>
        </is>
      </c>
      <c r="AA1262" s="4" t="inlineStr">
        <is>
          <t>https://www.contratacion.euskadi.eus/webkpe00-kpesimpc/es/contenidos/anuncio_contratacion/expcm440697/es_doc/index.html</t>
        </is>
      </c>
      <c r="AB1262" s="4" t="inlineStr">
        <is>
          <t>https://www.contratacion.euskadi.eus/contenidos/anuncio_contratacion/expcm440697/es_doc/data/es_r01dtpd19754fc28ea30d79229994ab8b41aa29ac4</t>
        </is>
      </c>
      <c r="AC1262" s="4" t="inlineStr">
        <is>
          <t>https://www.contratacion.euskadi.eus/contenidos/anuncio_contratacion/expcm440697/r01Index/expcm440697-idxContent.xml</t>
        </is>
      </c>
      <c r="AD1262" s="4" t="inlineStr">
        <is>
          <t>20/01/2026</t>
        </is>
      </c>
      <c r="AE1262" s="4" t="inlineStr">
        <is>
          <t>r01epd0135f72788bf537ea4ed1bc700cbaec394d</t>
        </is>
      </c>
      <c r="AF1262" s="4" t="inlineStr">
        <is>
          <t>EuskoTren, S.A.</t>
        </is>
      </c>
      <c r="AG1262" s="4" t="inlineStr">
        <is>
          <t>r01epd012641c3517d902dadaa67b1d968822801c</t>
        </is>
      </c>
      <c r="AH1262" s="4" t="inlineStr">
        <is>
          <t>EuskoTrenbideak FFCC Vascos, S.A.U.</t>
        </is>
      </c>
      <c r="AI1262" s="4" t="inlineStr">
        <is>
          <t/>
        </is>
      </c>
      <c r="AJ1262" s="4" t="inlineStr">
        <is>
          <t/>
        </is>
      </c>
    </row>
    <row r="1263" customHeight="true" ht="15.0">
      <c r="A1263" s="4" t="inlineStr">
        <is>
          <t>suministro tuercas</t>
        </is>
      </c>
      <c r="B1263" s="4" t="inlineStr">
        <is>
          <t/>
        </is>
      </c>
      <c r="C1263" s="4" t="inlineStr">
        <is>
          <t>Gobierno Vasco</t>
        </is>
      </c>
      <c r="D1263" s="4" t="inlineStr">
        <is>
          <t/>
        </is>
      </c>
      <c r="E1263" s="4" t="inlineStr">
        <is>
          <t/>
        </is>
      </c>
      <c r="F1263" s="4" t="inlineStr">
        <is>
          <t/>
        </is>
      </c>
      <c r="G1263" s="4" t="inlineStr">
        <is>
          <t>suministro tuercas</t>
        </is>
      </c>
      <c r="H1263" s="4" t="inlineStr">
        <is>
          <t>suministro tuercas</t>
        </is>
      </c>
      <c r="I1263" s="4" t="inlineStr">
        <is>
          <t/>
        </is>
      </c>
      <c r="J1263" s="4" t="inlineStr">
        <is>
          <t>09/06/2025</t>
        </is>
      </c>
      <c r="K1263" s="5" t="inlineStr">
        <is>
          <t>14054244</t>
        </is>
      </c>
      <c r="L1263" s="4" t="inlineStr">
        <is>
          <t>Adjudicación provisional / definitiva</t>
        </is>
      </c>
      <c r="M1263" s="4" t="inlineStr">
        <is>
          <t>true</t>
        </is>
      </c>
      <c r="N1263" s="4" t="inlineStr">
        <is>
          <t/>
        </is>
      </c>
      <c r="O1263" s="4" t="inlineStr">
        <is>
          <t/>
        </is>
      </c>
      <c r="P1263" s="4" t="inlineStr">
        <is>
          <t/>
        </is>
      </c>
      <c r="Q1263" s="4" t="inlineStr">
        <is>
          <t/>
        </is>
      </c>
      <c r="R1263" s="4" t="inlineStr">
        <is>
          <t/>
        </is>
      </c>
      <c r="S1263" s="4" t="inlineStr">
        <is>
          <t>https://www.contratacion.euskadi.eus/webkpe00-kpeperfi/es/contenidos/anuncio_contratacion/expcm440698/es_doc/images/euskotren-aglutinador-horizontal_2.jpg</t>
        </is>
      </c>
      <c r="T1263" s="4" t="inlineStr">
        <is>
          <t>Eusko Trenbideak Ferrocarriles Vascos, S.A.</t>
        </is>
      </c>
      <c r="U1263" s="4" t="inlineStr">
        <is>
          <t>A48136550 - EuskoTrenbideak FFCC Vascos, S.A.U.</t>
        </is>
      </c>
      <c r="V1263" s="4" t="inlineStr">
        <is>
          <t>Órgano de Contratación de EuskoTrenbideak FFCC Vascos, S.A.U.</t>
        </is>
      </c>
      <c r="W1263" s="4" t="inlineStr">
        <is>
          <t/>
        </is>
      </c>
      <c r="X1263" s="4" t="inlineStr">
        <is>
          <t/>
        </is>
      </c>
      <c r="Y1263" s="4" t="inlineStr">
        <is>
          <t/>
        </is>
      </c>
      <c r="Z1263" s="4" t="inlineStr">
        <is>
          <t>https://www.contratacion.euskadi.eus/anuncio_contratacion/suministro-tuercas/webkpe00-kpesimpc/es/</t>
        </is>
      </c>
      <c r="AA1263" s="4" t="inlineStr">
        <is>
          <t>https://www.contratacion.euskadi.eus/webkpe00-kpesimpc/es/contenidos/anuncio_contratacion/expcm440698/es_doc/index.html</t>
        </is>
      </c>
      <c r="AB1263" s="4" t="inlineStr">
        <is>
          <t>https://www.contratacion.euskadi.eus/contenidos/anuncio_contratacion/expcm440698/es_doc/data/es_r01dtpd19754fc509830d7922953465cd9a6cf0f85</t>
        </is>
      </c>
      <c r="AC1263" s="4" t="inlineStr">
        <is>
          <t>https://www.contratacion.euskadi.eus/contenidos/anuncio_contratacion/expcm440698/r01Index/expcm440698-idxContent.xml</t>
        </is>
      </c>
      <c r="AD1263" s="4" t="inlineStr">
        <is>
          <t>20/01/2026</t>
        </is>
      </c>
      <c r="AE1263" s="4" t="inlineStr">
        <is>
          <t>r01epd0135f72788bf537ea4ed1bc700cbaec394d</t>
        </is>
      </c>
      <c r="AF1263" s="4" t="inlineStr">
        <is>
          <t>EuskoTren, S.A.</t>
        </is>
      </c>
      <c r="AG1263" s="4" t="inlineStr">
        <is>
          <t>r01epd012641c3517d902dadaa67b1d968822801c</t>
        </is>
      </c>
      <c r="AH1263" s="4" t="inlineStr">
        <is>
          <t>EuskoTrenbideak FFCC Vascos, S.A.U.</t>
        </is>
      </c>
      <c r="AI1263" s="4" t="inlineStr">
        <is>
          <t/>
        </is>
      </c>
      <c r="AJ1263" s="4" t="inlineStr">
        <is>
          <t/>
        </is>
      </c>
    </row>
    <row r="1264" customHeight="true" ht="15.0">
      <c r="A1264" s="4" t="inlineStr">
        <is>
          <t>calibración máquina de muelles lebario</t>
        </is>
      </c>
      <c r="B1264" s="4" t="inlineStr">
        <is>
          <t/>
        </is>
      </c>
      <c r="C1264" s="4" t="inlineStr">
        <is>
          <t>Gobierno Vasco</t>
        </is>
      </c>
      <c r="D1264" s="4" t="inlineStr">
        <is>
          <t/>
        </is>
      </c>
      <c r="E1264" s="4" t="inlineStr">
        <is>
          <t/>
        </is>
      </c>
      <c r="F1264" s="4" t="inlineStr">
        <is>
          <t/>
        </is>
      </c>
      <c r="G1264" s="4" t="inlineStr">
        <is>
          <t>calibración máquina de muelles lebario</t>
        </is>
      </c>
      <c r="H1264" s="4" t="inlineStr">
        <is>
          <t>calibración máquina de muelles lebario</t>
        </is>
      </c>
      <c r="I1264" s="4" t="inlineStr">
        <is>
          <t/>
        </is>
      </c>
      <c r="J1264" s="4" t="inlineStr">
        <is>
          <t>09/06/2025</t>
        </is>
      </c>
      <c r="K1264" s="4" t="inlineStr">
        <is>
          <t>C12034841</t>
        </is>
      </c>
      <c r="L1264" s="4" t="inlineStr">
        <is>
          <t>Adjudicación provisional / definitiva</t>
        </is>
      </c>
      <c r="M1264" s="4" t="inlineStr">
        <is>
          <t>true</t>
        </is>
      </c>
      <c r="N1264" s="4" t="inlineStr">
        <is>
          <t/>
        </is>
      </c>
      <c r="O1264" s="4" t="inlineStr">
        <is>
          <t/>
        </is>
      </c>
      <c r="P1264" s="4" t="inlineStr">
        <is>
          <t/>
        </is>
      </c>
      <c r="Q1264" s="4" t="inlineStr">
        <is>
          <t/>
        </is>
      </c>
      <c r="R1264" s="4" t="inlineStr">
        <is>
          <t/>
        </is>
      </c>
      <c r="S1264" s="4" t="inlineStr">
        <is>
          <t>https://www.contratacion.euskadi.eus/webkpe00-kpeperfi/es/contenidos/anuncio_contratacion/expcm440699/es_doc/images/euskotren-aglutinador-horizontal_2.jpg</t>
        </is>
      </c>
      <c r="T1264" s="4" t="inlineStr">
        <is>
          <t>Eusko Trenbideak Ferrocarriles Vascos, S.A.</t>
        </is>
      </c>
      <c r="U1264" s="4" t="inlineStr">
        <is>
          <t>A48136550 - EuskoTrenbideak FFCC Vascos, S.A.U.</t>
        </is>
      </c>
      <c r="V1264" s="4" t="inlineStr">
        <is>
          <t>Órgano de Contratación de EuskoTrenbideak FFCC Vascos, S.A.U.</t>
        </is>
      </c>
      <c r="W1264" s="4" t="inlineStr">
        <is>
          <t/>
        </is>
      </c>
      <c r="X1264" s="4" t="inlineStr">
        <is>
          <t/>
        </is>
      </c>
      <c r="Y1264" s="4" t="inlineStr">
        <is>
          <t/>
        </is>
      </c>
      <c r="Z1264" s="4" t="inlineStr">
        <is>
          <t>https://www.contratacion.euskadi.eus/anuncio_contratacion/calibracion-maquina-muelles-lebario/expcm440699/webkpe00-kpesimpc/es/</t>
        </is>
      </c>
      <c r="AA1264" s="4" t="inlineStr">
        <is>
          <t>https://www.contratacion.euskadi.eus/webkpe00-kpesimpc/es/contenidos/anuncio_contratacion/expcm440699/es_doc/index.html</t>
        </is>
      </c>
      <c r="AB1264" s="4" t="inlineStr">
        <is>
          <t>https://www.contratacion.euskadi.eus/contenidos/anuncio_contratacion/expcm440699/es_doc/data/es_r01dtpd19754fc786b30d79229c4bded1e0737b42a</t>
        </is>
      </c>
      <c r="AC1264" s="4" t="inlineStr">
        <is>
          <t>https://www.contratacion.euskadi.eus/contenidos/anuncio_contratacion/expcm440699/r01Index/expcm440699-idxContent.xml</t>
        </is>
      </c>
      <c r="AD1264" s="4" t="inlineStr">
        <is>
          <t>20/01/2026</t>
        </is>
      </c>
      <c r="AE1264" s="4" t="inlineStr">
        <is>
          <t>r01epd0135f72788bf537ea4ed1bc700cbaec394d</t>
        </is>
      </c>
      <c r="AF1264" s="4" t="inlineStr">
        <is>
          <t>EuskoTren, S.A.</t>
        </is>
      </c>
      <c r="AG1264" s="4" t="inlineStr">
        <is>
          <t>r01epd012641c3517d902dadaa67b1d968822801c</t>
        </is>
      </c>
      <c r="AH1264" s="4" t="inlineStr">
        <is>
          <t>EuskoTrenbideak FFCC Vascos, S.A.U.</t>
        </is>
      </c>
      <c r="AI1264" s="4" t="inlineStr">
        <is>
          <t/>
        </is>
      </c>
      <c r="AJ1264" s="4" t="inlineStr">
        <is>
          <t/>
        </is>
      </c>
    </row>
    <row r="1265" customHeight="true" ht="15.0">
      <c r="A1265" s="4" t="inlineStr">
        <is>
          <t>suministro masilla 2 comp xe510-1/511-1 (5+5 kg)</t>
        </is>
      </c>
      <c r="B1265" s="4" t="inlineStr">
        <is>
          <t/>
        </is>
      </c>
      <c r="C1265" s="4" t="inlineStr">
        <is>
          <t>Gobierno Vasco</t>
        </is>
      </c>
      <c r="D1265" s="4" t="inlineStr">
        <is>
          <t/>
        </is>
      </c>
      <c r="E1265" s="4" t="inlineStr">
        <is>
          <t/>
        </is>
      </c>
      <c r="F1265" s="4" t="inlineStr">
        <is>
          <t/>
        </is>
      </c>
      <c r="G1265" s="4" t="inlineStr">
        <is>
          <t>suministro masilla 2 comp xe510-1/511-1 (5+5 kg)</t>
        </is>
      </c>
      <c r="H1265" s="4" t="inlineStr">
        <is>
          <t>suministro masilla 2 comp xe510-1/511-1 (5+5 kg)</t>
        </is>
      </c>
      <c r="I1265" s="4" t="inlineStr">
        <is>
          <t/>
        </is>
      </c>
      <c r="J1265" s="4" t="inlineStr">
        <is>
          <t>09/06/2025</t>
        </is>
      </c>
      <c r="K1265" s="5" t="inlineStr">
        <is>
          <t>14054235</t>
        </is>
      </c>
      <c r="L1265" s="4" t="inlineStr">
        <is>
          <t>Adjudicación provisional / definitiva</t>
        </is>
      </c>
      <c r="M1265" s="4" t="inlineStr">
        <is>
          <t>true</t>
        </is>
      </c>
      <c r="N1265" s="4" t="inlineStr">
        <is>
          <t/>
        </is>
      </c>
      <c r="O1265" s="4" t="inlineStr">
        <is>
          <t/>
        </is>
      </c>
      <c r="P1265" s="4" t="inlineStr">
        <is>
          <t/>
        </is>
      </c>
      <c r="Q1265" s="4" t="inlineStr">
        <is>
          <t/>
        </is>
      </c>
      <c r="R1265" s="4" t="inlineStr">
        <is>
          <t/>
        </is>
      </c>
      <c r="S1265" s="4" t="inlineStr">
        <is>
          <t>https://www.contratacion.euskadi.eus/webkpe00-kpeperfi/es/contenidos/anuncio_contratacion/expcm440700/es_doc/images/euskotren-aglutinador-horizontal_2.jpg</t>
        </is>
      </c>
      <c r="T1265" s="4" t="inlineStr">
        <is>
          <t>Eusko Trenbideak Ferrocarriles Vascos, S.A.</t>
        </is>
      </c>
      <c r="U1265" s="4" t="inlineStr">
        <is>
          <t>A48136550 - EuskoTrenbideak FFCC Vascos, S.A.U.</t>
        </is>
      </c>
      <c r="V1265" s="4" t="inlineStr">
        <is>
          <t>Órgano de Contratación de EuskoTrenbideak FFCC Vascos, S.A.U.</t>
        </is>
      </c>
      <c r="W1265" s="4" t="inlineStr">
        <is>
          <t/>
        </is>
      </c>
      <c r="X1265" s="4" t="inlineStr">
        <is>
          <t/>
        </is>
      </c>
      <c r="Y1265" s="4" t="inlineStr">
        <is>
          <t/>
        </is>
      </c>
      <c r="Z1265" s="4" t="inlineStr">
        <is>
          <t>https://www.contratacion.euskadi.eus/anuncio_contratacion/suministro-masilla-2-comp-xe510-1-511-1-5+5-kg/webkpe00-kpesimpc/es/</t>
        </is>
      </c>
      <c r="AA1265" s="4" t="inlineStr">
        <is>
          <t>https://www.contratacion.euskadi.eus/webkpe00-kpesimpc/es/contenidos/anuncio_contratacion/expcm440700/es_doc/index.html</t>
        </is>
      </c>
      <c r="AB1265" s="4" t="inlineStr">
        <is>
          <t>https://www.contratacion.euskadi.eus/contenidos/anuncio_contratacion/expcm440700/es_doc/data/es_r01dtpd19755006cba30d79229fb7f12f3f2eda8e7</t>
        </is>
      </c>
      <c r="AC1265" s="4" t="inlineStr">
        <is>
          <t>https://www.contratacion.euskadi.eus/contenidos/anuncio_contratacion/expcm440700/r01Index/expcm440700-idxContent.xml</t>
        </is>
      </c>
      <c r="AD1265" s="4" t="inlineStr">
        <is>
          <t>20/01/2026</t>
        </is>
      </c>
      <c r="AE1265" s="4" t="inlineStr">
        <is>
          <t>r01epd0135f72788bf537ea4ed1bc700cbaec394d</t>
        </is>
      </c>
      <c r="AF1265" s="4" t="inlineStr">
        <is>
          <t>EuskoTren, S.A.</t>
        </is>
      </c>
      <c r="AG1265" s="4" t="inlineStr">
        <is>
          <t>r01epd012641c3517d902dadaa67b1d968822801c</t>
        </is>
      </c>
      <c r="AH1265" s="4" t="inlineStr">
        <is>
          <t>EuskoTrenbideak FFCC Vascos, S.A.U.</t>
        </is>
      </c>
      <c r="AI1265" s="4" t="inlineStr">
        <is>
          <t/>
        </is>
      </c>
      <c r="AJ1265" s="4" t="inlineStr">
        <is>
          <t/>
        </is>
      </c>
    </row>
    <row r="1266" customHeight="true" ht="15.0">
      <c r="A1266" s="4" t="inlineStr">
        <is>
          <t>honorarios procuradora ana maría díaz murias</t>
        </is>
      </c>
      <c r="B1266" s="4" t="inlineStr">
        <is>
          <t/>
        </is>
      </c>
      <c r="C1266" s="4" t="inlineStr">
        <is>
          <t>Gobierno Vasco</t>
        </is>
      </c>
      <c r="D1266" s="4" t="inlineStr">
        <is>
          <t/>
        </is>
      </c>
      <c r="E1266" s="4" t="inlineStr">
        <is>
          <t/>
        </is>
      </c>
      <c r="F1266" s="4" t="inlineStr">
        <is>
          <t/>
        </is>
      </c>
      <c r="G1266" s="4" t="inlineStr">
        <is>
          <t>honorarios procuradora ana maría díaz murias</t>
        </is>
      </c>
      <c r="H1266" s="4" t="inlineStr">
        <is>
          <t>honorarios procuradora ana maría díaz murias</t>
        </is>
      </c>
      <c r="I1266" s="4" t="inlineStr">
        <is>
          <t/>
        </is>
      </c>
      <c r="J1266" s="4" t="inlineStr">
        <is>
          <t>18/06/2025</t>
        </is>
      </c>
      <c r="K1266" s="4" t="inlineStr">
        <is>
          <t>C12034848</t>
        </is>
      </c>
      <c r="L1266" s="4" t="inlineStr">
        <is>
          <t>Adjudicación provisional / definitiva</t>
        </is>
      </c>
      <c r="M1266" s="4" t="inlineStr">
        <is>
          <t>true</t>
        </is>
      </c>
      <c r="N1266" s="4" t="inlineStr">
        <is>
          <t/>
        </is>
      </c>
      <c r="O1266" s="4" t="inlineStr">
        <is>
          <t/>
        </is>
      </c>
      <c r="P1266" s="4" t="inlineStr">
        <is>
          <t/>
        </is>
      </c>
      <c r="Q1266" s="4" t="inlineStr">
        <is>
          <t/>
        </is>
      </c>
      <c r="R1266" s="4" t="inlineStr">
        <is>
          <t/>
        </is>
      </c>
      <c r="S1266" s="4" t="inlineStr">
        <is>
          <t>https://www.contratacion.euskadi.eus/webkpe00-kpeperfi/es/contenidos/anuncio_contratacion/expcm440834/es_doc/images/euskotren-aglutinador-horizontal_2.jpg</t>
        </is>
      </c>
      <c r="T1266" s="4" t="inlineStr">
        <is>
          <t>Eusko Trenbideak Ferrocarriles Vascos, S.A.</t>
        </is>
      </c>
      <c r="U1266" s="4" t="inlineStr">
        <is>
          <t>A48136550 - EuskoTrenbideak FFCC Vascos, S.A.U.</t>
        </is>
      </c>
      <c r="V1266" s="4" t="inlineStr">
        <is>
          <t>Órgano de Contratación de EuskoTrenbideak FFCC Vascos, S.A.U.</t>
        </is>
      </c>
      <c r="W1266" s="4" t="inlineStr">
        <is>
          <t/>
        </is>
      </c>
      <c r="X1266" s="4" t="inlineStr">
        <is>
          <t/>
        </is>
      </c>
      <c r="Y1266" s="4" t="inlineStr">
        <is>
          <t/>
        </is>
      </c>
      <c r="Z1266" s="4" t="inlineStr">
        <is>
          <t>https://www.contratacion.euskadi.eus/anuncio_contratacion/honorarios-procuradora-ana-maria-diaz-murias/webkpe00-kpesimpc/es/</t>
        </is>
      </c>
      <c r="AA1266" s="4" t="inlineStr">
        <is>
          <t>https://www.contratacion.euskadi.eus/webkpe00-kpesimpc/es/contenidos/anuncio_contratacion/expcm440834/es_doc/index.html</t>
        </is>
      </c>
      <c r="AB1266" s="4" t="inlineStr">
        <is>
          <t>https://www.contratacion.euskadi.eus/contenidos/anuncio_contratacion/expcm440834/es_doc/data/es_r01dtpd1978214a6f3610c4a70259b9b72b588be91</t>
        </is>
      </c>
      <c r="AC1266" s="4" t="inlineStr">
        <is>
          <t>https://www.contratacion.euskadi.eus/contenidos/anuncio_contratacion/expcm440834/r01Index/expcm440834-idxContent.xml</t>
        </is>
      </c>
      <c r="AD1266" s="4" t="inlineStr">
        <is>
          <t>20/01/2026</t>
        </is>
      </c>
      <c r="AE1266" s="4" t="inlineStr">
        <is>
          <t>r01epd0135f72788bf537ea4ed1bc700cbaec394d</t>
        </is>
      </c>
      <c r="AF1266" s="4" t="inlineStr">
        <is>
          <t>EuskoTren, S.A.</t>
        </is>
      </c>
      <c r="AG1266" s="4" t="inlineStr">
        <is>
          <t>r01epd012641c3517d902dadaa67b1d968822801c</t>
        </is>
      </c>
      <c r="AH1266" s="4" t="inlineStr">
        <is>
          <t>EuskoTrenbideak FFCC Vascos, S.A.U.</t>
        </is>
      </c>
      <c r="AI1266" s="4" t="inlineStr">
        <is>
          <t/>
        </is>
      </c>
      <c r="AJ1266" s="4" t="inlineStr">
        <is>
          <t/>
        </is>
      </c>
    </row>
    <row r="1267" customHeight="true" ht="15.0">
      <c r="A1267" s="4" t="inlineStr">
        <is>
          <t>suministro artículos para mantenimiento de autobuses</t>
        </is>
      </c>
      <c r="B1267" s="4" t="inlineStr">
        <is>
          <t/>
        </is>
      </c>
      <c r="C1267" s="4" t="inlineStr">
        <is>
          <t>Gobierno Vasco</t>
        </is>
      </c>
      <c r="D1267" s="4" t="inlineStr">
        <is>
          <t/>
        </is>
      </c>
      <c r="E1267" s="4" t="inlineStr">
        <is>
          <t/>
        </is>
      </c>
      <c r="F1267" s="4" t="inlineStr">
        <is>
          <t/>
        </is>
      </c>
      <c r="G1267" s="4" t="inlineStr">
        <is>
          <t>suministro artículos para mantenimiento de autobuses</t>
        </is>
      </c>
      <c r="H1267" s="4" t="inlineStr">
        <is>
          <t>suministro artículos para mantenimiento de autobuses</t>
        </is>
      </c>
      <c r="I1267" s="4" t="inlineStr">
        <is>
          <t/>
        </is>
      </c>
      <c r="J1267" s="4" t="inlineStr">
        <is>
          <t>18/06/2025</t>
        </is>
      </c>
      <c r="K1267" s="5" t="inlineStr">
        <is>
          <t>14054254</t>
        </is>
      </c>
      <c r="L1267" s="4" t="inlineStr">
        <is>
          <t>Adjudicación provisional / definitiva</t>
        </is>
      </c>
      <c r="M1267" s="4" t="inlineStr">
        <is>
          <t>true</t>
        </is>
      </c>
      <c r="N1267" s="4" t="inlineStr">
        <is>
          <t/>
        </is>
      </c>
      <c r="O1267" s="4" t="inlineStr">
        <is>
          <t/>
        </is>
      </c>
      <c r="P1267" s="4" t="inlineStr">
        <is>
          <t/>
        </is>
      </c>
      <c r="Q1267" s="4" t="inlineStr">
        <is>
          <t/>
        </is>
      </c>
      <c r="R1267" s="4" t="inlineStr">
        <is>
          <t/>
        </is>
      </c>
      <c r="S1267" s="4" t="inlineStr">
        <is>
          <t>https://www.contratacion.euskadi.eus/webkpe00-kpeperfi/es/contenidos/anuncio_contratacion/expcm440835/es_doc/images/euskotren-aglutinador-horizontal_2.jpg</t>
        </is>
      </c>
      <c r="T1267" s="4" t="inlineStr">
        <is>
          <t>Eusko Trenbideak Ferrocarriles Vascos, S.A.</t>
        </is>
      </c>
      <c r="U1267" s="4" t="inlineStr">
        <is>
          <t>A48136550 - EuskoTrenbideak FFCC Vascos, S.A.U.</t>
        </is>
      </c>
      <c r="V1267" s="4" t="inlineStr">
        <is>
          <t>Órgano de Contratación de EuskoTrenbideak FFCC Vascos, S.A.U.</t>
        </is>
      </c>
      <c r="W1267" s="4" t="inlineStr">
        <is>
          <t/>
        </is>
      </c>
      <c r="X1267" s="4" t="inlineStr">
        <is>
          <t/>
        </is>
      </c>
      <c r="Y1267" s="4" t="inlineStr">
        <is>
          <t/>
        </is>
      </c>
      <c r="Z1267" s="4" t="inlineStr">
        <is>
          <t>https://www.contratacion.euskadi.eus/anuncio_contratacion/suministro-articulos-mantenimiento-autobuses/expcm440835/webkpe00-kpesimpc/es/</t>
        </is>
      </c>
      <c r="AA1267" s="4" t="inlineStr">
        <is>
          <t>https://www.contratacion.euskadi.eus/webkpe00-kpesimpc/es/contenidos/anuncio_contratacion/expcm440835/es_doc/index.html</t>
        </is>
      </c>
      <c r="AB1267" s="4" t="inlineStr">
        <is>
          <t>https://www.contratacion.euskadi.eus/contenidos/anuncio_contratacion/expcm440835/es_doc/data/es_r01dtpd1978214d16e610c4a70fc3874876665bd9f</t>
        </is>
      </c>
      <c r="AC1267" s="4" t="inlineStr">
        <is>
          <t>https://www.contratacion.euskadi.eus/contenidos/anuncio_contratacion/expcm440835/r01Index/expcm440835-idxContent.xml</t>
        </is>
      </c>
      <c r="AD1267" s="4" t="inlineStr">
        <is>
          <t>20/01/2026</t>
        </is>
      </c>
      <c r="AE1267" s="4" t="inlineStr">
        <is>
          <t>r01epd0135f72788bf537ea4ed1bc700cbaec394d</t>
        </is>
      </c>
      <c r="AF1267" s="4" t="inlineStr">
        <is>
          <t>EuskoTren, S.A.</t>
        </is>
      </c>
      <c r="AG1267" s="4" t="inlineStr">
        <is>
          <t>r01epd012641c3517d902dadaa67b1d968822801c</t>
        </is>
      </c>
      <c r="AH1267" s="4" t="inlineStr">
        <is>
          <t>EuskoTrenbideak FFCC Vascos, S.A.U.</t>
        </is>
      </c>
      <c r="AI1267" s="4" t="inlineStr">
        <is>
          <t/>
        </is>
      </c>
      <c r="AJ1267" s="4" t="inlineStr">
        <is>
          <t/>
        </is>
      </c>
    </row>
    <row r="1268" customHeight="true" ht="15.0">
      <c r="A1268" s="4" t="inlineStr">
        <is>
          <t>suministro artículos de ferreteria</t>
        </is>
      </c>
      <c r="B1268" s="4" t="inlineStr">
        <is>
          <t/>
        </is>
      </c>
      <c r="C1268" s="4" t="inlineStr">
        <is>
          <t>Gobierno Vasco</t>
        </is>
      </c>
      <c r="D1268" s="4" t="inlineStr">
        <is>
          <t/>
        </is>
      </c>
      <c r="E1268" s="4" t="inlineStr">
        <is>
          <t/>
        </is>
      </c>
      <c r="F1268" s="4" t="inlineStr">
        <is>
          <t/>
        </is>
      </c>
      <c r="G1268" s="4" t="inlineStr">
        <is>
          <t>suministro artículos de ferreteria</t>
        </is>
      </c>
      <c r="H1268" s="4" t="inlineStr">
        <is>
          <t>suministro artículos de ferreteria</t>
        </is>
      </c>
      <c r="I1268" s="4" t="inlineStr">
        <is>
          <t/>
        </is>
      </c>
      <c r="J1268" s="4" t="inlineStr">
        <is>
          <t>18/06/2025</t>
        </is>
      </c>
      <c r="K1268" s="5" t="inlineStr">
        <is>
          <t>14054255</t>
        </is>
      </c>
      <c r="L1268" s="4" t="inlineStr">
        <is>
          <t>Adjudicación provisional / definitiva</t>
        </is>
      </c>
      <c r="M1268" s="4" t="inlineStr">
        <is>
          <t>true</t>
        </is>
      </c>
      <c r="N1268" s="4" t="inlineStr">
        <is>
          <t/>
        </is>
      </c>
      <c r="O1268" s="4" t="inlineStr">
        <is>
          <t/>
        </is>
      </c>
      <c r="P1268" s="4" t="inlineStr">
        <is>
          <t/>
        </is>
      </c>
      <c r="Q1268" s="4" t="inlineStr">
        <is>
          <t/>
        </is>
      </c>
      <c r="R1268" s="4" t="inlineStr">
        <is>
          <t/>
        </is>
      </c>
      <c r="S1268" s="4" t="inlineStr">
        <is>
          <t>https://www.contratacion.euskadi.eus/webkpe00-kpeperfi/es/contenidos/anuncio_contratacion/expcm440836/es_doc/images/euskotren-aglutinador-horizontal_2.jpg</t>
        </is>
      </c>
      <c r="T1268" s="4" t="inlineStr">
        <is>
          <t>Eusko Trenbideak Ferrocarriles Vascos, S.A.</t>
        </is>
      </c>
      <c r="U1268" s="4" t="inlineStr">
        <is>
          <t>A48136550 - EuskoTrenbideak FFCC Vascos, S.A.U.</t>
        </is>
      </c>
      <c r="V1268" s="4" t="inlineStr">
        <is>
          <t>Órgano de Contratación de EuskoTrenbideak FFCC Vascos, S.A.U.</t>
        </is>
      </c>
      <c r="W1268" s="4" t="inlineStr">
        <is>
          <t/>
        </is>
      </c>
      <c r="X1268" s="4" t="inlineStr">
        <is>
          <t/>
        </is>
      </c>
      <c r="Y1268" s="4" t="inlineStr">
        <is>
          <t/>
        </is>
      </c>
      <c r="Z1268" s="4" t="inlineStr">
        <is>
          <t>https://www.contratacion.euskadi.eus/anuncio_contratacion/suministro-articulos-ferreteria/expcm440836/webkpe00-kpesimpc/es/</t>
        </is>
      </c>
      <c r="AA1268" s="4" t="inlineStr">
        <is>
          <t>https://www.contratacion.euskadi.eus/webkpe00-kpesimpc/es/contenidos/anuncio_contratacion/expcm440836/es_doc/index.html</t>
        </is>
      </c>
      <c r="AB1268" s="4" t="inlineStr">
        <is>
          <t>https://www.contratacion.euskadi.eus/contenidos/anuncio_contratacion/expcm440836/es_doc/data/es_r01dtpd1978214f730610c4a70f16cd9a277e54a63</t>
        </is>
      </c>
      <c r="AC1268" s="4" t="inlineStr">
        <is>
          <t>https://www.contratacion.euskadi.eus/contenidos/anuncio_contratacion/expcm440836/r01Index/expcm440836-idxContent.xml</t>
        </is>
      </c>
      <c r="AD1268" s="4" t="inlineStr">
        <is>
          <t>20/01/2026</t>
        </is>
      </c>
      <c r="AE1268" s="4" t="inlineStr">
        <is>
          <t>r01epd0135f72788bf537ea4ed1bc700cbaec394d</t>
        </is>
      </c>
      <c r="AF1268" s="4" t="inlineStr">
        <is>
          <t>EuskoTren, S.A.</t>
        </is>
      </c>
      <c r="AG1268" s="4" t="inlineStr">
        <is>
          <t>r01epd012641c3517d902dadaa67b1d968822801c</t>
        </is>
      </c>
      <c r="AH1268" s="4" t="inlineStr">
        <is>
          <t>EuskoTrenbideak FFCC Vascos, S.A.U.</t>
        </is>
      </c>
      <c r="AI1268" s="4" t="inlineStr">
        <is>
          <t/>
        </is>
      </c>
      <c r="AJ1268" s="4" t="inlineStr">
        <is>
          <t/>
        </is>
      </c>
    </row>
    <row r="1269" customHeight="true" ht="15.0">
      <c r="A1269" s="4" t="inlineStr">
        <is>
          <t>suministro artículos informáticos</t>
        </is>
      </c>
      <c r="B1269" s="4" t="inlineStr">
        <is>
          <t/>
        </is>
      </c>
      <c r="C1269" s="4" t="inlineStr">
        <is>
          <t>Gobierno Vasco</t>
        </is>
      </c>
      <c r="D1269" s="4" t="inlineStr">
        <is>
          <t/>
        </is>
      </c>
      <c r="E1269" s="4" t="inlineStr">
        <is>
          <t/>
        </is>
      </c>
      <c r="F1269" s="4" t="inlineStr">
        <is>
          <t/>
        </is>
      </c>
      <c r="G1269" s="4" t="inlineStr">
        <is>
          <t>suministro artículos informáticos</t>
        </is>
      </c>
      <c r="H1269" s="4" t="inlineStr">
        <is>
          <t>suministro artículos informáticos</t>
        </is>
      </c>
      <c r="I1269" s="4" t="inlineStr">
        <is>
          <t/>
        </is>
      </c>
      <c r="J1269" s="4" t="inlineStr">
        <is>
          <t>19/06/2025</t>
        </is>
      </c>
      <c r="K1269" s="5" t="inlineStr">
        <is>
          <t>14054259</t>
        </is>
      </c>
      <c r="L1269" s="4" t="inlineStr">
        <is>
          <t>Adjudicación provisional / definitiva</t>
        </is>
      </c>
      <c r="M1269" s="4" t="inlineStr">
        <is>
          <t>true</t>
        </is>
      </c>
      <c r="N1269" s="4" t="inlineStr">
        <is>
          <t/>
        </is>
      </c>
      <c r="O1269" s="4" t="inlineStr">
        <is>
          <t/>
        </is>
      </c>
      <c r="P1269" s="4" t="inlineStr">
        <is>
          <t/>
        </is>
      </c>
      <c r="Q1269" s="4" t="inlineStr">
        <is>
          <t/>
        </is>
      </c>
      <c r="R1269" s="4" t="inlineStr">
        <is>
          <t/>
        </is>
      </c>
      <c r="S1269" s="4" t="inlineStr">
        <is>
          <t>https://www.contratacion.euskadi.eus/webkpe00-kpeperfi/es/contenidos/anuncio_contratacion/expcm440837/es_doc/images/euskotren-aglutinador-horizontal_2.jpg</t>
        </is>
      </c>
      <c r="T1269" s="4" t="inlineStr">
        <is>
          <t>Eusko Trenbideak Ferrocarriles Vascos, S.A.</t>
        </is>
      </c>
      <c r="U1269" s="4" t="inlineStr">
        <is>
          <t>A48136550 - EuskoTrenbideak FFCC Vascos, S.A.U.</t>
        </is>
      </c>
      <c r="V1269" s="4" t="inlineStr">
        <is>
          <t>Órgano de Contratación de EuskoTrenbideak FFCC Vascos, S.A.U.</t>
        </is>
      </c>
      <c r="W1269" s="4" t="inlineStr">
        <is>
          <t/>
        </is>
      </c>
      <c r="X1269" s="4" t="inlineStr">
        <is>
          <t/>
        </is>
      </c>
      <c r="Y1269" s="4" t="inlineStr">
        <is>
          <t/>
        </is>
      </c>
      <c r="Z1269" s="4" t="inlineStr">
        <is>
          <t>https://www.contratacion.euskadi.eus/anuncio_contratacion/suministro-articulos-informaticos/expcm440837/webkpe00-kpesimpc/es/</t>
        </is>
      </c>
      <c r="AA1269" s="4" t="inlineStr">
        <is>
          <t>https://www.contratacion.euskadi.eus/webkpe00-kpesimpc/es/contenidos/anuncio_contratacion/expcm440837/es_doc/index.html</t>
        </is>
      </c>
      <c r="AB1269" s="4" t="inlineStr">
        <is>
          <t>https://www.contratacion.euskadi.eus/contenidos/anuncio_contratacion/expcm440837/es_doc/data/es_r01dtpd19782193b772b67667fc2d6517a236ee829</t>
        </is>
      </c>
      <c r="AC1269" s="4" t="inlineStr">
        <is>
          <t>https://www.contratacion.euskadi.eus/contenidos/anuncio_contratacion/expcm440837/r01Index/expcm440837-idxContent.xml</t>
        </is>
      </c>
      <c r="AD1269" s="4" t="inlineStr">
        <is>
          <t>20/01/2026</t>
        </is>
      </c>
      <c r="AE1269" s="4" t="inlineStr">
        <is>
          <t>r01epd0135f72788bf537ea4ed1bc700cbaec394d</t>
        </is>
      </c>
      <c r="AF1269" s="4" t="inlineStr">
        <is>
          <t>EuskoTren, S.A.</t>
        </is>
      </c>
      <c r="AG1269" s="4" t="inlineStr">
        <is>
          <t>r01epd012641c3517d902dadaa67b1d968822801c</t>
        </is>
      </c>
      <c r="AH1269" s="4" t="inlineStr">
        <is>
          <t>EuskoTrenbideak FFCC Vascos, S.A.U.</t>
        </is>
      </c>
      <c r="AI1269" s="4" t="inlineStr">
        <is>
          <t/>
        </is>
      </c>
      <c r="AJ1269" s="4" t="inlineStr">
        <is>
          <t/>
        </is>
      </c>
    </row>
    <row r="1270" customHeight="true" ht="15.0">
      <c r="A1270" s="4" t="inlineStr">
        <is>
          <t>suministro artículos de oficina</t>
        </is>
      </c>
      <c r="B1270" s="4" t="inlineStr">
        <is>
          <t/>
        </is>
      </c>
      <c r="C1270" s="4" t="inlineStr">
        <is>
          <t>Gobierno Vasco</t>
        </is>
      </c>
      <c r="D1270" s="4" t="inlineStr">
        <is>
          <t/>
        </is>
      </c>
      <c r="E1270" s="4" t="inlineStr">
        <is>
          <t/>
        </is>
      </c>
      <c r="F1270" s="4" t="inlineStr">
        <is>
          <t/>
        </is>
      </c>
      <c r="G1270" s="4" t="inlineStr">
        <is>
          <t>suministro artículos de oficina</t>
        </is>
      </c>
      <c r="H1270" s="4" t="inlineStr">
        <is>
          <t>suministro artículos de oficina</t>
        </is>
      </c>
      <c r="I1270" s="4" t="inlineStr">
        <is>
          <t/>
        </is>
      </c>
      <c r="J1270" s="4" t="inlineStr">
        <is>
          <t>18/06/2025</t>
        </is>
      </c>
      <c r="K1270" s="5" t="inlineStr">
        <is>
          <t>14054245</t>
        </is>
      </c>
      <c r="L1270" s="4" t="inlineStr">
        <is>
          <t>Adjudicación provisional / definitiva</t>
        </is>
      </c>
      <c r="M1270" s="4" t="inlineStr">
        <is>
          <t>true</t>
        </is>
      </c>
      <c r="N1270" s="4" t="inlineStr">
        <is>
          <t/>
        </is>
      </c>
      <c r="O1270" s="4" t="inlineStr">
        <is>
          <t/>
        </is>
      </c>
      <c r="P1270" s="4" t="inlineStr">
        <is>
          <t/>
        </is>
      </c>
      <c r="Q1270" s="4" t="inlineStr">
        <is>
          <t/>
        </is>
      </c>
      <c r="R1270" s="4" t="inlineStr">
        <is>
          <t/>
        </is>
      </c>
      <c r="S1270" s="4" t="inlineStr">
        <is>
          <t>https://www.contratacion.euskadi.eus/webkpe00-kpeperfi/es/contenidos/anuncio_contratacion/expcm440838/es_doc/images/euskotren-aglutinador-horizontal_2.jpg</t>
        </is>
      </c>
      <c r="T1270" s="4" t="inlineStr">
        <is>
          <t>Eusko Trenbideak Ferrocarriles Vascos, S.A.</t>
        </is>
      </c>
      <c r="U1270" s="4" t="inlineStr">
        <is>
          <t>A48136550 - EuskoTrenbideak FFCC Vascos, S.A.U.</t>
        </is>
      </c>
      <c r="V1270" s="4" t="inlineStr">
        <is>
          <t>Órgano de Contratación de EuskoTrenbideak FFCC Vascos, S.A.U.</t>
        </is>
      </c>
      <c r="W1270" s="4" t="inlineStr">
        <is>
          <t/>
        </is>
      </c>
      <c r="X1270" s="4" t="inlineStr">
        <is>
          <t/>
        </is>
      </c>
      <c r="Y1270" s="4" t="inlineStr">
        <is>
          <t/>
        </is>
      </c>
      <c r="Z1270" s="4" t="inlineStr">
        <is>
          <t>https://www.contratacion.euskadi.eus/anuncio_contratacion/suministro-articulos-oficina/expcm440838/webkpe00-kpesimpc/es/</t>
        </is>
      </c>
      <c r="AA1270" s="4" t="inlineStr">
        <is>
          <t>https://www.contratacion.euskadi.eus/webkpe00-kpesimpc/es/contenidos/anuncio_contratacion/expcm440838/es_doc/index.html</t>
        </is>
      </c>
      <c r="AB1270" s="4" t="inlineStr">
        <is>
          <t>https://www.contratacion.euskadi.eus/contenidos/anuncio_contratacion/expcm440838/es_doc/data/es_r01dtpd197821963c02b67667fafefedb36d95e7f8</t>
        </is>
      </c>
      <c r="AC1270" s="4" t="inlineStr">
        <is>
          <t>https://www.contratacion.euskadi.eus/contenidos/anuncio_contratacion/expcm440838/r01Index/expcm440838-idxContent.xml</t>
        </is>
      </c>
      <c r="AD1270" s="4" t="inlineStr">
        <is>
          <t>20/01/2026</t>
        </is>
      </c>
      <c r="AE1270" s="4" t="inlineStr">
        <is>
          <t>r01epd0135f72788bf537ea4ed1bc700cbaec394d</t>
        </is>
      </c>
      <c r="AF1270" s="4" t="inlineStr">
        <is>
          <t>EuskoTren, S.A.</t>
        </is>
      </c>
      <c r="AG1270" s="4" t="inlineStr">
        <is>
          <t>r01epd012641c3517d902dadaa67b1d968822801c</t>
        </is>
      </c>
      <c r="AH1270" s="4" t="inlineStr">
        <is>
          <t>EuskoTrenbideak FFCC Vascos, S.A.U.</t>
        </is>
      </c>
      <c r="AI1270" s="4" t="inlineStr">
        <is>
          <t/>
        </is>
      </c>
      <c r="AJ1270" s="4" t="inlineStr">
        <is>
          <t/>
        </is>
      </c>
    </row>
    <row r="1271" customHeight="true" ht="15.0">
      <c r="A1271" s="4" t="inlineStr">
        <is>
          <t>suministro material ferroviario (rele mors smitt cu-u201-b 24v  rlb-2515)</t>
        </is>
      </c>
      <c r="B1271" s="4" t="inlineStr">
        <is>
          <t/>
        </is>
      </c>
      <c r="C1271" s="4" t="inlineStr">
        <is>
          <t>Gobierno Vasco</t>
        </is>
      </c>
      <c r="D1271" s="4" t="inlineStr">
        <is>
          <t/>
        </is>
      </c>
      <c r="E1271" s="4" t="inlineStr">
        <is>
          <t/>
        </is>
      </c>
      <c r="F1271" s="4" t="inlineStr">
        <is>
          <t/>
        </is>
      </c>
      <c r="G1271" s="4" t="inlineStr">
        <is>
          <t>suministro material ferroviario (rele mors smitt cu-u201-b 24v  rlb-2515)</t>
        </is>
      </c>
      <c r="H1271" s="4" t="inlineStr">
        <is>
          <t>suministro material ferroviario (rele mors smitt cu-u201-b 24v  rlb-2515)</t>
        </is>
      </c>
      <c r="I1271" s="4" t="inlineStr">
        <is>
          <t/>
        </is>
      </c>
      <c r="J1271" s="4" t="inlineStr">
        <is>
          <t>19/06/2025</t>
        </is>
      </c>
      <c r="K1271" s="5" t="inlineStr">
        <is>
          <t>14054260</t>
        </is>
      </c>
      <c r="L1271" s="4" t="inlineStr">
        <is>
          <t>Adjudicación provisional / definitiva</t>
        </is>
      </c>
      <c r="M1271" s="4" t="inlineStr">
        <is>
          <t>true</t>
        </is>
      </c>
      <c r="N1271" s="4" t="inlineStr">
        <is>
          <t/>
        </is>
      </c>
      <c r="O1271" s="4" t="inlineStr">
        <is>
          <t/>
        </is>
      </c>
      <c r="P1271" s="4" t="inlineStr">
        <is>
          <t/>
        </is>
      </c>
      <c r="Q1271" s="4" t="inlineStr">
        <is>
          <t/>
        </is>
      </c>
      <c r="R1271" s="4" t="inlineStr">
        <is>
          <t/>
        </is>
      </c>
      <c r="S1271" s="4" t="inlineStr">
        <is>
          <t>https://www.contratacion.euskadi.eus/webkpe00-kpeperfi/es/contenidos/anuncio_contratacion/expcm440839/es_doc/images/euskotren-aglutinador-horizontal_2.jpg</t>
        </is>
      </c>
      <c r="T1271" s="4" t="inlineStr">
        <is>
          <t>Eusko Trenbideak Ferrocarriles Vascos, S.A.</t>
        </is>
      </c>
      <c r="U1271" s="4" t="inlineStr">
        <is>
          <t>A48136550 - EuskoTrenbideak FFCC Vascos, S.A.U.</t>
        </is>
      </c>
      <c r="V1271" s="4" t="inlineStr">
        <is>
          <t>Órgano de Contratación de EuskoTrenbideak FFCC Vascos, S.A.U.</t>
        </is>
      </c>
      <c r="W1271" s="4" t="inlineStr">
        <is>
          <t/>
        </is>
      </c>
      <c r="X1271" s="4" t="inlineStr">
        <is>
          <t/>
        </is>
      </c>
      <c r="Y1271" s="4" t="inlineStr">
        <is>
          <t/>
        </is>
      </c>
      <c r="Z1271" s="4" t="inlineStr">
        <is>
          <t>https://www.contratacion.euskadi.eus/anuncio_contratacion/suministro-material-ferroviario-rele-mors-smitt-cu-u201-b-24v-rlb-2515/expcm440839/webkpe00-kpesimpc/es/</t>
        </is>
      </c>
      <c r="AA1271" s="4" t="inlineStr">
        <is>
          <t>https://www.contratacion.euskadi.eus/webkpe00-kpesimpc/es/contenidos/anuncio_contratacion/expcm440839/es_doc/index.html</t>
        </is>
      </c>
      <c r="AB1271" s="4" t="inlineStr">
        <is>
          <t>https://www.contratacion.euskadi.eus/contenidos/anuncio_contratacion/expcm440839/es_doc/data/es_r01dtpd19782198b042b67667f5e8917c5f1abb67f</t>
        </is>
      </c>
      <c r="AC1271" s="4" t="inlineStr">
        <is>
          <t>https://www.contratacion.euskadi.eus/contenidos/anuncio_contratacion/expcm440839/r01Index/expcm440839-idxContent.xml</t>
        </is>
      </c>
      <c r="AD1271" s="4" t="inlineStr">
        <is>
          <t>20/01/2026</t>
        </is>
      </c>
      <c r="AE1271" s="4" t="inlineStr">
        <is>
          <t>r01epd0135f72788bf537ea4ed1bc700cbaec394d</t>
        </is>
      </c>
      <c r="AF1271" s="4" t="inlineStr">
        <is>
          <t>EuskoTren, S.A.</t>
        </is>
      </c>
      <c r="AG1271" s="4" t="inlineStr">
        <is>
          <t>r01epd012641c3517d902dadaa67b1d968822801c</t>
        </is>
      </c>
      <c r="AH1271" s="4" t="inlineStr">
        <is>
          <t>EuskoTrenbideak FFCC Vascos, S.A.U.</t>
        </is>
      </c>
      <c r="AI1271" s="4" t="inlineStr">
        <is>
          <t/>
        </is>
      </c>
      <c r="AJ1271" s="4" t="inlineStr">
        <is>
          <t/>
        </is>
      </c>
    </row>
    <row r="1272" customHeight="true" ht="15.0">
      <c r="A1272" s="4" t="inlineStr">
        <is>
          <t>suministro material ferroviario</t>
        </is>
      </c>
      <c r="B1272" s="4" t="inlineStr">
        <is>
          <t/>
        </is>
      </c>
      <c r="C1272" s="4" t="inlineStr">
        <is>
          <t>Gobierno Vasco</t>
        </is>
      </c>
      <c r="D1272" s="4" t="inlineStr">
        <is>
          <t/>
        </is>
      </c>
      <c r="E1272" s="4" t="inlineStr">
        <is>
          <t/>
        </is>
      </c>
      <c r="F1272" s="4" t="inlineStr">
        <is>
          <t/>
        </is>
      </c>
      <c r="G1272" s="4" t="inlineStr">
        <is>
          <t>suministro material ferroviario</t>
        </is>
      </c>
      <c r="H1272" s="4" t="inlineStr">
        <is>
          <t>suministro material ferroviario</t>
        </is>
      </c>
      <c r="I1272" s="4" t="inlineStr">
        <is>
          <t/>
        </is>
      </c>
      <c r="J1272" s="4" t="inlineStr">
        <is>
          <t>18/06/2025</t>
        </is>
      </c>
      <c r="K1272" s="5" t="inlineStr">
        <is>
          <t>14054263</t>
        </is>
      </c>
      <c r="L1272" s="4" t="inlineStr">
        <is>
          <t>Adjudicación provisional / definitiva</t>
        </is>
      </c>
      <c r="M1272" s="4" t="inlineStr">
        <is>
          <t>true</t>
        </is>
      </c>
      <c r="N1272" s="4" t="inlineStr">
        <is>
          <t/>
        </is>
      </c>
      <c r="O1272" s="4" t="inlineStr">
        <is>
          <t/>
        </is>
      </c>
      <c r="P1272" s="4" t="inlineStr">
        <is>
          <t/>
        </is>
      </c>
      <c r="Q1272" s="4" t="inlineStr">
        <is>
          <t/>
        </is>
      </c>
      <c r="R1272" s="4" t="inlineStr">
        <is>
          <t/>
        </is>
      </c>
      <c r="S1272" s="4" t="inlineStr">
        <is>
          <t>https://www.contratacion.euskadi.eus/webkpe00-kpeperfi/es/contenidos/anuncio_contratacion/expcm440840/es_doc/images/euskotren-aglutinador-horizontal_2.jpg</t>
        </is>
      </c>
      <c r="T1272" s="4" t="inlineStr">
        <is>
          <t>Eusko Trenbideak Ferrocarriles Vascos, S.A.</t>
        </is>
      </c>
      <c r="U1272" s="4" t="inlineStr">
        <is>
          <t>A48136550 - EuskoTrenbideak FFCC Vascos, S.A.U.</t>
        </is>
      </c>
      <c r="V1272" s="4" t="inlineStr">
        <is>
          <t>Órgano de Contratación de EuskoTrenbideak FFCC Vascos, S.A.U.</t>
        </is>
      </c>
      <c r="W1272" s="4" t="inlineStr">
        <is>
          <t/>
        </is>
      </c>
      <c r="X1272" s="4" t="inlineStr">
        <is>
          <t/>
        </is>
      </c>
      <c r="Y1272" s="4" t="inlineStr">
        <is>
          <t/>
        </is>
      </c>
      <c r="Z1272" s="4" t="inlineStr">
        <is>
          <t>https://www.contratacion.euskadi.eus/anuncio_contratacion/suministro-material-ferroviario/expcm440840/webkpe00-kpesimpc/es/</t>
        </is>
      </c>
      <c r="AA1272" s="4" t="inlineStr">
        <is>
          <t>https://www.contratacion.euskadi.eus/webkpe00-kpesimpc/es/contenidos/anuncio_contratacion/expcm440840/es_doc/index.html</t>
        </is>
      </c>
      <c r="AB1272" s="4" t="inlineStr">
        <is>
          <t>https://www.contratacion.euskadi.eus/contenidos/anuncio_contratacion/expcm440840/es_doc/data/es_r01dtpd1978219b2522b67667fb312899cb621cc7d</t>
        </is>
      </c>
      <c r="AC1272" s="4" t="inlineStr">
        <is>
          <t>https://www.contratacion.euskadi.eus/contenidos/anuncio_contratacion/expcm440840/r01Index/expcm440840-idxContent.xml</t>
        </is>
      </c>
      <c r="AD1272" s="4" t="inlineStr">
        <is>
          <t>20/01/2026</t>
        </is>
      </c>
      <c r="AE1272" s="4" t="inlineStr">
        <is>
          <t>r01epd0135f72788bf537ea4ed1bc700cbaec394d</t>
        </is>
      </c>
      <c r="AF1272" s="4" t="inlineStr">
        <is>
          <t>EuskoTren, S.A.</t>
        </is>
      </c>
      <c r="AG1272" s="4" t="inlineStr">
        <is>
          <t>r01epd012641c3517d902dadaa67b1d968822801c</t>
        </is>
      </c>
      <c r="AH1272" s="4" t="inlineStr">
        <is>
          <t>EuskoTrenbideak FFCC Vascos, S.A.U.</t>
        </is>
      </c>
      <c r="AI1272" s="4" t="inlineStr">
        <is>
          <t/>
        </is>
      </c>
      <c r="AJ1272" s="4" t="inlineStr">
        <is>
          <t/>
        </is>
      </c>
    </row>
    <row r="1273" customHeight="true" ht="15.0">
      <c r="A1273" s="4" t="inlineStr">
        <is>
          <t>udaleku irekietako begiraleentzako formakuntza saioa</t>
        </is>
      </c>
      <c r="B1273" s="4" t="inlineStr">
        <is>
          <t/>
        </is>
      </c>
      <c r="C1273" s="4" t="inlineStr">
        <is>
          <t>Gobierno Vasco</t>
        </is>
      </c>
      <c r="D1273" s="4" t="inlineStr">
        <is>
          <t/>
        </is>
      </c>
      <c r="E1273" s="4" t="inlineStr">
        <is>
          <t/>
        </is>
      </c>
      <c r="F1273" s="4" t="inlineStr">
        <is>
          <t/>
        </is>
      </c>
      <c r="G1273" s="4" t="inlineStr">
        <is>
          <t>udaleku irekietako begiraleentzako formakuntza saioa</t>
        </is>
      </c>
      <c r="H1273" s="4" t="inlineStr">
        <is>
          <t>udaleku irekietako begiraleentzako formakuntza saioa</t>
        </is>
      </c>
      <c r="I1273" s="4" t="inlineStr">
        <is>
          <t/>
        </is>
      </c>
      <c r="J1273" s="4" t="inlineStr">
        <is>
          <t>03/07/2025</t>
        </is>
      </c>
      <c r="K1273" s="4" t="inlineStr">
        <is>
          <t>2025-ESKA-000050-00</t>
        </is>
      </c>
      <c r="L1273" s="4" t="inlineStr">
        <is>
          <t>Adjudicación provisional / definitiva</t>
        </is>
      </c>
      <c r="M1273" s="4" t="inlineStr">
        <is>
          <t>true</t>
        </is>
      </c>
      <c r="N1273" s="4" t="inlineStr">
        <is>
          <t/>
        </is>
      </c>
      <c r="O1273" s="4" t="inlineStr">
        <is>
          <t/>
        </is>
      </c>
      <c r="P1273" s="4" t="inlineStr">
        <is>
          <t/>
        </is>
      </c>
      <c r="Q1273" s="4" t="inlineStr">
        <is>
          <t/>
        </is>
      </c>
      <c r="R1273" s="4" t="inlineStr">
        <is>
          <t/>
        </is>
      </c>
      <c r="S1273" s="4" t="inlineStr">
        <is>
          <t>https://www.contratacion.euskadi.eus/webkpe00-kpeperfi/es/contenidos/anuncio_contratacion/expcm443080/es_doc/images/logo_idiazabal.jpg</t>
        </is>
      </c>
      <c r="T1273" s="4" t="inlineStr">
        <is>
          <t>Ayuntamiento de Idiazabal</t>
        </is>
      </c>
      <c r="U1273" s="4" t="inlineStr">
        <is>
          <t>P2004800E - Ayuntamiento de Idiazabal</t>
        </is>
      </c>
      <c r="V1273" s="4" t="inlineStr">
        <is>
          <t>Alcalde</t>
        </is>
      </c>
      <c r="W1273" s="4" t="inlineStr">
        <is>
          <t/>
        </is>
      </c>
      <c r="X1273" s="4" t="inlineStr">
        <is>
          <t/>
        </is>
      </c>
      <c r="Y1273" s="4" t="inlineStr">
        <is>
          <t/>
        </is>
      </c>
      <c r="Z1273" s="4" t="inlineStr">
        <is>
          <t>https://www.contratacion.euskadi.eus/anuncio_contratacion/udaleku-irekietako-begiraleentzako-formakuntza-saioa/webkpe00-kpesimpc/es/</t>
        </is>
      </c>
      <c r="AA1273" s="4" t="inlineStr">
        <is>
          <t>https://www.contratacion.euskadi.eus/webkpe00-kpesimpc/es/contenidos/anuncio_contratacion/expcm443080/es_doc/index.html</t>
        </is>
      </c>
      <c r="AB1273" s="4" t="inlineStr">
        <is>
          <t>https://www.contratacion.euskadi.eus/contenidos/anuncio_contratacion/expcm443080/es_doc/data/es_r01dtpd197d0269e2c7901ce8fd9dd8a411a14f3c3</t>
        </is>
      </c>
      <c r="AC1273" s="4" t="inlineStr">
        <is>
          <t>https://www.contratacion.euskadi.eus/contenidos/anuncio_contratacion/expcm443080/r01Index/expcm443080-idxContent.xml</t>
        </is>
      </c>
      <c r="AD1273" s="4" t="inlineStr">
        <is>
          <t>29/01/2026</t>
        </is>
      </c>
      <c r="AE1273" s="4" t="inlineStr">
        <is>
          <t>r01etpd16199c91f4d245f80fc7af3cd11132736c2</t>
        </is>
      </c>
      <c r="AF1273" s="4" t="inlineStr">
        <is>
          <t>Ayuntamiento de Idiazabal</t>
        </is>
      </c>
      <c r="AG1273" s="4" t="inlineStr">
        <is>
          <t>r01etpd16199ccadbd245f80fcfbf8107077f1cbb8</t>
        </is>
      </c>
      <c r="AH1273" s="4" t="inlineStr">
        <is>
          <t>Ayuntamiento de Idiazabal</t>
        </is>
      </c>
      <c r="AI1273" s="4" t="inlineStr">
        <is>
          <t/>
        </is>
      </c>
      <c r="AJ1273" s="4" t="inlineStr">
        <is>
          <t/>
        </is>
      </c>
    </row>
    <row r="1274" customHeight="true" ht="15.0">
      <c r="A1274" s="4" t="inlineStr">
        <is>
          <t>contrato menor de servicio para formalización de contrato  de alquiler de tres botellas de gas para servicios.</t>
        </is>
      </c>
      <c r="B1274" s="4" t="inlineStr">
        <is>
          <t/>
        </is>
      </c>
      <c r="C1274" s="4" t="inlineStr">
        <is>
          <t>Gobierno Vasco</t>
        </is>
      </c>
      <c r="D1274" s="4" t="inlineStr">
        <is>
          <t/>
        </is>
      </c>
      <c r="E1274" s="4" t="inlineStr">
        <is>
          <t/>
        </is>
      </c>
      <c r="F1274" s="4" t="inlineStr">
        <is>
          <t/>
        </is>
      </c>
      <c r="G1274" s="4" t="inlineStr">
        <is>
          <t>contrato menor de servicio para formalización de contrato  de alquiler de tres botellas de gas para servicios.</t>
        </is>
      </c>
      <c r="H1274" s="4" t="inlineStr">
        <is>
          <t>contrato menor de servicio para formalización de contrato  de alquiler de tres botellas de gas para servicios.</t>
        </is>
      </c>
      <c r="I1274" s="4" t="inlineStr">
        <is>
          <t/>
        </is>
      </c>
      <c r="J1274" s="4" t="inlineStr">
        <is>
          <t>04/07/2025</t>
        </is>
      </c>
      <c r="K1274" s="4" t="inlineStr">
        <is>
          <t>2025-ESKA-000227-00</t>
        </is>
      </c>
      <c r="L1274" s="4" t="inlineStr">
        <is>
          <t>Adjudicación provisional / definitiva</t>
        </is>
      </c>
      <c r="M1274" s="4" t="inlineStr">
        <is>
          <t>true</t>
        </is>
      </c>
      <c r="N1274" s="4" t="inlineStr">
        <is>
          <t/>
        </is>
      </c>
      <c r="O1274" s="4" t="inlineStr">
        <is>
          <t/>
        </is>
      </c>
      <c r="P1274" s="4" t="inlineStr">
        <is>
          <t/>
        </is>
      </c>
      <c r="Q1274" s="4" t="inlineStr">
        <is>
          <t/>
        </is>
      </c>
      <c r="R1274" s="4" t="inlineStr">
        <is>
          <t/>
        </is>
      </c>
      <c r="S1274" s="4" t="inlineStr">
        <is>
          <t>https://www.contratacion.euskadi.eus/webkpe00-kpeperfi/es/contenidos/anuncio_contratacion/expcm443128/es_doc/images/pasaia_logo.jpg</t>
        </is>
      </c>
      <c r="T1274" s="4" t="inlineStr">
        <is>
          <t>Ayuntamiento de Pasaia</t>
        </is>
      </c>
      <c r="U1274" s="4" t="inlineStr">
        <is>
          <t>P2006900A - Ayuntamiento de Pasaia</t>
        </is>
      </c>
      <c r="V1274" s="4" t="inlineStr">
        <is>
          <t>Alcalde</t>
        </is>
      </c>
      <c r="W1274" s="4" t="inlineStr">
        <is>
          <t/>
        </is>
      </c>
      <c r="X1274" s="4" t="inlineStr">
        <is>
          <t/>
        </is>
      </c>
      <c r="Y1274" s="4" t="inlineStr">
        <is>
          <t/>
        </is>
      </c>
      <c r="Z1274" s="4" t="inlineStr">
        <is>
          <t>https://www.contratacion.euskadi.eus/anuncio_contratacion/contrato-menor-servicio-formalizacion-contrato-alquiler-tres-botellas-gas-servicios/webkpe00-kpesimpc/es/</t>
        </is>
      </c>
      <c r="AA1274" s="4" t="inlineStr">
        <is>
          <t>https://www.contratacion.euskadi.eus/webkpe00-kpesimpc/es/contenidos/anuncio_contratacion/expcm443128/es_doc/index.html</t>
        </is>
      </c>
      <c r="AB1274" s="4" t="inlineStr">
        <is>
          <t>https://www.contratacion.euskadi.eus/contenidos/anuncio_contratacion/expcm443128/es_doc/data/es_r01dtpd197d435bc571cbb15bf6e0f6803164b058e</t>
        </is>
      </c>
      <c r="AC1274" s="4" t="inlineStr">
        <is>
          <t>https://www.contratacion.euskadi.eus/contenidos/anuncio_contratacion/expcm443128/r01Index/expcm443128-idxContent.xml</t>
        </is>
      </c>
      <c r="AD1274" s="4" t="inlineStr">
        <is>
          <t>05/02/2026</t>
        </is>
      </c>
      <c r="AE1274" s="4" t="inlineStr">
        <is>
          <t>r01etpd14c9dded4b1194b4a5196f745dc90356442</t>
        </is>
      </c>
      <c r="AF1274" s="4" t="inlineStr">
        <is>
          <t>Ayuntamiento de Pasaia</t>
        </is>
      </c>
      <c r="AG1274" s="4" t="inlineStr">
        <is>
          <t>r01etpd14c9de2268a194b4a513dc80684919e5af3</t>
        </is>
      </c>
      <c r="AH1274" s="4" t="inlineStr">
        <is>
          <t>Ayuntamiento de Pasaia</t>
        </is>
      </c>
      <c r="AI1274" s="4" t="inlineStr">
        <is>
          <t/>
        </is>
      </c>
      <c r="AJ1274" s="4" t="inlineStr">
        <is>
          <t/>
        </is>
      </c>
    </row>
    <row r="1275" customHeight="true" ht="15.0">
      <c r="A1275" s="4" t="inlineStr">
        <is>
          <t>contrato menor de servicio para el mantenimiento de los ascensores ubicados en jubilados donibane, jubilados trintxerpe y apartamentos tutelados.</t>
        </is>
      </c>
      <c r="B1275" s="4" t="inlineStr">
        <is>
          <t/>
        </is>
      </c>
      <c r="C1275" s="4" t="inlineStr">
        <is>
          <t>Gobierno Vasco</t>
        </is>
      </c>
      <c r="D1275" s="4" t="inlineStr">
        <is>
          <t/>
        </is>
      </c>
      <c r="E1275" s="4" t="inlineStr">
        <is>
          <t/>
        </is>
      </c>
      <c r="F1275" s="4" t="inlineStr">
        <is>
          <t/>
        </is>
      </c>
      <c r="G1275" s="4" t="inlineStr">
        <is>
          <t>contrato menor de servicio para el mantenimiento de los ascensores ubicados en jubilados donibane, jubilados trintxerpe y apartamentos tutelados.</t>
        </is>
      </c>
      <c r="H1275" s="4" t="inlineStr">
        <is>
          <t>contrato menor de servicio para el mantenimiento de los ascensores ubicados en jubilados donibane, jubilados trintxerpe y apartamentos tutelados.</t>
        </is>
      </c>
      <c r="I1275" s="4" t="inlineStr">
        <is>
          <t/>
        </is>
      </c>
      <c r="J1275" s="4" t="inlineStr">
        <is>
          <t>04/07/2025</t>
        </is>
      </c>
      <c r="K1275" s="4" t="inlineStr">
        <is>
          <t>2025-ESKA-000229-00</t>
        </is>
      </c>
      <c r="L1275" s="4" t="inlineStr">
        <is>
          <t>Adjudicación provisional / definitiva</t>
        </is>
      </c>
      <c r="M1275" s="4" t="inlineStr">
        <is>
          <t>true</t>
        </is>
      </c>
      <c r="N1275" s="4" t="inlineStr">
        <is>
          <t/>
        </is>
      </c>
      <c r="O1275" s="4" t="inlineStr">
        <is>
          <t/>
        </is>
      </c>
      <c r="P1275" s="4" t="inlineStr">
        <is>
          <t/>
        </is>
      </c>
      <c r="Q1275" s="4" t="inlineStr">
        <is>
          <t/>
        </is>
      </c>
      <c r="R1275" s="4" t="inlineStr">
        <is>
          <t/>
        </is>
      </c>
      <c r="S1275" s="4" t="inlineStr">
        <is>
          <t>https://www.contratacion.euskadi.eus/webkpe00-kpeperfi/es/contenidos/anuncio_contratacion/expcm443130/es_doc/images/pasaia_logo.jpg</t>
        </is>
      </c>
      <c r="T1275" s="4" t="inlineStr">
        <is>
          <t>Ayuntamiento de Pasaia</t>
        </is>
      </c>
      <c r="U1275" s="4" t="inlineStr">
        <is>
          <t>P2006900A - Ayuntamiento de Pasaia</t>
        </is>
      </c>
      <c r="V1275" s="4" t="inlineStr">
        <is>
          <t>Alcalde</t>
        </is>
      </c>
      <c r="W1275" s="4" t="inlineStr">
        <is>
          <t/>
        </is>
      </c>
      <c r="X1275" s="4" t="inlineStr">
        <is>
          <t/>
        </is>
      </c>
      <c r="Y1275" s="4" t="inlineStr">
        <is>
          <t/>
        </is>
      </c>
      <c r="Z1275" s="4" t="inlineStr">
        <is>
          <t>https://www.contratacion.euskadi.eus/anuncio_contratacion/contrato-menor-servicio-mantenimiento-ascensor-ubicados-jubilados-donibane-jubilados-trintxerpe-y-apartamentos-tutelados/webkpe00-kpesimpc/es/</t>
        </is>
      </c>
      <c r="AA1275" s="4" t="inlineStr">
        <is>
          <t>https://www.contratacion.euskadi.eus/webkpe00-kpesimpc/es/contenidos/anuncio_contratacion/expcm443130/es_doc/index.html</t>
        </is>
      </c>
      <c r="AB1275" s="4" t="inlineStr">
        <is>
          <t>https://www.contratacion.euskadi.eus/contenidos/anuncio_contratacion/expcm443130/es_doc/data/es_r01dtpd197d4360bd01cbb15bf47a0cadfd5eea63b</t>
        </is>
      </c>
      <c r="AC1275" s="4" t="inlineStr">
        <is>
          <t>https://www.contratacion.euskadi.eus/contenidos/anuncio_contratacion/expcm443130/r01Index/expcm443130-idxContent.xml</t>
        </is>
      </c>
      <c r="AD1275" s="4" t="inlineStr">
        <is>
          <t>05/02/2026</t>
        </is>
      </c>
      <c r="AE1275" s="4" t="inlineStr">
        <is>
          <t>r01etpd14c9dded4b1194b4a5196f745dc90356442</t>
        </is>
      </c>
      <c r="AF1275" s="4" t="inlineStr">
        <is>
          <t>Ayuntamiento de Pasaia</t>
        </is>
      </c>
      <c r="AG1275" s="4" t="inlineStr">
        <is>
          <t>r01etpd14c9de2268a194b4a513dc80684919e5af3</t>
        </is>
      </c>
      <c r="AH1275" s="4" t="inlineStr">
        <is>
          <t>Ayuntamiento de Pasaia</t>
        </is>
      </c>
      <c r="AI1275" s="4" t="inlineStr">
        <is>
          <t/>
        </is>
      </c>
      <c r="AJ1275" s="4" t="inlineStr">
        <is>
          <t/>
        </is>
      </c>
    </row>
    <row r="1276" customHeight="true" ht="15.0">
      <c r="A1276" s="4" t="inlineStr">
        <is>
          <t>campeonato de Guipúzcoa de baile suelto 69.haurren</t>
        </is>
      </c>
      <c r="B1276" s="4" t="inlineStr">
        <is>
          <t/>
        </is>
      </c>
      <c r="C1276" s="4" t="inlineStr">
        <is>
          <t>Gobierno Vasco</t>
        </is>
      </c>
      <c r="D1276" s="4" t="inlineStr">
        <is>
          <t/>
        </is>
      </c>
      <c r="E1276" s="4" t="inlineStr">
        <is>
          <t/>
        </is>
      </c>
      <c r="F1276" s="4" t="inlineStr">
        <is>
          <t/>
        </is>
      </c>
      <c r="G1276" s="4" t="inlineStr">
        <is>
          <t>campeonato de Guipúzcoa de baile suelto 69.haurren</t>
        </is>
      </c>
      <c r="H1276" s="4" t="inlineStr">
        <is>
          <t>campeonato de Guipúzcoa de baile suelto 69.haurren</t>
        </is>
      </c>
      <c r="I1276" s="4" t="inlineStr">
        <is>
          <t/>
        </is>
      </c>
      <c r="J1276" s="4" t="inlineStr">
        <is>
          <t>04/07/2025</t>
        </is>
      </c>
      <c r="K1276" s="4" t="inlineStr">
        <is>
          <t>2025-ESKA-000281-00</t>
        </is>
      </c>
      <c r="L1276" s="4" t="inlineStr">
        <is>
          <t>Adjudicación provisional / definitiva</t>
        </is>
      </c>
      <c r="M1276" s="4" t="inlineStr">
        <is>
          <t>true</t>
        </is>
      </c>
      <c r="N1276" s="4" t="inlineStr">
        <is>
          <t/>
        </is>
      </c>
      <c r="O1276" s="4" t="inlineStr">
        <is>
          <t/>
        </is>
      </c>
      <c r="P1276" s="4" t="inlineStr">
        <is>
          <t/>
        </is>
      </c>
      <c r="Q1276" s="4" t="inlineStr">
        <is>
          <t/>
        </is>
      </c>
      <c r="R1276" s="4" t="inlineStr">
        <is>
          <t/>
        </is>
      </c>
      <c r="S1276" s="4" t="inlineStr">
        <is>
          <t>https://www.contratacion.euskadi.eus/webkpe00-kpeperfi/es/contenidos/anuncio_contratacion/expcm443176/es_doc/images/pasaia_logo.jpg</t>
        </is>
      </c>
      <c r="T1276" s="4" t="inlineStr">
        <is>
          <t>Ayuntamiento de Pasaia</t>
        </is>
      </c>
      <c r="U1276" s="4" t="inlineStr">
        <is>
          <t>P2006900A - Ayuntamiento de Pasaia</t>
        </is>
      </c>
      <c r="V1276" s="4" t="inlineStr">
        <is>
          <t>Alcalde</t>
        </is>
      </c>
      <c r="W1276" s="4" t="inlineStr">
        <is>
          <t/>
        </is>
      </c>
      <c r="X1276" s="4" t="inlineStr">
        <is>
          <t/>
        </is>
      </c>
      <c r="Y1276" s="4" t="inlineStr">
        <is>
          <t/>
        </is>
      </c>
      <c r="Z1276" s="4" t="inlineStr">
        <is>
          <t>https://www.contratacion.euskadi.eus/anuncio_contratacion/69-campeonato-infantil-baile-suelto-gipuzkoa/webkpe00-kpesimpc/es/</t>
        </is>
      </c>
      <c r="AA1276" s="4" t="inlineStr">
        <is>
          <t>https://www.contratacion.euskadi.eus/webkpe00-kpesimpc/es/contenidos/anuncio_contratacion/expcm443176/es_doc/index.html</t>
        </is>
      </c>
      <c r="AB1276" s="4" t="inlineStr">
        <is>
          <t>https://www.contratacion.euskadi.eus/contenidos/anuncio_contratacion/expcm443176/es_doc/data/es_r01dtpd197d45f67d4224f53b88528ce2d102cfaac</t>
        </is>
      </c>
      <c r="AC1276" s="4" t="inlineStr">
        <is>
          <t>https://www.contratacion.euskadi.eus/contenidos/anuncio_contratacion/expcm443176/r01Index/expcm443176-idxContent.xml</t>
        </is>
      </c>
      <c r="AD1276" s="4" t="inlineStr">
        <is>
          <t>05/02/2026</t>
        </is>
      </c>
      <c r="AE1276" s="4" t="inlineStr">
        <is>
          <t>r01etpd14c9dded4b1194b4a5196f745dc90356442</t>
        </is>
      </c>
      <c r="AF1276" s="4" t="inlineStr">
        <is>
          <t>Ayuntamiento de Pasaia</t>
        </is>
      </c>
      <c r="AG1276" s="4" t="inlineStr">
        <is>
          <t>r01etpd14c9de2268a194b4a513dc80684919e5af3</t>
        </is>
      </c>
      <c r="AH1276" s="4" t="inlineStr">
        <is>
          <t>Ayuntamiento de Pasaia</t>
        </is>
      </c>
      <c r="AI1276" s="4" t="inlineStr">
        <is>
          <t/>
        </is>
      </c>
      <c r="AJ1276" s="4" t="inlineStr">
        <is>
          <t/>
        </is>
      </c>
    </row>
    <row r="1277" customHeight="true" ht="15.0">
      <c r="A1277" s="4" t="inlineStr">
        <is>
          <t>44752 Incidente. contrato del servicio de seguimiento de las labores de estabilización a realizar como consecuencia de un corrimiento de tierras</t>
        </is>
      </c>
      <c r="B1277" s="4" t="inlineStr">
        <is>
          <t/>
        </is>
      </c>
      <c r="C1277" s="4" t="inlineStr">
        <is>
          <t>Gobierno Vasco</t>
        </is>
      </c>
      <c r="D1277" s="4" t="inlineStr">
        <is>
          <t/>
        </is>
      </c>
      <c r="E1277" s="4" t="inlineStr">
        <is>
          <t/>
        </is>
      </c>
      <c r="F1277" s="4" t="inlineStr">
        <is>
          <t/>
        </is>
      </c>
      <c r="G1277" s="4" t="inlineStr">
        <is>
          <t>44752 Incidente. contrato del servicio de seguimiento de las labores de estabilización a realizar como consecuencia de un corrimiento de tierras</t>
        </is>
      </c>
      <c r="H1277" s="4" t="inlineStr">
        <is>
          <t>44752 Incidente. contrato del servicio de seguimiento de las labores de estabilización a realizar como consecuencia de un corrimiento de tierras</t>
        </is>
      </c>
      <c r="I1277" s="4" t="inlineStr">
        <is>
          <t/>
        </is>
      </c>
      <c r="J1277" s="4" t="inlineStr">
        <is>
          <t>04/07/2025</t>
        </is>
      </c>
      <c r="K1277" s="4" t="inlineStr">
        <is>
          <t>2025-ESKA-000292-00</t>
        </is>
      </c>
      <c r="L1277" s="4" t="inlineStr">
        <is>
          <t>Adjudicación provisional / definitiva</t>
        </is>
      </c>
      <c r="M1277" s="4" t="inlineStr">
        <is>
          <t>true</t>
        </is>
      </c>
      <c r="N1277" s="4" t="inlineStr">
        <is>
          <t/>
        </is>
      </c>
      <c r="O1277" s="4" t="inlineStr">
        <is>
          <t/>
        </is>
      </c>
      <c r="P1277" s="4" t="inlineStr">
        <is>
          <t/>
        </is>
      </c>
      <c r="Q1277" s="4" t="inlineStr">
        <is>
          <t/>
        </is>
      </c>
      <c r="R1277" s="4" t="inlineStr">
        <is>
          <t/>
        </is>
      </c>
      <c r="S1277" s="4" t="inlineStr">
        <is>
          <t>https://www.contratacion.euskadi.eus/webkpe00-kpeperfi/es/contenidos/anuncio_contratacion/expcm443186/es_doc/images/pasaia_logo.jpg</t>
        </is>
      </c>
      <c r="T1277" s="4" t="inlineStr">
        <is>
          <t>Ayuntamiento de Pasaia</t>
        </is>
      </c>
      <c r="U1277" s="4" t="inlineStr">
        <is>
          <t>P2006900A - Ayuntamiento de Pasaia</t>
        </is>
      </c>
      <c r="V1277" s="4" t="inlineStr">
        <is>
          <t>Alcalde</t>
        </is>
      </c>
      <c r="W1277" s="4" t="inlineStr">
        <is>
          <t/>
        </is>
      </c>
      <c r="X1277" s="4" t="inlineStr">
        <is>
          <t/>
        </is>
      </c>
      <c r="Y1277" s="4" t="inlineStr">
        <is>
          <t/>
        </is>
      </c>
      <c r="Z1277" s="4" t="inlineStr">
        <is>
          <t>https://www.contratacion.euskadi.eus/anuncio_contratacion/incidente-44752-contrato-servicio-seguimiento-trabajos-estabilizacion-desprendimiento/webkpe00-kpesimpc/es/</t>
        </is>
      </c>
      <c r="AA1277" s="4" t="inlineStr">
        <is>
          <t>https://www.contratacion.euskadi.eus/webkpe00-kpesimpc/es/contenidos/anuncio_contratacion/expcm443186/es_doc/index.html</t>
        </is>
      </c>
      <c r="AB1277" s="4" t="inlineStr">
        <is>
          <t>https://www.contratacion.euskadi.eus/contenidos/anuncio_contratacion/expcm443186/es_doc/data/es_r01dtpd197d4689115224f53b8787fd9b503dc9809</t>
        </is>
      </c>
      <c r="AC1277" s="4" t="inlineStr">
        <is>
          <t>https://www.contratacion.euskadi.eus/contenidos/anuncio_contratacion/expcm443186/r01Index/expcm443186-idxContent.xml</t>
        </is>
      </c>
      <c r="AD1277" s="4" t="inlineStr">
        <is>
          <t>05/02/2026</t>
        </is>
      </c>
      <c r="AE1277" s="4" t="inlineStr">
        <is>
          <t>r01etpd14c9dded4b1194b4a5196f745dc90356442</t>
        </is>
      </c>
      <c r="AF1277" s="4" t="inlineStr">
        <is>
          <t>Ayuntamiento de Pasaia</t>
        </is>
      </c>
      <c r="AG1277" s="4" t="inlineStr">
        <is>
          <t>r01etpd14c9de2268a194b4a513dc80684919e5af3</t>
        </is>
      </c>
      <c r="AH1277" s="4" t="inlineStr">
        <is>
          <t>Ayuntamiento de Pasaia</t>
        </is>
      </c>
      <c r="AI1277" s="4" t="inlineStr">
        <is>
          <t/>
        </is>
      </c>
      <c r="AJ1277" s="4" t="inlineStr">
        <is>
          <t/>
        </is>
      </c>
    </row>
    <row r="1278" customHeight="true" ht="15.0">
      <c r="A1278" s="4" t="inlineStr">
        <is>
          <t>realizar la adquisición anual de libros</t>
        </is>
      </c>
      <c r="B1278" s="4" t="inlineStr">
        <is>
          <t/>
        </is>
      </c>
      <c r="C1278" s="4" t="inlineStr">
        <is>
          <t>Gobierno Vasco</t>
        </is>
      </c>
      <c r="D1278" s="4" t="inlineStr">
        <is>
          <t/>
        </is>
      </c>
      <c r="E1278" s="4" t="inlineStr">
        <is>
          <t/>
        </is>
      </c>
      <c r="F1278" s="4" t="inlineStr">
        <is>
          <t/>
        </is>
      </c>
      <c r="G1278" s="4" t="inlineStr">
        <is>
          <t>realizar la adquisición anual de libros</t>
        </is>
      </c>
      <c r="H1278" s="4" t="inlineStr">
        <is>
          <t>realizar la adquisición anual de libros</t>
        </is>
      </c>
      <c r="I1278" s="4" t="inlineStr">
        <is>
          <t/>
        </is>
      </c>
      <c r="J1278" s="4" t="inlineStr">
        <is>
          <t>07/07/2025</t>
        </is>
      </c>
      <c r="K1278" s="4" t="inlineStr">
        <is>
          <t>2025-ESKA-000254-00</t>
        </is>
      </c>
      <c r="L1278" s="4" t="inlineStr">
        <is>
          <t>Adjudicación provisional / definitiva</t>
        </is>
      </c>
      <c r="M1278" s="4" t="inlineStr">
        <is>
          <t>true</t>
        </is>
      </c>
      <c r="N1278" s="4" t="inlineStr">
        <is>
          <t/>
        </is>
      </c>
      <c r="O1278" s="4" t="inlineStr">
        <is>
          <t/>
        </is>
      </c>
      <c r="P1278" s="4" t="inlineStr">
        <is>
          <t/>
        </is>
      </c>
      <c r="Q1278" s="4" t="inlineStr">
        <is>
          <t/>
        </is>
      </c>
      <c r="R1278" s="4" t="inlineStr">
        <is>
          <t/>
        </is>
      </c>
      <c r="S1278" s="4" t="inlineStr">
        <is>
          <t>https://www.contratacion.euskadi.eus/webkpe00-kpeperfi/es/contenidos/anuncio_contratacion/expcm443428/es_doc/images/logo_ordizia.jpg</t>
        </is>
      </c>
      <c r="T1278" s="4" t="inlineStr">
        <is>
          <t>Ayuntamiento de Ordizia</t>
        </is>
      </c>
      <c r="U1278" s="4" t="inlineStr">
        <is>
          <t>P2008200D - Ayuntamiento de Ordizia</t>
        </is>
      </c>
      <c r="V1278" s="4" t="inlineStr">
        <is>
          <t>Alcaldía</t>
        </is>
      </c>
      <c r="W1278" s="4" t="inlineStr">
        <is>
          <t/>
        </is>
      </c>
      <c r="X1278" s="4" t="inlineStr">
        <is>
          <t/>
        </is>
      </c>
      <c r="Y1278" s="4" t="inlineStr">
        <is>
          <t/>
        </is>
      </c>
      <c r="Z1278" s="4" t="inlineStr">
        <is>
          <t>https://www.contratacion.euskadi.eus/anuncio_contratacion/realizar-adquisicion-anual-libros/expcm443428/webkpe00-kpesimpc/es/</t>
        </is>
      </c>
      <c r="AA1278" s="4" t="inlineStr">
        <is>
          <t>https://www.contratacion.euskadi.eus/webkpe00-kpesimpc/es/contenidos/anuncio_contratacion/expcm443428/es_doc/index.html</t>
        </is>
      </c>
      <c r="AB1278" s="4" t="inlineStr">
        <is>
          <t>https://www.contratacion.euskadi.eus/contenidos/anuncio_contratacion/expcm443428/es_doc/data/es_r01dtpd197e4603acc1cbb15bfded628227260eba8</t>
        </is>
      </c>
      <c r="AC1278" s="4" t="inlineStr">
        <is>
          <t>https://www.contratacion.euskadi.eus/contenidos/anuncio_contratacion/expcm443428/r01Index/expcm443428-idxContent.xml</t>
        </is>
      </c>
      <c r="AD1278" s="4" t="inlineStr">
        <is>
          <t>29/01/2026</t>
        </is>
      </c>
      <c r="AE1278" s="4" t="inlineStr">
        <is>
          <t>r01epd01438f9f719815c1328a474e645d86593dd</t>
        </is>
      </c>
      <c r="AF1278" s="4" t="inlineStr">
        <is>
          <t>Ayuntamiento de Ordizia</t>
        </is>
      </c>
      <c r="AG1278" s="4" t="inlineStr">
        <is>
          <t>r01etpd015b41e09e2f194155a7c4dedc9bf50c57b</t>
        </is>
      </c>
      <c r="AH1278" s="4" t="inlineStr">
        <is>
          <t>Ayuntamiento de Ordizia</t>
        </is>
      </c>
      <c r="AI1278" s="4" t="inlineStr">
        <is>
          <t/>
        </is>
      </c>
      <c r="AJ1278" s="4" t="inlineStr">
        <is>
          <t/>
        </is>
      </c>
    </row>
    <row r="1279" customHeight="true" ht="15.0">
      <c r="A1279" s="4" t="inlineStr">
        <is>
          <t>gestión de la subasta del concurso de quesos dentro de las euskal jaiak</t>
        </is>
      </c>
      <c r="B1279" s="4" t="inlineStr">
        <is>
          <t/>
        </is>
      </c>
      <c r="C1279" s="4" t="inlineStr">
        <is>
          <t>Gobierno Vasco</t>
        </is>
      </c>
      <c r="D1279" s="4" t="inlineStr">
        <is>
          <t/>
        </is>
      </c>
      <c r="E1279" s="4" t="inlineStr">
        <is>
          <t/>
        </is>
      </c>
      <c r="F1279" s="4" t="inlineStr">
        <is>
          <t/>
        </is>
      </c>
      <c r="G1279" s="4" t="inlineStr">
        <is>
          <t>gestión de la subasta del concurso de quesos dentro de las euskal jaiak</t>
        </is>
      </c>
      <c r="H1279" s="4" t="inlineStr">
        <is>
          <t>gestión de la subasta del concurso de quesos dentro de las euskal jaiak</t>
        </is>
      </c>
      <c r="I1279" s="4" t="inlineStr">
        <is>
          <t/>
        </is>
      </c>
      <c r="J1279" s="4" t="inlineStr">
        <is>
          <t>07/07/2025</t>
        </is>
      </c>
      <c r="K1279" s="4" t="inlineStr">
        <is>
          <t>2025-ESKA-000331-00</t>
        </is>
      </c>
      <c r="L1279" s="4" t="inlineStr">
        <is>
          <t>Adjudicación provisional / definitiva</t>
        </is>
      </c>
      <c r="M1279" s="4" t="inlineStr">
        <is>
          <t>true</t>
        </is>
      </c>
      <c r="N1279" s="4" t="inlineStr">
        <is>
          <t/>
        </is>
      </c>
      <c r="O1279" s="4" t="inlineStr">
        <is>
          <t/>
        </is>
      </c>
      <c r="P1279" s="4" t="inlineStr">
        <is>
          <t/>
        </is>
      </c>
      <c r="Q1279" s="4" t="inlineStr">
        <is>
          <t/>
        </is>
      </c>
      <c r="R1279" s="4" t="inlineStr">
        <is>
          <t/>
        </is>
      </c>
      <c r="S1279" s="4" t="inlineStr">
        <is>
          <t>https://www.contratacion.euskadi.eus/webkpe00-kpeperfi/es/contenidos/anuncio_contratacion/expcm443490/es_doc/images/logo_ordizia.jpg</t>
        </is>
      </c>
      <c r="T1279" s="4" t="inlineStr">
        <is>
          <t>Ayuntamiento de Ordizia</t>
        </is>
      </c>
      <c r="U1279" s="4" t="inlineStr">
        <is>
          <t>P2008200D - Ayuntamiento de Ordizia</t>
        </is>
      </c>
      <c r="V1279" s="4" t="inlineStr">
        <is>
          <t>Alcaldía</t>
        </is>
      </c>
      <c r="W1279" s="4" t="inlineStr">
        <is>
          <t/>
        </is>
      </c>
      <c r="X1279" s="4" t="inlineStr">
        <is>
          <t/>
        </is>
      </c>
      <c r="Y1279" s="4" t="inlineStr">
        <is>
          <t/>
        </is>
      </c>
      <c r="Z1279" s="4" t="inlineStr">
        <is>
          <t>https://www.contratacion.euskadi.eus/anuncio_contratacion/gestion-subasta-del-concurso-quesos-dentro-euskal-jaiak/webkpe00-kpesimpc/es/</t>
        </is>
      </c>
      <c r="AA1279" s="4" t="inlineStr">
        <is>
          <t>https://www.contratacion.euskadi.eus/webkpe00-kpesimpc/es/contenidos/anuncio_contratacion/expcm443490/es_doc/index.html</t>
        </is>
      </c>
      <c r="AB1279" s="4" t="inlineStr">
        <is>
          <t>https://www.contratacion.euskadi.eus/contenidos/anuncio_contratacion/expcm443490/es_doc/data/es_r01dtpd197e4b70d2f1cbb15bf91a17abd9b039d24</t>
        </is>
      </c>
      <c r="AC1279" s="4" t="inlineStr">
        <is>
          <t>https://www.contratacion.euskadi.eus/contenidos/anuncio_contratacion/expcm443490/r01Index/expcm443490-idxContent.xml</t>
        </is>
      </c>
      <c r="AD1279" s="4" t="inlineStr">
        <is>
          <t>29/01/2026</t>
        </is>
      </c>
      <c r="AE1279" s="4" t="inlineStr">
        <is>
          <t>r01epd01438f9f719815c1328a474e645d86593dd</t>
        </is>
      </c>
      <c r="AF1279" s="4" t="inlineStr">
        <is>
          <t>Ayuntamiento de Ordizia</t>
        </is>
      </c>
      <c r="AG1279" s="4" t="inlineStr">
        <is>
          <t>r01etpd015b41e09e2f194155a7c4dedc9bf50c57b</t>
        </is>
      </c>
      <c r="AH1279" s="4" t="inlineStr">
        <is>
          <t>Ayuntamiento de Ordizia</t>
        </is>
      </c>
      <c r="AI1279" s="4" t="inlineStr">
        <is>
          <t/>
        </is>
      </c>
      <c r="AJ1279" s="4" t="inlineStr">
        <is>
          <t/>
        </is>
      </c>
    </row>
    <row r="1280" customHeight="true" ht="15.0">
      <c r="A1280" s="4" t="inlineStr">
        <is>
          <t>3 hilaberetako barredora baten alokairua.</t>
        </is>
      </c>
      <c r="B1280" s="4" t="inlineStr">
        <is>
          <t/>
        </is>
      </c>
      <c r="C1280" s="4" t="inlineStr">
        <is>
          <t>Gobierno Vasco</t>
        </is>
      </c>
      <c r="D1280" s="4" t="inlineStr">
        <is>
          <t/>
        </is>
      </c>
      <c r="E1280" s="4" t="inlineStr">
        <is>
          <t/>
        </is>
      </c>
      <c r="F1280" s="4" t="inlineStr">
        <is>
          <t/>
        </is>
      </c>
      <c r="G1280" s="4" t="inlineStr">
        <is>
          <t>3 hilaberetako barredora baten alokairua.</t>
        </is>
      </c>
      <c r="H1280" s="4" t="inlineStr">
        <is>
          <t>3 hilaberetako barredora baten alokairua.</t>
        </is>
      </c>
      <c r="I1280" s="4" t="inlineStr">
        <is>
          <t/>
        </is>
      </c>
      <c r="J1280" s="4" t="inlineStr">
        <is>
          <t>07/07/2025</t>
        </is>
      </c>
      <c r="K1280" s="4" t="inlineStr">
        <is>
          <t>2025-ESKA-000189-00</t>
        </is>
      </c>
      <c r="L1280" s="4" t="inlineStr">
        <is>
          <t>Adjudicación provisional / definitiva</t>
        </is>
      </c>
      <c r="M1280" s="4" t="inlineStr">
        <is>
          <t>true</t>
        </is>
      </c>
      <c r="N1280" s="4" t="inlineStr">
        <is>
          <t/>
        </is>
      </c>
      <c r="O1280" s="4" t="inlineStr">
        <is>
          <t/>
        </is>
      </c>
      <c r="P1280" s="4" t="inlineStr">
        <is>
          <t/>
        </is>
      </c>
      <c r="Q1280" s="4" t="inlineStr">
        <is>
          <t/>
        </is>
      </c>
      <c r="R1280" s="4" t="inlineStr">
        <is>
          <t/>
        </is>
      </c>
      <c r="S1280" s="4" t="inlineStr">
        <is>
          <t>https://www.contratacion.euskadi.eus/webkpe00-kpeperfi/es/contenidos/anuncio_contratacion/expcm443542/es_doc/images/logo_ordizia.jpg</t>
        </is>
      </c>
      <c r="T1280" s="4" t="inlineStr">
        <is>
          <t>Ayuntamiento de Ordizia</t>
        </is>
      </c>
      <c r="U1280" s="4" t="inlineStr">
        <is>
          <t>P2008200D - Ayuntamiento de Ordizia</t>
        </is>
      </c>
      <c r="V1280" s="4" t="inlineStr">
        <is>
          <t>Alcaldía</t>
        </is>
      </c>
      <c r="W1280" s="4" t="inlineStr">
        <is>
          <t/>
        </is>
      </c>
      <c r="X1280" s="4" t="inlineStr">
        <is>
          <t/>
        </is>
      </c>
      <c r="Y1280" s="4" t="inlineStr">
        <is>
          <t/>
        </is>
      </c>
      <c r="Z1280" s="4" t="inlineStr">
        <is>
          <t>https://www.contratacion.euskadi.eus/anuncio_contratacion/3-hilaberetako-barredora-baten-alokairua/webkpe00-kpesimpc/es/</t>
        </is>
      </c>
      <c r="AA1280" s="4" t="inlineStr">
        <is>
          <t>https://www.contratacion.euskadi.eus/webkpe00-kpesimpc/es/contenidos/anuncio_contratacion/expcm443542/es_doc/index.html</t>
        </is>
      </c>
      <c r="AB1280" s="4" t="inlineStr">
        <is>
          <t>https://www.contratacion.euskadi.eus/contenidos/anuncio_contratacion/expcm443542/es_doc/data/es_r01dtpd197e4e98eb9224f53b8edceb4a31bf1a052</t>
        </is>
      </c>
      <c r="AC1280" s="4" t="inlineStr">
        <is>
          <t>https://www.contratacion.euskadi.eus/contenidos/anuncio_contratacion/expcm443542/r01Index/expcm443542-idxContent.xml</t>
        </is>
      </c>
      <c r="AD1280" s="4" t="inlineStr">
        <is>
          <t>29/01/2026</t>
        </is>
      </c>
      <c r="AE1280" s="4" t="inlineStr">
        <is>
          <t>r01epd01438f9f719815c1328a474e645d86593dd</t>
        </is>
      </c>
      <c r="AF1280" s="4" t="inlineStr">
        <is>
          <t>Ayuntamiento de Ordizia</t>
        </is>
      </c>
      <c r="AG1280" s="4" t="inlineStr">
        <is>
          <t>r01etpd015b41e09e2f194155a7c4dedc9bf50c57b</t>
        </is>
      </c>
      <c r="AH1280" s="4" t="inlineStr">
        <is>
          <t>Ayuntamiento de Ordizia</t>
        </is>
      </c>
      <c r="AI1280" s="4" t="inlineStr">
        <is>
          <t/>
        </is>
      </c>
      <c r="AJ1280" s="4" t="inlineStr">
        <is>
          <t/>
        </is>
      </c>
    </row>
    <row r="1281" customHeight="true" ht="15.0">
      <c r="A1281" s="4" t="inlineStr">
        <is>
          <t>suministro briqueta haya 30cm (pal 75 paq.)</t>
        </is>
      </c>
      <c r="B1281" s="4" t="inlineStr">
        <is>
          <t/>
        </is>
      </c>
      <c r="C1281" s="4" t="inlineStr">
        <is>
          <t>Gobierno Vasco</t>
        </is>
      </c>
      <c r="D1281" s="4" t="inlineStr">
        <is>
          <t/>
        </is>
      </c>
      <c r="E1281" s="4" t="inlineStr">
        <is>
          <t/>
        </is>
      </c>
      <c r="F1281" s="4" t="inlineStr">
        <is>
          <t/>
        </is>
      </c>
      <c r="G1281" s="4" t="inlineStr">
        <is>
          <t>suministro briqueta haya 30cm (pal 75 paq.)</t>
        </is>
      </c>
      <c r="H1281" s="4" t="inlineStr">
        <is>
          <t>suministro briqueta haya 30cm (pal 75 paq.)</t>
        </is>
      </c>
      <c r="I1281" s="4" t="inlineStr">
        <is>
          <t/>
        </is>
      </c>
      <c r="J1281" s="4" t="inlineStr">
        <is>
          <t>09/07/2025</t>
        </is>
      </c>
      <c r="K1281" s="5" t="inlineStr">
        <is>
          <t>14054367</t>
        </is>
      </c>
      <c r="L1281" s="4" t="inlineStr">
        <is>
          <t>Adjudicación provisional / definitiva</t>
        </is>
      </c>
      <c r="M1281" s="4" t="inlineStr">
        <is>
          <t>true</t>
        </is>
      </c>
      <c r="N1281" s="4" t="inlineStr">
        <is>
          <t/>
        </is>
      </c>
      <c r="O1281" s="4" t="inlineStr">
        <is>
          <t/>
        </is>
      </c>
      <c r="P1281" s="4" t="inlineStr">
        <is>
          <t/>
        </is>
      </c>
      <c r="Q1281" s="4" t="inlineStr">
        <is>
          <t/>
        </is>
      </c>
      <c r="R1281" s="4" t="inlineStr">
        <is>
          <t/>
        </is>
      </c>
      <c r="S1281" s="4" t="inlineStr">
        <is>
          <t>https://www.contratacion.euskadi.eus/webkpe00-kpeperfi/es/contenidos/anuncio_contratacion/expcm444811/es_doc/images/euskotren-aglutinador-horizontal_2.jpg</t>
        </is>
      </c>
      <c r="T1281" s="4" t="inlineStr">
        <is>
          <t>Eusko Trenbideak Ferrocarriles Vascos, S.A.</t>
        </is>
      </c>
      <c r="U1281" s="4" t="inlineStr">
        <is>
          <t>A48136550 - EuskoTrenbideak FFCC Vascos, S.A.U.</t>
        </is>
      </c>
      <c r="V1281" s="4" t="inlineStr">
        <is>
          <t>Órgano de Contratación de EuskoTrenbideak FFCC Vascos, S.A.U.</t>
        </is>
      </c>
      <c r="W1281" s="4" t="inlineStr">
        <is>
          <t/>
        </is>
      </c>
      <c r="X1281" s="4" t="inlineStr">
        <is>
          <t/>
        </is>
      </c>
      <c r="Y1281" s="4" t="inlineStr">
        <is>
          <t/>
        </is>
      </c>
      <c r="Z1281" s="4" t="inlineStr">
        <is>
          <t>https://www.contratacion.euskadi.eus/anuncio_contratacion/suministro-briqueta-haya-30cm-pal-75-paq/expcm444811/webkpe00-kpesimpc/es/</t>
        </is>
      </c>
      <c r="AA1281" s="4" t="inlineStr">
        <is>
          <t>https://www.contratacion.euskadi.eus/webkpe00-kpesimpc/es/contenidos/anuncio_contratacion/expcm444811/es_doc/index.html</t>
        </is>
      </c>
      <c r="AB1281" s="4" t="inlineStr">
        <is>
          <t>https://www.contratacion.euskadi.eus/contenidos/anuncio_contratacion/expcm444811/es_doc/data/es_r01dtpd197ef768ad07901ce8f36c9877e9c24ecbe</t>
        </is>
      </c>
      <c r="AC1281" s="4" t="inlineStr">
        <is>
          <t>https://www.contratacion.euskadi.eus/contenidos/anuncio_contratacion/expcm444811/r01Index/expcm444811-idxContent.xml</t>
        </is>
      </c>
      <c r="AD1281" s="4" t="inlineStr">
        <is>
          <t>28/01/2026</t>
        </is>
      </c>
      <c r="AE1281" s="4" t="inlineStr">
        <is>
          <t>r01epd0135f72788bf537ea4ed1bc700cbaec394d</t>
        </is>
      </c>
      <c r="AF1281" s="4" t="inlineStr">
        <is>
          <t>EuskoTren, S.A.</t>
        </is>
      </c>
      <c r="AG1281" s="4" t="inlineStr">
        <is>
          <t>r01epd012641c3517d902dadaa67b1d968822801c</t>
        </is>
      </c>
      <c r="AH1281" s="4" t="inlineStr">
        <is>
          <t>EuskoTrenbideak FFCC Vascos, S.A.U.</t>
        </is>
      </c>
      <c r="AI1281" s="4" t="inlineStr">
        <is>
          <t/>
        </is>
      </c>
      <c r="AJ1281" s="4" t="inlineStr">
        <is>
          <t/>
        </is>
      </c>
    </row>
    <row r="1282" customHeight="true" ht="15.0">
      <c r="A1282" s="4" t="inlineStr">
        <is>
          <t>herriko kaleetan seinaleztapen lanak egin</t>
        </is>
      </c>
      <c r="B1282" s="4" t="inlineStr">
        <is>
          <t/>
        </is>
      </c>
      <c r="C1282" s="4" t="inlineStr">
        <is>
          <t>Gobierno Vasco</t>
        </is>
      </c>
      <c r="D1282" s="4" t="inlineStr">
        <is>
          <t/>
        </is>
      </c>
      <c r="E1282" s="4" t="inlineStr">
        <is>
          <t/>
        </is>
      </c>
      <c r="F1282" s="4" t="inlineStr">
        <is>
          <t/>
        </is>
      </c>
      <c r="G1282" s="4" t="inlineStr">
        <is>
          <t>herriko kaleetan seinaleztapen lanak egin</t>
        </is>
      </c>
      <c r="H1282" s="4" t="inlineStr">
        <is>
          <t>herriko kaleetan seinaleztapen lanak egin</t>
        </is>
      </c>
      <c r="I1282" s="4" t="inlineStr">
        <is>
          <t/>
        </is>
      </c>
      <c r="J1282" s="4" t="inlineStr">
        <is>
          <t>11/07/2025</t>
        </is>
      </c>
      <c r="K1282" s="4" t="inlineStr">
        <is>
          <t>2025-ESKA-000425-00</t>
        </is>
      </c>
      <c r="L1282" s="4" t="inlineStr">
        <is>
          <t>Adjudicación provisional / definitiva</t>
        </is>
      </c>
      <c r="M1282" s="4" t="inlineStr">
        <is>
          <t>true</t>
        </is>
      </c>
      <c r="N1282" s="4" t="inlineStr">
        <is>
          <t/>
        </is>
      </c>
      <c r="O1282" s="4" t="inlineStr">
        <is>
          <t/>
        </is>
      </c>
      <c r="P1282" s="4" t="inlineStr">
        <is>
          <t/>
        </is>
      </c>
      <c r="Q1282" s="4" t="inlineStr">
        <is>
          <t/>
        </is>
      </c>
      <c r="R1282" s="4" t="inlineStr">
        <is>
          <t/>
        </is>
      </c>
      <c r="S1282" s="4" t="inlineStr">
        <is>
          <t>https://www.contratacion.euskadi.eus/webkpe00-kpeperfi/es/contenidos/anuncio_contratacion/expcm445222/es_doc/images/hernani_logo.jpg</t>
        </is>
      </c>
      <c r="T1282" s="4" t="inlineStr">
        <is>
          <t>Ayuntamiento de Hernani</t>
        </is>
      </c>
      <c r="U1282" s="4" t="inlineStr">
        <is>
          <t>B2004300F - Ayuntamiento de Hernani</t>
        </is>
      </c>
      <c r="V1282" s="4" t="inlineStr">
        <is>
          <t>Alcalde</t>
        </is>
      </c>
      <c r="W1282" s="4" t="inlineStr">
        <is>
          <t/>
        </is>
      </c>
      <c r="X1282" s="4" t="inlineStr">
        <is>
          <t/>
        </is>
      </c>
      <c r="Y1282" s="4" t="inlineStr">
        <is>
          <t/>
        </is>
      </c>
      <c r="Z1282" s="4" t="inlineStr">
        <is>
          <t>https://www.contratacion.euskadi.eus/anuncio_contratacion/herriko-kaleetan-seinaleztapen-lanak-egin/webkpe00-kpesimpc/es/</t>
        </is>
      </c>
      <c r="AA1282" s="4" t="inlineStr">
        <is>
          <t>https://www.contratacion.euskadi.eus/webkpe00-kpesimpc/es/contenidos/anuncio_contratacion/expcm445222/es_doc/index.html</t>
        </is>
      </c>
      <c r="AB1282" s="4" t="inlineStr">
        <is>
          <t>https://www.contratacion.euskadi.eus/contenidos/anuncio_contratacion/expcm445222/es_doc/data/es_r01dtpd197f8fe01ec7901ce8fdb350eb200f643e1</t>
        </is>
      </c>
      <c r="AC1282" s="4" t="inlineStr">
        <is>
          <t>https://www.contratacion.euskadi.eus/contenidos/anuncio_contratacion/expcm445222/r01Index/expcm445222-idxContent.xml</t>
        </is>
      </c>
      <c r="AD1282" s="4" t="inlineStr">
        <is>
          <t>14/01/2026</t>
        </is>
      </c>
      <c r="AE1282" s="4" t="inlineStr">
        <is>
          <t>r01etpd150f69471cf19325f3678dc3237cb5165c6</t>
        </is>
      </c>
      <c r="AF1282" s="4" t="inlineStr">
        <is>
          <t>Ayuntamiento de Hernani</t>
        </is>
      </c>
      <c r="AG1282" s="4" t="inlineStr">
        <is>
          <t>r01etpd150f6b7673919325f3677d19a13c2103da1</t>
        </is>
      </c>
      <c r="AH1282" s="4" t="inlineStr">
        <is>
          <t>Ayuntamiento de Hernani</t>
        </is>
      </c>
      <c r="AI1282" s="4" t="inlineStr">
        <is>
          <t/>
        </is>
      </c>
      <c r="AJ1282" s="4" t="inlineStr">
        <is>
          <t/>
        </is>
      </c>
    </row>
    <row r="1283" customHeight="true" ht="15.0">
      <c r="A1283" s="4" t="inlineStr">
        <is>
          <t>karobieta auzoan, langile ikastola parean, espaloia, ikastolako horma eta hesia berritzeko obren segurtasun eta osasun koordinazioa</t>
        </is>
      </c>
      <c r="B1283" s="4" t="inlineStr">
        <is>
          <t/>
        </is>
      </c>
      <c r="C1283" s="4" t="inlineStr">
        <is>
          <t>Gobierno Vasco</t>
        </is>
      </c>
      <c r="D1283" s="4" t="inlineStr">
        <is>
          <t/>
        </is>
      </c>
      <c r="E1283" s="4" t="inlineStr">
        <is>
          <t/>
        </is>
      </c>
      <c r="F1283" s="4" t="inlineStr">
        <is>
          <t/>
        </is>
      </c>
      <c r="G1283" s="4" t="inlineStr">
        <is>
          <t>karobieta auzoan, langile ikastola parean, espaloia, ikastolako horma eta hesia berritzeko obren segurtasun eta osasun koordinazioa</t>
        </is>
      </c>
      <c r="H1283" s="4" t="inlineStr">
        <is>
          <t>karobieta auzoan, langile ikastola parean, espaloia, ikastolako horma eta hesia berritzeko obren segurtasun eta osasun koordinazioa</t>
        </is>
      </c>
      <c r="I1283" s="4" t="inlineStr">
        <is>
          <t/>
        </is>
      </c>
      <c r="J1283" s="4" t="inlineStr">
        <is>
          <t>11/07/2025</t>
        </is>
      </c>
      <c r="K1283" s="4" t="inlineStr">
        <is>
          <t>2025-ESKA-000430-00</t>
        </is>
      </c>
      <c r="L1283" s="4" t="inlineStr">
        <is>
          <t>Adjudicación provisional / definitiva</t>
        </is>
      </c>
      <c r="M1283" s="4" t="inlineStr">
        <is>
          <t>true</t>
        </is>
      </c>
      <c r="N1283" s="4" t="inlineStr">
        <is>
          <t/>
        </is>
      </c>
      <c r="O1283" s="4" t="inlineStr">
        <is>
          <t/>
        </is>
      </c>
      <c r="P1283" s="4" t="inlineStr">
        <is>
          <t/>
        </is>
      </c>
      <c r="Q1283" s="4" t="inlineStr">
        <is>
          <t/>
        </is>
      </c>
      <c r="R1283" s="4" t="inlineStr">
        <is>
          <t/>
        </is>
      </c>
      <c r="S1283" s="4" t="inlineStr">
        <is>
          <t>https://www.contratacion.euskadi.eus/webkpe00-kpeperfi/es/contenidos/anuncio_contratacion/expcm445226/es_doc/images/hernani_logo.jpg</t>
        </is>
      </c>
      <c r="T1283" s="4" t="inlineStr">
        <is>
          <t>Ayuntamiento de Hernani</t>
        </is>
      </c>
      <c r="U1283" s="4" t="inlineStr">
        <is>
          <t>B2004300F - Ayuntamiento de Hernani</t>
        </is>
      </c>
      <c r="V1283" s="4" t="inlineStr">
        <is>
          <t>Alcalde</t>
        </is>
      </c>
      <c r="W1283" s="4" t="inlineStr">
        <is>
          <t/>
        </is>
      </c>
      <c r="X1283" s="4" t="inlineStr">
        <is>
          <t/>
        </is>
      </c>
      <c r="Y1283" s="4" t="inlineStr">
        <is>
          <t/>
        </is>
      </c>
      <c r="Z1283" s="4" t="inlineStr">
        <is>
          <t>https://www.contratacion.euskadi.eus/anuncio_contratacion/karobieta-auzoan-langile-ikastola-parean-espaloia-ikastolako-horma-eta-hesia-berritzeko-obren-segurtasun-eta-osasun-koordinazioa/webkpe00-kpesimpc/es/</t>
        </is>
      </c>
      <c r="AA1283" s="4" t="inlineStr">
        <is>
          <t>https://www.contratacion.euskadi.eus/webkpe00-kpesimpc/es/contenidos/anuncio_contratacion/expcm445226/es_doc/index.html</t>
        </is>
      </c>
      <c r="AB1283" s="4" t="inlineStr">
        <is>
          <t>https://www.contratacion.euskadi.eus/contenidos/anuncio_contratacion/expcm445226/es_doc/data/es_r01dtpd197f8fea9b57901ce8f85456cf28d3d59fe</t>
        </is>
      </c>
      <c r="AC1283" s="4" t="inlineStr">
        <is>
          <t>https://www.contratacion.euskadi.eus/contenidos/anuncio_contratacion/expcm445226/r01Index/expcm445226-idxContent.xml</t>
        </is>
      </c>
      <c r="AD1283" s="4" t="inlineStr">
        <is>
          <t>14/01/2026</t>
        </is>
      </c>
      <c r="AE1283" s="4" t="inlineStr">
        <is>
          <t>r01etpd150f69471cf19325f3678dc3237cb5165c6</t>
        </is>
      </c>
      <c r="AF1283" s="4" t="inlineStr">
        <is>
          <t>Ayuntamiento de Hernani</t>
        </is>
      </c>
      <c r="AG1283" s="4" t="inlineStr">
        <is>
          <t>r01etpd150f6b7673919325f3677d19a13c2103da1</t>
        </is>
      </c>
      <c r="AH1283" s="4" t="inlineStr">
        <is>
          <t>Ayuntamiento de Hernani</t>
        </is>
      </c>
      <c r="AI1283" s="4" t="inlineStr">
        <is>
          <t/>
        </is>
      </c>
      <c r="AJ1283" s="4" t="inlineStr">
        <is>
          <t/>
        </is>
      </c>
    </row>
    <row r="1284" customHeight="true" ht="15.0">
      <c r="A1284" s="4" t="inlineStr">
        <is>
          <t>herriko informazioa euskaraz hedatzea.</t>
        </is>
      </c>
      <c r="B1284" s="4" t="inlineStr">
        <is>
          <t/>
        </is>
      </c>
      <c r="C1284" s="4" t="inlineStr">
        <is>
          <t>Gobierno Vasco</t>
        </is>
      </c>
      <c r="D1284" s="4" t="inlineStr">
        <is>
          <t/>
        </is>
      </c>
      <c r="E1284" s="4" t="inlineStr">
        <is>
          <t/>
        </is>
      </c>
      <c r="F1284" s="4" t="inlineStr">
        <is>
          <t/>
        </is>
      </c>
      <c r="G1284" s="4" t="inlineStr">
        <is>
          <t>herriko informazioa euskaraz hedatzea.</t>
        </is>
      </c>
      <c r="H1284" s="4" t="inlineStr">
        <is>
          <t>herriko informazioa euskaraz hedatzea.</t>
        </is>
      </c>
      <c r="I1284" s="4" t="inlineStr">
        <is>
          <t/>
        </is>
      </c>
      <c r="J1284" s="4" t="inlineStr">
        <is>
          <t>11/07/2025</t>
        </is>
      </c>
      <c r="K1284" s="4" t="inlineStr">
        <is>
          <t>2025-ESKA-000489-00</t>
        </is>
      </c>
      <c r="L1284" s="4" t="inlineStr">
        <is>
          <t>Adjudicación provisional / definitiva</t>
        </is>
      </c>
      <c r="M1284" s="4" t="inlineStr">
        <is>
          <t>true</t>
        </is>
      </c>
      <c r="N1284" s="4" t="inlineStr">
        <is>
          <t/>
        </is>
      </c>
      <c r="O1284" s="4" t="inlineStr">
        <is>
          <t/>
        </is>
      </c>
      <c r="P1284" s="4" t="inlineStr">
        <is>
          <t/>
        </is>
      </c>
      <c r="Q1284" s="4" t="inlineStr">
        <is>
          <t/>
        </is>
      </c>
      <c r="R1284" s="4" t="inlineStr">
        <is>
          <t/>
        </is>
      </c>
      <c r="S1284" s="4" t="inlineStr">
        <is>
          <t>https://www.contratacion.euskadi.eus/webkpe00-kpeperfi/es/contenidos/anuncio_contratacion/expcm445276/es_doc/images/hernani_logo.jpg</t>
        </is>
      </c>
      <c r="T1284" s="4" t="inlineStr">
        <is>
          <t>Ayuntamiento de Hernani</t>
        </is>
      </c>
      <c r="U1284" s="4" t="inlineStr">
        <is>
          <t>B2004300F - Ayuntamiento de Hernani</t>
        </is>
      </c>
      <c r="V1284" s="4" t="inlineStr">
        <is>
          <t>Alcalde</t>
        </is>
      </c>
      <c r="W1284" s="4" t="inlineStr">
        <is>
          <t/>
        </is>
      </c>
      <c r="X1284" s="4" t="inlineStr">
        <is>
          <t/>
        </is>
      </c>
      <c r="Y1284" s="4" t="inlineStr">
        <is>
          <t/>
        </is>
      </c>
      <c r="Z1284" s="4" t="inlineStr">
        <is>
          <t>https://www.contratacion.euskadi.eus/anuncio_contratacion/herriko-informazioa-euskaraz-hedatzea/webkpe00-kpesimpc/es/</t>
        </is>
      </c>
      <c r="AA1284" s="4" t="inlineStr">
        <is>
          <t>https://www.contratacion.euskadi.eus/webkpe00-kpesimpc/es/contenidos/anuncio_contratacion/expcm445276/es_doc/index.html</t>
        </is>
      </c>
      <c r="AB1284" s="4" t="inlineStr">
        <is>
          <t>https://www.contratacion.euskadi.eus/contenidos/anuncio_contratacion/expcm445276/es_doc/data/es_r01dtpd197f92c5a4f7901ce8fbaa7d56921b552cc</t>
        </is>
      </c>
      <c r="AC1284" s="4" t="inlineStr">
        <is>
          <t>https://www.contratacion.euskadi.eus/contenidos/anuncio_contratacion/expcm445276/r01Index/expcm445276-idxContent.xml</t>
        </is>
      </c>
      <c r="AD1284" s="4" t="inlineStr">
        <is>
          <t>14/01/2026</t>
        </is>
      </c>
      <c r="AE1284" s="4" t="inlineStr">
        <is>
          <t>r01etpd150f69471cf19325f3678dc3237cb5165c6</t>
        </is>
      </c>
      <c r="AF1284" s="4" t="inlineStr">
        <is>
          <t>Ayuntamiento de Hernani</t>
        </is>
      </c>
      <c r="AG1284" s="4" t="inlineStr">
        <is>
          <t>r01etpd150f6b7673919325f3677d19a13c2103da1</t>
        </is>
      </c>
      <c r="AH1284" s="4" t="inlineStr">
        <is>
          <t>Ayuntamiento de Hernani</t>
        </is>
      </c>
      <c r="AI1284" s="4" t="inlineStr">
        <is>
          <t/>
        </is>
      </c>
      <c r="AJ1284" s="4" t="inlineStr">
        <is>
          <t/>
        </is>
      </c>
    </row>
    <row r="1285" customHeight="true" ht="15.0">
      <c r="A1285" s="4" t="inlineStr">
        <is>
          <t>latsunbeberriko frontoiko estalki berriko instalakuntza fotovoltaikoa osatzea</t>
        </is>
      </c>
      <c r="B1285" s="4" t="inlineStr">
        <is>
          <t/>
        </is>
      </c>
      <c r="C1285" s="4" t="inlineStr">
        <is>
          <t>Gobierno Vasco</t>
        </is>
      </c>
      <c r="D1285" s="4" t="inlineStr">
        <is>
          <t/>
        </is>
      </c>
      <c r="E1285" s="4" t="inlineStr">
        <is>
          <t/>
        </is>
      </c>
      <c r="F1285" s="4" t="inlineStr">
        <is>
          <t/>
        </is>
      </c>
      <c r="G1285" s="4" t="inlineStr">
        <is>
          <t>latsunbeberriko frontoiko estalki berriko instalakuntza fotovoltaikoa osatzea</t>
        </is>
      </c>
      <c r="H1285" s="4" t="inlineStr">
        <is>
          <t>latsunbeberriko frontoiko estalki berriko instalakuntza fotovoltaikoa osatzea</t>
        </is>
      </c>
      <c r="I1285" s="4" t="inlineStr">
        <is>
          <t/>
        </is>
      </c>
      <c r="J1285" s="4" t="inlineStr">
        <is>
          <t>11/07/2025</t>
        </is>
      </c>
      <c r="K1285" s="4" t="inlineStr">
        <is>
          <t>2025-ESKA-000490-00</t>
        </is>
      </c>
      <c r="L1285" s="4" t="inlineStr">
        <is>
          <t>Adjudicación provisional / definitiva</t>
        </is>
      </c>
      <c r="M1285" s="4" t="inlineStr">
        <is>
          <t>true</t>
        </is>
      </c>
      <c r="N1285" s="4" t="inlineStr">
        <is>
          <t/>
        </is>
      </c>
      <c r="O1285" s="4" t="inlineStr">
        <is>
          <t/>
        </is>
      </c>
      <c r="P1285" s="4" t="inlineStr">
        <is>
          <t/>
        </is>
      </c>
      <c r="Q1285" s="4" t="inlineStr">
        <is>
          <t/>
        </is>
      </c>
      <c r="R1285" s="4" t="inlineStr">
        <is>
          <t/>
        </is>
      </c>
      <c r="S1285" s="4" t="inlineStr">
        <is>
          <t>https://www.contratacion.euskadi.eus/webkpe00-kpeperfi/es/contenidos/anuncio_contratacion/expcm445277/es_doc/images/hernani_logo.jpg</t>
        </is>
      </c>
      <c r="T1285" s="4" t="inlineStr">
        <is>
          <t>Ayuntamiento de Hernani</t>
        </is>
      </c>
      <c r="U1285" s="4" t="inlineStr">
        <is>
          <t>B2004300F - Ayuntamiento de Hernani</t>
        </is>
      </c>
      <c r="V1285" s="4" t="inlineStr">
        <is>
          <t>Alcalde</t>
        </is>
      </c>
      <c r="W1285" s="4" t="inlineStr">
        <is>
          <t/>
        </is>
      </c>
      <c r="X1285" s="4" t="inlineStr">
        <is>
          <t/>
        </is>
      </c>
      <c r="Y1285" s="4" t="inlineStr">
        <is>
          <t/>
        </is>
      </c>
      <c r="Z1285" s="4" t="inlineStr">
        <is>
          <t>https://www.contratacion.euskadi.eus/anuncio_contratacion/latsunbeberriko-frontoiko-estalki-berriko-instalakuntza-fotovoltaikoa-osatzea/webkpe00-kpesimpc/es/</t>
        </is>
      </c>
      <c r="AA1285" s="4" t="inlineStr">
        <is>
          <t>https://www.contratacion.euskadi.eus/webkpe00-kpesimpc/es/contenidos/anuncio_contratacion/expcm445277/es_doc/index.html</t>
        </is>
      </c>
      <c r="AB1285" s="4" t="inlineStr">
        <is>
          <t>https://www.contratacion.euskadi.eus/contenidos/anuncio_contratacion/expcm445277/es_doc/data/es_r01dtpd197f9304abd1cbb15bf8f31a9a0c0e9b55c</t>
        </is>
      </c>
      <c r="AC1285" s="4" t="inlineStr">
        <is>
          <t>https://www.contratacion.euskadi.eus/contenidos/anuncio_contratacion/expcm445277/r01Index/expcm445277-idxContent.xml</t>
        </is>
      </c>
      <c r="AD1285" s="4" t="inlineStr">
        <is>
          <t>14/01/2026</t>
        </is>
      </c>
      <c r="AE1285" s="4" t="inlineStr">
        <is>
          <t>r01etpd150f69471cf19325f3678dc3237cb5165c6</t>
        </is>
      </c>
      <c r="AF1285" s="4" t="inlineStr">
        <is>
          <t>Ayuntamiento de Hernani</t>
        </is>
      </c>
      <c r="AG1285" s="4" t="inlineStr">
        <is>
          <t>r01etpd150f6b7673919325f3677d19a13c2103da1</t>
        </is>
      </c>
      <c r="AH1285" s="4" t="inlineStr">
        <is>
          <t>Ayuntamiento de Hernani</t>
        </is>
      </c>
      <c r="AI1285" s="4" t="inlineStr">
        <is>
          <t/>
        </is>
      </c>
      <c r="AJ1285" s="4" t="inlineStr">
        <is>
          <t/>
        </is>
      </c>
    </row>
    <row r="1286" customHeight="true" ht="15.0">
      <c r="A1286" s="4" t="inlineStr">
        <is>
          <t>(he) hs.03. eremuko plan bereziaren hasierako onarpenaren iragarkia</t>
        </is>
      </c>
      <c r="B1286" s="4" t="inlineStr">
        <is>
          <t/>
        </is>
      </c>
      <c r="C1286" s="4" t="inlineStr">
        <is>
          <t>Gobierno Vasco</t>
        </is>
      </c>
      <c r="D1286" s="4" t="inlineStr">
        <is>
          <t/>
        </is>
      </c>
      <c r="E1286" s="4" t="inlineStr">
        <is>
          <t/>
        </is>
      </c>
      <c r="F1286" s="4" t="inlineStr">
        <is>
          <t/>
        </is>
      </c>
      <c r="G1286" s="4" t="inlineStr">
        <is>
          <t>(he) hs.03. eremuko plan bereziaren hasierako onarpenaren iragarkia</t>
        </is>
      </c>
      <c r="H1286" s="4" t="inlineStr">
        <is>
          <t>(he) hs.03. eremuko plan bereziaren hasierako onarpenaren iragarkia</t>
        </is>
      </c>
      <c r="I1286" s="4" t="inlineStr">
        <is>
          <t/>
        </is>
      </c>
      <c r="J1286" s="4" t="inlineStr">
        <is>
          <t>11/07/2025</t>
        </is>
      </c>
      <c r="K1286" s="4" t="inlineStr">
        <is>
          <t>2025-ESKA-000527-00</t>
        </is>
      </c>
      <c r="L1286" s="4" t="inlineStr">
        <is>
          <t>Adjudicación provisional / definitiva</t>
        </is>
      </c>
      <c r="M1286" s="4" t="inlineStr">
        <is>
          <t>true</t>
        </is>
      </c>
      <c r="N1286" s="4" t="inlineStr">
        <is>
          <t/>
        </is>
      </c>
      <c r="O1286" s="4" t="inlineStr">
        <is>
          <t/>
        </is>
      </c>
      <c r="P1286" s="4" t="inlineStr">
        <is>
          <t/>
        </is>
      </c>
      <c r="Q1286" s="4" t="inlineStr">
        <is>
          <t/>
        </is>
      </c>
      <c r="R1286" s="4" t="inlineStr">
        <is>
          <t/>
        </is>
      </c>
      <c r="S1286" s="4" t="inlineStr">
        <is>
          <t>https://www.contratacion.euskadi.eus/webkpe00-kpeperfi/es/contenidos/anuncio_contratacion/expcm445313/es_doc/images/hernani_logo.jpg</t>
        </is>
      </c>
      <c r="T1286" s="4" t="inlineStr">
        <is>
          <t>Ayuntamiento de Hernani</t>
        </is>
      </c>
      <c r="U1286" s="4" t="inlineStr">
        <is>
          <t>B2004300F - Ayuntamiento de Hernani</t>
        </is>
      </c>
      <c r="V1286" s="4" t="inlineStr">
        <is>
          <t>Alcalde</t>
        </is>
      </c>
      <c r="W1286" s="4" t="inlineStr">
        <is>
          <t/>
        </is>
      </c>
      <c r="X1286" s="4" t="inlineStr">
        <is>
          <t/>
        </is>
      </c>
      <c r="Y1286" s="4" t="inlineStr">
        <is>
          <t/>
        </is>
      </c>
      <c r="Z1286" s="4" t="inlineStr">
        <is>
          <t>https://www.contratacion.euskadi.eus/anuncio_contratacion/he-hs-03-eremuko-plan-bereziaren-hasierako-onarpenaren-iragarkia/expcm445313/webkpe00-kpesimpc/es/</t>
        </is>
      </c>
      <c r="AA1286" s="4" t="inlineStr">
        <is>
          <t>https://www.contratacion.euskadi.eus/webkpe00-kpesimpc/es/contenidos/anuncio_contratacion/expcm445313/es_doc/index.html</t>
        </is>
      </c>
      <c r="AB1286" s="4" t="inlineStr">
        <is>
          <t>https://www.contratacion.euskadi.eus/contenidos/anuncio_contratacion/expcm445313/es_doc/data/es_r01dtpd197f9507f367901ce8f6259adae82b425e3</t>
        </is>
      </c>
      <c r="AC1286" s="4" t="inlineStr">
        <is>
          <t>https://www.contratacion.euskadi.eus/contenidos/anuncio_contratacion/expcm445313/r01Index/expcm445313-idxContent.xml</t>
        </is>
      </c>
      <c r="AD1286" s="4" t="inlineStr">
        <is>
          <t>14/01/2026</t>
        </is>
      </c>
      <c r="AE1286" s="4" t="inlineStr">
        <is>
          <t>r01etpd150f69471cf19325f3678dc3237cb5165c6</t>
        </is>
      </c>
      <c r="AF1286" s="4" t="inlineStr">
        <is>
          <t>Ayuntamiento de Hernani</t>
        </is>
      </c>
      <c r="AG1286" s="4" t="inlineStr">
        <is>
          <t>r01etpd150f6b7673919325f3677d19a13c2103da1</t>
        </is>
      </c>
      <c r="AH1286" s="4" t="inlineStr">
        <is>
          <t>Ayuntamiento de Hernani</t>
        </is>
      </c>
      <c r="AI1286" s="4" t="inlineStr">
        <is>
          <t/>
        </is>
      </c>
      <c r="AJ1286" s="4" t="inlineStr">
        <is>
          <t/>
        </is>
      </c>
    </row>
    <row r="1287" customHeight="true" ht="15.0">
      <c r="A1287" s="4" t="inlineStr">
        <is>
          <t>uda denboraldirako autoa alokatzea. hujiren mantenu beharrak betetzeko</t>
        </is>
      </c>
      <c r="B1287" s="4" t="inlineStr">
        <is>
          <t/>
        </is>
      </c>
      <c r="C1287" s="4" t="inlineStr">
        <is>
          <t>Gobierno Vasco</t>
        </is>
      </c>
      <c r="D1287" s="4" t="inlineStr">
        <is>
          <t/>
        </is>
      </c>
      <c r="E1287" s="4" t="inlineStr">
        <is>
          <t/>
        </is>
      </c>
      <c r="F1287" s="4" t="inlineStr">
        <is>
          <t/>
        </is>
      </c>
      <c r="G1287" s="4" t="inlineStr">
        <is>
          <t>uda denboraldirako autoa alokatzea. hujiren mantenu beharrak betetzeko</t>
        </is>
      </c>
      <c r="H1287" s="4" t="inlineStr">
        <is>
          <t>uda denboraldirako autoa alokatzea. hujiren mantenu beharrak betetzeko</t>
        </is>
      </c>
      <c r="I1287" s="4" t="inlineStr">
        <is>
          <t/>
        </is>
      </c>
      <c r="J1287" s="4" t="inlineStr">
        <is>
          <t>11/07/2025</t>
        </is>
      </c>
      <c r="K1287" s="4" t="inlineStr">
        <is>
          <t>2025-ESKA-000554-00</t>
        </is>
      </c>
      <c r="L1287" s="4" t="inlineStr">
        <is>
          <t>Adjudicación provisional / definitiva</t>
        </is>
      </c>
      <c r="M1287" s="4" t="inlineStr">
        <is>
          <t>true</t>
        </is>
      </c>
      <c r="N1287" s="4" t="inlineStr">
        <is>
          <t/>
        </is>
      </c>
      <c r="O1287" s="4" t="inlineStr">
        <is>
          <t/>
        </is>
      </c>
      <c r="P1287" s="4" t="inlineStr">
        <is>
          <t/>
        </is>
      </c>
      <c r="Q1287" s="4" t="inlineStr">
        <is>
          <t/>
        </is>
      </c>
      <c r="R1287" s="4" t="inlineStr">
        <is>
          <t/>
        </is>
      </c>
      <c r="S1287" s="4" t="inlineStr">
        <is>
          <t>https://www.contratacion.euskadi.eus/webkpe00-kpeperfi/es/contenidos/anuncio_contratacion/expcm445335/es_doc/images/hernani_logo.jpg</t>
        </is>
      </c>
      <c r="T1287" s="4" t="inlineStr">
        <is>
          <t>Ayuntamiento de Hernani</t>
        </is>
      </c>
      <c r="U1287" s="4" t="inlineStr">
        <is>
          <t>B2004300F - Ayuntamiento de Hernani</t>
        </is>
      </c>
      <c r="V1287" s="4" t="inlineStr">
        <is>
          <t>Alcalde</t>
        </is>
      </c>
      <c r="W1287" s="4" t="inlineStr">
        <is>
          <t/>
        </is>
      </c>
      <c r="X1287" s="4" t="inlineStr">
        <is>
          <t/>
        </is>
      </c>
      <c r="Y1287" s="4" t="inlineStr">
        <is>
          <t/>
        </is>
      </c>
      <c r="Z1287" s="4" t="inlineStr">
        <is>
          <t>https://www.contratacion.euskadi.eus/anuncio_contratacion/uda-denboraldirako-autoa-alokatzea-hujiren-mantenu-beharrak-betetzeko/webkpe00-kpesimpc/es/</t>
        </is>
      </c>
      <c r="AA1287" s="4" t="inlineStr">
        <is>
          <t>https://www.contratacion.euskadi.eus/webkpe00-kpesimpc/es/contenidos/anuncio_contratacion/expcm445335/es_doc/index.html</t>
        </is>
      </c>
      <c r="AB1287" s="4" t="inlineStr">
        <is>
          <t>https://www.contratacion.euskadi.eus/contenidos/anuncio_contratacion/expcm445335/es_doc/data/es_r01dtpd197f9631db3224f53b8faceb709e1d2375f</t>
        </is>
      </c>
      <c r="AC1287" s="4" t="inlineStr">
        <is>
          <t>https://www.contratacion.euskadi.eus/contenidos/anuncio_contratacion/expcm445335/r01Index/expcm445335-idxContent.xml</t>
        </is>
      </c>
      <c r="AD1287" s="4" t="inlineStr">
        <is>
          <t>14/01/2026</t>
        </is>
      </c>
      <c r="AE1287" s="4" t="inlineStr">
        <is>
          <t>r01etpd150f69471cf19325f3678dc3237cb5165c6</t>
        </is>
      </c>
      <c r="AF1287" s="4" t="inlineStr">
        <is>
          <t>Ayuntamiento de Hernani</t>
        </is>
      </c>
      <c r="AG1287" s="4" t="inlineStr">
        <is>
          <t>r01etpd150f6b7673919325f3677d19a13c2103da1</t>
        </is>
      </c>
      <c r="AH1287" s="4" t="inlineStr">
        <is>
          <t>Ayuntamiento de Hernani</t>
        </is>
      </c>
      <c r="AI1287" s="4" t="inlineStr">
        <is>
          <t/>
        </is>
      </c>
      <c r="AJ1287" s="4" t="inlineStr">
        <is>
          <t/>
        </is>
      </c>
    </row>
    <row r="1288" customHeight="true" ht="15.0">
      <c r="A1288" s="4" t="inlineStr">
        <is>
          <t>autokaraba gunea berritzeko proiektua idaztea</t>
        </is>
      </c>
      <c r="B1288" s="4" t="inlineStr">
        <is>
          <t/>
        </is>
      </c>
      <c r="C1288" s="4" t="inlineStr">
        <is>
          <t>Gobierno Vasco</t>
        </is>
      </c>
      <c r="D1288" s="4" t="inlineStr">
        <is>
          <t/>
        </is>
      </c>
      <c r="E1288" s="4" t="inlineStr">
        <is>
          <t/>
        </is>
      </c>
      <c r="F1288" s="4" t="inlineStr">
        <is>
          <t/>
        </is>
      </c>
      <c r="G1288" s="4" t="inlineStr">
        <is>
          <t>autokaraba gunea berritzeko proiektua idaztea</t>
        </is>
      </c>
      <c r="H1288" s="4" t="inlineStr">
        <is>
          <t>autokaraba gunea berritzeko proiektua idaztea</t>
        </is>
      </c>
      <c r="I1288" s="4" t="inlineStr">
        <is>
          <t/>
        </is>
      </c>
      <c r="J1288" s="4" t="inlineStr">
        <is>
          <t>11/07/2025</t>
        </is>
      </c>
      <c r="K1288" s="4" t="inlineStr">
        <is>
          <t>2025-ESKA-000561-00</t>
        </is>
      </c>
      <c r="L1288" s="4" t="inlineStr">
        <is>
          <t>Adjudicación provisional / definitiva</t>
        </is>
      </c>
      <c r="M1288" s="4" t="inlineStr">
        <is>
          <t>true</t>
        </is>
      </c>
      <c r="N1288" s="4" t="inlineStr">
        <is>
          <t/>
        </is>
      </c>
      <c r="O1288" s="4" t="inlineStr">
        <is>
          <t/>
        </is>
      </c>
      <c r="P1288" s="4" t="inlineStr">
        <is>
          <t/>
        </is>
      </c>
      <c r="Q1288" s="4" t="inlineStr">
        <is>
          <t/>
        </is>
      </c>
      <c r="R1288" s="4" t="inlineStr">
        <is>
          <t/>
        </is>
      </c>
      <c r="S1288" s="4" t="inlineStr">
        <is>
          <t>https://www.contratacion.euskadi.eus/webkpe00-kpeperfi/es/contenidos/anuncio_contratacion/expcm445339/es_doc/images/hernani_logo.jpg</t>
        </is>
      </c>
      <c r="T1288" s="4" t="inlineStr">
        <is>
          <t>Ayuntamiento de Hernani</t>
        </is>
      </c>
      <c r="U1288" s="4" t="inlineStr">
        <is>
          <t>B2004300F - Ayuntamiento de Hernani</t>
        </is>
      </c>
      <c r="V1288" s="4" t="inlineStr">
        <is>
          <t>Alcalde</t>
        </is>
      </c>
      <c r="W1288" s="4" t="inlineStr">
        <is>
          <t/>
        </is>
      </c>
      <c r="X1288" s="4" t="inlineStr">
        <is>
          <t/>
        </is>
      </c>
      <c r="Y1288" s="4" t="inlineStr">
        <is>
          <t/>
        </is>
      </c>
      <c r="Z1288" s="4" t="inlineStr">
        <is>
          <t>https://www.contratacion.euskadi.eus/anuncio_contratacion/autokaraba-gunea-berritzeko-proiektua-idaztea/webkpe00-kpesimpc/es/</t>
        </is>
      </c>
      <c r="AA1288" s="4" t="inlineStr">
        <is>
          <t>https://www.contratacion.euskadi.eus/webkpe00-kpesimpc/es/contenidos/anuncio_contratacion/expcm445339/es_doc/index.html</t>
        </is>
      </c>
      <c r="AB1288" s="4" t="inlineStr">
        <is>
          <t>https://www.contratacion.euskadi.eus/contenidos/anuncio_contratacion/expcm445339/es_doc/data/es_r01dtpd197f96789f6224f53b8e431bb730c2220c2</t>
        </is>
      </c>
      <c r="AC1288" s="4" t="inlineStr">
        <is>
          <t>https://www.contratacion.euskadi.eus/contenidos/anuncio_contratacion/expcm445339/r01Index/expcm445339-idxContent.xml</t>
        </is>
      </c>
      <c r="AD1288" s="4" t="inlineStr">
        <is>
          <t>14/01/2026</t>
        </is>
      </c>
      <c r="AE1288" s="4" t="inlineStr">
        <is>
          <t>r01etpd150f69471cf19325f3678dc3237cb5165c6</t>
        </is>
      </c>
      <c r="AF1288" s="4" t="inlineStr">
        <is>
          <t>Ayuntamiento de Hernani</t>
        </is>
      </c>
      <c r="AG1288" s="4" t="inlineStr">
        <is>
          <t>r01etpd150f6b7673919325f3677d19a13c2103da1</t>
        </is>
      </c>
      <c r="AH1288" s="4" t="inlineStr">
        <is>
          <t>Ayuntamiento de Hernani</t>
        </is>
      </c>
      <c r="AI1288" s="4" t="inlineStr">
        <is>
          <t/>
        </is>
      </c>
      <c r="AJ1288" s="4" t="inlineStr">
        <is>
          <t/>
        </is>
      </c>
    </row>
    <row r="1289" customHeight="true" ht="15.0">
      <c r="A1289" s="4" t="inlineStr">
        <is>
          <t>landetxe kulturetxea, landetxe aparkalekua eta arditurriko sorgailuen mantenua</t>
        </is>
      </c>
      <c r="B1289" s="4" t="inlineStr">
        <is>
          <t/>
        </is>
      </c>
      <c r="C1289" s="4" t="inlineStr">
        <is>
          <t>Gobierno Vasco</t>
        </is>
      </c>
      <c r="D1289" s="4" t="inlineStr">
        <is>
          <t/>
        </is>
      </c>
      <c r="E1289" s="4" t="inlineStr">
        <is>
          <t/>
        </is>
      </c>
      <c r="F1289" s="4" t="inlineStr">
        <is>
          <t/>
        </is>
      </c>
      <c r="G1289" s="4" t="inlineStr">
        <is>
          <t>landetxe kulturetxea, landetxe aparkalekua eta arditurriko sorgailuen mantenua</t>
        </is>
      </c>
      <c r="H1289" s="4" t="inlineStr">
        <is>
          <t>landetxe kulturetxea, landetxe aparkalekua eta arditurriko sorgailuen mantenua</t>
        </is>
      </c>
      <c r="I1289" s="4" t="inlineStr">
        <is>
          <t/>
        </is>
      </c>
      <c r="J1289" s="4" t="inlineStr">
        <is>
          <t>14/07/2025</t>
        </is>
      </c>
      <c r="K1289" s="4" t="inlineStr">
        <is>
          <t>2025-ESKA-000607-00</t>
        </is>
      </c>
      <c r="L1289" s="4" t="inlineStr">
        <is>
          <t>Adjudicación provisional / definitiva</t>
        </is>
      </c>
      <c r="M1289" s="4" t="inlineStr">
        <is>
          <t>true</t>
        </is>
      </c>
      <c r="N1289" s="4" t="inlineStr">
        <is>
          <t/>
        </is>
      </c>
      <c r="O1289" s="4" t="inlineStr">
        <is>
          <t/>
        </is>
      </c>
      <c r="P1289" s="4" t="inlineStr">
        <is>
          <t/>
        </is>
      </c>
      <c r="Q1289" s="4" t="inlineStr">
        <is>
          <t/>
        </is>
      </c>
      <c r="R1289" s="4" t="inlineStr">
        <is>
          <t/>
        </is>
      </c>
      <c r="S1289" s="4" t="inlineStr">
        <is>
          <t>https://www.contratacion.euskadi.eus/webkpe00-kpeperfi/es/contenidos/anuncio_contratacion/expcm446014/es_doc/images/logo_oiartzun.jpg</t>
        </is>
      </c>
      <c r="T1289" s="4" t="inlineStr">
        <is>
          <t>Ayuntamiento de Oiartzun</t>
        </is>
      </c>
      <c r="U1289" s="4" t="inlineStr">
        <is>
          <t>P2006800C - Ayuntamiento de Oiartzun</t>
        </is>
      </c>
      <c r="V1289" s="4" t="inlineStr">
        <is>
          <t>Alcalde</t>
        </is>
      </c>
      <c r="W1289" s="4" t="inlineStr">
        <is>
          <t/>
        </is>
      </c>
      <c r="X1289" s="4" t="inlineStr">
        <is>
          <t/>
        </is>
      </c>
      <c r="Y1289" s="4" t="inlineStr">
        <is>
          <t/>
        </is>
      </c>
      <c r="Z1289" s="4" t="inlineStr">
        <is>
          <t>https://www.contratacion.euskadi.eus/anuncio_contratacion/landetxe-kulturetxea-landetxe-aparkalekua-eta-arditurriko-sorgailuen-mantenua/webkpe00-kpesimpc/es/</t>
        </is>
      </c>
      <c r="AA1289" s="4" t="inlineStr">
        <is>
          <t>https://www.contratacion.euskadi.eus/webkpe00-kpesimpc/es/contenidos/anuncio_contratacion/expcm446014/es_doc/index.html</t>
        </is>
      </c>
      <c r="AB1289" s="4" t="inlineStr">
        <is>
          <t>https://www.contratacion.euskadi.eus/contenidos/anuncio_contratacion/expcm446014/es_doc/data/es_r01dtpd198094413a87901ce8f51d979b7d79071e4</t>
        </is>
      </c>
      <c r="AC1289" s="4" t="inlineStr">
        <is>
          <t>https://www.contratacion.euskadi.eus/contenidos/anuncio_contratacion/expcm446014/r01Index/expcm446014-idxContent.xml</t>
        </is>
      </c>
      <c r="AD1289" s="4" t="inlineStr">
        <is>
          <t>05/01/2026</t>
        </is>
      </c>
      <c r="AE1289" s="4" t="inlineStr">
        <is>
          <t>r01etpd14c739fbae918c9400738e911f2f6fd9139</t>
        </is>
      </c>
      <c r="AF1289" s="4" t="inlineStr">
        <is>
          <t>Ayuntamiento de Oiartzun</t>
        </is>
      </c>
      <c r="AG1289" s="4" t="inlineStr">
        <is>
          <t>r01etpd14c73a15d4218c94007eec37407e2bfa406</t>
        </is>
      </c>
      <c r="AH1289" s="4" t="inlineStr">
        <is>
          <t>Ayuntamiento de Oiartzun</t>
        </is>
      </c>
      <c r="AI1289" s="4" t="inlineStr">
        <is>
          <t/>
        </is>
      </c>
      <c r="AJ1289" s="4" t="inlineStr">
        <is>
          <t/>
        </is>
      </c>
    </row>
    <row r="1290" customHeight="true" ht="15.0">
      <c r="A1290" s="4" t="inlineStr">
        <is>
          <t>servicio de redes informáticas y telefonía ip del ayuntamiento 2025wae10009</t>
        </is>
      </c>
      <c r="B1290" s="4" t="inlineStr">
        <is>
          <t/>
        </is>
      </c>
      <c r="C1290" s="4" t="inlineStr">
        <is>
          <t>Gobierno Vasco</t>
        </is>
      </c>
      <c r="D1290" s="4" t="inlineStr">
        <is>
          <t/>
        </is>
      </c>
      <c r="E1290" s="4" t="inlineStr">
        <is>
          <t/>
        </is>
      </c>
      <c r="F1290" s="4" t="inlineStr">
        <is>
          <t/>
        </is>
      </c>
      <c r="G1290" s="4" t="inlineStr">
        <is>
          <t>servicio de redes informáticas y telefonía ip del ayuntamiento 2025wae10009</t>
        </is>
      </c>
      <c r="H1290" s="4" t="inlineStr">
        <is>
          <t>servicio de redes informáticas y telefonía ip del ayuntamiento 2025wae10009</t>
        </is>
      </c>
      <c r="I1290" s="4" t="inlineStr">
        <is>
          <t/>
        </is>
      </c>
      <c r="J1290" s="4" t="inlineStr">
        <is>
          <t>15/07/2025</t>
        </is>
      </c>
      <c r="K1290" s="4" t="inlineStr">
        <is>
          <t>2025-ESKA-000051-00</t>
        </is>
      </c>
      <c r="L1290" s="4" t="inlineStr">
        <is>
          <t>Adjudicación provisional / definitiva</t>
        </is>
      </c>
      <c r="M1290" s="4" t="inlineStr">
        <is>
          <t>true</t>
        </is>
      </c>
      <c r="N1290" s="4" t="inlineStr">
        <is>
          <t/>
        </is>
      </c>
      <c r="O1290" s="4" t="inlineStr">
        <is>
          <t/>
        </is>
      </c>
      <c r="P1290" s="4" t="inlineStr">
        <is>
          <t/>
        </is>
      </c>
      <c r="Q1290" s="4" t="inlineStr">
        <is>
          <t/>
        </is>
      </c>
      <c r="R1290" s="4" t="inlineStr">
        <is>
          <t/>
        </is>
      </c>
      <c r="S1290" s="4" t="inlineStr">
        <is>
          <t>https://www.contratacion.euskadi.eus/webkpe00-kpeperfi/es/contenidos/anuncio_contratacion/expcm446698/es_doc/images/ibarra_logo.jpg</t>
        </is>
      </c>
      <c r="T1290" s="4" t="inlineStr">
        <is>
          <t>Ayuntamiento de Ibarra</t>
        </is>
      </c>
      <c r="U1290" s="4" t="inlineStr">
        <is>
          <t>P2004500A - Ayuntamiento de Ibarra</t>
        </is>
      </c>
      <c r="V1290" s="4" t="inlineStr">
        <is>
          <t>Alcalde</t>
        </is>
      </c>
      <c r="W1290" s="4" t="inlineStr">
        <is>
          <t/>
        </is>
      </c>
      <c r="X1290" s="4" t="inlineStr">
        <is>
          <t/>
        </is>
      </c>
      <c r="Y1290" s="4" t="inlineStr">
        <is>
          <t/>
        </is>
      </c>
      <c r="Z1290" s="4" t="inlineStr">
        <is>
          <t>https://www.contratacion.euskadi.eus/anuncio_contratacion/servicio-redes-informaticas-y-telefonia-ip-del-ayuntamiento-2025wae10009/webkpe00-kpesimpc/es/</t>
        </is>
      </c>
      <c r="AA1290" s="4" t="inlineStr">
        <is>
          <t>https://www.contratacion.euskadi.eus/webkpe00-kpesimpc/es/contenidos/anuncio_contratacion/expcm446698/es_doc/index.html</t>
        </is>
      </c>
      <c r="AB1290" s="4" t="inlineStr">
        <is>
          <t>https://www.contratacion.euskadi.eus/contenidos/anuncio_contratacion/expcm446698/es_doc/data/es_r01dtpd1980d099f017901ce8f8badbc8780532e28</t>
        </is>
      </c>
      <c r="AC1290" s="4" t="inlineStr">
        <is>
          <t>https://www.contratacion.euskadi.eus/contenidos/anuncio_contratacion/expcm446698/r01Index/expcm446698-idxContent.xml</t>
        </is>
      </c>
      <c r="AD1290" s="4" t="inlineStr">
        <is>
          <t>05/01/2026</t>
        </is>
      </c>
      <c r="AE1290" s="4" t="inlineStr">
        <is>
          <t>r01epd013d637b26c21d0022fe828f4be57aaa9c6</t>
        </is>
      </c>
      <c r="AF1290" s="4" t="inlineStr">
        <is>
          <t>Ayuntamiento de Ibarra</t>
        </is>
      </c>
      <c r="AG1290" s="4" t="inlineStr">
        <is>
          <t>r01epd013d637f40181d0022f62cbf8994cd6ab93</t>
        </is>
      </c>
      <c r="AH1290" s="4" t="inlineStr">
        <is>
          <t>Ayuntamiento de Ibarra</t>
        </is>
      </c>
      <c r="AI1290" s="4" t="inlineStr">
        <is>
          <t/>
        </is>
      </c>
      <c r="AJ1290" s="4" t="inlineStr">
        <is>
          <t/>
        </is>
      </c>
    </row>
    <row r="1291" customHeight="true" ht="15.0">
      <c r="A1291" s="4" t="inlineStr">
        <is>
          <t>gimnasioko korri egiteko hiru zinten erreparazioa.</t>
        </is>
      </c>
      <c r="B1291" s="4" t="inlineStr">
        <is>
          <t/>
        </is>
      </c>
      <c r="C1291" s="4" t="inlineStr">
        <is>
          <t>Gobierno Vasco</t>
        </is>
      </c>
      <c r="D1291" s="4" t="inlineStr">
        <is>
          <t/>
        </is>
      </c>
      <c r="E1291" s="4" t="inlineStr">
        <is>
          <t/>
        </is>
      </c>
      <c r="F1291" s="4" t="inlineStr">
        <is>
          <t/>
        </is>
      </c>
      <c r="G1291" s="4" t="inlineStr">
        <is>
          <t>gimnasioko korri egiteko hiru zinten erreparazioa.</t>
        </is>
      </c>
      <c r="H1291" s="4" t="inlineStr">
        <is>
          <t>gimnasioko korri egiteko hiru zinten erreparazioa.</t>
        </is>
      </c>
      <c r="I1291" s="4" t="inlineStr">
        <is>
          <t/>
        </is>
      </c>
      <c r="J1291" s="4" t="inlineStr">
        <is>
          <t>15/07/2025</t>
        </is>
      </c>
      <c r="K1291" s="4" t="inlineStr">
        <is>
          <t>2025-ESKA-000057-00</t>
        </is>
      </c>
      <c r="L1291" s="4" t="inlineStr">
        <is>
          <t>Adjudicación provisional / definitiva</t>
        </is>
      </c>
      <c r="M1291" s="4" t="inlineStr">
        <is>
          <t>true</t>
        </is>
      </c>
      <c r="N1291" s="4" t="inlineStr">
        <is>
          <t/>
        </is>
      </c>
      <c r="O1291" s="4" t="inlineStr">
        <is>
          <t/>
        </is>
      </c>
      <c r="P1291" s="4" t="inlineStr">
        <is>
          <t/>
        </is>
      </c>
      <c r="Q1291" s="4" t="inlineStr">
        <is>
          <t/>
        </is>
      </c>
      <c r="R1291" s="4" t="inlineStr">
        <is>
          <t/>
        </is>
      </c>
      <c r="S1291" s="4" t="inlineStr">
        <is>
          <t>https://www.contratacion.euskadi.eus/webkpe00-kpeperfi/es/contenidos/anuncio_contratacion/expcm446702/es_doc/images/ibarra_logo.jpg</t>
        </is>
      </c>
      <c r="T1291" s="4" t="inlineStr">
        <is>
          <t>Ayuntamiento de Ibarra</t>
        </is>
      </c>
      <c r="U1291" s="4" t="inlineStr">
        <is>
          <t>P2004500A - Ayuntamiento de Ibarra</t>
        </is>
      </c>
      <c r="V1291" s="4" t="inlineStr">
        <is>
          <t>Alcalde</t>
        </is>
      </c>
      <c r="W1291" s="4" t="inlineStr">
        <is>
          <t/>
        </is>
      </c>
      <c r="X1291" s="4" t="inlineStr">
        <is>
          <t/>
        </is>
      </c>
      <c r="Y1291" s="4" t="inlineStr">
        <is>
          <t/>
        </is>
      </c>
      <c r="Z1291" s="4" t="inlineStr">
        <is>
          <t>https://www.contratacion.euskadi.eus/anuncio_contratacion/gimnasioko-korri-egiteko-hiru-zinten-erreparazioa/webkpe00-kpesimpc/es/</t>
        </is>
      </c>
      <c r="AA1291" s="4" t="inlineStr">
        <is>
          <t>https://www.contratacion.euskadi.eus/webkpe00-kpesimpc/es/contenidos/anuncio_contratacion/expcm446702/es_doc/index.html</t>
        </is>
      </c>
      <c r="AB1291" s="4" t="inlineStr">
        <is>
          <t>https://www.contratacion.euskadi.eus/contenidos/anuncio_contratacion/expcm446702/es_doc/data/es_r01dtpd1980d0e0ab11cbb15bf7891490d5abdfca1</t>
        </is>
      </c>
      <c r="AC1291" s="4" t="inlineStr">
        <is>
          <t>https://www.contratacion.euskadi.eus/contenidos/anuncio_contratacion/expcm446702/r01Index/expcm446702-idxContent.xml</t>
        </is>
      </c>
      <c r="AD1291" s="4" t="inlineStr">
        <is>
          <t>05/01/2026</t>
        </is>
      </c>
      <c r="AE1291" s="4" t="inlineStr">
        <is>
          <t>r01epd013d637b26c21d0022fe828f4be57aaa9c6</t>
        </is>
      </c>
      <c r="AF1291" s="4" t="inlineStr">
        <is>
          <t>Ayuntamiento de Ibarra</t>
        </is>
      </c>
      <c r="AG1291" s="4" t="inlineStr">
        <is>
          <t>r01epd013d637f40181d0022f62cbf8994cd6ab93</t>
        </is>
      </c>
      <c r="AH1291" s="4" t="inlineStr">
        <is>
          <t>Ayuntamiento de Ibarra</t>
        </is>
      </c>
      <c r="AI1291" s="4" t="inlineStr">
        <is>
          <t/>
        </is>
      </c>
      <c r="AJ1291" s="4" t="inlineStr">
        <is>
          <t/>
        </is>
      </c>
    </row>
    <row r="1292" customHeight="true" ht="15.0">
      <c r="A1292" s="4" t="inlineStr">
        <is>
          <t>gaztezulo udako zerbitzua: udako irteeretarako autobus zerbitzua kontratatzea</t>
        </is>
      </c>
      <c r="B1292" s="4" t="inlineStr">
        <is>
          <t/>
        </is>
      </c>
      <c r="C1292" s="4" t="inlineStr">
        <is>
          <t>Gobierno Vasco</t>
        </is>
      </c>
      <c r="D1292" s="4" t="inlineStr">
        <is>
          <t/>
        </is>
      </c>
      <c r="E1292" s="4" t="inlineStr">
        <is>
          <t/>
        </is>
      </c>
      <c r="F1292" s="4" t="inlineStr">
        <is>
          <t/>
        </is>
      </c>
      <c r="G1292" s="4" t="inlineStr">
        <is>
          <t>gaztezulo udako zerbitzua: udako irteeretarako autobus zerbitzua kontratatzea</t>
        </is>
      </c>
      <c r="H1292" s="4" t="inlineStr">
        <is>
          <t>gaztezulo udako zerbitzua: udako irteeretarako autobus zerbitzua kontratatzea</t>
        </is>
      </c>
      <c r="I1292" s="4" t="inlineStr">
        <is>
          <t/>
        </is>
      </c>
      <c r="J1292" s="4" t="inlineStr">
        <is>
          <t>15/07/2025</t>
        </is>
      </c>
      <c r="K1292" s="4" t="inlineStr">
        <is>
          <t>2025-ESKA-000061-00</t>
        </is>
      </c>
      <c r="L1292" s="4" t="inlineStr">
        <is>
          <t>Adjudicación provisional / definitiva</t>
        </is>
      </c>
      <c r="M1292" s="4" t="inlineStr">
        <is>
          <t>true</t>
        </is>
      </c>
      <c r="N1292" s="4" t="inlineStr">
        <is>
          <t/>
        </is>
      </c>
      <c r="O1292" s="4" t="inlineStr">
        <is>
          <t/>
        </is>
      </c>
      <c r="P1292" s="4" t="inlineStr">
        <is>
          <t/>
        </is>
      </c>
      <c r="Q1292" s="4" t="inlineStr">
        <is>
          <t/>
        </is>
      </c>
      <c r="R1292" s="4" t="inlineStr">
        <is>
          <t/>
        </is>
      </c>
      <c r="S1292" s="4" t="inlineStr">
        <is>
          <t>https://www.contratacion.euskadi.eus/webkpe00-kpeperfi/es/contenidos/anuncio_contratacion/expcm446705/es_doc/images/ibarra_logo.jpg</t>
        </is>
      </c>
      <c r="T1292" s="4" t="inlineStr">
        <is>
          <t>Ayuntamiento de Ibarra</t>
        </is>
      </c>
      <c r="U1292" s="4" t="inlineStr">
        <is>
          <t>P2004500A - Ayuntamiento de Ibarra</t>
        </is>
      </c>
      <c r="V1292" s="4" t="inlineStr">
        <is>
          <t>Alcalde</t>
        </is>
      </c>
      <c r="W1292" s="4" t="inlineStr">
        <is>
          <t/>
        </is>
      </c>
      <c r="X1292" s="4" t="inlineStr">
        <is>
          <t/>
        </is>
      </c>
      <c r="Y1292" s="4" t="inlineStr">
        <is>
          <t/>
        </is>
      </c>
      <c r="Z1292" s="4" t="inlineStr">
        <is>
          <t>https://www.contratacion.euskadi.eus/anuncio_contratacion/gaztezulo-udako-zerbitzua-udako-irteeretarako-autobus-zerbitzua-kontratatzea/webkpe00-kpesimpc/es/</t>
        </is>
      </c>
      <c r="AA1292" s="4" t="inlineStr">
        <is>
          <t>https://www.contratacion.euskadi.eus/webkpe00-kpesimpc/es/contenidos/anuncio_contratacion/expcm446705/es_doc/index.html</t>
        </is>
      </c>
      <c r="AB1292" s="4" t="inlineStr">
        <is>
          <t>https://www.contratacion.euskadi.eus/contenidos/anuncio_contratacion/expcm446705/es_doc/data/es_r01dtpd1980d0e82871cbb15bfec5004d3682f3eaf</t>
        </is>
      </c>
      <c r="AC1292" s="4" t="inlineStr">
        <is>
          <t>https://www.contratacion.euskadi.eus/contenidos/anuncio_contratacion/expcm446705/r01Index/expcm446705-idxContent.xml</t>
        </is>
      </c>
      <c r="AD1292" s="4" t="inlineStr">
        <is>
          <t>05/01/2026</t>
        </is>
      </c>
      <c r="AE1292" s="4" t="inlineStr">
        <is>
          <t>r01epd013d637b26c21d0022fe828f4be57aaa9c6</t>
        </is>
      </c>
      <c r="AF1292" s="4" t="inlineStr">
        <is>
          <t>Ayuntamiento de Ibarra</t>
        </is>
      </c>
      <c r="AG1292" s="4" t="inlineStr">
        <is>
          <t>r01epd013d637f40181d0022f62cbf8994cd6ab93</t>
        </is>
      </c>
      <c r="AH1292" s="4" t="inlineStr">
        <is>
          <t>Ayuntamiento de Ibarra</t>
        </is>
      </c>
      <c r="AI1292" s="4" t="inlineStr">
        <is>
          <t/>
        </is>
      </c>
      <c r="AJ1292" s="4" t="inlineStr">
        <is>
          <t/>
        </is>
      </c>
    </row>
    <row r="1293" customHeight="true" ht="15.0">
      <c r="A1293" s="4" t="inlineStr">
        <is>
          <t>extracción de madera existente en la parcela municipal 01-830.</t>
        </is>
      </c>
      <c r="B1293" s="4" t="inlineStr">
        <is>
          <t/>
        </is>
      </c>
      <c r="C1293" s="4" t="inlineStr">
        <is>
          <t>Gobierno Vasco</t>
        </is>
      </c>
      <c r="D1293" s="4" t="inlineStr">
        <is>
          <t/>
        </is>
      </c>
      <c r="E1293" s="4" t="inlineStr">
        <is>
          <t/>
        </is>
      </c>
      <c r="F1293" s="4" t="inlineStr">
        <is>
          <t/>
        </is>
      </c>
      <c r="G1293" s="4" t="inlineStr">
        <is>
          <t>extracción de madera existente en la parcela municipal 01-830.</t>
        </is>
      </c>
      <c r="H1293" s="4" t="inlineStr">
        <is>
          <t>extracción de madera existente en la parcela municipal 01-830.</t>
        </is>
      </c>
      <c r="I1293" s="4" t="inlineStr">
        <is>
          <t/>
        </is>
      </c>
      <c r="J1293" s="4" t="inlineStr">
        <is>
          <t>15/07/2025</t>
        </is>
      </c>
      <c r="K1293" s="4" t="inlineStr">
        <is>
          <t>2025-ESKA-000063-00</t>
        </is>
      </c>
      <c r="L1293" s="4" t="inlineStr">
        <is>
          <t>Adjudicación provisional / definitiva</t>
        </is>
      </c>
      <c r="M1293" s="4" t="inlineStr">
        <is>
          <t>true</t>
        </is>
      </c>
      <c r="N1293" s="4" t="inlineStr">
        <is>
          <t/>
        </is>
      </c>
      <c r="O1293" s="4" t="inlineStr">
        <is>
          <t/>
        </is>
      </c>
      <c r="P1293" s="4" t="inlineStr">
        <is>
          <t/>
        </is>
      </c>
      <c r="Q1293" s="4" t="inlineStr">
        <is>
          <t/>
        </is>
      </c>
      <c r="R1293" s="4" t="inlineStr">
        <is>
          <t/>
        </is>
      </c>
      <c r="S1293" s="4" t="inlineStr">
        <is>
          <t>https://www.contratacion.euskadi.eus/webkpe00-kpeperfi/es/contenidos/anuncio_contratacion/expcm446707/es_doc/images/ibarra_logo.jpg</t>
        </is>
      </c>
      <c r="T1293" s="4" t="inlineStr">
        <is>
          <t>Ayuntamiento de Ibarra</t>
        </is>
      </c>
      <c r="U1293" s="4" t="inlineStr">
        <is>
          <t>P2004500A - Ayuntamiento de Ibarra</t>
        </is>
      </c>
      <c r="V1293" s="4" t="inlineStr">
        <is>
          <t>Alcalde</t>
        </is>
      </c>
      <c r="W1293" s="4" t="inlineStr">
        <is>
          <t/>
        </is>
      </c>
      <c r="X1293" s="4" t="inlineStr">
        <is>
          <t/>
        </is>
      </c>
      <c r="Y1293" s="4" t="inlineStr">
        <is>
          <t/>
        </is>
      </c>
      <c r="Z1293" s="4" t="inlineStr">
        <is>
          <t>https://www.contratacion.euskadi.eus/anuncio_contratacion/extraccion-madera-existente-parcela-municipal-01-830/webkpe00-kpesimpc/es/</t>
        </is>
      </c>
      <c r="AA1293" s="4" t="inlineStr">
        <is>
          <t>https://www.contratacion.euskadi.eus/webkpe00-kpesimpc/es/contenidos/anuncio_contratacion/expcm446707/es_doc/index.html</t>
        </is>
      </c>
      <c r="AB1293" s="4" t="inlineStr">
        <is>
          <t>https://www.contratacion.euskadi.eus/contenidos/anuncio_contratacion/expcm446707/es_doc/data/es_r01dtpd1980d129ed67920f6d81ec6b2c23c5886f7</t>
        </is>
      </c>
      <c r="AC1293" s="4" t="inlineStr">
        <is>
          <t>https://www.contratacion.euskadi.eus/contenidos/anuncio_contratacion/expcm446707/r01Index/expcm446707-idxContent.xml</t>
        </is>
      </c>
      <c r="AD1293" s="4" t="inlineStr">
        <is>
          <t>05/01/2026</t>
        </is>
      </c>
      <c r="AE1293" s="4" t="inlineStr">
        <is>
          <t>r01epd013d637b26c21d0022fe828f4be57aaa9c6</t>
        </is>
      </c>
      <c r="AF1293" s="4" t="inlineStr">
        <is>
          <t>Ayuntamiento de Ibarra</t>
        </is>
      </c>
      <c r="AG1293" s="4" t="inlineStr">
        <is>
          <t>r01epd013d637f40181d0022f62cbf8994cd6ab93</t>
        </is>
      </c>
      <c r="AH1293" s="4" t="inlineStr">
        <is>
          <t>Ayuntamiento de Ibarra</t>
        </is>
      </c>
      <c r="AI1293" s="4" t="inlineStr">
        <is>
          <t/>
        </is>
      </c>
      <c r="AJ1293" s="4" t="inlineStr">
        <is>
          <t/>
        </is>
      </c>
    </row>
    <row r="1294" customHeight="true" ht="15.0">
      <c r="A1294" s="4" t="inlineStr">
        <is>
          <t>compra de pantalla y soporte para exposiciones y reuniones telemáticas</t>
        </is>
      </c>
      <c r="B1294" s="4" t="inlineStr">
        <is>
          <t/>
        </is>
      </c>
      <c r="C1294" s="4" t="inlineStr">
        <is>
          <t>Gobierno Vasco</t>
        </is>
      </c>
      <c r="D1294" s="4" t="inlineStr">
        <is>
          <t/>
        </is>
      </c>
      <c r="E1294" s="4" t="inlineStr">
        <is>
          <t/>
        </is>
      </c>
      <c r="F1294" s="4" t="inlineStr">
        <is>
          <t/>
        </is>
      </c>
      <c r="G1294" s="4" t="inlineStr">
        <is>
          <t>compra de pantalla y soporte para exposiciones y reuniones telemáticas</t>
        </is>
      </c>
      <c r="H1294" s="4" t="inlineStr">
        <is>
          <t>compra de pantalla y soporte para exposiciones y reuniones telemáticas</t>
        </is>
      </c>
      <c r="I1294" s="4" t="inlineStr">
        <is>
          <t/>
        </is>
      </c>
      <c r="J1294" s="4" t="inlineStr">
        <is>
          <t>15/07/2025</t>
        </is>
      </c>
      <c r="K1294" s="4" t="inlineStr">
        <is>
          <t>2025-ESKA-000069-00</t>
        </is>
      </c>
      <c r="L1294" s="4" t="inlineStr">
        <is>
          <t>Adjudicación provisional / definitiva</t>
        </is>
      </c>
      <c r="M1294" s="4" t="inlineStr">
        <is>
          <t>true</t>
        </is>
      </c>
      <c r="N1294" s="4" t="inlineStr">
        <is>
          <t/>
        </is>
      </c>
      <c r="O1294" s="4" t="inlineStr">
        <is>
          <t/>
        </is>
      </c>
      <c r="P1294" s="4" t="inlineStr">
        <is>
          <t/>
        </is>
      </c>
      <c r="Q1294" s="4" t="inlineStr">
        <is>
          <t/>
        </is>
      </c>
      <c r="R1294" s="4" t="inlineStr">
        <is>
          <t/>
        </is>
      </c>
      <c r="S1294" s="4" t="inlineStr">
        <is>
          <t>https://www.contratacion.euskadi.eus/webkpe00-kpeperfi/es/contenidos/anuncio_contratacion/expcm446709/es_doc/images/ibarra_logo.jpg</t>
        </is>
      </c>
      <c r="T1294" s="4" t="inlineStr">
        <is>
          <t>Ayuntamiento de Ibarra</t>
        </is>
      </c>
      <c r="U1294" s="4" t="inlineStr">
        <is>
          <t>P2004500A - Ayuntamiento de Ibarra</t>
        </is>
      </c>
      <c r="V1294" s="4" t="inlineStr">
        <is>
          <t>Alcalde</t>
        </is>
      </c>
      <c r="W1294" s="4" t="inlineStr">
        <is>
          <t/>
        </is>
      </c>
      <c r="X1294" s="4" t="inlineStr">
        <is>
          <t/>
        </is>
      </c>
      <c r="Y1294" s="4" t="inlineStr">
        <is>
          <t/>
        </is>
      </c>
      <c r="Z1294" s="4" t="inlineStr">
        <is>
          <t>https://www.contratacion.euskadi.eus/anuncio_contratacion/compra-pantalla-y-soporte-exposiciones-y-reuniones-telematicas/webkpe00-kpesimpc/es/</t>
        </is>
      </c>
      <c r="AA1294" s="4" t="inlineStr">
        <is>
          <t>https://www.contratacion.euskadi.eus/webkpe00-kpesimpc/es/contenidos/anuncio_contratacion/expcm446709/es_doc/index.html</t>
        </is>
      </c>
      <c r="AB1294" s="4" t="inlineStr">
        <is>
          <t>https://www.contratacion.euskadi.eus/contenidos/anuncio_contratacion/expcm446709/es_doc/data/es_r01dtpd01980d12ee717920f6d88043af0deea45e4</t>
        </is>
      </c>
      <c r="AC1294" s="4" t="inlineStr">
        <is>
          <t>https://www.contratacion.euskadi.eus/contenidos/anuncio_contratacion/expcm446709/r01Index/expcm446709-idxContent.xml</t>
        </is>
      </c>
      <c r="AD1294" s="4" t="inlineStr">
        <is>
          <t>05/01/2026</t>
        </is>
      </c>
      <c r="AE1294" s="4" t="inlineStr">
        <is>
          <t>r01epd013d637b26c21d0022fe828f4be57aaa9c6</t>
        </is>
      </c>
      <c r="AF1294" s="4" t="inlineStr">
        <is>
          <t>Ayuntamiento de Ibarra</t>
        </is>
      </c>
      <c r="AG1294" s="4" t="inlineStr">
        <is>
          <t>r01epd013d637f40181d0022f62cbf8994cd6ab93</t>
        </is>
      </c>
      <c r="AH1294" s="4" t="inlineStr">
        <is>
          <t>Ayuntamiento de Ibarra</t>
        </is>
      </c>
      <c r="AI1294" s="4" t="inlineStr">
        <is>
          <t/>
        </is>
      </c>
      <c r="AJ1294" s="4" t="inlineStr">
        <is>
          <t/>
        </is>
      </c>
    </row>
    <row r="1295" customHeight="true" ht="15.0">
      <c r="A1295" s="4" t="inlineStr">
        <is>
          <t>suministro de autocompostadoras para garbigunes.</t>
        </is>
      </c>
      <c r="B1295" s="4" t="inlineStr">
        <is>
          <t/>
        </is>
      </c>
      <c r="C1295" s="4" t="inlineStr">
        <is>
          <t>Gobierno Vasco</t>
        </is>
      </c>
      <c r="D1295" s="4" t="inlineStr">
        <is>
          <t/>
        </is>
      </c>
      <c r="E1295" s="4" t="inlineStr">
        <is>
          <t/>
        </is>
      </c>
      <c r="F1295" s="4" t="inlineStr">
        <is>
          <t/>
        </is>
      </c>
      <c r="G1295" s="4" t="inlineStr">
        <is>
          <t>suministro de autocompostadoras para garbigunes.</t>
        </is>
      </c>
      <c r="H1295" s="4" t="inlineStr">
        <is>
          <t>suministro de autocompostadoras para garbigunes.</t>
        </is>
      </c>
      <c r="I1295" s="4" t="inlineStr">
        <is>
          <t/>
        </is>
      </c>
      <c r="J1295" s="4" t="inlineStr">
        <is>
          <t>15/07/2025</t>
        </is>
      </c>
      <c r="K1295" s="4" t="inlineStr">
        <is>
          <t>2025-ESKA-000008-00</t>
        </is>
      </c>
      <c r="L1295" s="4" t="inlineStr">
        <is>
          <t>Adjudicación provisional / definitiva</t>
        </is>
      </c>
      <c r="M1295" s="4" t="inlineStr">
        <is>
          <t>true</t>
        </is>
      </c>
      <c r="N1295" s="4" t="inlineStr">
        <is>
          <t/>
        </is>
      </c>
      <c r="O1295" s="4" t="inlineStr">
        <is>
          <t/>
        </is>
      </c>
      <c r="P1295" s="4" t="inlineStr">
        <is>
          <t/>
        </is>
      </c>
      <c r="Q1295" s="4" t="inlineStr">
        <is>
          <t/>
        </is>
      </c>
      <c r="R1295" s="4" t="inlineStr">
        <is>
          <t/>
        </is>
      </c>
      <c r="S1295" s="4" t="inlineStr">
        <is>
          <t>https://www.contratacion.euskadi.eus/webkpe00-kpeperfi/es/contenidos/anuncio_contratacion/expcm447124/es_doc/images/logo_sanmarko.jpg</t>
        </is>
      </c>
      <c r="T1295" s="4" t="inlineStr">
        <is>
          <t>Mancomunidad Municipal de San Marcos</t>
        </is>
      </c>
      <c r="U1295" s="4" t="inlineStr">
        <is>
          <t>P2000015D - Mancomunidad de San Marcos</t>
        </is>
      </c>
      <c r="V1295" s="4" t="inlineStr">
        <is>
          <t>Presidente</t>
        </is>
      </c>
      <c r="W1295" s="4" t="inlineStr">
        <is>
          <t/>
        </is>
      </c>
      <c r="X1295" s="4" t="inlineStr">
        <is>
          <t/>
        </is>
      </c>
      <c r="Y1295" s="4" t="inlineStr">
        <is>
          <t/>
        </is>
      </c>
      <c r="Z1295" s="4" t="inlineStr">
        <is>
          <t>https://www.contratacion.euskadi.eus/anuncio_contratacion/suministro-autocompostadoras-garbigunes/webkpe00-kpesimpc/es/</t>
        </is>
      </c>
      <c r="AA1295" s="4" t="inlineStr">
        <is>
          <t>https://www.contratacion.euskadi.eus/webkpe00-kpesimpc/es/contenidos/anuncio_contratacion/expcm447124/es_doc/index.html</t>
        </is>
      </c>
      <c r="AB1295" s="4" t="inlineStr">
        <is>
          <t>https://www.contratacion.euskadi.eus/contenidos/anuncio_contratacion/expcm447124/es_doc/data/es_r01dtpd1980ec0ead6224f53b8c8f733f36adb8451</t>
        </is>
      </c>
      <c r="AC1295" s="4" t="inlineStr">
        <is>
          <t>https://www.contratacion.euskadi.eus/contenidos/anuncio_contratacion/expcm447124/r01Index/expcm447124-idxContent.xml</t>
        </is>
      </c>
      <c r="AD1295" s="4" t="inlineStr">
        <is>
          <t>03/02/2026</t>
        </is>
      </c>
      <c r="AE1295" s="4" t="inlineStr">
        <is>
          <t>r01epd0148cb6f60c016e2ada4ce229286a01ea67</t>
        </is>
      </c>
      <c r="AF1295" s="4" t="inlineStr">
        <is>
          <t>Mancomunidad de San Marcos</t>
        </is>
      </c>
      <c r="AG1295" s="4" t="inlineStr">
        <is>
          <t>r01etpd155724f70de1874d217d2b4ab1d30496931</t>
        </is>
      </c>
      <c r="AH1295" s="4" t="inlineStr">
        <is>
          <t>Mancomunidad de San Marcos</t>
        </is>
      </c>
      <c r="AI1295" s="4" t="inlineStr">
        <is>
          <t/>
        </is>
      </c>
      <c r="AJ1295" s="4" t="inlineStr">
        <is>
          <t/>
        </is>
      </c>
    </row>
    <row r="1296" customHeight="true" ht="15.0">
      <c r="A1296" s="4" t="inlineStr">
        <is>
          <t>lab. toma de muestras puntual vertedero san marcos enero. puntos:  lixiviado vertedero</t>
        </is>
      </c>
      <c r="B1296" s="4" t="inlineStr">
        <is>
          <t/>
        </is>
      </c>
      <c r="C1296" s="4" t="inlineStr">
        <is>
          <t>Gobierno Vasco</t>
        </is>
      </c>
      <c r="D1296" s="4" t="inlineStr">
        <is>
          <t/>
        </is>
      </c>
      <c r="E1296" s="4" t="inlineStr">
        <is>
          <t/>
        </is>
      </c>
      <c r="F1296" s="4" t="inlineStr">
        <is>
          <t/>
        </is>
      </c>
      <c r="G1296" s="4" t="inlineStr">
        <is>
          <t>lab. toma de muestras puntual vertedero san marcos enero. puntos:  lixiviado vertedero</t>
        </is>
      </c>
      <c r="H1296" s="4" t="inlineStr">
        <is>
          <t>lab. toma de muestras puntual vertedero san marcos enero. puntos:  lixiviado vertedero</t>
        </is>
      </c>
      <c r="I1296" s="4" t="inlineStr">
        <is>
          <t/>
        </is>
      </c>
      <c r="J1296" s="4" t="inlineStr">
        <is>
          <t>15/07/2025</t>
        </is>
      </c>
      <c r="K1296" s="4" t="inlineStr">
        <is>
          <t>2025-FAKT-000069-00</t>
        </is>
      </c>
      <c r="L1296" s="4" t="inlineStr">
        <is>
          <t>Adjudicación provisional / definitiva</t>
        </is>
      </c>
      <c r="M1296" s="4" t="inlineStr">
        <is>
          <t>true</t>
        </is>
      </c>
      <c r="N1296" s="4" t="inlineStr">
        <is>
          <t/>
        </is>
      </c>
      <c r="O1296" s="4" t="inlineStr">
        <is>
          <t/>
        </is>
      </c>
      <c r="P1296" s="4" t="inlineStr">
        <is>
          <t/>
        </is>
      </c>
      <c r="Q1296" s="4" t="inlineStr">
        <is>
          <t/>
        </is>
      </c>
      <c r="R1296" s="4" t="inlineStr">
        <is>
          <t/>
        </is>
      </c>
      <c r="S1296" s="4" t="inlineStr">
        <is>
          <t>https://www.contratacion.euskadi.eus/webkpe00-kpeperfi/es/contenidos/anuncio_contratacion/expcm447125/es_doc/images/logo_sanmarko.jpg</t>
        </is>
      </c>
      <c r="T1296" s="4" t="inlineStr">
        <is>
          <t>Mancomunidad Municipal de San Marcos</t>
        </is>
      </c>
      <c r="U1296" s="4" t="inlineStr">
        <is>
          <t>P2000015D - Mancomunidad de San Marcos</t>
        </is>
      </c>
      <c r="V1296" s="4" t="inlineStr">
        <is>
          <t>Presidente</t>
        </is>
      </c>
      <c r="W1296" s="4" t="inlineStr">
        <is>
          <t/>
        </is>
      </c>
      <c r="X1296" s="4" t="inlineStr">
        <is>
          <t/>
        </is>
      </c>
      <c r="Y1296" s="4" t="inlineStr">
        <is>
          <t/>
        </is>
      </c>
      <c r="Z1296" s="4" t="inlineStr">
        <is>
          <t>https://www.contratacion.euskadi.eus/anuncio_contratacion/lab-toma-muestras-puntual-vertedero-san-marcos-enero-puntos-lixiviado-vertedero/webkpe00-kpesimpc/es/</t>
        </is>
      </c>
      <c r="AA1296" s="4" t="inlineStr">
        <is>
          <t>https://www.contratacion.euskadi.eus/webkpe00-kpesimpc/es/contenidos/anuncio_contratacion/expcm447125/es_doc/index.html</t>
        </is>
      </c>
      <c r="AB1296" s="4" t="inlineStr">
        <is>
          <t>https://www.contratacion.euskadi.eus/contenidos/anuncio_contratacion/expcm447125/es_doc/data/es_r01dtpd1980ec11272224f53b86a0b933791c81ade</t>
        </is>
      </c>
      <c r="AC1296" s="4" t="inlineStr">
        <is>
          <t>https://www.contratacion.euskadi.eus/contenidos/anuncio_contratacion/expcm447125/r01Index/expcm447125-idxContent.xml</t>
        </is>
      </c>
      <c r="AD1296" s="4" t="inlineStr">
        <is>
          <t>03/02/2026</t>
        </is>
      </c>
      <c r="AE1296" s="4" t="inlineStr">
        <is>
          <t>r01epd0148cb6f60c016e2ada4ce229286a01ea67</t>
        </is>
      </c>
      <c r="AF1296" s="4" t="inlineStr">
        <is>
          <t>Mancomunidad de San Marcos</t>
        </is>
      </c>
      <c r="AG1296" s="4" t="inlineStr">
        <is>
          <t>r01etpd155724f70de1874d217d2b4ab1d30496931</t>
        </is>
      </c>
      <c r="AH1296" s="4" t="inlineStr">
        <is>
          <t>Mancomunidad de San Marcos</t>
        </is>
      </c>
      <c r="AI1296" s="4" t="inlineStr">
        <is>
          <t/>
        </is>
      </c>
      <c r="AJ1296" s="4" t="inlineStr">
        <is>
          <t/>
        </is>
      </c>
    </row>
    <row r="1297" customHeight="true" ht="15.0">
      <c r="A1297" s="4" t="inlineStr">
        <is>
          <t>hacer tabique de un grosor de 10 cm con placa absorbente en la parte interior del nuevo despacho. colocacion de 2 cristales (180x90) de 3+3 con sus respectivos remates de pladur.</t>
        </is>
      </c>
      <c r="B1297" s="4" t="inlineStr">
        <is>
          <t/>
        </is>
      </c>
      <c r="C1297" s="4" t="inlineStr">
        <is>
          <t>Gobierno Vasco</t>
        </is>
      </c>
      <c r="D1297" s="4" t="inlineStr">
        <is>
          <t/>
        </is>
      </c>
      <c r="E1297" s="4" t="inlineStr">
        <is>
          <t/>
        </is>
      </c>
      <c r="F1297" s="4" t="inlineStr">
        <is>
          <t/>
        </is>
      </c>
      <c r="G1297" s="4" t="inlineStr">
        <is>
          <t>hacer tabique de un grosor de 10 cm con placa absorbente en la parte interior del nuevo despacho. colocacion de 2 cristales (180x90) de 3+3 con sus respectivos remates de pladur.</t>
        </is>
      </c>
      <c r="H1297" s="4" t="inlineStr">
        <is>
          <t>hacer tabique de un grosor de 10 cm con placa absorbente en la parte interior del nuevo despacho. colocacion de 2 cristales (180x90) de 3+3 con sus respectivos remates de pladur.</t>
        </is>
      </c>
      <c r="I1297" s="4" t="inlineStr">
        <is>
          <t/>
        </is>
      </c>
      <c r="J1297" s="4" t="inlineStr">
        <is>
          <t>15/07/2025</t>
        </is>
      </c>
      <c r="K1297" s="4" t="inlineStr">
        <is>
          <t>2025-FAKT-000216-00</t>
        </is>
      </c>
      <c r="L1297" s="4" t="inlineStr">
        <is>
          <t>Adjudicación provisional / definitiva</t>
        </is>
      </c>
      <c r="M1297" s="4" t="inlineStr">
        <is>
          <t>true</t>
        </is>
      </c>
      <c r="N1297" s="4" t="inlineStr">
        <is>
          <t/>
        </is>
      </c>
      <c r="O1297" s="4" t="inlineStr">
        <is>
          <t/>
        </is>
      </c>
      <c r="P1297" s="4" t="inlineStr">
        <is>
          <t/>
        </is>
      </c>
      <c r="Q1297" s="4" t="inlineStr">
        <is>
          <t/>
        </is>
      </c>
      <c r="R1297" s="4" t="inlineStr">
        <is>
          <t/>
        </is>
      </c>
      <c r="S1297" s="4" t="inlineStr">
        <is>
          <t>https://www.contratacion.euskadi.eus/webkpe00-kpeperfi/es/contenidos/anuncio_contratacion/expcm447126/es_doc/images/logo_sanmarko.jpg</t>
        </is>
      </c>
      <c r="T1297" s="4" t="inlineStr">
        <is>
          <t>Mancomunidad Municipal de San Marcos</t>
        </is>
      </c>
      <c r="U1297" s="4" t="inlineStr">
        <is>
          <t>P2000015D - Mancomunidad de San Marcos</t>
        </is>
      </c>
      <c r="V1297" s="4" t="inlineStr">
        <is>
          <t>Presidente</t>
        </is>
      </c>
      <c r="W1297" s="4" t="inlineStr">
        <is>
          <t/>
        </is>
      </c>
      <c r="X1297" s="4" t="inlineStr">
        <is>
          <t/>
        </is>
      </c>
      <c r="Y1297" s="4" t="inlineStr">
        <is>
          <t/>
        </is>
      </c>
      <c r="Z1297" s="4" t="inlineStr">
        <is>
          <t>https://www.contratacion.euskadi.eus/anuncio_contratacion/hacer-tabique-grosor-10-cm-placa-absorbente-parte-interior-del-nuevo-despacho-colocacion-2-cristales-180x90-3+3-sus-respectivos-remates-pladur/webkpe00-kpesimpc/es/</t>
        </is>
      </c>
      <c r="AA1297" s="4" t="inlineStr">
        <is>
          <t>https://www.contratacion.euskadi.eus/webkpe00-kpesimpc/es/contenidos/anuncio_contratacion/expcm447126/es_doc/index.html</t>
        </is>
      </c>
      <c r="AB1297" s="4" t="inlineStr">
        <is>
          <t>https://www.contratacion.euskadi.eus/contenidos/anuncio_contratacion/expcm447126/es_doc/data/es_r01dtpd1980ec13adc224f53b8d263f02d141f687b</t>
        </is>
      </c>
      <c r="AC1297" s="4" t="inlineStr">
        <is>
          <t>https://www.contratacion.euskadi.eus/contenidos/anuncio_contratacion/expcm447126/r01Index/expcm447126-idxContent.xml</t>
        </is>
      </c>
      <c r="AD1297" s="4" t="inlineStr">
        <is>
          <t>03/02/2026</t>
        </is>
      </c>
      <c r="AE1297" s="4" t="inlineStr">
        <is>
          <t>r01epd0148cb6f60c016e2ada4ce229286a01ea67</t>
        </is>
      </c>
      <c r="AF1297" s="4" t="inlineStr">
        <is>
          <t>Mancomunidad de San Marcos</t>
        </is>
      </c>
      <c r="AG1297" s="4" t="inlineStr">
        <is>
          <t>r01etpd155724f70de1874d217d2b4ab1d30496931</t>
        </is>
      </c>
      <c r="AH1297" s="4" t="inlineStr">
        <is>
          <t>Mancomunidad de San Marcos</t>
        </is>
      </c>
      <c r="AI1297" s="4" t="inlineStr">
        <is>
          <t/>
        </is>
      </c>
      <c r="AJ1297" s="4" t="inlineStr">
        <is>
          <t/>
        </is>
      </c>
    </row>
    <row r="1298" customHeight="true" ht="15.0">
      <c r="A1298" s="4" t="inlineStr">
        <is>
          <t>Seguro de responsabilidad medioambiental y civil por contaminación para el vertedero de Larrabe.</t>
        </is>
      </c>
      <c r="B1298" s="4" t="inlineStr">
        <is>
          <t/>
        </is>
      </c>
      <c r="C1298" s="4" t="inlineStr">
        <is>
          <t>Gobierno Vasco</t>
        </is>
      </c>
      <c r="D1298" s="4" t="inlineStr">
        <is>
          <t/>
        </is>
      </c>
      <c r="E1298" s="4" t="inlineStr">
        <is>
          <t/>
        </is>
      </c>
      <c r="F1298" s="4" t="inlineStr">
        <is>
          <t/>
        </is>
      </c>
      <c r="G1298" s="4" t="inlineStr">
        <is>
          <t>Seguro de responsabilidad medioambiental y civil por contaminación para el vertedero de Larrabe.</t>
        </is>
      </c>
      <c r="H1298" s="4" t="inlineStr">
        <is>
          <t>Seguro de responsabilidad medioambiental y civil por contaminación para el vertedero de Larrabe.</t>
        </is>
      </c>
      <c r="I1298" s="4" t="inlineStr">
        <is>
          <t/>
        </is>
      </c>
      <c r="J1298" s="4" t="inlineStr">
        <is>
          <t>16/07/2025</t>
        </is>
      </c>
      <c r="K1298" s="4" t="inlineStr">
        <is>
          <t>2025/1503</t>
        </is>
      </c>
      <c r="L1298" s="4" t="inlineStr">
        <is>
          <t>Adjudicación provisional / definitiva</t>
        </is>
      </c>
      <c r="M1298" s="4" t="inlineStr">
        <is>
          <t>true</t>
        </is>
      </c>
      <c r="N1298" s="4" t="inlineStr">
        <is>
          <t/>
        </is>
      </c>
      <c r="O1298" s="4" t="inlineStr">
        <is>
          <t/>
        </is>
      </c>
      <c r="P1298" s="4" t="inlineStr">
        <is>
          <t/>
        </is>
      </c>
      <c r="Q1298" s="4" t="inlineStr">
        <is>
          <t/>
        </is>
      </c>
      <c r="R1298" s="4" t="inlineStr">
        <is>
          <t/>
        </is>
      </c>
      <c r="S1298" s="4" t="inlineStr">
        <is>
          <t>https://www.contratacion.euskadi.eus/webkpe00-kpeperfi/es/contenidos/anuncio_contratacion/expcm447278/es_doc/images/logo_amurrio.gif</t>
        </is>
      </c>
      <c r="T1298" s="4" t="inlineStr">
        <is>
          <t>Ayuntamiento de Amurrio</t>
        </is>
      </c>
      <c r="U1298" s="4" t="inlineStr">
        <is>
          <t>P0100200E - Ayuntamiento de Amurrio</t>
        </is>
      </c>
      <c r="V1298" s="4" t="inlineStr">
        <is>
          <t>Junta de Gobierno Local</t>
        </is>
      </c>
      <c r="W1298" s="4" t="inlineStr">
        <is>
          <t/>
        </is>
      </c>
      <c r="X1298" s="4" t="inlineStr">
        <is>
          <t/>
        </is>
      </c>
      <c r="Y1298" s="4" t="inlineStr">
        <is>
          <t/>
        </is>
      </c>
      <c r="Z1298" s="4" t="inlineStr">
        <is>
          <t>https://www.contratacion.euskadi.eus/anuncio_contratacion/seguro-responsabilidad-medioambiental-y-civil-contaminacion-vertedero-larrabe/webkpe00-kpesimpc/es/</t>
        </is>
      </c>
      <c r="AA1298" s="4" t="inlineStr">
        <is>
          <t>https://www.contratacion.euskadi.eus/webkpe00-kpesimpc/es/contenidos/anuncio_contratacion/expcm447278/es_doc/index.html</t>
        </is>
      </c>
      <c r="AB1298" s="4" t="inlineStr">
        <is>
          <t>https://www.contratacion.euskadi.eus/contenidos/anuncio_contratacion/expcm447278/es_doc/data/es_r01dtpd198122b3eaf12ee229be0bb3212cc76af8f</t>
        </is>
      </c>
      <c r="AC1298" s="4" t="inlineStr">
        <is>
          <t>https://www.contratacion.euskadi.eus/contenidos/anuncio_contratacion/expcm447278/r01Index/expcm447278-idxContent.xml</t>
        </is>
      </c>
      <c r="AD1298" s="4" t="inlineStr">
        <is>
          <t>07/01/2026</t>
        </is>
      </c>
      <c r="AE1298" s="4" t="inlineStr">
        <is>
          <t>r01epd0130da3a2446641730aeee50717b5025260</t>
        </is>
      </c>
      <c r="AF1298" s="4" t="inlineStr">
        <is>
          <t>Ayuntamiento de Amurrio</t>
        </is>
      </c>
      <c r="AG1298" s="4" t="inlineStr">
        <is>
          <t>r01epd0130da3e5b83641730a38a2c4f1437d7d53</t>
        </is>
      </c>
      <c r="AH1298" s="4" t="inlineStr">
        <is>
          <t>Ayuntamiento de Amurrio</t>
        </is>
      </c>
      <c r="AI1298" s="4" t="inlineStr">
        <is>
          <t/>
        </is>
      </c>
      <c r="AJ1298" s="4" t="inlineStr">
        <is>
          <t/>
        </is>
      </c>
    </row>
    <row r="1299" customHeight="true" ht="15.0">
      <c r="A1299" s="4" t="inlineStr">
        <is>
          <t>Asistencia técnica para la realización del balance hídrico del vertedero de Larrabe en Amurrio</t>
        </is>
      </c>
      <c r="B1299" s="4" t="inlineStr">
        <is>
          <t/>
        </is>
      </c>
      <c r="C1299" s="4" t="inlineStr">
        <is>
          <t>Gobierno Vasco</t>
        </is>
      </c>
      <c r="D1299" s="4" t="inlineStr">
        <is>
          <t/>
        </is>
      </c>
      <c r="E1299" s="4" t="inlineStr">
        <is>
          <t/>
        </is>
      </c>
      <c r="F1299" s="4" t="inlineStr">
        <is>
          <t/>
        </is>
      </c>
      <c r="G1299" s="4" t="inlineStr">
        <is>
          <t>Asistencia técnica para la realización del balance hídrico del vertedero de Larrabe en Amurrio</t>
        </is>
      </c>
      <c r="H1299" s="4" t="inlineStr">
        <is>
          <t>Asistencia técnica para la realización del balance hídrico del vertedero de Larrabe en Amurrio</t>
        </is>
      </c>
      <c r="I1299" s="4" t="inlineStr">
        <is>
          <t/>
        </is>
      </c>
      <c r="J1299" s="4" t="inlineStr">
        <is>
          <t>16/07/2025</t>
        </is>
      </c>
      <c r="K1299" s="4" t="inlineStr">
        <is>
          <t>2025/1883</t>
        </is>
      </c>
      <c r="L1299" s="4" t="inlineStr">
        <is>
          <t>Adjudicación provisional / definitiva</t>
        </is>
      </c>
      <c r="M1299" s="4" t="inlineStr">
        <is>
          <t>true</t>
        </is>
      </c>
      <c r="N1299" s="4" t="inlineStr">
        <is>
          <t/>
        </is>
      </c>
      <c r="O1299" s="4" t="inlineStr">
        <is>
          <t/>
        </is>
      </c>
      <c r="P1299" s="4" t="inlineStr">
        <is>
          <t/>
        </is>
      </c>
      <c r="Q1299" s="4" t="inlineStr">
        <is>
          <t/>
        </is>
      </c>
      <c r="R1299" s="4" t="inlineStr">
        <is>
          <t/>
        </is>
      </c>
      <c r="S1299" s="4" t="inlineStr">
        <is>
          <t>https://www.contratacion.euskadi.eus/webkpe00-kpeperfi/es/contenidos/anuncio_contratacion/expcm447279/es_doc/images/logo_amurrio.gif</t>
        </is>
      </c>
      <c r="T1299" s="4" t="inlineStr">
        <is>
          <t>Ayuntamiento de Amurrio</t>
        </is>
      </c>
      <c r="U1299" s="4" t="inlineStr">
        <is>
          <t>P0100200E - Ayuntamiento de Amurrio</t>
        </is>
      </c>
      <c r="V1299" s="4" t="inlineStr">
        <is>
          <t>Junta de Gobierno Local</t>
        </is>
      </c>
      <c r="W1299" s="4" t="inlineStr">
        <is>
          <t/>
        </is>
      </c>
      <c r="X1299" s="4" t="inlineStr">
        <is>
          <t/>
        </is>
      </c>
      <c r="Y1299" s="4" t="inlineStr">
        <is>
          <t/>
        </is>
      </c>
      <c r="Z1299" s="4" t="inlineStr">
        <is>
          <t>https://www.contratacion.euskadi.eus/anuncio_contratacion/asistencia-tecnica-realizacion-del-balance-hidrico-del-vertedero-larrabe-amurrio/expcm447279/webkpe00-kpesimpc/es/</t>
        </is>
      </c>
      <c r="AA1299" s="4" t="inlineStr">
        <is>
          <t>https://www.contratacion.euskadi.eus/webkpe00-kpesimpc/es/contenidos/anuncio_contratacion/expcm447279/es_doc/index.html</t>
        </is>
      </c>
      <c r="AB1299" s="4" t="inlineStr">
        <is>
          <t>https://www.contratacion.euskadi.eus/contenidos/anuncio_contratacion/expcm447279/es_doc/data/es_r01dtpd198122b666212ee229b48c871aa4f494a5e</t>
        </is>
      </c>
      <c r="AC1299" s="4" t="inlineStr">
        <is>
          <t>https://www.contratacion.euskadi.eus/contenidos/anuncio_contratacion/expcm447279/r01Index/expcm447279-idxContent.xml</t>
        </is>
      </c>
      <c r="AD1299" s="4" t="inlineStr">
        <is>
          <t>07/01/2026</t>
        </is>
      </c>
      <c r="AE1299" s="4" t="inlineStr">
        <is>
          <t>r01epd0130da3a2446641730aeee50717b5025260</t>
        </is>
      </c>
      <c r="AF1299" s="4" t="inlineStr">
        <is>
          <t>Ayuntamiento de Amurrio</t>
        </is>
      </c>
      <c r="AG1299" s="4" t="inlineStr">
        <is>
          <t>r01epd0130da3e5b83641730a38a2c4f1437d7d53</t>
        </is>
      </c>
      <c r="AH1299" s="4" t="inlineStr">
        <is>
          <t>Ayuntamiento de Amurrio</t>
        </is>
      </c>
      <c r="AI1299" s="4" t="inlineStr">
        <is>
          <t/>
        </is>
      </c>
      <c r="AJ1299" s="4" t="inlineStr">
        <is>
          <t/>
        </is>
      </c>
    </row>
    <row r="1300" customHeight="true" ht="15.0">
      <c r="A1300" s="4" t="inlineStr">
        <is>
          <t>Productos farmacÃ©uticos</t>
        </is>
      </c>
      <c r="B1300" s="4" t="inlineStr">
        <is>
          <t/>
        </is>
      </c>
      <c r="C1300" s="4" t="inlineStr">
        <is>
          <t>Gobierno Vasco</t>
        </is>
      </c>
      <c r="D1300" s="4" t="inlineStr">
        <is>
          <t/>
        </is>
      </c>
      <c r="E1300" s="4" t="inlineStr">
        <is>
          <t/>
        </is>
      </c>
      <c r="F1300" s="4" t="inlineStr">
        <is>
          <t/>
        </is>
      </c>
      <c r="G1300" s="4" t="inlineStr">
        <is>
          <t>Productos farmacÃ©uticos</t>
        </is>
      </c>
      <c r="H1300" s="4" t="inlineStr">
        <is>
          <t>Productos farmacÃ©uticos</t>
        </is>
      </c>
      <c r="I1300" s="4" t="inlineStr">
        <is>
          <t/>
        </is>
      </c>
      <c r="J1300" s="4" t="inlineStr">
        <is>
          <t>29/07/2025</t>
        </is>
      </c>
      <c r="K1300" s="4" t="inlineStr">
        <is>
          <t>00004354/0000121186/23207</t>
        </is>
      </c>
      <c r="L1300" s="4" t="inlineStr">
        <is>
          <t>Adjudicación provisional / definitiva</t>
        </is>
      </c>
      <c r="M1300" s="4" t="inlineStr">
        <is>
          <t>true</t>
        </is>
      </c>
      <c r="N1300" s="4" t="inlineStr">
        <is>
          <t/>
        </is>
      </c>
      <c r="O1300" s="4" t="inlineStr">
        <is>
          <t/>
        </is>
      </c>
      <c r="P1300" s="4" t="inlineStr">
        <is>
          <t/>
        </is>
      </c>
      <c r="Q1300" s="4" t="inlineStr">
        <is>
          <t/>
        </is>
      </c>
      <c r="R1300" s="4" t="inlineStr">
        <is>
          <t/>
        </is>
      </c>
      <c r="S1300" s="4" t="inlineStr">
        <is>
          <t>https://www.contratacion.euskadi.eus/webkpe00-kpeperfi/es/contenidos/anuncio_contratacion/expcm448727/es_doc/images/logo_ifas.gif</t>
        </is>
      </c>
      <c r="T1300" s="4" t="inlineStr">
        <is>
          <t>Instituto Foral de Asistencia Social de Bizkaia</t>
        </is>
      </c>
      <c r="U1300" s="4" t="inlineStr">
        <is>
          <t>P9800001A - Instituto Foral de Asistencia Social de Bizkaia</t>
        </is>
      </c>
      <c r="V1300" s="4" t="inlineStr">
        <is>
          <t>Gerente/a</t>
        </is>
      </c>
      <c r="W1300" s="4" t="inlineStr">
        <is>
          <t/>
        </is>
      </c>
      <c r="X1300" s="4" t="inlineStr">
        <is>
          <t/>
        </is>
      </c>
      <c r="Y1300" s="4" t="inlineStr">
        <is>
          <t/>
        </is>
      </c>
      <c r="Z1300" s="4" t="inlineStr">
        <is>
          <t>https://www.contratacion.euskadi.eus/anuncio_contratacion/productos-farmac-uticos/expcm448727/webkpe00-kpesimpc/es/</t>
        </is>
      </c>
      <c r="AA1300" s="4" t="inlineStr">
        <is>
          <t>https://www.contratacion.euskadi.eus/webkpe00-kpesimpc/es/contenidos/anuncio_contratacion/expcm448727/es_doc/index.html</t>
        </is>
      </c>
      <c r="AB1300" s="4" t="inlineStr">
        <is>
          <t>https://www.contratacion.euskadi.eus/contenidos/anuncio_contratacion/expcm448727/es_doc/data/es_r01dtpd198563527a219e8be7f9dbb44273d0c0a75</t>
        </is>
      </c>
      <c r="AC1300" s="4" t="inlineStr">
        <is>
          <t>https://www.contratacion.euskadi.eus/contenidos/anuncio_contratacion/expcm448727/r01Index/expcm448727-idxContent.xml</t>
        </is>
      </c>
      <c r="AD1300" s="4" t="inlineStr">
        <is>
          <t>10/01/2026</t>
        </is>
      </c>
      <c r="AE1300" s="4" t="inlineStr">
        <is>
          <t>r01epd01218c1204011bfc56628142af83964295e</t>
        </is>
      </c>
      <c r="AF1300" s="4" t="inlineStr">
        <is>
          <t>Instituto Foral de Asistencia Social de Bizkaia (IFAS)</t>
        </is>
      </c>
      <c r="AG1300" s="4" t="inlineStr">
        <is>
          <t>r01etpd15e132ccb8f1b4834749b6df90400fba3b9</t>
        </is>
      </c>
      <c r="AH1300" s="4" t="inlineStr">
        <is>
          <t>Instituto Foral de Asistencia Social de Bizkaia (IFAS)</t>
        </is>
      </c>
      <c r="AI1300" s="4" t="inlineStr">
        <is>
          <t/>
        </is>
      </c>
      <c r="AJ1300" s="4" t="inlineStr">
        <is>
          <t/>
        </is>
      </c>
    </row>
    <row r="1301" customHeight="true" ht="15.0">
      <c r="A1301" s="4" t="inlineStr">
        <is>
          <t>Servicios de esparcimiento, culturales y deportivos</t>
        </is>
      </c>
      <c r="B1301" s="4" t="inlineStr">
        <is>
          <t/>
        </is>
      </c>
      <c r="C1301" s="4" t="inlineStr">
        <is>
          <t>Gobierno Vasco</t>
        </is>
      </c>
      <c r="D1301" s="4" t="inlineStr">
        <is>
          <t/>
        </is>
      </c>
      <c r="E1301" s="4" t="inlineStr">
        <is>
          <t/>
        </is>
      </c>
      <c r="F1301" s="4" t="inlineStr">
        <is>
          <t/>
        </is>
      </c>
      <c r="G1301" s="4" t="inlineStr">
        <is>
          <t>Servicios de esparcimiento, culturales y deportivos</t>
        </is>
      </c>
      <c r="H1301" s="4" t="inlineStr">
        <is>
          <t>Servicios de esparcimiento, culturales y deportivos</t>
        </is>
      </c>
      <c r="I1301" s="4" t="inlineStr">
        <is>
          <t/>
        </is>
      </c>
      <c r="J1301" s="4" t="inlineStr">
        <is>
          <t>29/07/2025</t>
        </is>
      </c>
      <c r="K1301" s="4" t="inlineStr">
        <is>
          <t>00009708/0100014357/23999</t>
        </is>
      </c>
      <c r="L1301" s="4" t="inlineStr">
        <is>
          <t>Adjudicación provisional / definitiva</t>
        </is>
      </c>
      <c r="M1301" s="4" t="inlineStr">
        <is>
          <t>true</t>
        </is>
      </c>
      <c r="N1301" s="4" t="inlineStr">
        <is>
          <t/>
        </is>
      </c>
      <c r="O1301" s="4" t="inlineStr">
        <is>
          <t/>
        </is>
      </c>
      <c r="P1301" s="4" t="inlineStr">
        <is>
          <t/>
        </is>
      </c>
      <c r="Q1301" s="4" t="inlineStr">
        <is>
          <t/>
        </is>
      </c>
      <c r="R1301" s="4" t="inlineStr">
        <is>
          <t/>
        </is>
      </c>
      <c r="S1301" s="4" t="inlineStr">
        <is>
          <t>https://www.contratacion.euskadi.eus/webkpe00-kpeperfi/es/contenidos/anuncio_contratacion/expcm448728/es_doc/images/logo_ifas.gif</t>
        </is>
      </c>
      <c r="T1301" s="4" t="inlineStr">
        <is>
          <t>Instituto Foral de Asistencia Social de Bizkaia</t>
        </is>
      </c>
      <c r="U1301" s="4" t="inlineStr">
        <is>
          <t>P9800001A - Instituto Foral de Asistencia Social de Bizkaia</t>
        </is>
      </c>
      <c r="V1301" s="4" t="inlineStr">
        <is>
          <t>Gerente/a</t>
        </is>
      </c>
      <c r="W1301" s="4" t="inlineStr">
        <is>
          <t/>
        </is>
      </c>
      <c r="X1301" s="4" t="inlineStr">
        <is>
          <t/>
        </is>
      </c>
      <c r="Y1301" s="4" t="inlineStr">
        <is>
          <t/>
        </is>
      </c>
      <c r="Z1301" s="4" t="inlineStr">
        <is>
          <t>https://www.contratacion.euskadi.eus/anuncio_contratacion/servicios-esparcimiento-culturales-y-deportivos/expcm448728/webkpe00-kpesimpc/es/</t>
        </is>
      </c>
      <c r="AA1301" s="4" t="inlineStr">
        <is>
          <t>https://www.contratacion.euskadi.eus/webkpe00-kpesimpc/es/contenidos/anuncio_contratacion/expcm448728/es_doc/index.html</t>
        </is>
      </c>
      <c r="AB1301" s="4" t="inlineStr">
        <is>
          <t>https://www.contratacion.euskadi.eus/contenidos/anuncio_contratacion/expcm448728/es_doc/data/es_r01dtpd19856354fd019e8be7f78a8b2765f5c384b</t>
        </is>
      </c>
      <c r="AC1301" s="4" t="inlineStr">
        <is>
          <t>https://www.contratacion.euskadi.eus/contenidos/anuncio_contratacion/expcm448728/r01Index/expcm448728-idxContent.xml</t>
        </is>
      </c>
      <c r="AD1301" s="4" t="inlineStr">
        <is>
          <t>09/01/2026</t>
        </is>
      </c>
      <c r="AE1301" s="4" t="inlineStr">
        <is>
          <t>r01epd01218c1204011bfc56628142af83964295e</t>
        </is>
      </c>
      <c r="AF1301" s="4" t="inlineStr">
        <is>
          <t>Instituto Foral de Asistencia Social de Bizkaia (IFAS)</t>
        </is>
      </c>
      <c r="AG1301" s="4" t="inlineStr">
        <is>
          <t>r01etpd15e132ccb8f1b4834749b6df90400fba3b9</t>
        </is>
      </c>
      <c r="AH1301" s="4" t="inlineStr">
        <is>
          <t>Instituto Foral de Asistencia Social de Bizkaia (IFAS)</t>
        </is>
      </c>
      <c r="AI1301" s="4" t="inlineStr">
        <is>
          <t/>
        </is>
      </c>
      <c r="AJ1301" s="4" t="inlineStr">
        <is>
          <t/>
        </is>
      </c>
    </row>
    <row r="1302" customHeight="true" ht="15.0">
      <c r="A1302" s="4" t="inlineStr">
        <is>
          <t>Mobiliario (incluido el de oficina), complementos de mobilia</t>
        </is>
      </c>
      <c r="B1302" s="4" t="inlineStr">
        <is>
          <t/>
        </is>
      </c>
      <c r="C1302" s="4" t="inlineStr">
        <is>
          <t>Gobierno Vasco</t>
        </is>
      </c>
      <c r="D1302" s="4" t="inlineStr">
        <is>
          <t/>
        </is>
      </c>
      <c r="E1302" s="4" t="inlineStr">
        <is>
          <t/>
        </is>
      </c>
      <c r="F1302" s="4" t="inlineStr">
        <is>
          <t/>
        </is>
      </c>
      <c r="G1302" s="4" t="inlineStr">
        <is>
          <t>Mobiliario (incluido el de oficina), complementos de mobilia</t>
        </is>
      </c>
      <c r="H1302" s="4" t="inlineStr">
        <is>
          <t>Mobiliario (incluido el de oficina), complementos de mobilia</t>
        </is>
      </c>
      <c r="I1302" s="4" t="inlineStr">
        <is>
          <t/>
        </is>
      </c>
      <c r="J1302" s="4" t="inlineStr">
        <is>
          <t>29/07/2025</t>
        </is>
      </c>
      <c r="K1302" s="4" t="inlineStr">
        <is>
          <t>00009709/0100001076/23299</t>
        </is>
      </c>
      <c r="L1302" s="4" t="inlineStr">
        <is>
          <t>Adjudicación provisional / definitiva</t>
        </is>
      </c>
      <c r="M1302" s="4" t="inlineStr">
        <is>
          <t>true</t>
        </is>
      </c>
      <c r="N1302" s="4" t="inlineStr">
        <is>
          <t/>
        </is>
      </c>
      <c r="O1302" s="4" t="inlineStr">
        <is>
          <t/>
        </is>
      </c>
      <c r="P1302" s="4" t="inlineStr">
        <is>
          <t/>
        </is>
      </c>
      <c r="Q1302" s="4" t="inlineStr">
        <is>
          <t/>
        </is>
      </c>
      <c r="R1302" s="4" t="inlineStr">
        <is>
          <t/>
        </is>
      </c>
      <c r="S1302" s="4" t="inlineStr">
        <is>
          <t>https://www.contratacion.euskadi.eus/webkpe00-kpeperfi/es/contenidos/anuncio_contratacion/expcm448729/es_doc/images/logo_ifas.gif</t>
        </is>
      </c>
      <c r="T1302" s="4" t="inlineStr">
        <is>
          <t>Instituto Foral de Asistencia Social de Bizkaia</t>
        </is>
      </c>
      <c r="U1302" s="4" t="inlineStr">
        <is>
          <t>P9800001A - Instituto Foral de Asistencia Social de Bizkaia</t>
        </is>
      </c>
      <c r="V1302" s="4" t="inlineStr">
        <is>
          <t>Gerente/a</t>
        </is>
      </c>
      <c r="W1302" s="4" t="inlineStr">
        <is>
          <t/>
        </is>
      </c>
      <c r="X1302" s="4" t="inlineStr">
        <is>
          <t/>
        </is>
      </c>
      <c r="Y1302" s="4" t="inlineStr">
        <is>
          <t/>
        </is>
      </c>
      <c r="Z1302" s="4" t="inlineStr">
        <is>
          <t>https://www.contratacion.euskadi.eus/anuncio_contratacion/mobiliario-incluido-oficina-complementos-mobilia/expcm448729/webkpe00-kpesimpc/es/</t>
        </is>
      </c>
      <c r="AA1302" s="4" t="inlineStr">
        <is>
          <t>https://www.contratacion.euskadi.eus/webkpe00-kpesimpc/es/contenidos/anuncio_contratacion/expcm448729/es_doc/index.html</t>
        </is>
      </c>
      <c r="AB1302" s="4" t="inlineStr">
        <is>
          <t>https://www.contratacion.euskadi.eus/contenidos/anuncio_contratacion/expcm448729/es_doc/data/es_r01dtpd01985635773a19e8be7f728ebe8c5fd1cdb</t>
        </is>
      </c>
      <c r="AC1302" s="4" t="inlineStr">
        <is>
          <t>https://www.contratacion.euskadi.eus/contenidos/anuncio_contratacion/expcm448729/r01Index/expcm448729-idxContent.xml</t>
        </is>
      </c>
      <c r="AD1302" s="4" t="inlineStr">
        <is>
          <t>09/01/2026</t>
        </is>
      </c>
      <c r="AE1302" s="4" t="inlineStr">
        <is>
          <t>r01epd01218c1204011bfc56628142af83964295e</t>
        </is>
      </c>
      <c r="AF1302" s="4" t="inlineStr">
        <is>
          <t>Instituto Foral de Asistencia Social de Bizkaia (IFAS)</t>
        </is>
      </c>
      <c r="AG1302" s="4" t="inlineStr">
        <is>
          <t>r01etpd15e132ccb8f1b4834749b6df90400fba3b9</t>
        </is>
      </c>
      <c r="AH1302" s="4" t="inlineStr">
        <is>
          <t>Instituto Foral de Asistencia Social de Bizkaia (IFAS)</t>
        </is>
      </c>
      <c r="AI1302" s="4" t="inlineStr">
        <is>
          <t/>
        </is>
      </c>
      <c r="AJ1302" s="4" t="inlineStr">
        <is>
          <t/>
        </is>
      </c>
    </row>
    <row r="1303" customHeight="true" ht="15.0">
      <c r="A1303" s="4" t="inlineStr">
        <is>
          <t>Mobiliario (incluido el de oficina), complementos de mobilia</t>
        </is>
      </c>
      <c r="B1303" s="4" t="inlineStr">
        <is>
          <t/>
        </is>
      </c>
      <c r="C1303" s="4" t="inlineStr">
        <is>
          <t>Gobierno Vasco</t>
        </is>
      </c>
      <c r="D1303" s="4" t="inlineStr">
        <is>
          <t/>
        </is>
      </c>
      <c r="E1303" s="4" t="inlineStr">
        <is>
          <t/>
        </is>
      </c>
      <c r="F1303" s="4" t="inlineStr">
        <is>
          <t/>
        </is>
      </c>
      <c r="G1303" s="4" t="inlineStr">
        <is>
          <t>Mobiliario (incluido el de oficina), complementos de mobilia</t>
        </is>
      </c>
      <c r="H1303" s="4" t="inlineStr">
        <is>
          <t>Mobiliario (incluido el de oficina), complementos de mobilia</t>
        </is>
      </c>
      <c r="I1303" s="4" t="inlineStr">
        <is>
          <t/>
        </is>
      </c>
      <c r="J1303" s="4" t="inlineStr">
        <is>
          <t>29/07/2025</t>
        </is>
      </c>
      <c r="K1303" s="4" t="inlineStr">
        <is>
          <t>00009709/0100031681/23299</t>
        </is>
      </c>
      <c r="L1303" s="4" t="inlineStr">
        <is>
          <t>Adjudicación provisional / definitiva</t>
        </is>
      </c>
      <c r="M1303" s="4" t="inlineStr">
        <is>
          <t>true</t>
        </is>
      </c>
      <c r="N1303" s="4" t="inlineStr">
        <is>
          <t/>
        </is>
      </c>
      <c r="O1303" s="4" t="inlineStr">
        <is>
          <t/>
        </is>
      </c>
      <c r="P1303" s="4" t="inlineStr">
        <is>
          <t/>
        </is>
      </c>
      <c r="Q1303" s="4" t="inlineStr">
        <is>
          <t/>
        </is>
      </c>
      <c r="R1303" s="4" t="inlineStr">
        <is>
          <t/>
        </is>
      </c>
      <c r="S1303" s="4" t="inlineStr">
        <is>
          <t>https://www.contratacion.euskadi.eus/webkpe00-kpeperfi/es/contenidos/anuncio_contratacion/expcm448730/es_doc/images/logo_ifas.gif</t>
        </is>
      </c>
      <c r="T1303" s="4" t="inlineStr">
        <is>
          <t>Instituto Foral de Asistencia Social de Bizkaia</t>
        </is>
      </c>
      <c r="U1303" s="4" t="inlineStr">
        <is>
          <t>P9800001A - Instituto Foral de Asistencia Social de Bizkaia</t>
        </is>
      </c>
      <c r="V1303" s="4" t="inlineStr">
        <is>
          <t>Gerente/a</t>
        </is>
      </c>
      <c r="W1303" s="4" t="inlineStr">
        <is>
          <t/>
        </is>
      </c>
      <c r="X1303" s="4" t="inlineStr">
        <is>
          <t/>
        </is>
      </c>
      <c r="Y1303" s="4" t="inlineStr">
        <is>
          <t/>
        </is>
      </c>
      <c r="Z1303" s="4" t="inlineStr">
        <is>
          <t>https://www.contratacion.euskadi.eus/anuncio_contratacion/mobiliario-incluido-oficina-complementos-mobilia/expcm448730/webkpe00-kpesimpc/es/</t>
        </is>
      </c>
      <c r="AA1303" s="4" t="inlineStr">
        <is>
          <t>https://www.contratacion.euskadi.eus/webkpe00-kpesimpc/es/contenidos/anuncio_contratacion/expcm448730/es_doc/index.html</t>
        </is>
      </c>
      <c r="AB1303" s="4" t="inlineStr">
        <is>
          <t>https://www.contratacion.euskadi.eus/contenidos/anuncio_contratacion/expcm448730/es_doc/data/es_r01dtpd1985635a02519e8be7f436ca90ddc21dd55</t>
        </is>
      </c>
      <c r="AC1303" s="4" t="inlineStr">
        <is>
          <t>https://www.contratacion.euskadi.eus/contenidos/anuncio_contratacion/expcm448730/r01Index/expcm448730-idxContent.xml</t>
        </is>
      </c>
      <c r="AD1303" s="4" t="inlineStr">
        <is>
          <t>09/01/2026</t>
        </is>
      </c>
      <c r="AE1303" s="4" t="inlineStr">
        <is>
          <t>r01epd01218c1204011bfc56628142af83964295e</t>
        </is>
      </c>
      <c r="AF1303" s="4" t="inlineStr">
        <is>
          <t>Instituto Foral de Asistencia Social de Bizkaia (IFAS)</t>
        </is>
      </c>
      <c r="AG1303" s="4" t="inlineStr">
        <is>
          <t>r01etpd15e132ccb8f1b4834749b6df90400fba3b9</t>
        </is>
      </c>
      <c r="AH1303" s="4" t="inlineStr">
        <is>
          <t>Instituto Foral de Asistencia Social de Bizkaia (IFAS)</t>
        </is>
      </c>
      <c r="AI1303" s="4" t="inlineStr">
        <is>
          <t/>
        </is>
      </c>
      <c r="AJ1303" s="4" t="inlineStr">
        <is>
          <t/>
        </is>
      </c>
    </row>
    <row r="1304" customHeight="true" ht="15.0">
      <c r="A1304" s="4" t="inlineStr">
        <is>
          <t>Servicios de reparaciÃ³n y mantenimiento de mobiliario</t>
        </is>
      </c>
      <c r="B1304" s="4" t="inlineStr">
        <is>
          <t/>
        </is>
      </c>
      <c r="C1304" s="4" t="inlineStr">
        <is>
          <t>Gobierno Vasco</t>
        </is>
      </c>
      <c r="D1304" s="4" t="inlineStr">
        <is>
          <t/>
        </is>
      </c>
      <c r="E1304" s="4" t="inlineStr">
        <is>
          <t/>
        </is>
      </c>
      <c r="F1304" s="4" t="inlineStr">
        <is>
          <t/>
        </is>
      </c>
      <c r="G1304" s="4" t="inlineStr">
        <is>
          <t>Servicios de reparaciÃ³n y mantenimiento de mobiliario</t>
        </is>
      </c>
      <c r="H1304" s="4" t="inlineStr">
        <is>
          <t>Servicios de reparaciÃ³n y mantenimiento de mobiliario</t>
        </is>
      </c>
      <c r="I1304" s="4" t="inlineStr">
        <is>
          <t/>
        </is>
      </c>
      <c r="J1304" s="4" t="inlineStr">
        <is>
          <t>29/07/2025</t>
        </is>
      </c>
      <c r="K1304" s="4" t="inlineStr">
        <is>
          <t>00009713/0000093224/22600</t>
        </is>
      </c>
      <c r="L1304" s="4" t="inlineStr">
        <is>
          <t>Adjudicación provisional / definitiva</t>
        </is>
      </c>
      <c r="M1304" s="4" t="inlineStr">
        <is>
          <t>true</t>
        </is>
      </c>
      <c r="N1304" s="4" t="inlineStr">
        <is>
          <t/>
        </is>
      </c>
      <c r="O1304" s="4" t="inlineStr">
        <is>
          <t/>
        </is>
      </c>
      <c r="P1304" s="4" t="inlineStr">
        <is>
          <t/>
        </is>
      </c>
      <c r="Q1304" s="4" t="inlineStr">
        <is>
          <t/>
        </is>
      </c>
      <c r="R1304" s="4" t="inlineStr">
        <is>
          <t/>
        </is>
      </c>
      <c r="S1304" s="4" t="inlineStr">
        <is>
          <t>https://www.contratacion.euskadi.eus/webkpe00-kpeperfi/es/contenidos/anuncio_contratacion/expcm448731/es_doc/images/logo_ifas.gif</t>
        </is>
      </c>
      <c r="T1304" s="4" t="inlineStr">
        <is>
          <t>Instituto Foral de Asistencia Social de Bizkaia</t>
        </is>
      </c>
      <c r="U1304" s="4" t="inlineStr">
        <is>
          <t>P9800001A - Instituto Foral de Asistencia Social de Bizkaia</t>
        </is>
      </c>
      <c r="V1304" s="4" t="inlineStr">
        <is>
          <t>Gerente/a</t>
        </is>
      </c>
      <c r="W1304" s="4" t="inlineStr">
        <is>
          <t/>
        </is>
      </c>
      <c r="X1304" s="4" t="inlineStr">
        <is>
          <t/>
        </is>
      </c>
      <c r="Y1304" s="4" t="inlineStr">
        <is>
          <t/>
        </is>
      </c>
      <c r="Z1304" s="4" t="inlineStr">
        <is>
          <t>https://www.contratacion.euskadi.eus/anuncio_contratacion/servicios-reparaci-n-y-mantenimiento-mobiliario/expcm448731/webkpe00-kpesimpc/es/</t>
        </is>
      </c>
      <c r="AA1304" s="4" t="inlineStr">
        <is>
          <t>https://www.contratacion.euskadi.eus/webkpe00-kpesimpc/es/contenidos/anuncio_contratacion/expcm448731/es_doc/index.html</t>
        </is>
      </c>
      <c r="AB1304" s="4" t="inlineStr">
        <is>
          <t>https://www.contratacion.euskadi.eus/contenidos/anuncio_contratacion/expcm448731/es_doc/data/es_r01dtpd01985635c88e19e8be7f68303d8535e5d9d</t>
        </is>
      </c>
      <c r="AC1304" s="4" t="inlineStr">
        <is>
          <t>https://www.contratacion.euskadi.eus/contenidos/anuncio_contratacion/expcm448731/r01Index/expcm448731-idxContent.xml</t>
        </is>
      </c>
      <c r="AD1304" s="4" t="inlineStr">
        <is>
          <t>09/01/2026</t>
        </is>
      </c>
      <c r="AE1304" s="4" t="inlineStr">
        <is>
          <t>r01epd01218c1204011bfc56628142af83964295e</t>
        </is>
      </c>
      <c r="AF1304" s="4" t="inlineStr">
        <is>
          <t>Instituto Foral de Asistencia Social de Bizkaia (IFAS)</t>
        </is>
      </c>
      <c r="AG1304" s="4" t="inlineStr">
        <is>
          <t>r01etpd15e132ccb8f1b4834749b6df90400fba3b9</t>
        </is>
      </c>
      <c r="AH1304" s="4" t="inlineStr">
        <is>
          <t>Instituto Foral de Asistencia Social de Bizkaia (IFAS)</t>
        </is>
      </c>
      <c r="AI1304" s="4" t="inlineStr">
        <is>
          <t/>
        </is>
      </c>
      <c r="AJ1304" s="4" t="inlineStr">
        <is>
          <t/>
        </is>
      </c>
    </row>
    <row r="1305" customHeight="true" ht="15.0">
      <c r="A1305" s="4" t="inlineStr">
        <is>
          <t>Servicios varios de reparaciÃ³n y mantenimiento</t>
        </is>
      </c>
      <c r="B1305" s="4" t="inlineStr">
        <is>
          <t/>
        </is>
      </c>
      <c r="C1305" s="4" t="inlineStr">
        <is>
          <t>Gobierno Vasco</t>
        </is>
      </c>
      <c r="D1305" s="4" t="inlineStr">
        <is>
          <t/>
        </is>
      </c>
      <c r="E1305" s="4" t="inlineStr">
        <is>
          <t/>
        </is>
      </c>
      <c r="F1305" s="4" t="inlineStr">
        <is>
          <t/>
        </is>
      </c>
      <c r="G1305" s="4" t="inlineStr">
        <is>
          <t>Servicios varios de reparaciÃ³n y mantenimiento</t>
        </is>
      </c>
      <c r="H1305" s="4" t="inlineStr">
        <is>
          <t>Servicios varios de reparaciÃ³n y mantenimiento</t>
        </is>
      </c>
      <c r="I1305" s="4" t="inlineStr">
        <is>
          <t/>
        </is>
      </c>
      <c r="J1305" s="4" t="inlineStr">
        <is>
          <t>29/07/2025</t>
        </is>
      </c>
      <c r="K1305" s="4" t="inlineStr">
        <is>
          <t>00009713/0000145846/22300</t>
        </is>
      </c>
      <c r="L1305" s="4" t="inlineStr">
        <is>
          <t>Adjudicación provisional / definitiva</t>
        </is>
      </c>
      <c r="M1305" s="4" t="inlineStr">
        <is>
          <t>true</t>
        </is>
      </c>
      <c r="N1305" s="4" t="inlineStr">
        <is>
          <t/>
        </is>
      </c>
      <c r="O1305" s="4" t="inlineStr">
        <is>
          <t/>
        </is>
      </c>
      <c r="P1305" s="4" t="inlineStr">
        <is>
          <t/>
        </is>
      </c>
      <c r="Q1305" s="4" t="inlineStr">
        <is>
          <t/>
        </is>
      </c>
      <c r="R1305" s="4" t="inlineStr">
        <is>
          <t/>
        </is>
      </c>
      <c r="S1305" s="4" t="inlineStr">
        <is>
          <t>https://www.contratacion.euskadi.eus/webkpe00-kpeperfi/es/contenidos/anuncio_contratacion/expcm448732/es_doc/images/logo_ifas.gif</t>
        </is>
      </c>
      <c r="T1305" s="4" t="inlineStr">
        <is>
          <t>Instituto Foral de Asistencia Social de Bizkaia</t>
        </is>
      </c>
      <c r="U1305" s="4" t="inlineStr">
        <is>
          <t>P9800001A - Instituto Foral de Asistencia Social de Bizkaia</t>
        </is>
      </c>
      <c r="V1305" s="4" t="inlineStr">
        <is>
          <t>Gerente/a</t>
        </is>
      </c>
      <c r="W1305" s="4" t="inlineStr">
        <is>
          <t/>
        </is>
      </c>
      <c r="X1305" s="4" t="inlineStr">
        <is>
          <t/>
        </is>
      </c>
      <c r="Y1305" s="4" t="inlineStr">
        <is>
          <t/>
        </is>
      </c>
      <c r="Z1305" s="4" t="inlineStr">
        <is>
          <t>https://www.contratacion.euskadi.eus/anuncio_contratacion/servicios-varios-reparaci-n-y-mantenimiento/expcm448732/webkpe00-kpesimpc/es/</t>
        </is>
      </c>
      <c r="AA1305" s="4" t="inlineStr">
        <is>
          <t>https://www.contratacion.euskadi.eus/webkpe00-kpesimpc/es/contenidos/anuncio_contratacion/expcm448732/es_doc/index.html</t>
        </is>
      </c>
      <c r="AB1305" s="4" t="inlineStr">
        <is>
          <t>https://www.contratacion.euskadi.eus/contenidos/anuncio_contratacion/expcm448732/es_doc/data/es_r01dtpd1985639bf1f20c90c822d847dacdf98edd7</t>
        </is>
      </c>
      <c r="AC1305" s="4" t="inlineStr">
        <is>
          <t>https://www.contratacion.euskadi.eus/contenidos/anuncio_contratacion/expcm448732/r01Index/expcm448732-idxContent.xml</t>
        </is>
      </c>
      <c r="AD1305" s="4" t="inlineStr">
        <is>
          <t>09/01/2026</t>
        </is>
      </c>
      <c r="AE1305" s="4" t="inlineStr">
        <is>
          <t>r01epd01218c1204011bfc56628142af83964295e</t>
        </is>
      </c>
      <c r="AF1305" s="4" t="inlineStr">
        <is>
          <t>Instituto Foral de Asistencia Social de Bizkaia (IFAS)</t>
        </is>
      </c>
      <c r="AG1305" s="4" t="inlineStr">
        <is>
          <t>r01etpd15e132ccb8f1b4834749b6df90400fba3b9</t>
        </is>
      </c>
      <c r="AH1305" s="4" t="inlineStr">
        <is>
          <t>Instituto Foral de Asistencia Social de Bizkaia (IFAS)</t>
        </is>
      </c>
      <c r="AI1305" s="4" t="inlineStr">
        <is>
          <t/>
        </is>
      </c>
      <c r="AJ1305" s="4" t="inlineStr">
        <is>
          <t/>
        </is>
      </c>
    </row>
    <row r="1306" customHeight="true" ht="15.0">
      <c r="A1306" s="4" t="inlineStr">
        <is>
          <t>Servicios de salud y asistencia social</t>
        </is>
      </c>
      <c r="B1306" s="4" t="inlineStr">
        <is>
          <t/>
        </is>
      </c>
      <c r="C1306" s="4" t="inlineStr">
        <is>
          <t>Gobierno Vasco</t>
        </is>
      </c>
      <c r="D1306" s="4" t="inlineStr">
        <is>
          <t/>
        </is>
      </c>
      <c r="E1306" s="4" t="inlineStr">
        <is>
          <t/>
        </is>
      </c>
      <c r="F1306" s="4" t="inlineStr">
        <is>
          <t/>
        </is>
      </c>
      <c r="G1306" s="4" t="inlineStr">
        <is>
          <t>Servicios de salud y asistencia social</t>
        </is>
      </c>
      <c r="H1306" s="4" t="inlineStr">
        <is>
          <t>Servicios de salud y asistencia social</t>
        </is>
      </c>
      <c r="I1306" s="4" t="inlineStr">
        <is>
          <t/>
        </is>
      </c>
      <c r="J1306" s="4" t="inlineStr">
        <is>
          <t>29/07/2025</t>
        </is>
      </c>
      <c r="K1306" s="4" t="inlineStr">
        <is>
          <t>00009713/0100025427/23707</t>
        </is>
      </c>
      <c r="L1306" s="4" t="inlineStr">
        <is>
          <t>Adjudicación provisional / definitiva</t>
        </is>
      </c>
      <c r="M1306" s="4" t="inlineStr">
        <is>
          <t>true</t>
        </is>
      </c>
      <c r="N1306" s="4" t="inlineStr">
        <is>
          <t/>
        </is>
      </c>
      <c r="O1306" s="4" t="inlineStr">
        <is>
          <t/>
        </is>
      </c>
      <c r="P1306" s="4" t="inlineStr">
        <is>
          <t/>
        </is>
      </c>
      <c r="Q1306" s="4" t="inlineStr">
        <is>
          <t/>
        </is>
      </c>
      <c r="R1306" s="4" t="inlineStr">
        <is>
          <t/>
        </is>
      </c>
      <c r="S1306" s="4" t="inlineStr">
        <is>
          <t>https://www.contratacion.euskadi.eus/webkpe00-kpeperfi/es/contenidos/anuncio_contratacion/expcm448733/es_doc/images/logo_ifas.gif</t>
        </is>
      </c>
      <c r="T1306" s="4" t="inlineStr">
        <is>
          <t>Instituto Foral de Asistencia Social de Bizkaia</t>
        </is>
      </c>
      <c r="U1306" s="4" t="inlineStr">
        <is>
          <t>P9800001A - Instituto Foral de Asistencia Social de Bizkaia</t>
        </is>
      </c>
      <c r="V1306" s="4" t="inlineStr">
        <is>
          <t>Gerente/a</t>
        </is>
      </c>
      <c r="W1306" s="4" t="inlineStr">
        <is>
          <t/>
        </is>
      </c>
      <c r="X1306" s="4" t="inlineStr">
        <is>
          <t/>
        </is>
      </c>
      <c r="Y1306" s="4" t="inlineStr">
        <is>
          <t/>
        </is>
      </c>
      <c r="Z1306" s="4" t="inlineStr">
        <is>
          <t>https://www.contratacion.euskadi.eus/anuncio_contratacion/servicios-salud-y-asistencia-social/expcm448733/webkpe00-kpesimpc/es/</t>
        </is>
      </c>
      <c r="AA1306" s="4" t="inlineStr">
        <is>
          <t>https://www.contratacion.euskadi.eus/webkpe00-kpesimpc/es/contenidos/anuncio_contratacion/expcm448733/es_doc/index.html</t>
        </is>
      </c>
      <c r="AB1306" s="4" t="inlineStr">
        <is>
          <t>https://www.contratacion.euskadi.eus/contenidos/anuncio_contratacion/expcm448733/es_doc/data/es_r01dtpd1985639e70b20c90c823b8d3cf806da5ec4</t>
        </is>
      </c>
      <c r="AC1306" s="4" t="inlineStr">
        <is>
          <t>https://www.contratacion.euskadi.eus/contenidos/anuncio_contratacion/expcm448733/r01Index/expcm448733-idxContent.xml</t>
        </is>
      </c>
      <c r="AD1306" s="4" t="inlineStr">
        <is>
          <t>09/01/2026</t>
        </is>
      </c>
      <c r="AE1306" s="4" t="inlineStr">
        <is>
          <t>r01epd01218c1204011bfc56628142af83964295e</t>
        </is>
      </c>
      <c r="AF1306" s="4" t="inlineStr">
        <is>
          <t>Instituto Foral de Asistencia Social de Bizkaia (IFAS)</t>
        </is>
      </c>
      <c r="AG1306" s="4" t="inlineStr">
        <is>
          <t>r01etpd15e132ccb8f1b4834749b6df90400fba3b9</t>
        </is>
      </c>
      <c r="AH1306" s="4" t="inlineStr">
        <is>
          <t>Instituto Foral de Asistencia Social de Bizkaia (IFAS)</t>
        </is>
      </c>
      <c r="AI1306" s="4" t="inlineStr">
        <is>
          <t/>
        </is>
      </c>
      <c r="AJ1306" s="4" t="inlineStr">
        <is>
          <t/>
        </is>
      </c>
    </row>
    <row r="1307" customHeight="true" ht="15.0">
      <c r="A1307" s="4" t="inlineStr">
        <is>
          <t>Equipo diverso</t>
        </is>
      </c>
      <c r="B1307" s="4" t="inlineStr">
        <is>
          <t/>
        </is>
      </c>
      <c r="C1307" s="4" t="inlineStr">
        <is>
          <t>Gobierno Vasco</t>
        </is>
      </c>
      <c r="D1307" s="4" t="inlineStr">
        <is>
          <t/>
        </is>
      </c>
      <c r="E1307" s="4" t="inlineStr">
        <is>
          <t/>
        </is>
      </c>
      <c r="F1307" s="4" t="inlineStr">
        <is>
          <t/>
        </is>
      </c>
      <c r="G1307" s="4" t="inlineStr">
        <is>
          <t>Equipo diverso</t>
        </is>
      </c>
      <c r="H1307" s="4" t="inlineStr">
        <is>
          <t>Equipo diverso</t>
        </is>
      </c>
      <c r="I1307" s="4" t="inlineStr">
        <is>
          <t/>
        </is>
      </c>
      <c r="J1307" s="4" t="inlineStr">
        <is>
          <t>29/07/2025</t>
        </is>
      </c>
      <c r="K1307" s="4" t="inlineStr">
        <is>
          <t>00009714/0100009971/23299</t>
        </is>
      </c>
      <c r="L1307" s="4" t="inlineStr">
        <is>
          <t>Adjudicación provisional / definitiva</t>
        </is>
      </c>
      <c r="M1307" s="4" t="inlineStr">
        <is>
          <t>true</t>
        </is>
      </c>
      <c r="N1307" s="4" t="inlineStr">
        <is>
          <t/>
        </is>
      </c>
      <c r="O1307" s="4" t="inlineStr">
        <is>
          <t/>
        </is>
      </c>
      <c r="P1307" s="4" t="inlineStr">
        <is>
          <t/>
        </is>
      </c>
      <c r="Q1307" s="4" t="inlineStr">
        <is>
          <t/>
        </is>
      </c>
      <c r="R1307" s="4" t="inlineStr">
        <is>
          <t/>
        </is>
      </c>
      <c r="S1307" s="4" t="inlineStr">
        <is>
          <t>https://www.contratacion.euskadi.eus/webkpe00-kpeperfi/es/contenidos/anuncio_contratacion/expcm448734/es_doc/images/logo_ifas.gif</t>
        </is>
      </c>
      <c r="T1307" s="4" t="inlineStr">
        <is>
          <t>Instituto Foral de Asistencia Social de Bizkaia</t>
        </is>
      </c>
      <c r="U1307" s="4" t="inlineStr">
        <is>
          <t>P9800001A - Instituto Foral de Asistencia Social de Bizkaia</t>
        </is>
      </c>
      <c r="V1307" s="4" t="inlineStr">
        <is>
          <t>Gerente/a</t>
        </is>
      </c>
      <c r="W1307" s="4" t="inlineStr">
        <is>
          <t/>
        </is>
      </c>
      <c r="X1307" s="4" t="inlineStr">
        <is>
          <t/>
        </is>
      </c>
      <c r="Y1307" s="4" t="inlineStr">
        <is>
          <t/>
        </is>
      </c>
      <c r="Z1307" s="4" t="inlineStr">
        <is>
          <t>https://www.contratacion.euskadi.eus/anuncio_contratacion/equipo-diverso/expcm448734/webkpe00-kpesimpc/es/</t>
        </is>
      </c>
      <c r="AA1307" s="4" t="inlineStr">
        <is>
          <t>https://www.contratacion.euskadi.eus/webkpe00-kpesimpc/es/contenidos/anuncio_contratacion/expcm448734/es_doc/index.html</t>
        </is>
      </c>
      <c r="AB1307" s="4" t="inlineStr">
        <is>
          <t>https://www.contratacion.euskadi.eus/contenidos/anuncio_contratacion/expcm448734/es_doc/data/es_r01dtpd198563a0e7620c90c82ae67156df2b64c99</t>
        </is>
      </c>
      <c r="AC1307" s="4" t="inlineStr">
        <is>
          <t>https://www.contratacion.euskadi.eus/contenidos/anuncio_contratacion/expcm448734/r01Index/expcm448734-idxContent.xml</t>
        </is>
      </c>
      <c r="AD1307" s="4" t="inlineStr">
        <is>
          <t>09/01/2026</t>
        </is>
      </c>
      <c r="AE1307" s="4" t="inlineStr">
        <is>
          <t>r01epd01218c1204011bfc56628142af83964295e</t>
        </is>
      </c>
      <c r="AF1307" s="4" t="inlineStr">
        <is>
          <t>Instituto Foral de Asistencia Social de Bizkaia (IFAS)</t>
        </is>
      </c>
      <c r="AG1307" s="4" t="inlineStr">
        <is>
          <t>r01etpd15e132ccb8f1b4834749b6df90400fba3b9</t>
        </is>
      </c>
      <c r="AH1307" s="4" t="inlineStr">
        <is>
          <t>Instituto Foral de Asistencia Social de Bizkaia (IFAS)</t>
        </is>
      </c>
      <c r="AI1307" s="4" t="inlineStr">
        <is>
          <t/>
        </is>
      </c>
      <c r="AJ1307" s="4" t="inlineStr">
        <is>
          <t/>
        </is>
      </c>
    </row>
    <row r="1308" customHeight="true" ht="15.0">
      <c r="A1308" s="4" t="inlineStr">
        <is>
          <t>Servicios varios de reparaciÃ³n y mantenimiento</t>
        </is>
      </c>
      <c r="B1308" s="4" t="inlineStr">
        <is>
          <t/>
        </is>
      </c>
      <c r="C1308" s="4" t="inlineStr">
        <is>
          <t>Gobierno Vasco</t>
        </is>
      </c>
      <c r="D1308" s="4" t="inlineStr">
        <is>
          <t/>
        </is>
      </c>
      <c r="E1308" s="4" t="inlineStr">
        <is>
          <t/>
        </is>
      </c>
      <c r="F1308" s="4" t="inlineStr">
        <is>
          <t/>
        </is>
      </c>
      <c r="G1308" s="4" t="inlineStr">
        <is>
          <t>Servicios varios de reparaciÃ³n y mantenimiento</t>
        </is>
      </c>
      <c r="H1308" s="4" t="inlineStr">
        <is>
          <t>Servicios varios de reparaciÃ³n y mantenimiento</t>
        </is>
      </c>
      <c r="I1308" s="4" t="inlineStr">
        <is>
          <t/>
        </is>
      </c>
      <c r="J1308" s="4" t="inlineStr">
        <is>
          <t>29/07/2025</t>
        </is>
      </c>
      <c r="K1308" s="4" t="inlineStr">
        <is>
          <t>00009720/0000145846/22300</t>
        </is>
      </c>
      <c r="L1308" s="4" t="inlineStr">
        <is>
          <t>Adjudicación provisional / definitiva</t>
        </is>
      </c>
      <c r="M1308" s="4" t="inlineStr">
        <is>
          <t>true</t>
        </is>
      </c>
      <c r="N1308" s="4" t="inlineStr">
        <is>
          <t/>
        </is>
      </c>
      <c r="O1308" s="4" t="inlineStr">
        <is>
          <t/>
        </is>
      </c>
      <c r="P1308" s="4" t="inlineStr">
        <is>
          <t/>
        </is>
      </c>
      <c r="Q1308" s="4" t="inlineStr">
        <is>
          <t/>
        </is>
      </c>
      <c r="R1308" s="4" t="inlineStr">
        <is>
          <t/>
        </is>
      </c>
      <c r="S1308" s="4" t="inlineStr">
        <is>
          <t>https://www.contratacion.euskadi.eus/webkpe00-kpeperfi/es/contenidos/anuncio_contratacion/expcm448735/es_doc/images/logo_ifas.gif</t>
        </is>
      </c>
      <c r="T1308" s="4" t="inlineStr">
        <is>
          <t>Instituto Foral de Asistencia Social de Bizkaia</t>
        </is>
      </c>
      <c r="U1308" s="4" t="inlineStr">
        <is>
          <t>P9800001A - Instituto Foral de Asistencia Social de Bizkaia</t>
        </is>
      </c>
      <c r="V1308" s="4" t="inlineStr">
        <is>
          <t>Gerente/a</t>
        </is>
      </c>
      <c r="W1308" s="4" t="inlineStr">
        <is>
          <t/>
        </is>
      </c>
      <c r="X1308" s="4" t="inlineStr">
        <is>
          <t/>
        </is>
      </c>
      <c r="Y1308" s="4" t="inlineStr">
        <is>
          <t/>
        </is>
      </c>
      <c r="Z1308" s="4" t="inlineStr">
        <is>
          <t>https://www.contratacion.euskadi.eus/anuncio_contratacion/servicios-varios-reparaci-n-y-mantenimiento/expcm448735/webkpe00-kpesimpc/es/</t>
        </is>
      </c>
      <c r="AA1308" s="4" t="inlineStr">
        <is>
          <t>https://www.contratacion.euskadi.eus/webkpe00-kpesimpc/es/contenidos/anuncio_contratacion/expcm448735/es_doc/index.html</t>
        </is>
      </c>
      <c r="AB1308" s="4" t="inlineStr">
        <is>
          <t>https://www.contratacion.euskadi.eus/contenidos/anuncio_contratacion/expcm448735/es_doc/data/es_r01dtpd198563a36d220c90c828a259d2df1d7bb70</t>
        </is>
      </c>
      <c r="AC1308" s="4" t="inlineStr">
        <is>
          <t>https://www.contratacion.euskadi.eus/contenidos/anuncio_contratacion/expcm448735/r01Index/expcm448735-idxContent.xml</t>
        </is>
      </c>
      <c r="AD1308" s="4" t="inlineStr">
        <is>
          <t>09/01/2026</t>
        </is>
      </c>
      <c r="AE1308" s="4" t="inlineStr">
        <is>
          <t>r01epd01218c1204011bfc56628142af83964295e</t>
        </is>
      </c>
      <c r="AF1308" s="4" t="inlineStr">
        <is>
          <t>Instituto Foral de Asistencia Social de Bizkaia (IFAS)</t>
        </is>
      </c>
      <c r="AG1308" s="4" t="inlineStr">
        <is>
          <t>r01etpd15e132ccb8f1b4834749b6df90400fba3b9</t>
        </is>
      </c>
      <c r="AH1308" s="4" t="inlineStr">
        <is>
          <t>Instituto Foral de Asistencia Social de Bizkaia (IFAS)</t>
        </is>
      </c>
      <c r="AI1308" s="4" t="inlineStr">
        <is>
          <t/>
        </is>
      </c>
      <c r="AJ1308" s="4" t="inlineStr">
        <is>
          <t/>
        </is>
      </c>
    </row>
    <row r="1309" customHeight="true" ht="15.0">
      <c r="A1309" s="4" t="inlineStr">
        <is>
          <t>Servicios de esparcimiento, culturales y deportivos</t>
        </is>
      </c>
      <c r="B1309" s="4" t="inlineStr">
        <is>
          <t/>
        </is>
      </c>
      <c r="C1309" s="4" t="inlineStr">
        <is>
          <t>Gobierno Vasco</t>
        </is>
      </c>
      <c r="D1309" s="4" t="inlineStr">
        <is>
          <t/>
        </is>
      </c>
      <c r="E1309" s="4" t="inlineStr">
        <is>
          <t/>
        </is>
      </c>
      <c r="F1309" s="4" t="inlineStr">
        <is>
          <t/>
        </is>
      </c>
      <c r="G1309" s="4" t="inlineStr">
        <is>
          <t>Servicios de esparcimiento, culturales y deportivos</t>
        </is>
      </c>
      <c r="H1309" s="4" t="inlineStr">
        <is>
          <t>Servicios de esparcimiento, culturales y deportivos</t>
        </is>
      </c>
      <c r="I1309" s="4" t="inlineStr">
        <is>
          <t/>
        </is>
      </c>
      <c r="J1309" s="4" t="inlineStr">
        <is>
          <t>29/07/2025</t>
        </is>
      </c>
      <c r="K1309" s="4" t="inlineStr">
        <is>
          <t>00009720/0100014357/23999</t>
        </is>
      </c>
      <c r="L1309" s="4" t="inlineStr">
        <is>
          <t>Adjudicación provisional / definitiva</t>
        </is>
      </c>
      <c r="M1309" s="4" t="inlineStr">
        <is>
          <t>true</t>
        </is>
      </c>
      <c r="N1309" s="4" t="inlineStr">
        <is>
          <t/>
        </is>
      </c>
      <c r="O1309" s="4" t="inlineStr">
        <is>
          <t/>
        </is>
      </c>
      <c r="P1309" s="4" t="inlineStr">
        <is>
          <t/>
        </is>
      </c>
      <c r="Q1309" s="4" t="inlineStr">
        <is>
          <t/>
        </is>
      </c>
      <c r="R1309" s="4" t="inlineStr">
        <is>
          <t/>
        </is>
      </c>
      <c r="S1309" s="4" t="inlineStr">
        <is>
          <t>https://www.contratacion.euskadi.eus/webkpe00-kpeperfi/es/contenidos/anuncio_contratacion/expcm448736/es_doc/images/logo_ifas.gif</t>
        </is>
      </c>
      <c r="T1309" s="4" t="inlineStr">
        <is>
          <t>Instituto Foral de Asistencia Social de Bizkaia</t>
        </is>
      </c>
      <c r="U1309" s="4" t="inlineStr">
        <is>
          <t>P9800001A - Instituto Foral de Asistencia Social de Bizkaia</t>
        </is>
      </c>
      <c r="V1309" s="4" t="inlineStr">
        <is>
          <t>Gerente/a</t>
        </is>
      </c>
      <c r="W1309" s="4" t="inlineStr">
        <is>
          <t/>
        </is>
      </c>
      <c r="X1309" s="4" t="inlineStr">
        <is>
          <t/>
        </is>
      </c>
      <c r="Y1309" s="4" t="inlineStr">
        <is>
          <t/>
        </is>
      </c>
      <c r="Z1309" s="4" t="inlineStr">
        <is>
          <t>https://www.contratacion.euskadi.eus/anuncio_contratacion/servicios-esparcimiento-culturales-y-deportivos/expcm448736/webkpe00-kpesimpc/es/</t>
        </is>
      </c>
      <c r="AA1309" s="4" t="inlineStr">
        <is>
          <t>https://www.contratacion.euskadi.eus/webkpe00-kpesimpc/es/contenidos/anuncio_contratacion/expcm448736/es_doc/index.html</t>
        </is>
      </c>
      <c r="AB1309" s="4" t="inlineStr">
        <is>
          <t>https://www.contratacion.euskadi.eus/contenidos/anuncio_contratacion/expcm448736/es_doc/data/es_r01dtpd198563a5e3c20c90c828a288c5ef8c04a0e</t>
        </is>
      </c>
      <c r="AC1309" s="4" t="inlineStr">
        <is>
          <t>https://www.contratacion.euskadi.eus/contenidos/anuncio_contratacion/expcm448736/r01Index/expcm448736-idxContent.xml</t>
        </is>
      </c>
      <c r="AD1309" s="4" t="inlineStr">
        <is>
          <t>09/01/2026</t>
        </is>
      </c>
      <c r="AE1309" s="4" t="inlineStr">
        <is>
          <t>r01epd01218c1204011bfc56628142af83964295e</t>
        </is>
      </c>
      <c r="AF1309" s="4" t="inlineStr">
        <is>
          <t>Instituto Foral de Asistencia Social de Bizkaia (IFAS)</t>
        </is>
      </c>
      <c r="AG1309" s="4" t="inlineStr">
        <is>
          <t>r01etpd15e132ccb8f1b4834749b6df90400fba3b9</t>
        </is>
      </c>
      <c r="AH1309" s="4" t="inlineStr">
        <is>
          <t>Instituto Foral de Asistencia Social de Bizkaia (IFAS)</t>
        </is>
      </c>
      <c r="AI1309" s="4" t="inlineStr">
        <is>
          <t/>
        </is>
      </c>
      <c r="AJ1309" s="4" t="inlineStr">
        <is>
          <t/>
        </is>
      </c>
    </row>
    <row r="1310" customHeight="true" ht="15.0">
      <c r="A1310" s="4" t="inlineStr">
        <is>
          <t>Servicios de salud y asistencia social</t>
        </is>
      </c>
      <c r="B1310" s="4" t="inlineStr">
        <is>
          <t/>
        </is>
      </c>
      <c r="C1310" s="4" t="inlineStr">
        <is>
          <t>Gobierno Vasco</t>
        </is>
      </c>
      <c r="D1310" s="4" t="inlineStr">
        <is>
          <t/>
        </is>
      </c>
      <c r="E1310" s="4" t="inlineStr">
        <is>
          <t/>
        </is>
      </c>
      <c r="F1310" s="4" t="inlineStr">
        <is>
          <t/>
        </is>
      </c>
      <c r="G1310" s="4" t="inlineStr">
        <is>
          <t>Servicios de salud y asistencia social</t>
        </is>
      </c>
      <c r="H1310" s="4" t="inlineStr">
        <is>
          <t>Servicios de salud y asistencia social</t>
        </is>
      </c>
      <c r="I1310" s="4" t="inlineStr">
        <is>
          <t/>
        </is>
      </c>
      <c r="J1310" s="4" t="inlineStr">
        <is>
          <t>29/07/2025</t>
        </is>
      </c>
      <c r="K1310" s="4" t="inlineStr">
        <is>
          <t>00009720/0100019192/23707</t>
        </is>
      </c>
      <c r="L1310" s="4" t="inlineStr">
        <is>
          <t>Adjudicación provisional / definitiva</t>
        </is>
      </c>
      <c r="M1310" s="4" t="inlineStr">
        <is>
          <t>true</t>
        </is>
      </c>
      <c r="N1310" s="4" t="inlineStr">
        <is>
          <t/>
        </is>
      </c>
      <c r="O1310" s="4" t="inlineStr">
        <is>
          <t/>
        </is>
      </c>
      <c r="P1310" s="4" t="inlineStr">
        <is>
          <t/>
        </is>
      </c>
      <c r="Q1310" s="4" t="inlineStr">
        <is>
          <t/>
        </is>
      </c>
      <c r="R1310" s="4" t="inlineStr">
        <is>
          <t/>
        </is>
      </c>
      <c r="S1310" s="4" t="inlineStr">
        <is>
          <t>https://www.contratacion.euskadi.eus/webkpe00-kpeperfi/es/contenidos/anuncio_contratacion/expcm448737/es_doc/images/logo_ifas.gif</t>
        </is>
      </c>
      <c r="T1310" s="4" t="inlineStr">
        <is>
          <t>Instituto Foral de Asistencia Social de Bizkaia</t>
        </is>
      </c>
      <c r="U1310" s="4" t="inlineStr">
        <is>
          <t>P9800001A - Instituto Foral de Asistencia Social de Bizkaia</t>
        </is>
      </c>
      <c r="V1310" s="4" t="inlineStr">
        <is>
          <t>Gerente/a</t>
        </is>
      </c>
      <c r="W1310" s="4" t="inlineStr">
        <is>
          <t/>
        </is>
      </c>
      <c r="X1310" s="4" t="inlineStr">
        <is>
          <t/>
        </is>
      </c>
      <c r="Y1310" s="4" t="inlineStr">
        <is>
          <t/>
        </is>
      </c>
      <c r="Z1310" s="4" t="inlineStr">
        <is>
          <t>https://www.contratacion.euskadi.eus/anuncio_contratacion/servicios-salud-y-asistencia-social/expcm448737/webkpe00-kpesimpc/es/</t>
        </is>
      </c>
      <c r="AA1310" s="4" t="inlineStr">
        <is>
          <t>https://www.contratacion.euskadi.eus/webkpe00-kpesimpc/es/contenidos/anuncio_contratacion/expcm448737/es_doc/index.html</t>
        </is>
      </c>
      <c r="AB1310" s="4" t="inlineStr">
        <is>
          <t>https://www.contratacion.euskadi.eus/contenidos/anuncio_contratacion/expcm448737/es_doc/data/es_r01dtpd198563e574a19e8be7f854bebd8bd41daed</t>
        </is>
      </c>
      <c r="AC1310" s="4" t="inlineStr">
        <is>
          <t>https://www.contratacion.euskadi.eus/contenidos/anuncio_contratacion/expcm448737/r01Index/expcm448737-idxContent.xml</t>
        </is>
      </c>
      <c r="AD1310" s="4" t="inlineStr">
        <is>
          <t>09/01/2026</t>
        </is>
      </c>
      <c r="AE1310" s="4" t="inlineStr">
        <is>
          <t>r01epd01218c1204011bfc56628142af83964295e</t>
        </is>
      </c>
      <c r="AF1310" s="4" t="inlineStr">
        <is>
          <t>Instituto Foral de Asistencia Social de Bizkaia (IFAS)</t>
        </is>
      </c>
      <c r="AG1310" s="4" t="inlineStr">
        <is>
          <t>r01etpd15e132ccb8f1b4834749b6df90400fba3b9</t>
        </is>
      </c>
      <c r="AH1310" s="4" t="inlineStr">
        <is>
          <t>Instituto Foral de Asistencia Social de Bizkaia (IFAS)</t>
        </is>
      </c>
      <c r="AI1310" s="4" t="inlineStr">
        <is>
          <t/>
        </is>
      </c>
      <c r="AJ1310" s="4" t="inlineStr">
        <is>
          <t/>
        </is>
      </c>
    </row>
    <row r="1311" customHeight="true" ht="15.0">
      <c r="A1311" s="4" t="inlineStr">
        <is>
          <t>Servicios varios de reparaciÃ³n y mantenimiento</t>
        </is>
      </c>
      <c r="B1311" s="4" t="inlineStr">
        <is>
          <t/>
        </is>
      </c>
      <c r="C1311" s="4" t="inlineStr">
        <is>
          <t>Gobierno Vasco</t>
        </is>
      </c>
      <c r="D1311" s="4" t="inlineStr">
        <is>
          <t/>
        </is>
      </c>
      <c r="E1311" s="4" t="inlineStr">
        <is>
          <t/>
        </is>
      </c>
      <c r="F1311" s="4" t="inlineStr">
        <is>
          <t/>
        </is>
      </c>
      <c r="G1311" s="4" t="inlineStr">
        <is>
          <t>Servicios varios de reparaciÃ³n y mantenimiento</t>
        </is>
      </c>
      <c r="H1311" s="4" t="inlineStr">
        <is>
          <t>Servicios varios de reparaciÃ³n y mantenimiento</t>
        </is>
      </c>
      <c r="I1311" s="4" t="inlineStr">
        <is>
          <t/>
        </is>
      </c>
      <c r="J1311" s="4" t="inlineStr">
        <is>
          <t>29/07/2025</t>
        </is>
      </c>
      <c r="K1311" s="4" t="inlineStr">
        <is>
          <t>00009720/0100032725/22600</t>
        </is>
      </c>
      <c r="L1311" s="4" t="inlineStr">
        <is>
          <t>Adjudicación provisional / definitiva</t>
        </is>
      </c>
      <c r="M1311" s="4" t="inlineStr">
        <is>
          <t>true</t>
        </is>
      </c>
      <c r="N1311" s="4" t="inlineStr">
        <is>
          <t/>
        </is>
      </c>
      <c r="O1311" s="4" t="inlineStr">
        <is>
          <t/>
        </is>
      </c>
      <c r="P1311" s="4" t="inlineStr">
        <is>
          <t/>
        </is>
      </c>
      <c r="Q1311" s="4" t="inlineStr">
        <is>
          <t/>
        </is>
      </c>
      <c r="R1311" s="4" t="inlineStr">
        <is>
          <t/>
        </is>
      </c>
      <c r="S1311" s="4" t="inlineStr">
        <is>
          <t>https://www.contratacion.euskadi.eus/webkpe00-kpeperfi/es/contenidos/anuncio_contratacion/expcm448738/es_doc/images/logo_ifas.gif</t>
        </is>
      </c>
      <c r="T1311" s="4" t="inlineStr">
        <is>
          <t>Instituto Foral de Asistencia Social de Bizkaia</t>
        </is>
      </c>
      <c r="U1311" s="4" t="inlineStr">
        <is>
          <t>P9800001A - Instituto Foral de Asistencia Social de Bizkaia</t>
        </is>
      </c>
      <c r="V1311" s="4" t="inlineStr">
        <is>
          <t>Gerente/a</t>
        </is>
      </c>
      <c r="W1311" s="4" t="inlineStr">
        <is>
          <t/>
        </is>
      </c>
      <c r="X1311" s="4" t="inlineStr">
        <is>
          <t/>
        </is>
      </c>
      <c r="Y1311" s="4" t="inlineStr">
        <is>
          <t/>
        </is>
      </c>
      <c r="Z1311" s="4" t="inlineStr">
        <is>
          <t>https://www.contratacion.euskadi.eus/anuncio_contratacion/servicios-varios-reparaci-n-y-mantenimiento/expcm448738/webkpe00-kpesimpc/es/</t>
        </is>
      </c>
      <c r="AA1311" s="4" t="inlineStr">
        <is>
          <t>https://www.contratacion.euskadi.eus/webkpe00-kpesimpc/es/contenidos/anuncio_contratacion/expcm448738/es_doc/index.html</t>
        </is>
      </c>
      <c r="AB1311" s="4" t="inlineStr">
        <is>
          <t>https://www.contratacion.euskadi.eus/contenidos/anuncio_contratacion/expcm448738/es_doc/data/es_r01dtpd198563e779d19e8be7f294ea68d851d2c1e</t>
        </is>
      </c>
      <c r="AC1311" s="4" t="inlineStr">
        <is>
          <t>https://www.contratacion.euskadi.eus/contenidos/anuncio_contratacion/expcm448738/r01Index/expcm448738-idxContent.xml</t>
        </is>
      </c>
      <c r="AD1311" s="4" t="inlineStr">
        <is>
          <t>09/01/2026</t>
        </is>
      </c>
      <c r="AE1311" s="4" t="inlineStr">
        <is>
          <t>r01epd01218c1204011bfc56628142af83964295e</t>
        </is>
      </c>
      <c r="AF1311" s="4" t="inlineStr">
        <is>
          <t>Instituto Foral de Asistencia Social de Bizkaia (IFAS)</t>
        </is>
      </c>
      <c r="AG1311" s="4" t="inlineStr">
        <is>
          <t>r01etpd15e132ccb8f1b4834749b6df90400fba3b9</t>
        </is>
      </c>
      <c r="AH1311" s="4" t="inlineStr">
        <is>
          <t>Instituto Foral de Asistencia Social de Bizkaia (IFAS)</t>
        </is>
      </c>
      <c r="AI1311" s="4" t="inlineStr">
        <is>
          <t/>
        </is>
      </c>
      <c r="AJ1311" s="4" t="inlineStr">
        <is>
          <t/>
        </is>
      </c>
    </row>
    <row r="1312" customHeight="true" ht="15.0">
      <c r="A1312" s="4" t="inlineStr">
        <is>
          <t>Servicios de salud y asistencia social</t>
        </is>
      </c>
      <c r="B1312" s="4" t="inlineStr">
        <is>
          <t/>
        </is>
      </c>
      <c r="C1312" s="4" t="inlineStr">
        <is>
          <t>Gobierno Vasco</t>
        </is>
      </c>
      <c r="D1312" s="4" t="inlineStr">
        <is>
          <t/>
        </is>
      </c>
      <c r="E1312" s="4" t="inlineStr">
        <is>
          <t/>
        </is>
      </c>
      <c r="F1312" s="4" t="inlineStr">
        <is>
          <t/>
        </is>
      </c>
      <c r="G1312" s="4" t="inlineStr">
        <is>
          <t>Servicios de salud y asistencia social</t>
        </is>
      </c>
      <c r="H1312" s="4" t="inlineStr">
        <is>
          <t>Servicios de salud y asistencia social</t>
        </is>
      </c>
      <c r="I1312" s="4" t="inlineStr">
        <is>
          <t/>
        </is>
      </c>
      <c r="J1312" s="4" t="inlineStr">
        <is>
          <t>29/07/2025</t>
        </is>
      </c>
      <c r="K1312" s="4" t="inlineStr">
        <is>
          <t>00009825/0000158335/23707</t>
        </is>
      </c>
      <c r="L1312" s="4" t="inlineStr">
        <is>
          <t>Adjudicación provisional / definitiva</t>
        </is>
      </c>
      <c r="M1312" s="4" t="inlineStr">
        <is>
          <t>true</t>
        </is>
      </c>
      <c r="N1312" s="4" t="inlineStr">
        <is>
          <t/>
        </is>
      </c>
      <c r="O1312" s="4" t="inlineStr">
        <is>
          <t/>
        </is>
      </c>
      <c r="P1312" s="4" t="inlineStr">
        <is>
          <t/>
        </is>
      </c>
      <c r="Q1312" s="4" t="inlineStr">
        <is>
          <t/>
        </is>
      </c>
      <c r="R1312" s="4" t="inlineStr">
        <is>
          <t/>
        </is>
      </c>
      <c r="S1312" s="4" t="inlineStr">
        <is>
          <t>https://www.contratacion.euskadi.eus/webkpe00-kpeperfi/es/contenidos/anuncio_contratacion/expcm448739/es_doc/images/logo_ifas.gif</t>
        </is>
      </c>
      <c r="T1312" s="4" t="inlineStr">
        <is>
          <t>Instituto Foral de Asistencia Social de Bizkaia</t>
        </is>
      </c>
      <c r="U1312" s="4" t="inlineStr">
        <is>
          <t>P9800001A - Instituto Foral de Asistencia Social de Bizkaia</t>
        </is>
      </c>
      <c r="V1312" s="4" t="inlineStr">
        <is>
          <t>Gerente/a</t>
        </is>
      </c>
      <c r="W1312" s="4" t="inlineStr">
        <is>
          <t/>
        </is>
      </c>
      <c r="X1312" s="4" t="inlineStr">
        <is>
          <t/>
        </is>
      </c>
      <c r="Y1312" s="4" t="inlineStr">
        <is>
          <t/>
        </is>
      </c>
      <c r="Z1312" s="4" t="inlineStr">
        <is>
          <t>https://www.contratacion.euskadi.eus/anuncio_contratacion/servicios-salud-y-asistencia-social/expcm448739/webkpe00-kpesimpc/es/</t>
        </is>
      </c>
      <c r="AA1312" s="4" t="inlineStr">
        <is>
          <t>https://www.contratacion.euskadi.eus/webkpe00-kpesimpc/es/contenidos/anuncio_contratacion/expcm448739/es_doc/index.html</t>
        </is>
      </c>
      <c r="AB1312" s="4" t="inlineStr">
        <is>
          <t>https://www.contratacion.euskadi.eus/contenidos/anuncio_contratacion/expcm448739/es_doc/data/es_r01dtpd198563e9f2a19e8be7f8fb970322f2bfd1c</t>
        </is>
      </c>
      <c r="AC1312" s="4" t="inlineStr">
        <is>
          <t>https://www.contratacion.euskadi.eus/contenidos/anuncio_contratacion/expcm448739/r01Index/expcm448739-idxContent.xml</t>
        </is>
      </c>
      <c r="AD1312" s="4" t="inlineStr">
        <is>
          <t>09/01/2026</t>
        </is>
      </c>
      <c r="AE1312" s="4" t="inlineStr">
        <is>
          <t>r01epd01218c1204011bfc56628142af83964295e</t>
        </is>
      </c>
      <c r="AF1312" s="4" t="inlineStr">
        <is>
          <t>Instituto Foral de Asistencia Social de Bizkaia (IFAS)</t>
        </is>
      </c>
      <c r="AG1312" s="4" t="inlineStr">
        <is>
          <t>r01etpd15e132ccb8f1b4834749b6df90400fba3b9</t>
        </is>
      </c>
      <c r="AH1312" s="4" t="inlineStr">
        <is>
          <t>Instituto Foral de Asistencia Social de Bizkaia (IFAS)</t>
        </is>
      </c>
      <c r="AI1312" s="4" t="inlineStr">
        <is>
          <t/>
        </is>
      </c>
      <c r="AJ1312" s="4" t="inlineStr">
        <is>
          <t/>
        </is>
      </c>
    </row>
    <row r="1313" customHeight="true" ht="15.0">
      <c r="A1313" s="4" t="inlineStr">
        <is>
          <t>Servicios diversos</t>
        </is>
      </c>
      <c r="B1313" s="4" t="inlineStr">
        <is>
          <t/>
        </is>
      </c>
      <c r="C1313" s="4" t="inlineStr">
        <is>
          <t>Gobierno Vasco</t>
        </is>
      </c>
      <c r="D1313" s="4" t="inlineStr">
        <is>
          <t/>
        </is>
      </c>
      <c r="E1313" s="4" t="inlineStr">
        <is>
          <t/>
        </is>
      </c>
      <c r="F1313" s="4" t="inlineStr">
        <is>
          <t/>
        </is>
      </c>
      <c r="G1313" s="4" t="inlineStr">
        <is>
          <t>Servicios diversos</t>
        </is>
      </c>
      <c r="H1313" s="4" t="inlineStr">
        <is>
          <t>Servicios diversos</t>
        </is>
      </c>
      <c r="I1313" s="4" t="inlineStr">
        <is>
          <t/>
        </is>
      </c>
      <c r="J1313" s="4" t="inlineStr">
        <is>
          <t>29/07/2025</t>
        </is>
      </c>
      <c r="K1313" s="4" t="inlineStr">
        <is>
          <t>00009831/0100029023/23799</t>
        </is>
      </c>
      <c r="L1313" s="4" t="inlineStr">
        <is>
          <t>Adjudicación provisional / definitiva</t>
        </is>
      </c>
      <c r="M1313" s="4" t="inlineStr">
        <is>
          <t>true</t>
        </is>
      </c>
      <c r="N1313" s="4" t="inlineStr">
        <is>
          <t/>
        </is>
      </c>
      <c r="O1313" s="4" t="inlineStr">
        <is>
          <t/>
        </is>
      </c>
      <c r="P1313" s="4" t="inlineStr">
        <is>
          <t/>
        </is>
      </c>
      <c r="Q1313" s="4" t="inlineStr">
        <is>
          <t/>
        </is>
      </c>
      <c r="R1313" s="4" t="inlineStr">
        <is>
          <t/>
        </is>
      </c>
      <c r="S1313" s="4" t="inlineStr">
        <is>
          <t>https://www.contratacion.euskadi.eus/webkpe00-kpeperfi/es/contenidos/anuncio_contratacion/expcm448740/es_doc/images/logo_ifas.gif</t>
        </is>
      </c>
      <c r="T1313" s="4" t="inlineStr">
        <is>
          <t>Instituto Foral de Asistencia Social de Bizkaia</t>
        </is>
      </c>
      <c r="U1313" s="4" t="inlineStr">
        <is>
          <t>P9800001A - Instituto Foral de Asistencia Social de Bizkaia</t>
        </is>
      </c>
      <c r="V1313" s="4" t="inlineStr">
        <is>
          <t>Gerente/a</t>
        </is>
      </c>
      <c r="W1313" s="4" t="inlineStr">
        <is>
          <t/>
        </is>
      </c>
      <c r="X1313" s="4" t="inlineStr">
        <is>
          <t/>
        </is>
      </c>
      <c r="Y1313" s="4" t="inlineStr">
        <is>
          <t/>
        </is>
      </c>
      <c r="Z1313" s="4" t="inlineStr">
        <is>
          <t>https://www.contratacion.euskadi.eus/anuncio_contratacion/servicios-diversos/expcm448740/webkpe00-kpesimpc/es/</t>
        </is>
      </c>
      <c r="AA1313" s="4" t="inlineStr">
        <is>
          <t>https://www.contratacion.euskadi.eus/webkpe00-kpesimpc/es/contenidos/anuncio_contratacion/expcm448740/es_doc/index.html</t>
        </is>
      </c>
      <c r="AB1313" s="4" t="inlineStr">
        <is>
          <t>https://www.contratacion.euskadi.eus/contenidos/anuncio_contratacion/expcm448740/es_doc/data/es_r01dtpd198563ec6f819e8be7fc2d8b54897cb8124</t>
        </is>
      </c>
      <c r="AC1313" s="4" t="inlineStr">
        <is>
          <t>https://www.contratacion.euskadi.eus/contenidos/anuncio_contratacion/expcm448740/r01Index/expcm448740-idxContent.xml</t>
        </is>
      </c>
      <c r="AD1313" s="4" t="inlineStr">
        <is>
          <t>09/01/2026</t>
        </is>
      </c>
      <c r="AE1313" s="4" t="inlineStr">
        <is>
          <t>r01epd01218c1204011bfc56628142af83964295e</t>
        </is>
      </c>
      <c r="AF1313" s="4" t="inlineStr">
        <is>
          <t>Instituto Foral de Asistencia Social de Bizkaia (IFAS)</t>
        </is>
      </c>
      <c r="AG1313" s="4" t="inlineStr">
        <is>
          <t>r01etpd15e132ccb8f1b4834749b6df90400fba3b9</t>
        </is>
      </c>
      <c r="AH1313" s="4" t="inlineStr">
        <is>
          <t>Instituto Foral de Asistencia Social de Bizkaia (IFAS)</t>
        </is>
      </c>
      <c r="AI1313" s="4" t="inlineStr">
        <is>
          <t/>
        </is>
      </c>
      <c r="AJ1313" s="4" t="inlineStr">
        <is>
          <t/>
        </is>
      </c>
    </row>
    <row r="1314" customHeight="true" ht="15.0">
      <c r="A1314" s="4" t="inlineStr">
        <is>
          <t>Servicios varios de reparaciÃ³n y mantenimiento</t>
        </is>
      </c>
      <c r="B1314" s="4" t="inlineStr">
        <is>
          <t/>
        </is>
      </c>
      <c r="C1314" s="4" t="inlineStr">
        <is>
          <t>Gobierno Vasco</t>
        </is>
      </c>
      <c r="D1314" s="4" t="inlineStr">
        <is>
          <t/>
        </is>
      </c>
      <c r="E1314" s="4" t="inlineStr">
        <is>
          <t/>
        </is>
      </c>
      <c r="F1314" s="4" t="inlineStr">
        <is>
          <t/>
        </is>
      </c>
      <c r="G1314" s="4" t="inlineStr">
        <is>
          <t>Servicios varios de reparaciÃ³n y mantenimiento</t>
        </is>
      </c>
      <c r="H1314" s="4" t="inlineStr">
        <is>
          <t>Servicios varios de reparaciÃ³n y mantenimiento</t>
        </is>
      </c>
      <c r="I1314" s="4" t="inlineStr">
        <is>
          <t/>
        </is>
      </c>
      <c r="J1314" s="4" t="inlineStr">
        <is>
          <t>29/07/2025</t>
        </is>
      </c>
      <c r="K1314" s="4" t="inlineStr">
        <is>
          <t>00009833/0000161008/22300</t>
        </is>
      </c>
      <c r="L1314" s="4" t="inlineStr">
        <is>
          <t>Adjudicación provisional / definitiva</t>
        </is>
      </c>
      <c r="M1314" s="4" t="inlineStr">
        <is>
          <t>true</t>
        </is>
      </c>
      <c r="N1314" s="4" t="inlineStr">
        <is>
          <t/>
        </is>
      </c>
      <c r="O1314" s="4" t="inlineStr">
        <is>
          <t/>
        </is>
      </c>
      <c r="P1314" s="4" t="inlineStr">
        <is>
          <t/>
        </is>
      </c>
      <c r="Q1314" s="4" t="inlineStr">
        <is>
          <t/>
        </is>
      </c>
      <c r="R1314" s="4" t="inlineStr">
        <is>
          <t/>
        </is>
      </c>
      <c r="S1314" s="4" t="inlineStr">
        <is>
          <t>https://www.contratacion.euskadi.eus/webkpe00-kpeperfi/es/contenidos/anuncio_contratacion/expcm448741/es_doc/images/logo_ifas.gif</t>
        </is>
      </c>
      <c r="T1314" s="4" t="inlineStr">
        <is>
          <t>Instituto Foral de Asistencia Social de Bizkaia</t>
        </is>
      </c>
      <c r="U1314" s="4" t="inlineStr">
        <is>
          <t>P9800001A - Instituto Foral de Asistencia Social de Bizkaia</t>
        </is>
      </c>
      <c r="V1314" s="4" t="inlineStr">
        <is>
          <t>Gerente/a</t>
        </is>
      </c>
      <c r="W1314" s="4" t="inlineStr">
        <is>
          <t/>
        </is>
      </c>
      <c r="X1314" s="4" t="inlineStr">
        <is>
          <t/>
        </is>
      </c>
      <c r="Y1314" s="4" t="inlineStr">
        <is>
          <t/>
        </is>
      </c>
      <c r="Z1314" s="4" t="inlineStr">
        <is>
          <t>https://www.contratacion.euskadi.eus/anuncio_contratacion/servicios-varios-reparaci-n-y-mantenimiento/expcm448741/webkpe00-kpesimpc/es/</t>
        </is>
      </c>
      <c r="AA1314" s="4" t="inlineStr">
        <is>
          <t>https://www.contratacion.euskadi.eus/webkpe00-kpesimpc/es/contenidos/anuncio_contratacion/expcm448741/es_doc/index.html</t>
        </is>
      </c>
      <c r="AB1314" s="4" t="inlineStr">
        <is>
          <t>https://www.contratacion.euskadi.eus/contenidos/anuncio_contratacion/expcm448741/es_doc/data/es_r01dtpd198563ef04919e8be7fb8676f6f800b3219</t>
        </is>
      </c>
      <c r="AC1314" s="4" t="inlineStr">
        <is>
          <t>https://www.contratacion.euskadi.eus/contenidos/anuncio_contratacion/expcm448741/r01Index/expcm448741-idxContent.xml</t>
        </is>
      </c>
      <c r="AD1314" s="4" t="inlineStr">
        <is>
          <t>09/01/2026</t>
        </is>
      </c>
      <c r="AE1314" s="4" t="inlineStr">
        <is>
          <t>r01epd01218c1204011bfc56628142af83964295e</t>
        </is>
      </c>
      <c r="AF1314" s="4" t="inlineStr">
        <is>
          <t>Instituto Foral de Asistencia Social de Bizkaia (IFAS)</t>
        </is>
      </c>
      <c r="AG1314" s="4" t="inlineStr">
        <is>
          <t>r01etpd15e132ccb8f1b4834749b6df90400fba3b9</t>
        </is>
      </c>
      <c r="AH1314" s="4" t="inlineStr">
        <is>
          <t>Instituto Foral de Asistencia Social de Bizkaia (IFAS)</t>
        </is>
      </c>
      <c r="AI1314" s="4" t="inlineStr">
        <is>
          <t/>
        </is>
      </c>
      <c r="AJ1314" s="4" t="inlineStr">
        <is>
          <t/>
        </is>
      </c>
    </row>
    <row r="1315" customHeight="true" ht="15.0">
      <c r="A1315" s="4" t="inlineStr">
        <is>
          <t>MÃ¡quinas, equipo y artÃ­culos de oficina y de informÃ¡tica, ex</t>
        </is>
      </c>
      <c r="B1315" s="4" t="inlineStr">
        <is>
          <t/>
        </is>
      </c>
      <c r="C1315" s="4" t="inlineStr">
        <is>
          <t>Gobierno Vasco</t>
        </is>
      </c>
      <c r="D1315" s="4" t="inlineStr">
        <is>
          <t/>
        </is>
      </c>
      <c r="E1315" s="4" t="inlineStr">
        <is>
          <t/>
        </is>
      </c>
      <c r="F1315" s="4" t="inlineStr">
        <is>
          <t/>
        </is>
      </c>
      <c r="G1315" s="4" t="inlineStr">
        <is>
          <t>MÃ¡quinas, equipo y artÃ­culos de oficina y de informÃ¡tica, ex</t>
        </is>
      </c>
      <c r="H1315" s="4" t="inlineStr">
        <is>
          <t>MÃ¡quinas, equipo y artÃ­culos de oficina y de informÃ¡tica, ex</t>
        </is>
      </c>
      <c r="I1315" s="4" t="inlineStr">
        <is>
          <t/>
        </is>
      </c>
      <c r="J1315" s="4" t="inlineStr">
        <is>
          <t>29/07/2025</t>
        </is>
      </c>
      <c r="K1315" s="4" t="inlineStr">
        <is>
          <t>00009834/0100013733/23101</t>
        </is>
      </c>
      <c r="L1315" s="4" t="inlineStr">
        <is>
          <t>Adjudicación provisional / definitiva</t>
        </is>
      </c>
      <c r="M1315" s="4" t="inlineStr">
        <is>
          <t>true</t>
        </is>
      </c>
      <c r="N1315" s="4" t="inlineStr">
        <is>
          <t/>
        </is>
      </c>
      <c r="O1315" s="4" t="inlineStr">
        <is>
          <t/>
        </is>
      </c>
      <c r="P1315" s="4" t="inlineStr">
        <is>
          <t/>
        </is>
      </c>
      <c r="Q1315" s="4" t="inlineStr">
        <is>
          <t/>
        </is>
      </c>
      <c r="R1315" s="4" t="inlineStr">
        <is>
          <t/>
        </is>
      </c>
      <c r="S1315" s="4" t="inlineStr">
        <is>
          <t>https://www.contratacion.euskadi.eus/webkpe00-kpeperfi/es/contenidos/anuncio_contratacion/expcm448742/es_doc/images/logo_ifas.gif</t>
        </is>
      </c>
      <c r="T1315" s="4" t="inlineStr">
        <is>
          <t>Instituto Foral de Asistencia Social de Bizkaia</t>
        </is>
      </c>
      <c r="U1315" s="4" t="inlineStr">
        <is>
          <t>P9800001A - Instituto Foral de Asistencia Social de Bizkaia</t>
        </is>
      </c>
      <c r="V1315" s="4" t="inlineStr">
        <is>
          <t>Gerente/a</t>
        </is>
      </c>
      <c r="W1315" s="4" t="inlineStr">
        <is>
          <t/>
        </is>
      </c>
      <c r="X1315" s="4" t="inlineStr">
        <is>
          <t/>
        </is>
      </c>
      <c r="Y1315" s="4" t="inlineStr">
        <is>
          <t/>
        </is>
      </c>
      <c r="Z1315" s="4" t="inlineStr">
        <is>
          <t>https://www.contratacion.euskadi.eus/anuncio_contratacion/m-quinas-equipo-y-art-culos-oficina-y-inform-tica-ex/expcm448742/webkpe00-kpesimpc/es/</t>
        </is>
      </c>
      <c r="AA1315" s="4" t="inlineStr">
        <is>
          <t>https://www.contratacion.euskadi.eus/webkpe00-kpesimpc/es/contenidos/anuncio_contratacion/expcm448742/es_doc/index.html</t>
        </is>
      </c>
      <c r="AB1315" s="4" t="inlineStr">
        <is>
          <t>https://www.contratacion.euskadi.eus/contenidos/anuncio_contratacion/expcm448742/es_doc/data/es_r01dtpd198565e83e420c90c82b51fd0329ed04824</t>
        </is>
      </c>
      <c r="AC1315" s="4" t="inlineStr">
        <is>
          <t>https://www.contratacion.euskadi.eus/contenidos/anuncio_contratacion/expcm448742/r01Index/expcm448742-idxContent.xml</t>
        </is>
      </c>
      <c r="AD1315" s="4" t="inlineStr">
        <is>
          <t>09/01/2026</t>
        </is>
      </c>
      <c r="AE1315" s="4" t="inlineStr">
        <is>
          <t>r01epd01218c1204011bfc56628142af83964295e</t>
        </is>
      </c>
      <c r="AF1315" s="4" t="inlineStr">
        <is>
          <t>Instituto Foral de Asistencia Social de Bizkaia (IFAS)</t>
        </is>
      </c>
      <c r="AG1315" s="4" t="inlineStr">
        <is>
          <t>r01etpd15e132ccb8f1b4834749b6df90400fba3b9</t>
        </is>
      </c>
      <c r="AH1315" s="4" t="inlineStr">
        <is>
          <t>Instituto Foral de Asistencia Social de Bizkaia (IFAS)</t>
        </is>
      </c>
      <c r="AI1315" s="4" t="inlineStr">
        <is>
          <t/>
        </is>
      </c>
      <c r="AJ1315" s="4" t="inlineStr">
        <is>
          <t/>
        </is>
      </c>
    </row>
    <row r="1316" customHeight="true" ht="15.0">
      <c r="A1316" s="4" t="inlineStr">
        <is>
          <t>MÃ¡quinas, equipo y artÃ­culos de oficina y de informÃ¡tica, ex</t>
        </is>
      </c>
      <c r="B1316" s="4" t="inlineStr">
        <is>
          <t/>
        </is>
      </c>
      <c r="C1316" s="4" t="inlineStr">
        <is>
          <t>Gobierno Vasco</t>
        </is>
      </c>
      <c r="D1316" s="4" t="inlineStr">
        <is>
          <t/>
        </is>
      </c>
      <c r="E1316" s="4" t="inlineStr">
        <is>
          <t/>
        </is>
      </c>
      <c r="F1316" s="4" t="inlineStr">
        <is>
          <t/>
        </is>
      </c>
      <c r="G1316" s="4" t="inlineStr">
        <is>
          <t>MÃ¡quinas, equipo y artÃ­culos de oficina y de informÃ¡tica, ex</t>
        </is>
      </c>
      <c r="H1316" s="4" t="inlineStr">
        <is>
          <t>MÃ¡quinas, equipo y artÃ­culos de oficina y de informÃ¡tica, ex</t>
        </is>
      </c>
      <c r="I1316" s="4" t="inlineStr">
        <is>
          <t/>
        </is>
      </c>
      <c r="J1316" s="4" t="inlineStr">
        <is>
          <t>29/07/2025</t>
        </is>
      </c>
      <c r="K1316" s="4" t="inlineStr">
        <is>
          <t>00009836/0100013733/23101</t>
        </is>
      </c>
      <c r="L1316" s="4" t="inlineStr">
        <is>
          <t>Adjudicación provisional / definitiva</t>
        </is>
      </c>
      <c r="M1316" s="4" t="inlineStr">
        <is>
          <t>true</t>
        </is>
      </c>
      <c r="N1316" s="4" t="inlineStr">
        <is>
          <t/>
        </is>
      </c>
      <c r="O1316" s="4" t="inlineStr">
        <is>
          <t/>
        </is>
      </c>
      <c r="P1316" s="4" t="inlineStr">
        <is>
          <t/>
        </is>
      </c>
      <c r="Q1316" s="4" t="inlineStr">
        <is>
          <t/>
        </is>
      </c>
      <c r="R1316" s="4" t="inlineStr">
        <is>
          <t/>
        </is>
      </c>
      <c r="S1316" s="4" t="inlineStr">
        <is>
          <t>https://www.contratacion.euskadi.eus/webkpe00-kpeperfi/es/contenidos/anuncio_contratacion/expcm448743/es_doc/images/logo_ifas.gif</t>
        </is>
      </c>
      <c r="T1316" s="4" t="inlineStr">
        <is>
          <t>Instituto Foral de Asistencia Social de Bizkaia</t>
        </is>
      </c>
      <c r="U1316" s="4" t="inlineStr">
        <is>
          <t>P9800001A - Instituto Foral de Asistencia Social de Bizkaia</t>
        </is>
      </c>
      <c r="V1316" s="4" t="inlineStr">
        <is>
          <t>Gerente/a</t>
        </is>
      </c>
      <c r="W1316" s="4" t="inlineStr">
        <is>
          <t/>
        </is>
      </c>
      <c r="X1316" s="4" t="inlineStr">
        <is>
          <t/>
        </is>
      </c>
      <c r="Y1316" s="4" t="inlineStr">
        <is>
          <t/>
        </is>
      </c>
      <c r="Z1316" s="4" t="inlineStr">
        <is>
          <t>https://www.contratacion.euskadi.eus/anuncio_contratacion/m-quinas-equipo-y-art-culos-oficina-y-inform-tica-ex/expcm448743/webkpe00-kpesimpc/es/</t>
        </is>
      </c>
      <c r="AA1316" s="4" t="inlineStr">
        <is>
          <t>https://www.contratacion.euskadi.eus/webkpe00-kpesimpc/es/contenidos/anuncio_contratacion/expcm448743/es_doc/index.html</t>
        </is>
      </c>
      <c r="AB1316" s="4" t="inlineStr">
        <is>
          <t>https://www.contratacion.euskadi.eus/contenidos/anuncio_contratacion/expcm448743/es_doc/data/es_r01dtpd198565eab9d20c90c82665bebb365eafa35</t>
        </is>
      </c>
      <c r="AC1316" s="4" t="inlineStr">
        <is>
          <t>https://www.contratacion.euskadi.eus/contenidos/anuncio_contratacion/expcm448743/r01Index/expcm448743-idxContent.xml</t>
        </is>
      </c>
      <c r="AD1316" s="4" t="inlineStr">
        <is>
          <t>09/01/2026</t>
        </is>
      </c>
      <c r="AE1316" s="4" t="inlineStr">
        <is>
          <t>r01epd01218c1204011bfc56628142af83964295e</t>
        </is>
      </c>
      <c r="AF1316" s="4" t="inlineStr">
        <is>
          <t>Instituto Foral de Asistencia Social de Bizkaia (IFAS)</t>
        </is>
      </c>
      <c r="AG1316" s="4" t="inlineStr">
        <is>
          <t>r01etpd15e132ccb8f1b4834749b6df90400fba3b9</t>
        </is>
      </c>
      <c r="AH1316" s="4" t="inlineStr">
        <is>
          <t>Instituto Foral de Asistencia Social de Bizkaia (IFAS)</t>
        </is>
      </c>
      <c r="AI1316" s="4" t="inlineStr">
        <is>
          <t/>
        </is>
      </c>
      <c r="AJ1316" s="4" t="inlineStr">
        <is>
          <t/>
        </is>
      </c>
    </row>
    <row r="1317" customHeight="true" ht="15.0">
      <c r="A1317" s="4" t="inlineStr">
        <is>
          <t>Servicios de salud</t>
        </is>
      </c>
      <c r="B1317" s="4" t="inlineStr">
        <is>
          <t/>
        </is>
      </c>
      <c r="C1317" s="4" t="inlineStr">
        <is>
          <t>Gobierno Vasco</t>
        </is>
      </c>
      <c r="D1317" s="4" t="inlineStr">
        <is>
          <t/>
        </is>
      </c>
      <c r="E1317" s="4" t="inlineStr">
        <is>
          <t/>
        </is>
      </c>
      <c r="F1317" s="4" t="inlineStr">
        <is>
          <t/>
        </is>
      </c>
      <c r="G1317" s="4" t="inlineStr">
        <is>
          <t>Servicios de salud</t>
        </is>
      </c>
      <c r="H1317" s="4" t="inlineStr">
        <is>
          <t>Servicios de salud</t>
        </is>
      </c>
      <c r="I1317" s="4" t="inlineStr">
        <is>
          <t/>
        </is>
      </c>
      <c r="J1317" s="4" t="inlineStr">
        <is>
          <t>29/07/2025</t>
        </is>
      </c>
      <c r="K1317" s="4" t="inlineStr">
        <is>
          <t>00009837/0000096724/23707</t>
        </is>
      </c>
      <c r="L1317" s="4" t="inlineStr">
        <is>
          <t>Adjudicación provisional / definitiva</t>
        </is>
      </c>
      <c r="M1317" s="4" t="inlineStr">
        <is>
          <t>true</t>
        </is>
      </c>
      <c r="N1317" s="4" t="inlineStr">
        <is>
          <t/>
        </is>
      </c>
      <c r="O1317" s="4" t="inlineStr">
        <is>
          <t/>
        </is>
      </c>
      <c r="P1317" s="4" t="inlineStr">
        <is>
          <t/>
        </is>
      </c>
      <c r="Q1317" s="4" t="inlineStr">
        <is>
          <t/>
        </is>
      </c>
      <c r="R1317" s="4" t="inlineStr">
        <is>
          <t/>
        </is>
      </c>
      <c r="S1317" s="4" t="inlineStr">
        <is>
          <t>https://www.contratacion.euskadi.eus/webkpe00-kpeperfi/es/contenidos/anuncio_contratacion/expcm448744/es_doc/images/logo_ifas.gif</t>
        </is>
      </c>
      <c r="T1317" s="4" t="inlineStr">
        <is>
          <t>Instituto Foral de Asistencia Social de Bizkaia</t>
        </is>
      </c>
      <c r="U1317" s="4" t="inlineStr">
        <is>
          <t>P9800001A - Instituto Foral de Asistencia Social de Bizkaia</t>
        </is>
      </c>
      <c r="V1317" s="4" t="inlineStr">
        <is>
          <t>Gerente/a</t>
        </is>
      </c>
      <c r="W1317" s="4" t="inlineStr">
        <is>
          <t/>
        </is>
      </c>
      <c r="X1317" s="4" t="inlineStr">
        <is>
          <t/>
        </is>
      </c>
      <c r="Y1317" s="4" t="inlineStr">
        <is>
          <t/>
        </is>
      </c>
      <c r="Z1317" s="4" t="inlineStr">
        <is>
          <t>https://www.contratacion.euskadi.eus/anuncio_contratacion/servicios-salud/expcm448744/webkpe00-kpesimpc/es/</t>
        </is>
      </c>
      <c r="AA1317" s="4" t="inlineStr">
        <is>
          <t>https://www.contratacion.euskadi.eus/webkpe00-kpesimpc/es/contenidos/anuncio_contratacion/expcm448744/es_doc/index.html</t>
        </is>
      </c>
      <c r="AB1317" s="4" t="inlineStr">
        <is>
          <t>https://www.contratacion.euskadi.eus/contenidos/anuncio_contratacion/expcm448744/es_doc/data/es_r01dtpd198565ed3bb20c90c825946d7c255ae6258</t>
        </is>
      </c>
      <c r="AC1317" s="4" t="inlineStr">
        <is>
          <t>https://www.contratacion.euskadi.eus/contenidos/anuncio_contratacion/expcm448744/r01Index/expcm448744-idxContent.xml</t>
        </is>
      </c>
      <c r="AD1317" s="4" t="inlineStr">
        <is>
          <t>09/01/2026</t>
        </is>
      </c>
      <c r="AE1317" s="4" t="inlineStr">
        <is>
          <t>r01epd01218c1204011bfc56628142af83964295e</t>
        </is>
      </c>
      <c r="AF1317" s="4" t="inlineStr">
        <is>
          <t>Instituto Foral de Asistencia Social de Bizkaia (IFAS)</t>
        </is>
      </c>
      <c r="AG1317" s="4" t="inlineStr">
        <is>
          <t>r01etpd15e132ccb8f1b4834749b6df90400fba3b9</t>
        </is>
      </c>
      <c r="AH1317" s="4" t="inlineStr">
        <is>
          <t>Instituto Foral de Asistencia Social de Bizkaia (IFAS)</t>
        </is>
      </c>
      <c r="AI1317" s="4" t="inlineStr">
        <is>
          <t/>
        </is>
      </c>
      <c r="AJ1317" s="4" t="inlineStr">
        <is>
          <t/>
        </is>
      </c>
    </row>
    <row r="1318" customHeight="true" ht="15.0">
      <c r="A1318" s="4" t="inlineStr">
        <is>
          <t>Servicios de enseÃ±anza y formaciÃ³n</t>
        </is>
      </c>
      <c r="B1318" s="4" t="inlineStr">
        <is>
          <t/>
        </is>
      </c>
      <c r="C1318" s="4" t="inlineStr">
        <is>
          <t>Gobierno Vasco</t>
        </is>
      </c>
      <c r="D1318" s="4" t="inlineStr">
        <is>
          <t/>
        </is>
      </c>
      <c r="E1318" s="4" t="inlineStr">
        <is>
          <t/>
        </is>
      </c>
      <c r="F1318" s="4" t="inlineStr">
        <is>
          <t/>
        </is>
      </c>
      <c r="G1318" s="4" t="inlineStr">
        <is>
          <t>Servicios de enseÃ±anza y formaciÃ³n</t>
        </is>
      </c>
      <c r="H1318" s="4" t="inlineStr">
        <is>
          <t>Servicios de enseÃ±anza y formaciÃ³n</t>
        </is>
      </c>
      <c r="I1318" s="4" t="inlineStr">
        <is>
          <t/>
        </is>
      </c>
      <c r="J1318" s="4" t="inlineStr">
        <is>
          <t>29/07/2025</t>
        </is>
      </c>
      <c r="K1318" s="4" t="inlineStr">
        <is>
          <t>00009837/0000123627/23799</t>
        </is>
      </c>
      <c r="L1318" s="4" t="inlineStr">
        <is>
          <t>Adjudicación provisional / definitiva</t>
        </is>
      </c>
      <c r="M1318" s="4" t="inlineStr">
        <is>
          <t>true</t>
        </is>
      </c>
      <c r="N1318" s="4" t="inlineStr">
        <is>
          <t/>
        </is>
      </c>
      <c r="O1318" s="4" t="inlineStr">
        <is>
          <t/>
        </is>
      </c>
      <c r="P1318" s="4" t="inlineStr">
        <is>
          <t/>
        </is>
      </c>
      <c r="Q1318" s="4" t="inlineStr">
        <is>
          <t/>
        </is>
      </c>
      <c r="R1318" s="4" t="inlineStr">
        <is>
          <t/>
        </is>
      </c>
      <c r="S1318" s="4" t="inlineStr">
        <is>
          <t>https://www.contratacion.euskadi.eus/webkpe00-kpeperfi/es/contenidos/anuncio_contratacion/expcm448745/es_doc/images/logo_ifas.gif</t>
        </is>
      </c>
      <c r="T1318" s="4" t="inlineStr">
        <is>
          <t>Instituto Foral de Asistencia Social de Bizkaia</t>
        </is>
      </c>
      <c r="U1318" s="4" t="inlineStr">
        <is>
          <t>P9800001A - Instituto Foral de Asistencia Social de Bizkaia</t>
        </is>
      </c>
      <c r="V1318" s="4" t="inlineStr">
        <is>
          <t>Gerente/a</t>
        </is>
      </c>
      <c r="W1318" s="4" t="inlineStr">
        <is>
          <t/>
        </is>
      </c>
      <c r="X1318" s="4" t="inlineStr">
        <is>
          <t/>
        </is>
      </c>
      <c r="Y1318" s="4" t="inlineStr">
        <is>
          <t/>
        </is>
      </c>
      <c r="Z1318" s="4" t="inlineStr">
        <is>
          <t>https://www.contratacion.euskadi.eus/anuncio_contratacion/servicios-ense-anza-y-formaci-n/expcm448745/webkpe00-kpesimpc/es/</t>
        </is>
      </c>
      <c r="AA1318" s="4" t="inlineStr">
        <is>
          <t>https://www.contratacion.euskadi.eus/webkpe00-kpesimpc/es/contenidos/anuncio_contratacion/expcm448745/es_doc/index.html</t>
        </is>
      </c>
      <c r="AB1318" s="4" t="inlineStr">
        <is>
          <t>https://www.contratacion.euskadi.eus/contenidos/anuncio_contratacion/expcm448745/es_doc/data/es_r01dtpd198565efb6620c90c823d92e1e3b59b40f8</t>
        </is>
      </c>
      <c r="AC1318" s="4" t="inlineStr">
        <is>
          <t>https://www.contratacion.euskadi.eus/contenidos/anuncio_contratacion/expcm448745/r01Index/expcm448745-idxContent.xml</t>
        </is>
      </c>
      <c r="AD1318" s="4" t="inlineStr">
        <is>
          <t>09/01/2026</t>
        </is>
      </c>
      <c r="AE1318" s="4" t="inlineStr">
        <is>
          <t>r01epd01218c1204011bfc56628142af83964295e</t>
        </is>
      </c>
      <c r="AF1318" s="4" t="inlineStr">
        <is>
          <t>Instituto Foral de Asistencia Social de Bizkaia (IFAS)</t>
        </is>
      </c>
      <c r="AG1318" s="4" t="inlineStr">
        <is>
          <t>r01etpd15e132ccb8f1b4834749b6df90400fba3b9</t>
        </is>
      </c>
      <c r="AH1318" s="4" t="inlineStr">
        <is>
          <t>Instituto Foral de Asistencia Social de Bizkaia (IFAS)</t>
        </is>
      </c>
      <c r="AI1318" s="4" t="inlineStr">
        <is>
          <t/>
        </is>
      </c>
      <c r="AJ1318" s="4" t="inlineStr">
        <is>
          <t/>
        </is>
      </c>
    </row>
    <row r="1319" customHeight="true" ht="15.0">
      <c r="A1319" s="4" t="inlineStr">
        <is>
          <t>Servicios de salud</t>
        </is>
      </c>
      <c r="B1319" s="4" t="inlineStr">
        <is>
          <t/>
        </is>
      </c>
      <c r="C1319" s="4" t="inlineStr">
        <is>
          <t>Gobierno Vasco</t>
        </is>
      </c>
      <c r="D1319" s="4" t="inlineStr">
        <is>
          <t/>
        </is>
      </c>
      <c r="E1319" s="4" t="inlineStr">
        <is>
          <t/>
        </is>
      </c>
      <c r="F1319" s="4" t="inlineStr">
        <is>
          <t/>
        </is>
      </c>
      <c r="G1319" s="4" t="inlineStr">
        <is>
          <t>Servicios de salud</t>
        </is>
      </c>
      <c r="H1319" s="4" t="inlineStr">
        <is>
          <t>Servicios de salud</t>
        </is>
      </c>
      <c r="I1319" s="4" t="inlineStr">
        <is>
          <t/>
        </is>
      </c>
      <c r="J1319" s="4" t="inlineStr">
        <is>
          <t>29/07/2025</t>
        </is>
      </c>
      <c r="K1319" s="4" t="inlineStr">
        <is>
          <t>00009837/0100026898/23799</t>
        </is>
      </c>
      <c r="L1319" s="4" t="inlineStr">
        <is>
          <t>Adjudicación provisional / definitiva</t>
        </is>
      </c>
      <c r="M1319" s="4" t="inlineStr">
        <is>
          <t>true</t>
        </is>
      </c>
      <c r="N1319" s="4" t="inlineStr">
        <is>
          <t/>
        </is>
      </c>
      <c r="O1319" s="4" t="inlineStr">
        <is>
          <t/>
        </is>
      </c>
      <c r="P1319" s="4" t="inlineStr">
        <is>
          <t/>
        </is>
      </c>
      <c r="Q1319" s="4" t="inlineStr">
        <is>
          <t/>
        </is>
      </c>
      <c r="R1319" s="4" t="inlineStr">
        <is>
          <t/>
        </is>
      </c>
      <c r="S1319" s="4" t="inlineStr">
        <is>
          <t>https://www.contratacion.euskadi.eus/webkpe00-kpeperfi/es/contenidos/anuncio_contratacion/expcm448746/es_doc/images/logo_ifas.gif</t>
        </is>
      </c>
      <c r="T1319" s="4" t="inlineStr">
        <is>
          <t>Instituto Foral de Asistencia Social de Bizkaia</t>
        </is>
      </c>
      <c r="U1319" s="4" t="inlineStr">
        <is>
          <t>P9800001A - Instituto Foral de Asistencia Social de Bizkaia</t>
        </is>
      </c>
      <c r="V1319" s="4" t="inlineStr">
        <is>
          <t>Gerente/a</t>
        </is>
      </c>
      <c r="W1319" s="4" t="inlineStr">
        <is>
          <t/>
        </is>
      </c>
      <c r="X1319" s="4" t="inlineStr">
        <is>
          <t/>
        </is>
      </c>
      <c r="Y1319" s="4" t="inlineStr">
        <is>
          <t/>
        </is>
      </c>
      <c r="Z1319" s="4" t="inlineStr">
        <is>
          <t>https://www.contratacion.euskadi.eus/anuncio_contratacion/servicios-salud/expcm448746/webkpe00-kpesimpc/es/</t>
        </is>
      </c>
      <c r="AA1319" s="4" t="inlineStr">
        <is>
          <t>https://www.contratacion.euskadi.eus/webkpe00-kpesimpc/es/contenidos/anuncio_contratacion/expcm448746/es_doc/index.html</t>
        </is>
      </c>
      <c r="AB1319" s="4" t="inlineStr">
        <is>
          <t>https://www.contratacion.euskadi.eus/contenidos/anuncio_contratacion/expcm448746/es_doc/data/es_r01dtpd1985662efb119e8be7fb784215891f1f2be</t>
        </is>
      </c>
      <c r="AC1319" s="4" t="inlineStr">
        <is>
          <t>https://www.contratacion.euskadi.eus/contenidos/anuncio_contratacion/expcm448746/r01Index/expcm448746-idxContent.xml</t>
        </is>
      </c>
      <c r="AD1319" s="4" t="inlineStr">
        <is>
          <t>09/01/2026</t>
        </is>
      </c>
      <c r="AE1319" s="4" t="inlineStr">
        <is>
          <t>r01epd01218c1204011bfc56628142af83964295e</t>
        </is>
      </c>
      <c r="AF1319" s="4" t="inlineStr">
        <is>
          <t>Instituto Foral de Asistencia Social de Bizkaia (IFAS)</t>
        </is>
      </c>
      <c r="AG1319" s="4" t="inlineStr">
        <is>
          <t>r01etpd15e132ccb8f1b4834749b6df90400fba3b9</t>
        </is>
      </c>
      <c r="AH1319" s="4" t="inlineStr">
        <is>
          <t>Instituto Foral de Asistencia Social de Bizkaia (IFAS)</t>
        </is>
      </c>
      <c r="AI1319" s="4" t="inlineStr">
        <is>
          <t/>
        </is>
      </c>
      <c r="AJ1319" s="4" t="inlineStr">
        <is>
          <t/>
        </is>
      </c>
    </row>
    <row r="1320" customHeight="true" ht="15.0">
      <c r="A1320" s="4" t="inlineStr">
        <is>
          <t>MÃ¡quinas, equipo y artÃ­culos de oficina y de informÃ¡tica, ex</t>
        </is>
      </c>
      <c r="B1320" s="4" t="inlineStr">
        <is>
          <t/>
        </is>
      </c>
      <c r="C1320" s="4" t="inlineStr">
        <is>
          <t>Gobierno Vasco</t>
        </is>
      </c>
      <c r="D1320" s="4" t="inlineStr">
        <is>
          <t/>
        </is>
      </c>
      <c r="E1320" s="4" t="inlineStr">
        <is>
          <t/>
        </is>
      </c>
      <c r="F1320" s="4" t="inlineStr">
        <is>
          <t/>
        </is>
      </c>
      <c r="G1320" s="4" t="inlineStr">
        <is>
          <t>MÃ¡quinas, equipo y artÃ­culos de oficina y de informÃ¡tica, ex</t>
        </is>
      </c>
      <c r="H1320" s="4" t="inlineStr">
        <is>
          <t>MÃ¡quinas, equipo y artÃ­culos de oficina y de informÃ¡tica, ex</t>
        </is>
      </c>
      <c r="I1320" s="4" t="inlineStr">
        <is>
          <t/>
        </is>
      </c>
      <c r="J1320" s="4" t="inlineStr">
        <is>
          <t>29/07/2025</t>
        </is>
      </c>
      <c r="K1320" s="4" t="inlineStr">
        <is>
          <t>00009839/0100013733/23101</t>
        </is>
      </c>
      <c r="L1320" s="4" t="inlineStr">
        <is>
          <t>Adjudicación provisional / definitiva</t>
        </is>
      </c>
      <c r="M1320" s="4" t="inlineStr">
        <is>
          <t>true</t>
        </is>
      </c>
      <c r="N1320" s="4" t="inlineStr">
        <is>
          <t/>
        </is>
      </c>
      <c r="O1320" s="4" t="inlineStr">
        <is>
          <t/>
        </is>
      </c>
      <c r="P1320" s="4" t="inlineStr">
        <is>
          <t/>
        </is>
      </c>
      <c r="Q1320" s="4" t="inlineStr">
        <is>
          <t/>
        </is>
      </c>
      <c r="R1320" s="4" t="inlineStr">
        <is>
          <t/>
        </is>
      </c>
      <c r="S1320" s="4" t="inlineStr">
        <is>
          <t>https://www.contratacion.euskadi.eus/webkpe00-kpeperfi/es/contenidos/anuncio_contratacion/expcm448747/es_doc/images/logo_ifas.gif</t>
        </is>
      </c>
      <c r="T1320" s="4" t="inlineStr">
        <is>
          <t>Instituto Foral de Asistencia Social de Bizkaia</t>
        </is>
      </c>
      <c r="U1320" s="4" t="inlineStr">
        <is>
          <t>P9800001A - Instituto Foral de Asistencia Social de Bizkaia</t>
        </is>
      </c>
      <c r="V1320" s="4" t="inlineStr">
        <is>
          <t>Gerente/a</t>
        </is>
      </c>
      <c r="W1320" s="4" t="inlineStr">
        <is>
          <t/>
        </is>
      </c>
      <c r="X1320" s="4" t="inlineStr">
        <is>
          <t/>
        </is>
      </c>
      <c r="Y1320" s="4" t="inlineStr">
        <is>
          <t/>
        </is>
      </c>
      <c r="Z1320" s="4" t="inlineStr">
        <is>
          <t>https://www.contratacion.euskadi.eus/anuncio_contratacion/m-quinas-equipo-y-art-culos-oficina-y-inform-tica-ex/expcm448747/webkpe00-kpesimpc/es/</t>
        </is>
      </c>
      <c r="AA1320" s="4" t="inlineStr">
        <is>
          <t>https://www.contratacion.euskadi.eus/webkpe00-kpesimpc/es/contenidos/anuncio_contratacion/expcm448747/es_doc/index.html</t>
        </is>
      </c>
      <c r="AB1320" s="4" t="inlineStr">
        <is>
          <t>https://www.contratacion.euskadi.eus/contenidos/anuncio_contratacion/expcm448747/es_doc/data/es_r01dtpd198566317b419e8be7fa29c3bb418eb9227</t>
        </is>
      </c>
      <c r="AC1320" s="4" t="inlineStr">
        <is>
          <t>https://www.contratacion.euskadi.eus/contenidos/anuncio_contratacion/expcm448747/r01Index/expcm448747-idxContent.xml</t>
        </is>
      </c>
      <c r="AD1320" s="4" t="inlineStr">
        <is>
          <t>09/01/2026</t>
        </is>
      </c>
      <c r="AE1320" s="4" t="inlineStr">
        <is>
          <t>r01epd01218c1204011bfc56628142af83964295e</t>
        </is>
      </c>
      <c r="AF1320" s="4" t="inlineStr">
        <is>
          <t>Instituto Foral de Asistencia Social de Bizkaia (IFAS)</t>
        </is>
      </c>
      <c r="AG1320" s="4" t="inlineStr">
        <is>
          <t>r01etpd15e132ccb8f1b4834749b6df90400fba3b9</t>
        </is>
      </c>
      <c r="AH1320" s="4" t="inlineStr">
        <is>
          <t>Instituto Foral de Asistencia Social de Bizkaia (IFAS)</t>
        </is>
      </c>
      <c r="AI1320" s="4" t="inlineStr">
        <is>
          <t/>
        </is>
      </c>
      <c r="AJ1320" s="4" t="inlineStr">
        <is>
          <t/>
        </is>
      </c>
    </row>
    <row r="1321" customHeight="true" ht="15.0">
      <c r="A1321" s="4" t="inlineStr">
        <is>
          <t>ArtÃ­culos textiles</t>
        </is>
      </c>
      <c r="B1321" s="4" t="inlineStr">
        <is>
          <t/>
        </is>
      </c>
      <c r="C1321" s="4" t="inlineStr">
        <is>
          <t>Gobierno Vasco</t>
        </is>
      </c>
      <c r="D1321" s="4" t="inlineStr">
        <is>
          <t/>
        </is>
      </c>
      <c r="E1321" s="4" t="inlineStr">
        <is>
          <t/>
        </is>
      </c>
      <c r="F1321" s="4" t="inlineStr">
        <is>
          <t/>
        </is>
      </c>
      <c r="G1321" s="4" t="inlineStr">
        <is>
          <t>ArtÃ­culos textiles</t>
        </is>
      </c>
      <c r="H1321" s="4" t="inlineStr">
        <is>
          <t>ArtÃ­culos textiles</t>
        </is>
      </c>
      <c r="I1321" s="4" t="inlineStr">
        <is>
          <t/>
        </is>
      </c>
      <c r="J1321" s="4" t="inlineStr">
        <is>
          <t>29/07/2025</t>
        </is>
      </c>
      <c r="K1321" s="4" t="inlineStr">
        <is>
          <t>00009842/0100009698/23299</t>
        </is>
      </c>
      <c r="L1321" s="4" t="inlineStr">
        <is>
          <t>Adjudicación provisional / definitiva</t>
        </is>
      </c>
      <c r="M1321" s="4" t="inlineStr">
        <is>
          <t>true</t>
        </is>
      </c>
      <c r="N1321" s="4" t="inlineStr">
        <is>
          <t/>
        </is>
      </c>
      <c r="O1321" s="4" t="inlineStr">
        <is>
          <t/>
        </is>
      </c>
      <c r="P1321" s="4" t="inlineStr">
        <is>
          <t/>
        </is>
      </c>
      <c r="Q1321" s="4" t="inlineStr">
        <is>
          <t/>
        </is>
      </c>
      <c r="R1321" s="4" t="inlineStr">
        <is>
          <t/>
        </is>
      </c>
      <c r="S1321" s="4" t="inlineStr">
        <is>
          <t>https://www.contratacion.euskadi.eus/webkpe00-kpeperfi/es/contenidos/anuncio_contratacion/expcm448748/es_doc/images/logo_ifas.gif</t>
        </is>
      </c>
      <c r="T1321" s="4" t="inlineStr">
        <is>
          <t>Instituto Foral de Asistencia Social de Bizkaia</t>
        </is>
      </c>
      <c r="U1321" s="4" t="inlineStr">
        <is>
          <t>P9800001A - Instituto Foral de Asistencia Social de Bizkaia</t>
        </is>
      </c>
      <c r="V1321" s="4" t="inlineStr">
        <is>
          <t>Gerente/a</t>
        </is>
      </c>
      <c r="W1321" s="4" t="inlineStr">
        <is>
          <t/>
        </is>
      </c>
      <c r="X1321" s="4" t="inlineStr">
        <is>
          <t/>
        </is>
      </c>
      <c r="Y1321" s="4" t="inlineStr">
        <is>
          <t/>
        </is>
      </c>
      <c r="Z1321" s="4" t="inlineStr">
        <is>
          <t>https://www.contratacion.euskadi.eus/anuncio_contratacion/art-culos-textiles/expcm448748/webkpe00-kpesimpc/es/</t>
        </is>
      </c>
      <c r="AA1321" s="4" t="inlineStr">
        <is>
          <t>https://www.contratacion.euskadi.eus/webkpe00-kpesimpc/es/contenidos/anuncio_contratacion/expcm448748/es_doc/index.html</t>
        </is>
      </c>
      <c r="AB1321" s="4" t="inlineStr">
        <is>
          <t>https://www.contratacion.euskadi.eus/contenidos/anuncio_contratacion/expcm448748/es_doc/data/es_r01dtpd19856633fd419e8be7f63e8410457efdc87</t>
        </is>
      </c>
      <c r="AC1321" s="4" t="inlineStr">
        <is>
          <t>https://www.contratacion.euskadi.eus/contenidos/anuncio_contratacion/expcm448748/r01Index/expcm448748-idxContent.xml</t>
        </is>
      </c>
      <c r="AD1321" s="4" t="inlineStr">
        <is>
          <t>09/01/2026</t>
        </is>
      </c>
      <c r="AE1321" s="4" t="inlineStr">
        <is>
          <t>r01epd01218c1204011bfc56628142af83964295e</t>
        </is>
      </c>
      <c r="AF1321" s="4" t="inlineStr">
        <is>
          <t>Instituto Foral de Asistencia Social de Bizkaia (IFAS)</t>
        </is>
      </c>
      <c r="AG1321" s="4" t="inlineStr">
        <is>
          <t>r01etpd15e132ccb8f1b4834749b6df90400fba3b9</t>
        </is>
      </c>
      <c r="AH1321" s="4" t="inlineStr">
        <is>
          <t>Instituto Foral de Asistencia Social de Bizkaia (IFAS)</t>
        </is>
      </c>
      <c r="AI1321" s="4" t="inlineStr">
        <is>
          <t/>
        </is>
      </c>
      <c r="AJ1321" s="4" t="inlineStr">
        <is>
          <t/>
        </is>
      </c>
    </row>
    <row r="1322" customHeight="true" ht="15.0">
      <c r="A1322" s="4" t="inlineStr">
        <is>
          <t>Mobiliario (incluido el de oficina), complementos de mobilia</t>
        </is>
      </c>
      <c r="B1322" s="4" t="inlineStr">
        <is>
          <t/>
        </is>
      </c>
      <c r="C1322" s="4" t="inlineStr">
        <is>
          <t>Gobierno Vasco</t>
        </is>
      </c>
      <c r="D1322" s="4" t="inlineStr">
        <is>
          <t/>
        </is>
      </c>
      <c r="E1322" s="4" t="inlineStr">
        <is>
          <t/>
        </is>
      </c>
      <c r="F1322" s="4" t="inlineStr">
        <is>
          <t/>
        </is>
      </c>
      <c r="G1322" s="4" t="inlineStr">
        <is>
          <t>Mobiliario (incluido el de oficina), complementos de mobilia</t>
        </is>
      </c>
      <c r="H1322" s="4" t="inlineStr">
        <is>
          <t>Mobiliario (incluido el de oficina), complementos de mobilia</t>
        </is>
      </c>
      <c r="I1322" s="4" t="inlineStr">
        <is>
          <t/>
        </is>
      </c>
      <c r="J1322" s="4" t="inlineStr">
        <is>
          <t>29/07/2025</t>
        </is>
      </c>
      <c r="K1322" s="4" t="inlineStr">
        <is>
          <t>00009849/0100031681/23299</t>
        </is>
      </c>
      <c r="L1322" s="4" t="inlineStr">
        <is>
          <t>Adjudicación provisional / definitiva</t>
        </is>
      </c>
      <c r="M1322" s="4" t="inlineStr">
        <is>
          <t>true</t>
        </is>
      </c>
      <c r="N1322" s="4" t="inlineStr">
        <is>
          <t/>
        </is>
      </c>
      <c r="O1322" s="4" t="inlineStr">
        <is>
          <t/>
        </is>
      </c>
      <c r="P1322" s="4" t="inlineStr">
        <is>
          <t/>
        </is>
      </c>
      <c r="Q1322" s="4" t="inlineStr">
        <is>
          <t/>
        </is>
      </c>
      <c r="R1322" s="4" t="inlineStr">
        <is>
          <t/>
        </is>
      </c>
      <c r="S1322" s="4" t="inlineStr">
        <is>
          <t>https://www.contratacion.euskadi.eus/webkpe00-kpeperfi/es/contenidos/anuncio_contratacion/expcm448749/es_doc/images/logo_ifas.gif</t>
        </is>
      </c>
      <c r="T1322" s="4" t="inlineStr">
        <is>
          <t>Instituto Foral de Asistencia Social de Bizkaia</t>
        </is>
      </c>
      <c r="U1322" s="4" t="inlineStr">
        <is>
          <t>P9800001A - Instituto Foral de Asistencia Social de Bizkaia</t>
        </is>
      </c>
      <c r="V1322" s="4" t="inlineStr">
        <is>
          <t>Gerente/a</t>
        </is>
      </c>
      <c r="W1322" s="4" t="inlineStr">
        <is>
          <t/>
        </is>
      </c>
      <c r="X1322" s="4" t="inlineStr">
        <is>
          <t/>
        </is>
      </c>
      <c r="Y1322" s="4" t="inlineStr">
        <is>
          <t/>
        </is>
      </c>
      <c r="Z1322" s="4" t="inlineStr">
        <is>
          <t>https://www.contratacion.euskadi.eus/anuncio_contratacion/mobiliario-incluido-oficina-complementos-mobilia/expcm448749/webkpe00-kpesimpc/es/</t>
        </is>
      </c>
      <c r="AA1322" s="4" t="inlineStr">
        <is>
          <t>https://www.contratacion.euskadi.eus/webkpe00-kpesimpc/es/contenidos/anuncio_contratacion/expcm448749/es_doc/index.html</t>
        </is>
      </c>
      <c r="AB1322" s="4" t="inlineStr">
        <is>
          <t>https://www.contratacion.euskadi.eus/contenidos/anuncio_contratacion/expcm448749/es_doc/data/es_r01dtpd1985663672619e8be7f3cbee7f92eec66c9</t>
        </is>
      </c>
      <c r="AC1322" s="4" t="inlineStr">
        <is>
          <t>https://www.contratacion.euskadi.eus/contenidos/anuncio_contratacion/expcm448749/r01Index/expcm448749-idxContent.xml</t>
        </is>
      </c>
      <c r="AD1322" s="4" t="inlineStr">
        <is>
          <t>09/01/2026</t>
        </is>
      </c>
      <c r="AE1322" s="4" t="inlineStr">
        <is>
          <t>r01epd01218c1204011bfc56628142af83964295e</t>
        </is>
      </c>
      <c r="AF1322" s="4" t="inlineStr">
        <is>
          <t>Instituto Foral de Asistencia Social de Bizkaia (IFAS)</t>
        </is>
      </c>
      <c r="AG1322" s="4" t="inlineStr">
        <is>
          <t>r01etpd15e132ccb8f1b4834749b6df90400fba3b9</t>
        </is>
      </c>
      <c r="AH1322" s="4" t="inlineStr">
        <is>
          <t>Instituto Foral de Asistencia Social de Bizkaia (IFAS)</t>
        </is>
      </c>
      <c r="AI1322" s="4" t="inlineStr">
        <is>
          <t/>
        </is>
      </c>
      <c r="AJ1322" s="4" t="inlineStr">
        <is>
          <t/>
        </is>
      </c>
    </row>
    <row r="1323" customHeight="true" ht="15.0">
      <c r="A1323" s="4" t="inlineStr">
        <is>
          <t>Servicios varios de reparaciÃ³n y mantenimiento</t>
        </is>
      </c>
      <c r="B1323" s="4" t="inlineStr">
        <is>
          <t/>
        </is>
      </c>
      <c r="C1323" s="4" t="inlineStr">
        <is>
          <t>Gobierno Vasco</t>
        </is>
      </c>
      <c r="D1323" s="4" t="inlineStr">
        <is>
          <t/>
        </is>
      </c>
      <c r="E1323" s="4" t="inlineStr">
        <is>
          <t/>
        </is>
      </c>
      <c r="F1323" s="4" t="inlineStr">
        <is>
          <t/>
        </is>
      </c>
      <c r="G1323" s="4" t="inlineStr">
        <is>
          <t>Servicios varios de reparaciÃ³n y mantenimiento</t>
        </is>
      </c>
      <c r="H1323" s="4" t="inlineStr">
        <is>
          <t>Servicios varios de reparaciÃ³n y mantenimiento</t>
        </is>
      </c>
      <c r="I1323" s="4" t="inlineStr">
        <is>
          <t/>
        </is>
      </c>
      <c r="J1323" s="4" t="inlineStr">
        <is>
          <t>29/07/2025</t>
        </is>
      </c>
      <c r="K1323" s="4" t="inlineStr">
        <is>
          <t>00009852/0000044212/22300</t>
        </is>
      </c>
      <c r="L1323" s="4" t="inlineStr">
        <is>
          <t>Adjudicación provisional / definitiva</t>
        </is>
      </c>
      <c r="M1323" s="4" t="inlineStr">
        <is>
          <t>true</t>
        </is>
      </c>
      <c r="N1323" s="4" t="inlineStr">
        <is>
          <t/>
        </is>
      </c>
      <c r="O1323" s="4" t="inlineStr">
        <is>
          <t/>
        </is>
      </c>
      <c r="P1323" s="4" t="inlineStr">
        <is>
          <t/>
        </is>
      </c>
      <c r="Q1323" s="4" t="inlineStr">
        <is>
          <t/>
        </is>
      </c>
      <c r="R1323" s="4" t="inlineStr">
        <is>
          <t/>
        </is>
      </c>
      <c r="S1323" s="4" t="inlineStr">
        <is>
          <t>https://www.contratacion.euskadi.eus/webkpe00-kpeperfi/es/contenidos/anuncio_contratacion/expcm448750/es_doc/images/logo_ifas.gif</t>
        </is>
      </c>
      <c r="T1323" s="4" t="inlineStr">
        <is>
          <t>Instituto Foral de Asistencia Social de Bizkaia</t>
        </is>
      </c>
      <c r="U1323" s="4" t="inlineStr">
        <is>
          <t>P9800001A - Instituto Foral de Asistencia Social de Bizkaia</t>
        </is>
      </c>
      <c r="V1323" s="4" t="inlineStr">
        <is>
          <t>Gerente/a</t>
        </is>
      </c>
      <c r="W1323" s="4" t="inlineStr">
        <is>
          <t/>
        </is>
      </c>
      <c r="X1323" s="4" t="inlineStr">
        <is>
          <t/>
        </is>
      </c>
      <c r="Y1323" s="4" t="inlineStr">
        <is>
          <t/>
        </is>
      </c>
      <c r="Z1323" s="4" t="inlineStr">
        <is>
          <t>https://www.contratacion.euskadi.eus/anuncio_contratacion/servicios-varios-reparaci-n-y-mantenimiento/expcm448750/webkpe00-kpesimpc/es/</t>
        </is>
      </c>
      <c r="AA1323" s="4" t="inlineStr">
        <is>
          <t>https://www.contratacion.euskadi.eus/webkpe00-kpesimpc/es/contenidos/anuncio_contratacion/expcm448750/es_doc/index.html</t>
        </is>
      </c>
      <c r="AB1323" s="4" t="inlineStr">
        <is>
          <t>https://www.contratacion.euskadi.eus/contenidos/anuncio_contratacion/expcm448750/es_doc/data/es_r01dtpd19856638f0a19e8be7f41cb88d13543de25</t>
        </is>
      </c>
      <c r="AC1323" s="4" t="inlineStr">
        <is>
          <t>https://www.contratacion.euskadi.eus/contenidos/anuncio_contratacion/expcm448750/r01Index/expcm448750-idxContent.xml</t>
        </is>
      </c>
      <c r="AD1323" s="4" t="inlineStr">
        <is>
          <t>09/01/2026</t>
        </is>
      </c>
      <c r="AE1323" s="4" t="inlineStr">
        <is>
          <t>r01epd01218c1204011bfc56628142af83964295e</t>
        </is>
      </c>
      <c r="AF1323" s="4" t="inlineStr">
        <is>
          <t>Instituto Foral de Asistencia Social de Bizkaia (IFAS)</t>
        </is>
      </c>
      <c r="AG1323" s="4" t="inlineStr">
        <is>
          <t>r01etpd15e132ccb8f1b4834749b6df90400fba3b9</t>
        </is>
      </c>
      <c r="AH1323" s="4" t="inlineStr">
        <is>
          <t>Instituto Foral de Asistencia Social de Bizkaia (IFAS)</t>
        </is>
      </c>
      <c r="AI1323" s="4" t="inlineStr">
        <is>
          <t/>
        </is>
      </c>
      <c r="AJ1323" s="4" t="inlineStr">
        <is>
          <t/>
        </is>
      </c>
    </row>
    <row r="1324" customHeight="true" ht="15.0">
      <c r="A1324" s="4" t="inlineStr">
        <is>
          <t>Servicios varios de reparaciÃ³n y mantenimiento</t>
        </is>
      </c>
      <c r="B1324" s="4" t="inlineStr">
        <is>
          <t/>
        </is>
      </c>
      <c r="C1324" s="4" t="inlineStr">
        <is>
          <t>Gobierno Vasco</t>
        </is>
      </c>
      <c r="D1324" s="4" t="inlineStr">
        <is>
          <t/>
        </is>
      </c>
      <c r="E1324" s="4" t="inlineStr">
        <is>
          <t/>
        </is>
      </c>
      <c r="F1324" s="4" t="inlineStr">
        <is>
          <t/>
        </is>
      </c>
      <c r="G1324" s="4" t="inlineStr">
        <is>
          <t>Servicios varios de reparaciÃ³n y mantenimiento</t>
        </is>
      </c>
      <c r="H1324" s="4" t="inlineStr">
        <is>
          <t>Servicios varios de reparaciÃ³n y mantenimiento</t>
        </is>
      </c>
      <c r="I1324" s="4" t="inlineStr">
        <is>
          <t/>
        </is>
      </c>
      <c r="J1324" s="4" t="inlineStr">
        <is>
          <t>29/07/2025</t>
        </is>
      </c>
      <c r="K1324" s="4" t="inlineStr">
        <is>
          <t>00009858/0000044212/22300</t>
        </is>
      </c>
      <c r="L1324" s="4" t="inlineStr">
        <is>
          <t>Adjudicación provisional / definitiva</t>
        </is>
      </c>
      <c r="M1324" s="4" t="inlineStr">
        <is>
          <t>true</t>
        </is>
      </c>
      <c r="N1324" s="4" t="inlineStr">
        <is>
          <t/>
        </is>
      </c>
      <c r="O1324" s="4" t="inlineStr">
        <is>
          <t/>
        </is>
      </c>
      <c r="P1324" s="4" t="inlineStr">
        <is>
          <t/>
        </is>
      </c>
      <c r="Q1324" s="4" t="inlineStr">
        <is>
          <t/>
        </is>
      </c>
      <c r="R1324" s="4" t="inlineStr">
        <is>
          <t/>
        </is>
      </c>
      <c r="S1324" s="4" t="inlineStr">
        <is>
          <t>https://www.contratacion.euskadi.eus/webkpe00-kpeperfi/es/contenidos/anuncio_contratacion/expcm448751/es_doc/images/logo_ifas.gif</t>
        </is>
      </c>
      <c r="T1324" s="4" t="inlineStr">
        <is>
          <t>Instituto Foral de Asistencia Social de Bizkaia</t>
        </is>
      </c>
      <c r="U1324" s="4" t="inlineStr">
        <is>
          <t>P9800001A - Instituto Foral de Asistencia Social de Bizkaia</t>
        </is>
      </c>
      <c r="V1324" s="4" t="inlineStr">
        <is>
          <t>Gerente/a</t>
        </is>
      </c>
      <c r="W1324" s="4" t="inlineStr">
        <is>
          <t/>
        </is>
      </c>
      <c r="X1324" s="4" t="inlineStr">
        <is>
          <t/>
        </is>
      </c>
      <c r="Y1324" s="4" t="inlineStr">
        <is>
          <t/>
        </is>
      </c>
      <c r="Z1324" s="4" t="inlineStr">
        <is>
          <t>https://www.contratacion.euskadi.eus/anuncio_contratacion/servicios-varios-reparaci-n-y-mantenimiento/expcm448751/webkpe00-kpesimpc/es/</t>
        </is>
      </c>
      <c r="AA1324" s="4" t="inlineStr">
        <is>
          <t>https://www.contratacion.euskadi.eus/webkpe00-kpesimpc/es/contenidos/anuncio_contratacion/expcm448751/es_doc/index.html</t>
        </is>
      </c>
      <c r="AB1324" s="4" t="inlineStr">
        <is>
          <t>https://www.contratacion.euskadi.eus/contenidos/anuncio_contratacion/expcm448751/es_doc/data/es_r01dtpd1985667843928b10153cc881caf7e1f3a07</t>
        </is>
      </c>
      <c r="AC1324" s="4" t="inlineStr">
        <is>
          <t>https://www.contratacion.euskadi.eus/contenidos/anuncio_contratacion/expcm448751/r01Index/expcm448751-idxContent.xml</t>
        </is>
      </c>
      <c r="AD1324" s="4" t="inlineStr">
        <is>
          <t>09/01/2026</t>
        </is>
      </c>
      <c r="AE1324" s="4" t="inlineStr">
        <is>
          <t>r01epd01218c1204011bfc56628142af83964295e</t>
        </is>
      </c>
      <c r="AF1324" s="4" t="inlineStr">
        <is>
          <t>Instituto Foral de Asistencia Social de Bizkaia (IFAS)</t>
        </is>
      </c>
      <c r="AG1324" s="4" t="inlineStr">
        <is>
          <t>r01etpd15e132ccb8f1b4834749b6df90400fba3b9</t>
        </is>
      </c>
      <c r="AH1324" s="4" t="inlineStr">
        <is>
          <t>Instituto Foral de Asistencia Social de Bizkaia (IFAS)</t>
        </is>
      </c>
      <c r="AI1324" s="4" t="inlineStr">
        <is>
          <t/>
        </is>
      </c>
      <c r="AJ1324" s="4" t="inlineStr">
        <is>
          <t/>
        </is>
      </c>
    </row>
    <row r="1325" customHeight="true" ht="15.0">
      <c r="A1325" s="4" t="inlineStr">
        <is>
          <t>Equipo diverso</t>
        </is>
      </c>
      <c r="B1325" s="4" t="inlineStr">
        <is>
          <t/>
        </is>
      </c>
      <c r="C1325" s="4" t="inlineStr">
        <is>
          <t>Gobierno Vasco</t>
        </is>
      </c>
      <c r="D1325" s="4" t="inlineStr">
        <is>
          <t/>
        </is>
      </c>
      <c r="E1325" s="4" t="inlineStr">
        <is>
          <t/>
        </is>
      </c>
      <c r="F1325" s="4" t="inlineStr">
        <is>
          <t/>
        </is>
      </c>
      <c r="G1325" s="4" t="inlineStr">
        <is>
          <t>Equipo diverso</t>
        </is>
      </c>
      <c r="H1325" s="4" t="inlineStr">
        <is>
          <t>Equipo diverso</t>
        </is>
      </c>
      <c r="I1325" s="4" t="inlineStr">
        <is>
          <t/>
        </is>
      </c>
      <c r="J1325" s="4" t="inlineStr">
        <is>
          <t>29/07/2025</t>
        </is>
      </c>
      <c r="K1325" s="4" t="inlineStr">
        <is>
          <t>00009863/0100031627/23299</t>
        </is>
      </c>
      <c r="L1325" s="4" t="inlineStr">
        <is>
          <t>Adjudicación provisional / definitiva</t>
        </is>
      </c>
      <c r="M1325" s="4" t="inlineStr">
        <is>
          <t>true</t>
        </is>
      </c>
      <c r="N1325" s="4" t="inlineStr">
        <is>
          <t/>
        </is>
      </c>
      <c r="O1325" s="4" t="inlineStr">
        <is>
          <t/>
        </is>
      </c>
      <c r="P1325" s="4" t="inlineStr">
        <is>
          <t/>
        </is>
      </c>
      <c r="Q1325" s="4" t="inlineStr">
        <is>
          <t/>
        </is>
      </c>
      <c r="R1325" s="4" t="inlineStr">
        <is>
          <t/>
        </is>
      </c>
      <c r="S1325" s="4" t="inlineStr">
        <is>
          <t>https://www.contratacion.euskadi.eus/webkpe00-kpeperfi/es/contenidos/anuncio_contratacion/expcm448752/es_doc/images/logo_ifas.gif</t>
        </is>
      </c>
      <c r="T1325" s="4" t="inlineStr">
        <is>
          <t>Instituto Foral de Asistencia Social de Bizkaia</t>
        </is>
      </c>
      <c r="U1325" s="4" t="inlineStr">
        <is>
          <t>P9800001A - Instituto Foral de Asistencia Social de Bizkaia</t>
        </is>
      </c>
      <c r="V1325" s="4" t="inlineStr">
        <is>
          <t>Gerente/a</t>
        </is>
      </c>
      <c r="W1325" s="4" t="inlineStr">
        <is>
          <t/>
        </is>
      </c>
      <c r="X1325" s="4" t="inlineStr">
        <is>
          <t/>
        </is>
      </c>
      <c r="Y1325" s="4" t="inlineStr">
        <is>
          <t/>
        </is>
      </c>
      <c r="Z1325" s="4" t="inlineStr">
        <is>
          <t>https://www.contratacion.euskadi.eus/anuncio_contratacion/equipo-diverso/expcm448752/webkpe00-kpesimpc/es/</t>
        </is>
      </c>
      <c r="AA1325" s="4" t="inlineStr">
        <is>
          <t>https://www.contratacion.euskadi.eus/webkpe00-kpesimpc/es/contenidos/anuncio_contratacion/expcm448752/es_doc/index.html</t>
        </is>
      </c>
      <c r="AB1325" s="4" t="inlineStr">
        <is>
          <t>https://www.contratacion.euskadi.eus/contenidos/anuncio_contratacion/expcm448752/es_doc/data/es_r01dtpd1985667ac1728b101532d112eb9358f2750</t>
        </is>
      </c>
      <c r="AC1325" s="4" t="inlineStr">
        <is>
          <t>https://www.contratacion.euskadi.eus/contenidos/anuncio_contratacion/expcm448752/r01Index/expcm448752-idxContent.xml</t>
        </is>
      </c>
      <c r="AD1325" s="4" t="inlineStr">
        <is>
          <t>09/01/2026</t>
        </is>
      </c>
      <c r="AE1325" s="4" t="inlineStr">
        <is>
          <t>r01epd01218c1204011bfc56628142af83964295e</t>
        </is>
      </c>
      <c r="AF1325" s="4" t="inlineStr">
        <is>
          <t>Instituto Foral de Asistencia Social de Bizkaia (IFAS)</t>
        </is>
      </c>
      <c r="AG1325" s="4" t="inlineStr">
        <is>
          <t>r01etpd15e132ccb8f1b4834749b6df90400fba3b9</t>
        </is>
      </c>
      <c r="AH1325" s="4" t="inlineStr">
        <is>
          <t>Instituto Foral de Asistencia Social de Bizkaia (IFAS)</t>
        </is>
      </c>
      <c r="AI1325" s="4" t="inlineStr">
        <is>
          <t/>
        </is>
      </c>
      <c r="AJ1325" s="4" t="inlineStr">
        <is>
          <t/>
        </is>
      </c>
    </row>
    <row r="1326" customHeight="true" ht="15.0">
      <c r="A1326" s="4" t="inlineStr">
        <is>
          <t>Servicios de enseÃ±anza y formaciÃ³n</t>
        </is>
      </c>
      <c r="B1326" s="4" t="inlineStr">
        <is>
          <t/>
        </is>
      </c>
      <c r="C1326" s="4" t="inlineStr">
        <is>
          <t>Gobierno Vasco</t>
        </is>
      </c>
      <c r="D1326" s="4" t="inlineStr">
        <is>
          <t/>
        </is>
      </c>
      <c r="E1326" s="4" t="inlineStr">
        <is>
          <t/>
        </is>
      </c>
      <c r="F1326" s="4" t="inlineStr">
        <is>
          <t/>
        </is>
      </c>
      <c r="G1326" s="4" t="inlineStr">
        <is>
          <t>Servicios de enseÃ±anza y formaciÃ³n</t>
        </is>
      </c>
      <c r="H1326" s="4" t="inlineStr">
        <is>
          <t>Servicios de enseÃ±anza y formaciÃ³n</t>
        </is>
      </c>
      <c r="I1326" s="4" t="inlineStr">
        <is>
          <t/>
        </is>
      </c>
      <c r="J1326" s="4" t="inlineStr">
        <is>
          <t>29/07/2025</t>
        </is>
      </c>
      <c r="K1326" s="4" t="inlineStr">
        <is>
          <t>00009897/0100002960/23999</t>
        </is>
      </c>
      <c r="L1326" s="4" t="inlineStr">
        <is>
          <t>Adjudicación provisional / definitiva</t>
        </is>
      </c>
      <c r="M1326" s="4" t="inlineStr">
        <is>
          <t>true</t>
        </is>
      </c>
      <c r="N1326" s="4" t="inlineStr">
        <is>
          <t/>
        </is>
      </c>
      <c r="O1326" s="4" t="inlineStr">
        <is>
          <t/>
        </is>
      </c>
      <c r="P1326" s="4" t="inlineStr">
        <is>
          <t/>
        </is>
      </c>
      <c r="Q1326" s="4" t="inlineStr">
        <is>
          <t/>
        </is>
      </c>
      <c r="R1326" s="4" t="inlineStr">
        <is>
          <t/>
        </is>
      </c>
      <c r="S1326" s="4" t="inlineStr">
        <is>
          <t>https://www.contratacion.euskadi.eus/webkpe00-kpeperfi/es/contenidos/anuncio_contratacion/expcm448753/es_doc/images/logo_ifas.gif</t>
        </is>
      </c>
      <c r="T1326" s="4" t="inlineStr">
        <is>
          <t>Instituto Foral de Asistencia Social de Bizkaia</t>
        </is>
      </c>
      <c r="U1326" s="4" t="inlineStr">
        <is>
          <t>P9800001A - Instituto Foral de Asistencia Social de Bizkaia</t>
        </is>
      </c>
      <c r="V1326" s="4" t="inlineStr">
        <is>
          <t>Gerente/a</t>
        </is>
      </c>
      <c r="W1326" s="4" t="inlineStr">
        <is>
          <t/>
        </is>
      </c>
      <c r="X1326" s="4" t="inlineStr">
        <is>
          <t/>
        </is>
      </c>
      <c r="Y1326" s="4" t="inlineStr">
        <is>
          <t/>
        </is>
      </c>
      <c r="Z1326" s="4" t="inlineStr">
        <is>
          <t>https://www.contratacion.euskadi.eus/anuncio_contratacion/servicios-ense-anza-y-formaci-n/expcm448753/webkpe00-kpesimpc/es/</t>
        </is>
      </c>
      <c r="AA1326" s="4" t="inlineStr">
        <is>
          <t>https://www.contratacion.euskadi.eus/webkpe00-kpesimpc/es/contenidos/anuncio_contratacion/expcm448753/es_doc/index.html</t>
        </is>
      </c>
      <c r="AB1326" s="4" t="inlineStr">
        <is>
          <t>https://www.contratacion.euskadi.eus/contenidos/anuncio_contratacion/expcm448753/es_doc/data/es_r01dtpd1985667d44228b101533b6705a1a6012785</t>
        </is>
      </c>
      <c r="AC1326" s="4" t="inlineStr">
        <is>
          <t>https://www.contratacion.euskadi.eus/contenidos/anuncio_contratacion/expcm448753/r01Index/expcm448753-idxContent.xml</t>
        </is>
      </c>
      <c r="AD1326" s="4" t="inlineStr">
        <is>
          <t>09/01/2026</t>
        </is>
      </c>
      <c r="AE1326" s="4" t="inlineStr">
        <is>
          <t>r01epd01218c1204011bfc56628142af83964295e</t>
        </is>
      </c>
      <c r="AF1326" s="4" t="inlineStr">
        <is>
          <t>Instituto Foral de Asistencia Social de Bizkaia (IFAS)</t>
        </is>
      </c>
      <c r="AG1326" s="4" t="inlineStr">
        <is>
          <t>r01etpd15e132ccb8f1b4834749b6df90400fba3b9</t>
        </is>
      </c>
      <c r="AH1326" s="4" t="inlineStr">
        <is>
          <t>Instituto Foral de Asistencia Social de Bizkaia (IFAS)</t>
        </is>
      </c>
      <c r="AI1326" s="4" t="inlineStr">
        <is>
          <t/>
        </is>
      </c>
      <c r="AJ1326" s="4" t="inlineStr">
        <is>
          <t/>
        </is>
      </c>
    </row>
    <row r="1327" customHeight="true" ht="15.0">
      <c r="A1327" s="4" t="inlineStr">
        <is>
          <t>Servicios varios de reparaciÃ³n y mantenimiento</t>
        </is>
      </c>
      <c r="B1327" s="4" t="inlineStr">
        <is>
          <t/>
        </is>
      </c>
      <c r="C1327" s="4" t="inlineStr">
        <is>
          <t>Gobierno Vasco</t>
        </is>
      </c>
      <c r="D1327" s="4" t="inlineStr">
        <is>
          <t/>
        </is>
      </c>
      <c r="E1327" s="4" t="inlineStr">
        <is>
          <t/>
        </is>
      </c>
      <c r="F1327" s="4" t="inlineStr">
        <is>
          <t/>
        </is>
      </c>
      <c r="G1327" s="4" t="inlineStr">
        <is>
          <t>Servicios varios de reparaciÃ³n y mantenimiento</t>
        </is>
      </c>
      <c r="H1327" s="4" t="inlineStr">
        <is>
          <t>Servicios varios de reparaciÃ³n y mantenimiento</t>
        </is>
      </c>
      <c r="I1327" s="4" t="inlineStr">
        <is>
          <t/>
        </is>
      </c>
      <c r="J1327" s="4" t="inlineStr">
        <is>
          <t>29/07/2025</t>
        </is>
      </c>
      <c r="K1327" s="4" t="inlineStr">
        <is>
          <t>00009899/0100023612/63606</t>
        </is>
      </c>
      <c r="L1327" s="4" t="inlineStr">
        <is>
          <t>Adjudicación provisional / definitiva</t>
        </is>
      </c>
      <c r="M1327" s="4" t="inlineStr">
        <is>
          <t>true</t>
        </is>
      </c>
      <c r="N1327" s="4" t="inlineStr">
        <is>
          <t/>
        </is>
      </c>
      <c r="O1327" s="4" t="inlineStr">
        <is>
          <t/>
        </is>
      </c>
      <c r="P1327" s="4" t="inlineStr">
        <is>
          <t/>
        </is>
      </c>
      <c r="Q1327" s="4" t="inlineStr">
        <is>
          <t/>
        </is>
      </c>
      <c r="R1327" s="4" t="inlineStr">
        <is>
          <t/>
        </is>
      </c>
      <c r="S1327" s="4" t="inlineStr">
        <is>
          <t>https://www.contratacion.euskadi.eus/webkpe00-kpeperfi/es/contenidos/anuncio_contratacion/expcm448754/es_doc/images/logo_ifas.gif</t>
        </is>
      </c>
      <c r="T1327" s="4" t="inlineStr">
        <is>
          <t>Instituto Foral de Asistencia Social de Bizkaia</t>
        </is>
      </c>
      <c r="U1327" s="4" t="inlineStr">
        <is>
          <t>P9800001A - Instituto Foral de Asistencia Social de Bizkaia</t>
        </is>
      </c>
      <c r="V1327" s="4" t="inlineStr">
        <is>
          <t>Gerente/a</t>
        </is>
      </c>
      <c r="W1327" s="4" t="inlineStr">
        <is>
          <t/>
        </is>
      </c>
      <c r="X1327" s="4" t="inlineStr">
        <is>
          <t/>
        </is>
      </c>
      <c r="Y1327" s="4" t="inlineStr">
        <is>
          <t/>
        </is>
      </c>
      <c r="Z1327" s="4" t="inlineStr">
        <is>
          <t>https://www.contratacion.euskadi.eus/anuncio_contratacion/servicios-varios-reparaci-n-y-mantenimiento/expcm448754/webkpe00-kpesimpc/es/</t>
        </is>
      </c>
      <c r="AA1327" s="4" t="inlineStr">
        <is>
          <t>https://www.contratacion.euskadi.eus/webkpe00-kpesimpc/es/contenidos/anuncio_contratacion/expcm448754/es_doc/index.html</t>
        </is>
      </c>
      <c r="AB1327" s="4" t="inlineStr">
        <is>
          <t>https://www.contratacion.euskadi.eus/contenidos/anuncio_contratacion/expcm448754/es_doc/data/es_r01dtpd1985667fbdb28b10153cb20e4e573a0c26f</t>
        </is>
      </c>
      <c r="AC1327" s="4" t="inlineStr">
        <is>
          <t>https://www.contratacion.euskadi.eus/contenidos/anuncio_contratacion/expcm448754/r01Index/expcm448754-idxContent.xml</t>
        </is>
      </c>
      <c r="AD1327" s="4" t="inlineStr">
        <is>
          <t>09/01/2026</t>
        </is>
      </c>
      <c r="AE1327" s="4" t="inlineStr">
        <is>
          <t>r01epd01218c1204011bfc56628142af83964295e</t>
        </is>
      </c>
      <c r="AF1327" s="4" t="inlineStr">
        <is>
          <t>Instituto Foral de Asistencia Social de Bizkaia (IFAS)</t>
        </is>
      </c>
      <c r="AG1327" s="4" t="inlineStr">
        <is>
          <t>r01etpd15e132ccb8f1b4834749b6df90400fba3b9</t>
        </is>
      </c>
      <c r="AH1327" s="4" t="inlineStr">
        <is>
          <t>Instituto Foral de Asistencia Social de Bizkaia (IFAS)</t>
        </is>
      </c>
      <c r="AI1327" s="4" t="inlineStr">
        <is>
          <t/>
        </is>
      </c>
      <c r="AJ1327" s="4" t="inlineStr">
        <is>
          <t/>
        </is>
      </c>
    </row>
    <row r="1328" customHeight="true" ht="15.0">
      <c r="A1328" s="4" t="inlineStr">
        <is>
          <t>Mobiliario (incluido el de oficina), complementos de mobilia</t>
        </is>
      </c>
      <c r="B1328" s="4" t="inlineStr">
        <is>
          <t/>
        </is>
      </c>
      <c r="C1328" s="4" t="inlineStr">
        <is>
          <t>Gobierno Vasco</t>
        </is>
      </c>
      <c r="D1328" s="4" t="inlineStr">
        <is>
          <t/>
        </is>
      </c>
      <c r="E1328" s="4" t="inlineStr">
        <is>
          <t/>
        </is>
      </c>
      <c r="F1328" s="4" t="inlineStr">
        <is>
          <t/>
        </is>
      </c>
      <c r="G1328" s="4" t="inlineStr">
        <is>
          <t>Mobiliario (incluido el de oficina), complementos de mobilia</t>
        </is>
      </c>
      <c r="H1328" s="4" t="inlineStr">
        <is>
          <t>Mobiliario (incluido el de oficina), complementos de mobilia</t>
        </is>
      </c>
      <c r="I1328" s="4" t="inlineStr">
        <is>
          <t/>
        </is>
      </c>
      <c r="J1328" s="4" t="inlineStr">
        <is>
          <t>29/07/2025</t>
        </is>
      </c>
      <c r="K1328" s="4" t="inlineStr">
        <is>
          <t>00009901/0100023612/66101</t>
        </is>
      </c>
      <c r="L1328" s="4" t="inlineStr">
        <is>
          <t>Adjudicación provisional / definitiva</t>
        </is>
      </c>
      <c r="M1328" s="4" t="inlineStr">
        <is>
          <t>true</t>
        </is>
      </c>
      <c r="N1328" s="4" t="inlineStr">
        <is>
          <t/>
        </is>
      </c>
      <c r="O1328" s="4" t="inlineStr">
        <is>
          <t/>
        </is>
      </c>
      <c r="P1328" s="4" t="inlineStr">
        <is>
          <t/>
        </is>
      </c>
      <c r="Q1328" s="4" t="inlineStr">
        <is>
          <t/>
        </is>
      </c>
      <c r="R1328" s="4" t="inlineStr">
        <is>
          <t/>
        </is>
      </c>
      <c r="S1328" s="4" t="inlineStr">
        <is>
          <t>https://www.contratacion.euskadi.eus/webkpe00-kpeperfi/es/contenidos/anuncio_contratacion/expcm448755/es_doc/images/logo_ifas.gif</t>
        </is>
      </c>
      <c r="T1328" s="4" t="inlineStr">
        <is>
          <t>Instituto Foral de Asistencia Social de Bizkaia</t>
        </is>
      </c>
      <c r="U1328" s="4" t="inlineStr">
        <is>
          <t>P9800001A - Instituto Foral de Asistencia Social de Bizkaia</t>
        </is>
      </c>
      <c r="V1328" s="4" t="inlineStr">
        <is>
          <t>Gerente/a</t>
        </is>
      </c>
      <c r="W1328" s="4" t="inlineStr">
        <is>
          <t/>
        </is>
      </c>
      <c r="X1328" s="4" t="inlineStr">
        <is>
          <t/>
        </is>
      </c>
      <c r="Y1328" s="4" t="inlineStr">
        <is>
          <t/>
        </is>
      </c>
      <c r="Z1328" s="4" t="inlineStr">
        <is>
          <t>https://www.contratacion.euskadi.eus/anuncio_contratacion/mobiliario-incluido-oficina-complementos-mobilia/expcm448755/webkpe00-kpesimpc/es/</t>
        </is>
      </c>
      <c r="AA1328" s="4" t="inlineStr">
        <is>
          <t>https://www.contratacion.euskadi.eus/webkpe00-kpesimpc/es/contenidos/anuncio_contratacion/expcm448755/es_doc/index.html</t>
        </is>
      </c>
      <c r="AB1328" s="4" t="inlineStr">
        <is>
          <t>https://www.contratacion.euskadi.eus/contenidos/anuncio_contratacion/expcm448755/es_doc/data/es_r01dtpd1985668238f28b101532a3286452253bc2f</t>
        </is>
      </c>
      <c r="AC1328" s="4" t="inlineStr">
        <is>
          <t>https://www.contratacion.euskadi.eus/contenidos/anuncio_contratacion/expcm448755/r01Index/expcm448755-idxContent.xml</t>
        </is>
      </c>
      <c r="AD1328" s="4" t="inlineStr">
        <is>
          <t>09/01/2026</t>
        </is>
      </c>
      <c r="AE1328" s="4" t="inlineStr">
        <is>
          <t>r01epd01218c1204011bfc56628142af83964295e</t>
        </is>
      </c>
      <c r="AF1328" s="4" t="inlineStr">
        <is>
          <t>Instituto Foral de Asistencia Social de Bizkaia (IFAS)</t>
        </is>
      </c>
      <c r="AG1328" s="4" t="inlineStr">
        <is>
          <t>r01etpd15e132ccb8f1b4834749b6df90400fba3b9</t>
        </is>
      </c>
      <c r="AH1328" s="4" t="inlineStr">
        <is>
          <t>Instituto Foral de Asistencia Social de Bizkaia (IFAS)</t>
        </is>
      </c>
      <c r="AI1328" s="4" t="inlineStr">
        <is>
          <t/>
        </is>
      </c>
      <c r="AJ1328" s="4" t="inlineStr">
        <is>
          <t/>
        </is>
      </c>
    </row>
    <row r="1329" customHeight="true" ht="15.0">
      <c r="A1329" s="4" t="inlineStr">
        <is>
          <t>Trabajos de instalaciÃ³n en edificios</t>
        </is>
      </c>
      <c r="B1329" s="4" t="inlineStr">
        <is>
          <t/>
        </is>
      </c>
      <c r="C1329" s="4" t="inlineStr">
        <is>
          <t>Gobierno Vasco</t>
        </is>
      </c>
      <c r="D1329" s="4" t="inlineStr">
        <is>
          <t/>
        </is>
      </c>
      <c r="E1329" s="4" t="inlineStr">
        <is>
          <t/>
        </is>
      </c>
      <c r="F1329" s="4" t="inlineStr">
        <is>
          <t/>
        </is>
      </c>
      <c r="G1329" s="4" t="inlineStr">
        <is>
          <t>Trabajos de instalaciÃ³n en edificios</t>
        </is>
      </c>
      <c r="H1329" s="4" t="inlineStr">
        <is>
          <t>Trabajos de instalaciÃ³n en edificios</t>
        </is>
      </c>
      <c r="I1329" s="4" t="inlineStr">
        <is>
          <t/>
        </is>
      </c>
      <c r="J1329" s="4" t="inlineStr">
        <is>
          <t>29/07/2025</t>
        </is>
      </c>
      <c r="K1329" s="4" t="inlineStr">
        <is>
          <t>00009905/0000057844/63606</t>
        </is>
      </c>
      <c r="L1329" s="4" t="inlineStr">
        <is>
          <t>Adjudicación provisional / definitiva</t>
        </is>
      </c>
      <c r="M1329" s="4" t="inlineStr">
        <is>
          <t>true</t>
        </is>
      </c>
      <c r="N1329" s="4" t="inlineStr">
        <is>
          <t/>
        </is>
      </c>
      <c r="O1329" s="4" t="inlineStr">
        <is>
          <t/>
        </is>
      </c>
      <c r="P1329" s="4" t="inlineStr">
        <is>
          <t/>
        </is>
      </c>
      <c r="Q1329" s="4" t="inlineStr">
        <is>
          <t/>
        </is>
      </c>
      <c r="R1329" s="4" t="inlineStr">
        <is>
          <t/>
        </is>
      </c>
      <c r="S1329" s="4" t="inlineStr">
        <is>
          <t>https://www.contratacion.euskadi.eus/webkpe00-kpeperfi/es/contenidos/anuncio_contratacion/expcm448756/es_doc/images/logo_ifas.gif</t>
        </is>
      </c>
      <c r="T1329" s="4" t="inlineStr">
        <is>
          <t>Instituto Foral de Asistencia Social de Bizkaia</t>
        </is>
      </c>
      <c r="U1329" s="4" t="inlineStr">
        <is>
          <t>P9800001A - Instituto Foral de Asistencia Social de Bizkaia</t>
        </is>
      </c>
      <c r="V1329" s="4" t="inlineStr">
        <is>
          <t>Gerente/a</t>
        </is>
      </c>
      <c r="W1329" s="4" t="inlineStr">
        <is>
          <t/>
        </is>
      </c>
      <c r="X1329" s="4" t="inlineStr">
        <is>
          <t/>
        </is>
      </c>
      <c r="Y1329" s="4" t="inlineStr">
        <is>
          <t/>
        </is>
      </c>
      <c r="Z1329" s="4" t="inlineStr">
        <is>
          <t>https://www.contratacion.euskadi.eus/anuncio_contratacion/trabajos-instalaci-n-edificios/expcm448756/webkpe00-kpesimpc/es/</t>
        </is>
      </c>
      <c r="AA1329" s="4" t="inlineStr">
        <is>
          <t>https://www.contratacion.euskadi.eus/webkpe00-kpesimpc/es/contenidos/anuncio_contratacion/expcm448756/es_doc/index.html</t>
        </is>
      </c>
      <c r="AB1329" s="4" t="inlineStr">
        <is>
          <t>https://www.contratacion.euskadi.eus/contenidos/anuncio_contratacion/expcm448756/es_doc/data/es_r01dtpd198566c17c912ee229be57ca78b0f79481a</t>
        </is>
      </c>
      <c r="AC1329" s="4" t="inlineStr">
        <is>
          <t>https://www.contratacion.euskadi.eus/contenidos/anuncio_contratacion/expcm448756/r01Index/expcm448756-idxContent.xml</t>
        </is>
      </c>
      <c r="AD1329" s="4" t="inlineStr">
        <is>
          <t>09/01/2026</t>
        </is>
      </c>
      <c r="AE1329" s="4" t="inlineStr">
        <is>
          <t>r01epd01218c1204011bfc56628142af83964295e</t>
        </is>
      </c>
      <c r="AF1329" s="4" t="inlineStr">
        <is>
          <t>Instituto Foral de Asistencia Social de Bizkaia (IFAS)</t>
        </is>
      </c>
      <c r="AG1329" s="4" t="inlineStr">
        <is>
          <t>r01etpd15e132ccb8f1b4834749b6df90400fba3b9</t>
        </is>
      </c>
      <c r="AH1329" s="4" t="inlineStr">
        <is>
          <t>Instituto Foral de Asistencia Social de Bizkaia (IFAS)</t>
        </is>
      </c>
      <c r="AI1329" s="4" t="inlineStr">
        <is>
          <t/>
        </is>
      </c>
      <c r="AJ1329" s="4" t="inlineStr">
        <is>
          <t/>
        </is>
      </c>
    </row>
    <row r="1330" customHeight="true" ht="15.0">
      <c r="A1330" s="4" t="inlineStr">
        <is>
          <t>PeriÃ³dicos, revistas especializadas, publicaciones periÃ³dica</t>
        </is>
      </c>
      <c r="B1330" s="4" t="inlineStr">
        <is>
          <t/>
        </is>
      </c>
      <c r="C1330" s="4" t="inlineStr">
        <is>
          <t>Gobierno Vasco</t>
        </is>
      </c>
      <c r="D1330" s="4" t="inlineStr">
        <is>
          <t/>
        </is>
      </c>
      <c r="E1330" s="4" t="inlineStr">
        <is>
          <t/>
        </is>
      </c>
      <c r="F1330" s="4" t="inlineStr">
        <is>
          <t/>
        </is>
      </c>
      <c r="G1330" s="4" t="inlineStr">
        <is>
          <t>PeriÃ³dicos, revistas especializadas, publicaciones periÃ³dica</t>
        </is>
      </c>
      <c r="H1330" s="4" t="inlineStr">
        <is>
          <t>PeriÃ³dicos, revistas especializadas, publicaciones periÃ³dica</t>
        </is>
      </c>
      <c r="I1330" s="4" t="inlineStr">
        <is>
          <t/>
        </is>
      </c>
      <c r="J1330" s="4" t="inlineStr">
        <is>
          <t>29/07/2025</t>
        </is>
      </c>
      <c r="K1330" s="4" t="inlineStr">
        <is>
          <t>00010071/0100000954/23102</t>
        </is>
      </c>
      <c r="L1330" s="4" t="inlineStr">
        <is>
          <t>Adjudicación provisional / definitiva</t>
        </is>
      </c>
      <c r="M1330" s="4" t="inlineStr">
        <is>
          <t>true</t>
        </is>
      </c>
      <c r="N1330" s="4" t="inlineStr">
        <is>
          <t/>
        </is>
      </c>
      <c r="O1330" s="4" t="inlineStr">
        <is>
          <t/>
        </is>
      </c>
      <c r="P1330" s="4" t="inlineStr">
        <is>
          <t/>
        </is>
      </c>
      <c r="Q1330" s="4" t="inlineStr">
        <is>
          <t/>
        </is>
      </c>
      <c r="R1330" s="4" t="inlineStr">
        <is>
          <t/>
        </is>
      </c>
      <c r="S1330" s="4" t="inlineStr">
        <is>
          <t>https://www.contratacion.euskadi.eus/webkpe00-kpeperfi/es/contenidos/anuncio_contratacion/expcm448757/es_doc/images/logo_ifas.gif</t>
        </is>
      </c>
      <c r="T1330" s="4" t="inlineStr">
        <is>
          <t>Instituto Foral de Asistencia Social de Bizkaia</t>
        </is>
      </c>
      <c r="U1330" s="4" t="inlineStr">
        <is>
          <t>P9800001A - Instituto Foral de Asistencia Social de Bizkaia</t>
        </is>
      </c>
      <c r="V1330" s="4" t="inlineStr">
        <is>
          <t>Gerente/a</t>
        </is>
      </c>
      <c r="W1330" s="4" t="inlineStr">
        <is>
          <t/>
        </is>
      </c>
      <c r="X1330" s="4" t="inlineStr">
        <is>
          <t/>
        </is>
      </c>
      <c r="Y1330" s="4" t="inlineStr">
        <is>
          <t/>
        </is>
      </c>
      <c r="Z1330" s="4" t="inlineStr">
        <is>
          <t>https://www.contratacion.euskadi.eus/anuncio_contratacion/peri-dicos-revistas-especializadas-publicaciones-peri-dica/expcm448757/webkpe00-kpesimpc/es/</t>
        </is>
      </c>
      <c r="AA1330" s="4" t="inlineStr">
        <is>
          <t>https://www.contratacion.euskadi.eus/webkpe00-kpesimpc/es/contenidos/anuncio_contratacion/expcm448757/es_doc/index.html</t>
        </is>
      </c>
      <c r="AB1330" s="4" t="inlineStr">
        <is>
          <t>https://www.contratacion.euskadi.eus/contenidos/anuncio_contratacion/expcm448757/es_doc/data/es_r01dtpd198566c3ff712ee229bc478f04b4009d3e5</t>
        </is>
      </c>
      <c r="AC1330" s="4" t="inlineStr">
        <is>
          <t>https://www.contratacion.euskadi.eus/contenidos/anuncio_contratacion/expcm448757/r01Index/expcm448757-idxContent.xml</t>
        </is>
      </c>
      <c r="AD1330" s="4" t="inlineStr">
        <is>
          <t>09/01/2026</t>
        </is>
      </c>
      <c r="AE1330" s="4" t="inlineStr">
        <is>
          <t>r01epd01218c1204011bfc56628142af83964295e</t>
        </is>
      </c>
      <c r="AF1330" s="4" t="inlineStr">
        <is>
          <t>Instituto Foral de Asistencia Social de Bizkaia (IFAS)</t>
        </is>
      </c>
      <c r="AG1330" s="4" t="inlineStr">
        <is>
          <t>r01etpd15e132ccb8f1b4834749b6df90400fba3b9</t>
        </is>
      </c>
      <c r="AH1330" s="4" t="inlineStr">
        <is>
          <t>Instituto Foral de Asistencia Social de Bizkaia (IFAS)</t>
        </is>
      </c>
      <c r="AI1330" s="4" t="inlineStr">
        <is>
          <t/>
        </is>
      </c>
      <c r="AJ1330" s="4" t="inlineStr">
        <is>
          <t/>
        </is>
      </c>
    </row>
    <row r="1331" customHeight="true" ht="15.0">
      <c r="A1331" s="4" t="inlineStr">
        <is>
          <t>Servicios de reparaciÃ³n y mantenimiento</t>
        </is>
      </c>
      <c r="B1331" s="4" t="inlineStr">
        <is>
          <t/>
        </is>
      </c>
      <c r="C1331" s="4" t="inlineStr">
        <is>
          <t>Gobierno Vasco</t>
        </is>
      </c>
      <c r="D1331" s="4" t="inlineStr">
        <is>
          <t/>
        </is>
      </c>
      <c r="E1331" s="4" t="inlineStr">
        <is>
          <t/>
        </is>
      </c>
      <c r="F1331" s="4" t="inlineStr">
        <is>
          <t/>
        </is>
      </c>
      <c r="G1331" s="4" t="inlineStr">
        <is>
          <t>Servicios de reparaciÃ³n y mantenimiento</t>
        </is>
      </c>
      <c r="H1331" s="4" t="inlineStr">
        <is>
          <t>Servicios de reparaciÃ³n y mantenimiento</t>
        </is>
      </c>
      <c r="I1331" s="4" t="inlineStr">
        <is>
          <t/>
        </is>
      </c>
      <c r="J1331" s="4" t="inlineStr">
        <is>
          <t>29/07/2025</t>
        </is>
      </c>
      <c r="K1331" s="4" t="inlineStr">
        <is>
          <t>00010077/0000096486/22600</t>
        </is>
      </c>
      <c r="L1331" s="4" t="inlineStr">
        <is>
          <t>Adjudicación provisional / definitiva</t>
        </is>
      </c>
      <c r="M1331" s="4" t="inlineStr">
        <is>
          <t>true</t>
        </is>
      </c>
      <c r="N1331" s="4" t="inlineStr">
        <is>
          <t/>
        </is>
      </c>
      <c r="O1331" s="4" t="inlineStr">
        <is>
          <t/>
        </is>
      </c>
      <c r="P1331" s="4" t="inlineStr">
        <is>
          <t/>
        </is>
      </c>
      <c r="Q1331" s="4" t="inlineStr">
        <is>
          <t/>
        </is>
      </c>
      <c r="R1331" s="4" t="inlineStr">
        <is>
          <t/>
        </is>
      </c>
      <c r="S1331" s="4" t="inlineStr">
        <is>
          <t>https://www.contratacion.euskadi.eus/webkpe00-kpeperfi/es/contenidos/anuncio_contratacion/expcm448758/es_doc/images/logo_ifas.gif</t>
        </is>
      </c>
      <c r="T1331" s="4" t="inlineStr">
        <is>
          <t>Instituto Foral de Asistencia Social de Bizkaia</t>
        </is>
      </c>
      <c r="U1331" s="4" t="inlineStr">
        <is>
          <t>P9800001A - Instituto Foral de Asistencia Social de Bizkaia</t>
        </is>
      </c>
      <c r="V1331" s="4" t="inlineStr">
        <is>
          <t>Gerente/a</t>
        </is>
      </c>
      <c r="W1331" s="4" t="inlineStr">
        <is>
          <t/>
        </is>
      </c>
      <c r="X1331" s="4" t="inlineStr">
        <is>
          <t/>
        </is>
      </c>
      <c r="Y1331" s="4" t="inlineStr">
        <is>
          <t/>
        </is>
      </c>
      <c r="Z1331" s="4" t="inlineStr">
        <is>
          <t>https://www.contratacion.euskadi.eus/anuncio_contratacion/servicios-reparaci-n-y-mantenimiento/expcm448758/webkpe00-kpesimpc/es/</t>
        </is>
      </c>
      <c r="AA1331" s="4" t="inlineStr">
        <is>
          <t>https://www.contratacion.euskadi.eus/webkpe00-kpesimpc/es/contenidos/anuncio_contratacion/expcm448758/es_doc/index.html</t>
        </is>
      </c>
      <c r="AB1331" s="4" t="inlineStr">
        <is>
          <t>https://www.contratacion.euskadi.eus/contenidos/anuncio_contratacion/expcm448758/es_doc/data/es_r01dtpd198566c678f12ee229b97b7a61c2fd4a47d</t>
        </is>
      </c>
      <c r="AC1331" s="4" t="inlineStr">
        <is>
          <t>https://www.contratacion.euskadi.eus/contenidos/anuncio_contratacion/expcm448758/r01Index/expcm448758-idxContent.xml</t>
        </is>
      </c>
      <c r="AD1331" s="4" t="inlineStr">
        <is>
          <t>09/01/2026</t>
        </is>
      </c>
      <c r="AE1331" s="4" t="inlineStr">
        <is>
          <t>r01epd01218c1204011bfc56628142af83964295e</t>
        </is>
      </c>
      <c r="AF1331" s="4" t="inlineStr">
        <is>
          <t>Instituto Foral de Asistencia Social de Bizkaia (IFAS)</t>
        </is>
      </c>
      <c r="AG1331" s="4" t="inlineStr">
        <is>
          <t>r01etpd15e132ccb8f1b4834749b6df90400fba3b9</t>
        </is>
      </c>
      <c r="AH1331" s="4" t="inlineStr">
        <is>
          <t>Instituto Foral de Asistencia Social de Bizkaia (IFAS)</t>
        </is>
      </c>
      <c r="AI1331" s="4" t="inlineStr">
        <is>
          <t/>
        </is>
      </c>
      <c r="AJ1331" s="4" t="inlineStr">
        <is>
          <t/>
        </is>
      </c>
    </row>
    <row r="1332" customHeight="true" ht="15.0">
      <c r="A1332" s="4" t="inlineStr">
        <is>
          <t>Equipo diverso</t>
        </is>
      </c>
      <c r="B1332" s="4" t="inlineStr">
        <is>
          <t/>
        </is>
      </c>
      <c r="C1332" s="4" t="inlineStr">
        <is>
          <t>Gobierno Vasco</t>
        </is>
      </c>
      <c r="D1332" s="4" t="inlineStr">
        <is>
          <t/>
        </is>
      </c>
      <c r="E1332" s="4" t="inlineStr">
        <is>
          <t/>
        </is>
      </c>
      <c r="F1332" s="4" t="inlineStr">
        <is>
          <t/>
        </is>
      </c>
      <c r="G1332" s="4" t="inlineStr">
        <is>
          <t>Equipo diverso</t>
        </is>
      </c>
      <c r="H1332" s="4" t="inlineStr">
        <is>
          <t>Equipo diverso</t>
        </is>
      </c>
      <c r="I1332" s="4" t="inlineStr">
        <is>
          <t/>
        </is>
      </c>
      <c r="J1332" s="4" t="inlineStr">
        <is>
          <t>29/07/2025</t>
        </is>
      </c>
      <c r="K1332" s="4" t="inlineStr">
        <is>
          <t>00011264/0000005725/23299</t>
        </is>
      </c>
      <c r="L1332" s="4" t="inlineStr">
        <is>
          <t>Adjudicación provisional / definitiva</t>
        </is>
      </c>
      <c r="M1332" s="4" t="inlineStr">
        <is>
          <t>true</t>
        </is>
      </c>
      <c r="N1332" s="4" t="inlineStr">
        <is>
          <t/>
        </is>
      </c>
      <c r="O1332" s="4" t="inlineStr">
        <is>
          <t/>
        </is>
      </c>
      <c r="P1332" s="4" t="inlineStr">
        <is>
          <t/>
        </is>
      </c>
      <c r="Q1332" s="4" t="inlineStr">
        <is>
          <t/>
        </is>
      </c>
      <c r="R1332" s="4" t="inlineStr">
        <is>
          <t/>
        </is>
      </c>
      <c r="S1332" s="4" t="inlineStr">
        <is>
          <t>https://www.contratacion.euskadi.eus/webkpe00-kpeperfi/es/contenidos/anuncio_contratacion/expcm448759/es_doc/images/logo_ifas.gif</t>
        </is>
      </c>
      <c r="T1332" s="4" t="inlineStr">
        <is>
          <t>Instituto Foral de Asistencia Social de Bizkaia</t>
        </is>
      </c>
      <c r="U1332" s="4" t="inlineStr">
        <is>
          <t>P9800001A - Instituto Foral de Asistencia Social de Bizkaia</t>
        </is>
      </c>
      <c r="V1332" s="4" t="inlineStr">
        <is>
          <t>Gerente/a</t>
        </is>
      </c>
      <c r="W1332" s="4" t="inlineStr">
        <is>
          <t/>
        </is>
      </c>
      <c r="X1332" s="4" t="inlineStr">
        <is>
          <t/>
        </is>
      </c>
      <c r="Y1332" s="4" t="inlineStr">
        <is>
          <t/>
        </is>
      </c>
      <c r="Z1332" s="4" t="inlineStr">
        <is>
          <t>https://www.contratacion.euskadi.eus/anuncio_contratacion/equipo-diverso/expcm448759/webkpe00-kpesimpc/es/</t>
        </is>
      </c>
      <c r="AA1332" s="4" t="inlineStr">
        <is>
          <t>https://www.contratacion.euskadi.eus/webkpe00-kpesimpc/es/contenidos/anuncio_contratacion/expcm448759/es_doc/index.html</t>
        </is>
      </c>
      <c r="AB1332" s="4" t="inlineStr">
        <is>
          <t>https://www.contratacion.euskadi.eus/contenidos/anuncio_contratacion/expcm448759/es_doc/data/es_r01dtpd198566c8f6612ee229b6dd0ab8438cf52f6</t>
        </is>
      </c>
      <c r="AC1332" s="4" t="inlineStr">
        <is>
          <t>https://www.contratacion.euskadi.eus/contenidos/anuncio_contratacion/expcm448759/r01Index/expcm448759-idxContent.xml</t>
        </is>
      </c>
      <c r="AD1332" s="4" t="inlineStr">
        <is>
          <t>10/01/2026</t>
        </is>
      </c>
      <c r="AE1332" s="4" t="inlineStr">
        <is>
          <t>r01epd01218c1204011bfc56628142af83964295e</t>
        </is>
      </c>
      <c r="AF1332" s="4" t="inlineStr">
        <is>
          <t>Instituto Foral de Asistencia Social de Bizkaia (IFAS)</t>
        </is>
      </c>
      <c r="AG1332" s="4" t="inlineStr">
        <is>
          <t>r01etpd15e132ccb8f1b4834749b6df90400fba3b9</t>
        </is>
      </c>
      <c r="AH1332" s="4" t="inlineStr">
        <is>
          <t>Instituto Foral de Asistencia Social de Bizkaia (IFAS)</t>
        </is>
      </c>
      <c r="AI1332" s="4" t="inlineStr">
        <is>
          <t/>
        </is>
      </c>
      <c r="AJ1332" s="4" t="inlineStr">
        <is>
          <t/>
        </is>
      </c>
    </row>
    <row r="1333" customHeight="true" ht="15.0">
      <c r="A1333" s="4" t="inlineStr">
        <is>
          <t>Equipo diverso</t>
        </is>
      </c>
      <c r="B1333" s="4" t="inlineStr">
        <is>
          <t/>
        </is>
      </c>
      <c r="C1333" s="4" t="inlineStr">
        <is>
          <t>Gobierno Vasco</t>
        </is>
      </c>
      <c r="D1333" s="4" t="inlineStr">
        <is>
          <t/>
        </is>
      </c>
      <c r="E1333" s="4" t="inlineStr">
        <is>
          <t/>
        </is>
      </c>
      <c r="F1333" s="4" t="inlineStr">
        <is>
          <t/>
        </is>
      </c>
      <c r="G1333" s="4" t="inlineStr">
        <is>
          <t>Equipo diverso</t>
        </is>
      </c>
      <c r="H1333" s="4" t="inlineStr">
        <is>
          <t>Equipo diverso</t>
        </is>
      </c>
      <c r="I1333" s="4" t="inlineStr">
        <is>
          <t/>
        </is>
      </c>
      <c r="J1333" s="4" t="inlineStr">
        <is>
          <t>29/07/2025</t>
        </is>
      </c>
      <c r="K1333" s="4" t="inlineStr">
        <is>
          <t>00011264/0100013733/23101</t>
        </is>
      </c>
      <c r="L1333" s="4" t="inlineStr">
        <is>
          <t>Adjudicación provisional / definitiva</t>
        </is>
      </c>
      <c r="M1333" s="4" t="inlineStr">
        <is>
          <t>true</t>
        </is>
      </c>
      <c r="N1333" s="4" t="inlineStr">
        <is>
          <t/>
        </is>
      </c>
      <c r="O1333" s="4" t="inlineStr">
        <is>
          <t/>
        </is>
      </c>
      <c r="P1333" s="4" t="inlineStr">
        <is>
          <t/>
        </is>
      </c>
      <c r="Q1333" s="4" t="inlineStr">
        <is>
          <t/>
        </is>
      </c>
      <c r="R1333" s="4" t="inlineStr">
        <is>
          <t/>
        </is>
      </c>
      <c r="S1333" s="4" t="inlineStr">
        <is>
          <t>https://www.contratacion.euskadi.eus/webkpe00-kpeperfi/es/contenidos/anuncio_contratacion/expcm448760/es_doc/images/logo_ifas.gif</t>
        </is>
      </c>
      <c r="T1333" s="4" t="inlineStr">
        <is>
          <t>Instituto Foral de Asistencia Social de Bizkaia</t>
        </is>
      </c>
      <c r="U1333" s="4" t="inlineStr">
        <is>
          <t>P9800001A - Instituto Foral de Asistencia Social de Bizkaia</t>
        </is>
      </c>
      <c r="V1333" s="4" t="inlineStr">
        <is>
          <t>Gerente/a</t>
        </is>
      </c>
      <c r="W1333" s="4" t="inlineStr">
        <is>
          <t/>
        </is>
      </c>
      <c r="X1333" s="4" t="inlineStr">
        <is>
          <t/>
        </is>
      </c>
      <c r="Y1333" s="4" t="inlineStr">
        <is>
          <t/>
        </is>
      </c>
      <c r="Z1333" s="4" t="inlineStr">
        <is>
          <t>https://www.contratacion.euskadi.eus/anuncio_contratacion/equipo-diverso/expcm448760/webkpe00-kpesimpc/es/</t>
        </is>
      </c>
      <c r="AA1333" s="4" t="inlineStr">
        <is>
          <t>https://www.contratacion.euskadi.eus/webkpe00-kpesimpc/es/contenidos/anuncio_contratacion/expcm448760/es_doc/index.html</t>
        </is>
      </c>
      <c r="AB1333" s="4" t="inlineStr">
        <is>
          <t>https://www.contratacion.euskadi.eus/contenidos/anuncio_contratacion/expcm448760/es_doc/data/es_r01dtpd198566cb6ed12ee229b5be4f30e5e73c1c2</t>
        </is>
      </c>
      <c r="AC1333" s="4" t="inlineStr">
        <is>
          <t>https://www.contratacion.euskadi.eus/contenidos/anuncio_contratacion/expcm448760/r01Index/expcm448760-idxContent.xml</t>
        </is>
      </c>
      <c r="AD1333" s="4" t="inlineStr">
        <is>
          <t>10/01/2026</t>
        </is>
      </c>
      <c r="AE1333" s="4" t="inlineStr">
        <is>
          <t>r01epd01218c1204011bfc56628142af83964295e</t>
        </is>
      </c>
      <c r="AF1333" s="4" t="inlineStr">
        <is>
          <t>Instituto Foral de Asistencia Social de Bizkaia (IFAS)</t>
        </is>
      </c>
      <c r="AG1333" s="4" t="inlineStr">
        <is>
          <t>r01etpd15e132ccb8f1b4834749b6df90400fba3b9</t>
        </is>
      </c>
      <c r="AH1333" s="4" t="inlineStr">
        <is>
          <t>Instituto Foral de Asistencia Social de Bizkaia (IFAS)</t>
        </is>
      </c>
      <c r="AI1333" s="4" t="inlineStr">
        <is>
          <t/>
        </is>
      </c>
      <c r="AJ1333" s="4" t="inlineStr">
        <is>
          <t/>
        </is>
      </c>
    </row>
    <row r="1334" customHeight="true" ht="15.0">
      <c r="A1334" s="4" t="inlineStr">
        <is>
          <t>Equipo diverso</t>
        </is>
      </c>
      <c r="B1334" s="4" t="inlineStr">
        <is>
          <t/>
        </is>
      </c>
      <c r="C1334" s="4" t="inlineStr">
        <is>
          <t>Gobierno Vasco</t>
        </is>
      </c>
      <c r="D1334" s="4" t="inlineStr">
        <is>
          <t/>
        </is>
      </c>
      <c r="E1334" s="4" t="inlineStr">
        <is>
          <t/>
        </is>
      </c>
      <c r="F1334" s="4" t="inlineStr">
        <is>
          <t/>
        </is>
      </c>
      <c r="G1334" s="4" t="inlineStr">
        <is>
          <t>Equipo diverso</t>
        </is>
      </c>
      <c r="H1334" s="4" t="inlineStr">
        <is>
          <t>Equipo diverso</t>
        </is>
      </c>
      <c r="I1334" s="4" t="inlineStr">
        <is>
          <t/>
        </is>
      </c>
      <c r="J1334" s="4" t="inlineStr">
        <is>
          <t>29/07/2025</t>
        </is>
      </c>
      <c r="K1334" s="4" t="inlineStr">
        <is>
          <t>00011264/0100031681/23299</t>
        </is>
      </c>
      <c r="L1334" s="4" t="inlineStr">
        <is>
          <t>Adjudicación provisional / definitiva</t>
        </is>
      </c>
      <c r="M1334" s="4" t="inlineStr">
        <is>
          <t>true</t>
        </is>
      </c>
      <c r="N1334" s="4" t="inlineStr">
        <is>
          <t/>
        </is>
      </c>
      <c r="O1334" s="4" t="inlineStr">
        <is>
          <t/>
        </is>
      </c>
      <c r="P1334" s="4" t="inlineStr">
        <is>
          <t/>
        </is>
      </c>
      <c r="Q1334" s="4" t="inlineStr">
        <is>
          <t/>
        </is>
      </c>
      <c r="R1334" s="4" t="inlineStr">
        <is>
          <t/>
        </is>
      </c>
      <c r="S1334" s="4" t="inlineStr">
        <is>
          <t>https://www.contratacion.euskadi.eus/webkpe00-kpeperfi/es/contenidos/anuncio_contratacion/expcm448761/es_doc/images/logo_ifas.gif</t>
        </is>
      </c>
      <c r="T1334" s="4" t="inlineStr">
        <is>
          <t>Instituto Foral de Asistencia Social de Bizkaia</t>
        </is>
      </c>
      <c r="U1334" s="4" t="inlineStr">
        <is>
          <t>P9800001A - Instituto Foral de Asistencia Social de Bizkaia</t>
        </is>
      </c>
      <c r="V1334" s="4" t="inlineStr">
        <is>
          <t>Gerente/a</t>
        </is>
      </c>
      <c r="W1334" s="4" t="inlineStr">
        <is>
          <t/>
        </is>
      </c>
      <c r="X1334" s="4" t="inlineStr">
        <is>
          <t/>
        </is>
      </c>
      <c r="Y1334" s="4" t="inlineStr">
        <is>
          <t/>
        </is>
      </c>
      <c r="Z1334" s="4" t="inlineStr">
        <is>
          <t>https://www.contratacion.euskadi.eus/anuncio_contratacion/equipo-diverso/expcm448761/webkpe00-kpesimpc/es/</t>
        </is>
      </c>
      <c r="AA1334" s="4" t="inlineStr">
        <is>
          <t>https://www.contratacion.euskadi.eus/webkpe00-kpesimpc/es/contenidos/anuncio_contratacion/expcm448761/es_doc/index.html</t>
        </is>
      </c>
      <c r="AB1334" s="4" t="inlineStr">
        <is>
          <t>https://www.contratacion.euskadi.eus/contenidos/anuncio_contratacion/expcm448761/es_doc/data/es_r01dtpd1985670ac0528b10153e8e7342b55a97cfc</t>
        </is>
      </c>
      <c r="AC1334" s="4" t="inlineStr">
        <is>
          <t>https://www.contratacion.euskadi.eus/contenidos/anuncio_contratacion/expcm448761/r01Index/expcm448761-idxContent.xml</t>
        </is>
      </c>
      <c r="AD1334" s="4" t="inlineStr">
        <is>
          <t>10/01/2026</t>
        </is>
      </c>
      <c r="AE1334" s="4" t="inlineStr">
        <is>
          <t>r01epd01218c1204011bfc56628142af83964295e</t>
        </is>
      </c>
      <c r="AF1334" s="4" t="inlineStr">
        <is>
          <t>Instituto Foral de Asistencia Social de Bizkaia (IFAS)</t>
        </is>
      </c>
      <c r="AG1334" s="4" t="inlineStr">
        <is>
          <t>r01etpd15e132ccb8f1b4834749b6df90400fba3b9</t>
        </is>
      </c>
      <c r="AH1334" s="4" t="inlineStr">
        <is>
          <t>Instituto Foral de Asistencia Social de Bizkaia (IFAS)</t>
        </is>
      </c>
      <c r="AI1334" s="4" t="inlineStr">
        <is>
          <t/>
        </is>
      </c>
      <c r="AJ1334" s="4" t="inlineStr">
        <is>
          <t/>
        </is>
      </c>
    </row>
    <row r="1335" customHeight="true" ht="15.0">
      <c r="A1335" s="4" t="inlineStr">
        <is>
          <t>Aparatos transmisores de radiotelefonÃ­a, radiotelegrafÃ­a, ra</t>
        </is>
      </c>
      <c r="B1335" s="4" t="inlineStr">
        <is>
          <t/>
        </is>
      </c>
      <c r="C1335" s="4" t="inlineStr">
        <is>
          <t>Gobierno Vasco</t>
        </is>
      </c>
      <c r="D1335" s="4" t="inlineStr">
        <is>
          <t/>
        </is>
      </c>
      <c r="E1335" s="4" t="inlineStr">
        <is>
          <t/>
        </is>
      </c>
      <c r="F1335" s="4" t="inlineStr">
        <is>
          <t/>
        </is>
      </c>
      <c r="G1335" s="4" t="inlineStr">
        <is>
          <t>Aparatos transmisores de radiotelefonÃ­a, radiotelegrafÃ­a, ra</t>
        </is>
      </c>
      <c r="H1335" s="4" t="inlineStr">
        <is>
          <t>Aparatos transmisores de radiotelefonÃ­a, radiotelegrafÃ­a, ra</t>
        </is>
      </c>
      <c r="I1335" s="4" t="inlineStr">
        <is>
          <t/>
        </is>
      </c>
      <c r="J1335" s="4" t="inlineStr">
        <is>
          <t>29/07/2025</t>
        </is>
      </c>
      <c r="K1335" s="4" t="inlineStr">
        <is>
          <t>00011269/0100008834/23301</t>
        </is>
      </c>
      <c r="L1335" s="4" t="inlineStr">
        <is>
          <t>Adjudicación provisional / definitiva</t>
        </is>
      </c>
      <c r="M1335" s="4" t="inlineStr">
        <is>
          <t>true</t>
        </is>
      </c>
      <c r="N1335" s="4" t="inlineStr">
        <is>
          <t/>
        </is>
      </c>
      <c r="O1335" s="4" t="inlineStr">
        <is>
          <t/>
        </is>
      </c>
      <c r="P1335" s="4" t="inlineStr">
        <is>
          <t/>
        </is>
      </c>
      <c r="Q1335" s="4" t="inlineStr">
        <is>
          <t/>
        </is>
      </c>
      <c r="R1335" s="4" t="inlineStr">
        <is>
          <t/>
        </is>
      </c>
      <c r="S1335" s="4" t="inlineStr">
        <is>
          <t>https://www.contratacion.euskadi.eus/webkpe00-kpeperfi/es/contenidos/anuncio_contratacion/expcm448762/es_doc/images/logo_ifas.gif</t>
        </is>
      </c>
      <c r="T1335" s="4" t="inlineStr">
        <is>
          <t>Instituto Foral de Asistencia Social de Bizkaia</t>
        </is>
      </c>
      <c r="U1335" s="4" t="inlineStr">
        <is>
          <t>P9800001A - Instituto Foral de Asistencia Social de Bizkaia</t>
        </is>
      </c>
      <c r="V1335" s="4" t="inlineStr">
        <is>
          <t>Gerente/a</t>
        </is>
      </c>
      <c r="W1335" s="4" t="inlineStr">
        <is>
          <t/>
        </is>
      </c>
      <c r="X1335" s="4" t="inlineStr">
        <is>
          <t/>
        </is>
      </c>
      <c r="Y1335" s="4" t="inlineStr">
        <is>
          <t/>
        </is>
      </c>
      <c r="Z1335" s="4" t="inlineStr">
        <is>
          <t>https://www.contratacion.euskadi.eus/anuncio_contratacion/aparatos-transmisores-radiotelefon-radiotelegraf-ra/expcm448762/webkpe00-kpesimpc/es/</t>
        </is>
      </c>
      <c r="AA1335" s="4" t="inlineStr">
        <is>
          <t>https://www.contratacion.euskadi.eus/webkpe00-kpesimpc/es/contenidos/anuncio_contratacion/expcm448762/es_doc/index.html</t>
        </is>
      </c>
      <c r="AB1335" s="4" t="inlineStr">
        <is>
          <t>https://www.contratacion.euskadi.eus/contenidos/anuncio_contratacion/expcm448762/es_doc/data/es_r01dtpd1985670d41128b10153489e67212877664d</t>
        </is>
      </c>
      <c r="AC1335" s="4" t="inlineStr">
        <is>
          <t>https://www.contratacion.euskadi.eus/contenidos/anuncio_contratacion/expcm448762/r01Index/expcm448762-idxContent.xml</t>
        </is>
      </c>
      <c r="AD1335" s="4" t="inlineStr">
        <is>
          <t>10/01/2026</t>
        </is>
      </c>
      <c r="AE1335" s="4" t="inlineStr">
        <is>
          <t>r01epd01218c1204011bfc56628142af83964295e</t>
        </is>
      </c>
      <c r="AF1335" s="4" t="inlineStr">
        <is>
          <t>Instituto Foral de Asistencia Social de Bizkaia (IFAS)</t>
        </is>
      </c>
      <c r="AG1335" s="4" t="inlineStr">
        <is>
          <t>r01etpd15e132ccb8f1b4834749b6df90400fba3b9</t>
        </is>
      </c>
      <c r="AH1335" s="4" t="inlineStr">
        <is>
          <t>Instituto Foral de Asistencia Social de Bizkaia (IFAS)</t>
        </is>
      </c>
      <c r="AI1335" s="4" t="inlineStr">
        <is>
          <t/>
        </is>
      </c>
      <c r="AJ1335" s="4" t="inlineStr">
        <is>
          <t/>
        </is>
      </c>
    </row>
    <row r="1336" customHeight="true" ht="15.0">
      <c r="A1336" s="4" t="inlineStr">
        <is>
          <t>Aparatos transmisores de radiotelefonÃ­a, radiotelegrafÃ­a, ra</t>
        </is>
      </c>
      <c r="B1336" s="4" t="inlineStr">
        <is>
          <t/>
        </is>
      </c>
      <c r="C1336" s="4" t="inlineStr">
        <is>
          <t>Gobierno Vasco</t>
        </is>
      </c>
      <c r="D1336" s="4" t="inlineStr">
        <is>
          <t/>
        </is>
      </c>
      <c r="E1336" s="4" t="inlineStr">
        <is>
          <t/>
        </is>
      </c>
      <c r="F1336" s="4" t="inlineStr">
        <is>
          <t/>
        </is>
      </c>
      <c r="G1336" s="4" t="inlineStr">
        <is>
          <t>Aparatos transmisores de radiotelefonÃ­a, radiotelegrafÃ­a, ra</t>
        </is>
      </c>
      <c r="H1336" s="4" t="inlineStr">
        <is>
          <t>Aparatos transmisores de radiotelefonÃ­a, radiotelegrafÃ­a, ra</t>
        </is>
      </c>
      <c r="I1336" s="4" t="inlineStr">
        <is>
          <t/>
        </is>
      </c>
      <c r="J1336" s="4" t="inlineStr">
        <is>
          <t>29/07/2025</t>
        </is>
      </c>
      <c r="K1336" s="4" t="inlineStr">
        <is>
          <t>00011272/0100008834/23301</t>
        </is>
      </c>
      <c r="L1336" s="4" t="inlineStr">
        <is>
          <t>Adjudicación provisional / definitiva</t>
        </is>
      </c>
      <c r="M1336" s="4" t="inlineStr">
        <is>
          <t>true</t>
        </is>
      </c>
      <c r="N1336" s="4" t="inlineStr">
        <is>
          <t/>
        </is>
      </c>
      <c r="O1336" s="4" t="inlineStr">
        <is>
          <t/>
        </is>
      </c>
      <c r="P1336" s="4" t="inlineStr">
        <is>
          <t/>
        </is>
      </c>
      <c r="Q1336" s="4" t="inlineStr">
        <is>
          <t/>
        </is>
      </c>
      <c r="R1336" s="4" t="inlineStr">
        <is>
          <t/>
        </is>
      </c>
      <c r="S1336" s="4" t="inlineStr">
        <is>
          <t>https://www.contratacion.euskadi.eus/webkpe00-kpeperfi/es/contenidos/anuncio_contratacion/expcm448763/es_doc/images/logo_ifas.gif</t>
        </is>
      </c>
      <c r="T1336" s="4" t="inlineStr">
        <is>
          <t>Instituto Foral de Asistencia Social de Bizkaia</t>
        </is>
      </c>
      <c r="U1336" s="4" t="inlineStr">
        <is>
          <t>P9800001A - Instituto Foral de Asistencia Social de Bizkaia</t>
        </is>
      </c>
      <c r="V1336" s="4" t="inlineStr">
        <is>
          <t>Gerente/a</t>
        </is>
      </c>
      <c r="W1336" s="4" t="inlineStr">
        <is>
          <t/>
        </is>
      </c>
      <c r="X1336" s="4" t="inlineStr">
        <is>
          <t/>
        </is>
      </c>
      <c r="Y1336" s="4" t="inlineStr">
        <is>
          <t/>
        </is>
      </c>
      <c r="Z1336" s="4" t="inlineStr">
        <is>
          <t>https://www.contratacion.euskadi.eus/anuncio_contratacion/aparatos-transmisores-radiotelefon-radiotelegraf-ra/expcm448763/webkpe00-kpesimpc/es/</t>
        </is>
      </c>
      <c r="AA1336" s="4" t="inlineStr">
        <is>
          <t>https://www.contratacion.euskadi.eus/webkpe00-kpesimpc/es/contenidos/anuncio_contratacion/expcm448763/es_doc/index.html</t>
        </is>
      </c>
      <c r="AB1336" s="4" t="inlineStr">
        <is>
          <t>https://www.contratacion.euskadi.eus/contenidos/anuncio_contratacion/expcm448763/es_doc/data/es_r01dtpd1985670fbcc28b101537a2741011bef0c95</t>
        </is>
      </c>
      <c r="AC1336" s="4" t="inlineStr">
        <is>
          <t>https://www.contratacion.euskadi.eus/contenidos/anuncio_contratacion/expcm448763/r01Index/expcm448763-idxContent.xml</t>
        </is>
      </c>
      <c r="AD1336" s="4" t="inlineStr">
        <is>
          <t>10/01/2026</t>
        </is>
      </c>
      <c r="AE1336" s="4" t="inlineStr">
        <is>
          <t>r01epd01218c1204011bfc56628142af83964295e</t>
        </is>
      </c>
      <c r="AF1336" s="4" t="inlineStr">
        <is>
          <t>Instituto Foral de Asistencia Social de Bizkaia (IFAS)</t>
        </is>
      </c>
      <c r="AG1336" s="4" t="inlineStr">
        <is>
          <t>r01etpd15e132ccb8f1b4834749b6df90400fba3b9</t>
        </is>
      </c>
      <c r="AH1336" s="4" t="inlineStr">
        <is>
          <t>Instituto Foral de Asistencia Social de Bizkaia (IFAS)</t>
        </is>
      </c>
      <c r="AI1336" s="4" t="inlineStr">
        <is>
          <t/>
        </is>
      </c>
      <c r="AJ1336" s="4" t="inlineStr">
        <is>
          <t/>
        </is>
      </c>
    </row>
    <row r="1337" customHeight="true" ht="15.0">
      <c r="A1337" s="4" t="inlineStr">
        <is>
          <t>Aparatos transmisores de radiotelefonÃ­a, radiotelegrafÃ­a, ra</t>
        </is>
      </c>
      <c r="B1337" s="4" t="inlineStr">
        <is>
          <t/>
        </is>
      </c>
      <c r="C1337" s="4" t="inlineStr">
        <is>
          <t>Gobierno Vasco</t>
        </is>
      </c>
      <c r="D1337" s="4" t="inlineStr">
        <is>
          <t/>
        </is>
      </c>
      <c r="E1337" s="4" t="inlineStr">
        <is>
          <t/>
        </is>
      </c>
      <c r="F1337" s="4" t="inlineStr">
        <is>
          <t/>
        </is>
      </c>
      <c r="G1337" s="4" t="inlineStr">
        <is>
          <t>Aparatos transmisores de radiotelefonÃ­a, radiotelegrafÃ­a, ra</t>
        </is>
      </c>
      <c r="H1337" s="4" t="inlineStr">
        <is>
          <t>Aparatos transmisores de radiotelefonÃ­a, radiotelegrafÃ­a, ra</t>
        </is>
      </c>
      <c r="I1337" s="4" t="inlineStr">
        <is>
          <t/>
        </is>
      </c>
      <c r="J1337" s="4" t="inlineStr">
        <is>
          <t>29/07/2025</t>
        </is>
      </c>
      <c r="K1337" s="4" t="inlineStr">
        <is>
          <t>00011277/0100008834/23301</t>
        </is>
      </c>
      <c r="L1337" s="4" t="inlineStr">
        <is>
          <t>Adjudicación provisional / definitiva</t>
        </is>
      </c>
      <c r="M1337" s="4" t="inlineStr">
        <is>
          <t>true</t>
        </is>
      </c>
      <c r="N1337" s="4" t="inlineStr">
        <is>
          <t/>
        </is>
      </c>
      <c r="O1337" s="4" t="inlineStr">
        <is>
          <t/>
        </is>
      </c>
      <c r="P1337" s="4" t="inlineStr">
        <is>
          <t/>
        </is>
      </c>
      <c r="Q1337" s="4" t="inlineStr">
        <is>
          <t/>
        </is>
      </c>
      <c r="R1337" s="4" t="inlineStr">
        <is>
          <t/>
        </is>
      </c>
      <c r="S1337" s="4" t="inlineStr">
        <is>
          <t>https://www.contratacion.euskadi.eus/webkpe00-kpeperfi/es/contenidos/anuncio_contratacion/expcm448764/es_doc/images/logo_ifas.gif</t>
        </is>
      </c>
      <c r="T1337" s="4" t="inlineStr">
        <is>
          <t>Instituto Foral de Asistencia Social de Bizkaia</t>
        </is>
      </c>
      <c r="U1337" s="4" t="inlineStr">
        <is>
          <t>P9800001A - Instituto Foral de Asistencia Social de Bizkaia</t>
        </is>
      </c>
      <c r="V1337" s="4" t="inlineStr">
        <is>
          <t>Gerente/a</t>
        </is>
      </c>
      <c r="W1337" s="4" t="inlineStr">
        <is>
          <t/>
        </is>
      </c>
      <c r="X1337" s="4" t="inlineStr">
        <is>
          <t/>
        </is>
      </c>
      <c r="Y1337" s="4" t="inlineStr">
        <is>
          <t/>
        </is>
      </c>
      <c r="Z1337" s="4" t="inlineStr">
        <is>
          <t>https://www.contratacion.euskadi.eus/anuncio_contratacion/aparatos-transmisores-radiotelefon-radiotelegraf-ra/expcm448764/webkpe00-kpesimpc/es/</t>
        </is>
      </c>
      <c r="AA1337" s="4" t="inlineStr">
        <is>
          <t>https://www.contratacion.euskadi.eus/webkpe00-kpesimpc/es/contenidos/anuncio_contratacion/expcm448764/es_doc/index.html</t>
        </is>
      </c>
      <c r="AB1337" s="4" t="inlineStr">
        <is>
          <t>https://www.contratacion.euskadi.eus/contenidos/anuncio_contratacion/expcm448764/es_doc/data/es_r01dtpd1985671237628b10153bfabdebfb00122ec</t>
        </is>
      </c>
      <c r="AC1337" s="4" t="inlineStr">
        <is>
          <t>https://www.contratacion.euskadi.eus/contenidos/anuncio_contratacion/expcm448764/r01Index/expcm448764-idxContent.xml</t>
        </is>
      </c>
      <c r="AD1337" s="4" t="inlineStr">
        <is>
          <t>10/01/2026</t>
        </is>
      </c>
      <c r="AE1337" s="4" t="inlineStr">
        <is>
          <t>r01epd01218c1204011bfc56628142af83964295e</t>
        </is>
      </c>
      <c r="AF1337" s="4" t="inlineStr">
        <is>
          <t>Instituto Foral de Asistencia Social de Bizkaia (IFAS)</t>
        </is>
      </c>
      <c r="AG1337" s="4" t="inlineStr">
        <is>
          <t>r01etpd15e132ccb8f1b4834749b6df90400fba3b9</t>
        </is>
      </c>
      <c r="AH1337" s="4" t="inlineStr">
        <is>
          <t>Instituto Foral de Asistencia Social de Bizkaia (IFAS)</t>
        </is>
      </c>
      <c r="AI1337" s="4" t="inlineStr">
        <is>
          <t/>
        </is>
      </c>
      <c r="AJ1337" s="4" t="inlineStr">
        <is>
          <t/>
        </is>
      </c>
    </row>
    <row r="1338" customHeight="true" ht="15.0">
      <c r="A1338" s="4" t="inlineStr">
        <is>
          <t>Aparatos transmisores de radiotelefonÃ­a, radiotelegrafÃ­a, ra</t>
        </is>
      </c>
      <c r="B1338" s="4" t="inlineStr">
        <is>
          <t/>
        </is>
      </c>
      <c r="C1338" s="4" t="inlineStr">
        <is>
          <t>Gobierno Vasco</t>
        </is>
      </c>
      <c r="D1338" s="4" t="inlineStr">
        <is>
          <t/>
        </is>
      </c>
      <c r="E1338" s="4" t="inlineStr">
        <is>
          <t/>
        </is>
      </c>
      <c r="F1338" s="4" t="inlineStr">
        <is>
          <t/>
        </is>
      </c>
      <c r="G1338" s="4" t="inlineStr">
        <is>
          <t>Aparatos transmisores de radiotelefonÃ­a, radiotelegrafÃ­a, ra</t>
        </is>
      </c>
      <c r="H1338" s="4" t="inlineStr">
        <is>
          <t>Aparatos transmisores de radiotelefonÃ­a, radiotelegrafÃ­a, ra</t>
        </is>
      </c>
      <c r="I1338" s="4" t="inlineStr">
        <is>
          <t/>
        </is>
      </c>
      <c r="J1338" s="4" t="inlineStr">
        <is>
          <t>29/07/2025</t>
        </is>
      </c>
      <c r="K1338" s="4" t="inlineStr">
        <is>
          <t>00011289/0100008834/23301</t>
        </is>
      </c>
      <c r="L1338" s="4" t="inlineStr">
        <is>
          <t>Adjudicación provisional / definitiva</t>
        </is>
      </c>
      <c r="M1338" s="4" t="inlineStr">
        <is>
          <t>true</t>
        </is>
      </c>
      <c r="N1338" s="4" t="inlineStr">
        <is>
          <t/>
        </is>
      </c>
      <c r="O1338" s="4" t="inlineStr">
        <is>
          <t/>
        </is>
      </c>
      <c r="P1338" s="4" t="inlineStr">
        <is>
          <t/>
        </is>
      </c>
      <c r="Q1338" s="4" t="inlineStr">
        <is>
          <t/>
        </is>
      </c>
      <c r="R1338" s="4" t="inlineStr">
        <is>
          <t/>
        </is>
      </c>
      <c r="S1338" s="4" t="inlineStr">
        <is>
          <t>https://www.contratacion.euskadi.eus/webkpe00-kpeperfi/es/contenidos/anuncio_contratacion/expcm448765/es_doc/images/logo_ifas.gif</t>
        </is>
      </c>
      <c r="T1338" s="4" t="inlineStr">
        <is>
          <t>Instituto Foral de Asistencia Social de Bizkaia</t>
        </is>
      </c>
      <c r="U1338" s="4" t="inlineStr">
        <is>
          <t>P9800001A - Instituto Foral de Asistencia Social de Bizkaia</t>
        </is>
      </c>
      <c r="V1338" s="4" t="inlineStr">
        <is>
          <t>Gerente/a</t>
        </is>
      </c>
      <c r="W1338" s="4" t="inlineStr">
        <is>
          <t/>
        </is>
      </c>
      <c r="X1338" s="4" t="inlineStr">
        <is>
          <t/>
        </is>
      </c>
      <c r="Y1338" s="4" t="inlineStr">
        <is>
          <t/>
        </is>
      </c>
      <c r="Z1338" s="4" t="inlineStr">
        <is>
          <t>https://www.contratacion.euskadi.eus/anuncio_contratacion/aparatos-transmisores-radiotelefon-radiotelegraf-ra/expcm448765/webkpe00-kpesimpc/es/</t>
        </is>
      </c>
      <c r="AA1338" s="4" t="inlineStr">
        <is>
          <t>https://www.contratacion.euskadi.eus/webkpe00-kpesimpc/es/contenidos/anuncio_contratacion/expcm448765/es_doc/index.html</t>
        </is>
      </c>
      <c r="AB1338" s="4" t="inlineStr">
        <is>
          <t>https://www.contratacion.euskadi.eus/contenidos/anuncio_contratacion/expcm448765/es_doc/data/es_r01dtpd19856714b3d28b10153fa6181d0433129c8</t>
        </is>
      </c>
      <c r="AC1338" s="4" t="inlineStr">
        <is>
          <t>https://www.contratacion.euskadi.eus/contenidos/anuncio_contratacion/expcm448765/r01Index/expcm448765-idxContent.xml</t>
        </is>
      </c>
      <c r="AD1338" s="4" t="inlineStr">
        <is>
          <t>10/01/2026</t>
        </is>
      </c>
      <c r="AE1338" s="4" t="inlineStr">
        <is>
          <t>r01epd01218c1204011bfc56628142af83964295e</t>
        </is>
      </c>
      <c r="AF1338" s="4" t="inlineStr">
        <is>
          <t>Instituto Foral de Asistencia Social de Bizkaia (IFAS)</t>
        </is>
      </c>
      <c r="AG1338" s="4" t="inlineStr">
        <is>
          <t>r01etpd15e132ccb8f1b4834749b6df90400fba3b9</t>
        </is>
      </c>
      <c r="AH1338" s="4" t="inlineStr">
        <is>
          <t>Instituto Foral de Asistencia Social de Bizkaia (IFAS)</t>
        </is>
      </c>
      <c r="AI1338" s="4" t="inlineStr">
        <is>
          <t/>
        </is>
      </c>
      <c r="AJ1338" s="4" t="inlineStr">
        <is>
          <t/>
        </is>
      </c>
    </row>
    <row r="1339" customHeight="true" ht="15.0">
      <c r="A1339" s="4" t="inlineStr">
        <is>
          <t>Aparatos transmisores de radiotelefonÃ­a, radiotelegrafÃ­a, ra</t>
        </is>
      </c>
      <c r="B1339" s="4" t="inlineStr">
        <is>
          <t/>
        </is>
      </c>
      <c r="C1339" s="4" t="inlineStr">
        <is>
          <t>Gobierno Vasco</t>
        </is>
      </c>
      <c r="D1339" s="4" t="inlineStr">
        <is>
          <t/>
        </is>
      </c>
      <c r="E1339" s="4" t="inlineStr">
        <is>
          <t/>
        </is>
      </c>
      <c r="F1339" s="4" t="inlineStr">
        <is>
          <t/>
        </is>
      </c>
      <c r="G1339" s="4" t="inlineStr">
        <is>
          <t>Aparatos transmisores de radiotelefonÃ­a, radiotelegrafÃ­a, ra</t>
        </is>
      </c>
      <c r="H1339" s="4" t="inlineStr">
        <is>
          <t>Aparatos transmisores de radiotelefonÃ­a, radiotelegrafÃ­a, ra</t>
        </is>
      </c>
      <c r="I1339" s="4" t="inlineStr">
        <is>
          <t/>
        </is>
      </c>
      <c r="J1339" s="4" t="inlineStr">
        <is>
          <t>29/07/2025</t>
        </is>
      </c>
      <c r="K1339" s="4" t="inlineStr">
        <is>
          <t>00011292/0100008834/23301</t>
        </is>
      </c>
      <c r="L1339" s="4" t="inlineStr">
        <is>
          <t>Adjudicación provisional / definitiva</t>
        </is>
      </c>
      <c r="M1339" s="4" t="inlineStr">
        <is>
          <t>true</t>
        </is>
      </c>
      <c r="N1339" s="4" t="inlineStr">
        <is>
          <t/>
        </is>
      </c>
      <c r="O1339" s="4" t="inlineStr">
        <is>
          <t/>
        </is>
      </c>
      <c r="P1339" s="4" t="inlineStr">
        <is>
          <t/>
        </is>
      </c>
      <c r="Q1339" s="4" t="inlineStr">
        <is>
          <t/>
        </is>
      </c>
      <c r="R1339" s="4" t="inlineStr">
        <is>
          <t/>
        </is>
      </c>
      <c r="S1339" s="4" t="inlineStr">
        <is>
          <t>https://www.contratacion.euskadi.eus/webkpe00-kpeperfi/es/contenidos/anuncio_contratacion/expcm448766/es_doc/images/logo_ifas.gif</t>
        </is>
      </c>
      <c r="T1339" s="4" t="inlineStr">
        <is>
          <t>Instituto Foral de Asistencia Social de Bizkaia</t>
        </is>
      </c>
      <c r="U1339" s="4" t="inlineStr">
        <is>
          <t>P9800001A - Instituto Foral de Asistencia Social de Bizkaia</t>
        </is>
      </c>
      <c r="V1339" s="4" t="inlineStr">
        <is>
          <t>Gerente/a</t>
        </is>
      </c>
      <c r="W1339" s="4" t="inlineStr">
        <is>
          <t/>
        </is>
      </c>
      <c r="X1339" s="4" t="inlineStr">
        <is>
          <t/>
        </is>
      </c>
      <c r="Y1339" s="4" t="inlineStr">
        <is>
          <t/>
        </is>
      </c>
      <c r="Z1339" s="4" t="inlineStr">
        <is>
          <t>https://www.contratacion.euskadi.eus/anuncio_contratacion/aparatos-transmisores-radiotelefon-radiotelegraf-ra/expcm448766/webkpe00-kpesimpc/es/</t>
        </is>
      </c>
      <c r="AA1339" s="4" t="inlineStr">
        <is>
          <t>https://www.contratacion.euskadi.eus/webkpe00-kpesimpc/es/contenidos/anuncio_contratacion/expcm448766/es_doc/index.html</t>
        </is>
      </c>
      <c r="AB1339" s="4" t="inlineStr">
        <is>
          <t>https://www.contratacion.euskadi.eus/contenidos/anuncio_contratacion/expcm448766/es_doc/data/es_r01dtpd1985675409b28b1015364673169c81f9d05</t>
        </is>
      </c>
      <c r="AC1339" s="4" t="inlineStr">
        <is>
          <t>https://www.contratacion.euskadi.eus/contenidos/anuncio_contratacion/expcm448766/r01Index/expcm448766-idxContent.xml</t>
        </is>
      </c>
      <c r="AD1339" s="4" t="inlineStr">
        <is>
          <t>10/01/2026</t>
        </is>
      </c>
      <c r="AE1339" s="4" t="inlineStr">
        <is>
          <t>r01epd01218c1204011bfc56628142af83964295e</t>
        </is>
      </c>
      <c r="AF1339" s="4" t="inlineStr">
        <is>
          <t>Instituto Foral de Asistencia Social de Bizkaia (IFAS)</t>
        </is>
      </c>
      <c r="AG1339" s="4" t="inlineStr">
        <is>
          <t>r01etpd15e132ccb8f1b4834749b6df90400fba3b9</t>
        </is>
      </c>
      <c r="AH1339" s="4" t="inlineStr">
        <is>
          <t>Instituto Foral de Asistencia Social de Bizkaia (IFAS)</t>
        </is>
      </c>
      <c r="AI1339" s="4" t="inlineStr">
        <is>
          <t/>
        </is>
      </c>
      <c r="AJ1339" s="4" t="inlineStr">
        <is>
          <t/>
        </is>
      </c>
    </row>
    <row r="1340" customHeight="true" ht="15.0">
      <c r="A1340" s="4" t="inlineStr">
        <is>
          <t>Aparatos transmisores de radiotelefonÃ­a, radiotelegrafÃ­a, ra</t>
        </is>
      </c>
      <c r="B1340" s="4" t="inlineStr">
        <is>
          <t/>
        </is>
      </c>
      <c r="C1340" s="4" t="inlineStr">
        <is>
          <t>Gobierno Vasco</t>
        </is>
      </c>
      <c r="D1340" s="4" t="inlineStr">
        <is>
          <t/>
        </is>
      </c>
      <c r="E1340" s="4" t="inlineStr">
        <is>
          <t/>
        </is>
      </c>
      <c r="F1340" s="4" t="inlineStr">
        <is>
          <t/>
        </is>
      </c>
      <c r="G1340" s="4" t="inlineStr">
        <is>
          <t>Aparatos transmisores de radiotelefonÃ­a, radiotelegrafÃ­a, ra</t>
        </is>
      </c>
      <c r="H1340" s="4" t="inlineStr">
        <is>
          <t>Aparatos transmisores de radiotelefonÃ­a, radiotelegrafÃ­a, ra</t>
        </is>
      </c>
      <c r="I1340" s="4" t="inlineStr">
        <is>
          <t/>
        </is>
      </c>
      <c r="J1340" s="4" t="inlineStr">
        <is>
          <t>29/07/2025</t>
        </is>
      </c>
      <c r="K1340" s="4" t="inlineStr">
        <is>
          <t>00011294/0100008834/23301</t>
        </is>
      </c>
      <c r="L1340" s="4" t="inlineStr">
        <is>
          <t>Adjudicación provisional / definitiva</t>
        </is>
      </c>
      <c r="M1340" s="4" t="inlineStr">
        <is>
          <t>true</t>
        </is>
      </c>
      <c r="N1340" s="4" t="inlineStr">
        <is>
          <t/>
        </is>
      </c>
      <c r="O1340" s="4" t="inlineStr">
        <is>
          <t/>
        </is>
      </c>
      <c r="P1340" s="4" t="inlineStr">
        <is>
          <t/>
        </is>
      </c>
      <c r="Q1340" s="4" t="inlineStr">
        <is>
          <t/>
        </is>
      </c>
      <c r="R1340" s="4" t="inlineStr">
        <is>
          <t/>
        </is>
      </c>
      <c r="S1340" s="4" t="inlineStr">
        <is>
          <t>https://www.contratacion.euskadi.eus/webkpe00-kpeperfi/es/contenidos/anuncio_contratacion/expcm448767/es_doc/images/logo_ifas.gif</t>
        </is>
      </c>
      <c r="T1340" s="4" t="inlineStr">
        <is>
          <t>Instituto Foral de Asistencia Social de Bizkaia</t>
        </is>
      </c>
      <c r="U1340" s="4" t="inlineStr">
        <is>
          <t>P9800001A - Instituto Foral de Asistencia Social de Bizkaia</t>
        </is>
      </c>
      <c r="V1340" s="4" t="inlineStr">
        <is>
          <t>Gerente/a</t>
        </is>
      </c>
      <c r="W1340" s="4" t="inlineStr">
        <is>
          <t/>
        </is>
      </c>
      <c r="X1340" s="4" t="inlineStr">
        <is>
          <t/>
        </is>
      </c>
      <c r="Y1340" s="4" t="inlineStr">
        <is>
          <t/>
        </is>
      </c>
      <c r="Z1340" s="4" t="inlineStr">
        <is>
          <t>https://www.contratacion.euskadi.eus/anuncio_contratacion/aparatos-transmisores-radiotelefon-radiotelegraf-ra/expcm448767/webkpe00-kpesimpc/es/</t>
        </is>
      </c>
      <c r="AA1340" s="4" t="inlineStr">
        <is>
          <t>https://www.contratacion.euskadi.eus/webkpe00-kpesimpc/es/contenidos/anuncio_contratacion/expcm448767/es_doc/index.html</t>
        </is>
      </c>
      <c r="AB1340" s="4" t="inlineStr">
        <is>
          <t>https://www.contratacion.euskadi.eus/contenidos/anuncio_contratacion/expcm448767/es_doc/data/es_r01dtpd198567568e728b101538db625c7cebd5c1d</t>
        </is>
      </c>
      <c r="AC1340" s="4" t="inlineStr">
        <is>
          <t>https://www.contratacion.euskadi.eus/contenidos/anuncio_contratacion/expcm448767/r01Index/expcm448767-idxContent.xml</t>
        </is>
      </c>
      <c r="AD1340" s="4" t="inlineStr">
        <is>
          <t>10/01/2026</t>
        </is>
      </c>
      <c r="AE1340" s="4" t="inlineStr">
        <is>
          <t>r01epd01218c1204011bfc56628142af83964295e</t>
        </is>
      </c>
      <c r="AF1340" s="4" t="inlineStr">
        <is>
          <t>Instituto Foral de Asistencia Social de Bizkaia (IFAS)</t>
        </is>
      </c>
      <c r="AG1340" s="4" t="inlineStr">
        <is>
          <t>r01etpd15e132ccb8f1b4834749b6df90400fba3b9</t>
        </is>
      </c>
      <c r="AH1340" s="4" t="inlineStr">
        <is>
          <t>Instituto Foral de Asistencia Social de Bizkaia (IFAS)</t>
        </is>
      </c>
      <c r="AI1340" s="4" t="inlineStr">
        <is>
          <t/>
        </is>
      </c>
      <c r="AJ1340" s="4" t="inlineStr">
        <is>
          <t/>
        </is>
      </c>
    </row>
    <row r="1341" customHeight="true" ht="15.0">
      <c r="A1341" s="4" t="inlineStr">
        <is>
          <t>Aparatos transmisores de radiotelefonÃ­a, radiotelegrafÃ­a, ra</t>
        </is>
      </c>
      <c r="B1341" s="4" t="inlineStr">
        <is>
          <t/>
        </is>
      </c>
      <c r="C1341" s="4" t="inlineStr">
        <is>
          <t>Gobierno Vasco</t>
        </is>
      </c>
      <c r="D1341" s="4" t="inlineStr">
        <is>
          <t/>
        </is>
      </c>
      <c r="E1341" s="4" t="inlineStr">
        <is>
          <t/>
        </is>
      </c>
      <c r="F1341" s="4" t="inlineStr">
        <is>
          <t/>
        </is>
      </c>
      <c r="G1341" s="4" t="inlineStr">
        <is>
          <t>Aparatos transmisores de radiotelefonÃ­a, radiotelegrafÃ­a, ra</t>
        </is>
      </c>
      <c r="H1341" s="4" t="inlineStr">
        <is>
          <t>Aparatos transmisores de radiotelefonÃ­a, radiotelegrafÃ­a, ra</t>
        </is>
      </c>
      <c r="I1341" s="4" t="inlineStr">
        <is>
          <t/>
        </is>
      </c>
      <c r="J1341" s="4" t="inlineStr">
        <is>
          <t>29/07/2025</t>
        </is>
      </c>
      <c r="K1341" s="4" t="inlineStr">
        <is>
          <t>00011306/0100008834/23301</t>
        </is>
      </c>
      <c r="L1341" s="4" t="inlineStr">
        <is>
          <t>Adjudicación provisional / definitiva</t>
        </is>
      </c>
      <c r="M1341" s="4" t="inlineStr">
        <is>
          <t>true</t>
        </is>
      </c>
      <c r="N1341" s="4" t="inlineStr">
        <is>
          <t/>
        </is>
      </c>
      <c r="O1341" s="4" t="inlineStr">
        <is>
          <t/>
        </is>
      </c>
      <c r="P1341" s="4" t="inlineStr">
        <is>
          <t/>
        </is>
      </c>
      <c r="Q1341" s="4" t="inlineStr">
        <is>
          <t/>
        </is>
      </c>
      <c r="R1341" s="4" t="inlineStr">
        <is>
          <t/>
        </is>
      </c>
      <c r="S1341" s="4" t="inlineStr">
        <is>
          <t>https://www.contratacion.euskadi.eus/webkpe00-kpeperfi/es/contenidos/anuncio_contratacion/expcm448768/es_doc/images/logo_ifas.gif</t>
        </is>
      </c>
      <c r="T1341" s="4" t="inlineStr">
        <is>
          <t>Instituto Foral de Asistencia Social de Bizkaia</t>
        </is>
      </c>
      <c r="U1341" s="4" t="inlineStr">
        <is>
          <t>P9800001A - Instituto Foral de Asistencia Social de Bizkaia</t>
        </is>
      </c>
      <c r="V1341" s="4" t="inlineStr">
        <is>
          <t>Gerente/a</t>
        </is>
      </c>
      <c r="W1341" s="4" t="inlineStr">
        <is>
          <t/>
        </is>
      </c>
      <c r="X1341" s="4" t="inlineStr">
        <is>
          <t/>
        </is>
      </c>
      <c r="Y1341" s="4" t="inlineStr">
        <is>
          <t/>
        </is>
      </c>
      <c r="Z1341" s="4" t="inlineStr">
        <is>
          <t>https://www.contratacion.euskadi.eus/anuncio_contratacion/aparatos-transmisores-radiotelefon-radiotelegraf-ra/expcm448768/webkpe00-kpesimpc/es/</t>
        </is>
      </c>
      <c r="AA1341" s="4" t="inlineStr">
        <is>
          <t>https://www.contratacion.euskadi.eus/webkpe00-kpesimpc/es/contenidos/anuncio_contratacion/expcm448768/es_doc/index.html</t>
        </is>
      </c>
      <c r="AB1341" s="4" t="inlineStr">
        <is>
          <t>https://www.contratacion.euskadi.eus/contenidos/anuncio_contratacion/expcm448768/es_doc/data/es_r01dtpd198567590b228b10153703012fc9726cac0</t>
        </is>
      </c>
      <c r="AC1341" s="4" t="inlineStr">
        <is>
          <t>https://www.contratacion.euskadi.eus/contenidos/anuncio_contratacion/expcm448768/r01Index/expcm448768-idxContent.xml</t>
        </is>
      </c>
      <c r="AD1341" s="4" t="inlineStr">
        <is>
          <t>10/01/2026</t>
        </is>
      </c>
      <c r="AE1341" s="4" t="inlineStr">
        <is>
          <t>r01epd01218c1204011bfc56628142af83964295e</t>
        </is>
      </c>
      <c r="AF1341" s="4" t="inlineStr">
        <is>
          <t>Instituto Foral de Asistencia Social de Bizkaia (IFAS)</t>
        </is>
      </c>
      <c r="AG1341" s="4" t="inlineStr">
        <is>
          <t>r01etpd15e132ccb8f1b4834749b6df90400fba3b9</t>
        </is>
      </c>
      <c r="AH1341" s="4" t="inlineStr">
        <is>
          <t>Instituto Foral de Asistencia Social de Bizkaia (IFAS)</t>
        </is>
      </c>
      <c r="AI1341" s="4" t="inlineStr">
        <is>
          <t/>
        </is>
      </c>
      <c r="AJ1341" s="4" t="inlineStr">
        <is>
          <t/>
        </is>
      </c>
    </row>
    <row r="1342" customHeight="true" ht="15.0">
      <c r="A1342" s="4" t="inlineStr">
        <is>
          <t>Aparatos transmisores de radiotelefonÃ­a, radiotelegrafÃ­a, ra</t>
        </is>
      </c>
      <c r="B1342" s="4" t="inlineStr">
        <is>
          <t/>
        </is>
      </c>
      <c r="C1342" s="4" t="inlineStr">
        <is>
          <t>Gobierno Vasco</t>
        </is>
      </c>
      <c r="D1342" s="4" t="inlineStr">
        <is>
          <t/>
        </is>
      </c>
      <c r="E1342" s="4" t="inlineStr">
        <is>
          <t/>
        </is>
      </c>
      <c r="F1342" s="4" t="inlineStr">
        <is>
          <t/>
        </is>
      </c>
      <c r="G1342" s="4" t="inlineStr">
        <is>
          <t>Aparatos transmisores de radiotelefonÃ­a, radiotelegrafÃ­a, ra</t>
        </is>
      </c>
      <c r="H1342" s="4" t="inlineStr">
        <is>
          <t>Aparatos transmisores de radiotelefonÃ­a, radiotelegrafÃ­a, ra</t>
        </is>
      </c>
      <c r="I1342" s="4" t="inlineStr">
        <is>
          <t/>
        </is>
      </c>
      <c r="J1342" s="4" t="inlineStr">
        <is>
          <t>29/07/2025</t>
        </is>
      </c>
      <c r="K1342" s="4" t="inlineStr">
        <is>
          <t>00011330/0100008834/23301</t>
        </is>
      </c>
      <c r="L1342" s="4" t="inlineStr">
        <is>
          <t>Adjudicación provisional / definitiva</t>
        </is>
      </c>
      <c r="M1342" s="4" t="inlineStr">
        <is>
          <t>true</t>
        </is>
      </c>
      <c r="N1342" s="4" t="inlineStr">
        <is>
          <t/>
        </is>
      </c>
      <c r="O1342" s="4" t="inlineStr">
        <is>
          <t/>
        </is>
      </c>
      <c r="P1342" s="4" t="inlineStr">
        <is>
          <t/>
        </is>
      </c>
      <c r="Q1342" s="4" t="inlineStr">
        <is>
          <t/>
        </is>
      </c>
      <c r="R1342" s="4" t="inlineStr">
        <is>
          <t/>
        </is>
      </c>
      <c r="S1342" s="4" t="inlineStr">
        <is>
          <t>https://www.contratacion.euskadi.eus/webkpe00-kpeperfi/es/contenidos/anuncio_contratacion/expcm448769/es_doc/images/logo_ifas.gif</t>
        </is>
      </c>
      <c r="T1342" s="4" t="inlineStr">
        <is>
          <t>Instituto Foral de Asistencia Social de Bizkaia</t>
        </is>
      </c>
      <c r="U1342" s="4" t="inlineStr">
        <is>
          <t>P9800001A - Instituto Foral de Asistencia Social de Bizkaia</t>
        </is>
      </c>
      <c r="V1342" s="4" t="inlineStr">
        <is>
          <t>Gerente/a</t>
        </is>
      </c>
      <c r="W1342" s="4" t="inlineStr">
        <is>
          <t/>
        </is>
      </c>
      <c r="X1342" s="4" t="inlineStr">
        <is>
          <t/>
        </is>
      </c>
      <c r="Y1342" s="4" t="inlineStr">
        <is>
          <t/>
        </is>
      </c>
      <c r="Z1342" s="4" t="inlineStr">
        <is>
          <t>https://www.contratacion.euskadi.eus/anuncio_contratacion/aparatos-transmisores-radiotelefon-radiotelegraf-ra/expcm448769/webkpe00-kpesimpc/es/</t>
        </is>
      </c>
      <c r="AA1342" s="4" t="inlineStr">
        <is>
          <t>https://www.contratacion.euskadi.eus/webkpe00-kpesimpc/es/contenidos/anuncio_contratacion/expcm448769/es_doc/index.html</t>
        </is>
      </c>
      <c r="AB1342" s="4" t="inlineStr">
        <is>
          <t>https://www.contratacion.euskadi.eus/contenidos/anuncio_contratacion/expcm448769/es_doc/data/es_r01dtpd1985675b8b028b101533167ce7d4fbf729a</t>
        </is>
      </c>
      <c r="AC1342" s="4" t="inlineStr">
        <is>
          <t>https://www.contratacion.euskadi.eus/contenidos/anuncio_contratacion/expcm448769/r01Index/expcm448769-idxContent.xml</t>
        </is>
      </c>
      <c r="AD1342" s="4" t="inlineStr">
        <is>
          <t>10/01/2026</t>
        </is>
      </c>
      <c r="AE1342" s="4" t="inlineStr">
        <is>
          <t>r01epd01218c1204011bfc56628142af83964295e</t>
        </is>
      </c>
      <c r="AF1342" s="4" t="inlineStr">
        <is>
          <t>Instituto Foral de Asistencia Social de Bizkaia (IFAS)</t>
        </is>
      </c>
      <c r="AG1342" s="4" t="inlineStr">
        <is>
          <t>r01etpd15e132ccb8f1b4834749b6df90400fba3b9</t>
        </is>
      </c>
      <c r="AH1342" s="4" t="inlineStr">
        <is>
          <t>Instituto Foral de Asistencia Social de Bizkaia (IFAS)</t>
        </is>
      </c>
      <c r="AI1342" s="4" t="inlineStr">
        <is>
          <t/>
        </is>
      </c>
      <c r="AJ1342" s="4" t="inlineStr">
        <is>
          <t/>
        </is>
      </c>
    </row>
    <row r="1343" customHeight="true" ht="15.0">
      <c r="A1343" s="4" t="inlineStr">
        <is>
          <t>Aparatos transmisores de radiotelefonÃ­a, radiotelegrafÃ­a, ra</t>
        </is>
      </c>
      <c r="B1343" s="4" t="inlineStr">
        <is>
          <t/>
        </is>
      </c>
      <c r="C1343" s="4" t="inlineStr">
        <is>
          <t>Gobierno Vasco</t>
        </is>
      </c>
      <c r="D1343" s="4" t="inlineStr">
        <is>
          <t/>
        </is>
      </c>
      <c r="E1343" s="4" t="inlineStr">
        <is>
          <t/>
        </is>
      </c>
      <c r="F1343" s="4" t="inlineStr">
        <is>
          <t/>
        </is>
      </c>
      <c r="G1343" s="4" t="inlineStr">
        <is>
          <t>Aparatos transmisores de radiotelefonÃ­a, radiotelegrafÃ­a, ra</t>
        </is>
      </c>
      <c r="H1343" s="4" t="inlineStr">
        <is>
          <t>Aparatos transmisores de radiotelefonÃ­a, radiotelegrafÃ­a, ra</t>
        </is>
      </c>
      <c r="I1343" s="4" t="inlineStr">
        <is>
          <t/>
        </is>
      </c>
      <c r="J1343" s="4" t="inlineStr">
        <is>
          <t>29/07/2025</t>
        </is>
      </c>
      <c r="K1343" s="4" t="inlineStr">
        <is>
          <t>00011333/0100008834/23301</t>
        </is>
      </c>
      <c r="L1343" s="4" t="inlineStr">
        <is>
          <t>Adjudicación provisional / definitiva</t>
        </is>
      </c>
      <c r="M1343" s="4" t="inlineStr">
        <is>
          <t>true</t>
        </is>
      </c>
      <c r="N1343" s="4" t="inlineStr">
        <is>
          <t/>
        </is>
      </c>
      <c r="O1343" s="4" t="inlineStr">
        <is>
          <t/>
        </is>
      </c>
      <c r="P1343" s="4" t="inlineStr">
        <is>
          <t/>
        </is>
      </c>
      <c r="Q1343" s="4" t="inlineStr">
        <is>
          <t/>
        </is>
      </c>
      <c r="R1343" s="4" t="inlineStr">
        <is>
          <t/>
        </is>
      </c>
      <c r="S1343" s="4" t="inlineStr">
        <is>
          <t>https://www.contratacion.euskadi.eus/webkpe00-kpeperfi/es/contenidos/anuncio_contratacion/expcm448770/es_doc/images/logo_ifas.gif</t>
        </is>
      </c>
      <c r="T1343" s="4" t="inlineStr">
        <is>
          <t>Instituto Foral de Asistencia Social de Bizkaia</t>
        </is>
      </c>
      <c r="U1343" s="4" t="inlineStr">
        <is>
          <t>P9800001A - Instituto Foral de Asistencia Social de Bizkaia</t>
        </is>
      </c>
      <c r="V1343" s="4" t="inlineStr">
        <is>
          <t>Gerente/a</t>
        </is>
      </c>
      <c r="W1343" s="4" t="inlineStr">
        <is>
          <t/>
        </is>
      </c>
      <c r="X1343" s="4" t="inlineStr">
        <is>
          <t/>
        </is>
      </c>
      <c r="Y1343" s="4" t="inlineStr">
        <is>
          <t/>
        </is>
      </c>
      <c r="Z1343" s="4" t="inlineStr">
        <is>
          <t>https://www.contratacion.euskadi.eus/anuncio_contratacion/aparatos-transmisores-radiotelefon-radiotelegraf-ra/expcm448770/webkpe00-kpesimpc/es/</t>
        </is>
      </c>
      <c r="AA1343" s="4" t="inlineStr">
        <is>
          <t>https://www.contratacion.euskadi.eus/webkpe00-kpesimpc/es/contenidos/anuncio_contratacion/expcm448770/es_doc/index.html</t>
        </is>
      </c>
      <c r="AB1343" s="4" t="inlineStr">
        <is>
          <t>https://www.contratacion.euskadi.eus/contenidos/anuncio_contratacion/expcm448770/es_doc/data/es_r01dtpd1985675e02128b1015337c05b1680eac81e</t>
        </is>
      </c>
      <c r="AC1343" s="4" t="inlineStr">
        <is>
          <t>https://www.contratacion.euskadi.eus/contenidos/anuncio_contratacion/expcm448770/r01Index/expcm448770-idxContent.xml</t>
        </is>
      </c>
      <c r="AD1343" s="4" t="inlineStr">
        <is>
          <t>10/01/2026</t>
        </is>
      </c>
      <c r="AE1343" s="4" t="inlineStr">
        <is>
          <t>r01epd01218c1204011bfc56628142af83964295e</t>
        </is>
      </c>
      <c r="AF1343" s="4" t="inlineStr">
        <is>
          <t>Instituto Foral de Asistencia Social de Bizkaia (IFAS)</t>
        </is>
      </c>
      <c r="AG1343" s="4" t="inlineStr">
        <is>
          <t>r01etpd15e132ccb8f1b4834749b6df90400fba3b9</t>
        </is>
      </c>
      <c r="AH1343" s="4" t="inlineStr">
        <is>
          <t>Instituto Foral de Asistencia Social de Bizkaia (IFAS)</t>
        </is>
      </c>
      <c r="AI1343" s="4" t="inlineStr">
        <is>
          <t/>
        </is>
      </c>
      <c r="AJ1343" s="4" t="inlineStr">
        <is>
          <t/>
        </is>
      </c>
    </row>
    <row r="1344" customHeight="true" ht="15.0">
      <c r="A1344" s="4" t="inlineStr">
        <is>
          <t>Servicios de transporte por carretera</t>
        </is>
      </c>
      <c r="B1344" s="4" t="inlineStr">
        <is>
          <t/>
        </is>
      </c>
      <c r="C1344" s="4" t="inlineStr">
        <is>
          <t>Gobierno Vasco</t>
        </is>
      </c>
      <c r="D1344" s="4" t="inlineStr">
        <is>
          <t/>
        </is>
      </c>
      <c r="E1344" s="4" t="inlineStr">
        <is>
          <t/>
        </is>
      </c>
      <c r="F1344" s="4" t="inlineStr">
        <is>
          <t/>
        </is>
      </c>
      <c r="G1344" s="4" t="inlineStr">
        <is>
          <t>Servicios de transporte por carretera</t>
        </is>
      </c>
      <c r="H1344" s="4" t="inlineStr">
        <is>
          <t>Servicios de transporte por carretera</t>
        </is>
      </c>
      <c r="I1344" s="4" t="inlineStr">
        <is>
          <t/>
        </is>
      </c>
      <c r="J1344" s="4" t="inlineStr">
        <is>
          <t>29/07/2025</t>
        </is>
      </c>
      <c r="K1344" s="4" t="inlineStr">
        <is>
          <t>00011355/0100015837/23400</t>
        </is>
      </c>
      <c r="L1344" s="4" t="inlineStr">
        <is>
          <t>Adjudicación provisional / definitiva</t>
        </is>
      </c>
      <c r="M1344" s="4" t="inlineStr">
        <is>
          <t>true</t>
        </is>
      </c>
      <c r="N1344" s="4" t="inlineStr">
        <is>
          <t/>
        </is>
      </c>
      <c r="O1344" s="4" t="inlineStr">
        <is>
          <t/>
        </is>
      </c>
      <c r="P1344" s="4" t="inlineStr">
        <is>
          <t/>
        </is>
      </c>
      <c r="Q1344" s="4" t="inlineStr">
        <is>
          <t/>
        </is>
      </c>
      <c r="R1344" s="4" t="inlineStr">
        <is>
          <t/>
        </is>
      </c>
      <c r="S1344" s="4" t="inlineStr">
        <is>
          <t>https://www.contratacion.euskadi.eus/webkpe00-kpeperfi/es/contenidos/anuncio_contratacion/expcm448771/es_doc/images/logo_ifas.gif</t>
        </is>
      </c>
      <c r="T1344" s="4" t="inlineStr">
        <is>
          <t>Instituto Foral de Asistencia Social de Bizkaia</t>
        </is>
      </c>
      <c r="U1344" s="4" t="inlineStr">
        <is>
          <t>P9800001A - Instituto Foral de Asistencia Social de Bizkaia</t>
        </is>
      </c>
      <c r="V1344" s="4" t="inlineStr">
        <is>
          <t>Gerente/a</t>
        </is>
      </c>
      <c r="W1344" s="4" t="inlineStr">
        <is>
          <t/>
        </is>
      </c>
      <c r="X1344" s="4" t="inlineStr">
        <is>
          <t/>
        </is>
      </c>
      <c r="Y1344" s="4" t="inlineStr">
        <is>
          <t/>
        </is>
      </c>
      <c r="Z1344" s="4" t="inlineStr">
        <is>
          <t>https://www.contratacion.euskadi.eus/anuncio_contratacion/servicios-transporte-carretera/expcm448771/webkpe00-kpesimpc/es/</t>
        </is>
      </c>
      <c r="AA1344" s="4" t="inlineStr">
        <is>
          <t>https://www.contratacion.euskadi.eus/webkpe00-kpesimpc/es/contenidos/anuncio_contratacion/expcm448771/es_doc/index.html</t>
        </is>
      </c>
      <c r="AB1344" s="4" t="inlineStr">
        <is>
          <t>https://www.contratacion.euskadi.eus/contenidos/anuncio_contratacion/expcm448771/es_doc/data/es_r01dtpd1985679d43220c90c82467ec3a29d7a5288</t>
        </is>
      </c>
      <c r="AC1344" s="4" t="inlineStr">
        <is>
          <t>https://www.contratacion.euskadi.eus/contenidos/anuncio_contratacion/expcm448771/r01Index/expcm448771-idxContent.xml</t>
        </is>
      </c>
      <c r="AD1344" s="4" t="inlineStr">
        <is>
          <t>10/01/2026</t>
        </is>
      </c>
      <c r="AE1344" s="4" t="inlineStr">
        <is>
          <t>r01epd01218c1204011bfc56628142af83964295e</t>
        </is>
      </c>
      <c r="AF1344" s="4" t="inlineStr">
        <is>
          <t>Instituto Foral de Asistencia Social de Bizkaia (IFAS)</t>
        </is>
      </c>
      <c r="AG1344" s="4" t="inlineStr">
        <is>
          <t>r01etpd15e132ccb8f1b4834749b6df90400fba3b9</t>
        </is>
      </c>
      <c r="AH1344" s="4" t="inlineStr">
        <is>
          <t>Instituto Foral de Asistencia Social de Bizkaia (IFAS)</t>
        </is>
      </c>
      <c r="AI1344" s="4" t="inlineStr">
        <is>
          <t/>
        </is>
      </c>
      <c r="AJ1344" s="4" t="inlineStr">
        <is>
          <t/>
        </is>
      </c>
    </row>
    <row r="1345" customHeight="true" ht="15.0">
      <c r="A1345" s="4" t="inlineStr">
        <is>
          <t>Servicios de transporte por carretera</t>
        </is>
      </c>
      <c r="B1345" s="4" t="inlineStr">
        <is>
          <t/>
        </is>
      </c>
      <c r="C1345" s="4" t="inlineStr">
        <is>
          <t>Gobierno Vasco</t>
        </is>
      </c>
      <c r="D1345" s="4" t="inlineStr">
        <is>
          <t/>
        </is>
      </c>
      <c r="E1345" s="4" t="inlineStr">
        <is>
          <t/>
        </is>
      </c>
      <c r="F1345" s="4" t="inlineStr">
        <is>
          <t/>
        </is>
      </c>
      <c r="G1345" s="4" t="inlineStr">
        <is>
          <t>Servicios de transporte por carretera</t>
        </is>
      </c>
      <c r="H1345" s="4" t="inlineStr">
        <is>
          <t>Servicios de transporte por carretera</t>
        </is>
      </c>
      <c r="I1345" s="4" t="inlineStr">
        <is>
          <t/>
        </is>
      </c>
      <c r="J1345" s="4" t="inlineStr">
        <is>
          <t>29/07/2025</t>
        </is>
      </c>
      <c r="K1345" s="4" t="inlineStr">
        <is>
          <t>00011355/0100032567/21500</t>
        </is>
      </c>
      <c r="L1345" s="4" t="inlineStr">
        <is>
          <t>Adjudicación provisional / definitiva</t>
        </is>
      </c>
      <c r="M1345" s="4" t="inlineStr">
        <is>
          <t>true</t>
        </is>
      </c>
      <c r="N1345" s="4" t="inlineStr">
        <is>
          <t/>
        </is>
      </c>
      <c r="O1345" s="4" t="inlineStr">
        <is>
          <t/>
        </is>
      </c>
      <c r="P1345" s="4" t="inlineStr">
        <is>
          <t/>
        </is>
      </c>
      <c r="Q1345" s="4" t="inlineStr">
        <is>
          <t/>
        </is>
      </c>
      <c r="R1345" s="4" t="inlineStr">
        <is>
          <t/>
        </is>
      </c>
      <c r="S1345" s="4" t="inlineStr">
        <is>
          <t>https://www.contratacion.euskadi.eus/webkpe00-kpeperfi/es/contenidos/anuncio_contratacion/expcm448772/es_doc/images/logo_ifas.gif</t>
        </is>
      </c>
      <c r="T1345" s="4" t="inlineStr">
        <is>
          <t>Instituto Foral de Asistencia Social de Bizkaia</t>
        </is>
      </c>
      <c r="U1345" s="4" t="inlineStr">
        <is>
          <t>P9800001A - Instituto Foral de Asistencia Social de Bizkaia</t>
        </is>
      </c>
      <c r="V1345" s="4" t="inlineStr">
        <is>
          <t>Gerente/a</t>
        </is>
      </c>
      <c r="W1345" s="4" t="inlineStr">
        <is>
          <t/>
        </is>
      </c>
      <c r="X1345" s="4" t="inlineStr">
        <is>
          <t/>
        </is>
      </c>
      <c r="Y1345" s="4" t="inlineStr">
        <is>
          <t/>
        </is>
      </c>
      <c r="Z1345" s="4" t="inlineStr">
        <is>
          <t>https://www.contratacion.euskadi.eus/anuncio_contratacion/servicios-transporte-carretera/expcm448772/webkpe00-kpesimpc/es/</t>
        </is>
      </c>
      <c r="AA1345" s="4" t="inlineStr">
        <is>
          <t>https://www.contratacion.euskadi.eus/webkpe00-kpesimpc/es/contenidos/anuncio_contratacion/expcm448772/es_doc/index.html</t>
        </is>
      </c>
      <c r="AB1345" s="4" t="inlineStr">
        <is>
          <t>https://www.contratacion.euskadi.eus/contenidos/anuncio_contratacion/expcm448772/es_doc/data/es_r01dtpd1985679fe3220c90c82dc76e465112cc3f4</t>
        </is>
      </c>
      <c r="AC1345" s="4" t="inlineStr">
        <is>
          <t>https://www.contratacion.euskadi.eus/contenidos/anuncio_contratacion/expcm448772/r01Index/expcm448772-idxContent.xml</t>
        </is>
      </c>
      <c r="AD1345" s="4" t="inlineStr">
        <is>
          <t>10/01/2026</t>
        </is>
      </c>
      <c r="AE1345" s="4" t="inlineStr">
        <is>
          <t>r01epd01218c1204011bfc56628142af83964295e</t>
        </is>
      </c>
      <c r="AF1345" s="4" t="inlineStr">
        <is>
          <t>Instituto Foral de Asistencia Social de Bizkaia (IFAS)</t>
        </is>
      </c>
      <c r="AG1345" s="4" t="inlineStr">
        <is>
          <t>r01etpd15e132ccb8f1b4834749b6df90400fba3b9</t>
        </is>
      </c>
      <c r="AH1345" s="4" t="inlineStr">
        <is>
          <t>Instituto Foral de Asistencia Social de Bizkaia (IFAS)</t>
        </is>
      </c>
      <c r="AI1345" s="4" t="inlineStr">
        <is>
          <t/>
        </is>
      </c>
      <c r="AJ1345" s="4" t="inlineStr">
        <is>
          <t/>
        </is>
      </c>
    </row>
    <row r="1346" customHeight="true" ht="15.0">
      <c r="A1346" s="4" t="inlineStr">
        <is>
          <t>ReparaciÃ³n y mantenimiento de instalaciones</t>
        </is>
      </c>
      <c r="B1346" s="4" t="inlineStr">
        <is>
          <t/>
        </is>
      </c>
      <c r="C1346" s="4" t="inlineStr">
        <is>
          <t>Gobierno Vasco</t>
        </is>
      </c>
      <c r="D1346" s="4" t="inlineStr">
        <is>
          <t/>
        </is>
      </c>
      <c r="E1346" s="4" t="inlineStr">
        <is>
          <t/>
        </is>
      </c>
      <c r="F1346" s="4" t="inlineStr">
        <is>
          <t/>
        </is>
      </c>
      <c r="G1346" s="4" t="inlineStr">
        <is>
          <t>ReparaciÃ³n y mantenimiento de instalaciones</t>
        </is>
      </c>
      <c r="H1346" s="4" t="inlineStr">
        <is>
          <t>ReparaciÃ³n y mantenimiento de instalaciones</t>
        </is>
      </c>
      <c r="I1346" s="4" t="inlineStr">
        <is>
          <t/>
        </is>
      </c>
      <c r="J1346" s="4" t="inlineStr">
        <is>
          <t>29/07/2025</t>
        </is>
      </c>
      <c r="K1346" s="4" t="inlineStr">
        <is>
          <t>00011362/0100031298/22300</t>
        </is>
      </c>
      <c r="L1346" s="4" t="inlineStr">
        <is>
          <t>Adjudicación provisional / definitiva</t>
        </is>
      </c>
      <c r="M1346" s="4" t="inlineStr">
        <is>
          <t>true</t>
        </is>
      </c>
      <c r="N1346" s="4" t="inlineStr">
        <is>
          <t/>
        </is>
      </c>
      <c r="O1346" s="4" t="inlineStr">
        <is>
          <t/>
        </is>
      </c>
      <c r="P1346" s="4" t="inlineStr">
        <is>
          <t/>
        </is>
      </c>
      <c r="Q1346" s="4" t="inlineStr">
        <is>
          <t/>
        </is>
      </c>
      <c r="R1346" s="4" t="inlineStr">
        <is>
          <t/>
        </is>
      </c>
      <c r="S1346" s="4" t="inlineStr">
        <is>
          <t>https://www.contratacion.euskadi.eus/webkpe00-kpeperfi/es/contenidos/anuncio_contratacion/expcm448773/es_doc/images/logo_ifas.gif</t>
        </is>
      </c>
      <c r="T1346" s="4" t="inlineStr">
        <is>
          <t>Instituto Foral de Asistencia Social de Bizkaia</t>
        </is>
      </c>
      <c r="U1346" s="4" t="inlineStr">
        <is>
          <t>P9800001A - Instituto Foral de Asistencia Social de Bizkaia</t>
        </is>
      </c>
      <c r="V1346" s="4" t="inlineStr">
        <is>
          <t>Gerente/a</t>
        </is>
      </c>
      <c r="W1346" s="4" t="inlineStr">
        <is>
          <t/>
        </is>
      </c>
      <c r="X1346" s="4" t="inlineStr">
        <is>
          <t/>
        </is>
      </c>
      <c r="Y1346" s="4" t="inlineStr">
        <is>
          <t/>
        </is>
      </c>
      <c r="Z1346" s="4" t="inlineStr">
        <is>
          <t>https://www.contratacion.euskadi.eus/anuncio_contratacion/reparaci-n-y-mantenimiento-instalaciones/expcm448773/webkpe00-kpesimpc/es/</t>
        </is>
      </c>
      <c r="AA1346" s="4" t="inlineStr">
        <is>
          <t>https://www.contratacion.euskadi.eus/webkpe00-kpesimpc/es/contenidos/anuncio_contratacion/expcm448773/es_doc/index.html</t>
        </is>
      </c>
      <c r="AB1346" s="4" t="inlineStr">
        <is>
          <t>https://www.contratacion.euskadi.eus/contenidos/anuncio_contratacion/expcm448773/es_doc/data/es_r01dtpd198567a23a020c90c829d54e5c5ea2cef05</t>
        </is>
      </c>
      <c r="AC1346" s="4" t="inlineStr">
        <is>
          <t>https://www.contratacion.euskadi.eus/contenidos/anuncio_contratacion/expcm448773/r01Index/expcm448773-idxContent.xml</t>
        </is>
      </c>
      <c r="AD1346" s="4" t="inlineStr">
        <is>
          <t>10/01/2026</t>
        </is>
      </c>
      <c r="AE1346" s="4" t="inlineStr">
        <is>
          <t>r01epd01218c1204011bfc56628142af83964295e</t>
        </is>
      </c>
      <c r="AF1346" s="4" t="inlineStr">
        <is>
          <t>Instituto Foral de Asistencia Social de Bizkaia (IFAS)</t>
        </is>
      </c>
      <c r="AG1346" s="4" t="inlineStr">
        <is>
          <t>r01etpd15e132ccb8f1b4834749b6df90400fba3b9</t>
        </is>
      </c>
      <c r="AH1346" s="4" t="inlineStr">
        <is>
          <t>Instituto Foral de Asistencia Social de Bizkaia (IFAS)</t>
        </is>
      </c>
      <c r="AI1346" s="4" t="inlineStr">
        <is>
          <t/>
        </is>
      </c>
      <c r="AJ1346" s="4" t="inlineStr">
        <is>
          <t/>
        </is>
      </c>
    </row>
    <row r="1347" customHeight="true" ht="15.0">
      <c r="A1347" s="4" t="inlineStr">
        <is>
          <t>Equipo de cocina, artÃ­culos de uso domÃ©stico y artÃ­culos de</t>
        </is>
      </c>
      <c r="B1347" s="4" t="inlineStr">
        <is>
          <t/>
        </is>
      </c>
      <c r="C1347" s="4" t="inlineStr">
        <is>
          <t>Gobierno Vasco</t>
        </is>
      </c>
      <c r="D1347" s="4" t="inlineStr">
        <is>
          <t/>
        </is>
      </c>
      <c r="E1347" s="4" t="inlineStr">
        <is>
          <t/>
        </is>
      </c>
      <c r="F1347" s="4" t="inlineStr">
        <is>
          <t/>
        </is>
      </c>
      <c r="G1347" s="4" t="inlineStr">
        <is>
          <t>Equipo de cocina, artÃ­culos de uso domÃ©stico y artÃ­culos de</t>
        </is>
      </c>
      <c r="H1347" s="4" t="inlineStr">
        <is>
          <t>Equipo de cocina, artÃ­culos de uso domÃ©stico y artÃ­culos de</t>
        </is>
      </c>
      <c r="I1347" s="4" t="inlineStr">
        <is>
          <t/>
        </is>
      </c>
      <c r="J1347" s="4" t="inlineStr">
        <is>
          <t>29/07/2025</t>
        </is>
      </c>
      <c r="K1347" s="4" t="inlineStr">
        <is>
          <t>00011363/0000098412/66301</t>
        </is>
      </c>
      <c r="L1347" s="4" t="inlineStr">
        <is>
          <t>Adjudicación provisional / definitiva</t>
        </is>
      </c>
      <c r="M1347" s="4" t="inlineStr">
        <is>
          <t>true</t>
        </is>
      </c>
      <c r="N1347" s="4" t="inlineStr">
        <is>
          <t/>
        </is>
      </c>
      <c r="O1347" s="4" t="inlineStr">
        <is>
          <t/>
        </is>
      </c>
      <c r="P1347" s="4" t="inlineStr">
        <is>
          <t/>
        </is>
      </c>
      <c r="Q1347" s="4" t="inlineStr">
        <is>
          <t/>
        </is>
      </c>
      <c r="R1347" s="4" t="inlineStr">
        <is>
          <t/>
        </is>
      </c>
      <c r="S1347" s="4" t="inlineStr">
        <is>
          <t>https://www.contratacion.euskadi.eus/webkpe00-kpeperfi/es/contenidos/anuncio_contratacion/expcm448774/es_doc/images/logo_ifas.gif</t>
        </is>
      </c>
      <c r="T1347" s="4" t="inlineStr">
        <is>
          <t>Instituto Foral de Asistencia Social de Bizkaia</t>
        </is>
      </c>
      <c r="U1347" s="4" t="inlineStr">
        <is>
          <t>P9800001A - Instituto Foral de Asistencia Social de Bizkaia</t>
        </is>
      </c>
      <c r="V1347" s="4" t="inlineStr">
        <is>
          <t>Gerente/a</t>
        </is>
      </c>
      <c r="W1347" s="4" t="inlineStr">
        <is>
          <t/>
        </is>
      </c>
      <c r="X1347" s="4" t="inlineStr">
        <is>
          <t/>
        </is>
      </c>
      <c r="Y1347" s="4" t="inlineStr">
        <is>
          <t/>
        </is>
      </c>
      <c r="Z1347" s="4" t="inlineStr">
        <is>
          <t>https://www.contratacion.euskadi.eus/anuncio_contratacion/equipo-cocina-art-culos-uso-dom-stico-y-art-culos-de/expcm448774/webkpe00-kpesimpc/es/</t>
        </is>
      </c>
      <c r="AA1347" s="4" t="inlineStr">
        <is>
          <t>https://www.contratacion.euskadi.eus/webkpe00-kpesimpc/es/contenidos/anuncio_contratacion/expcm448774/es_doc/index.html</t>
        </is>
      </c>
      <c r="AB1347" s="4" t="inlineStr">
        <is>
          <t>https://www.contratacion.euskadi.eus/contenidos/anuncio_contratacion/expcm448774/es_doc/data/es_r01dtpd198567a4e0120c90c82fd9322d87eef17e8</t>
        </is>
      </c>
      <c r="AC1347" s="4" t="inlineStr">
        <is>
          <t>https://www.contratacion.euskadi.eus/contenidos/anuncio_contratacion/expcm448774/r01Index/expcm448774-idxContent.xml</t>
        </is>
      </c>
      <c r="AD1347" s="4" t="inlineStr">
        <is>
          <t>10/01/2026</t>
        </is>
      </c>
      <c r="AE1347" s="4" t="inlineStr">
        <is>
          <t>r01epd01218c1204011bfc56628142af83964295e</t>
        </is>
      </c>
      <c r="AF1347" s="4" t="inlineStr">
        <is>
          <t>Instituto Foral de Asistencia Social de Bizkaia (IFAS)</t>
        </is>
      </c>
      <c r="AG1347" s="4" t="inlineStr">
        <is>
          <t>r01etpd15e132ccb8f1b4834749b6df90400fba3b9</t>
        </is>
      </c>
      <c r="AH1347" s="4" t="inlineStr">
        <is>
          <t>Instituto Foral de Asistencia Social de Bizkaia (IFAS)</t>
        </is>
      </c>
      <c r="AI1347" s="4" t="inlineStr">
        <is>
          <t/>
        </is>
      </c>
      <c r="AJ1347" s="4" t="inlineStr">
        <is>
          <t/>
        </is>
      </c>
    </row>
    <row r="1348" customHeight="true" ht="15.0">
      <c r="A1348" s="4" t="inlineStr">
        <is>
          <t>PeriÃ³dicos, revistas especializadas, publicaciones periÃ³dica</t>
        </is>
      </c>
      <c r="B1348" s="4" t="inlineStr">
        <is>
          <t/>
        </is>
      </c>
      <c r="C1348" s="4" t="inlineStr">
        <is>
          <t>Gobierno Vasco</t>
        </is>
      </c>
      <c r="D1348" s="4" t="inlineStr">
        <is>
          <t/>
        </is>
      </c>
      <c r="E1348" s="4" t="inlineStr">
        <is>
          <t/>
        </is>
      </c>
      <c r="F1348" s="4" t="inlineStr">
        <is>
          <t/>
        </is>
      </c>
      <c r="G1348" s="4" t="inlineStr">
        <is>
          <t>PeriÃ³dicos, revistas especializadas, publicaciones periÃ³dica</t>
        </is>
      </c>
      <c r="H1348" s="4" t="inlineStr">
        <is>
          <t>PeriÃ³dicos, revistas especializadas, publicaciones periÃ³dica</t>
        </is>
      </c>
      <c r="I1348" s="4" t="inlineStr">
        <is>
          <t/>
        </is>
      </c>
      <c r="J1348" s="4" t="inlineStr">
        <is>
          <t>29/07/2025</t>
        </is>
      </c>
      <c r="K1348" s="4" t="inlineStr">
        <is>
          <t>00011365/0000157227/23102</t>
        </is>
      </c>
      <c r="L1348" s="4" t="inlineStr">
        <is>
          <t>Adjudicación provisional / definitiva</t>
        </is>
      </c>
      <c r="M1348" s="4" t="inlineStr">
        <is>
          <t>true</t>
        </is>
      </c>
      <c r="N1348" s="4" t="inlineStr">
        <is>
          <t/>
        </is>
      </c>
      <c r="O1348" s="4" t="inlineStr">
        <is>
          <t/>
        </is>
      </c>
      <c r="P1348" s="4" t="inlineStr">
        <is>
          <t/>
        </is>
      </c>
      <c r="Q1348" s="4" t="inlineStr">
        <is>
          <t/>
        </is>
      </c>
      <c r="R1348" s="4" t="inlineStr">
        <is>
          <t/>
        </is>
      </c>
      <c r="S1348" s="4" t="inlineStr">
        <is>
          <t>https://www.contratacion.euskadi.eus/webkpe00-kpeperfi/es/contenidos/anuncio_contratacion/expcm448775/es_doc/images/logo_ifas.gif</t>
        </is>
      </c>
      <c r="T1348" s="4" t="inlineStr">
        <is>
          <t>Instituto Foral de Asistencia Social de Bizkaia</t>
        </is>
      </c>
      <c r="U1348" s="4" t="inlineStr">
        <is>
          <t>P9800001A - Instituto Foral de Asistencia Social de Bizkaia</t>
        </is>
      </c>
      <c r="V1348" s="4" t="inlineStr">
        <is>
          <t>Gerente/a</t>
        </is>
      </c>
      <c r="W1348" s="4" t="inlineStr">
        <is>
          <t/>
        </is>
      </c>
      <c r="X1348" s="4" t="inlineStr">
        <is>
          <t/>
        </is>
      </c>
      <c r="Y1348" s="4" t="inlineStr">
        <is>
          <t/>
        </is>
      </c>
      <c r="Z1348" s="4" t="inlineStr">
        <is>
          <t>https://www.contratacion.euskadi.eus/anuncio_contratacion/peri-dicos-revistas-especializadas-publicaciones-peri-dica/expcm448775/webkpe00-kpesimpc/es/</t>
        </is>
      </c>
      <c r="AA1348" s="4" t="inlineStr">
        <is>
          <t>https://www.contratacion.euskadi.eus/webkpe00-kpesimpc/es/contenidos/anuncio_contratacion/expcm448775/es_doc/index.html</t>
        </is>
      </c>
      <c r="AB1348" s="4" t="inlineStr">
        <is>
          <t>https://www.contratacion.euskadi.eus/contenidos/anuncio_contratacion/expcm448775/es_doc/data/es_r01dtpd198567a75fc20c90c82d7899682931f79e6</t>
        </is>
      </c>
      <c r="AC1348" s="4" t="inlineStr">
        <is>
          <t>https://www.contratacion.euskadi.eus/contenidos/anuncio_contratacion/expcm448775/r01Index/expcm448775-idxContent.xml</t>
        </is>
      </c>
      <c r="AD1348" s="4" t="inlineStr">
        <is>
          <t>10/01/2026</t>
        </is>
      </c>
      <c r="AE1348" s="4" t="inlineStr">
        <is>
          <t>r01epd01218c1204011bfc56628142af83964295e</t>
        </is>
      </c>
      <c r="AF1348" s="4" t="inlineStr">
        <is>
          <t>Instituto Foral de Asistencia Social de Bizkaia (IFAS)</t>
        </is>
      </c>
      <c r="AG1348" s="4" t="inlineStr">
        <is>
          <t>r01etpd15e132ccb8f1b4834749b6df90400fba3b9</t>
        </is>
      </c>
      <c r="AH1348" s="4" t="inlineStr">
        <is>
          <t>Instituto Foral de Asistencia Social de Bizkaia (IFAS)</t>
        </is>
      </c>
      <c r="AI1348" s="4" t="inlineStr">
        <is>
          <t/>
        </is>
      </c>
      <c r="AJ1348" s="4" t="inlineStr">
        <is>
          <t/>
        </is>
      </c>
    </row>
    <row r="1349" customHeight="true" ht="15.0">
      <c r="A1349" s="4" t="inlineStr">
        <is>
          <t>Productos alimenticios diversos</t>
        </is>
      </c>
      <c r="B1349" s="4" t="inlineStr">
        <is>
          <t/>
        </is>
      </c>
      <c r="C1349" s="4" t="inlineStr">
        <is>
          <t>Gobierno Vasco</t>
        </is>
      </c>
      <c r="D1349" s="4" t="inlineStr">
        <is>
          <t/>
        </is>
      </c>
      <c r="E1349" s="4" t="inlineStr">
        <is>
          <t/>
        </is>
      </c>
      <c r="F1349" s="4" t="inlineStr">
        <is>
          <t/>
        </is>
      </c>
      <c r="G1349" s="4" t="inlineStr">
        <is>
          <t>Productos alimenticios diversos</t>
        </is>
      </c>
      <c r="H1349" s="4" t="inlineStr">
        <is>
          <t>Productos alimenticios diversos</t>
        </is>
      </c>
      <c r="I1349" s="4" t="inlineStr">
        <is>
          <t/>
        </is>
      </c>
      <c r="J1349" s="4" t="inlineStr">
        <is>
          <t>29/07/2025</t>
        </is>
      </c>
      <c r="K1349" s="4" t="inlineStr">
        <is>
          <t>00011365/0100001888/23203</t>
        </is>
      </c>
      <c r="L1349" s="4" t="inlineStr">
        <is>
          <t>Adjudicación provisional / definitiva</t>
        </is>
      </c>
      <c r="M1349" s="4" t="inlineStr">
        <is>
          <t>true</t>
        </is>
      </c>
      <c r="N1349" s="4" t="inlineStr">
        <is>
          <t/>
        </is>
      </c>
      <c r="O1349" s="4" t="inlineStr">
        <is>
          <t/>
        </is>
      </c>
      <c r="P1349" s="4" t="inlineStr">
        <is>
          <t/>
        </is>
      </c>
      <c r="Q1349" s="4" t="inlineStr">
        <is>
          <t/>
        </is>
      </c>
      <c r="R1349" s="4" t="inlineStr">
        <is>
          <t/>
        </is>
      </c>
      <c r="S1349" s="4" t="inlineStr">
        <is>
          <t>https://www.contratacion.euskadi.eus/webkpe00-kpeperfi/es/contenidos/anuncio_contratacion/expcm448776/es_doc/images/logo_ifas.gif</t>
        </is>
      </c>
      <c r="T1349" s="4" t="inlineStr">
        <is>
          <t>Instituto Foral de Asistencia Social de Bizkaia</t>
        </is>
      </c>
      <c r="U1349" s="4" t="inlineStr">
        <is>
          <t>P9800001A - Instituto Foral de Asistencia Social de Bizkaia</t>
        </is>
      </c>
      <c r="V1349" s="4" t="inlineStr">
        <is>
          <t>Gerente/a</t>
        </is>
      </c>
      <c r="W1349" s="4" t="inlineStr">
        <is>
          <t/>
        </is>
      </c>
      <c r="X1349" s="4" t="inlineStr">
        <is>
          <t/>
        </is>
      </c>
      <c r="Y1349" s="4" t="inlineStr">
        <is>
          <t/>
        </is>
      </c>
      <c r="Z1349" s="4" t="inlineStr">
        <is>
          <t>https://www.contratacion.euskadi.eus/anuncio_contratacion/productos-alimenticios-diversos/expcm448776/webkpe00-kpesimpc/es/</t>
        </is>
      </c>
      <c r="AA1349" s="4" t="inlineStr">
        <is>
          <t>https://www.contratacion.euskadi.eus/webkpe00-kpesimpc/es/contenidos/anuncio_contratacion/expcm448776/es_doc/index.html</t>
        </is>
      </c>
      <c r="AB1349" s="4" t="inlineStr">
        <is>
          <t>https://www.contratacion.euskadi.eus/contenidos/anuncio_contratacion/expcm448776/es_doc/data/es_r01dtpd198567eb7bb28b10153ab5c5982c4b5075a</t>
        </is>
      </c>
      <c r="AC1349" s="4" t="inlineStr">
        <is>
          <t>https://www.contratacion.euskadi.eus/contenidos/anuncio_contratacion/expcm448776/r01Index/expcm448776-idxContent.xml</t>
        </is>
      </c>
      <c r="AD1349" s="4" t="inlineStr">
        <is>
          <t>10/01/2026</t>
        </is>
      </c>
      <c r="AE1349" s="4" t="inlineStr">
        <is>
          <t>r01epd01218c1204011bfc56628142af83964295e</t>
        </is>
      </c>
      <c r="AF1349" s="4" t="inlineStr">
        <is>
          <t>Instituto Foral de Asistencia Social de Bizkaia (IFAS)</t>
        </is>
      </c>
      <c r="AG1349" s="4" t="inlineStr">
        <is>
          <t>r01etpd15e132ccb8f1b4834749b6df90400fba3b9</t>
        </is>
      </c>
      <c r="AH1349" s="4" t="inlineStr">
        <is>
          <t>Instituto Foral de Asistencia Social de Bizkaia (IFAS)</t>
        </is>
      </c>
      <c r="AI1349" s="4" t="inlineStr">
        <is>
          <t/>
        </is>
      </c>
      <c r="AJ1349" s="4" t="inlineStr">
        <is>
          <t/>
        </is>
      </c>
    </row>
    <row r="1350" customHeight="true" ht="15.0">
      <c r="A1350" s="4" t="inlineStr">
        <is>
          <t>Productos alimenticios diversos</t>
        </is>
      </c>
      <c r="B1350" s="4" t="inlineStr">
        <is>
          <t/>
        </is>
      </c>
      <c r="C1350" s="4" t="inlineStr">
        <is>
          <t>Gobierno Vasco</t>
        </is>
      </c>
      <c r="D1350" s="4" t="inlineStr">
        <is>
          <t/>
        </is>
      </c>
      <c r="E1350" s="4" t="inlineStr">
        <is>
          <t/>
        </is>
      </c>
      <c r="F1350" s="4" t="inlineStr">
        <is>
          <t/>
        </is>
      </c>
      <c r="G1350" s="4" t="inlineStr">
        <is>
          <t>Productos alimenticios diversos</t>
        </is>
      </c>
      <c r="H1350" s="4" t="inlineStr">
        <is>
          <t>Productos alimenticios diversos</t>
        </is>
      </c>
      <c r="I1350" s="4" t="inlineStr">
        <is>
          <t/>
        </is>
      </c>
      <c r="J1350" s="4" t="inlineStr">
        <is>
          <t>29/07/2025</t>
        </is>
      </c>
      <c r="K1350" s="4" t="inlineStr">
        <is>
          <t>00011365/0100002874/23203</t>
        </is>
      </c>
      <c r="L1350" s="4" t="inlineStr">
        <is>
          <t>Adjudicación provisional / definitiva</t>
        </is>
      </c>
      <c r="M1350" s="4" t="inlineStr">
        <is>
          <t>true</t>
        </is>
      </c>
      <c r="N1350" s="4" t="inlineStr">
        <is>
          <t/>
        </is>
      </c>
      <c r="O1350" s="4" t="inlineStr">
        <is>
          <t/>
        </is>
      </c>
      <c r="P1350" s="4" t="inlineStr">
        <is>
          <t/>
        </is>
      </c>
      <c r="Q1350" s="4" t="inlineStr">
        <is>
          <t/>
        </is>
      </c>
      <c r="R1350" s="4" t="inlineStr">
        <is>
          <t/>
        </is>
      </c>
      <c r="S1350" s="4" t="inlineStr">
        <is>
          <t>https://www.contratacion.euskadi.eus/webkpe00-kpeperfi/es/contenidos/anuncio_contratacion/expcm448777/es_doc/images/logo_ifas.gif</t>
        </is>
      </c>
      <c r="T1350" s="4" t="inlineStr">
        <is>
          <t>Instituto Foral de Asistencia Social de Bizkaia</t>
        </is>
      </c>
      <c r="U1350" s="4" t="inlineStr">
        <is>
          <t>P9800001A - Instituto Foral de Asistencia Social de Bizkaia</t>
        </is>
      </c>
      <c r="V1350" s="4" t="inlineStr">
        <is>
          <t>Gerente/a</t>
        </is>
      </c>
      <c r="W1350" s="4" t="inlineStr">
        <is>
          <t/>
        </is>
      </c>
      <c r="X1350" s="4" t="inlineStr">
        <is>
          <t/>
        </is>
      </c>
      <c r="Y1350" s="4" t="inlineStr">
        <is>
          <t/>
        </is>
      </c>
      <c r="Z1350" s="4" t="inlineStr">
        <is>
          <t>https://www.contratacion.euskadi.eus/anuncio_contratacion/productos-alimenticios-diversos/expcm448777/webkpe00-kpesimpc/es/</t>
        </is>
      </c>
      <c r="AA1350" s="4" t="inlineStr">
        <is>
          <t>https://www.contratacion.euskadi.eus/webkpe00-kpesimpc/es/contenidos/anuncio_contratacion/expcm448777/es_doc/index.html</t>
        </is>
      </c>
      <c r="AB1350" s="4" t="inlineStr">
        <is>
          <t>https://www.contratacion.euskadi.eus/contenidos/anuncio_contratacion/expcm448777/es_doc/data/es_r01dtpd198567edf6428b101535e969c111efabd0f</t>
        </is>
      </c>
      <c r="AC1350" s="4" t="inlineStr">
        <is>
          <t>https://www.contratacion.euskadi.eus/contenidos/anuncio_contratacion/expcm448777/r01Index/expcm448777-idxContent.xml</t>
        </is>
      </c>
      <c r="AD1350" s="4" t="inlineStr">
        <is>
          <t>10/01/2026</t>
        </is>
      </c>
      <c r="AE1350" s="4" t="inlineStr">
        <is>
          <t>r01epd01218c1204011bfc56628142af83964295e</t>
        </is>
      </c>
      <c r="AF1350" s="4" t="inlineStr">
        <is>
          <t>Instituto Foral de Asistencia Social de Bizkaia (IFAS)</t>
        </is>
      </c>
      <c r="AG1350" s="4" t="inlineStr">
        <is>
          <t>r01etpd15e132ccb8f1b4834749b6df90400fba3b9</t>
        </is>
      </c>
      <c r="AH1350" s="4" t="inlineStr">
        <is>
          <t>Instituto Foral de Asistencia Social de Bizkaia (IFAS)</t>
        </is>
      </c>
      <c r="AI1350" s="4" t="inlineStr">
        <is>
          <t/>
        </is>
      </c>
      <c r="AJ1350" s="4" t="inlineStr">
        <is>
          <t/>
        </is>
      </c>
    </row>
    <row r="1351" customHeight="true" ht="15.0">
      <c r="A1351" s="4" t="inlineStr">
        <is>
          <t>Libros registro, libros de contabilidad, clasificadores, imp</t>
        </is>
      </c>
      <c r="B1351" s="4" t="inlineStr">
        <is>
          <t/>
        </is>
      </c>
      <c r="C1351" s="4" t="inlineStr">
        <is>
          <t>Gobierno Vasco</t>
        </is>
      </c>
      <c r="D1351" s="4" t="inlineStr">
        <is>
          <t/>
        </is>
      </c>
      <c r="E1351" s="4" t="inlineStr">
        <is>
          <t/>
        </is>
      </c>
      <c r="F1351" s="4" t="inlineStr">
        <is>
          <t/>
        </is>
      </c>
      <c r="G1351" s="4" t="inlineStr">
        <is>
          <t>Libros registro, libros de contabilidad, clasificadores, imp</t>
        </is>
      </c>
      <c r="H1351" s="4" t="inlineStr">
        <is>
          <t>Libros registro, libros de contabilidad, clasificadores, imp</t>
        </is>
      </c>
      <c r="I1351" s="4" t="inlineStr">
        <is>
          <t/>
        </is>
      </c>
      <c r="J1351" s="4" t="inlineStr">
        <is>
          <t>29/07/2025</t>
        </is>
      </c>
      <c r="K1351" s="4" t="inlineStr">
        <is>
          <t>00011365/0100005062/23101</t>
        </is>
      </c>
      <c r="L1351" s="4" t="inlineStr">
        <is>
          <t>Adjudicación provisional / definitiva</t>
        </is>
      </c>
      <c r="M1351" s="4" t="inlineStr">
        <is>
          <t>true</t>
        </is>
      </c>
      <c r="N1351" s="4" t="inlineStr">
        <is>
          <t/>
        </is>
      </c>
      <c r="O1351" s="4" t="inlineStr">
        <is>
          <t/>
        </is>
      </c>
      <c r="P1351" s="4" t="inlineStr">
        <is>
          <t/>
        </is>
      </c>
      <c r="Q1351" s="4" t="inlineStr">
        <is>
          <t/>
        </is>
      </c>
      <c r="R1351" s="4" t="inlineStr">
        <is>
          <t/>
        </is>
      </c>
      <c r="S1351" s="4" t="inlineStr">
        <is>
          <t>https://www.contratacion.euskadi.eus/webkpe00-kpeperfi/es/contenidos/anuncio_contratacion/expcm448778/es_doc/images/logo_ifas.gif</t>
        </is>
      </c>
      <c r="T1351" s="4" t="inlineStr">
        <is>
          <t>Instituto Foral de Asistencia Social de Bizkaia</t>
        </is>
      </c>
      <c r="U1351" s="4" t="inlineStr">
        <is>
          <t>P9800001A - Instituto Foral de Asistencia Social de Bizkaia</t>
        </is>
      </c>
      <c r="V1351" s="4" t="inlineStr">
        <is>
          <t>Gerente/a</t>
        </is>
      </c>
      <c r="W1351" s="4" t="inlineStr">
        <is>
          <t/>
        </is>
      </c>
      <c r="X1351" s="4" t="inlineStr">
        <is>
          <t/>
        </is>
      </c>
      <c r="Y1351" s="4" t="inlineStr">
        <is>
          <t/>
        </is>
      </c>
      <c r="Z1351" s="4" t="inlineStr">
        <is>
          <t>https://www.contratacion.euskadi.eus/anuncio_contratacion/libros-registro-libros-contabilidad-clasificadores-imp/expcm448778/webkpe00-kpesimpc/es/</t>
        </is>
      </c>
      <c r="AA1351" s="4" t="inlineStr">
        <is>
          <t>https://www.contratacion.euskadi.eus/webkpe00-kpesimpc/es/contenidos/anuncio_contratacion/expcm448778/es_doc/index.html</t>
        </is>
      </c>
      <c r="AB1351" s="4" t="inlineStr">
        <is>
          <t>https://www.contratacion.euskadi.eus/contenidos/anuncio_contratacion/expcm448778/es_doc/data/es_r01dtpd198567f074828b10153d7ef0fade498e7e2</t>
        </is>
      </c>
      <c r="AC1351" s="4" t="inlineStr">
        <is>
          <t>https://www.contratacion.euskadi.eus/contenidos/anuncio_contratacion/expcm448778/r01Index/expcm448778-idxContent.xml</t>
        </is>
      </c>
      <c r="AD1351" s="4" t="inlineStr">
        <is>
          <t>10/01/2026</t>
        </is>
      </c>
      <c r="AE1351" s="4" t="inlineStr">
        <is>
          <t>r01epd01218c1204011bfc56628142af83964295e</t>
        </is>
      </c>
      <c r="AF1351" s="4" t="inlineStr">
        <is>
          <t>Instituto Foral de Asistencia Social de Bizkaia (IFAS)</t>
        </is>
      </c>
      <c r="AG1351" s="4" t="inlineStr">
        <is>
          <t>r01etpd15e132ccb8f1b4834749b6df90400fba3b9</t>
        </is>
      </c>
      <c r="AH1351" s="4" t="inlineStr">
        <is>
          <t>Instituto Foral de Asistencia Social de Bizkaia (IFAS)</t>
        </is>
      </c>
      <c r="AI1351" s="4" t="inlineStr">
        <is>
          <t/>
        </is>
      </c>
      <c r="AJ1351" s="4" t="inlineStr">
        <is>
          <t/>
        </is>
      </c>
    </row>
    <row r="1352" customHeight="true" ht="15.0">
      <c r="A1352" s="4" t="inlineStr">
        <is>
          <t>Equipo diverso</t>
        </is>
      </c>
      <c r="B1352" s="4" t="inlineStr">
        <is>
          <t/>
        </is>
      </c>
      <c r="C1352" s="4" t="inlineStr">
        <is>
          <t>Gobierno Vasco</t>
        </is>
      </c>
      <c r="D1352" s="4" t="inlineStr">
        <is>
          <t/>
        </is>
      </c>
      <c r="E1352" s="4" t="inlineStr">
        <is>
          <t/>
        </is>
      </c>
      <c r="F1352" s="4" t="inlineStr">
        <is>
          <t/>
        </is>
      </c>
      <c r="G1352" s="4" t="inlineStr">
        <is>
          <t>Equipo diverso</t>
        </is>
      </c>
      <c r="H1352" s="4" t="inlineStr">
        <is>
          <t>Equipo diverso</t>
        </is>
      </c>
      <c r="I1352" s="4" t="inlineStr">
        <is>
          <t/>
        </is>
      </c>
      <c r="J1352" s="4" t="inlineStr">
        <is>
          <t>29/07/2025</t>
        </is>
      </c>
      <c r="K1352" s="4" t="inlineStr">
        <is>
          <t>00011365/0100005458/23299</t>
        </is>
      </c>
      <c r="L1352" s="4" t="inlineStr">
        <is>
          <t>Adjudicación provisional / definitiva</t>
        </is>
      </c>
      <c r="M1352" s="4" t="inlineStr">
        <is>
          <t>true</t>
        </is>
      </c>
      <c r="N1352" s="4" t="inlineStr">
        <is>
          <t/>
        </is>
      </c>
      <c r="O1352" s="4" t="inlineStr">
        <is>
          <t/>
        </is>
      </c>
      <c r="P1352" s="4" t="inlineStr">
        <is>
          <t/>
        </is>
      </c>
      <c r="Q1352" s="4" t="inlineStr">
        <is>
          <t/>
        </is>
      </c>
      <c r="R1352" s="4" t="inlineStr">
        <is>
          <t/>
        </is>
      </c>
      <c r="S1352" s="4" t="inlineStr">
        <is>
          <t>https://www.contratacion.euskadi.eus/webkpe00-kpeperfi/es/contenidos/anuncio_contratacion/expcm448779/es_doc/images/logo_ifas.gif</t>
        </is>
      </c>
      <c r="T1352" s="4" t="inlineStr">
        <is>
          <t>Instituto Foral de Asistencia Social de Bizkaia</t>
        </is>
      </c>
      <c r="U1352" s="4" t="inlineStr">
        <is>
          <t>P9800001A - Instituto Foral de Asistencia Social de Bizkaia</t>
        </is>
      </c>
      <c r="V1352" s="4" t="inlineStr">
        <is>
          <t>Gerente/a</t>
        </is>
      </c>
      <c r="W1352" s="4" t="inlineStr">
        <is>
          <t/>
        </is>
      </c>
      <c r="X1352" s="4" t="inlineStr">
        <is>
          <t/>
        </is>
      </c>
      <c r="Y1352" s="4" t="inlineStr">
        <is>
          <t/>
        </is>
      </c>
      <c r="Z1352" s="4" t="inlineStr">
        <is>
          <t>https://www.contratacion.euskadi.eus/anuncio_contratacion/equipo-diverso/expcm448779/webkpe00-kpesimpc/es/</t>
        </is>
      </c>
      <c r="AA1352" s="4" t="inlineStr">
        <is>
          <t>https://www.contratacion.euskadi.eus/webkpe00-kpesimpc/es/contenidos/anuncio_contratacion/expcm448779/es_doc/index.html</t>
        </is>
      </c>
      <c r="AB1352" s="4" t="inlineStr">
        <is>
          <t>https://www.contratacion.euskadi.eus/contenidos/anuncio_contratacion/expcm448779/es_doc/data/es_r01dtpd198569eebb520c90c82cecccba729f77953</t>
        </is>
      </c>
      <c r="AC1352" s="4" t="inlineStr">
        <is>
          <t>https://www.contratacion.euskadi.eus/contenidos/anuncio_contratacion/expcm448779/r01Index/expcm448779-idxContent.xml</t>
        </is>
      </c>
      <c r="AD1352" s="4" t="inlineStr">
        <is>
          <t>10/01/2026</t>
        </is>
      </c>
      <c r="AE1352" s="4" t="inlineStr">
        <is>
          <t>r01epd01218c1204011bfc56628142af83964295e</t>
        </is>
      </c>
      <c r="AF1352" s="4" t="inlineStr">
        <is>
          <t>Instituto Foral de Asistencia Social de Bizkaia (IFAS)</t>
        </is>
      </c>
      <c r="AG1352" s="4" t="inlineStr">
        <is>
          <t>r01etpd15e132ccb8f1b4834749b6df90400fba3b9</t>
        </is>
      </c>
      <c r="AH1352" s="4" t="inlineStr">
        <is>
          <t>Instituto Foral de Asistencia Social de Bizkaia (IFAS)</t>
        </is>
      </c>
      <c r="AI1352" s="4" t="inlineStr">
        <is>
          <t/>
        </is>
      </c>
      <c r="AJ1352" s="4" t="inlineStr">
        <is>
          <t/>
        </is>
      </c>
    </row>
    <row r="1353" customHeight="true" ht="15.0">
      <c r="A1353" s="4" t="inlineStr">
        <is>
          <t>Equipo diverso</t>
        </is>
      </c>
      <c r="B1353" s="4" t="inlineStr">
        <is>
          <t/>
        </is>
      </c>
      <c r="C1353" s="4" t="inlineStr">
        <is>
          <t>Gobierno Vasco</t>
        </is>
      </c>
      <c r="D1353" s="4" t="inlineStr">
        <is>
          <t/>
        </is>
      </c>
      <c r="E1353" s="4" t="inlineStr">
        <is>
          <t/>
        </is>
      </c>
      <c r="F1353" s="4" t="inlineStr">
        <is>
          <t/>
        </is>
      </c>
      <c r="G1353" s="4" t="inlineStr">
        <is>
          <t>Equipo diverso</t>
        </is>
      </c>
      <c r="H1353" s="4" t="inlineStr">
        <is>
          <t>Equipo diverso</t>
        </is>
      </c>
      <c r="I1353" s="4" t="inlineStr">
        <is>
          <t/>
        </is>
      </c>
      <c r="J1353" s="4" t="inlineStr">
        <is>
          <t>29/07/2025</t>
        </is>
      </c>
      <c r="K1353" s="4" t="inlineStr">
        <is>
          <t>00011365/0100026023/23299</t>
        </is>
      </c>
      <c r="L1353" s="4" t="inlineStr">
        <is>
          <t>Adjudicación provisional / definitiva</t>
        </is>
      </c>
      <c r="M1353" s="4" t="inlineStr">
        <is>
          <t>true</t>
        </is>
      </c>
      <c r="N1353" s="4" t="inlineStr">
        <is>
          <t/>
        </is>
      </c>
      <c r="O1353" s="4" t="inlineStr">
        <is>
          <t/>
        </is>
      </c>
      <c r="P1353" s="4" t="inlineStr">
        <is>
          <t/>
        </is>
      </c>
      <c r="Q1353" s="4" t="inlineStr">
        <is>
          <t/>
        </is>
      </c>
      <c r="R1353" s="4" t="inlineStr">
        <is>
          <t/>
        </is>
      </c>
      <c r="S1353" s="4" t="inlineStr">
        <is>
          <t>https://www.contratacion.euskadi.eus/webkpe00-kpeperfi/es/contenidos/anuncio_contratacion/expcm448780/es_doc/images/logo_ifas.gif</t>
        </is>
      </c>
      <c r="T1353" s="4" t="inlineStr">
        <is>
          <t>Instituto Foral de Asistencia Social de Bizkaia</t>
        </is>
      </c>
      <c r="U1353" s="4" t="inlineStr">
        <is>
          <t>P9800001A - Instituto Foral de Asistencia Social de Bizkaia</t>
        </is>
      </c>
      <c r="V1353" s="4" t="inlineStr">
        <is>
          <t>Gerente/a</t>
        </is>
      </c>
      <c r="W1353" s="4" t="inlineStr">
        <is>
          <t/>
        </is>
      </c>
      <c r="X1353" s="4" t="inlineStr">
        <is>
          <t/>
        </is>
      </c>
      <c r="Y1353" s="4" t="inlineStr">
        <is>
          <t/>
        </is>
      </c>
      <c r="Z1353" s="4" t="inlineStr">
        <is>
          <t>https://www.contratacion.euskadi.eus/anuncio_contratacion/equipo-diverso/expcm448780/webkpe00-kpesimpc/es/</t>
        </is>
      </c>
      <c r="AA1353" s="4" t="inlineStr">
        <is>
          <t>https://www.contratacion.euskadi.eus/webkpe00-kpesimpc/es/contenidos/anuncio_contratacion/expcm448780/es_doc/index.html</t>
        </is>
      </c>
      <c r="AB1353" s="4" t="inlineStr">
        <is>
          <t>https://www.contratacion.euskadi.eus/contenidos/anuncio_contratacion/expcm448780/es_doc/data/es_r01dtpd198569f13a920c90c8236b423424c079d19</t>
        </is>
      </c>
      <c r="AC1353" s="4" t="inlineStr">
        <is>
          <t>https://www.contratacion.euskadi.eus/contenidos/anuncio_contratacion/expcm448780/r01Index/expcm448780-idxContent.xml</t>
        </is>
      </c>
      <c r="AD1353" s="4" t="inlineStr">
        <is>
          <t>10/01/2026</t>
        </is>
      </c>
      <c r="AE1353" s="4" t="inlineStr">
        <is>
          <t>r01epd01218c1204011bfc56628142af83964295e</t>
        </is>
      </c>
      <c r="AF1353" s="4" t="inlineStr">
        <is>
          <t>Instituto Foral de Asistencia Social de Bizkaia (IFAS)</t>
        </is>
      </c>
      <c r="AG1353" s="4" t="inlineStr">
        <is>
          <t>r01etpd15e132ccb8f1b4834749b6df90400fba3b9</t>
        </is>
      </c>
      <c r="AH1353" s="4" t="inlineStr">
        <is>
          <t>Instituto Foral de Asistencia Social de Bizkaia (IFAS)</t>
        </is>
      </c>
      <c r="AI1353" s="4" t="inlineStr">
        <is>
          <t/>
        </is>
      </c>
      <c r="AJ1353" s="4" t="inlineStr">
        <is>
          <t/>
        </is>
      </c>
    </row>
    <row r="1354" customHeight="true" ht="15.0">
      <c r="A1354" s="4" t="inlineStr">
        <is>
          <t>ArtÃ­culos de papelerÃ­a y otros artÃ­culos</t>
        </is>
      </c>
      <c r="B1354" s="4" t="inlineStr">
        <is>
          <t/>
        </is>
      </c>
      <c r="C1354" s="4" t="inlineStr">
        <is>
          <t>Gobierno Vasco</t>
        </is>
      </c>
      <c r="D1354" s="4" t="inlineStr">
        <is>
          <t/>
        </is>
      </c>
      <c r="E1354" s="4" t="inlineStr">
        <is>
          <t/>
        </is>
      </c>
      <c r="F1354" s="4" t="inlineStr">
        <is>
          <t/>
        </is>
      </c>
      <c r="G1354" s="4" t="inlineStr">
        <is>
          <t>ArtÃ­culos de papelerÃ­a y otros artÃ­culos</t>
        </is>
      </c>
      <c r="H1354" s="4" t="inlineStr">
        <is>
          <t>ArtÃ­culos de papelerÃ­a y otros artÃ­culos</t>
        </is>
      </c>
      <c r="I1354" s="4" t="inlineStr">
        <is>
          <t/>
        </is>
      </c>
      <c r="J1354" s="4" t="inlineStr">
        <is>
          <t>29/07/2025</t>
        </is>
      </c>
      <c r="K1354" s="4" t="inlineStr">
        <is>
          <t>00011372/0000071173/23101</t>
        </is>
      </c>
      <c r="L1354" s="4" t="inlineStr">
        <is>
          <t>Adjudicación provisional / definitiva</t>
        </is>
      </c>
      <c r="M1354" s="4" t="inlineStr">
        <is>
          <t>true</t>
        </is>
      </c>
      <c r="N1354" s="4" t="inlineStr">
        <is>
          <t/>
        </is>
      </c>
      <c r="O1354" s="4" t="inlineStr">
        <is>
          <t/>
        </is>
      </c>
      <c r="P1354" s="4" t="inlineStr">
        <is>
          <t/>
        </is>
      </c>
      <c r="Q1354" s="4" t="inlineStr">
        <is>
          <t/>
        </is>
      </c>
      <c r="R1354" s="4" t="inlineStr">
        <is>
          <t/>
        </is>
      </c>
      <c r="S1354" s="4" t="inlineStr">
        <is>
          <t>https://www.contratacion.euskadi.eus/webkpe00-kpeperfi/es/contenidos/anuncio_contratacion/expcm448781/es_doc/images/logo_ifas.gif</t>
        </is>
      </c>
      <c r="T1354" s="4" t="inlineStr">
        <is>
          <t>Instituto Foral de Asistencia Social de Bizkaia</t>
        </is>
      </c>
      <c r="U1354" s="4" t="inlineStr">
        <is>
          <t>P9800001A - Instituto Foral de Asistencia Social de Bizkaia</t>
        </is>
      </c>
      <c r="V1354" s="4" t="inlineStr">
        <is>
          <t>Gerente/a</t>
        </is>
      </c>
      <c r="W1354" s="4" t="inlineStr">
        <is>
          <t/>
        </is>
      </c>
      <c r="X1354" s="4" t="inlineStr">
        <is>
          <t/>
        </is>
      </c>
      <c r="Y1354" s="4" t="inlineStr">
        <is>
          <t/>
        </is>
      </c>
      <c r="Z1354" s="4" t="inlineStr">
        <is>
          <t>https://www.contratacion.euskadi.eus/anuncio_contratacion/art-culos-papeler-y-otros-art-culos/expcm448781/webkpe00-kpesimpc/es/</t>
        </is>
      </c>
      <c r="AA1354" s="4" t="inlineStr">
        <is>
          <t>https://www.contratacion.euskadi.eus/webkpe00-kpesimpc/es/contenidos/anuncio_contratacion/expcm448781/es_doc/index.html</t>
        </is>
      </c>
      <c r="AB1354" s="4" t="inlineStr">
        <is>
          <t>https://www.contratacion.euskadi.eus/contenidos/anuncio_contratacion/expcm448781/es_doc/data/es_r01dtpd19856a3304528b10153d21862980213c4ed</t>
        </is>
      </c>
      <c r="AC1354" s="4" t="inlineStr">
        <is>
          <t>https://www.contratacion.euskadi.eus/contenidos/anuncio_contratacion/expcm448781/r01Index/expcm448781-idxContent.xml</t>
        </is>
      </c>
      <c r="AD1354" s="4" t="inlineStr">
        <is>
          <t>10/01/2026</t>
        </is>
      </c>
      <c r="AE1354" s="4" t="inlineStr">
        <is>
          <t>r01epd01218c1204011bfc56628142af83964295e</t>
        </is>
      </c>
      <c r="AF1354" s="4" t="inlineStr">
        <is>
          <t>Instituto Foral de Asistencia Social de Bizkaia (IFAS)</t>
        </is>
      </c>
      <c r="AG1354" s="4" t="inlineStr">
        <is>
          <t>r01etpd15e132ccb8f1b4834749b6df90400fba3b9</t>
        </is>
      </c>
      <c r="AH1354" s="4" t="inlineStr">
        <is>
          <t>Instituto Foral de Asistencia Social de Bizkaia (IFAS)</t>
        </is>
      </c>
      <c r="AI1354" s="4" t="inlineStr">
        <is>
          <t/>
        </is>
      </c>
      <c r="AJ1354" s="4" t="inlineStr">
        <is>
          <t/>
        </is>
      </c>
    </row>
    <row r="1355" customHeight="true" ht="15.0">
      <c r="A1355" s="4" t="inlineStr">
        <is>
          <t>Productos alimenticios diversos</t>
        </is>
      </c>
      <c r="B1355" s="4" t="inlineStr">
        <is>
          <t/>
        </is>
      </c>
      <c r="C1355" s="4" t="inlineStr">
        <is>
          <t>Gobierno Vasco</t>
        </is>
      </c>
      <c r="D1355" s="4" t="inlineStr">
        <is>
          <t/>
        </is>
      </c>
      <c r="E1355" s="4" t="inlineStr">
        <is>
          <t/>
        </is>
      </c>
      <c r="F1355" s="4" t="inlineStr">
        <is>
          <t/>
        </is>
      </c>
      <c r="G1355" s="4" t="inlineStr">
        <is>
          <t>Productos alimenticios diversos</t>
        </is>
      </c>
      <c r="H1355" s="4" t="inlineStr">
        <is>
          <t>Productos alimenticios diversos</t>
        </is>
      </c>
      <c r="I1355" s="4" t="inlineStr">
        <is>
          <t/>
        </is>
      </c>
      <c r="J1355" s="4" t="inlineStr">
        <is>
          <t>29/07/2025</t>
        </is>
      </c>
      <c r="K1355" s="4" t="inlineStr">
        <is>
          <t>00011372/0100002874/23203</t>
        </is>
      </c>
      <c r="L1355" s="4" t="inlineStr">
        <is>
          <t>Adjudicación provisional / definitiva</t>
        </is>
      </c>
      <c r="M1355" s="4" t="inlineStr">
        <is>
          <t>true</t>
        </is>
      </c>
      <c r="N1355" s="4" t="inlineStr">
        <is>
          <t/>
        </is>
      </c>
      <c r="O1355" s="4" t="inlineStr">
        <is>
          <t/>
        </is>
      </c>
      <c r="P1355" s="4" t="inlineStr">
        <is>
          <t/>
        </is>
      </c>
      <c r="Q1355" s="4" t="inlineStr">
        <is>
          <t/>
        </is>
      </c>
      <c r="R1355" s="4" t="inlineStr">
        <is>
          <t/>
        </is>
      </c>
      <c r="S1355" s="4" t="inlineStr">
        <is>
          <t>https://www.contratacion.euskadi.eus/webkpe00-kpeperfi/es/contenidos/anuncio_contratacion/expcm448782/es_doc/images/logo_ifas.gif</t>
        </is>
      </c>
      <c r="T1355" s="4" t="inlineStr">
        <is>
          <t>Instituto Foral de Asistencia Social de Bizkaia</t>
        </is>
      </c>
      <c r="U1355" s="4" t="inlineStr">
        <is>
          <t>P9800001A - Instituto Foral de Asistencia Social de Bizkaia</t>
        </is>
      </c>
      <c r="V1355" s="4" t="inlineStr">
        <is>
          <t>Gerente/a</t>
        </is>
      </c>
      <c r="W1355" s="4" t="inlineStr">
        <is>
          <t/>
        </is>
      </c>
      <c r="X1355" s="4" t="inlineStr">
        <is>
          <t/>
        </is>
      </c>
      <c r="Y1355" s="4" t="inlineStr">
        <is>
          <t/>
        </is>
      </c>
      <c r="Z1355" s="4" t="inlineStr">
        <is>
          <t>https://www.contratacion.euskadi.eus/anuncio_contratacion/productos-alimenticios-diversos/expcm448782/webkpe00-kpesimpc/es/</t>
        </is>
      </c>
      <c r="AA1355" s="4" t="inlineStr">
        <is>
          <t>https://www.contratacion.euskadi.eus/webkpe00-kpesimpc/es/contenidos/anuncio_contratacion/expcm448782/es_doc/index.html</t>
        </is>
      </c>
      <c r="AB1355" s="4" t="inlineStr">
        <is>
          <t>https://www.contratacion.euskadi.eus/contenidos/anuncio_contratacion/expcm448782/es_doc/data/es_r01dtpd19856a3589228b10153c69c544b8613d571</t>
        </is>
      </c>
      <c r="AC1355" s="4" t="inlineStr">
        <is>
          <t>https://www.contratacion.euskadi.eus/contenidos/anuncio_contratacion/expcm448782/r01Index/expcm448782-idxContent.xml</t>
        </is>
      </c>
      <c r="AD1355" s="4" t="inlineStr">
        <is>
          <t>10/01/2026</t>
        </is>
      </c>
      <c r="AE1355" s="4" t="inlineStr">
        <is>
          <t>r01epd01218c1204011bfc56628142af83964295e</t>
        </is>
      </c>
      <c r="AF1355" s="4" t="inlineStr">
        <is>
          <t>Instituto Foral de Asistencia Social de Bizkaia (IFAS)</t>
        </is>
      </c>
      <c r="AG1355" s="4" t="inlineStr">
        <is>
          <t>r01etpd15e132ccb8f1b4834749b6df90400fba3b9</t>
        </is>
      </c>
      <c r="AH1355" s="4" t="inlineStr">
        <is>
          <t>Instituto Foral de Asistencia Social de Bizkaia (IFAS)</t>
        </is>
      </c>
      <c r="AI1355" s="4" t="inlineStr">
        <is>
          <t/>
        </is>
      </c>
      <c r="AJ1355" s="4" t="inlineStr">
        <is>
          <t/>
        </is>
      </c>
    </row>
    <row r="1356" customHeight="true" ht="15.0">
      <c r="A1356" s="4" t="inlineStr">
        <is>
          <t>ArtÃ­culos de decoraciÃ³n diversos</t>
        </is>
      </c>
      <c r="B1356" s="4" t="inlineStr">
        <is>
          <t/>
        </is>
      </c>
      <c r="C1356" s="4" t="inlineStr">
        <is>
          <t>Gobierno Vasco</t>
        </is>
      </c>
      <c r="D1356" s="4" t="inlineStr">
        <is>
          <t/>
        </is>
      </c>
      <c r="E1356" s="4" t="inlineStr">
        <is>
          <t/>
        </is>
      </c>
      <c r="F1356" s="4" t="inlineStr">
        <is>
          <t/>
        </is>
      </c>
      <c r="G1356" s="4" t="inlineStr">
        <is>
          <t>ArtÃ­culos de decoraciÃ³n diversos</t>
        </is>
      </c>
      <c r="H1356" s="4" t="inlineStr">
        <is>
          <t>ArtÃ­culos de decoraciÃ³n diversos</t>
        </is>
      </c>
      <c r="I1356" s="4" t="inlineStr">
        <is>
          <t/>
        </is>
      </c>
      <c r="J1356" s="4" t="inlineStr">
        <is>
          <t>29/07/2025</t>
        </is>
      </c>
      <c r="K1356" s="4" t="inlineStr">
        <is>
          <t>00011372/0100016842/23299</t>
        </is>
      </c>
      <c r="L1356" s="4" t="inlineStr">
        <is>
          <t>Adjudicación provisional / definitiva</t>
        </is>
      </c>
      <c r="M1356" s="4" t="inlineStr">
        <is>
          <t>true</t>
        </is>
      </c>
      <c r="N1356" s="4" t="inlineStr">
        <is>
          <t/>
        </is>
      </c>
      <c r="O1356" s="4" t="inlineStr">
        <is>
          <t/>
        </is>
      </c>
      <c r="P1356" s="4" t="inlineStr">
        <is>
          <t/>
        </is>
      </c>
      <c r="Q1356" s="4" t="inlineStr">
        <is>
          <t/>
        </is>
      </c>
      <c r="R1356" s="4" t="inlineStr">
        <is>
          <t/>
        </is>
      </c>
      <c r="S1356" s="4" t="inlineStr">
        <is>
          <t>https://www.contratacion.euskadi.eus/webkpe00-kpeperfi/es/contenidos/anuncio_contratacion/expcm448783/es_doc/images/logo_ifas.gif</t>
        </is>
      </c>
      <c r="T1356" s="4" t="inlineStr">
        <is>
          <t>Instituto Foral de Asistencia Social de Bizkaia</t>
        </is>
      </c>
      <c r="U1356" s="4" t="inlineStr">
        <is>
          <t>P9800001A - Instituto Foral de Asistencia Social de Bizkaia</t>
        </is>
      </c>
      <c r="V1356" s="4" t="inlineStr">
        <is>
          <t>Gerente/a</t>
        </is>
      </c>
      <c r="W1356" s="4" t="inlineStr">
        <is>
          <t/>
        </is>
      </c>
      <c r="X1356" s="4" t="inlineStr">
        <is>
          <t/>
        </is>
      </c>
      <c r="Y1356" s="4" t="inlineStr">
        <is>
          <t/>
        </is>
      </c>
      <c r="Z1356" s="4" t="inlineStr">
        <is>
          <t>https://www.contratacion.euskadi.eus/anuncio_contratacion/art-culos-decoraci-n-diversos/expcm448783/webkpe00-kpesimpc/es/</t>
        </is>
      </c>
      <c r="AA1356" s="4" t="inlineStr">
        <is>
          <t>https://www.contratacion.euskadi.eus/webkpe00-kpesimpc/es/contenidos/anuncio_contratacion/expcm448783/es_doc/index.html</t>
        </is>
      </c>
      <c r="AB1356" s="4" t="inlineStr">
        <is>
          <t>https://www.contratacion.euskadi.eus/contenidos/anuncio_contratacion/expcm448783/es_doc/data/es_r01dtpd19856a380aa28b10153a1020afe35dfd2bb</t>
        </is>
      </c>
      <c r="AC1356" s="4" t="inlineStr">
        <is>
          <t>https://www.contratacion.euskadi.eus/contenidos/anuncio_contratacion/expcm448783/r01Index/expcm448783-idxContent.xml</t>
        </is>
      </c>
      <c r="AD1356" s="4" t="inlineStr">
        <is>
          <t>10/01/2026</t>
        </is>
      </c>
      <c r="AE1356" s="4" t="inlineStr">
        <is>
          <t>r01epd01218c1204011bfc56628142af83964295e</t>
        </is>
      </c>
      <c r="AF1356" s="4" t="inlineStr">
        <is>
          <t>Instituto Foral de Asistencia Social de Bizkaia (IFAS)</t>
        </is>
      </c>
      <c r="AG1356" s="4" t="inlineStr">
        <is>
          <t>r01etpd15e132ccb8f1b4834749b6df90400fba3b9</t>
        </is>
      </c>
      <c r="AH1356" s="4" t="inlineStr">
        <is>
          <t>Instituto Foral de Asistencia Social de Bizkaia (IFAS)</t>
        </is>
      </c>
      <c r="AI1356" s="4" t="inlineStr">
        <is>
          <t/>
        </is>
      </c>
      <c r="AJ1356" s="4" t="inlineStr">
        <is>
          <t/>
        </is>
      </c>
    </row>
    <row r="1357" customHeight="true" ht="15.0">
      <c r="A1357" s="4" t="inlineStr">
        <is>
          <t>Servicios de salud</t>
        </is>
      </c>
      <c r="B1357" s="4" t="inlineStr">
        <is>
          <t/>
        </is>
      </c>
      <c r="C1357" s="4" t="inlineStr">
        <is>
          <t>Gobierno Vasco</t>
        </is>
      </c>
      <c r="D1357" s="4" t="inlineStr">
        <is>
          <t/>
        </is>
      </c>
      <c r="E1357" s="4" t="inlineStr">
        <is>
          <t/>
        </is>
      </c>
      <c r="F1357" s="4" t="inlineStr">
        <is>
          <t/>
        </is>
      </c>
      <c r="G1357" s="4" t="inlineStr">
        <is>
          <t>Servicios de salud</t>
        </is>
      </c>
      <c r="H1357" s="4" t="inlineStr">
        <is>
          <t>Servicios de salud</t>
        </is>
      </c>
      <c r="I1357" s="4" t="inlineStr">
        <is>
          <t/>
        </is>
      </c>
      <c r="J1357" s="4" t="inlineStr">
        <is>
          <t>29/07/2025</t>
        </is>
      </c>
      <c r="K1357" s="4" t="inlineStr">
        <is>
          <t>00011377/0000096724/23707</t>
        </is>
      </c>
      <c r="L1357" s="4" t="inlineStr">
        <is>
          <t>Adjudicación provisional / definitiva</t>
        </is>
      </c>
      <c r="M1357" s="4" t="inlineStr">
        <is>
          <t>true</t>
        </is>
      </c>
      <c r="N1357" s="4" t="inlineStr">
        <is>
          <t/>
        </is>
      </c>
      <c r="O1357" s="4" t="inlineStr">
        <is>
          <t/>
        </is>
      </c>
      <c r="P1357" s="4" t="inlineStr">
        <is>
          <t/>
        </is>
      </c>
      <c r="Q1357" s="4" t="inlineStr">
        <is>
          <t/>
        </is>
      </c>
      <c r="R1357" s="4" t="inlineStr">
        <is>
          <t/>
        </is>
      </c>
      <c r="S1357" s="4" t="inlineStr">
        <is>
          <t>https://www.contratacion.euskadi.eus/webkpe00-kpeperfi/es/contenidos/anuncio_contratacion/expcm448784/es_doc/images/logo_ifas.gif</t>
        </is>
      </c>
      <c r="T1357" s="4" t="inlineStr">
        <is>
          <t>Instituto Foral de Asistencia Social de Bizkaia</t>
        </is>
      </c>
      <c r="U1357" s="4" t="inlineStr">
        <is>
          <t>P9800001A - Instituto Foral de Asistencia Social de Bizkaia</t>
        </is>
      </c>
      <c r="V1357" s="4" t="inlineStr">
        <is>
          <t>Gerente/a</t>
        </is>
      </c>
      <c r="W1357" s="4" t="inlineStr">
        <is>
          <t/>
        </is>
      </c>
      <c r="X1357" s="4" t="inlineStr">
        <is>
          <t/>
        </is>
      </c>
      <c r="Y1357" s="4" t="inlineStr">
        <is>
          <t/>
        </is>
      </c>
      <c r="Z1357" s="4" t="inlineStr">
        <is>
          <t>https://www.contratacion.euskadi.eus/anuncio_contratacion/servicios-salud/expcm448784/webkpe00-kpesimpc/es/</t>
        </is>
      </c>
      <c r="AA1357" s="4" t="inlineStr">
        <is>
          <t>https://www.contratacion.euskadi.eus/webkpe00-kpesimpc/es/contenidos/anuncio_contratacion/expcm448784/es_doc/index.html</t>
        </is>
      </c>
      <c r="AB1357" s="4" t="inlineStr">
        <is>
          <t>https://www.contratacion.euskadi.eus/contenidos/anuncio_contratacion/expcm448784/es_doc/data/es_r01dtpd19856a3a86428b101538e60328c26da6757</t>
        </is>
      </c>
      <c r="AC1357" s="4" t="inlineStr">
        <is>
          <t>https://www.contratacion.euskadi.eus/contenidos/anuncio_contratacion/expcm448784/r01Index/expcm448784-idxContent.xml</t>
        </is>
      </c>
      <c r="AD1357" s="4" t="inlineStr">
        <is>
          <t>10/01/2026</t>
        </is>
      </c>
      <c r="AE1357" s="4" t="inlineStr">
        <is>
          <t>r01epd01218c1204011bfc56628142af83964295e</t>
        </is>
      </c>
      <c r="AF1357" s="4" t="inlineStr">
        <is>
          <t>Instituto Foral de Asistencia Social de Bizkaia (IFAS)</t>
        </is>
      </c>
      <c r="AG1357" s="4" t="inlineStr">
        <is>
          <t>r01etpd15e132ccb8f1b4834749b6df90400fba3b9</t>
        </is>
      </c>
      <c r="AH1357" s="4" t="inlineStr">
        <is>
          <t>Instituto Foral de Asistencia Social de Bizkaia (IFAS)</t>
        </is>
      </c>
      <c r="AI1357" s="4" t="inlineStr">
        <is>
          <t/>
        </is>
      </c>
      <c r="AJ1357" s="4" t="inlineStr">
        <is>
          <t/>
        </is>
      </c>
    </row>
    <row r="1358" customHeight="true" ht="15.0">
      <c r="A1358" s="4" t="inlineStr">
        <is>
          <t>Servicios varios de reparaciÃ³n y mantenimiento</t>
        </is>
      </c>
      <c r="B1358" s="4" t="inlineStr">
        <is>
          <t/>
        </is>
      </c>
      <c r="C1358" s="4" t="inlineStr">
        <is>
          <t>Gobierno Vasco</t>
        </is>
      </c>
      <c r="D1358" s="4" t="inlineStr">
        <is>
          <t/>
        </is>
      </c>
      <c r="E1358" s="4" t="inlineStr">
        <is>
          <t/>
        </is>
      </c>
      <c r="F1358" s="4" t="inlineStr">
        <is>
          <t/>
        </is>
      </c>
      <c r="G1358" s="4" t="inlineStr">
        <is>
          <t>Servicios varios de reparaciÃ³n y mantenimiento</t>
        </is>
      </c>
      <c r="H1358" s="4" t="inlineStr">
        <is>
          <t>Servicios varios de reparaciÃ³n y mantenimiento</t>
        </is>
      </c>
      <c r="I1358" s="4" t="inlineStr">
        <is>
          <t/>
        </is>
      </c>
      <c r="J1358" s="4" t="inlineStr">
        <is>
          <t>29/07/2025</t>
        </is>
      </c>
      <c r="K1358" s="4" t="inlineStr">
        <is>
          <t>00011377/0100002990/23705</t>
        </is>
      </c>
      <c r="L1358" s="4" t="inlineStr">
        <is>
          <t>Adjudicación provisional / definitiva</t>
        </is>
      </c>
      <c r="M1358" s="4" t="inlineStr">
        <is>
          <t>true</t>
        </is>
      </c>
      <c r="N1358" s="4" t="inlineStr">
        <is>
          <t/>
        </is>
      </c>
      <c r="O1358" s="4" t="inlineStr">
        <is>
          <t/>
        </is>
      </c>
      <c r="P1358" s="4" t="inlineStr">
        <is>
          <t/>
        </is>
      </c>
      <c r="Q1358" s="4" t="inlineStr">
        <is>
          <t/>
        </is>
      </c>
      <c r="R1358" s="4" t="inlineStr">
        <is>
          <t/>
        </is>
      </c>
      <c r="S1358" s="4" t="inlineStr">
        <is>
          <t>https://www.contratacion.euskadi.eus/webkpe00-kpeperfi/es/contenidos/anuncio_contratacion/expcm448785/es_doc/images/logo_ifas.gif</t>
        </is>
      </c>
      <c r="T1358" s="4" t="inlineStr">
        <is>
          <t>Instituto Foral de Asistencia Social de Bizkaia</t>
        </is>
      </c>
      <c r="U1358" s="4" t="inlineStr">
        <is>
          <t>P9800001A - Instituto Foral de Asistencia Social de Bizkaia</t>
        </is>
      </c>
      <c r="V1358" s="4" t="inlineStr">
        <is>
          <t>Gerente/a</t>
        </is>
      </c>
      <c r="W1358" s="4" t="inlineStr">
        <is>
          <t/>
        </is>
      </c>
      <c r="X1358" s="4" t="inlineStr">
        <is>
          <t/>
        </is>
      </c>
      <c r="Y1358" s="4" t="inlineStr">
        <is>
          <t/>
        </is>
      </c>
      <c r="Z1358" s="4" t="inlineStr">
        <is>
          <t>https://www.contratacion.euskadi.eus/anuncio_contratacion/servicios-varios-reparaci-n-y-mantenimiento/expcm448785/webkpe00-kpesimpc/es/</t>
        </is>
      </c>
      <c r="AA1358" s="4" t="inlineStr">
        <is>
          <t>https://www.contratacion.euskadi.eus/webkpe00-kpesimpc/es/contenidos/anuncio_contratacion/expcm448785/es_doc/index.html</t>
        </is>
      </c>
      <c r="AB1358" s="4" t="inlineStr">
        <is>
          <t>https://www.contratacion.euskadi.eus/contenidos/anuncio_contratacion/expcm448785/es_doc/data/es_r01dtpd19856a79c5d20c90c826ab27cc23f4229ff</t>
        </is>
      </c>
      <c r="AC1358" s="4" t="inlineStr">
        <is>
          <t>https://www.contratacion.euskadi.eus/contenidos/anuncio_contratacion/expcm448785/r01Index/expcm448785-idxContent.xml</t>
        </is>
      </c>
      <c r="AD1358" s="4" t="inlineStr">
        <is>
          <t>10/01/2026</t>
        </is>
      </c>
      <c r="AE1358" s="4" t="inlineStr">
        <is>
          <t>r01epd01218c1204011bfc56628142af83964295e</t>
        </is>
      </c>
      <c r="AF1358" s="4" t="inlineStr">
        <is>
          <t>Instituto Foral de Asistencia Social de Bizkaia (IFAS)</t>
        </is>
      </c>
      <c r="AG1358" s="4" t="inlineStr">
        <is>
          <t>r01etpd15e132ccb8f1b4834749b6df90400fba3b9</t>
        </is>
      </c>
      <c r="AH1358" s="4" t="inlineStr">
        <is>
          <t>Instituto Foral de Asistencia Social de Bizkaia (IFAS)</t>
        </is>
      </c>
      <c r="AI1358" s="4" t="inlineStr">
        <is>
          <t/>
        </is>
      </c>
      <c r="AJ1358" s="4" t="inlineStr">
        <is>
          <t/>
        </is>
      </c>
    </row>
    <row r="1359" customHeight="true" ht="15.0">
      <c r="A1359" s="4" t="inlineStr">
        <is>
          <t>Servicios varios de reparaciÃ³n y mantenimiento</t>
        </is>
      </c>
      <c r="B1359" s="4" t="inlineStr">
        <is>
          <t/>
        </is>
      </c>
      <c r="C1359" s="4" t="inlineStr">
        <is>
          <t>Gobierno Vasco</t>
        </is>
      </c>
      <c r="D1359" s="4" t="inlineStr">
        <is>
          <t/>
        </is>
      </c>
      <c r="E1359" s="4" t="inlineStr">
        <is>
          <t/>
        </is>
      </c>
      <c r="F1359" s="4" t="inlineStr">
        <is>
          <t/>
        </is>
      </c>
      <c r="G1359" s="4" t="inlineStr">
        <is>
          <t>Servicios varios de reparaciÃ³n y mantenimiento</t>
        </is>
      </c>
      <c r="H1359" s="4" t="inlineStr">
        <is>
          <t>Servicios varios de reparaciÃ³n y mantenimiento</t>
        </is>
      </c>
      <c r="I1359" s="4" t="inlineStr">
        <is>
          <t/>
        </is>
      </c>
      <c r="J1359" s="4" t="inlineStr">
        <is>
          <t>29/07/2025</t>
        </is>
      </c>
      <c r="K1359" s="4" t="inlineStr">
        <is>
          <t>00011377/0100005275/23799</t>
        </is>
      </c>
      <c r="L1359" s="4" t="inlineStr">
        <is>
          <t>Adjudicación provisional / definitiva</t>
        </is>
      </c>
      <c r="M1359" s="4" t="inlineStr">
        <is>
          <t>true</t>
        </is>
      </c>
      <c r="N1359" s="4" t="inlineStr">
        <is>
          <t/>
        </is>
      </c>
      <c r="O1359" s="4" t="inlineStr">
        <is>
          <t/>
        </is>
      </c>
      <c r="P1359" s="4" t="inlineStr">
        <is>
          <t/>
        </is>
      </c>
      <c r="Q1359" s="4" t="inlineStr">
        <is>
          <t/>
        </is>
      </c>
      <c r="R1359" s="4" t="inlineStr">
        <is>
          <t/>
        </is>
      </c>
      <c r="S1359" s="4" t="inlineStr">
        <is>
          <t>https://www.contratacion.euskadi.eus/webkpe00-kpeperfi/es/contenidos/anuncio_contratacion/expcm448786/es_doc/images/logo_ifas.gif</t>
        </is>
      </c>
      <c r="T1359" s="4" t="inlineStr">
        <is>
          <t>Instituto Foral de Asistencia Social de Bizkaia</t>
        </is>
      </c>
      <c r="U1359" s="4" t="inlineStr">
        <is>
          <t>P9800001A - Instituto Foral de Asistencia Social de Bizkaia</t>
        </is>
      </c>
      <c r="V1359" s="4" t="inlineStr">
        <is>
          <t>Gerente/a</t>
        </is>
      </c>
      <c r="W1359" s="4" t="inlineStr">
        <is>
          <t/>
        </is>
      </c>
      <c r="X1359" s="4" t="inlineStr">
        <is>
          <t/>
        </is>
      </c>
      <c r="Y1359" s="4" t="inlineStr">
        <is>
          <t/>
        </is>
      </c>
      <c r="Z1359" s="4" t="inlineStr">
        <is>
          <t>https://www.contratacion.euskadi.eus/anuncio_contratacion/servicios-varios-reparaci-n-y-mantenimiento/expcm448786/webkpe00-kpesimpc/es/</t>
        </is>
      </c>
      <c r="AA1359" s="4" t="inlineStr">
        <is>
          <t>https://www.contratacion.euskadi.eus/webkpe00-kpesimpc/es/contenidos/anuncio_contratacion/expcm448786/es_doc/index.html</t>
        </is>
      </c>
      <c r="AB1359" s="4" t="inlineStr">
        <is>
          <t>https://www.contratacion.euskadi.eus/contenidos/anuncio_contratacion/expcm448786/es_doc/data/es_r01dtpd19856a7c45120c90c823dc3adf4192a59b4</t>
        </is>
      </c>
      <c r="AC1359" s="4" t="inlineStr">
        <is>
          <t>https://www.contratacion.euskadi.eus/contenidos/anuncio_contratacion/expcm448786/r01Index/expcm448786-idxContent.xml</t>
        </is>
      </c>
      <c r="AD1359" s="4" t="inlineStr">
        <is>
          <t>10/01/2026</t>
        </is>
      </c>
      <c r="AE1359" s="4" t="inlineStr">
        <is>
          <t>r01epd01218c1204011bfc56628142af83964295e</t>
        </is>
      </c>
      <c r="AF1359" s="4" t="inlineStr">
        <is>
          <t>Instituto Foral de Asistencia Social de Bizkaia (IFAS)</t>
        </is>
      </c>
      <c r="AG1359" s="4" t="inlineStr">
        <is>
          <t>r01etpd15e132ccb8f1b4834749b6df90400fba3b9</t>
        </is>
      </c>
      <c r="AH1359" s="4" t="inlineStr">
        <is>
          <t>Instituto Foral de Asistencia Social de Bizkaia (IFAS)</t>
        </is>
      </c>
      <c r="AI1359" s="4" t="inlineStr">
        <is>
          <t/>
        </is>
      </c>
      <c r="AJ1359" s="4" t="inlineStr">
        <is>
          <t/>
        </is>
      </c>
    </row>
    <row r="1360" customHeight="true" ht="15.0">
      <c r="A1360" s="4" t="inlineStr">
        <is>
          <t>Servicios de hostelerÃ­a</t>
        </is>
      </c>
      <c r="B1360" s="4" t="inlineStr">
        <is>
          <t/>
        </is>
      </c>
      <c r="C1360" s="4" t="inlineStr">
        <is>
          <t>Gobierno Vasco</t>
        </is>
      </c>
      <c r="D1360" s="4" t="inlineStr">
        <is>
          <t/>
        </is>
      </c>
      <c r="E1360" s="4" t="inlineStr">
        <is>
          <t/>
        </is>
      </c>
      <c r="F1360" s="4" t="inlineStr">
        <is>
          <t/>
        </is>
      </c>
      <c r="G1360" s="4" t="inlineStr">
        <is>
          <t>Servicios de hostelerÃ­a</t>
        </is>
      </c>
      <c r="H1360" s="4" t="inlineStr">
        <is>
          <t>Servicios de hostelerÃ­a</t>
        </is>
      </c>
      <c r="I1360" s="4" t="inlineStr">
        <is>
          <t/>
        </is>
      </c>
      <c r="J1360" s="4" t="inlineStr">
        <is>
          <t>29/07/2025</t>
        </is>
      </c>
      <c r="K1360" s="4" t="inlineStr">
        <is>
          <t>00011377/0100007879/23799</t>
        </is>
      </c>
      <c r="L1360" s="4" t="inlineStr">
        <is>
          <t>Adjudicación provisional / definitiva</t>
        </is>
      </c>
      <c r="M1360" s="4" t="inlineStr">
        <is>
          <t>true</t>
        </is>
      </c>
      <c r="N1360" s="4" t="inlineStr">
        <is>
          <t/>
        </is>
      </c>
      <c r="O1360" s="4" t="inlineStr">
        <is>
          <t/>
        </is>
      </c>
      <c r="P1360" s="4" t="inlineStr">
        <is>
          <t/>
        </is>
      </c>
      <c r="Q1360" s="4" t="inlineStr">
        <is>
          <t/>
        </is>
      </c>
      <c r="R1360" s="4" t="inlineStr">
        <is>
          <t/>
        </is>
      </c>
      <c r="S1360" s="4" t="inlineStr">
        <is>
          <t>https://www.contratacion.euskadi.eus/webkpe00-kpeperfi/es/contenidos/anuncio_contratacion/expcm448787/es_doc/images/logo_ifas.gif</t>
        </is>
      </c>
      <c r="T1360" s="4" t="inlineStr">
        <is>
          <t>Instituto Foral de Asistencia Social de Bizkaia</t>
        </is>
      </c>
      <c r="U1360" s="4" t="inlineStr">
        <is>
          <t>P9800001A - Instituto Foral de Asistencia Social de Bizkaia</t>
        </is>
      </c>
      <c r="V1360" s="4" t="inlineStr">
        <is>
          <t>Gerente/a</t>
        </is>
      </c>
      <c r="W1360" s="4" t="inlineStr">
        <is>
          <t/>
        </is>
      </c>
      <c r="X1360" s="4" t="inlineStr">
        <is>
          <t/>
        </is>
      </c>
      <c r="Y1360" s="4" t="inlineStr">
        <is>
          <t/>
        </is>
      </c>
      <c r="Z1360" s="4" t="inlineStr">
        <is>
          <t>https://www.contratacion.euskadi.eus/anuncio_contratacion/servicios-hosteler-a/expcm448787/webkpe00-kpesimpc/es/</t>
        </is>
      </c>
      <c r="AA1360" s="4" t="inlineStr">
        <is>
          <t>https://www.contratacion.euskadi.eus/webkpe00-kpesimpc/es/contenidos/anuncio_contratacion/expcm448787/es_doc/index.html</t>
        </is>
      </c>
      <c r="AB1360" s="4" t="inlineStr">
        <is>
          <t>https://www.contratacion.euskadi.eus/contenidos/anuncio_contratacion/expcm448787/es_doc/data/es_r01dtpd19856a7ecd120c90c82bce13163f82f32ac</t>
        </is>
      </c>
      <c r="AC1360" s="4" t="inlineStr">
        <is>
          <t>https://www.contratacion.euskadi.eus/contenidos/anuncio_contratacion/expcm448787/r01Index/expcm448787-idxContent.xml</t>
        </is>
      </c>
      <c r="AD1360" s="4" t="inlineStr">
        <is>
          <t>10/01/2026</t>
        </is>
      </c>
      <c r="AE1360" s="4" t="inlineStr">
        <is>
          <t>r01epd01218c1204011bfc56628142af83964295e</t>
        </is>
      </c>
      <c r="AF1360" s="4" t="inlineStr">
        <is>
          <t>Instituto Foral de Asistencia Social de Bizkaia (IFAS)</t>
        </is>
      </c>
      <c r="AG1360" s="4" t="inlineStr">
        <is>
          <t>r01etpd15e132ccb8f1b4834749b6df90400fba3b9</t>
        </is>
      </c>
      <c r="AH1360" s="4" t="inlineStr">
        <is>
          <t>Instituto Foral de Asistencia Social de Bizkaia (IFAS)</t>
        </is>
      </c>
      <c r="AI1360" s="4" t="inlineStr">
        <is>
          <t/>
        </is>
      </c>
      <c r="AJ1360" s="4" t="inlineStr">
        <is>
          <t/>
        </is>
      </c>
    </row>
    <row r="1361" customHeight="true" ht="15.0">
      <c r="A1361" s="4" t="inlineStr">
        <is>
          <t>Servicios varios de reparaciÃ³n y mantenimiento</t>
        </is>
      </c>
      <c r="B1361" s="4" t="inlineStr">
        <is>
          <t/>
        </is>
      </c>
      <c r="C1361" s="4" t="inlineStr">
        <is>
          <t>Gobierno Vasco</t>
        </is>
      </c>
      <c r="D1361" s="4" t="inlineStr">
        <is>
          <t/>
        </is>
      </c>
      <c r="E1361" s="4" t="inlineStr">
        <is>
          <t/>
        </is>
      </c>
      <c r="F1361" s="4" t="inlineStr">
        <is>
          <t/>
        </is>
      </c>
      <c r="G1361" s="4" t="inlineStr">
        <is>
          <t>Servicios varios de reparaciÃ³n y mantenimiento</t>
        </is>
      </c>
      <c r="H1361" s="4" t="inlineStr">
        <is>
          <t>Servicios varios de reparaciÃ³n y mantenimiento</t>
        </is>
      </c>
      <c r="I1361" s="4" t="inlineStr">
        <is>
          <t/>
        </is>
      </c>
      <c r="J1361" s="4" t="inlineStr">
        <is>
          <t>29/07/2025</t>
        </is>
      </c>
      <c r="K1361" s="4" t="inlineStr">
        <is>
          <t>00011377/0100027975/22300</t>
        </is>
      </c>
      <c r="L1361" s="4" t="inlineStr">
        <is>
          <t>Adjudicación provisional / definitiva</t>
        </is>
      </c>
      <c r="M1361" s="4" t="inlineStr">
        <is>
          <t>true</t>
        </is>
      </c>
      <c r="N1361" s="4" t="inlineStr">
        <is>
          <t/>
        </is>
      </c>
      <c r="O1361" s="4" t="inlineStr">
        <is>
          <t/>
        </is>
      </c>
      <c r="P1361" s="4" t="inlineStr">
        <is>
          <t/>
        </is>
      </c>
      <c r="Q1361" s="4" t="inlineStr">
        <is>
          <t/>
        </is>
      </c>
      <c r="R1361" s="4" t="inlineStr">
        <is>
          <t/>
        </is>
      </c>
      <c r="S1361" s="4" t="inlineStr">
        <is>
          <t>https://www.contratacion.euskadi.eus/webkpe00-kpeperfi/es/contenidos/anuncio_contratacion/expcm448788/es_doc/images/logo_ifas.gif</t>
        </is>
      </c>
      <c r="T1361" s="4" t="inlineStr">
        <is>
          <t>Instituto Foral de Asistencia Social de Bizkaia</t>
        </is>
      </c>
      <c r="U1361" s="4" t="inlineStr">
        <is>
          <t>P9800001A - Instituto Foral de Asistencia Social de Bizkaia</t>
        </is>
      </c>
      <c r="V1361" s="4" t="inlineStr">
        <is>
          <t>Gerente/a</t>
        </is>
      </c>
      <c r="W1361" s="4" t="inlineStr">
        <is>
          <t/>
        </is>
      </c>
      <c r="X1361" s="4" t="inlineStr">
        <is>
          <t/>
        </is>
      </c>
      <c r="Y1361" s="4" t="inlineStr">
        <is>
          <t/>
        </is>
      </c>
      <c r="Z1361" s="4" t="inlineStr">
        <is>
          <t>https://www.contratacion.euskadi.eus/anuncio_contratacion/servicios-varios-reparaci-n-y-mantenimiento/expcm448788/webkpe00-kpesimpc/es/</t>
        </is>
      </c>
      <c r="AA1361" s="4" t="inlineStr">
        <is>
          <t>https://www.contratacion.euskadi.eus/webkpe00-kpesimpc/es/contenidos/anuncio_contratacion/expcm448788/es_doc/index.html</t>
        </is>
      </c>
      <c r="AB1361" s="4" t="inlineStr">
        <is>
          <t>https://www.contratacion.euskadi.eus/contenidos/anuncio_contratacion/expcm448788/es_doc/data/es_r01dtpd19856a814a220c90c8284b2da910a0f80c0</t>
        </is>
      </c>
      <c r="AC1361" s="4" t="inlineStr">
        <is>
          <t>https://www.contratacion.euskadi.eus/contenidos/anuncio_contratacion/expcm448788/r01Index/expcm448788-idxContent.xml</t>
        </is>
      </c>
      <c r="AD1361" s="4" t="inlineStr">
        <is>
          <t>10/01/2026</t>
        </is>
      </c>
      <c r="AE1361" s="4" t="inlineStr">
        <is>
          <t>r01epd01218c1204011bfc56628142af83964295e</t>
        </is>
      </c>
      <c r="AF1361" s="4" t="inlineStr">
        <is>
          <t>Instituto Foral de Asistencia Social de Bizkaia (IFAS)</t>
        </is>
      </c>
      <c r="AG1361" s="4" t="inlineStr">
        <is>
          <t>r01etpd15e132ccb8f1b4834749b6df90400fba3b9</t>
        </is>
      </c>
      <c r="AH1361" s="4" t="inlineStr">
        <is>
          <t>Instituto Foral de Asistencia Social de Bizkaia (IFAS)</t>
        </is>
      </c>
      <c r="AI1361" s="4" t="inlineStr">
        <is>
          <t/>
        </is>
      </c>
      <c r="AJ1361" s="4" t="inlineStr">
        <is>
          <t/>
        </is>
      </c>
    </row>
    <row r="1362" customHeight="true" ht="15.0">
      <c r="A1362" s="4" t="inlineStr">
        <is>
          <t>Servicios varios de reparaciÃ³n y mantenimiento</t>
        </is>
      </c>
      <c r="B1362" s="4" t="inlineStr">
        <is>
          <t/>
        </is>
      </c>
      <c r="C1362" s="4" t="inlineStr">
        <is>
          <t>Gobierno Vasco</t>
        </is>
      </c>
      <c r="D1362" s="4" t="inlineStr">
        <is>
          <t/>
        </is>
      </c>
      <c r="E1362" s="4" t="inlineStr">
        <is>
          <t/>
        </is>
      </c>
      <c r="F1362" s="4" t="inlineStr">
        <is>
          <t/>
        </is>
      </c>
      <c r="G1362" s="4" t="inlineStr">
        <is>
          <t>Servicios varios de reparaciÃ³n y mantenimiento</t>
        </is>
      </c>
      <c r="H1362" s="4" t="inlineStr">
        <is>
          <t>Servicios varios de reparaciÃ³n y mantenimiento</t>
        </is>
      </c>
      <c r="I1362" s="4" t="inlineStr">
        <is>
          <t/>
        </is>
      </c>
      <c r="J1362" s="4" t="inlineStr">
        <is>
          <t>29/07/2025</t>
        </is>
      </c>
      <c r="K1362" s="4" t="inlineStr">
        <is>
          <t>00011385/0100001580/22300</t>
        </is>
      </c>
      <c r="L1362" s="4" t="inlineStr">
        <is>
          <t>Adjudicación provisional / definitiva</t>
        </is>
      </c>
      <c r="M1362" s="4" t="inlineStr">
        <is>
          <t>true</t>
        </is>
      </c>
      <c r="N1362" s="4" t="inlineStr">
        <is>
          <t/>
        </is>
      </c>
      <c r="O1362" s="4" t="inlineStr">
        <is>
          <t/>
        </is>
      </c>
      <c r="P1362" s="4" t="inlineStr">
        <is>
          <t/>
        </is>
      </c>
      <c r="Q1362" s="4" t="inlineStr">
        <is>
          <t/>
        </is>
      </c>
      <c r="R1362" s="4" t="inlineStr">
        <is>
          <t/>
        </is>
      </c>
      <c r="S1362" s="4" t="inlineStr">
        <is>
          <t>https://www.contratacion.euskadi.eus/webkpe00-kpeperfi/es/contenidos/anuncio_contratacion/expcm448789/es_doc/images/logo_ifas.gif</t>
        </is>
      </c>
      <c r="T1362" s="4" t="inlineStr">
        <is>
          <t>Instituto Foral de Asistencia Social de Bizkaia</t>
        </is>
      </c>
      <c r="U1362" s="4" t="inlineStr">
        <is>
          <t>P9800001A - Instituto Foral de Asistencia Social de Bizkaia</t>
        </is>
      </c>
      <c r="V1362" s="4" t="inlineStr">
        <is>
          <t>Gerente/a</t>
        </is>
      </c>
      <c r="W1362" s="4" t="inlineStr">
        <is>
          <t/>
        </is>
      </c>
      <c r="X1362" s="4" t="inlineStr">
        <is>
          <t/>
        </is>
      </c>
      <c r="Y1362" s="4" t="inlineStr">
        <is>
          <t/>
        </is>
      </c>
      <c r="Z1362" s="4" t="inlineStr">
        <is>
          <t>https://www.contratacion.euskadi.eus/anuncio_contratacion/servicios-varios-reparaci-n-y-mantenimiento/expcm448789/webkpe00-kpesimpc/es/</t>
        </is>
      </c>
      <c r="AA1362" s="4" t="inlineStr">
        <is>
          <t>https://www.contratacion.euskadi.eus/webkpe00-kpesimpc/es/contenidos/anuncio_contratacion/expcm448789/es_doc/index.html</t>
        </is>
      </c>
      <c r="AB1362" s="4" t="inlineStr">
        <is>
          <t>https://www.contratacion.euskadi.eus/contenidos/anuncio_contratacion/expcm448789/es_doc/data/es_r01dtpd19856a83c8b20c90c82637f07a430734238</t>
        </is>
      </c>
      <c r="AC1362" s="4" t="inlineStr">
        <is>
          <t>https://www.contratacion.euskadi.eus/contenidos/anuncio_contratacion/expcm448789/r01Index/expcm448789-idxContent.xml</t>
        </is>
      </c>
      <c r="AD1362" s="4" t="inlineStr">
        <is>
          <t>10/01/2026</t>
        </is>
      </c>
      <c r="AE1362" s="4" t="inlineStr">
        <is>
          <t>r01epd01218c1204011bfc56628142af83964295e</t>
        </is>
      </c>
      <c r="AF1362" s="4" t="inlineStr">
        <is>
          <t>Instituto Foral de Asistencia Social de Bizkaia (IFAS)</t>
        </is>
      </c>
      <c r="AG1362" s="4" t="inlineStr">
        <is>
          <t>r01etpd15e132ccb8f1b4834749b6df90400fba3b9</t>
        </is>
      </c>
      <c r="AH1362" s="4" t="inlineStr">
        <is>
          <t>Instituto Foral de Asistencia Social de Bizkaia (IFAS)</t>
        </is>
      </c>
      <c r="AI1362" s="4" t="inlineStr">
        <is>
          <t/>
        </is>
      </c>
      <c r="AJ1362" s="4" t="inlineStr">
        <is>
          <t/>
        </is>
      </c>
    </row>
    <row r="1363" customHeight="true" ht="15.0">
      <c r="A1363" s="4" t="inlineStr">
        <is>
          <t>Servicios varios de reparaciÃ³n y mantenimiento</t>
        </is>
      </c>
      <c r="B1363" s="4" t="inlineStr">
        <is>
          <t/>
        </is>
      </c>
      <c r="C1363" s="4" t="inlineStr">
        <is>
          <t>Gobierno Vasco</t>
        </is>
      </c>
      <c r="D1363" s="4" t="inlineStr">
        <is>
          <t/>
        </is>
      </c>
      <c r="E1363" s="4" t="inlineStr">
        <is>
          <t/>
        </is>
      </c>
      <c r="F1363" s="4" t="inlineStr">
        <is>
          <t/>
        </is>
      </c>
      <c r="G1363" s="4" t="inlineStr">
        <is>
          <t>Servicios varios de reparaciÃ³n y mantenimiento</t>
        </is>
      </c>
      <c r="H1363" s="4" t="inlineStr">
        <is>
          <t>Servicios varios de reparaciÃ³n y mantenimiento</t>
        </is>
      </c>
      <c r="I1363" s="4" t="inlineStr">
        <is>
          <t/>
        </is>
      </c>
      <c r="J1363" s="4" t="inlineStr">
        <is>
          <t>29/07/2025</t>
        </is>
      </c>
      <c r="K1363" s="4" t="inlineStr">
        <is>
          <t>00011385/0100030564/22300</t>
        </is>
      </c>
      <c r="L1363" s="4" t="inlineStr">
        <is>
          <t>Adjudicación provisional / definitiva</t>
        </is>
      </c>
      <c r="M1363" s="4" t="inlineStr">
        <is>
          <t>true</t>
        </is>
      </c>
      <c r="N1363" s="4" t="inlineStr">
        <is>
          <t/>
        </is>
      </c>
      <c r="O1363" s="4" t="inlineStr">
        <is>
          <t/>
        </is>
      </c>
      <c r="P1363" s="4" t="inlineStr">
        <is>
          <t/>
        </is>
      </c>
      <c r="Q1363" s="4" t="inlineStr">
        <is>
          <t/>
        </is>
      </c>
      <c r="R1363" s="4" t="inlineStr">
        <is>
          <t/>
        </is>
      </c>
      <c r="S1363" s="4" t="inlineStr">
        <is>
          <t>https://www.contratacion.euskadi.eus/webkpe00-kpeperfi/es/contenidos/anuncio_contratacion/expcm448790/es_doc/images/logo_ifas.gif</t>
        </is>
      </c>
      <c r="T1363" s="4" t="inlineStr">
        <is>
          <t>Instituto Foral de Asistencia Social de Bizkaia</t>
        </is>
      </c>
      <c r="U1363" s="4" t="inlineStr">
        <is>
          <t>P9800001A - Instituto Foral de Asistencia Social de Bizkaia</t>
        </is>
      </c>
      <c r="V1363" s="4" t="inlineStr">
        <is>
          <t>Gerente/a</t>
        </is>
      </c>
      <c r="W1363" s="4" t="inlineStr">
        <is>
          <t/>
        </is>
      </c>
      <c r="X1363" s="4" t="inlineStr">
        <is>
          <t/>
        </is>
      </c>
      <c r="Y1363" s="4" t="inlineStr">
        <is>
          <t/>
        </is>
      </c>
      <c r="Z1363" s="4" t="inlineStr">
        <is>
          <t>https://www.contratacion.euskadi.eus/anuncio_contratacion/servicios-varios-reparaci-n-y-mantenimiento/expcm448790/webkpe00-kpesimpc/es/</t>
        </is>
      </c>
      <c r="AA1363" s="4" t="inlineStr">
        <is>
          <t>https://www.contratacion.euskadi.eus/webkpe00-kpesimpc/es/contenidos/anuncio_contratacion/expcm448790/es_doc/index.html</t>
        </is>
      </c>
      <c r="AB1363" s="4" t="inlineStr">
        <is>
          <t>https://www.contratacion.euskadi.eus/contenidos/anuncio_contratacion/expcm448790/es_doc/data/es_r01dtpd19856ac2f4412ee229b318ca44462b52e56</t>
        </is>
      </c>
      <c r="AC1363" s="4" t="inlineStr">
        <is>
          <t>https://www.contratacion.euskadi.eus/contenidos/anuncio_contratacion/expcm448790/r01Index/expcm448790-idxContent.xml</t>
        </is>
      </c>
      <c r="AD1363" s="4" t="inlineStr">
        <is>
          <t>10/01/2026</t>
        </is>
      </c>
      <c r="AE1363" s="4" t="inlineStr">
        <is>
          <t>r01epd01218c1204011bfc56628142af83964295e</t>
        </is>
      </c>
      <c r="AF1363" s="4" t="inlineStr">
        <is>
          <t>Instituto Foral de Asistencia Social de Bizkaia (IFAS)</t>
        </is>
      </c>
      <c r="AG1363" s="4" t="inlineStr">
        <is>
          <t>r01etpd15e132ccb8f1b4834749b6df90400fba3b9</t>
        </is>
      </c>
      <c r="AH1363" s="4" t="inlineStr">
        <is>
          <t>Instituto Foral de Asistencia Social de Bizkaia (IFAS)</t>
        </is>
      </c>
      <c r="AI1363" s="4" t="inlineStr">
        <is>
          <t/>
        </is>
      </c>
      <c r="AJ1363" s="4" t="inlineStr">
        <is>
          <t/>
        </is>
      </c>
    </row>
    <row r="1364" customHeight="true" ht="15.0">
      <c r="A1364" s="4" t="inlineStr">
        <is>
          <t>Servicios de reparaciÃ³n y mantenimiento</t>
        </is>
      </c>
      <c r="B1364" s="4" t="inlineStr">
        <is>
          <t/>
        </is>
      </c>
      <c r="C1364" s="4" t="inlineStr">
        <is>
          <t>Gobierno Vasco</t>
        </is>
      </c>
      <c r="D1364" s="4" t="inlineStr">
        <is>
          <t/>
        </is>
      </c>
      <c r="E1364" s="4" t="inlineStr">
        <is>
          <t/>
        </is>
      </c>
      <c r="F1364" s="4" t="inlineStr">
        <is>
          <t/>
        </is>
      </c>
      <c r="G1364" s="4" t="inlineStr">
        <is>
          <t>Servicios de reparaciÃ³n y mantenimiento</t>
        </is>
      </c>
      <c r="H1364" s="4" t="inlineStr">
        <is>
          <t>Servicios de reparaciÃ³n y mantenimiento</t>
        </is>
      </c>
      <c r="I1364" s="4" t="inlineStr">
        <is>
          <t/>
        </is>
      </c>
      <c r="J1364" s="4" t="inlineStr">
        <is>
          <t>29/07/2025</t>
        </is>
      </c>
      <c r="K1364" s="4" t="inlineStr">
        <is>
          <t>00011390/0100013767/22600</t>
        </is>
      </c>
      <c r="L1364" s="4" t="inlineStr">
        <is>
          <t>Adjudicación provisional / definitiva</t>
        </is>
      </c>
      <c r="M1364" s="4" t="inlineStr">
        <is>
          <t>true</t>
        </is>
      </c>
      <c r="N1364" s="4" t="inlineStr">
        <is>
          <t/>
        </is>
      </c>
      <c r="O1364" s="4" t="inlineStr">
        <is>
          <t/>
        </is>
      </c>
      <c r="P1364" s="4" t="inlineStr">
        <is>
          <t/>
        </is>
      </c>
      <c r="Q1364" s="4" t="inlineStr">
        <is>
          <t/>
        </is>
      </c>
      <c r="R1364" s="4" t="inlineStr">
        <is>
          <t/>
        </is>
      </c>
      <c r="S1364" s="4" t="inlineStr">
        <is>
          <t>https://www.contratacion.euskadi.eus/webkpe00-kpeperfi/es/contenidos/anuncio_contratacion/expcm448791/es_doc/images/logo_ifas.gif</t>
        </is>
      </c>
      <c r="T1364" s="4" t="inlineStr">
        <is>
          <t>Instituto Foral de Asistencia Social de Bizkaia</t>
        </is>
      </c>
      <c r="U1364" s="4" t="inlineStr">
        <is>
          <t>P9800001A - Instituto Foral de Asistencia Social de Bizkaia</t>
        </is>
      </c>
      <c r="V1364" s="4" t="inlineStr">
        <is>
          <t>Gerente/a</t>
        </is>
      </c>
      <c r="W1364" s="4" t="inlineStr">
        <is>
          <t/>
        </is>
      </c>
      <c r="X1364" s="4" t="inlineStr">
        <is>
          <t/>
        </is>
      </c>
      <c r="Y1364" s="4" t="inlineStr">
        <is>
          <t/>
        </is>
      </c>
      <c r="Z1364" s="4" t="inlineStr">
        <is>
          <t>https://www.contratacion.euskadi.eus/anuncio_contratacion/servicios-reparaci-n-y-mantenimiento/expcm448791/webkpe00-kpesimpc/es/</t>
        </is>
      </c>
      <c r="AA1364" s="4" t="inlineStr">
        <is>
          <t>https://www.contratacion.euskadi.eus/webkpe00-kpesimpc/es/contenidos/anuncio_contratacion/expcm448791/es_doc/index.html</t>
        </is>
      </c>
      <c r="AB1364" s="4" t="inlineStr">
        <is>
          <t>https://www.contratacion.euskadi.eus/contenidos/anuncio_contratacion/expcm448791/es_doc/data/es_r01dtpd19856ac575412ee229b8c8834d8989939f8</t>
        </is>
      </c>
      <c r="AC1364" s="4" t="inlineStr">
        <is>
          <t>https://www.contratacion.euskadi.eus/contenidos/anuncio_contratacion/expcm448791/r01Index/expcm448791-idxContent.xml</t>
        </is>
      </c>
      <c r="AD1364" s="4" t="inlineStr">
        <is>
          <t>10/01/2026</t>
        </is>
      </c>
      <c r="AE1364" s="4" t="inlineStr">
        <is>
          <t>r01epd01218c1204011bfc56628142af83964295e</t>
        </is>
      </c>
      <c r="AF1364" s="4" t="inlineStr">
        <is>
          <t>Instituto Foral de Asistencia Social de Bizkaia (IFAS)</t>
        </is>
      </c>
      <c r="AG1364" s="4" t="inlineStr">
        <is>
          <t>r01etpd15e132ccb8f1b4834749b6df90400fba3b9</t>
        </is>
      </c>
      <c r="AH1364" s="4" t="inlineStr">
        <is>
          <t>Instituto Foral de Asistencia Social de Bizkaia (IFAS)</t>
        </is>
      </c>
      <c r="AI1364" s="4" t="inlineStr">
        <is>
          <t/>
        </is>
      </c>
      <c r="AJ1364" s="4" t="inlineStr">
        <is>
          <t/>
        </is>
      </c>
    </row>
    <row r="1365" customHeight="true" ht="15.0">
      <c r="A1365" s="4" t="inlineStr">
        <is>
          <t>Servicios de eventos</t>
        </is>
      </c>
      <c r="B1365" s="4" t="inlineStr">
        <is>
          <t/>
        </is>
      </c>
      <c r="C1365" s="4" t="inlineStr">
        <is>
          <t>Gobierno Vasco</t>
        </is>
      </c>
      <c r="D1365" s="4" t="inlineStr">
        <is>
          <t/>
        </is>
      </c>
      <c r="E1365" s="4" t="inlineStr">
        <is>
          <t/>
        </is>
      </c>
      <c r="F1365" s="4" t="inlineStr">
        <is>
          <t/>
        </is>
      </c>
      <c r="G1365" s="4" t="inlineStr">
        <is>
          <t>Servicios de eventos</t>
        </is>
      </c>
      <c r="H1365" s="4" t="inlineStr">
        <is>
          <t>Servicios de eventos</t>
        </is>
      </c>
      <c r="I1365" s="4" t="inlineStr">
        <is>
          <t/>
        </is>
      </c>
      <c r="J1365" s="4" t="inlineStr">
        <is>
          <t>29/07/2025</t>
        </is>
      </c>
      <c r="K1365" s="4" t="inlineStr">
        <is>
          <t>00016450/0000117804/23799</t>
        </is>
      </c>
      <c r="L1365" s="4" t="inlineStr">
        <is>
          <t>Adjudicación provisional / definitiva</t>
        </is>
      </c>
      <c r="M1365" s="4" t="inlineStr">
        <is>
          <t>true</t>
        </is>
      </c>
      <c r="N1365" s="4" t="inlineStr">
        <is>
          <t/>
        </is>
      </c>
      <c r="O1365" s="4" t="inlineStr">
        <is>
          <t/>
        </is>
      </c>
      <c r="P1365" s="4" t="inlineStr">
        <is>
          <t/>
        </is>
      </c>
      <c r="Q1365" s="4" t="inlineStr">
        <is>
          <t/>
        </is>
      </c>
      <c r="R1365" s="4" t="inlineStr">
        <is>
          <t/>
        </is>
      </c>
      <c r="S1365" s="4" t="inlineStr">
        <is>
          <t>https://www.contratacion.euskadi.eus/webkpe00-kpeperfi/es/contenidos/anuncio_contratacion/expcm448792/es_doc/images/logo_ifas.gif</t>
        </is>
      </c>
      <c r="T1365" s="4" t="inlineStr">
        <is>
          <t>Instituto Foral de Asistencia Social de Bizkaia</t>
        </is>
      </c>
      <c r="U1365" s="4" t="inlineStr">
        <is>
          <t>P9800001A - Instituto Foral de Asistencia Social de Bizkaia</t>
        </is>
      </c>
      <c r="V1365" s="4" t="inlineStr">
        <is>
          <t>Gerente/a</t>
        </is>
      </c>
      <c r="W1365" s="4" t="inlineStr">
        <is>
          <t/>
        </is>
      </c>
      <c r="X1365" s="4" t="inlineStr">
        <is>
          <t/>
        </is>
      </c>
      <c r="Y1365" s="4" t="inlineStr">
        <is>
          <t/>
        </is>
      </c>
      <c r="Z1365" s="4" t="inlineStr">
        <is>
          <t>https://www.contratacion.euskadi.eus/anuncio_contratacion/servicios-eventos/expcm448792/webkpe00-kpesimpc/es/</t>
        </is>
      </c>
      <c r="AA1365" s="4" t="inlineStr">
        <is>
          <t>https://www.contratacion.euskadi.eus/webkpe00-kpesimpc/es/contenidos/anuncio_contratacion/expcm448792/es_doc/index.html</t>
        </is>
      </c>
      <c r="AB1365" s="4" t="inlineStr">
        <is>
          <t>https://www.contratacion.euskadi.eus/contenidos/anuncio_contratacion/expcm448792/es_doc/data/es_r01dtpd019856ac7e9012ee229bd6ce01ba298b1a0</t>
        </is>
      </c>
      <c r="AC1365" s="4" t="inlineStr">
        <is>
          <t>https://www.contratacion.euskadi.eus/contenidos/anuncio_contratacion/expcm448792/r01Index/expcm448792-idxContent.xml</t>
        </is>
      </c>
      <c r="AD1365" s="4" t="inlineStr">
        <is>
          <t>10/01/2026</t>
        </is>
      </c>
      <c r="AE1365" s="4" t="inlineStr">
        <is>
          <t>r01epd01218c1204011bfc56628142af83964295e</t>
        </is>
      </c>
      <c r="AF1365" s="4" t="inlineStr">
        <is>
          <t>Instituto Foral de Asistencia Social de Bizkaia (IFAS)</t>
        </is>
      </c>
      <c r="AG1365" s="4" t="inlineStr">
        <is>
          <t>r01etpd15e132ccb8f1b4834749b6df90400fba3b9</t>
        </is>
      </c>
      <c r="AH1365" s="4" t="inlineStr">
        <is>
          <t>Instituto Foral de Asistencia Social de Bizkaia (IFAS)</t>
        </is>
      </c>
      <c r="AI1365" s="4" t="inlineStr">
        <is>
          <t/>
        </is>
      </c>
      <c r="AJ1365" s="4" t="inlineStr">
        <is>
          <t/>
        </is>
      </c>
    </row>
    <row r="1366" customHeight="true" ht="15.0">
      <c r="A1366" s="4" t="inlineStr">
        <is>
          <t>Servicios de reparaciÃ³n y mantenimiento</t>
        </is>
      </c>
      <c r="B1366" s="4" t="inlineStr">
        <is>
          <t/>
        </is>
      </c>
      <c r="C1366" s="4" t="inlineStr">
        <is>
          <t>Gobierno Vasco</t>
        </is>
      </c>
      <c r="D1366" s="4" t="inlineStr">
        <is>
          <t/>
        </is>
      </c>
      <c r="E1366" s="4" t="inlineStr">
        <is>
          <t/>
        </is>
      </c>
      <c r="F1366" s="4" t="inlineStr">
        <is>
          <t/>
        </is>
      </c>
      <c r="G1366" s="4" t="inlineStr">
        <is>
          <t>Servicios de reparaciÃ³n y mantenimiento</t>
        </is>
      </c>
      <c r="H1366" s="4" t="inlineStr">
        <is>
          <t>Servicios de reparaciÃ³n y mantenimiento</t>
        </is>
      </c>
      <c r="I1366" s="4" t="inlineStr">
        <is>
          <t/>
        </is>
      </c>
      <c r="J1366" s="4" t="inlineStr">
        <is>
          <t>29/07/2025</t>
        </is>
      </c>
      <c r="K1366" s="4" t="inlineStr">
        <is>
          <t>00016496/0100007239/23799</t>
        </is>
      </c>
      <c r="L1366" s="4" t="inlineStr">
        <is>
          <t>Adjudicación provisional / definitiva</t>
        </is>
      </c>
      <c r="M1366" s="4" t="inlineStr">
        <is>
          <t>true</t>
        </is>
      </c>
      <c r="N1366" s="4" t="inlineStr">
        <is>
          <t/>
        </is>
      </c>
      <c r="O1366" s="4" t="inlineStr">
        <is>
          <t/>
        </is>
      </c>
      <c r="P1366" s="4" t="inlineStr">
        <is>
          <t/>
        </is>
      </c>
      <c r="Q1366" s="4" t="inlineStr">
        <is>
          <t/>
        </is>
      </c>
      <c r="R1366" s="4" t="inlineStr">
        <is>
          <t/>
        </is>
      </c>
      <c r="S1366" s="4" t="inlineStr">
        <is>
          <t>https://www.contratacion.euskadi.eus/webkpe00-kpeperfi/es/contenidos/anuncio_contratacion/expcm448793/es_doc/images/logo_ifas.gif</t>
        </is>
      </c>
      <c r="T1366" s="4" t="inlineStr">
        <is>
          <t>Instituto Foral de Asistencia Social de Bizkaia</t>
        </is>
      </c>
      <c r="U1366" s="4" t="inlineStr">
        <is>
          <t>P9800001A - Instituto Foral de Asistencia Social de Bizkaia</t>
        </is>
      </c>
      <c r="V1366" s="4" t="inlineStr">
        <is>
          <t>Gerente/a</t>
        </is>
      </c>
      <c r="W1366" s="4" t="inlineStr">
        <is>
          <t/>
        </is>
      </c>
      <c r="X1366" s="4" t="inlineStr">
        <is>
          <t/>
        </is>
      </c>
      <c r="Y1366" s="4" t="inlineStr">
        <is>
          <t/>
        </is>
      </c>
      <c r="Z1366" s="4" t="inlineStr">
        <is>
          <t>https://www.contratacion.euskadi.eus/anuncio_contratacion/servicios-reparaci-n-y-mantenimiento/expcm448793/webkpe00-kpesimpc/es/</t>
        </is>
      </c>
      <c r="AA1366" s="4" t="inlineStr">
        <is>
          <t>https://www.contratacion.euskadi.eus/webkpe00-kpesimpc/es/contenidos/anuncio_contratacion/expcm448793/es_doc/index.html</t>
        </is>
      </c>
      <c r="AB1366" s="4" t="inlineStr">
        <is>
          <t>https://www.contratacion.euskadi.eus/contenidos/anuncio_contratacion/expcm448793/es_doc/data/es_r01dtpd19856aca7dc12ee229b4928e9317e802a3b</t>
        </is>
      </c>
      <c r="AC1366" s="4" t="inlineStr">
        <is>
          <t>https://www.contratacion.euskadi.eus/contenidos/anuncio_contratacion/expcm448793/r01Index/expcm448793-idxContent.xml</t>
        </is>
      </c>
      <c r="AD1366" s="4" t="inlineStr">
        <is>
          <t>10/01/2026</t>
        </is>
      </c>
      <c r="AE1366" s="4" t="inlineStr">
        <is>
          <t>r01epd01218c1204011bfc56628142af83964295e</t>
        </is>
      </c>
      <c r="AF1366" s="4" t="inlineStr">
        <is>
          <t>Instituto Foral de Asistencia Social de Bizkaia (IFAS)</t>
        </is>
      </c>
      <c r="AG1366" s="4" t="inlineStr">
        <is>
          <t>r01etpd15e132ccb8f1b4834749b6df90400fba3b9</t>
        </is>
      </c>
      <c r="AH1366" s="4" t="inlineStr">
        <is>
          <t>Instituto Foral de Asistencia Social de Bizkaia (IFAS)</t>
        </is>
      </c>
      <c r="AI1366" s="4" t="inlineStr">
        <is>
          <t/>
        </is>
      </c>
      <c r="AJ1366" s="4" t="inlineStr">
        <is>
          <t/>
        </is>
      </c>
    </row>
    <row r="1367" customHeight="true" ht="15.0">
      <c r="A1367" s="4" t="inlineStr">
        <is>
          <t>Servicios varios de reparaciÃ³n y mantenimiento</t>
        </is>
      </c>
      <c r="B1367" s="4" t="inlineStr">
        <is>
          <t/>
        </is>
      </c>
      <c r="C1367" s="4" t="inlineStr">
        <is>
          <t>Gobierno Vasco</t>
        </is>
      </c>
      <c r="D1367" s="4" t="inlineStr">
        <is>
          <t/>
        </is>
      </c>
      <c r="E1367" s="4" t="inlineStr">
        <is>
          <t/>
        </is>
      </c>
      <c r="F1367" s="4" t="inlineStr">
        <is>
          <t/>
        </is>
      </c>
      <c r="G1367" s="4" t="inlineStr">
        <is>
          <t>Servicios varios de reparaciÃ³n y mantenimiento</t>
        </is>
      </c>
      <c r="H1367" s="4" t="inlineStr">
        <is>
          <t>Servicios varios de reparaciÃ³n y mantenimiento</t>
        </is>
      </c>
      <c r="I1367" s="4" t="inlineStr">
        <is>
          <t/>
        </is>
      </c>
      <c r="J1367" s="4" t="inlineStr">
        <is>
          <t>29/07/2025</t>
        </is>
      </c>
      <c r="K1367" s="4" t="inlineStr">
        <is>
          <t>00004775/0000098412/22600</t>
        </is>
      </c>
      <c r="L1367" s="4" t="inlineStr">
        <is>
          <t>Adjudicación provisional / definitiva</t>
        </is>
      </c>
      <c r="M1367" s="4" t="inlineStr">
        <is>
          <t>true</t>
        </is>
      </c>
      <c r="N1367" s="4" t="inlineStr">
        <is>
          <t/>
        </is>
      </c>
      <c r="O1367" s="4" t="inlineStr">
        <is>
          <t/>
        </is>
      </c>
      <c r="P1367" s="4" t="inlineStr">
        <is>
          <t/>
        </is>
      </c>
      <c r="Q1367" s="4" t="inlineStr">
        <is>
          <t/>
        </is>
      </c>
      <c r="R1367" s="4" t="inlineStr">
        <is>
          <t/>
        </is>
      </c>
      <c r="S1367" s="4" t="inlineStr">
        <is>
          <t>https://www.contratacion.euskadi.eus/webkpe00-kpeperfi/es/contenidos/anuncio_contratacion/expcm448794/es_doc/images/logo_ifas.gif</t>
        </is>
      </c>
      <c r="T1367" s="4" t="inlineStr">
        <is>
          <t>Instituto Foral de Asistencia Social de Bizkaia</t>
        </is>
      </c>
      <c r="U1367" s="4" t="inlineStr">
        <is>
          <t>P9800001A - Instituto Foral de Asistencia Social de Bizkaia</t>
        </is>
      </c>
      <c r="V1367" s="4" t="inlineStr">
        <is>
          <t>Gerente/a</t>
        </is>
      </c>
      <c r="W1367" s="4" t="inlineStr">
        <is>
          <t/>
        </is>
      </c>
      <c r="X1367" s="4" t="inlineStr">
        <is>
          <t/>
        </is>
      </c>
      <c r="Y1367" s="4" t="inlineStr">
        <is>
          <t/>
        </is>
      </c>
      <c r="Z1367" s="4" t="inlineStr">
        <is>
          <t>https://www.contratacion.euskadi.eus/anuncio_contratacion/servicios-varios-reparaci-n-y-mantenimiento/expcm448794/webkpe00-kpesimpc/es/</t>
        </is>
      </c>
      <c r="AA1367" s="4" t="inlineStr">
        <is>
          <t>https://www.contratacion.euskadi.eus/webkpe00-kpesimpc/es/contenidos/anuncio_contratacion/expcm448794/es_doc/index.html</t>
        </is>
      </c>
      <c r="AB1367" s="4" t="inlineStr">
        <is>
          <t>https://www.contratacion.euskadi.eus/contenidos/anuncio_contratacion/expcm448794/es_doc/data/es_r01dtpd19856accecd12ee229b3b966d08e5089feb</t>
        </is>
      </c>
      <c r="AC1367" s="4" t="inlineStr">
        <is>
          <t>https://www.contratacion.euskadi.eus/contenidos/anuncio_contratacion/expcm448794/r01Index/expcm448794-idxContent.xml</t>
        </is>
      </c>
      <c r="AD1367" s="4" t="inlineStr">
        <is>
          <t>09/01/2026</t>
        </is>
      </c>
      <c r="AE1367" s="4" t="inlineStr">
        <is>
          <t>r01epd01218c1204011bfc56628142af83964295e</t>
        </is>
      </c>
      <c r="AF1367" s="4" t="inlineStr">
        <is>
          <t>Instituto Foral de Asistencia Social de Bizkaia (IFAS)</t>
        </is>
      </c>
      <c r="AG1367" s="4" t="inlineStr">
        <is>
          <t>r01etpd15e132ccb8f1b4834749b6df90400fba3b9</t>
        </is>
      </c>
      <c r="AH1367" s="4" t="inlineStr">
        <is>
          <t>Instituto Foral de Asistencia Social de Bizkaia (IFAS)</t>
        </is>
      </c>
      <c r="AI1367" s="4" t="inlineStr">
        <is>
          <t/>
        </is>
      </c>
      <c r="AJ1367" s="4" t="inlineStr">
        <is>
          <t/>
        </is>
      </c>
    </row>
    <row r="1368" customHeight="true" ht="15.0">
      <c r="A1368" s="4" t="inlineStr">
        <is>
          <t>Servicios de reparaciÃ³n y mantenimiento</t>
        </is>
      </c>
      <c r="B1368" s="4" t="inlineStr">
        <is>
          <t/>
        </is>
      </c>
      <c r="C1368" s="4" t="inlineStr">
        <is>
          <t>Gobierno Vasco</t>
        </is>
      </c>
      <c r="D1368" s="4" t="inlineStr">
        <is>
          <t/>
        </is>
      </c>
      <c r="E1368" s="4" t="inlineStr">
        <is>
          <t/>
        </is>
      </c>
      <c r="F1368" s="4" t="inlineStr">
        <is>
          <t/>
        </is>
      </c>
      <c r="G1368" s="4" t="inlineStr">
        <is>
          <t>Servicios de reparaciÃ³n y mantenimiento</t>
        </is>
      </c>
      <c r="H1368" s="4" t="inlineStr">
        <is>
          <t>Servicios de reparaciÃ³n y mantenimiento</t>
        </is>
      </c>
      <c r="I1368" s="4" t="inlineStr">
        <is>
          <t/>
        </is>
      </c>
      <c r="J1368" s="4" t="inlineStr">
        <is>
          <t>29/07/2025</t>
        </is>
      </c>
      <c r="K1368" s="4" t="inlineStr">
        <is>
          <t>00010077/0100002990/23705</t>
        </is>
      </c>
      <c r="L1368" s="4" t="inlineStr">
        <is>
          <t>Adjudicación provisional / definitiva</t>
        </is>
      </c>
      <c r="M1368" s="4" t="inlineStr">
        <is>
          <t>true</t>
        </is>
      </c>
      <c r="N1368" s="4" t="inlineStr">
        <is>
          <t/>
        </is>
      </c>
      <c r="O1368" s="4" t="inlineStr">
        <is>
          <t/>
        </is>
      </c>
      <c r="P1368" s="4" t="inlineStr">
        <is>
          <t/>
        </is>
      </c>
      <c r="Q1368" s="4" t="inlineStr">
        <is>
          <t/>
        </is>
      </c>
      <c r="R1368" s="4" t="inlineStr">
        <is>
          <t/>
        </is>
      </c>
      <c r="S1368" s="4" t="inlineStr">
        <is>
          <t>https://www.contratacion.euskadi.eus/webkpe00-kpeperfi/es/contenidos/anuncio_contratacion/expcm448795/es_doc/images/logo_ifas.gif</t>
        </is>
      </c>
      <c r="T1368" s="4" t="inlineStr">
        <is>
          <t>Instituto Foral de Asistencia Social de Bizkaia</t>
        </is>
      </c>
      <c r="U1368" s="4" t="inlineStr">
        <is>
          <t>P9800001A - Instituto Foral de Asistencia Social de Bizkaia</t>
        </is>
      </c>
      <c r="V1368" s="4" t="inlineStr">
        <is>
          <t>Gerente/a</t>
        </is>
      </c>
      <c r="W1368" s="4" t="inlineStr">
        <is>
          <t/>
        </is>
      </c>
      <c r="X1368" s="4" t="inlineStr">
        <is>
          <t/>
        </is>
      </c>
      <c r="Y1368" s="4" t="inlineStr">
        <is>
          <t/>
        </is>
      </c>
      <c r="Z1368" s="4" t="inlineStr">
        <is>
          <t>https://www.contratacion.euskadi.eus/anuncio_contratacion/servicios-reparaci-n-y-mantenimiento/expcm448795/webkpe00-kpesimpc/es/</t>
        </is>
      </c>
      <c r="AA1368" s="4" t="inlineStr">
        <is>
          <t>https://www.contratacion.euskadi.eus/webkpe00-kpesimpc/es/contenidos/anuncio_contratacion/expcm448795/es_doc/index.html</t>
        </is>
      </c>
      <c r="AB1368" s="4" t="inlineStr">
        <is>
          <t>https://www.contratacion.euskadi.eus/contenidos/anuncio_contratacion/expcm448795/es_doc/data/es_r01dtpd19856e7b3ea28b101532e574bf7243ce654</t>
        </is>
      </c>
      <c r="AC1368" s="4" t="inlineStr">
        <is>
          <t>https://www.contratacion.euskadi.eus/contenidos/anuncio_contratacion/expcm448795/r01Index/expcm448795-idxContent.xml</t>
        </is>
      </c>
      <c r="AD1368" s="4" t="inlineStr">
        <is>
          <t>09/01/2026</t>
        </is>
      </c>
      <c r="AE1368" s="4" t="inlineStr">
        <is>
          <t>r01epd01218c1204011bfc56628142af83964295e</t>
        </is>
      </c>
      <c r="AF1368" s="4" t="inlineStr">
        <is>
          <t>Instituto Foral de Asistencia Social de Bizkaia (IFAS)</t>
        </is>
      </c>
      <c r="AG1368" s="4" t="inlineStr">
        <is>
          <t>r01etpd15e132ccb8f1b4834749b6df90400fba3b9</t>
        </is>
      </c>
      <c r="AH1368" s="4" t="inlineStr">
        <is>
          <t>Instituto Foral de Asistencia Social de Bizkaia (IFAS)</t>
        </is>
      </c>
      <c r="AI1368" s="4" t="inlineStr">
        <is>
          <t/>
        </is>
      </c>
      <c r="AJ1368" s="4" t="inlineStr">
        <is>
          <t/>
        </is>
      </c>
    </row>
    <row r="1369" customHeight="true" ht="15.0">
      <c r="A1369" s="4" t="inlineStr">
        <is>
          <t>Equipo diverso</t>
        </is>
      </c>
      <c r="B1369" s="4" t="inlineStr">
        <is>
          <t/>
        </is>
      </c>
      <c r="C1369" s="4" t="inlineStr">
        <is>
          <t>Gobierno Vasco</t>
        </is>
      </c>
      <c r="D1369" s="4" t="inlineStr">
        <is>
          <t/>
        </is>
      </c>
      <c r="E1369" s="4" t="inlineStr">
        <is>
          <t/>
        </is>
      </c>
      <c r="F1369" s="4" t="inlineStr">
        <is>
          <t/>
        </is>
      </c>
      <c r="G1369" s="4" t="inlineStr">
        <is>
          <t>Equipo diverso</t>
        </is>
      </c>
      <c r="H1369" s="4" t="inlineStr">
        <is>
          <t>Equipo diverso</t>
        </is>
      </c>
      <c r="I1369" s="4" t="inlineStr">
        <is>
          <t/>
        </is>
      </c>
      <c r="J1369" s="4" t="inlineStr">
        <is>
          <t>29/07/2025</t>
        </is>
      </c>
      <c r="K1369" s="4" t="inlineStr">
        <is>
          <t>00010127/0000100461/23299</t>
        </is>
      </c>
      <c r="L1369" s="4" t="inlineStr">
        <is>
          <t>Adjudicación provisional / definitiva</t>
        </is>
      </c>
      <c r="M1369" s="4" t="inlineStr">
        <is>
          <t>true</t>
        </is>
      </c>
      <c r="N1369" s="4" t="inlineStr">
        <is>
          <t/>
        </is>
      </c>
      <c r="O1369" s="4" t="inlineStr">
        <is>
          <t/>
        </is>
      </c>
      <c r="P1369" s="4" t="inlineStr">
        <is>
          <t/>
        </is>
      </c>
      <c r="Q1369" s="4" t="inlineStr">
        <is>
          <t/>
        </is>
      </c>
      <c r="R1369" s="4" t="inlineStr">
        <is>
          <t/>
        </is>
      </c>
      <c r="S1369" s="4" t="inlineStr">
        <is>
          <t>https://www.contratacion.euskadi.eus/webkpe00-kpeperfi/es/contenidos/anuncio_contratacion/expcm448796/es_doc/images/logo_ifas.gif</t>
        </is>
      </c>
      <c r="T1369" s="4" t="inlineStr">
        <is>
          <t>Instituto Foral de Asistencia Social de Bizkaia</t>
        </is>
      </c>
      <c r="U1369" s="4" t="inlineStr">
        <is>
          <t>P9800001A - Instituto Foral de Asistencia Social de Bizkaia</t>
        </is>
      </c>
      <c r="V1369" s="4" t="inlineStr">
        <is>
          <t>Gerente/a</t>
        </is>
      </c>
      <c r="W1369" s="4" t="inlineStr">
        <is>
          <t/>
        </is>
      </c>
      <c r="X1369" s="4" t="inlineStr">
        <is>
          <t/>
        </is>
      </c>
      <c r="Y1369" s="4" t="inlineStr">
        <is>
          <t/>
        </is>
      </c>
      <c r="Z1369" s="4" t="inlineStr">
        <is>
          <t>https://www.contratacion.euskadi.eus/anuncio_contratacion/equipo-diverso/expcm448796/webkpe00-kpesimpc/es/</t>
        </is>
      </c>
      <c r="AA1369" s="4" t="inlineStr">
        <is>
          <t>https://www.contratacion.euskadi.eus/webkpe00-kpesimpc/es/contenidos/anuncio_contratacion/expcm448796/es_doc/index.html</t>
        </is>
      </c>
      <c r="AB1369" s="4" t="inlineStr">
        <is>
          <t>https://www.contratacion.euskadi.eus/contenidos/anuncio_contratacion/expcm448796/es_doc/data/es_r01dtpd19856e7dc2c28b101535a15571ea4b7f4e8</t>
        </is>
      </c>
      <c r="AC1369" s="4" t="inlineStr">
        <is>
          <t>https://www.contratacion.euskadi.eus/contenidos/anuncio_contratacion/expcm448796/r01Index/expcm448796-idxContent.xml</t>
        </is>
      </c>
      <c r="AD1369" s="4" t="inlineStr">
        <is>
          <t>09/01/2026</t>
        </is>
      </c>
      <c r="AE1369" s="4" t="inlineStr">
        <is>
          <t>r01epd01218c1204011bfc56628142af83964295e</t>
        </is>
      </c>
      <c r="AF1369" s="4" t="inlineStr">
        <is>
          <t>Instituto Foral de Asistencia Social de Bizkaia (IFAS)</t>
        </is>
      </c>
      <c r="AG1369" s="4" t="inlineStr">
        <is>
          <t>r01etpd15e132ccb8f1b4834749b6df90400fba3b9</t>
        </is>
      </c>
      <c r="AH1369" s="4" t="inlineStr">
        <is>
          <t>Instituto Foral de Asistencia Social de Bizkaia (IFAS)</t>
        </is>
      </c>
      <c r="AI1369" s="4" t="inlineStr">
        <is>
          <t/>
        </is>
      </c>
      <c r="AJ1369" s="4" t="inlineStr">
        <is>
          <t/>
        </is>
      </c>
    </row>
    <row r="1370" customHeight="true" ht="15.0">
      <c r="A1370" s="4" t="inlineStr">
        <is>
          <t>Equipo diverso</t>
        </is>
      </c>
      <c r="B1370" s="4" t="inlineStr">
        <is>
          <t/>
        </is>
      </c>
      <c r="C1370" s="4" t="inlineStr">
        <is>
          <t>Gobierno Vasco</t>
        </is>
      </c>
      <c r="D1370" s="4" t="inlineStr">
        <is>
          <t/>
        </is>
      </c>
      <c r="E1370" s="4" t="inlineStr">
        <is>
          <t/>
        </is>
      </c>
      <c r="F1370" s="4" t="inlineStr">
        <is>
          <t/>
        </is>
      </c>
      <c r="G1370" s="4" t="inlineStr">
        <is>
          <t>Equipo diverso</t>
        </is>
      </c>
      <c r="H1370" s="4" t="inlineStr">
        <is>
          <t>Equipo diverso</t>
        </is>
      </c>
      <c r="I1370" s="4" t="inlineStr">
        <is>
          <t/>
        </is>
      </c>
      <c r="J1370" s="4" t="inlineStr">
        <is>
          <t>29/07/2025</t>
        </is>
      </c>
      <c r="K1370" s="4" t="inlineStr">
        <is>
          <t>00010127/0100000301/23299</t>
        </is>
      </c>
      <c r="L1370" s="4" t="inlineStr">
        <is>
          <t>Adjudicación provisional / definitiva</t>
        </is>
      </c>
      <c r="M1370" s="4" t="inlineStr">
        <is>
          <t>true</t>
        </is>
      </c>
      <c r="N1370" s="4" t="inlineStr">
        <is>
          <t/>
        </is>
      </c>
      <c r="O1370" s="4" t="inlineStr">
        <is>
          <t/>
        </is>
      </c>
      <c r="P1370" s="4" t="inlineStr">
        <is>
          <t/>
        </is>
      </c>
      <c r="Q1370" s="4" t="inlineStr">
        <is>
          <t/>
        </is>
      </c>
      <c r="R1370" s="4" t="inlineStr">
        <is>
          <t/>
        </is>
      </c>
      <c r="S1370" s="4" t="inlineStr">
        <is>
          <t>https://www.contratacion.euskadi.eus/webkpe00-kpeperfi/es/contenidos/anuncio_contratacion/expcm448797/es_doc/images/logo_ifas.gif</t>
        </is>
      </c>
      <c r="T1370" s="4" t="inlineStr">
        <is>
          <t>Instituto Foral de Asistencia Social de Bizkaia</t>
        </is>
      </c>
      <c r="U1370" s="4" t="inlineStr">
        <is>
          <t>P9800001A - Instituto Foral de Asistencia Social de Bizkaia</t>
        </is>
      </c>
      <c r="V1370" s="4" t="inlineStr">
        <is>
          <t>Gerente/a</t>
        </is>
      </c>
      <c r="W1370" s="4" t="inlineStr">
        <is>
          <t/>
        </is>
      </c>
      <c r="X1370" s="4" t="inlineStr">
        <is>
          <t/>
        </is>
      </c>
      <c r="Y1370" s="4" t="inlineStr">
        <is>
          <t/>
        </is>
      </c>
      <c r="Z1370" s="4" t="inlineStr">
        <is>
          <t>https://www.contratacion.euskadi.eus/anuncio_contratacion/equipo-diverso/expcm448797/webkpe00-kpesimpc/es/</t>
        </is>
      </c>
      <c r="AA1370" s="4" t="inlineStr">
        <is>
          <t>https://www.contratacion.euskadi.eus/webkpe00-kpesimpc/es/contenidos/anuncio_contratacion/expcm448797/es_doc/index.html</t>
        </is>
      </c>
      <c r="AB1370" s="4" t="inlineStr">
        <is>
          <t>https://www.contratacion.euskadi.eus/contenidos/anuncio_contratacion/expcm448797/es_doc/data/es_r01dtpd19856e8041428b10153b11a689bf5dc4acd</t>
        </is>
      </c>
      <c r="AC1370" s="4" t="inlineStr">
        <is>
          <t>https://www.contratacion.euskadi.eus/contenidos/anuncio_contratacion/expcm448797/r01Index/expcm448797-idxContent.xml</t>
        </is>
      </c>
      <c r="AD1370" s="4" t="inlineStr">
        <is>
          <t>09/01/2026</t>
        </is>
      </c>
      <c r="AE1370" s="4" t="inlineStr">
        <is>
          <t>r01epd01218c1204011bfc56628142af83964295e</t>
        </is>
      </c>
      <c r="AF1370" s="4" t="inlineStr">
        <is>
          <t>Instituto Foral de Asistencia Social de Bizkaia (IFAS)</t>
        </is>
      </c>
      <c r="AG1370" s="4" t="inlineStr">
        <is>
          <t>r01etpd15e132ccb8f1b4834749b6df90400fba3b9</t>
        </is>
      </c>
      <c r="AH1370" s="4" t="inlineStr">
        <is>
          <t>Instituto Foral de Asistencia Social de Bizkaia (IFAS)</t>
        </is>
      </c>
      <c r="AI1370" s="4" t="inlineStr">
        <is>
          <t/>
        </is>
      </c>
      <c r="AJ1370" s="4" t="inlineStr">
        <is>
          <t/>
        </is>
      </c>
    </row>
    <row r="1371" customHeight="true" ht="15.0">
      <c r="A1371" s="4" t="inlineStr">
        <is>
          <t>Equipo diverso</t>
        </is>
      </c>
      <c r="B1371" s="4" t="inlineStr">
        <is>
          <t/>
        </is>
      </c>
      <c r="C1371" s="4" t="inlineStr">
        <is>
          <t>Gobierno Vasco</t>
        </is>
      </c>
      <c r="D1371" s="4" t="inlineStr">
        <is>
          <t/>
        </is>
      </c>
      <c r="E1371" s="4" t="inlineStr">
        <is>
          <t/>
        </is>
      </c>
      <c r="F1371" s="4" t="inlineStr">
        <is>
          <t/>
        </is>
      </c>
      <c r="G1371" s="4" t="inlineStr">
        <is>
          <t>Equipo diverso</t>
        </is>
      </c>
      <c r="H1371" s="4" t="inlineStr">
        <is>
          <t>Equipo diverso</t>
        </is>
      </c>
      <c r="I1371" s="4" t="inlineStr">
        <is>
          <t/>
        </is>
      </c>
      <c r="J1371" s="4" t="inlineStr">
        <is>
          <t>29/07/2025</t>
        </is>
      </c>
      <c r="K1371" s="4" t="inlineStr">
        <is>
          <t>00010127/0100004759/23299</t>
        </is>
      </c>
      <c r="L1371" s="4" t="inlineStr">
        <is>
          <t>Adjudicación provisional / definitiva</t>
        </is>
      </c>
      <c r="M1371" s="4" t="inlineStr">
        <is>
          <t>true</t>
        </is>
      </c>
      <c r="N1371" s="4" t="inlineStr">
        <is>
          <t/>
        </is>
      </c>
      <c r="O1371" s="4" t="inlineStr">
        <is>
          <t/>
        </is>
      </c>
      <c r="P1371" s="4" t="inlineStr">
        <is>
          <t/>
        </is>
      </c>
      <c r="Q1371" s="4" t="inlineStr">
        <is>
          <t/>
        </is>
      </c>
      <c r="R1371" s="4" t="inlineStr">
        <is>
          <t/>
        </is>
      </c>
      <c r="S1371" s="4" t="inlineStr">
        <is>
          <t>https://www.contratacion.euskadi.eus/webkpe00-kpeperfi/es/contenidos/anuncio_contratacion/expcm448798/es_doc/images/logo_ifas.gif</t>
        </is>
      </c>
      <c r="T1371" s="4" t="inlineStr">
        <is>
          <t>Instituto Foral de Asistencia Social de Bizkaia</t>
        </is>
      </c>
      <c r="U1371" s="4" t="inlineStr">
        <is>
          <t>P9800001A - Instituto Foral de Asistencia Social de Bizkaia</t>
        </is>
      </c>
      <c r="V1371" s="4" t="inlineStr">
        <is>
          <t>Gerente/a</t>
        </is>
      </c>
      <c r="W1371" s="4" t="inlineStr">
        <is>
          <t/>
        </is>
      </c>
      <c r="X1371" s="4" t="inlineStr">
        <is>
          <t/>
        </is>
      </c>
      <c r="Y1371" s="4" t="inlineStr">
        <is>
          <t/>
        </is>
      </c>
      <c r="Z1371" s="4" t="inlineStr">
        <is>
          <t>https://www.contratacion.euskadi.eus/anuncio_contratacion/equipo-diverso/expcm448798/webkpe00-kpesimpc/es/</t>
        </is>
      </c>
      <c r="AA1371" s="4" t="inlineStr">
        <is>
          <t>https://www.contratacion.euskadi.eus/webkpe00-kpesimpc/es/contenidos/anuncio_contratacion/expcm448798/es_doc/index.html</t>
        </is>
      </c>
      <c r="AB1371" s="4" t="inlineStr">
        <is>
          <t>https://www.contratacion.euskadi.eus/contenidos/anuncio_contratacion/expcm448798/es_doc/data/es_r01dtpd19856e82ded28b1015377cb37a2d6723d8f</t>
        </is>
      </c>
      <c r="AC1371" s="4" t="inlineStr">
        <is>
          <t>https://www.contratacion.euskadi.eus/contenidos/anuncio_contratacion/expcm448798/r01Index/expcm448798-idxContent.xml</t>
        </is>
      </c>
      <c r="AD1371" s="4" t="inlineStr">
        <is>
          <t>09/01/2026</t>
        </is>
      </c>
      <c r="AE1371" s="4" t="inlineStr">
        <is>
          <t>r01epd01218c1204011bfc56628142af83964295e</t>
        </is>
      </c>
      <c r="AF1371" s="4" t="inlineStr">
        <is>
          <t>Instituto Foral de Asistencia Social de Bizkaia (IFAS)</t>
        </is>
      </c>
      <c r="AG1371" s="4" t="inlineStr">
        <is>
          <t>r01etpd15e132ccb8f1b4834749b6df90400fba3b9</t>
        </is>
      </c>
      <c r="AH1371" s="4" t="inlineStr">
        <is>
          <t>Instituto Foral de Asistencia Social de Bizkaia (IFAS)</t>
        </is>
      </c>
      <c r="AI1371" s="4" t="inlineStr">
        <is>
          <t/>
        </is>
      </c>
      <c r="AJ1371" s="4" t="inlineStr">
        <is>
          <t/>
        </is>
      </c>
    </row>
    <row r="1372" customHeight="true" ht="15.0">
      <c r="A1372" s="4" t="inlineStr">
        <is>
          <t>Equipo diverso</t>
        </is>
      </c>
      <c r="B1372" s="4" t="inlineStr">
        <is>
          <t/>
        </is>
      </c>
      <c r="C1372" s="4" t="inlineStr">
        <is>
          <t>Gobierno Vasco</t>
        </is>
      </c>
      <c r="D1372" s="4" t="inlineStr">
        <is>
          <t/>
        </is>
      </c>
      <c r="E1372" s="4" t="inlineStr">
        <is>
          <t/>
        </is>
      </c>
      <c r="F1372" s="4" t="inlineStr">
        <is>
          <t/>
        </is>
      </c>
      <c r="G1372" s="4" t="inlineStr">
        <is>
          <t>Equipo diverso</t>
        </is>
      </c>
      <c r="H1372" s="4" t="inlineStr">
        <is>
          <t>Equipo diverso</t>
        </is>
      </c>
      <c r="I1372" s="4" t="inlineStr">
        <is>
          <t/>
        </is>
      </c>
      <c r="J1372" s="4" t="inlineStr">
        <is>
          <t>29/07/2025</t>
        </is>
      </c>
      <c r="K1372" s="4" t="inlineStr">
        <is>
          <t>00010127/0100025764/23299</t>
        </is>
      </c>
      <c r="L1372" s="4" t="inlineStr">
        <is>
          <t>Adjudicación provisional / definitiva</t>
        </is>
      </c>
      <c r="M1372" s="4" t="inlineStr">
        <is>
          <t>true</t>
        </is>
      </c>
      <c r="N1372" s="4" t="inlineStr">
        <is>
          <t/>
        </is>
      </c>
      <c r="O1372" s="4" t="inlineStr">
        <is>
          <t/>
        </is>
      </c>
      <c r="P1372" s="4" t="inlineStr">
        <is>
          <t/>
        </is>
      </c>
      <c r="Q1372" s="4" t="inlineStr">
        <is>
          <t/>
        </is>
      </c>
      <c r="R1372" s="4" t="inlineStr">
        <is>
          <t/>
        </is>
      </c>
      <c r="S1372" s="4" t="inlineStr">
        <is>
          <t>https://www.contratacion.euskadi.eus/webkpe00-kpeperfi/es/contenidos/anuncio_contratacion/expcm448799/es_doc/images/logo_ifas.gif</t>
        </is>
      </c>
      <c r="T1372" s="4" t="inlineStr">
        <is>
          <t>Instituto Foral de Asistencia Social de Bizkaia</t>
        </is>
      </c>
      <c r="U1372" s="4" t="inlineStr">
        <is>
          <t>P9800001A - Instituto Foral de Asistencia Social de Bizkaia</t>
        </is>
      </c>
      <c r="V1372" s="4" t="inlineStr">
        <is>
          <t>Gerente/a</t>
        </is>
      </c>
      <c r="W1372" s="4" t="inlineStr">
        <is>
          <t/>
        </is>
      </c>
      <c r="X1372" s="4" t="inlineStr">
        <is>
          <t/>
        </is>
      </c>
      <c r="Y1372" s="4" t="inlineStr">
        <is>
          <t/>
        </is>
      </c>
      <c r="Z1372" s="4" t="inlineStr">
        <is>
          <t>https://www.contratacion.euskadi.eus/anuncio_contratacion/equipo-diverso/expcm448799/webkpe00-kpesimpc/es/</t>
        </is>
      </c>
      <c r="AA1372" s="4" t="inlineStr">
        <is>
          <t>https://www.contratacion.euskadi.eus/webkpe00-kpesimpc/es/contenidos/anuncio_contratacion/expcm448799/es_doc/index.html</t>
        </is>
      </c>
      <c r="AB1372" s="4" t="inlineStr">
        <is>
          <t>https://www.contratacion.euskadi.eus/contenidos/anuncio_contratacion/expcm448799/es_doc/data/es_r01dtpd19856e8574a28b10153d1ff46d1354eee8f</t>
        </is>
      </c>
      <c r="AC1372" s="4" t="inlineStr">
        <is>
          <t>https://www.contratacion.euskadi.eus/contenidos/anuncio_contratacion/expcm448799/r01Index/expcm448799-idxContent.xml</t>
        </is>
      </c>
      <c r="AD1372" s="4" t="inlineStr">
        <is>
          <t>09/01/2026</t>
        </is>
      </c>
      <c r="AE1372" s="4" t="inlineStr">
        <is>
          <t>r01epd01218c1204011bfc56628142af83964295e</t>
        </is>
      </c>
      <c r="AF1372" s="4" t="inlineStr">
        <is>
          <t>Instituto Foral de Asistencia Social de Bizkaia (IFAS)</t>
        </is>
      </c>
      <c r="AG1372" s="4" t="inlineStr">
        <is>
          <t>r01etpd15e132ccb8f1b4834749b6df90400fba3b9</t>
        </is>
      </c>
      <c r="AH1372" s="4" t="inlineStr">
        <is>
          <t>Instituto Foral de Asistencia Social de Bizkaia (IFAS)</t>
        </is>
      </c>
      <c r="AI1372" s="4" t="inlineStr">
        <is>
          <t/>
        </is>
      </c>
      <c r="AJ1372" s="4" t="inlineStr">
        <is>
          <t/>
        </is>
      </c>
    </row>
    <row r="1373" customHeight="true" ht="15.0">
      <c r="A1373" s="4" t="inlineStr">
        <is>
          <t>Prendas de vestir, calzado, artÃ­culos de viaje y accesorios</t>
        </is>
      </c>
      <c r="B1373" s="4" t="inlineStr">
        <is>
          <t/>
        </is>
      </c>
      <c r="C1373" s="4" t="inlineStr">
        <is>
          <t>Gobierno Vasco</t>
        </is>
      </c>
      <c r="D1373" s="4" t="inlineStr">
        <is>
          <t/>
        </is>
      </c>
      <c r="E1373" s="4" t="inlineStr">
        <is>
          <t/>
        </is>
      </c>
      <c r="F1373" s="4" t="inlineStr">
        <is>
          <t/>
        </is>
      </c>
      <c r="G1373" s="4" t="inlineStr">
        <is>
          <t>Prendas de vestir, calzado, artÃ­culos de viaje y accesorios</t>
        </is>
      </c>
      <c r="H1373" s="4" t="inlineStr">
        <is>
          <t>Prendas de vestir, calzado, artÃ­culos de viaje y accesorios</t>
        </is>
      </c>
      <c r="I1373" s="4" t="inlineStr">
        <is>
          <t/>
        </is>
      </c>
      <c r="J1373" s="4" t="inlineStr">
        <is>
          <t>29/07/2025</t>
        </is>
      </c>
      <c r="K1373" s="4" t="inlineStr">
        <is>
          <t>00010127/0100030017/23206</t>
        </is>
      </c>
      <c r="L1373" s="4" t="inlineStr">
        <is>
          <t>Adjudicación provisional / definitiva</t>
        </is>
      </c>
      <c r="M1373" s="4" t="inlineStr">
        <is>
          <t>true</t>
        </is>
      </c>
      <c r="N1373" s="4" t="inlineStr">
        <is>
          <t/>
        </is>
      </c>
      <c r="O1373" s="4" t="inlineStr">
        <is>
          <t/>
        </is>
      </c>
      <c r="P1373" s="4" t="inlineStr">
        <is>
          <t/>
        </is>
      </c>
      <c r="Q1373" s="4" t="inlineStr">
        <is>
          <t/>
        </is>
      </c>
      <c r="R1373" s="4" t="inlineStr">
        <is>
          <t/>
        </is>
      </c>
      <c r="S1373" s="4" t="inlineStr">
        <is>
          <t>https://www.contratacion.euskadi.eus/webkpe00-kpeperfi/es/contenidos/anuncio_contratacion/expcm448800/es_doc/images/logo_ifas.gif</t>
        </is>
      </c>
      <c r="T1373" s="4" t="inlineStr">
        <is>
          <t>Instituto Foral de Asistencia Social de Bizkaia</t>
        </is>
      </c>
      <c r="U1373" s="4" t="inlineStr">
        <is>
          <t>P9800001A - Instituto Foral de Asistencia Social de Bizkaia</t>
        </is>
      </c>
      <c r="V1373" s="4" t="inlineStr">
        <is>
          <t>Gerente/a</t>
        </is>
      </c>
      <c r="W1373" s="4" t="inlineStr">
        <is>
          <t/>
        </is>
      </c>
      <c r="X1373" s="4" t="inlineStr">
        <is>
          <t/>
        </is>
      </c>
      <c r="Y1373" s="4" t="inlineStr">
        <is>
          <t/>
        </is>
      </c>
      <c r="Z1373" s="4" t="inlineStr">
        <is>
          <t>https://www.contratacion.euskadi.eus/anuncio_contratacion/prendas-vestir-calzado-art-culos-viaje-y-accesorios/expcm448800/webkpe00-kpesimpc/es/</t>
        </is>
      </c>
      <c r="AA1373" s="4" t="inlineStr">
        <is>
          <t>https://www.contratacion.euskadi.eus/webkpe00-kpesimpc/es/contenidos/anuncio_contratacion/expcm448800/es_doc/index.html</t>
        </is>
      </c>
      <c r="AB1373" s="4" t="inlineStr">
        <is>
          <t>https://www.contratacion.euskadi.eus/contenidos/anuncio_contratacion/expcm448800/es_doc/data/es_r01dtpd19856ec469912ee229b72261d433f6af4ce</t>
        </is>
      </c>
      <c r="AC1373" s="4" t="inlineStr">
        <is>
          <t>https://www.contratacion.euskadi.eus/contenidos/anuncio_contratacion/expcm448800/r01Index/expcm448800-idxContent.xml</t>
        </is>
      </c>
      <c r="AD1373" s="4" t="inlineStr">
        <is>
          <t>09/01/2026</t>
        </is>
      </c>
      <c r="AE1373" s="4" t="inlineStr">
        <is>
          <t>r01epd01218c1204011bfc56628142af83964295e</t>
        </is>
      </c>
      <c r="AF1373" s="4" t="inlineStr">
        <is>
          <t>Instituto Foral de Asistencia Social de Bizkaia (IFAS)</t>
        </is>
      </c>
      <c r="AG1373" s="4" t="inlineStr">
        <is>
          <t>r01etpd15e132ccb8f1b4834749b6df90400fba3b9</t>
        </is>
      </c>
      <c r="AH1373" s="4" t="inlineStr">
        <is>
          <t>Instituto Foral de Asistencia Social de Bizkaia (IFAS)</t>
        </is>
      </c>
      <c r="AI1373" s="4" t="inlineStr">
        <is>
          <t/>
        </is>
      </c>
      <c r="AJ1373" s="4" t="inlineStr">
        <is>
          <t/>
        </is>
      </c>
    </row>
    <row r="1374" customHeight="true" ht="15.0">
      <c r="A1374" s="4" t="inlineStr">
        <is>
          <t>Servicios de reparaciÃ³n y mantenimiento</t>
        </is>
      </c>
      <c r="B1374" s="4" t="inlineStr">
        <is>
          <t/>
        </is>
      </c>
      <c r="C1374" s="4" t="inlineStr">
        <is>
          <t>Gobierno Vasco</t>
        </is>
      </c>
      <c r="D1374" s="4" t="inlineStr">
        <is>
          <t/>
        </is>
      </c>
      <c r="E1374" s="4" t="inlineStr">
        <is>
          <t/>
        </is>
      </c>
      <c r="F1374" s="4" t="inlineStr">
        <is>
          <t/>
        </is>
      </c>
      <c r="G1374" s="4" t="inlineStr">
        <is>
          <t>Servicios de reparaciÃ³n y mantenimiento</t>
        </is>
      </c>
      <c r="H1374" s="4" t="inlineStr">
        <is>
          <t>Servicios de reparaciÃ³n y mantenimiento</t>
        </is>
      </c>
      <c r="I1374" s="4" t="inlineStr">
        <is>
          <t/>
        </is>
      </c>
      <c r="J1374" s="4" t="inlineStr">
        <is>
          <t>29/07/2025</t>
        </is>
      </c>
      <c r="K1374" s="4" t="inlineStr">
        <is>
          <t>00010167/0000145846/22300</t>
        </is>
      </c>
      <c r="L1374" s="4" t="inlineStr">
        <is>
          <t>Adjudicación provisional / definitiva</t>
        </is>
      </c>
      <c r="M1374" s="4" t="inlineStr">
        <is>
          <t>true</t>
        </is>
      </c>
      <c r="N1374" s="4" t="inlineStr">
        <is>
          <t/>
        </is>
      </c>
      <c r="O1374" s="4" t="inlineStr">
        <is>
          <t/>
        </is>
      </c>
      <c r="P1374" s="4" t="inlineStr">
        <is>
          <t/>
        </is>
      </c>
      <c r="Q1374" s="4" t="inlineStr">
        <is>
          <t/>
        </is>
      </c>
      <c r="R1374" s="4" t="inlineStr">
        <is>
          <t/>
        </is>
      </c>
      <c r="S1374" s="4" t="inlineStr">
        <is>
          <t>https://www.contratacion.euskadi.eus/webkpe00-kpeperfi/es/contenidos/anuncio_contratacion/expcm448801/es_doc/images/logo_ifas.gif</t>
        </is>
      </c>
      <c r="T1374" s="4" t="inlineStr">
        <is>
          <t>Instituto Foral de Asistencia Social de Bizkaia</t>
        </is>
      </c>
      <c r="U1374" s="4" t="inlineStr">
        <is>
          <t>P9800001A - Instituto Foral de Asistencia Social de Bizkaia</t>
        </is>
      </c>
      <c r="V1374" s="4" t="inlineStr">
        <is>
          <t>Gerente/a</t>
        </is>
      </c>
      <c r="W1374" s="4" t="inlineStr">
        <is>
          <t/>
        </is>
      </c>
      <c r="X1374" s="4" t="inlineStr">
        <is>
          <t/>
        </is>
      </c>
      <c r="Y1374" s="4" t="inlineStr">
        <is>
          <t/>
        </is>
      </c>
      <c r="Z1374" s="4" t="inlineStr">
        <is>
          <t>https://www.contratacion.euskadi.eus/anuncio_contratacion/servicios-reparaci-n-y-mantenimiento/expcm448801/webkpe00-kpesimpc/es/</t>
        </is>
      </c>
      <c r="AA1374" s="4" t="inlineStr">
        <is>
          <t>https://www.contratacion.euskadi.eus/webkpe00-kpesimpc/es/contenidos/anuncio_contratacion/expcm448801/es_doc/index.html</t>
        </is>
      </c>
      <c r="AB1374" s="4" t="inlineStr">
        <is>
          <t>https://www.contratacion.euskadi.eus/contenidos/anuncio_contratacion/expcm448801/es_doc/data/es_r01dtpd19856ec6e5412ee229b298529e4b1b544da</t>
        </is>
      </c>
      <c r="AC1374" s="4" t="inlineStr">
        <is>
          <t>https://www.contratacion.euskadi.eus/contenidos/anuncio_contratacion/expcm448801/r01Index/expcm448801-idxContent.xml</t>
        </is>
      </c>
      <c r="AD1374" s="4" t="inlineStr">
        <is>
          <t>09/01/2026</t>
        </is>
      </c>
      <c r="AE1374" s="4" t="inlineStr">
        <is>
          <t>r01epd01218c1204011bfc56628142af83964295e</t>
        </is>
      </c>
      <c r="AF1374" s="4" t="inlineStr">
        <is>
          <t>Instituto Foral de Asistencia Social de Bizkaia (IFAS)</t>
        </is>
      </c>
      <c r="AG1374" s="4" t="inlineStr">
        <is>
          <t>r01etpd15e132ccb8f1b4834749b6df90400fba3b9</t>
        </is>
      </c>
      <c r="AH1374" s="4" t="inlineStr">
        <is>
          <t>Instituto Foral de Asistencia Social de Bizkaia (IFAS)</t>
        </is>
      </c>
      <c r="AI1374" s="4" t="inlineStr">
        <is>
          <t/>
        </is>
      </c>
      <c r="AJ1374" s="4" t="inlineStr">
        <is>
          <t/>
        </is>
      </c>
    </row>
    <row r="1375" customHeight="true" ht="15.0">
      <c r="A1375" s="4" t="inlineStr">
        <is>
          <t>Servicios de reparaciÃ³n y mantenimiento</t>
        </is>
      </c>
      <c r="B1375" s="4" t="inlineStr">
        <is>
          <t/>
        </is>
      </c>
      <c r="C1375" s="4" t="inlineStr">
        <is>
          <t>Gobierno Vasco</t>
        </is>
      </c>
      <c r="D1375" s="4" t="inlineStr">
        <is>
          <t/>
        </is>
      </c>
      <c r="E1375" s="4" t="inlineStr">
        <is>
          <t/>
        </is>
      </c>
      <c r="F1375" s="4" t="inlineStr">
        <is>
          <t/>
        </is>
      </c>
      <c r="G1375" s="4" t="inlineStr">
        <is>
          <t>Servicios de reparaciÃ³n y mantenimiento</t>
        </is>
      </c>
      <c r="H1375" s="4" t="inlineStr">
        <is>
          <t>Servicios de reparaciÃ³n y mantenimiento</t>
        </is>
      </c>
      <c r="I1375" s="4" t="inlineStr">
        <is>
          <t/>
        </is>
      </c>
      <c r="J1375" s="4" t="inlineStr">
        <is>
          <t>29/07/2025</t>
        </is>
      </c>
      <c r="K1375" s="4" t="inlineStr">
        <is>
          <t>00010167/0100002990/23705</t>
        </is>
      </c>
      <c r="L1375" s="4" t="inlineStr">
        <is>
          <t>Adjudicación provisional / definitiva</t>
        </is>
      </c>
      <c r="M1375" s="4" t="inlineStr">
        <is>
          <t>true</t>
        </is>
      </c>
      <c r="N1375" s="4" t="inlineStr">
        <is>
          <t/>
        </is>
      </c>
      <c r="O1375" s="4" t="inlineStr">
        <is>
          <t/>
        </is>
      </c>
      <c r="P1375" s="4" t="inlineStr">
        <is>
          <t/>
        </is>
      </c>
      <c r="Q1375" s="4" t="inlineStr">
        <is>
          <t/>
        </is>
      </c>
      <c r="R1375" s="4" t="inlineStr">
        <is>
          <t/>
        </is>
      </c>
      <c r="S1375" s="4" t="inlineStr">
        <is>
          <t>https://www.contratacion.euskadi.eus/webkpe00-kpeperfi/es/contenidos/anuncio_contratacion/expcm448802/es_doc/images/logo_ifas.gif</t>
        </is>
      </c>
      <c r="T1375" s="4" t="inlineStr">
        <is>
          <t>Instituto Foral de Asistencia Social de Bizkaia</t>
        </is>
      </c>
      <c r="U1375" s="4" t="inlineStr">
        <is>
          <t>P9800001A - Instituto Foral de Asistencia Social de Bizkaia</t>
        </is>
      </c>
      <c r="V1375" s="4" t="inlineStr">
        <is>
          <t>Gerente/a</t>
        </is>
      </c>
      <c r="W1375" s="4" t="inlineStr">
        <is>
          <t/>
        </is>
      </c>
      <c r="X1375" s="4" t="inlineStr">
        <is>
          <t/>
        </is>
      </c>
      <c r="Y1375" s="4" t="inlineStr">
        <is>
          <t/>
        </is>
      </c>
      <c r="Z1375" s="4" t="inlineStr">
        <is>
          <t>https://www.contratacion.euskadi.eus/anuncio_contratacion/servicios-reparaci-n-y-mantenimiento/expcm448802/webkpe00-kpesimpc/es/</t>
        </is>
      </c>
      <c r="AA1375" s="4" t="inlineStr">
        <is>
          <t>https://www.contratacion.euskadi.eus/webkpe00-kpesimpc/es/contenidos/anuncio_contratacion/expcm448802/es_doc/index.html</t>
        </is>
      </c>
      <c r="AB1375" s="4" t="inlineStr">
        <is>
          <t>https://www.contratacion.euskadi.eus/contenidos/anuncio_contratacion/expcm448802/es_doc/data/es_r01dtpd19856ec961312ee229b34fe8c73a4227b51</t>
        </is>
      </c>
      <c r="AC1375" s="4" t="inlineStr">
        <is>
          <t>https://www.contratacion.euskadi.eus/contenidos/anuncio_contratacion/expcm448802/r01Index/expcm448802-idxContent.xml</t>
        </is>
      </c>
      <c r="AD1375" s="4" t="inlineStr">
        <is>
          <t>09/01/2026</t>
        </is>
      </c>
      <c r="AE1375" s="4" t="inlineStr">
        <is>
          <t>r01epd01218c1204011bfc56628142af83964295e</t>
        </is>
      </c>
      <c r="AF1375" s="4" t="inlineStr">
        <is>
          <t>Instituto Foral de Asistencia Social de Bizkaia (IFAS)</t>
        </is>
      </c>
      <c r="AG1375" s="4" t="inlineStr">
        <is>
          <t>r01etpd15e132ccb8f1b4834749b6df90400fba3b9</t>
        </is>
      </c>
      <c r="AH1375" s="4" t="inlineStr">
        <is>
          <t>Instituto Foral de Asistencia Social de Bizkaia (IFAS)</t>
        </is>
      </c>
      <c r="AI1375" s="4" t="inlineStr">
        <is>
          <t/>
        </is>
      </c>
      <c r="AJ1375" s="4" t="inlineStr">
        <is>
          <t/>
        </is>
      </c>
    </row>
    <row r="1376" customHeight="true" ht="15.0">
      <c r="A1376" s="4" t="inlineStr">
        <is>
          <t>Servicios de reparaciÃ³n y mantenimiento</t>
        </is>
      </c>
      <c r="B1376" s="4" t="inlineStr">
        <is>
          <t/>
        </is>
      </c>
      <c r="C1376" s="4" t="inlineStr">
        <is>
          <t>Gobierno Vasco</t>
        </is>
      </c>
      <c r="D1376" s="4" t="inlineStr">
        <is>
          <t/>
        </is>
      </c>
      <c r="E1376" s="4" t="inlineStr">
        <is>
          <t/>
        </is>
      </c>
      <c r="F1376" s="4" t="inlineStr">
        <is>
          <t/>
        </is>
      </c>
      <c r="G1376" s="4" t="inlineStr">
        <is>
          <t>Servicios de reparaciÃ³n y mantenimiento</t>
        </is>
      </c>
      <c r="H1376" s="4" t="inlineStr">
        <is>
          <t>Servicios de reparaciÃ³n y mantenimiento</t>
        </is>
      </c>
      <c r="I1376" s="4" t="inlineStr">
        <is>
          <t/>
        </is>
      </c>
      <c r="J1376" s="4" t="inlineStr">
        <is>
          <t>29/07/2025</t>
        </is>
      </c>
      <c r="K1376" s="4" t="inlineStr">
        <is>
          <t>00010167/0100013767/22600</t>
        </is>
      </c>
      <c r="L1376" s="4" t="inlineStr">
        <is>
          <t>Adjudicación provisional / definitiva</t>
        </is>
      </c>
      <c r="M1376" s="4" t="inlineStr">
        <is>
          <t>true</t>
        </is>
      </c>
      <c r="N1376" s="4" t="inlineStr">
        <is>
          <t/>
        </is>
      </c>
      <c r="O1376" s="4" t="inlineStr">
        <is>
          <t/>
        </is>
      </c>
      <c r="P1376" s="4" t="inlineStr">
        <is>
          <t/>
        </is>
      </c>
      <c r="Q1376" s="4" t="inlineStr">
        <is>
          <t/>
        </is>
      </c>
      <c r="R1376" s="4" t="inlineStr">
        <is>
          <t/>
        </is>
      </c>
      <c r="S1376" s="4" t="inlineStr">
        <is>
          <t>https://www.contratacion.euskadi.eus/webkpe00-kpeperfi/es/contenidos/anuncio_contratacion/expcm448803/es_doc/images/logo_ifas.gif</t>
        </is>
      </c>
      <c r="T1376" s="4" t="inlineStr">
        <is>
          <t>Instituto Foral de Asistencia Social de Bizkaia</t>
        </is>
      </c>
      <c r="U1376" s="4" t="inlineStr">
        <is>
          <t>P9800001A - Instituto Foral de Asistencia Social de Bizkaia</t>
        </is>
      </c>
      <c r="V1376" s="4" t="inlineStr">
        <is>
          <t>Gerente/a</t>
        </is>
      </c>
      <c r="W1376" s="4" t="inlineStr">
        <is>
          <t/>
        </is>
      </c>
      <c r="X1376" s="4" t="inlineStr">
        <is>
          <t/>
        </is>
      </c>
      <c r="Y1376" s="4" t="inlineStr">
        <is>
          <t/>
        </is>
      </c>
      <c r="Z1376" s="4" t="inlineStr">
        <is>
          <t>https://www.contratacion.euskadi.eus/anuncio_contratacion/servicios-reparaci-n-y-mantenimiento/expcm448803/webkpe00-kpesimpc/es/</t>
        </is>
      </c>
      <c r="AA1376" s="4" t="inlineStr">
        <is>
          <t>https://www.contratacion.euskadi.eus/webkpe00-kpesimpc/es/contenidos/anuncio_contratacion/expcm448803/es_doc/index.html</t>
        </is>
      </c>
      <c r="AB1376" s="4" t="inlineStr">
        <is>
          <t>https://www.contratacion.euskadi.eus/contenidos/anuncio_contratacion/expcm448803/es_doc/data/es_r01dtpd19856ecbdcc12ee229b318da1d3740d9bca</t>
        </is>
      </c>
      <c r="AC1376" s="4" t="inlineStr">
        <is>
          <t>https://www.contratacion.euskadi.eus/contenidos/anuncio_contratacion/expcm448803/r01Index/expcm448803-idxContent.xml</t>
        </is>
      </c>
      <c r="AD1376" s="4" t="inlineStr">
        <is>
          <t>09/01/2026</t>
        </is>
      </c>
      <c r="AE1376" s="4" t="inlineStr">
        <is>
          <t>r01epd01218c1204011bfc56628142af83964295e</t>
        </is>
      </c>
      <c r="AF1376" s="4" t="inlineStr">
        <is>
          <t>Instituto Foral de Asistencia Social de Bizkaia (IFAS)</t>
        </is>
      </c>
      <c r="AG1376" s="4" t="inlineStr">
        <is>
          <t>r01etpd15e132ccb8f1b4834749b6df90400fba3b9</t>
        </is>
      </c>
      <c r="AH1376" s="4" t="inlineStr">
        <is>
          <t>Instituto Foral de Asistencia Social de Bizkaia (IFAS)</t>
        </is>
      </c>
      <c r="AI1376" s="4" t="inlineStr">
        <is>
          <t/>
        </is>
      </c>
      <c r="AJ1376" s="4" t="inlineStr">
        <is>
          <t/>
        </is>
      </c>
    </row>
    <row r="1377" customHeight="true" ht="15.0">
      <c r="A1377" s="4" t="inlineStr">
        <is>
          <t>Servicios de reparaciÃ³n y mantenimiento</t>
        </is>
      </c>
      <c r="B1377" s="4" t="inlineStr">
        <is>
          <t/>
        </is>
      </c>
      <c r="C1377" s="4" t="inlineStr">
        <is>
          <t>Gobierno Vasco</t>
        </is>
      </c>
      <c r="D1377" s="4" t="inlineStr">
        <is>
          <t/>
        </is>
      </c>
      <c r="E1377" s="4" t="inlineStr">
        <is>
          <t/>
        </is>
      </c>
      <c r="F1377" s="4" t="inlineStr">
        <is>
          <t/>
        </is>
      </c>
      <c r="G1377" s="4" t="inlineStr">
        <is>
          <t>Servicios de reparaciÃ³n y mantenimiento</t>
        </is>
      </c>
      <c r="H1377" s="4" t="inlineStr">
        <is>
          <t>Servicios de reparaciÃ³n y mantenimiento</t>
        </is>
      </c>
      <c r="I1377" s="4" t="inlineStr">
        <is>
          <t/>
        </is>
      </c>
      <c r="J1377" s="4" t="inlineStr">
        <is>
          <t>29/07/2025</t>
        </is>
      </c>
      <c r="K1377" s="4" t="inlineStr">
        <is>
          <t>00010167/0100016737/23799</t>
        </is>
      </c>
      <c r="L1377" s="4" t="inlineStr">
        <is>
          <t>Adjudicación provisional / definitiva</t>
        </is>
      </c>
      <c r="M1377" s="4" t="inlineStr">
        <is>
          <t>true</t>
        </is>
      </c>
      <c r="N1377" s="4" t="inlineStr">
        <is>
          <t/>
        </is>
      </c>
      <c r="O1377" s="4" t="inlineStr">
        <is>
          <t/>
        </is>
      </c>
      <c r="P1377" s="4" t="inlineStr">
        <is>
          <t/>
        </is>
      </c>
      <c r="Q1377" s="4" t="inlineStr">
        <is>
          <t/>
        </is>
      </c>
      <c r="R1377" s="4" t="inlineStr">
        <is>
          <t/>
        </is>
      </c>
      <c r="S1377" s="4" t="inlineStr">
        <is>
          <t>https://www.contratacion.euskadi.eus/webkpe00-kpeperfi/es/contenidos/anuncio_contratacion/expcm448804/es_doc/images/logo_ifas.gif</t>
        </is>
      </c>
      <c r="T1377" s="4" t="inlineStr">
        <is>
          <t>Instituto Foral de Asistencia Social de Bizkaia</t>
        </is>
      </c>
      <c r="U1377" s="4" t="inlineStr">
        <is>
          <t>P9800001A - Instituto Foral de Asistencia Social de Bizkaia</t>
        </is>
      </c>
      <c r="V1377" s="4" t="inlineStr">
        <is>
          <t>Gerente/a</t>
        </is>
      </c>
      <c r="W1377" s="4" t="inlineStr">
        <is>
          <t/>
        </is>
      </c>
      <c r="X1377" s="4" t="inlineStr">
        <is>
          <t/>
        </is>
      </c>
      <c r="Y1377" s="4" t="inlineStr">
        <is>
          <t/>
        </is>
      </c>
      <c r="Z1377" s="4" t="inlineStr">
        <is>
          <t>https://www.contratacion.euskadi.eus/anuncio_contratacion/servicios-reparaci-n-y-mantenimiento/expcm448804/webkpe00-kpesimpc/es/</t>
        </is>
      </c>
      <c r="AA1377" s="4" t="inlineStr">
        <is>
          <t>https://www.contratacion.euskadi.eus/webkpe00-kpesimpc/es/contenidos/anuncio_contratacion/expcm448804/es_doc/index.html</t>
        </is>
      </c>
      <c r="AB1377" s="4" t="inlineStr">
        <is>
          <t>https://www.contratacion.euskadi.eus/contenidos/anuncio_contratacion/expcm448804/es_doc/data/es_r01dtpd19856ece57612ee229b3f9935cfe2524215</t>
        </is>
      </c>
      <c r="AC1377" s="4" t="inlineStr">
        <is>
          <t>https://www.contratacion.euskadi.eus/contenidos/anuncio_contratacion/expcm448804/r01Index/expcm448804-idxContent.xml</t>
        </is>
      </c>
      <c r="AD1377" s="4" t="inlineStr">
        <is>
          <t>09/01/2026</t>
        </is>
      </c>
      <c r="AE1377" s="4" t="inlineStr">
        <is>
          <t>r01epd01218c1204011bfc56628142af83964295e</t>
        </is>
      </c>
      <c r="AF1377" s="4" t="inlineStr">
        <is>
          <t>Instituto Foral de Asistencia Social de Bizkaia (IFAS)</t>
        </is>
      </c>
      <c r="AG1377" s="4" t="inlineStr">
        <is>
          <t>r01etpd15e132ccb8f1b4834749b6df90400fba3b9</t>
        </is>
      </c>
      <c r="AH1377" s="4" t="inlineStr">
        <is>
          <t>Instituto Foral de Asistencia Social de Bizkaia (IFAS)</t>
        </is>
      </c>
      <c r="AI1377" s="4" t="inlineStr">
        <is>
          <t/>
        </is>
      </c>
      <c r="AJ1377" s="4" t="inlineStr">
        <is>
          <t/>
        </is>
      </c>
    </row>
    <row r="1378" customHeight="true" ht="15.0">
      <c r="A1378" s="4" t="inlineStr">
        <is>
          <t>Servicios de reparaciÃ³n y mantenimiento</t>
        </is>
      </c>
      <c r="B1378" s="4" t="inlineStr">
        <is>
          <t/>
        </is>
      </c>
      <c r="C1378" s="4" t="inlineStr">
        <is>
          <t>Gobierno Vasco</t>
        </is>
      </c>
      <c r="D1378" s="4" t="inlineStr">
        <is>
          <t/>
        </is>
      </c>
      <c r="E1378" s="4" t="inlineStr">
        <is>
          <t/>
        </is>
      </c>
      <c r="F1378" s="4" t="inlineStr">
        <is>
          <t/>
        </is>
      </c>
      <c r="G1378" s="4" t="inlineStr">
        <is>
          <t>Servicios de reparaciÃ³n y mantenimiento</t>
        </is>
      </c>
      <c r="H1378" s="4" t="inlineStr">
        <is>
          <t>Servicios de reparaciÃ³n y mantenimiento</t>
        </is>
      </c>
      <c r="I1378" s="4" t="inlineStr">
        <is>
          <t/>
        </is>
      </c>
      <c r="J1378" s="4" t="inlineStr">
        <is>
          <t>29/07/2025</t>
        </is>
      </c>
      <c r="K1378" s="4" t="inlineStr">
        <is>
          <t>00010167/0100026878/23799</t>
        </is>
      </c>
      <c r="L1378" s="4" t="inlineStr">
        <is>
          <t>Adjudicación provisional / definitiva</t>
        </is>
      </c>
      <c r="M1378" s="4" t="inlineStr">
        <is>
          <t>true</t>
        </is>
      </c>
      <c r="N1378" s="4" t="inlineStr">
        <is>
          <t/>
        </is>
      </c>
      <c r="O1378" s="4" t="inlineStr">
        <is>
          <t/>
        </is>
      </c>
      <c r="P1378" s="4" t="inlineStr">
        <is>
          <t/>
        </is>
      </c>
      <c r="Q1378" s="4" t="inlineStr">
        <is>
          <t/>
        </is>
      </c>
      <c r="R1378" s="4" t="inlineStr">
        <is>
          <t/>
        </is>
      </c>
      <c r="S1378" s="4" t="inlineStr">
        <is>
          <t>https://www.contratacion.euskadi.eus/webkpe00-kpeperfi/es/contenidos/anuncio_contratacion/expcm448805/es_doc/images/logo_ifas.gif</t>
        </is>
      </c>
      <c r="T1378" s="4" t="inlineStr">
        <is>
          <t>Instituto Foral de Asistencia Social de Bizkaia</t>
        </is>
      </c>
      <c r="U1378" s="4" t="inlineStr">
        <is>
          <t>P9800001A - Instituto Foral de Asistencia Social de Bizkaia</t>
        </is>
      </c>
      <c r="V1378" s="4" t="inlineStr">
        <is>
          <t>Gerente/a</t>
        </is>
      </c>
      <c r="W1378" s="4" t="inlineStr">
        <is>
          <t/>
        </is>
      </c>
      <c r="X1378" s="4" t="inlineStr">
        <is>
          <t/>
        </is>
      </c>
      <c r="Y1378" s="4" t="inlineStr">
        <is>
          <t/>
        </is>
      </c>
      <c r="Z1378" s="4" t="inlineStr">
        <is>
          <t>https://www.contratacion.euskadi.eus/anuncio_contratacion/servicios-reparaci-n-y-mantenimiento/expcm448805/webkpe00-kpesimpc/es/</t>
        </is>
      </c>
      <c r="AA1378" s="4" t="inlineStr">
        <is>
          <t>https://www.contratacion.euskadi.eus/webkpe00-kpesimpc/es/contenidos/anuncio_contratacion/expcm448805/es_doc/index.html</t>
        </is>
      </c>
      <c r="AB1378" s="4" t="inlineStr">
        <is>
          <t>https://www.contratacion.euskadi.eus/contenidos/anuncio_contratacion/expcm448805/es_doc/data/es_r01dtpd19856f0dac019e8be7f7336ae01238ba267</t>
        </is>
      </c>
      <c r="AC1378" s="4" t="inlineStr">
        <is>
          <t>https://www.contratacion.euskadi.eus/contenidos/anuncio_contratacion/expcm448805/r01Index/expcm448805-idxContent.xml</t>
        </is>
      </c>
      <c r="AD1378" s="4" t="inlineStr">
        <is>
          <t>09/01/2026</t>
        </is>
      </c>
      <c r="AE1378" s="4" t="inlineStr">
        <is>
          <t>r01epd01218c1204011bfc56628142af83964295e</t>
        </is>
      </c>
      <c r="AF1378" s="4" t="inlineStr">
        <is>
          <t>Instituto Foral de Asistencia Social de Bizkaia (IFAS)</t>
        </is>
      </c>
      <c r="AG1378" s="4" t="inlineStr">
        <is>
          <t>r01etpd15e132ccb8f1b4834749b6df90400fba3b9</t>
        </is>
      </c>
      <c r="AH1378" s="4" t="inlineStr">
        <is>
          <t>Instituto Foral de Asistencia Social de Bizkaia (IFAS)</t>
        </is>
      </c>
      <c r="AI1378" s="4" t="inlineStr">
        <is>
          <t/>
        </is>
      </c>
      <c r="AJ1378" s="4" t="inlineStr">
        <is>
          <t/>
        </is>
      </c>
    </row>
    <row r="1379" customHeight="true" ht="15.0">
      <c r="A1379" s="4" t="inlineStr">
        <is>
          <t>Servicios de reparaciÃ³n y mantenimiento</t>
        </is>
      </c>
      <c r="B1379" s="4" t="inlineStr">
        <is>
          <t/>
        </is>
      </c>
      <c r="C1379" s="4" t="inlineStr">
        <is>
          <t>Gobierno Vasco</t>
        </is>
      </c>
      <c r="D1379" s="4" t="inlineStr">
        <is>
          <t/>
        </is>
      </c>
      <c r="E1379" s="4" t="inlineStr">
        <is>
          <t/>
        </is>
      </c>
      <c r="F1379" s="4" t="inlineStr">
        <is>
          <t/>
        </is>
      </c>
      <c r="G1379" s="4" t="inlineStr">
        <is>
          <t>Servicios de reparaciÃ³n y mantenimiento</t>
        </is>
      </c>
      <c r="H1379" s="4" t="inlineStr">
        <is>
          <t>Servicios de reparaciÃ³n y mantenimiento</t>
        </is>
      </c>
      <c r="I1379" s="4" t="inlineStr">
        <is>
          <t/>
        </is>
      </c>
      <c r="J1379" s="4" t="inlineStr">
        <is>
          <t>29/07/2025</t>
        </is>
      </c>
      <c r="K1379" s="4" t="inlineStr">
        <is>
          <t>00010169/0000100461/22300</t>
        </is>
      </c>
      <c r="L1379" s="4" t="inlineStr">
        <is>
          <t>Adjudicación provisional / definitiva</t>
        </is>
      </c>
      <c r="M1379" s="4" t="inlineStr">
        <is>
          <t>true</t>
        </is>
      </c>
      <c r="N1379" s="4" t="inlineStr">
        <is>
          <t/>
        </is>
      </c>
      <c r="O1379" s="4" t="inlineStr">
        <is>
          <t/>
        </is>
      </c>
      <c r="P1379" s="4" t="inlineStr">
        <is>
          <t/>
        </is>
      </c>
      <c r="Q1379" s="4" t="inlineStr">
        <is>
          <t/>
        </is>
      </c>
      <c r="R1379" s="4" t="inlineStr">
        <is>
          <t/>
        </is>
      </c>
      <c r="S1379" s="4" t="inlineStr">
        <is>
          <t>https://www.contratacion.euskadi.eus/webkpe00-kpeperfi/es/contenidos/anuncio_contratacion/expcm448806/es_doc/images/logo_ifas.gif</t>
        </is>
      </c>
      <c r="T1379" s="4" t="inlineStr">
        <is>
          <t>Instituto Foral de Asistencia Social de Bizkaia</t>
        </is>
      </c>
      <c r="U1379" s="4" t="inlineStr">
        <is>
          <t>P9800001A - Instituto Foral de Asistencia Social de Bizkaia</t>
        </is>
      </c>
      <c r="V1379" s="4" t="inlineStr">
        <is>
          <t>Gerente/a</t>
        </is>
      </c>
      <c r="W1379" s="4" t="inlineStr">
        <is>
          <t/>
        </is>
      </c>
      <c r="X1379" s="4" t="inlineStr">
        <is>
          <t/>
        </is>
      </c>
      <c r="Y1379" s="4" t="inlineStr">
        <is>
          <t/>
        </is>
      </c>
      <c r="Z1379" s="4" t="inlineStr">
        <is>
          <t>https://www.contratacion.euskadi.eus/anuncio_contratacion/servicios-reparaci-n-y-mantenimiento/expcm448806/webkpe00-kpesimpc/es/</t>
        </is>
      </c>
      <c r="AA1379" s="4" t="inlineStr">
        <is>
          <t>https://www.contratacion.euskadi.eus/webkpe00-kpesimpc/es/contenidos/anuncio_contratacion/expcm448806/es_doc/index.html</t>
        </is>
      </c>
      <c r="AB1379" s="4" t="inlineStr">
        <is>
          <t>https://www.contratacion.euskadi.eus/contenidos/anuncio_contratacion/expcm448806/es_doc/data/es_r01dtpd19856f103a319e8be7ff0c1d22baa554cec</t>
        </is>
      </c>
      <c r="AC1379" s="4" t="inlineStr">
        <is>
          <t>https://www.contratacion.euskadi.eus/contenidos/anuncio_contratacion/expcm448806/r01Index/expcm448806-idxContent.xml</t>
        </is>
      </c>
      <c r="AD1379" s="4" t="inlineStr">
        <is>
          <t>09/01/2026</t>
        </is>
      </c>
      <c r="AE1379" s="4" t="inlineStr">
        <is>
          <t>r01epd01218c1204011bfc56628142af83964295e</t>
        </is>
      </c>
      <c r="AF1379" s="4" t="inlineStr">
        <is>
          <t>Instituto Foral de Asistencia Social de Bizkaia (IFAS)</t>
        </is>
      </c>
      <c r="AG1379" s="4" t="inlineStr">
        <is>
          <t>r01etpd15e132ccb8f1b4834749b6df90400fba3b9</t>
        </is>
      </c>
      <c r="AH1379" s="4" t="inlineStr">
        <is>
          <t>Instituto Foral de Asistencia Social de Bizkaia (IFAS)</t>
        </is>
      </c>
      <c r="AI1379" s="4" t="inlineStr">
        <is>
          <t/>
        </is>
      </c>
      <c r="AJ1379" s="4" t="inlineStr">
        <is>
          <t/>
        </is>
      </c>
    </row>
    <row r="1380" customHeight="true" ht="15.0">
      <c r="A1380" s="4" t="inlineStr">
        <is>
          <t>Servicios de reparaciÃ³n y mantenimiento</t>
        </is>
      </c>
      <c r="B1380" s="4" t="inlineStr">
        <is>
          <t/>
        </is>
      </c>
      <c r="C1380" s="4" t="inlineStr">
        <is>
          <t>Gobierno Vasco</t>
        </is>
      </c>
      <c r="D1380" s="4" t="inlineStr">
        <is>
          <t/>
        </is>
      </c>
      <c r="E1380" s="4" t="inlineStr">
        <is>
          <t/>
        </is>
      </c>
      <c r="F1380" s="4" t="inlineStr">
        <is>
          <t/>
        </is>
      </c>
      <c r="G1380" s="4" t="inlineStr">
        <is>
          <t>Servicios de reparaciÃ³n y mantenimiento</t>
        </is>
      </c>
      <c r="H1380" s="4" t="inlineStr">
        <is>
          <t>Servicios de reparaciÃ³n y mantenimiento</t>
        </is>
      </c>
      <c r="I1380" s="4" t="inlineStr">
        <is>
          <t/>
        </is>
      </c>
      <c r="J1380" s="4" t="inlineStr">
        <is>
          <t>29/07/2025</t>
        </is>
      </c>
      <c r="K1380" s="4" t="inlineStr">
        <is>
          <t>00010169/0100000642/22300</t>
        </is>
      </c>
      <c r="L1380" s="4" t="inlineStr">
        <is>
          <t>Adjudicación provisional / definitiva</t>
        </is>
      </c>
      <c r="M1380" s="4" t="inlineStr">
        <is>
          <t>true</t>
        </is>
      </c>
      <c r="N1380" s="4" t="inlineStr">
        <is>
          <t/>
        </is>
      </c>
      <c r="O1380" s="4" t="inlineStr">
        <is>
          <t/>
        </is>
      </c>
      <c r="P1380" s="4" t="inlineStr">
        <is>
          <t/>
        </is>
      </c>
      <c r="Q1380" s="4" t="inlineStr">
        <is>
          <t/>
        </is>
      </c>
      <c r="R1380" s="4" t="inlineStr">
        <is>
          <t/>
        </is>
      </c>
      <c r="S1380" s="4" t="inlineStr">
        <is>
          <t>https://www.contratacion.euskadi.eus/webkpe00-kpeperfi/es/contenidos/anuncio_contratacion/expcm448807/es_doc/images/logo_ifas.gif</t>
        </is>
      </c>
      <c r="T1380" s="4" t="inlineStr">
        <is>
          <t>Instituto Foral de Asistencia Social de Bizkaia</t>
        </is>
      </c>
      <c r="U1380" s="4" t="inlineStr">
        <is>
          <t>P9800001A - Instituto Foral de Asistencia Social de Bizkaia</t>
        </is>
      </c>
      <c r="V1380" s="4" t="inlineStr">
        <is>
          <t>Gerente/a</t>
        </is>
      </c>
      <c r="W1380" s="4" t="inlineStr">
        <is>
          <t/>
        </is>
      </c>
      <c r="X1380" s="4" t="inlineStr">
        <is>
          <t/>
        </is>
      </c>
      <c r="Y1380" s="4" t="inlineStr">
        <is>
          <t/>
        </is>
      </c>
      <c r="Z1380" s="4" t="inlineStr">
        <is>
          <t>https://www.contratacion.euskadi.eus/anuncio_contratacion/servicios-reparaci-n-y-mantenimiento/expcm448807/webkpe00-kpesimpc/es/</t>
        </is>
      </c>
      <c r="AA1380" s="4" t="inlineStr">
        <is>
          <t>https://www.contratacion.euskadi.eus/webkpe00-kpesimpc/es/contenidos/anuncio_contratacion/expcm448807/es_doc/index.html</t>
        </is>
      </c>
      <c r="AB1380" s="4" t="inlineStr">
        <is>
          <t>https://www.contratacion.euskadi.eus/contenidos/anuncio_contratacion/expcm448807/es_doc/data/es_r01dtpd19856f12b0e19e8be7f3367dbd988b6e498</t>
        </is>
      </c>
      <c r="AC1380" s="4" t="inlineStr">
        <is>
          <t>https://www.contratacion.euskadi.eus/contenidos/anuncio_contratacion/expcm448807/r01Index/expcm448807-idxContent.xml</t>
        </is>
      </c>
      <c r="AD1380" s="4" t="inlineStr">
        <is>
          <t>09/01/2026</t>
        </is>
      </c>
      <c r="AE1380" s="4" t="inlineStr">
        <is>
          <t>r01epd01218c1204011bfc56628142af83964295e</t>
        </is>
      </c>
      <c r="AF1380" s="4" t="inlineStr">
        <is>
          <t>Instituto Foral de Asistencia Social de Bizkaia (IFAS)</t>
        </is>
      </c>
      <c r="AG1380" s="4" t="inlineStr">
        <is>
          <t>r01etpd15e132ccb8f1b4834749b6df90400fba3b9</t>
        </is>
      </c>
      <c r="AH1380" s="4" t="inlineStr">
        <is>
          <t>Instituto Foral de Asistencia Social de Bizkaia (IFAS)</t>
        </is>
      </c>
      <c r="AI1380" s="4" t="inlineStr">
        <is>
          <t/>
        </is>
      </c>
      <c r="AJ1380" s="4" t="inlineStr">
        <is>
          <t/>
        </is>
      </c>
    </row>
    <row r="1381" customHeight="true" ht="15.0">
      <c r="A1381" s="4" t="inlineStr">
        <is>
          <t>Servicios varios de reparaciÃ³n y mantenimiento</t>
        </is>
      </c>
      <c r="B1381" s="4" t="inlineStr">
        <is>
          <t/>
        </is>
      </c>
      <c r="C1381" s="4" t="inlineStr">
        <is>
          <t>Gobierno Vasco</t>
        </is>
      </c>
      <c r="D1381" s="4" t="inlineStr">
        <is>
          <t/>
        </is>
      </c>
      <c r="E1381" s="4" t="inlineStr">
        <is>
          <t/>
        </is>
      </c>
      <c r="F1381" s="4" t="inlineStr">
        <is>
          <t/>
        </is>
      </c>
      <c r="G1381" s="4" t="inlineStr">
        <is>
          <t>Servicios varios de reparaciÃ³n y mantenimiento</t>
        </is>
      </c>
      <c r="H1381" s="4" t="inlineStr">
        <is>
          <t>Servicios varios de reparaciÃ³n y mantenimiento</t>
        </is>
      </c>
      <c r="I1381" s="4" t="inlineStr">
        <is>
          <t/>
        </is>
      </c>
      <c r="J1381" s="4" t="inlineStr">
        <is>
          <t>29/07/2025</t>
        </is>
      </c>
      <c r="K1381" s="4" t="inlineStr">
        <is>
          <t>00010229/0100031982/63606</t>
        </is>
      </c>
      <c r="L1381" s="4" t="inlineStr">
        <is>
          <t>Adjudicación provisional / definitiva</t>
        </is>
      </c>
      <c r="M1381" s="4" t="inlineStr">
        <is>
          <t>true</t>
        </is>
      </c>
      <c r="N1381" s="4" t="inlineStr">
        <is>
          <t/>
        </is>
      </c>
      <c r="O1381" s="4" t="inlineStr">
        <is>
          <t/>
        </is>
      </c>
      <c r="P1381" s="4" t="inlineStr">
        <is>
          <t/>
        </is>
      </c>
      <c r="Q1381" s="4" t="inlineStr">
        <is>
          <t/>
        </is>
      </c>
      <c r="R1381" s="4" t="inlineStr">
        <is>
          <t/>
        </is>
      </c>
      <c r="S1381" s="4" t="inlineStr">
        <is>
          <t>https://www.contratacion.euskadi.eus/webkpe00-kpeperfi/es/contenidos/anuncio_contratacion/expcm448808/es_doc/images/logo_ifas.gif</t>
        </is>
      </c>
      <c r="T1381" s="4" t="inlineStr">
        <is>
          <t>Instituto Foral de Asistencia Social de Bizkaia</t>
        </is>
      </c>
      <c r="U1381" s="4" t="inlineStr">
        <is>
          <t>P9800001A - Instituto Foral de Asistencia Social de Bizkaia</t>
        </is>
      </c>
      <c r="V1381" s="4" t="inlineStr">
        <is>
          <t>Gerente/a</t>
        </is>
      </c>
      <c r="W1381" s="4" t="inlineStr">
        <is>
          <t/>
        </is>
      </c>
      <c r="X1381" s="4" t="inlineStr">
        <is>
          <t/>
        </is>
      </c>
      <c r="Y1381" s="4" t="inlineStr">
        <is>
          <t/>
        </is>
      </c>
      <c r="Z1381" s="4" t="inlineStr">
        <is>
          <t>https://www.contratacion.euskadi.eus/anuncio_contratacion/servicios-varios-reparaci-n-y-mantenimiento/expcm448808/webkpe00-kpesimpc/es/</t>
        </is>
      </c>
      <c r="AA1381" s="4" t="inlineStr">
        <is>
          <t>https://www.contratacion.euskadi.eus/webkpe00-kpesimpc/es/contenidos/anuncio_contratacion/expcm448808/es_doc/index.html</t>
        </is>
      </c>
      <c r="AB1381" s="4" t="inlineStr">
        <is>
          <t>https://www.contratacion.euskadi.eus/contenidos/anuncio_contratacion/expcm448808/es_doc/data/es_r01dtpd19856f1523a19e8be7fd227901947b3f2b1</t>
        </is>
      </c>
      <c r="AC1381" s="4" t="inlineStr">
        <is>
          <t>https://www.contratacion.euskadi.eus/contenidos/anuncio_contratacion/expcm448808/r01Index/expcm448808-idxContent.xml</t>
        </is>
      </c>
      <c r="AD1381" s="4" t="inlineStr">
        <is>
          <t>10/01/2026</t>
        </is>
      </c>
      <c r="AE1381" s="4" t="inlineStr">
        <is>
          <t>r01epd01218c1204011bfc56628142af83964295e</t>
        </is>
      </c>
      <c r="AF1381" s="4" t="inlineStr">
        <is>
          <t>Instituto Foral de Asistencia Social de Bizkaia (IFAS)</t>
        </is>
      </c>
      <c r="AG1381" s="4" t="inlineStr">
        <is>
          <t>r01etpd15e132ccb8f1b4834749b6df90400fba3b9</t>
        </is>
      </c>
      <c r="AH1381" s="4" t="inlineStr">
        <is>
          <t>Instituto Foral de Asistencia Social de Bizkaia (IFAS)</t>
        </is>
      </c>
      <c r="AI1381" s="4" t="inlineStr">
        <is>
          <t/>
        </is>
      </c>
      <c r="AJ1381" s="4" t="inlineStr">
        <is>
          <t/>
        </is>
      </c>
    </row>
    <row r="1382" customHeight="true" ht="15.0">
      <c r="A1382" s="4" t="inlineStr">
        <is>
          <t>Servicios de salud</t>
        </is>
      </c>
      <c r="B1382" s="4" t="inlineStr">
        <is>
          <t/>
        </is>
      </c>
      <c r="C1382" s="4" t="inlineStr">
        <is>
          <t>Gobierno Vasco</t>
        </is>
      </c>
      <c r="D1382" s="4" t="inlineStr">
        <is>
          <t/>
        </is>
      </c>
      <c r="E1382" s="4" t="inlineStr">
        <is>
          <t/>
        </is>
      </c>
      <c r="F1382" s="4" t="inlineStr">
        <is>
          <t/>
        </is>
      </c>
      <c r="G1382" s="4" t="inlineStr">
        <is>
          <t>Servicios de salud</t>
        </is>
      </c>
      <c r="H1382" s="4" t="inlineStr">
        <is>
          <t>Servicios de salud</t>
        </is>
      </c>
      <c r="I1382" s="4" t="inlineStr">
        <is>
          <t/>
        </is>
      </c>
      <c r="J1382" s="4" t="inlineStr">
        <is>
          <t>29/07/2025</t>
        </is>
      </c>
      <c r="K1382" s="4" t="inlineStr">
        <is>
          <t>00010272/0000096724/23707</t>
        </is>
      </c>
      <c r="L1382" s="4" t="inlineStr">
        <is>
          <t>Adjudicación provisional / definitiva</t>
        </is>
      </c>
      <c r="M1382" s="4" t="inlineStr">
        <is>
          <t>true</t>
        </is>
      </c>
      <c r="N1382" s="4" t="inlineStr">
        <is>
          <t/>
        </is>
      </c>
      <c r="O1382" s="4" t="inlineStr">
        <is>
          <t/>
        </is>
      </c>
      <c r="P1382" s="4" t="inlineStr">
        <is>
          <t/>
        </is>
      </c>
      <c r="Q1382" s="4" t="inlineStr">
        <is>
          <t/>
        </is>
      </c>
      <c r="R1382" s="4" t="inlineStr">
        <is>
          <t/>
        </is>
      </c>
      <c r="S1382" s="4" t="inlineStr">
        <is>
          <t>https://www.contratacion.euskadi.eus/webkpe00-kpeperfi/es/contenidos/anuncio_contratacion/expcm448809/es_doc/images/logo_ifas.gif</t>
        </is>
      </c>
      <c r="T1382" s="4" t="inlineStr">
        <is>
          <t>Instituto Foral de Asistencia Social de Bizkaia</t>
        </is>
      </c>
      <c r="U1382" s="4" t="inlineStr">
        <is>
          <t>P9800001A - Instituto Foral de Asistencia Social de Bizkaia</t>
        </is>
      </c>
      <c r="V1382" s="4" t="inlineStr">
        <is>
          <t>Gerente/a</t>
        </is>
      </c>
      <c r="W1382" s="4" t="inlineStr">
        <is>
          <t/>
        </is>
      </c>
      <c r="X1382" s="4" t="inlineStr">
        <is>
          <t/>
        </is>
      </c>
      <c r="Y1382" s="4" t="inlineStr">
        <is>
          <t/>
        </is>
      </c>
      <c r="Z1382" s="4" t="inlineStr">
        <is>
          <t>https://www.contratacion.euskadi.eus/anuncio_contratacion/servicios-salud/expcm448809/webkpe00-kpesimpc/es/</t>
        </is>
      </c>
      <c r="AA1382" s="4" t="inlineStr">
        <is>
          <t>https://www.contratacion.euskadi.eus/webkpe00-kpesimpc/es/contenidos/anuncio_contratacion/expcm448809/es_doc/index.html</t>
        </is>
      </c>
      <c r="AB1382" s="4" t="inlineStr">
        <is>
          <t>https://www.contratacion.euskadi.eus/contenidos/anuncio_contratacion/expcm448809/es_doc/data/es_r01dtpd019856f17a2519e8be7f4e7e6e809c0892a</t>
        </is>
      </c>
      <c r="AC1382" s="4" t="inlineStr">
        <is>
          <t>https://www.contratacion.euskadi.eus/contenidos/anuncio_contratacion/expcm448809/r01Index/expcm448809-idxContent.xml</t>
        </is>
      </c>
      <c r="AD1382" s="4" t="inlineStr">
        <is>
          <t>10/01/2026</t>
        </is>
      </c>
      <c r="AE1382" s="4" t="inlineStr">
        <is>
          <t>r01epd01218c1204011bfc56628142af83964295e</t>
        </is>
      </c>
      <c r="AF1382" s="4" t="inlineStr">
        <is>
          <t>Instituto Foral de Asistencia Social de Bizkaia (IFAS)</t>
        </is>
      </c>
      <c r="AG1382" s="4" t="inlineStr">
        <is>
          <t>r01etpd15e132ccb8f1b4834749b6df90400fba3b9</t>
        </is>
      </c>
      <c r="AH1382" s="4" t="inlineStr">
        <is>
          <t>Instituto Foral de Asistencia Social de Bizkaia (IFAS)</t>
        </is>
      </c>
      <c r="AI1382" s="4" t="inlineStr">
        <is>
          <t/>
        </is>
      </c>
      <c r="AJ1382" s="4" t="inlineStr">
        <is>
          <t/>
        </is>
      </c>
    </row>
    <row r="1383" customHeight="true" ht="15.0">
      <c r="A1383" s="4" t="inlineStr">
        <is>
          <t>Productos alimenticios diversos</t>
        </is>
      </c>
      <c r="B1383" s="4" t="inlineStr">
        <is>
          <t/>
        </is>
      </c>
      <c r="C1383" s="4" t="inlineStr">
        <is>
          <t>Gobierno Vasco</t>
        </is>
      </c>
      <c r="D1383" s="4" t="inlineStr">
        <is>
          <t/>
        </is>
      </c>
      <c r="E1383" s="4" t="inlineStr">
        <is>
          <t/>
        </is>
      </c>
      <c r="F1383" s="4" t="inlineStr">
        <is>
          <t/>
        </is>
      </c>
      <c r="G1383" s="4" t="inlineStr">
        <is>
          <t>Productos alimenticios diversos</t>
        </is>
      </c>
      <c r="H1383" s="4" t="inlineStr">
        <is>
          <t>Productos alimenticios diversos</t>
        </is>
      </c>
      <c r="I1383" s="4" t="inlineStr">
        <is>
          <t/>
        </is>
      </c>
      <c r="J1383" s="4" t="inlineStr">
        <is>
          <t>29/07/2025</t>
        </is>
      </c>
      <c r="K1383" s="4" t="inlineStr">
        <is>
          <t>00010487/0100001888/23203</t>
        </is>
      </c>
      <c r="L1383" s="4" t="inlineStr">
        <is>
          <t>Adjudicación provisional / definitiva</t>
        </is>
      </c>
      <c r="M1383" s="4" t="inlineStr">
        <is>
          <t>true</t>
        </is>
      </c>
      <c r="N1383" s="4" t="inlineStr">
        <is>
          <t/>
        </is>
      </c>
      <c r="O1383" s="4" t="inlineStr">
        <is>
          <t/>
        </is>
      </c>
      <c r="P1383" s="4" t="inlineStr">
        <is>
          <t/>
        </is>
      </c>
      <c r="Q1383" s="4" t="inlineStr">
        <is>
          <t/>
        </is>
      </c>
      <c r="R1383" s="4" t="inlineStr">
        <is>
          <t/>
        </is>
      </c>
      <c r="S1383" s="4" t="inlineStr">
        <is>
          <t>https://www.contratacion.euskadi.eus/webkpe00-kpeperfi/es/contenidos/anuncio_contratacion/expcm448810/es_doc/images/logo_ifas.gif</t>
        </is>
      </c>
      <c r="T1383" s="4" t="inlineStr">
        <is>
          <t>Instituto Foral de Asistencia Social de Bizkaia</t>
        </is>
      </c>
      <c r="U1383" s="4" t="inlineStr">
        <is>
          <t>P9800001A - Instituto Foral de Asistencia Social de Bizkaia</t>
        </is>
      </c>
      <c r="V1383" s="4" t="inlineStr">
        <is>
          <t>Gerente/a</t>
        </is>
      </c>
      <c r="W1383" s="4" t="inlineStr">
        <is>
          <t/>
        </is>
      </c>
      <c r="X1383" s="4" t="inlineStr">
        <is>
          <t/>
        </is>
      </c>
      <c r="Y1383" s="4" t="inlineStr">
        <is>
          <t/>
        </is>
      </c>
      <c r="Z1383" s="4" t="inlineStr">
        <is>
          <t>https://www.contratacion.euskadi.eus/anuncio_contratacion/productos-alimenticios-diversos/expcm448810/webkpe00-kpesimpc/es/</t>
        </is>
      </c>
      <c r="AA1383" s="4" t="inlineStr">
        <is>
          <t>https://www.contratacion.euskadi.eus/webkpe00-kpesimpc/es/contenidos/anuncio_contratacion/expcm448810/es_doc/index.html</t>
        </is>
      </c>
      <c r="AB1383" s="4" t="inlineStr">
        <is>
          <t>https://www.contratacion.euskadi.eus/contenidos/anuncio_contratacion/expcm448810/es_doc/data/es_r01dtpd19856f56f4d19e8be7f8736349447302253</t>
        </is>
      </c>
      <c r="AC1383" s="4" t="inlineStr">
        <is>
          <t>https://www.contratacion.euskadi.eus/contenidos/anuncio_contratacion/expcm448810/r01Index/expcm448810-idxContent.xml</t>
        </is>
      </c>
      <c r="AD1383" s="4" t="inlineStr">
        <is>
          <t>10/01/2026</t>
        </is>
      </c>
      <c r="AE1383" s="4" t="inlineStr">
        <is>
          <t>r01epd01218c1204011bfc56628142af83964295e</t>
        </is>
      </c>
      <c r="AF1383" s="4" t="inlineStr">
        <is>
          <t>Instituto Foral de Asistencia Social de Bizkaia (IFAS)</t>
        </is>
      </c>
      <c r="AG1383" s="4" t="inlineStr">
        <is>
          <t>r01etpd15e132ccb8f1b4834749b6df90400fba3b9</t>
        </is>
      </c>
      <c r="AH1383" s="4" t="inlineStr">
        <is>
          <t>Instituto Foral de Asistencia Social de Bizkaia (IFAS)</t>
        </is>
      </c>
      <c r="AI1383" s="4" t="inlineStr">
        <is>
          <t/>
        </is>
      </c>
      <c r="AJ1383" s="4" t="inlineStr">
        <is>
          <t/>
        </is>
      </c>
    </row>
    <row r="1384" customHeight="true" ht="15.0">
      <c r="A1384" s="4" t="inlineStr">
        <is>
          <t>Libros registro, libros de contabilidad, clasificadores, imp</t>
        </is>
      </c>
      <c r="B1384" s="4" t="inlineStr">
        <is>
          <t/>
        </is>
      </c>
      <c r="C1384" s="4" t="inlineStr">
        <is>
          <t>Gobierno Vasco</t>
        </is>
      </c>
      <c r="D1384" s="4" t="inlineStr">
        <is>
          <t/>
        </is>
      </c>
      <c r="E1384" s="4" t="inlineStr">
        <is>
          <t/>
        </is>
      </c>
      <c r="F1384" s="4" t="inlineStr">
        <is>
          <t/>
        </is>
      </c>
      <c r="G1384" s="4" t="inlineStr">
        <is>
          <t>Libros registro, libros de contabilidad, clasificadores, imp</t>
        </is>
      </c>
      <c r="H1384" s="4" t="inlineStr">
        <is>
          <t>Libros registro, libros de contabilidad, clasificadores, imp</t>
        </is>
      </c>
      <c r="I1384" s="4" t="inlineStr">
        <is>
          <t/>
        </is>
      </c>
      <c r="J1384" s="4" t="inlineStr">
        <is>
          <t>29/07/2025</t>
        </is>
      </c>
      <c r="K1384" s="4" t="inlineStr">
        <is>
          <t>00010487/0100016842/23101</t>
        </is>
      </c>
      <c r="L1384" s="4" t="inlineStr">
        <is>
          <t>Adjudicación provisional / definitiva</t>
        </is>
      </c>
      <c r="M1384" s="4" t="inlineStr">
        <is>
          <t>true</t>
        </is>
      </c>
      <c r="N1384" s="4" t="inlineStr">
        <is>
          <t/>
        </is>
      </c>
      <c r="O1384" s="4" t="inlineStr">
        <is>
          <t/>
        </is>
      </c>
      <c r="P1384" s="4" t="inlineStr">
        <is>
          <t/>
        </is>
      </c>
      <c r="Q1384" s="4" t="inlineStr">
        <is>
          <t/>
        </is>
      </c>
      <c r="R1384" s="4" t="inlineStr">
        <is>
          <t/>
        </is>
      </c>
      <c r="S1384" s="4" t="inlineStr">
        <is>
          <t>https://www.contratacion.euskadi.eus/webkpe00-kpeperfi/es/contenidos/anuncio_contratacion/expcm448811/es_doc/images/logo_ifas.gif</t>
        </is>
      </c>
      <c r="T1384" s="4" t="inlineStr">
        <is>
          <t>Instituto Foral de Asistencia Social de Bizkaia</t>
        </is>
      </c>
      <c r="U1384" s="4" t="inlineStr">
        <is>
          <t>P9800001A - Instituto Foral de Asistencia Social de Bizkaia</t>
        </is>
      </c>
      <c r="V1384" s="4" t="inlineStr">
        <is>
          <t>Gerente/a</t>
        </is>
      </c>
      <c r="W1384" s="4" t="inlineStr">
        <is>
          <t/>
        </is>
      </c>
      <c r="X1384" s="4" t="inlineStr">
        <is>
          <t/>
        </is>
      </c>
      <c r="Y1384" s="4" t="inlineStr">
        <is>
          <t/>
        </is>
      </c>
      <c r="Z1384" s="4" t="inlineStr">
        <is>
          <t>https://www.contratacion.euskadi.eus/anuncio_contratacion/libros-registro-libros-contabilidad-clasificadores-imp/expcm448811/webkpe00-kpesimpc/es/</t>
        </is>
      </c>
      <c r="AA1384" s="4" t="inlineStr">
        <is>
          <t>https://www.contratacion.euskadi.eus/webkpe00-kpesimpc/es/contenidos/anuncio_contratacion/expcm448811/es_doc/index.html</t>
        </is>
      </c>
      <c r="AB1384" s="4" t="inlineStr">
        <is>
          <t>https://www.contratacion.euskadi.eus/contenidos/anuncio_contratacion/expcm448811/es_doc/data/es_r01dtpd19856f596e119e8be7f47f72815fc3773a0</t>
        </is>
      </c>
      <c r="AC1384" s="4" t="inlineStr">
        <is>
          <t>https://www.contratacion.euskadi.eus/contenidos/anuncio_contratacion/expcm448811/r01Index/expcm448811-idxContent.xml</t>
        </is>
      </c>
      <c r="AD1384" s="4" t="inlineStr">
        <is>
          <t>10/01/2026</t>
        </is>
      </c>
      <c r="AE1384" s="4" t="inlineStr">
        <is>
          <t>r01epd01218c1204011bfc56628142af83964295e</t>
        </is>
      </c>
      <c r="AF1384" s="4" t="inlineStr">
        <is>
          <t>Instituto Foral de Asistencia Social de Bizkaia (IFAS)</t>
        </is>
      </c>
      <c r="AG1384" s="4" t="inlineStr">
        <is>
          <t>r01etpd15e132ccb8f1b4834749b6df90400fba3b9</t>
        </is>
      </c>
      <c r="AH1384" s="4" t="inlineStr">
        <is>
          <t>Instituto Foral de Asistencia Social de Bizkaia (IFAS)</t>
        </is>
      </c>
      <c r="AI1384" s="4" t="inlineStr">
        <is>
          <t/>
        </is>
      </c>
      <c r="AJ1384" s="4" t="inlineStr">
        <is>
          <t/>
        </is>
      </c>
    </row>
    <row r="1385" customHeight="true" ht="15.0">
      <c r="A1385" s="4" t="inlineStr">
        <is>
          <t>Equipo diverso</t>
        </is>
      </c>
      <c r="B1385" s="4" t="inlineStr">
        <is>
          <t/>
        </is>
      </c>
      <c r="C1385" s="4" t="inlineStr">
        <is>
          <t>Gobierno Vasco</t>
        </is>
      </c>
      <c r="D1385" s="4" t="inlineStr">
        <is>
          <t/>
        </is>
      </c>
      <c r="E1385" s="4" t="inlineStr">
        <is>
          <t/>
        </is>
      </c>
      <c r="F1385" s="4" t="inlineStr">
        <is>
          <t/>
        </is>
      </c>
      <c r="G1385" s="4" t="inlineStr">
        <is>
          <t>Equipo diverso</t>
        </is>
      </c>
      <c r="H1385" s="4" t="inlineStr">
        <is>
          <t>Equipo diverso</t>
        </is>
      </c>
      <c r="I1385" s="4" t="inlineStr">
        <is>
          <t/>
        </is>
      </c>
      <c r="J1385" s="4" t="inlineStr">
        <is>
          <t>29/07/2025</t>
        </is>
      </c>
      <c r="K1385" s="4" t="inlineStr">
        <is>
          <t>00010532/0100005062/23999</t>
        </is>
      </c>
      <c r="L1385" s="4" t="inlineStr">
        <is>
          <t>Adjudicación provisional / definitiva</t>
        </is>
      </c>
      <c r="M1385" s="4" t="inlineStr">
        <is>
          <t>true</t>
        </is>
      </c>
      <c r="N1385" s="4" t="inlineStr">
        <is>
          <t/>
        </is>
      </c>
      <c r="O1385" s="4" t="inlineStr">
        <is>
          <t/>
        </is>
      </c>
      <c r="P1385" s="4" t="inlineStr">
        <is>
          <t/>
        </is>
      </c>
      <c r="Q1385" s="4" t="inlineStr">
        <is>
          <t/>
        </is>
      </c>
      <c r="R1385" s="4" t="inlineStr">
        <is>
          <t/>
        </is>
      </c>
      <c r="S1385" s="4" t="inlineStr">
        <is>
          <t>https://www.contratacion.euskadi.eus/webkpe00-kpeperfi/es/contenidos/anuncio_contratacion/expcm448812/es_doc/images/logo_ifas.gif</t>
        </is>
      </c>
      <c r="T1385" s="4" t="inlineStr">
        <is>
          <t>Instituto Foral de Asistencia Social de Bizkaia</t>
        </is>
      </c>
      <c r="U1385" s="4" t="inlineStr">
        <is>
          <t>P9800001A - Instituto Foral de Asistencia Social de Bizkaia</t>
        </is>
      </c>
      <c r="V1385" s="4" t="inlineStr">
        <is>
          <t>Gerente/a</t>
        </is>
      </c>
      <c r="W1385" s="4" t="inlineStr">
        <is>
          <t/>
        </is>
      </c>
      <c r="X1385" s="4" t="inlineStr">
        <is>
          <t/>
        </is>
      </c>
      <c r="Y1385" s="4" t="inlineStr">
        <is>
          <t/>
        </is>
      </c>
      <c r="Z1385" s="4" t="inlineStr">
        <is>
          <t>https://www.contratacion.euskadi.eus/anuncio_contratacion/equipo-diverso/expcm448812/webkpe00-kpesimpc/es/</t>
        </is>
      </c>
      <c r="AA1385" s="4" t="inlineStr">
        <is>
          <t>https://www.contratacion.euskadi.eus/webkpe00-kpesimpc/es/contenidos/anuncio_contratacion/expcm448812/es_doc/index.html</t>
        </is>
      </c>
      <c r="AB1385" s="4" t="inlineStr">
        <is>
          <t>https://www.contratacion.euskadi.eus/contenidos/anuncio_contratacion/expcm448812/es_doc/data/es_r01dtpd19856f5bf1619e8be7fe8442761d4252089</t>
        </is>
      </c>
      <c r="AC1385" s="4" t="inlineStr">
        <is>
          <t>https://www.contratacion.euskadi.eus/contenidos/anuncio_contratacion/expcm448812/r01Index/expcm448812-idxContent.xml</t>
        </is>
      </c>
      <c r="AD1385" s="4" t="inlineStr">
        <is>
          <t>10/01/2026</t>
        </is>
      </c>
      <c r="AE1385" s="4" t="inlineStr">
        <is>
          <t>r01epd01218c1204011bfc56628142af83964295e</t>
        </is>
      </c>
      <c r="AF1385" s="4" t="inlineStr">
        <is>
          <t>Instituto Foral de Asistencia Social de Bizkaia (IFAS)</t>
        </is>
      </c>
      <c r="AG1385" s="4" t="inlineStr">
        <is>
          <t>r01etpd15e132ccb8f1b4834749b6df90400fba3b9</t>
        </is>
      </c>
      <c r="AH1385" s="4" t="inlineStr">
        <is>
          <t>Instituto Foral de Asistencia Social de Bizkaia (IFAS)</t>
        </is>
      </c>
      <c r="AI1385" s="4" t="inlineStr">
        <is>
          <t/>
        </is>
      </c>
      <c r="AJ1385" s="4" t="inlineStr">
        <is>
          <t/>
        </is>
      </c>
    </row>
    <row r="1386" customHeight="true" ht="15.0">
      <c r="A1386" s="4" t="inlineStr">
        <is>
          <t>Equipo diverso</t>
        </is>
      </c>
      <c r="B1386" s="4" t="inlineStr">
        <is>
          <t/>
        </is>
      </c>
      <c r="C1386" s="4" t="inlineStr">
        <is>
          <t>Gobierno Vasco</t>
        </is>
      </c>
      <c r="D1386" s="4" t="inlineStr">
        <is>
          <t/>
        </is>
      </c>
      <c r="E1386" s="4" t="inlineStr">
        <is>
          <t/>
        </is>
      </c>
      <c r="F1386" s="4" t="inlineStr">
        <is>
          <t/>
        </is>
      </c>
      <c r="G1386" s="4" t="inlineStr">
        <is>
          <t>Equipo diverso</t>
        </is>
      </c>
      <c r="H1386" s="4" t="inlineStr">
        <is>
          <t>Equipo diverso</t>
        </is>
      </c>
      <c r="I1386" s="4" t="inlineStr">
        <is>
          <t/>
        </is>
      </c>
      <c r="J1386" s="4" t="inlineStr">
        <is>
          <t>29/07/2025</t>
        </is>
      </c>
      <c r="K1386" s="4" t="inlineStr">
        <is>
          <t>00010532/0100015125/23299</t>
        </is>
      </c>
      <c r="L1386" s="4" t="inlineStr">
        <is>
          <t>Adjudicación provisional / definitiva</t>
        </is>
      </c>
      <c r="M1386" s="4" t="inlineStr">
        <is>
          <t>true</t>
        </is>
      </c>
      <c r="N1386" s="4" t="inlineStr">
        <is>
          <t/>
        </is>
      </c>
      <c r="O1386" s="4" t="inlineStr">
        <is>
          <t/>
        </is>
      </c>
      <c r="P1386" s="4" t="inlineStr">
        <is>
          <t/>
        </is>
      </c>
      <c r="Q1386" s="4" t="inlineStr">
        <is>
          <t/>
        </is>
      </c>
      <c r="R1386" s="4" t="inlineStr">
        <is>
          <t/>
        </is>
      </c>
      <c r="S1386" s="4" t="inlineStr">
        <is>
          <t>https://www.contratacion.euskadi.eus/webkpe00-kpeperfi/es/contenidos/anuncio_contratacion/expcm448813/es_doc/images/logo_ifas.gif</t>
        </is>
      </c>
      <c r="T1386" s="4" t="inlineStr">
        <is>
          <t>Instituto Foral de Asistencia Social de Bizkaia</t>
        </is>
      </c>
      <c r="U1386" s="4" t="inlineStr">
        <is>
          <t>P9800001A - Instituto Foral de Asistencia Social de Bizkaia</t>
        </is>
      </c>
      <c r="V1386" s="4" t="inlineStr">
        <is>
          <t>Gerente/a</t>
        </is>
      </c>
      <c r="W1386" s="4" t="inlineStr">
        <is>
          <t/>
        </is>
      </c>
      <c r="X1386" s="4" t="inlineStr">
        <is>
          <t/>
        </is>
      </c>
      <c r="Y1386" s="4" t="inlineStr">
        <is>
          <t/>
        </is>
      </c>
      <c r="Z1386" s="4" t="inlineStr">
        <is>
          <t>https://www.contratacion.euskadi.eus/anuncio_contratacion/equipo-diverso/expcm448813/webkpe00-kpesimpc/es/</t>
        </is>
      </c>
      <c r="AA1386" s="4" t="inlineStr">
        <is>
          <t>https://www.contratacion.euskadi.eus/webkpe00-kpesimpc/es/contenidos/anuncio_contratacion/expcm448813/es_doc/index.html</t>
        </is>
      </c>
      <c r="AB1386" s="4" t="inlineStr">
        <is>
          <t>https://www.contratacion.euskadi.eus/contenidos/anuncio_contratacion/expcm448813/es_doc/data/es_r01dtpd19856f5e6b619e8be7f2e8b248b560e67b6</t>
        </is>
      </c>
      <c r="AC1386" s="4" t="inlineStr">
        <is>
          <t>https://www.contratacion.euskadi.eus/contenidos/anuncio_contratacion/expcm448813/r01Index/expcm448813-idxContent.xml</t>
        </is>
      </c>
      <c r="AD1386" s="4" t="inlineStr">
        <is>
          <t>10/01/2026</t>
        </is>
      </c>
      <c r="AE1386" s="4" t="inlineStr">
        <is>
          <t>r01epd01218c1204011bfc56628142af83964295e</t>
        </is>
      </c>
      <c r="AF1386" s="4" t="inlineStr">
        <is>
          <t>Instituto Foral de Asistencia Social de Bizkaia (IFAS)</t>
        </is>
      </c>
      <c r="AG1386" s="4" t="inlineStr">
        <is>
          <t>r01etpd15e132ccb8f1b4834749b6df90400fba3b9</t>
        </is>
      </c>
      <c r="AH1386" s="4" t="inlineStr">
        <is>
          <t>Instituto Foral de Asistencia Social de Bizkaia (IFAS)</t>
        </is>
      </c>
      <c r="AI1386" s="4" t="inlineStr">
        <is>
          <t/>
        </is>
      </c>
      <c r="AJ1386" s="4" t="inlineStr">
        <is>
          <t/>
        </is>
      </c>
    </row>
    <row r="1387" customHeight="true" ht="15.0">
      <c r="A1387" s="4" t="inlineStr">
        <is>
          <t>Equipo diverso</t>
        </is>
      </c>
      <c r="B1387" s="4" t="inlineStr">
        <is>
          <t/>
        </is>
      </c>
      <c r="C1387" s="4" t="inlineStr">
        <is>
          <t>Gobierno Vasco</t>
        </is>
      </c>
      <c r="D1387" s="4" t="inlineStr">
        <is>
          <t/>
        </is>
      </c>
      <c r="E1387" s="4" t="inlineStr">
        <is>
          <t/>
        </is>
      </c>
      <c r="F1387" s="4" t="inlineStr">
        <is>
          <t/>
        </is>
      </c>
      <c r="G1387" s="4" t="inlineStr">
        <is>
          <t>Equipo diverso</t>
        </is>
      </c>
      <c r="H1387" s="4" t="inlineStr">
        <is>
          <t>Equipo diverso</t>
        </is>
      </c>
      <c r="I1387" s="4" t="inlineStr">
        <is>
          <t/>
        </is>
      </c>
      <c r="J1387" s="4" t="inlineStr">
        <is>
          <t>29/07/2025</t>
        </is>
      </c>
      <c r="K1387" s="4" t="inlineStr">
        <is>
          <t>00010532/0100023722/23299</t>
        </is>
      </c>
      <c r="L1387" s="4" t="inlineStr">
        <is>
          <t>Adjudicación provisional / definitiva</t>
        </is>
      </c>
      <c r="M1387" s="4" t="inlineStr">
        <is>
          <t>true</t>
        </is>
      </c>
      <c r="N1387" s="4" t="inlineStr">
        <is>
          <t/>
        </is>
      </c>
      <c r="O1387" s="4" t="inlineStr">
        <is>
          <t/>
        </is>
      </c>
      <c r="P1387" s="4" t="inlineStr">
        <is>
          <t/>
        </is>
      </c>
      <c r="Q1387" s="4" t="inlineStr">
        <is>
          <t/>
        </is>
      </c>
      <c r="R1387" s="4" t="inlineStr">
        <is>
          <t/>
        </is>
      </c>
      <c r="S1387" s="4" t="inlineStr">
        <is>
          <t>https://www.contratacion.euskadi.eus/webkpe00-kpeperfi/es/contenidos/anuncio_contratacion/expcm448814/es_doc/images/logo_ifas.gif</t>
        </is>
      </c>
      <c r="T1387" s="4" t="inlineStr">
        <is>
          <t>Instituto Foral de Asistencia Social de Bizkaia</t>
        </is>
      </c>
      <c r="U1387" s="4" t="inlineStr">
        <is>
          <t>P9800001A - Instituto Foral de Asistencia Social de Bizkaia</t>
        </is>
      </c>
      <c r="V1387" s="4" t="inlineStr">
        <is>
          <t>Gerente/a</t>
        </is>
      </c>
      <c r="W1387" s="4" t="inlineStr">
        <is>
          <t/>
        </is>
      </c>
      <c r="X1387" s="4" t="inlineStr">
        <is>
          <t/>
        </is>
      </c>
      <c r="Y1387" s="4" t="inlineStr">
        <is>
          <t/>
        </is>
      </c>
      <c r="Z1387" s="4" t="inlineStr">
        <is>
          <t>https://www.contratacion.euskadi.eus/anuncio_contratacion/equipo-diverso/expcm448814/webkpe00-kpesimpc/es/</t>
        </is>
      </c>
      <c r="AA1387" s="4" t="inlineStr">
        <is>
          <t>https://www.contratacion.euskadi.eus/webkpe00-kpesimpc/es/contenidos/anuncio_contratacion/expcm448814/es_doc/index.html</t>
        </is>
      </c>
      <c r="AB1387" s="4" t="inlineStr">
        <is>
          <t>https://www.contratacion.euskadi.eus/contenidos/anuncio_contratacion/expcm448814/es_doc/data/es_r01dtpd19856f60e7419e8be7f85e6588538692f4b</t>
        </is>
      </c>
      <c r="AC1387" s="4" t="inlineStr">
        <is>
          <t>https://www.contratacion.euskadi.eus/contenidos/anuncio_contratacion/expcm448814/r01Index/expcm448814-idxContent.xml</t>
        </is>
      </c>
      <c r="AD1387" s="4" t="inlineStr">
        <is>
          <t>10/01/2026</t>
        </is>
      </c>
      <c r="AE1387" s="4" t="inlineStr">
        <is>
          <t>r01epd01218c1204011bfc56628142af83964295e</t>
        </is>
      </c>
      <c r="AF1387" s="4" t="inlineStr">
        <is>
          <t>Instituto Foral de Asistencia Social de Bizkaia (IFAS)</t>
        </is>
      </c>
      <c r="AG1387" s="4" t="inlineStr">
        <is>
          <t>r01etpd15e132ccb8f1b4834749b6df90400fba3b9</t>
        </is>
      </c>
      <c r="AH1387" s="4" t="inlineStr">
        <is>
          <t>Instituto Foral de Asistencia Social de Bizkaia (IFAS)</t>
        </is>
      </c>
      <c r="AI1387" s="4" t="inlineStr">
        <is>
          <t/>
        </is>
      </c>
      <c r="AJ1387" s="4" t="inlineStr">
        <is>
          <t/>
        </is>
      </c>
    </row>
    <row r="1388" customHeight="true" ht="15.0">
      <c r="A1388" s="4" t="inlineStr">
        <is>
          <t>Servicios de reparaciÃ³n y mantenimiento</t>
        </is>
      </c>
      <c r="B1388" s="4" t="inlineStr">
        <is>
          <t/>
        </is>
      </c>
      <c r="C1388" s="4" t="inlineStr">
        <is>
          <t>Gobierno Vasco</t>
        </is>
      </c>
      <c r="D1388" s="4" t="inlineStr">
        <is>
          <t/>
        </is>
      </c>
      <c r="E1388" s="4" t="inlineStr">
        <is>
          <t/>
        </is>
      </c>
      <c r="F1388" s="4" t="inlineStr">
        <is>
          <t/>
        </is>
      </c>
      <c r="G1388" s="4" t="inlineStr">
        <is>
          <t>Servicios de reparaciÃ³n y mantenimiento</t>
        </is>
      </c>
      <c r="H1388" s="4" t="inlineStr">
        <is>
          <t>Servicios de reparaciÃ³n y mantenimiento</t>
        </is>
      </c>
      <c r="I1388" s="4" t="inlineStr">
        <is>
          <t/>
        </is>
      </c>
      <c r="J1388" s="4" t="inlineStr">
        <is>
          <t>29/07/2025</t>
        </is>
      </c>
      <c r="K1388" s="4" t="inlineStr">
        <is>
          <t>00010537/0100006094/22300</t>
        </is>
      </c>
      <c r="L1388" s="4" t="inlineStr">
        <is>
          <t>Adjudicación provisional / definitiva</t>
        </is>
      </c>
      <c r="M1388" s="4" t="inlineStr">
        <is>
          <t>true</t>
        </is>
      </c>
      <c r="N1388" s="4" t="inlineStr">
        <is>
          <t/>
        </is>
      </c>
      <c r="O1388" s="4" t="inlineStr">
        <is>
          <t/>
        </is>
      </c>
      <c r="P1388" s="4" t="inlineStr">
        <is>
          <t/>
        </is>
      </c>
      <c r="Q1388" s="4" t="inlineStr">
        <is>
          <t/>
        </is>
      </c>
      <c r="R1388" s="4" t="inlineStr">
        <is>
          <t/>
        </is>
      </c>
      <c r="S1388" s="4" t="inlineStr">
        <is>
          <t>https://www.contratacion.euskadi.eus/webkpe00-kpeperfi/es/contenidos/anuncio_contratacion/expcm448815/es_doc/images/logo_ifas.gif</t>
        </is>
      </c>
      <c r="T1388" s="4" t="inlineStr">
        <is>
          <t>Instituto Foral de Asistencia Social de Bizkaia</t>
        </is>
      </c>
      <c r="U1388" s="4" t="inlineStr">
        <is>
          <t>P9800001A - Instituto Foral de Asistencia Social de Bizkaia</t>
        </is>
      </c>
      <c r="V1388" s="4" t="inlineStr">
        <is>
          <t>Gerente/a</t>
        </is>
      </c>
      <c r="W1388" s="4" t="inlineStr">
        <is>
          <t/>
        </is>
      </c>
      <c r="X1388" s="4" t="inlineStr">
        <is>
          <t/>
        </is>
      </c>
      <c r="Y1388" s="4" t="inlineStr">
        <is>
          <t/>
        </is>
      </c>
      <c r="Z1388" s="4" t="inlineStr">
        <is>
          <t>https://www.contratacion.euskadi.eus/anuncio_contratacion/servicios-reparaci-n-y-mantenimiento/expcm448815/webkpe00-kpesimpc/es/</t>
        </is>
      </c>
      <c r="AA1388" s="4" t="inlineStr">
        <is>
          <t>https://www.contratacion.euskadi.eus/webkpe00-kpesimpc/es/contenidos/anuncio_contratacion/expcm448815/es_doc/index.html</t>
        </is>
      </c>
      <c r="AB1388" s="4" t="inlineStr">
        <is>
          <t>https://www.contratacion.euskadi.eus/contenidos/anuncio_contratacion/expcm448815/es_doc/data/es_r01dtpd19856fa7a3919e8be7fc9fcd6e3aac9d30a</t>
        </is>
      </c>
      <c r="AC1388" s="4" t="inlineStr">
        <is>
          <t>https://www.contratacion.euskadi.eus/contenidos/anuncio_contratacion/expcm448815/r01Index/expcm448815-idxContent.xml</t>
        </is>
      </c>
      <c r="AD1388" s="4" t="inlineStr">
        <is>
          <t>10/01/2026</t>
        </is>
      </c>
      <c r="AE1388" s="4" t="inlineStr">
        <is>
          <t>r01epd01218c1204011bfc56628142af83964295e</t>
        </is>
      </c>
      <c r="AF1388" s="4" t="inlineStr">
        <is>
          <t>Instituto Foral de Asistencia Social de Bizkaia (IFAS)</t>
        </is>
      </c>
      <c r="AG1388" s="4" t="inlineStr">
        <is>
          <t>r01etpd15e132ccb8f1b4834749b6df90400fba3b9</t>
        </is>
      </c>
      <c r="AH1388" s="4" t="inlineStr">
        <is>
          <t>Instituto Foral de Asistencia Social de Bizkaia (IFAS)</t>
        </is>
      </c>
      <c r="AI1388" s="4" t="inlineStr">
        <is>
          <t/>
        </is>
      </c>
      <c r="AJ1388" s="4" t="inlineStr">
        <is>
          <t/>
        </is>
      </c>
    </row>
    <row r="1389" customHeight="true" ht="15.0">
      <c r="A1389" s="4" t="inlineStr">
        <is>
          <t>Servicios de reparaciÃ³n y mantenimiento</t>
        </is>
      </c>
      <c r="B1389" s="4" t="inlineStr">
        <is>
          <t/>
        </is>
      </c>
      <c r="C1389" s="4" t="inlineStr">
        <is>
          <t>Gobierno Vasco</t>
        </is>
      </c>
      <c r="D1389" s="4" t="inlineStr">
        <is>
          <t/>
        </is>
      </c>
      <c r="E1389" s="4" t="inlineStr">
        <is>
          <t/>
        </is>
      </c>
      <c r="F1389" s="4" t="inlineStr">
        <is>
          <t/>
        </is>
      </c>
      <c r="G1389" s="4" t="inlineStr">
        <is>
          <t>Servicios de reparaciÃ³n y mantenimiento</t>
        </is>
      </c>
      <c r="H1389" s="4" t="inlineStr">
        <is>
          <t>Servicios de reparaciÃ³n y mantenimiento</t>
        </is>
      </c>
      <c r="I1389" s="4" t="inlineStr">
        <is>
          <t/>
        </is>
      </c>
      <c r="J1389" s="4" t="inlineStr">
        <is>
          <t>29/07/2025</t>
        </is>
      </c>
      <c r="K1389" s="4" t="inlineStr">
        <is>
          <t>00010537/0100018471/22300</t>
        </is>
      </c>
      <c r="L1389" s="4" t="inlineStr">
        <is>
          <t>Adjudicación provisional / definitiva</t>
        </is>
      </c>
      <c r="M1389" s="4" t="inlineStr">
        <is>
          <t>true</t>
        </is>
      </c>
      <c r="N1389" s="4" t="inlineStr">
        <is>
          <t/>
        </is>
      </c>
      <c r="O1389" s="4" t="inlineStr">
        <is>
          <t/>
        </is>
      </c>
      <c r="P1389" s="4" t="inlineStr">
        <is>
          <t/>
        </is>
      </c>
      <c r="Q1389" s="4" t="inlineStr">
        <is>
          <t/>
        </is>
      </c>
      <c r="R1389" s="4" t="inlineStr">
        <is>
          <t/>
        </is>
      </c>
      <c r="S1389" s="4" t="inlineStr">
        <is>
          <t>https://www.contratacion.euskadi.eus/webkpe00-kpeperfi/es/contenidos/anuncio_contratacion/expcm448816/es_doc/images/logo_ifas.gif</t>
        </is>
      </c>
      <c r="T1389" s="4" t="inlineStr">
        <is>
          <t>Instituto Foral de Asistencia Social de Bizkaia</t>
        </is>
      </c>
      <c r="U1389" s="4" t="inlineStr">
        <is>
          <t>P9800001A - Instituto Foral de Asistencia Social de Bizkaia</t>
        </is>
      </c>
      <c r="V1389" s="4" t="inlineStr">
        <is>
          <t>Gerente/a</t>
        </is>
      </c>
      <c r="W1389" s="4" t="inlineStr">
        <is>
          <t/>
        </is>
      </c>
      <c r="X1389" s="4" t="inlineStr">
        <is>
          <t/>
        </is>
      </c>
      <c r="Y1389" s="4" t="inlineStr">
        <is>
          <t/>
        </is>
      </c>
      <c r="Z1389" s="4" t="inlineStr">
        <is>
          <t>https://www.contratacion.euskadi.eus/anuncio_contratacion/servicios-reparaci-n-y-mantenimiento/expcm448816/webkpe00-kpesimpc/es/</t>
        </is>
      </c>
      <c r="AA1389" s="4" t="inlineStr">
        <is>
          <t>https://www.contratacion.euskadi.eus/webkpe00-kpesimpc/es/contenidos/anuncio_contratacion/expcm448816/es_doc/index.html</t>
        </is>
      </c>
      <c r="AB1389" s="4" t="inlineStr">
        <is>
          <t>https://www.contratacion.euskadi.eus/contenidos/anuncio_contratacion/expcm448816/es_doc/data/es_r01dtpd19856faa1e419e8be7f3f12c6fc8c40e1ca</t>
        </is>
      </c>
      <c r="AC1389" s="4" t="inlineStr">
        <is>
          <t>https://www.contratacion.euskadi.eus/contenidos/anuncio_contratacion/expcm448816/r01Index/expcm448816-idxContent.xml</t>
        </is>
      </c>
      <c r="AD1389" s="4" t="inlineStr">
        <is>
          <t>10/01/2026</t>
        </is>
      </c>
      <c r="AE1389" s="4" t="inlineStr">
        <is>
          <t>r01epd01218c1204011bfc56628142af83964295e</t>
        </is>
      </c>
      <c r="AF1389" s="4" t="inlineStr">
        <is>
          <t>Instituto Foral de Asistencia Social de Bizkaia (IFAS)</t>
        </is>
      </c>
      <c r="AG1389" s="4" t="inlineStr">
        <is>
          <t>r01etpd15e132ccb8f1b4834749b6df90400fba3b9</t>
        </is>
      </c>
      <c r="AH1389" s="4" t="inlineStr">
        <is>
          <t>Instituto Foral de Asistencia Social de Bizkaia (IFAS)</t>
        </is>
      </c>
      <c r="AI1389" s="4" t="inlineStr">
        <is>
          <t/>
        </is>
      </c>
      <c r="AJ1389" s="4" t="inlineStr">
        <is>
          <t/>
        </is>
      </c>
    </row>
    <row r="1390" customHeight="true" ht="15.0">
      <c r="A1390" s="4" t="inlineStr">
        <is>
          <t>Productos alimenticios diversos</t>
        </is>
      </c>
      <c r="B1390" s="4" t="inlineStr">
        <is>
          <t/>
        </is>
      </c>
      <c r="C1390" s="4" t="inlineStr">
        <is>
          <t>Gobierno Vasco</t>
        </is>
      </c>
      <c r="D1390" s="4" t="inlineStr">
        <is>
          <t/>
        </is>
      </c>
      <c r="E1390" s="4" t="inlineStr">
        <is>
          <t/>
        </is>
      </c>
      <c r="F1390" s="4" t="inlineStr">
        <is>
          <t/>
        </is>
      </c>
      <c r="G1390" s="4" t="inlineStr">
        <is>
          <t>Productos alimenticios diversos</t>
        </is>
      </c>
      <c r="H1390" s="4" t="inlineStr">
        <is>
          <t>Productos alimenticios diversos</t>
        </is>
      </c>
      <c r="I1390" s="4" t="inlineStr">
        <is>
          <t/>
        </is>
      </c>
      <c r="J1390" s="4" t="inlineStr">
        <is>
          <t>29/07/2025</t>
        </is>
      </c>
      <c r="K1390" s="4" t="inlineStr">
        <is>
          <t>00010539/0100001888/23203</t>
        </is>
      </c>
      <c r="L1390" s="4" t="inlineStr">
        <is>
          <t>Adjudicación provisional / definitiva</t>
        </is>
      </c>
      <c r="M1390" s="4" t="inlineStr">
        <is>
          <t>true</t>
        </is>
      </c>
      <c r="N1390" s="4" t="inlineStr">
        <is>
          <t/>
        </is>
      </c>
      <c r="O1390" s="4" t="inlineStr">
        <is>
          <t/>
        </is>
      </c>
      <c r="P1390" s="4" t="inlineStr">
        <is>
          <t/>
        </is>
      </c>
      <c r="Q1390" s="4" t="inlineStr">
        <is>
          <t/>
        </is>
      </c>
      <c r="R1390" s="4" t="inlineStr">
        <is>
          <t/>
        </is>
      </c>
      <c r="S1390" s="4" t="inlineStr">
        <is>
          <t>https://www.contratacion.euskadi.eus/webkpe00-kpeperfi/es/contenidos/anuncio_contratacion/expcm448817/es_doc/images/logo_ifas.gif</t>
        </is>
      </c>
      <c r="T1390" s="4" t="inlineStr">
        <is>
          <t>Instituto Foral de Asistencia Social de Bizkaia</t>
        </is>
      </c>
      <c r="U1390" s="4" t="inlineStr">
        <is>
          <t>P9800001A - Instituto Foral de Asistencia Social de Bizkaia</t>
        </is>
      </c>
      <c r="V1390" s="4" t="inlineStr">
        <is>
          <t>Gerente/a</t>
        </is>
      </c>
      <c r="W1390" s="4" t="inlineStr">
        <is>
          <t/>
        </is>
      </c>
      <c r="X1390" s="4" t="inlineStr">
        <is>
          <t/>
        </is>
      </c>
      <c r="Y1390" s="4" t="inlineStr">
        <is>
          <t/>
        </is>
      </c>
      <c r="Z1390" s="4" t="inlineStr">
        <is>
          <t>https://www.contratacion.euskadi.eus/anuncio_contratacion/productos-alimenticios-diversos/expcm448817/webkpe00-kpesimpc/es/</t>
        </is>
      </c>
      <c r="AA1390" s="4" t="inlineStr">
        <is>
          <t>https://www.contratacion.euskadi.eus/webkpe00-kpesimpc/es/contenidos/anuncio_contratacion/expcm448817/es_doc/index.html</t>
        </is>
      </c>
      <c r="AB1390" s="4" t="inlineStr">
        <is>
          <t>https://www.contratacion.euskadi.eus/contenidos/anuncio_contratacion/expcm448817/es_doc/data/es_r01dtpd198570837e228b10153ea6c7f8430ea00b5</t>
        </is>
      </c>
      <c r="AC1390" s="4" t="inlineStr">
        <is>
          <t>https://www.contratacion.euskadi.eus/contenidos/anuncio_contratacion/expcm448817/r01Index/expcm448817-idxContent.xml</t>
        </is>
      </c>
      <c r="AD1390" s="4" t="inlineStr">
        <is>
          <t>10/01/2026</t>
        </is>
      </c>
      <c r="AE1390" s="4" t="inlineStr">
        <is>
          <t>r01epd01218c1204011bfc56628142af83964295e</t>
        </is>
      </c>
      <c r="AF1390" s="4" t="inlineStr">
        <is>
          <t>Instituto Foral de Asistencia Social de Bizkaia (IFAS)</t>
        </is>
      </c>
      <c r="AG1390" s="4" t="inlineStr">
        <is>
          <t>r01etpd15e132ccb8f1b4834749b6df90400fba3b9</t>
        </is>
      </c>
      <c r="AH1390" s="4" t="inlineStr">
        <is>
          <t>Instituto Foral de Asistencia Social de Bizkaia (IFAS)</t>
        </is>
      </c>
      <c r="AI1390" s="4" t="inlineStr">
        <is>
          <t/>
        </is>
      </c>
      <c r="AJ1390" s="4" t="inlineStr">
        <is>
          <t/>
        </is>
      </c>
    </row>
    <row r="1391" customHeight="true" ht="15.0">
      <c r="A1391" s="4" t="inlineStr">
        <is>
          <t>Equipo diverso</t>
        </is>
      </c>
      <c r="B1391" s="4" t="inlineStr">
        <is>
          <t/>
        </is>
      </c>
      <c r="C1391" s="4" t="inlineStr">
        <is>
          <t>Gobierno Vasco</t>
        </is>
      </c>
      <c r="D1391" s="4" t="inlineStr">
        <is>
          <t/>
        </is>
      </c>
      <c r="E1391" s="4" t="inlineStr">
        <is>
          <t/>
        </is>
      </c>
      <c r="F1391" s="4" t="inlineStr">
        <is>
          <t/>
        </is>
      </c>
      <c r="G1391" s="4" t="inlineStr">
        <is>
          <t>Equipo diverso</t>
        </is>
      </c>
      <c r="H1391" s="4" t="inlineStr">
        <is>
          <t>Equipo diverso</t>
        </is>
      </c>
      <c r="I1391" s="4" t="inlineStr">
        <is>
          <t/>
        </is>
      </c>
      <c r="J1391" s="4" t="inlineStr">
        <is>
          <t>29/07/2025</t>
        </is>
      </c>
      <c r="K1391" s="4" t="inlineStr">
        <is>
          <t>00010556/0100004635/23299</t>
        </is>
      </c>
      <c r="L1391" s="4" t="inlineStr">
        <is>
          <t>Adjudicación provisional / definitiva</t>
        </is>
      </c>
      <c r="M1391" s="4" t="inlineStr">
        <is>
          <t>true</t>
        </is>
      </c>
      <c r="N1391" s="4" t="inlineStr">
        <is>
          <t/>
        </is>
      </c>
      <c r="O1391" s="4" t="inlineStr">
        <is>
          <t/>
        </is>
      </c>
      <c r="P1391" s="4" t="inlineStr">
        <is>
          <t/>
        </is>
      </c>
      <c r="Q1391" s="4" t="inlineStr">
        <is>
          <t/>
        </is>
      </c>
      <c r="R1391" s="4" t="inlineStr">
        <is>
          <t/>
        </is>
      </c>
      <c r="S1391" s="4" t="inlineStr">
        <is>
          <t>https://www.contratacion.euskadi.eus/webkpe00-kpeperfi/es/contenidos/anuncio_contratacion/expcm448818/es_doc/images/logo_ifas.gif</t>
        </is>
      </c>
      <c r="T1391" s="4" t="inlineStr">
        <is>
          <t>Instituto Foral de Asistencia Social de Bizkaia</t>
        </is>
      </c>
      <c r="U1391" s="4" t="inlineStr">
        <is>
          <t>P9800001A - Instituto Foral de Asistencia Social de Bizkaia</t>
        </is>
      </c>
      <c r="V1391" s="4" t="inlineStr">
        <is>
          <t>Gerente/a</t>
        </is>
      </c>
      <c r="W1391" s="4" t="inlineStr">
        <is>
          <t/>
        </is>
      </c>
      <c r="X1391" s="4" t="inlineStr">
        <is>
          <t/>
        </is>
      </c>
      <c r="Y1391" s="4" t="inlineStr">
        <is>
          <t/>
        </is>
      </c>
      <c r="Z1391" s="4" t="inlineStr">
        <is>
          <t>https://www.contratacion.euskadi.eus/anuncio_contratacion/equipo-diverso/expcm448818/webkpe00-kpesimpc/es/</t>
        </is>
      </c>
      <c r="AA1391" s="4" t="inlineStr">
        <is>
          <t>https://www.contratacion.euskadi.eus/webkpe00-kpesimpc/es/contenidos/anuncio_contratacion/expcm448818/es_doc/index.html</t>
        </is>
      </c>
      <c r="AB1391" s="4" t="inlineStr">
        <is>
          <t>https://www.contratacion.euskadi.eus/contenidos/anuncio_contratacion/expcm448818/es_doc/data/es_r01dtpd1985708605828b101537c0bfc8c68e694e6</t>
        </is>
      </c>
      <c r="AC1391" s="4" t="inlineStr">
        <is>
          <t>https://www.contratacion.euskadi.eus/contenidos/anuncio_contratacion/expcm448818/r01Index/expcm448818-idxContent.xml</t>
        </is>
      </c>
      <c r="AD1391" s="4" t="inlineStr">
        <is>
          <t>10/01/2026</t>
        </is>
      </c>
      <c r="AE1391" s="4" t="inlineStr">
        <is>
          <t>r01epd01218c1204011bfc56628142af83964295e</t>
        </is>
      </c>
      <c r="AF1391" s="4" t="inlineStr">
        <is>
          <t>Instituto Foral de Asistencia Social de Bizkaia (IFAS)</t>
        </is>
      </c>
      <c r="AG1391" s="4" t="inlineStr">
        <is>
          <t>r01etpd15e132ccb8f1b4834749b6df90400fba3b9</t>
        </is>
      </c>
      <c r="AH1391" s="4" t="inlineStr">
        <is>
          <t>Instituto Foral de Asistencia Social de Bizkaia (IFAS)</t>
        </is>
      </c>
      <c r="AI1391" s="4" t="inlineStr">
        <is>
          <t/>
        </is>
      </c>
      <c r="AJ1391" s="4" t="inlineStr">
        <is>
          <t/>
        </is>
      </c>
    </row>
    <row r="1392" customHeight="true" ht="15.0">
      <c r="A1392" s="4" t="inlineStr">
        <is>
          <t>Equipo diverso</t>
        </is>
      </c>
      <c r="B1392" s="4" t="inlineStr">
        <is>
          <t/>
        </is>
      </c>
      <c r="C1392" s="4" t="inlineStr">
        <is>
          <t>Gobierno Vasco</t>
        </is>
      </c>
      <c r="D1392" s="4" t="inlineStr">
        <is>
          <t/>
        </is>
      </c>
      <c r="E1392" s="4" t="inlineStr">
        <is>
          <t/>
        </is>
      </c>
      <c r="F1392" s="4" t="inlineStr">
        <is>
          <t/>
        </is>
      </c>
      <c r="G1392" s="4" t="inlineStr">
        <is>
          <t>Equipo diverso</t>
        </is>
      </c>
      <c r="H1392" s="4" t="inlineStr">
        <is>
          <t>Equipo diverso</t>
        </is>
      </c>
      <c r="I1392" s="4" t="inlineStr">
        <is>
          <t/>
        </is>
      </c>
      <c r="J1392" s="4" t="inlineStr">
        <is>
          <t>29/07/2025</t>
        </is>
      </c>
      <c r="K1392" s="4" t="inlineStr">
        <is>
          <t>00010556/0100013733/23101</t>
        </is>
      </c>
      <c r="L1392" s="4" t="inlineStr">
        <is>
          <t>Adjudicación provisional / definitiva</t>
        </is>
      </c>
      <c r="M1392" s="4" t="inlineStr">
        <is>
          <t>true</t>
        </is>
      </c>
      <c r="N1392" s="4" t="inlineStr">
        <is>
          <t/>
        </is>
      </c>
      <c r="O1392" s="4" t="inlineStr">
        <is>
          <t/>
        </is>
      </c>
      <c r="P1392" s="4" t="inlineStr">
        <is>
          <t/>
        </is>
      </c>
      <c r="Q1392" s="4" t="inlineStr">
        <is>
          <t/>
        </is>
      </c>
      <c r="R1392" s="4" t="inlineStr">
        <is>
          <t/>
        </is>
      </c>
      <c r="S1392" s="4" t="inlineStr">
        <is>
          <t>https://www.contratacion.euskadi.eus/webkpe00-kpeperfi/es/contenidos/anuncio_contratacion/expcm448819/es_doc/images/logo_ifas.gif</t>
        </is>
      </c>
      <c r="T1392" s="4" t="inlineStr">
        <is>
          <t>Instituto Foral de Asistencia Social de Bizkaia</t>
        </is>
      </c>
      <c r="U1392" s="4" t="inlineStr">
        <is>
          <t>P9800001A - Instituto Foral de Asistencia Social de Bizkaia</t>
        </is>
      </c>
      <c r="V1392" s="4" t="inlineStr">
        <is>
          <t>Gerente/a</t>
        </is>
      </c>
      <c r="W1392" s="4" t="inlineStr">
        <is>
          <t/>
        </is>
      </c>
      <c r="X1392" s="4" t="inlineStr">
        <is>
          <t/>
        </is>
      </c>
      <c r="Y1392" s="4" t="inlineStr">
        <is>
          <t/>
        </is>
      </c>
      <c r="Z1392" s="4" t="inlineStr">
        <is>
          <t>https://www.contratacion.euskadi.eus/anuncio_contratacion/equipo-diverso/expcm448819/webkpe00-kpesimpc/es/</t>
        </is>
      </c>
      <c r="AA1392" s="4" t="inlineStr">
        <is>
          <t>https://www.contratacion.euskadi.eus/webkpe00-kpesimpc/es/contenidos/anuncio_contratacion/expcm448819/es_doc/index.html</t>
        </is>
      </c>
      <c r="AB1392" s="4" t="inlineStr">
        <is>
          <t>https://www.contratacion.euskadi.eus/contenidos/anuncio_contratacion/expcm448819/es_doc/data/es_r01dtpd198570c580e20c90c82bad4606db23b3764</t>
        </is>
      </c>
      <c r="AC1392" s="4" t="inlineStr">
        <is>
          <t>https://www.contratacion.euskadi.eus/contenidos/anuncio_contratacion/expcm448819/r01Index/expcm448819-idxContent.xml</t>
        </is>
      </c>
      <c r="AD1392" s="4" t="inlineStr">
        <is>
          <t>10/01/2026</t>
        </is>
      </c>
      <c r="AE1392" s="4" t="inlineStr">
        <is>
          <t>r01epd01218c1204011bfc56628142af83964295e</t>
        </is>
      </c>
      <c r="AF1392" s="4" t="inlineStr">
        <is>
          <t>Instituto Foral de Asistencia Social de Bizkaia (IFAS)</t>
        </is>
      </c>
      <c r="AG1392" s="4" t="inlineStr">
        <is>
          <t>r01etpd15e132ccb8f1b4834749b6df90400fba3b9</t>
        </is>
      </c>
      <c r="AH1392" s="4" t="inlineStr">
        <is>
          <t>Instituto Foral de Asistencia Social de Bizkaia (IFAS)</t>
        </is>
      </c>
      <c r="AI1392" s="4" t="inlineStr">
        <is>
          <t/>
        </is>
      </c>
      <c r="AJ1392" s="4" t="inlineStr">
        <is>
          <t/>
        </is>
      </c>
    </row>
    <row r="1393" customHeight="true" ht="15.0">
      <c r="A1393" s="4" t="inlineStr">
        <is>
          <t>Equipo diverso</t>
        </is>
      </c>
      <c r="B1393" s="4" t="inlineStr">
        <is>
          <t/>
        </is>
      </c>
      <c r="C1393" s="4" t="inlineStr">
        <is>
          <t>Gobierno Vasco</t>
        </is>
      </c>
      <c r="D1393" s="4" t="inlineStr">
        <is>
          <t/>
        </is>
      </c>
      <c r="E1393" s="4" t="inlineStr">
        <is>
          <t/>
        </is>
      </c>
      <c r="F1393" s="4" t="inlineStr">
        <is>
          <t/>
        </is>
      </c>
      <c r="G1393" s="4" t="inlineStr">
        <is>
          <t>Equipo diverso</t>
        </is>
      </c>
      <c r="H1393" s="4" t="inlineStr">
        <is>
          <t>Equipo diverso</t>
        </is>
      </c>
      <c r="I1393" s="4" t="inlineStr">
        <is>
          <t/>
        </is>
      </c>
      <c r="J1393" s="4" t="inlineStr">
        <is>
          <t>29/07/2025</t>
        </is>
      </c>
      <c r="K1393" s="4" t="inlineStr">
        <is>
          <t>00010556/0100023722/23299</t>
        </is>
      </c>
      <c r="L1393" s="4" t="inlineStr">
        <is>
          <t>Adjudicación provisional / definitiva</t>
        </is>
      </c>
      <c r="M1393" s="4" t="inlineStr">
        <is>
          <t>true</t>
        </is>
      </c>
      <c r="N1393" s="4" t="inlineStr">
        <is>
          <t/>
        </is>
      </c>
      <c r="O1393" s="4" t="inlineStr">
        <is>
          <t/>
        </is>
      </c>
      <c r="P1393" s="4" t="inlineStr">
        <is>
          <t/>
        </is>
      </c>
      <c r="Q1393" s="4" t="inlineStr">
        <is>
          <t/>
        </is>
      </c>
      <c r="R1393" s="4" t="inlineStr">
        <is>
          <t/>
        </is>
      </c>
      <c r="S1393" s="4" t="inlineStr">
        <is>
          <t>https://www.contratacion.euskadi.eus/webkpe00-kpeperfi/es/contenidos/anuncio_contratacion/expcm448820/es_doc/images/logo_ifas.gif</t>
        </is>
      </c>
      <c r="T1393" s="4" t="inlineStr">
        <is>
          <t>Instituto Foral de Asistencia Social de Bizkaia</t>
        </is>
      </c>
      <c r="U1393" s="4" t="inlineStr">
        <is>
          <t>P9800001A - Instituto Foral de Asistencia Social de Bizkaia</t>
        </is>
      </c>
      <c r="V1393" s="4" t="inlineStr">
        <is>
          <t>Gerente/a</t>
        </is>
      </c>
      <c r="W1393" s="4" t="inlineStr">
        <is>
          <t/>
        </is>
      </c>
      <c r="X1393" s="4" t="inlineStr">
        <is>
          <t/>
        </is>
      </c>
      <c r="Y1393" s="4" t="inlineStr">
        <is>
          <t/>
        </is>
      </c>
      <c r="Z1393" s="4" t="inlineStr">
        <is>
          <t>https://www.contratacion.euskadi.eus/anuncio_contratacion/equipo-diverso/expcm448820/webkpe00-kpesimpc/es/</t>
        </is>
      </c>
      <c r="AA1393" s="4" t="inlineStr">
        <is>
          <t>https://www.contratacion.euskadi.eus/webkpe00-kpesimpc/es/contenidos/anuncio_contratacion/expcm448820/es_doc/index.html</t>
        </is>
      </c>
      <c r="AB1393" s="4" t="inlineStr">
        <is>
          <t>https://www.contratacion.euskadi.eus/contenidos/anuncio_contratacion/expcm448820/es_doc/data/es_r01dtpd198570c806a20c90c82dd1b9f3f0984010b</t>
        </is>
      </c>
      <c r="AC1393" s="4" t="inlineStr">
        <is>
          <t>https://www.contratacion.euskadi.eus/contenidos/anuncio_contratacion/expcm448820/r01Index/expcm448820-idxContent.xml</t>
        </is>
      </c>
      <c r="AD1393" s="4" t="inlineStr">
        <is>
          <t>10/01/2026</t>
        </is>
      </c>
      <c r="AE1393" s="4" t="inlineStr">
        <is>
          <t>r01epd01218c1204011bfc56628142af83964295e</t>
        </is>
      </c>
      <c r="AF1393" s="4" t="inlineStr">
        <is>
          <t>Instituto Foral de Asistencia Social de Bizkaia (IFAS)</t>
        </is>
      </c>
      <c r="AG1393" s="4" t="inlineStr">
        <is>
          <t>r01etpd15e132ccb8f1b4834749b6df90400fba3b9</t>
        </is>
      </c>
      <c r="AH1393" s="4" t="inlineStr">
        <is>
          <t>Instituto Foral de Asistencia Social de Bizkaia (IFAS)</t>
        </is>
      </c>
      <c r="AI1393" s="4" t="inlineStr">
        <is>
          <t/>
        </is>
      </c>
      <c r="AJ1393" s="4" t="inlineStr">
        <is>
          <t/>
        </is>
      </c>
    </row>
    <row r="1394" customHeight="true" ht="15.0">
      <c r="A1394" s="4" t="inlineStr">
        <is>
          <t>Equipo diverso</t>
        </is>
      </c>
      <c r="B1394" s="4" t="inlineStr">
        <is>
          <t/>
        </is>
      </c>
      <c r="C1394" s="4" t="inlineStr">
        <is>
          <t>Gobierno Vasco</t>
        </is>
      </c>
      <c r="D1394" s="4" t="inlineStr">
        <is>
          <t/>
        </is>
      </c>
      <c r="E1394" s="4" t="inlineStr">
        <is>
          <t/>
        </is>
      </c>
      <c r="F1394" s="4" t="inlineStr">
        <is>
          <t/>
        </is>
      </c>
      <c r="G1394" s="4" t="inlineStr">
        <is>
          <t>Equipo diverso</t>
        </is>
      </c>
      <c r="H1394" s="4" t="inlineStr">
        <is>
          <t>Equipo diverso</t>
        </is>
      </c>
      <c r="I1394" s="4" t="inlineStr">
        <is>
          <t/>
        </is>
      </c>
      <c r="J1394" s="4" t="inlineStr">
        <is>
          <t>29/07/2025</t>
        </is>
      </c>
      <c r="K1394" s="4" t="inlineStr">
        <is>
          <t>00010556/0100032594/23207</t>
        </is>
      </c>
      <c r="L1394" s="4" t="inlineStr">
        <is>
          <t>Adjudicación provisional / definitiva</t>
        </is>
      </c>
      <c r="M1394" s="4" t="inlineStr">
        <is>
          <t>true</t>
        </is>
      </c>
      <c r="N1394" s="4" t="inlineStr">
        <is>
          <t/>
        </is>
      </c>
      <c r="O1394" s="4" t="inlineStr">
        <is>
          <t/>
        </is>
      </c>
      <c r="P1394" s="4" t="inlineStr">
        <is>
          <t/>
        </is>
      </c>
      <c r="Q1394" s="4" t="inlineStr">
        <is>
          <t/>
        </is>
      </c>
      <c r="R1394" s="4" t="inlineStr">
        <is>
          <t/>
        </is>
      </c>
      <c r="S1394" s="4" t="inlineStr">
        <is>
          <t>https://www.contratacion.euskadi.eus/webkpe00-kpeperfi/es/contenidos/anuncio_contratacion/expcm448821/es_doc/images/logo_ifas.gif</t>
        </is>
      </c>
      <c r="T1394" s="4" t="inlineStr">
        <is>
          <t>Instituto Foral de Asistencia Social de Bizkaia</t>
        </is>
      </c>
      <c r="U1394" s="4" t="inlineStr">
        <is>
          <t>P9800001A - Instituto Foral de Asistencia Social de Bizkaia</t>
        </is>
      </c>
      <c r="V1394" s="4" t="inlineStr">
        <is>
          <t>Gerente/a</t>
        </is>
      </c>
      <c r="W1394" s="4" t="inlineStr">
        <is>
          <t/>
        </is>
      </c>
      <c r="X1394" s="4" t="inlineStr">
        <is>
          <t/>
        </is>
      </c>
      <c r="Y1394" s="4" t="inlineStr">
        <is>
          <t/>
        </is>
      </c>
      <c r="Z1394" s="4" t="inlineStr">
        <is>
          <t>https://www.contratacion.euskadi.eus/anuncio_contratacion/equipo-diverso/expcm448821/webkpe00-kpesimpc/es/</t>
        </is>
      </c>
      <c r="AA1394" s="4" t="inlineStr">
        <is>
          <t>https://www.contratacion.euskadi.eus/webkpe00-kpesimpc/es/contenidos/anuncio_contratacion/expcm448821/es_doc/index.html</t>
        </is>
      </c>
      <c r="AB1394" s="4" t="inlineStr">
        <is>
          <t>https://www.contratacion.euskadi.eus/contenidos/anuncio_contratacion/expcm448821/es_doc/data/es_r01dtpd198570ca7c520c90c823191f6123916f5e6</t>
        </is>
      </c>
      <c r="AC1394" s="4" t="inlineStr">
        <is>
          <t>https://www.contratacion.euskadi.eus/contenidos/anuncio_contratacion/expcm448821/r01Index/expcm448821-idxContent.xml</t>
        </is>
      </c>
      <c r="AD1394" s="4" t="inlineStr">
        <is>
          <t>10/01/2026</t>
        </is>
      </c>
      <c r="AE1394" s="4" t="inlineStr">
        <is>
          <t>r01epd01218c1204011bfc56628142af83964295e</t>
        </is>
      </c>
      <c r="AF1394" s="4" t="inlineStr">
        <is>
          <t>Instituto Foral de Asistencia Social de Bizkaia (IFAS)</t>
        </is>
      </c>
      <c r="AG1394" s="4" t="inlineStr">
        <is>
          <t>r01etpd15e132ccb8f1b4834749b6df90400fba3b9</t>
        </is>
      </c>
      <c r="AH1394" s="4" t="inlineStr">
        <is>
          <t>Instituto Foral de Asistencia Social de Bizkaia (IFAS)</t>
        </is>
      </c>
      <c r="AI1394" s="4" t="inlineStr">
        <is>
          <t/>
        </is>
      </c>
      <c r="AJ1394" s="4" t="inlineStr">
        <is>
          <t/>
        </is>
      </c>
    </row>
    <row r="1395" customHeight="true" ht="15.0">
      <c r="A1395" s="4" t="inlineStr">
        <is>
          <t>Servicios de instalaciÃ³n de equipos de comunicaciones</t>
        </is>
      </c>
      <c r="B1395" s="4" t="inlineStr">
        <is>
          <t/>
        </is>
      </c>
      <c r="C1395" s="4" t="inlineStr">
        <is>
          <t>Gobierno Vasco</t>
        </is>
      </c>
      <c r="D1395" s="4" t="inlineStr">
        <is>
          <t/>
        </is>
      </c>
      <c r="E1395" s="4" t="inlineStr">
        <is>
          <t/>
        </is>
      </c>
      <c r="F1395" s="4" t="inlineStr">
        <is>
          <t/>
        </is>
      </c>
      <c r="G1395" s="4" t="inlineStr">
        <is>
          <t>Servicios de instalaciÃ³n de equipos de comunicaciones</t>
        </is>
      </c>
      <c r="H1395" s="4" t="inlineStr">
        <is>
          <t>Servicios de instalaciÃ³n de equipos de comunicaciones</t>
        </is>
      </c>
      <c r="I1395" s="4" t="inlineStr">
        <is>
          <t/>
        </is>
      </c>
      <c r="J1395" s="4" t="inlineStr">
        <is>
          <t>29/07/2025</t>
        </is>
      </c>
      <c r="K1395" s="4" t="inlineStr">
        <is>
          <t>00010563/0100015981/23799</t>
        </is>
      </c>
      <c r="L1395" s="4" t="inlineStr">
        <is>
          <t>Adjudicación provisional / definitiva</t>
        </is>
      </c>
      <c r="M1395" s="4" t="inlineStr">
        <is>
          <t>true</t>
        </is>
      </c>
      <c r="N1395" s="4" t="inlineStr">
        <is>
          <t/>
        </is>
      </c>
      <c r="O1395" s="4" t="inlineStr">
        <is>
          <t/>
        </is>
      </c>
      <c r="P1395" s="4" t="inlineStr">
        <is>
          <t/>
        </is>
      </c>
      <c r="Q1395" s="4" t="inlineStr">
        <is>
          <t/>
        </is>
      </c>
      <c r="R1395" s="4" t="inlineStr">
        <is>
          <t/>
        </is>
      </c>
      <c r="S1395" s="4" t="inlineStr">
        <is>
          <t>https://www.contratacion.euskadi.eus/webkpe00-kpeperfi/es/contenidos/anuncio_contratacion/expcm448822/es_doc/images/logo_ifas.gif</t>
        </is>
      </c>
      <c r="T1395" s="4" t="inlineStr">
        <is>
          <t>Instituto Foral de Asistencia Social de Bizkaia</t>
        </is>
      </c>
      <c r="U1395" s="4" t="inlineStr">
        <is>
          <t>P9800001A - Instituto Foral de Asistencia Social de Bizkaia</t>
        </is>
      </c>
      <c r="V1395" s="4" t="inlineStr">
        <is>
          <t>Gerente/a</t>
        </is>
      </c>
      <c r="W1395" s="4" t="inlineStr">
        <is>
          <t/>
        </is>
      </c>
      <c r="X1395" s="4" t="inlineStr">
        <is>
          <t/>
        </is>
      </c>
      <c r="Y1395" s="4" t="inlineStr">
        <is>
          <t/>
        </is>
      </c>
      <c r="Z1395" s="4" t="inlineStr">
        <is>
          <t>https://www.contratacion.euskadi.eus/anuncio_contratacion/servicios-instalaci-n-equipos-comunicaciones/expcm448822/webkpe00-kpesimpc/es/</t>
        </is>
      </c>
      <c r="AA1395" s="4" t="inlineStr">
        <is>
          <t>https://www.contratacion.euskadi.eus/webkpe00-kpesimpc/es/contenidos/anuncio_contratacion/expcm448822/es_doc/index.html</t>
        </is>
      </c>
      <c r="AB1395" s="4" t="inlineStr">
        <is>
          <t>https://www.contratacion.euskadi.eus/contenidos/anuncio_contratacion/expcm448822/es_doc/data/es_r01dtpd198570ccfd420c90c8266c0380a4758c93c</t>
        </is>
      </c>
      <c r="AC1395" s="4" t="inlineStr">
        <is>
          <t>https://www.contratacion.euskadi.eus/contenidos/anuncio_contratacion/expcm448822/r01Index/expcm448822-idxContent.xml</t>
        </is>
      </c>
      <c r="AD1395" s="4" t="inlineStr">
        <is>
          <t>10/01/2026</t>
        </is>
      </c>
      <c r="AE1395" s="4" t="inlineStr">
        <is>
          <t>r01epd01218c1204011bfc56628142af83964295e</t>
        </is>
      </c>
      <c r="AF1395" s="4" t="inlineStr">
        <is>
          <t>Instituto Foral de Asistencia Social de Bizkaia (IFAS)</t>
        </is>
      </c>
      <c r="AG1395" s="4" t="inlineStr">
        <is>
          <t>r01etpd15e132ccb8f1b4834749b6df90400fba3b9</t>
        </is>
      </c>
      <c r="AH1395" s="4" t="inlineStr">
        <is>
          <t>Instituto Foral de Asistencia Social de Bizkaia (IFAS)</t>
        </is>
      </c>
      <c r="AI1395" s="4" t="inlineStr">
        <is>
          <t/>
        </is>
      </c>
      <c r="AJ1395" s="4" t="inlineStr">
        <is>
          <t/>
        </is>
      </c>
    </row>
    <row r="1396" customHeight="true" ht="15.0">
      <c r="A1396" s="4" t="inlineStr">
        <is>
          <t>Servicios varios de reparaciÃ³n y mantenimiento</t>
        </is>
      </c>
      <c r="B1396" s="4" t="inlineStr">
        <is>
          <t/>
        </is>
      </c>
      <c r="C1396" s="4" t="inlineStr">
        <is>
          <t>Gobierno Vasco</t>
        </is>
      </c>
      <c r="D1396" s="4" t="inlineStr">
        <is>
          <t/>
        </is>
      </c>
      <c r="E1396" s="4" t="inlineStr">
        <is>
          <t/>
        </is>
      </c>
      <c r="F1396" s="4" t="inlineStr">
        <is>
          <t/>
        </is>
      </c>
      <c r="G1396" s="4" t="inlineStr">
        <is>
          <t>Servicios varios de reparaciÃ³n y mantenimiento</t>
        </is>
      </c>
      <c r="H1396" s="4" t="inlineStr">
        <is>
          <t>Servicios varios de reparaciÃ³n y mantenimiento</t>
        </is>
      </c>
      <c r="I1396" s="4" t="inlineStr">
        <is>
          <t/>
        </is>
      </c>
      <c r="J1396" s="4" t="inlineStr">
        <is>
          <t>29/07/2025</t>
        </is>
      </c>
      <c r="K1396" s="4" t="inlineStr">
        <is>
          <t>00010573/0100002990/23705</t>
        </is>
      </c>
      <c r="L1396" s="4" t="inlineStr">
        <is>
          <t>Adjudicación provisional / definitiva</t>
        </is>
      </c>
      <c r="M1396" s="4" t="inlineStr">
        <is>
          <t>true</t>
        </is>
      </c>
      <c r="N1396" s="4" t="inlineStr">
        <is>
          <t/>
        </is>
      </c>
      <c r="O1396" s="4" t="inlineStr">
        <is>
          <t/>
        </is>
      </c>
      <c r="P1396" s="4" t="inlineStr">
        <is>
          <t/>
        </is>
      </c>
      <c r="Q1396" s="4" t="inlineStr">
        <is>
          <t/>
        </is>
      </c>
      <c r="R1396" s="4" t="inlineStr">
        <is>
          <t/>
        </is>
      </c>
      <c r="S1396" s="4" t="inlineStr">
        <is>
          <t>https://www.contratacion.euskadi.eus/webkpe00-kpeperfi/es/contenidos/anuncio_contratacion/expcm448823/es_doc/images/logo_ifas.gif</t>
        </is>
      </c>
      <c r="T1396" s="4" t="inlineStr">
        <is>
          <t>Instituto Foral de Asistencia Social de Bizkaia</t>
        </is>
      </c>
      <c r="U1396" s="4" t="inlineStr">
        <is>
          <t>P9800001A - Instituto Foral de Asistencia Social de Bizkaia</t>
        </is>
      </c>
      <c r="V1396" s="4" t="inlineStr">
        <is>
          <t>Gerente/a</t>
        </is>
      </c>
      <c r="W1396" s="4" t="inlineStr">
        <is>
          <t/>
        </is>
      </c>
      <c r="X1396" s="4" t="inlineStr">
        <is>
          <t/>
        </is>
      </c>
      <c r="Y1396" s="4" t="inlineStr">
        <is>
          <t/>
        </is>
      </c>
      <c r="Z1396" s="4" t="inlineStr">
        <is>
          <t>https://www.contratacion.euskadi.eus/anuncio_contratacion/servicios-varios-reparaci-n-y-mantenimiento/expcm448823/webkpe00-kpesimpc/es/</t>
        </is>
      </c>
      <c r="AA1396" s="4" t="inlineStr">
        <is>
          <t>https://www.contratacion.euskadi.eus/webkpe00-kpesimpc/es/contenidos/anuncio_contratacion/expcm448823/es_doc/index.html</t>
        </is>
      </c>
      <c r="AB1396" s="4" t="inlineStr">
        <is>
          <t>https://www.contratacion.euskadi.eus/contenidos/anuncio_contratacion/expcm448823/es_doc/data/es_r01dtpd198570cf77d20c90c823095ccf88f7aa602</t>
        </is>
      </c>
      <c r="AC1396" s="4" t="inlineStr">
        <is>
          <t>https://www.contratacion.euskadi.eus/contenidos/anuncio_contratacion/expcm448823/r01Index/expcm448823-idxContent.xml</t>
        </is>
      </c>
      <c r="AD1396" s="4" t="inlineStr">
        <is>
          <t>10/01/2026</t>
        </is>
      </c>
      <c r="AE1396" s="4" t="inlineStr">
        <is>
          <t>r01epd01218c1204011bfc56628142af83964295e</t>
        </is>
      </c>
      <c r="AF1396" s="4" t="inlineStr">
        <is>
          <t>Instituto Foral de Asistencia Social de Bizkaia (IFAS)</t>
        </is>
      </c>
      <c r="AG1396" s="4" t="inlineStr">
        <is>
          <t>r01etpd15e132ccb8f1b4834749b6df90400fba3b9</t>
        </is>
      </c>
      <c r="AH1396" s="4" t="inlineStr">
        <is>
          <t>Instituto Foral de Asistencia Social de Bizkaia (IFAS)</t>
        </is>
      </c>
      <c r="AI1396" s="4" t="inlineStr">
        <is>
          <t/>
        </is>
      </c>
      <c r="AJ1396" s="4" t="inlineStr">
        <is>
          <t/>
        </is>
      </c>
    </row>
    <row r="1397" customHeight="true" ht="15.0">
      <c r="A1397" s="4" t="inlineStr">
        <is>
          <t>PeriÃ³dicos, revistas especializadas, publicaciones periÃ³dica</t>
        </is>
      </c>
      <c r="B1397" s="4" t="inlineStr">
        <is>
          <t/>
        </is>
      </c>
      <c r="C1397" s="4" t="inlineStr">
        <is>
          <t>Gobierno Vasco</t>
        </is>
      </c>
      <c r="D1397" s="4" t="inlineStr">
        <is>
          <t/>
        </is>
      </c>
      <c r="E1397" s="4" t="inlineStr">
        <is>
          <t/>
        </is>
      </c>
      <c r="F1397" s="4" t="inlineStr">
        <is>
          <t/>
        </is>
      </c>
      <c r="G1397" s="4" t="inlineStr">
        <is>
          <t>PeriÃ³dicos, revistas especializadas, publicaciones periÃ³dica</t>
        </is>
      </c>
      <c r="H1397" s="4" t="inlineStr">
        <is>
          <t>PeriÃ³dicos, revistas especializadas, publicaciones periÃ³dica</t>
        </is>
      </c>
      <c r="I1397" s="4" t="inlineStr">
        <is>
          <t/>
        </is>
      </c>
      <c r="J1397" s="4" t="inlineStr">
        <is>
          <t>29/07/2025</t>
        </is>
      </c>
      <c r="K1397" s="4" t="inlineStr">
        <is>
          <t>00010580/0000157227/23102</t>
        </is>
      </c>
      <c r="L1397" s="4" t="inlineStr">
        <is>
          <t>Adjudicación provisional / definitiva</t>
        </is>
      </c>
      <c r="M1397" s="4" t="inlineStr">
        <is>
          <t>true</t>
        </is>
      </c>
      <c r="N1397" s="4" t="inlineStr">
        <is>
          <t/>
        </is>
      </c>
      <c r="O1397" s="4" t="inlineStr">
        <is>
          <t/>
        </is>
      </c>
      <c r="P1397" s="4" t="inlineStr">
        <is>
          <t/>
        </is>
      </c>
      <c r="Q1397" s="4" t="inlineStr">
        <is>
          <t/>
        </is>
      </c>
      <c r="R1397" s="4" t="inlineStr">
        <is>
          <t/>
        </is>
      </c>
      <c r="S1397" s="4" t="inlineStr">
        <is>
          <t>https://www.contratacion.euskadi.eus/webkpe00-kpeperfi/es/contenidos/anuncio_contratacion/expcm448824/es_doc/images/logo_ifas.gif</t>
        </is>
      </c>
      <c r="T1397" s="4" t="inlineStr">
        <is>
          <t>Instituto Foral de Asistencia Social de Bizkaia</t>
        </is>
      </c>
      <c r="U1397" s="4" t="inlineStr">
        <is>
          <t>P9800001A - Instituto Foral de Asistencia Social de Bizkaia</t>
        </is>
      </c>
      <c r="V1397" s="4" t="inlineStr">
        <is>
          <t>Gerente/a</t>
        </is>
      </c>
      <c r="W1397" s="4" t="inlineStr">
        <is>
          <t/>
        </is>
      </c>
      <c r="X1397" s="4" t="inlineStr">
        <is>
          <t/>
        </is>
      </c>
      <c r="Y1397" s="4" t="inlineStr">
        <is>
          <t/>
        </is>
      </c>
      <c r="Z1397" s="4" t="inlineStr">
        <is>
          <t>https://www.contratacion.euskadi.eus/anuncio_contratacion/peri-dicos-revistas-especializadas-publicaciones-peri-dica/expcm448824/webkpe00-kpesimpc/es/</t>
        </is>
      </c>
      <c r="AA1397" s="4" t="inlineStr">
        <is>
          <t>https://www.contratacion.euskadi.eus/webkpe00-kpesimpc/es/contenidos/anuncio_contratacion/expcm448824/es_doc/index.html</t>
        </is>
      </c>
      <c r="AB1397" s="4" t="inlineStr">
        <is>
          <t>https://www.contratacion.euskadi.eus/contenidos/anuncio_contratacion/expcm448824/es_doc/data/es_r01dtpd19857115dd312ee229bf7d489422e2d3d22</t>
        </is>
      </c>
      <c r="AC1397" s="4" t="inlineStr">
        <is>
          <t>https://www.contratacion.euskadi.eus/contenidos/anuncio_contratacion/expcm448824/r01Index/expcm448824-idxContent.xml</t>
        </is>
      </c>
      <c r="AD1397" s="4" t="inlineStr">
        <is>
          <t>10/01/2026</t>
        </is>
      </c>
      <c r="AE1397" s="4" t="inlineStr">
        <is>
          <t>r01epd01218c1204011bfc56628142af83964295e</t>
        </is>
      </c>
      <c r="AF1397" s="4" t="inlineStr">
        <is>
          <t>Instituto Foral de Asistencia Social de Bizkaia (IFAS)</t>
        </is>
      </c>
      <c r="AG1397" s="4" t="inlineStr">
        <is>
          <t>r01etpd15e132ccb8f1b4834749b6df90400fba3b9</t>
        </is>
      </c>
      <c r="AH1397" s="4" t="inlineStr">
        <is>
          <t>Instituto Foral de Asistencia Social de Bizkaia (IFAS)</t>
        </is>
      </c>
      <c r="AI1397" s="4" t="inlineStr">
        <is>
          <t/>
        </is>
      </c>
      <c r="AJ1397" s="4" t="inlineStr">
        <is>
          <t/>
        </is>
      </c>
    </row>
    <row r="1398" customHeight="true" ht="15.0">
      <c r="A1398" s="4" t="inlineStr">
        <is>
          <t>Equipo diverso</t>
        </is>
      </c>
      <c r="B1398" s="4" t="inlineStr">
        <is>
          <t/>
        </is>
      </c>
      <c r="C1398" s="4" t="inlineStr">
        <is>
          <t>Gobierno Vasco</t>
        </is>
      </c>
      <c r="D1398" s="4" t="inlineStr">
        <is>
          <t/>
        </is>
      </c>
      <c r="E1398" s="4" t="inlineStr">
        <is>
          <t/>
        </is>
      </c>
      <c r="F1398" s="4" t="inlineStr">
        <is>
          <t/>
        </is>
      </c>
      <c r="G1398" s="4" t="inlineStr">
        <is>
          <t>Equipo diverso</t>
        </is>
      </c>
      <c r="H1398" s="4" t="inlineStr">
        <is>
          <t>Equipo diverso</t>
        </is>
      </c>
      <c r="I1398" s="4" t="inlineStr">
        <is>
          <t/>
        </is>
      </c>
      <c r="J1398" s="4" t="inlineStr">
        <is>
          <t>29/07/2025</t>
        </is>
      </c>
      <c r="K1398" s="4" t="inlineStr">
        <is>
          <t>00010580/0100003202/23299</t>
        </is>
      </c>
      <c r="L1398" s="4" t="inlineStr">
        <is>
          <t>Adjudicación provisional / definitiva</t>
        </is>
      </c>
      <c r="M1398" s="4" t="inlineStr">
        <is>
          <t>true</t>
        </is>
      </c>
      <c r="N1398" s="4" t="inlineStr">
        <is>
          <t/>
        </is>
      </c>
      <c r="O1398" s="4" t="inlineStr">
        <is>
          <t/>
        </is>
      </c>
      <c r="P1398" s="4" t="inlineStr">
        <is>
          <t/>
        </is>
      </c>
      <c r="Q1398" s="4" t="inlineStr">
        <is>
          <t/>
        </is>
      </c>
      <c r="R1398" s="4" t="inlineStr">
        <is>
          <t/>
        </is>
      </c>
      <c r="S1398" s="4" t="inlineStr">
        <is>
          <t>https://www.contratacion.euskadi.eus/webkpe00-kpeperfi/es/contenidos/anuncio_contratacion/expcm448825/es_doc/images/logo_ifas.gif</t>
        </is>
      </c>
      <c r="T1398" s="4" t="inlineStr">
        <is>
          <t>Instituto Foral de Asistencia Social de Bizkaia</t>
        </is>
      </c>
      <c r="U1398" s="4" t="inlineStr">
        <is>
          <t>P9800001A - Instituto Foral de Asistencia Social de Bizkaia</t>
        </is>
      </c>
      <c r="V1398" s="4" t="inlineStr">
        <is>
          <t>Gerente/a</t>
        </is>
      </c>
      <c r="W1398" s="4" t="inlineStr">
        <is>
          <t/>
        </is>
      </c>
      <c r="X1398" s="4" t="inlineStr">
        <is>
          <t/>
        </is>
      </c>
      <c r="Y1398" s="4" t="inlineStr">
        <is>
          <t/>
        </is>
      </c>
      <c r="Z1398" s="4" t="inlineStr">
        <is>
          <t>https://www.contratacion.euskadi.eus/anuncio_contratacion/equipo-diverso/expcm448825/webkpe00-kpesimpc/es/</t>
        </is>
      </c>
      <c r="AA1398" s="4" t="inlineStr">
        <is>
          <t>https://www.contratacion.euskadi.eus/webkpe00-kpesimpc/es/contenidos/anuncio_contratacion/expcm448825/es_doc/index.html</t>
        </is>
      </c>
      <c r="AB1398" s="4" t="inlineStr">
        <is>
          <t>https://www.contratacion.euskadi.eus/contenidos/anuncio_contratacion/expcm448825/es_doc/data/es_r01dtpd1985711858c12ee229b411202e34cc485cf</t>
        </is>
      </c>
      <c r="AC1398" s="4" t="inlineStr">
        <is>
          <t>https://www.contratacion.euskadi.eus/contenidos/anuncio_contratacion/expcm448825/r01Index/expcm448825-idxContent.xml</t>
        </is>
      </c>
      <c r="AD1398" s="4" t="inlineStr">
        <is>
          <t>10/01/2026</t>
        </is>
      </c>
      <c r="AE1398" s="4" t="inlineStr">
        <is>
          <t>r01epd01218c1204011bfc56628142af83964295e</t>
        </is>
      </c>
      <c r="AF1398" s="4" t="inlineStr">
        <is>
          <t>Instituto Foral de Asistencia Social de Bizkaia (IFAS)</t>
        </is>
      </c>
      <c r="AG1398" s="4" t="inlineStr">
        <is>
          <t>r01etpd15e132ccb8f1b4834749b6df90400fba3b9</t>
        </is>
      </c>
      <c r="AH1398" s="4" t="inlineStr">
        <is>
          <t>Instituto Foral de Asistencia Social de Bizkaia (IFAS)</t>
        </is>
      </c>
      <c r="AI1398" s="4" t="inlineStr">
        <is>
          <t/>
        </is>
      </c>
      <c r="AJ1398" s="4" t="inlineStr">
        <is>
          <t/>
        </is>
      </c>
    </row>
    <row r="1399" customHeight="true" ht="15.0">
      <c r="A1399" s="4" t="inlineStr">
        <is>
          <t>Servicios de reparaciÃ³n y mantenimiento</t>
        </is>
      </c>
      <c r="B1399" s="4" t="inlineStr">
        <is>
          <t/>
        </is>
      </c>
      <c r="C1399" s="4" t="inlineStr">
        <is>
          <t>Gobierno Vasco</t>
        </is>
      </c>
      <c r="D1399" s="4" t="inlineStr">
        <is>
          <t/>
        </is>
      </c>
      <c r="E1399" s="4" t="inlineStr">
        <is>
          <t/>
        </is>
      </c>
      <c r="F1399" s="4" t="inlineStr">
        <is>
          <t/>
        </is>
      </c>
      <c r="G1399" s="4" t="inlineStr">
        <is>
          <t>Servicios de reparaciÃ³n y mantenimiento</t>
        </is>
      </c>
      <c r="H1399" s="4" t="inlineStr">
        <is>
          <t>Servicios de reparaciÃ³n y mantenimiento</t>
        </is>
      </c>
      <c r="I1399" s="4" t="inlineStr">
        <is>
          <t/>
        </is>
      </c>
      <c r="J1399" s="4" t="inlineStr">
        <is>
          <t>29/07/2025</t>
        </is>
      </c>
      <c r="K1399" s="4" t="inlineStr">
        <is>
          <t>00010629/0000072791/22400</t>
        </is>
      </c>
      <c r="L1399" s="4" t="inlineStr">
        <is>
          <t>Adjudicación provisional / definitiva</t>
        </is>
      </c>
      <c r="M1399" s="4" t="inlineStr">
        <is>
          <t>true</t>
        </is>
      </c>
      <c r="N1399" s="4" t="inlineStr">
        <is>
          <t/>
        </is>
      </c>
      <c r="O1399" s="4" t="inlineStr">
        <is>
          <t/>
        </is>
      </c>
      <c r="P1399" s="4" t="inlineStr">
        <is>
          <t/>
        </is>
      </c>
      <c r="Q1399" s="4" t="inlineStr">
        <is>
          <t/>
        </is>
      </c>
      <c r="R1399" s="4" t="inlineStr">
        <is>
          <t/>
        </is>
      </c>
      <c r="S1399" s="4" t="inlineStr">
        <is>
          <t>https://www.contratacion.euskadi.eus/webkpe00-kpeperfi/es/contenidos/anuncio_contratacion/expcm448826/es_doc/images/logo_ifas.gif</t>
        </is>
      </c>
      <c r="T1399" s="4" t="inlineStr">
        <is>
          <t>Instituto Foral de Asistencia Social de Bizkaia</t>
        </is>
      </c>
      <c r="U1399" s="4" t="inlineStr">
        <is>
          <t>P9800001A - Instituto Foral de Asistencia Social de Bizkaia</t>
        </is>
      </c>
      <c r="V1399" s="4" t="inlineStr">
        <is>
          <t>Gerente/a</t>
        </is>
      </c>
      <c r="W1399" s="4" t="inlineStr">
        <is>
          <t/>
        </is>
      </c>
      <c r="X1399" s="4" t="inlineStr">
        <is>
          <t/>
        </is>
      </c>
      <c r="Y1399" s="4" t="inlineStr">
        <is>
          <t/>
        </is>
      </c>
      <c r="Z1399" s="4" t="inlineStr">
        <is>
          <t>https://www.contratacion.euskadi.eus/anuncio_contratacion/servicios-reparaci-n-y-mantenimiento/expcm448826/webkpe00-kpesimpc/es/</t>
        </is>
      </c>
      <c r="AA1399" s="4" t="inlineStr">
        <is>
          <t>https://www.contratacion.euskadi.eus/webkpe00-kpesimpc/es/contenidos/anuncio_contratacion/expcm448826/es_doc/index.html</t>
        </is>
      </c>
      <c r="AB1399" s="4" t="inlineStr">
        <is>
          <t>https://www.contratacion.euskadi.eus/contenidos/anuncio_contratacion/expcm448826/es_doc/data/es_r01dtpd1985836881319e8be7f9a060d914fa55f77</t>
        </is>
      </c>
      <c r="AC1399" s="4" t="inlineStr">
        <is>
          <t>https://www.contratacion.euskadi.eus/contenidos/anuncio_contratacion/expcm448826/r01Index/expcm448826-idxContent.xml</t>
        </is>
      </c>
      <c r="AD1399" s="4" t="inlineStr">
        <is>
          <t>10/01/2026</t>
        </is>
      </c>
      <c r="AE1399" s="4" t="inlineStr">
        <is>
          <t>r01epd01218c1204011bfc56628142af83964295e</t>
        </is>
      </c>
      <c r="AF1399" s="4" t="inlineStr">
        <is>
          <t>Instituto Foral de Asistencia Social de Bizkaia (IFAS)</t>
        </is>
      </c>
      <c r="AG1399" s="4" t="inlineStr">
        <is>
          <t>r01etpd15e132ccb8f1b4834749b6df90400fba3b9</t>
        </is>
      </c>
      <c r="AH1399" s="4" t="inlineStr">
        <is>
          <t>Instituto Foral de Asistencia Social de Bizkaia (IFAS)</t>
        </is>
      </c>
      <c r="AI1399" s="4" t="inlineStr">
        <is>
          <t/>
        </is>
      </c>
      <c r="AJ1399" s="4" t="inlineStr">
        <is>
          <t/>
        </is>
      </c>
    </row>
    <row r="1400" customHeight="true" ht="15.0">
      <c r="A1400" s="4" t="inlineStr">
        <is>
          <t>Servicios de reparaciÃ³n y mantenimiento</t>
        </is>
      </c>
      <c r="B1400" s="4" t="inlineStr">
        <is>
          <t/>
        </is>
      </c>
      <c r="C1400" s="4" t="inlineStr">
        <is>
          <t>Gobierno Vasco</t>
        </is>
      </c>
      <c r="D1400" s="4" t="inlineStr">
        <is>
          <t/>
        </is>
      </c>
      <c r="E1400" s="4" t="inlineStr">
        <is>
          <t/>
        </is>
      </c>
      <c r="F1400" s="4" t="inlineStr">
        <is>
          <t/>
        </is>
      </c>
      <c r="G1400" s="4" t="inlineStr">
        <is>
          <t>Servicios de reparaciÃ³n y mantenimiento</t>
        </is>
      </c>
      <c r="H1400" s="4" t="inlineStr">
        <is>
          <t>Servicios de reparaciÃ³n y mantenimiento</t>
        </is>
      </c>
      <c r="I1400" s="4" t="inlineStr">
        <is>
          <t/>
        </is>
      </c>
      <c r="J1400" s="4" t="inlineStr">
        <is>
          <t>29/07/2025</t>
        </is>
      </c>
      <c r="K1400" s="4" t="inlineStr">
        <is>
          <t>00010629/0100001969/22300</t>
        </is>
      </c>
      <c r="L1400" s="4" t="inlineStr">
        <is>
          <t>Adjudicación provisional / definitiva</t>
        </is>
      </c>
      <c r="M1400" s="4" t="inlineStr">
        <is>
          <t>true</t>
        </is>
      </c>
      <c r="N1400" s="4" t="inlineStr">
        <is>
          <t/>
        </is>
      </c>
      <c r="O1400" s="4" t="inlineStr">
        <is>
          <t/>
        </is>
      </c>
      <c r="P1400" s="4" t="inlineStr">
        <is>
          <t/>
        </is>
      </c>
      <c r="Q1400" s="4" t="inlineStr">
        <is>
          <t/>
        </is>
      </c>
      <c r="R1400" s="4" t="inlineStr">
        <is>
          <t/>
        </is>
      </c>
      <c r="S1400" s="4" t="inlineStr">
        <is>
          <t>https://www.contratacion.euskadi.eus/webkpe00-kpeperfi/es/contenidos/anuncio_contratacion/expcm448827/es_doc/images/logo_ifas.gif</t>
        </is>
      </c>
      <c r="T1400" s="4" t="inlineStr">
        <is>
          <t>Instituto Foral de Asistencia Social de Bizkaia</t>
        </is>
      </c>
      <c r="U1400" s="4" t="inlineStr">
        <is>
          <t>P9800001A - Instituto Foral de Asistencia Social de Bizkaia</t>
        </is>
      </c>
      <c r="V1400" s="4" t="inlineStr">
        <is>
          <t>Gerente/a</t>
        </is>
      </c>
      <c r="W1400" s="4" t="inlineStr">
        <is>
          <t/>
        </is>
      </c>
      <c r="X1400" s="4" t="inlineStr">
        <is>
          <t/>
        </is>
      </c>
      <c r="Y1400" s="4" t="inlineStr">
        <is>
          <t/>
        </is>
      </c>
      <c r="Z1400" s="4" t="inlineStr">
        <is>
          <t>https://www.contratacion.euskadi.eus/anuncio_contratacion/servicios-reparaci-n-y-mantenimiento/expcm448827/webkpe00-kpesimpc/es/</t>
        </is>
      </c>
      <c r="AA1400" s="4" t="inlineStr">
        <is>
          <t>https://www.contratacion.euskadi.eus/webkpe00-kpesimpc/es/contenidos/anuncio_contratacion/expcm448827/es_doc/index.html</t>
        </is>
      </c>
      <c r="AB1400" s="4" t="inlineStr">
        <is>
          <t>https://www.contratacion.euskadi.eus/contenidos/anuncio_contratacion/expcm448827/es_doc/data/es_r01dtpd198583aa84619e8be7f97ec0bceb3656e8b</t>
        </is>
      </c>
      <c r="AC1400" s="4" t="inlineStr">
        <is>
          <t>https://www.contratacion.euskadi.eus/contenidos/anuncio_contratacion/expcm448827/r01Index/expcm448827-idxContent.xml</t>
        </is>
      </c>
      <c r="AD1400" s="4" t="inlineStr">
        <is>
          <t>10/01/2026</t>
        </is>
      </c>
      <c r="AE1400" s="4" t="inlineStr">
        <is>
          <t>r01epd01218c1204011bfc56628142af83964295e</t>
        </is>
      </c>
      <c r="AF1400" s="4" t="inlineStr">
        <is>
          <t>Instituto Foral de Asistencia Social de Bizkaia (IFAS)</t>
        </is>
      </c>
      <c r="AG1400" s="4" t="inlineStr">
        <is>
          <t>r01etpd15e132ccb8f1b4834749b6df90400fba3b9</t>
        </is>
      </c>
      <c r="AH1400" s="4" t="inlineStr">
        <is>
          <t>Instituto Foral de Asistencia Social de Bizkaia (IFAS)</t>
        </is>
      </c>
      <c r="AI1400" s="4" t="inlineStr">
        <is>
          <t/>
        </is>
      </c>
      <c r="AJ1400" s="4" t="inlineStr">
        <is>
          <t/>
        </is>
      </c>
    </row>
    <row r="1401" customHeight="true" ht="15.0">
      <c r="A1401" s="4" t="inlineStr">
        <is>
          <t>Servicios de reparaciÃ³n y mantenimiento</t>
        </is>
      </c>
      <c r="B1401" s="4" t="inlineStr">
        <is>
          <t/>
        </is>
      </c>
      <c r="C1401" s="4" t="inlineStr">
        <is>
          <t>Gobierno Vasco</t>
        </is>
      </c>
      <c r="D1401" s="4" t="inlineStr">
        <is>
          <t/>
        </is>
      </c>
      <c r="E1401" s="4" t="inlineStr">
        <is>
          <t/>
        </is>
      </c>
      <c r="F1401" s="4" t="inlineStr">
        <is>
          <t/>
        </is>
      </c>
      <c r="G1401" s="4" t="inlineStr">
        <is>
          <t>Servicios de reparaciÃ³n y mantenimiento</t>
        </is>
      </c>
      <c r="H1401" s="4" t="inlineStr">
        <is>
          <t>Servicios de reparaciÃ³n y mantenimiento</t>
        </is>
      </c>
      <c r="I1401" s="4" t="inlineStr">
        <is>
          <t/>
        </is>
      </c>
      <c r="J1401" s="4" t="inlineStr">
        <is>
          <t>29/07/2025</t>
        </is>
      </c>
      <c r="K1401" s="4" t="inlineStr">
        <is>
          <t>00010629/0100002990/23705</t>
        </is>
      </c>
      <c r="L1401" s="4" t="inlineStr">
        <is>
          <t>Adjudicación provisional / definitiva</t>
        </is>
      </c>
      <c r="M1401" s="4" t="inlineStr">
        <is>
          <t>true</t>
        </is>
      </c>
      <c r="N1401" s="4" t="inlineStr">
        <is>
          <t/>
        </is>
      </c>
      <c r="O1401" s="4" t="inlineStr">
        <is>
          <t/>
        </is>
      </c>
      <c r="P1401" s="4" t="inlineStr">
        <is>
          <t/>
        </is>
      </c>
      <c r="Q1401" s="4" t="inlineStr">
        <is>
          <t/>
        </is>
      </c>
      <c r="R1401" s="4" t="inlineStr">
        <is>
          <t/>
        </is>
      </c>
      <c r="S1401" s="4" t="inlineStr">
        <is>
          <t>https://www.contratacion.euskadi.eus/webkpe00-kpeperfi/es/contenidos/anuncio_contratacion/expcm448828/es_doc/images/logo_ifas.gif</t>
        </is>
      </c>
      <c r="T1401" s="4" t="inlineStr">
        <is>
          <t>Instituto Foral de Asistencia Social de Bizkaia</t>
        </is>
      </c>
      <c r="U1401" s="4" t="inlineStr">
        <is>
          <t>P9800001A - Instituto Foral de Asistencia Social de Bizkaia</t>
        </is>
      </c>
      <c r="V1401" s="4" t="inlineStr">
        <is>
          <t>Gerente/a</t>
        </is>
      </c>
      <c r="W1401" s="4" t="inlineStr">
        <is>
          <t/>
        </is>
      </c>
      <c r="X1401" s="4" t="inlineStr">
        <is>
          <t/>
        </is>
      </c>
      <c r="Y1401" s="4" t="inlineStr">
        <is>
          <t/>
        </is>
      </c>
      <c r="Z1401" s="4" t="inlineStr">
        <is>
          <t>https://www.contratacion.euskadi.eus/anuncio_contratacion/servicios-reparaci-n-y-mantenimiento/expcm448828/webkpe00-kpesimpc/es/</t>
        </is>
      </c>
      <c r="AA1401" s="4" t="inlineStr">
        <is>
          <t>https://www.contratacion.euskadi.eus/webkpe00-kpesimpc/es/contenidos/anuncio_contratacion/expcm448828/es_doc/index.html</t>
        </is>
      </c>
      <c r="AB1401" s="4" t="inlineStr">
        <is>
          <t>https://www.contratacion.euskadi.eus/contenidos/anuncio_contratacion/expcm448828/es_doc/data/es_r01dtpd198583af86b19e8be7f46e8515b2c536509</t>
        </is>
      </c>
      <c r="AC1401" s="4" t="inlineStr">
        <is>
          <t>https://www.contratacion.euskadi.eus/contenidos/anuncio_contratacion/expcm448828/r01Index/expcm448828-idxContent.xml</t>
        </is>
      </c>
      <c r="AD1401" s="4" t="inlineStr">
        <is>
          <t>10/01/2026</t>
        </is>
      </c>
      <c r="AE1401" s="4" t="inlineStr">
        <is>
          <t>r01epd01218c1204011bfc56628142af83964295e</t>
        </is>
      </c>
      <c r="AF1401" s="4" t="inlineStr">
        <is>
          <t>Instituto Foral de Asistencia Social de Bizkaia (IFAS)</t>
        </is>
      </c>
      <c r="AG1401" s="4" t="inlineStr">
        <is>
          <t>r01etpd15e132ccb8f1b4834749b6df90400fba3b9</t>
        </is>
      </c>
      <c r="AH1401" s="4" t="inlineStr">
        <is>
          <t>Instituto Foral de Asistencia Social de Bizkaia (IFAS)</t>
        </is>
      </c>
      <c r="AI1401" s="4" t="inlineStr">
        <is>
          <t/>
        </is>
      </c>
      <c r="AJ1401" s="4" t="inlineStr">
        <is>
          <t/>
        </is>
      </c>
    </row>
    <row r="1402" customHeight="true" ht="15.0">
      <c r="A1402" s="4" t="inlineStr">
        <is>
          <t>Servicios de reparaciÃ³n y mantenimiento</t>
        </is>
      </c>
      <c r="B1402" s="4" t="inlineStr">
        <is>
          <t/>
        </is>
      </c>
      <c r="C1402" s="4" t="inlineStr">
        <is>
          <t>Gobierno Vasco</t>
        </is>
      </c>
      <c r="D1402" s="4" t="inlineStr">
        <is>
          <t/>
        </is>
      </c>
      <c r="E1402" s="4" t="inlineStr">
        <is>
          <t/>
        </is>
      </c>
      <c r="F1402" s="4" t="inlineStr">
        <is>
          <t/>
        </is>
      </c>
      <c r="G1402" s="4" t="inlineStr">
        <is>
          <t>Servicios de reparaciÃ³n y mantenimiento</t>
        </is>
      </c>
      <c r="H1402" s="4" t="inlineStr">
        <is>
          <t>Servicios de reparaciÃ³n y mantenimiento</t>
        </is>
      </c>
      <c r="I1402" s="4" t="inlineStr">
        <is>
          <t/>
        </is>
      </c>
      <c r="J1402" s="4" t="inlineStr">
        <is>
          <t>30/07/2025</t>
        </is>
      </c>
      <c r="K1402" s="4" t="inlineStr">
        <is>
          <t>00010629/0100007239/23799</t>
        </is>
      </c>
      <c r="L1402" s="4" t="inlineStr">
        <is>
          <t>Adjudicación provisional / definitiva</t>
        </is>
      </c>
      <c r="M1402" s="4" t="inlineStr">
        <is>
          <t>true</t>
        </is>
      </c>
      <c r="N1402" s="4" t="inlineStr">
        <is>
          <t/>
        </is>
      </c>
      <c r="O1402" s="4" t="inlineStr">
        <is>
          <t/>
        </is>
      </c>
      <c r="P1402" s="4" t="inlineStr">
        <is>
          <t/>
        </is>
      </c>
      <c r="Q1402" s="4" t="inlineStr">
        <is>
          <t/>
        </is>
      </c>
      <c r="R1402" s="4" t="inlineStr">
        <is>
          <t/>
        </is>
      </c>
      <c r="S1402" s="4" t="inlineStr">
        <is>
          <t>https://www.contratacion.euskadi.eus/webkpe00-kpeperfi/es/contenidos/anuncio_contratacion/expcm448829/es_doc/images/logo_ifas.gif</t>
        </is>
      </c>
      <c r="T1402" s="4" t="inlineStr">
        <is>
          <t>Instituto Foral de Asistencia Social de Bizkaia</t>
        </is>
      </c>
      <c r="U1402" s="4" t="inlineStr">
        <is>
          <t>P9800001A - Instituto Foral de Asistencia Social de Bizkaia</t>
        </is>
      </c>
      <c r="V1402" s="4" t="inlineStr">
        <is>
          <t>Gerente/a</t>
        </is>
      </c>
      <c r="W1402" s="4" t="inlineStr">
        <is>
          <t/>
        </is>
      </c>
      <c r="X1402" s="4" t="inlineStr">
        <is>
          <t/>
        </is>
      </c>
      <c r="Y1402" s="4" t="inlineStr">
        <is>
          <t/>
        </is>
      </c>
      <c r="Z1402" s="4" t="inlineStr">
        <is>
          <t>https://www.contratacion.euskadi.eus/anuncio_contratacion/servicios-reparaci-n-y-mantenimiento/expcm448829/webkpe00-kpesimpc/es/</t>
        </is>
      </c>
      <c r="AA1402" s="4" t="inlineStr">
        <is>
          <t>https://www.contratacion.euskadi.eus/webkpe00-kpesimpc/es/contenidos/anuncio_contratacion/expcm448829/es_doc/index.html</t>
        </is>
      </c>
      <c r="AB1402" s="4" t="inlineStr">
        <is>
          <t>https://www.contratacion.euskadi.eus/contenidos/anuncio_contratacion/expcm448829/es_doc/data/es_r01dtpd198583f159828b101535a4d6d48dae76722</t>
        </is>
      </c>
      <c r="AC1402" s="4" t="inlineStr">
        <is>
          <t>https://www.contratacion.euskadi.eus/contenidos/anuncio_contratacion/expcm448829/r01Index/expcm448829-idxContent.xml</t>
        </is>
      </c>
      <c r="AD1402" s="4" t="inlineStr">
        <is>
          <t>10/01/2026</t>
        </is>
      </c>
      <c r="AE1402" s="4" t="inlineStr">
        <is>
          <t>r01epd01218c1204011bfc56628142af83964295e</t>
        </is>
      </c>
      <c r="AF1402" s="4" t="inlineStr">
        <is>
          <t>Instituto Foral de Asistencia Social de Bizkaia (IFAS)</t>
        </is>
      </c>
      <c r="AG1402" s="4" t="inlineStr">
        <is>
          <t>r01etpd15e132ccb8f1b4834749b6df90400fba3b9</t>
        </is>
      </c>
      <c r="AH1402" s="4" t="inlineStr">
        <is>
          <t>Instituto Foral de Asistencia Social de Bizkaia (IFAS)</t>
        </is>
      </c>
      <c r="AI1402" s="4" t="inlineStr">
        <is>
          <t/>
        </is>
      </c>
      <c r="AJ1402" s="4" t="inlineStr">
        <is>
          <t/>
        </is>
      </c>
    </row>
    <row r="1403" customHeight="true" ht="15.0">
      <c r="A1403" s="4" t="inlineStr">
        <is>
          <t>Servicios diversos</t>
        </is>
      </c>
      <c r="B1403" s="4" t="inlineStr">
        <is>
          <t/>
        </is>
      </c>
      <c r="C1403" s="4" t="inlineStr">
        <is>
          <t>Gobierno Vasco</t>
        </is>
      </c>
      <c r="D1403" s="4" t="inlineStr">
        <is>
          <t/>
        </is>
      </c>
      <c r="E1403" s="4" t="inlineStr">
        <is>
          <t/>
        </is>
      </c>
      <c r="F1403" s="4" t="inlineStr">
        <is>
          <t/>
        </is>
      </c>
      <c r="G1403" s="4" t="inlineStr">
        <is>
          <t>Servicios diversos</t>
        </is>
      </c>
      <c r="H1403" s="4" t="inlineStr">
        <is>
          <t>Servicios diversos</t>
        </is>
      </c>
      <c r="I1403" s="4" t="inlineStr">
        <is>
          <t/>
        </is>
      </c>
      <c r="J1403" s="4" t="inlineStr">
        <is>
          <t>30/07/2025</t>
        </is>
      </c>
      <c r="K1403" s="4" t="inlineStr">
        <is>
          <t>00010629/0100008931/21600</t>
        </is>
      </c>
      <c r="L1403" s="4" t="inlineStr">
        <is>
          <t>Adjudicación provisional / definitiva</t>
        </is>
      </c>
      <c r="M1403" s="4" t="inlineStr">
        <is>
          <t>true</t>
        </is>
      </c>
      <c r="N1403" s="4" t="inlineStr">
        <is>
          <t/>
        </is>
      </c>
      <c r="O1403" s="4" t="inlineStr">
        <is>
          <t/>
        </is>
      </c>
      <c r="P1403" s="4" t="inlineStr">
        <is>
          <t/>
        </is>
      </c>
      <c r="Q1403" s="4" t="inlineStr">
        <is>
          <t/>
        </is>
      </c>
      <c r="R1403" s="4" t="inlineStr">
        <is>
          <t/>
        </is>
      </c>
      <c r="S1403" s="4" t="inlineStr">
        <is>
          <t>https://www.contratacion.euskadi.eus/webkpe00-kpeperfi/es/contenidos/anuncio_contratacion/expcm448830/es_doc/images/logo_ifas.gif</t>
        </is>
      </c>
      <c r="T1403" s="4" t="inlineStr">
        <is>
          <t>Instituto Foral de Asistencia Social de Bizkaia</t>
        </is>
      </c>
      <c r="U1403" s="4" t="inlineStr">
        <is>
          <t>P9800001A - Instituto Foral de Asistencia Social de Bizkaia</t>
        </is>
      </c>
      <c r="V1403" s="4" t="inlineStr">
        <is>
          <t>Gerente/a</t>
        </is>
      </c>
      <c r="W1403" s="4" t="inlineStr">
        <is>
          <t/>
        </is>
      </c>
      <c r="X1403" s="4" t="inlineStr">
        <is>
          <t/>
        </is>
      </c>
      <c r="Y1403" s="4" t="inlineStr">
        <is>
          <t/>
        </is>
      </c>
      <c r="Z1403" s="4" t="inlineStr">
        <is>
          <t>https://www.contratacion.euskadi.eus/anuncio_contratacion/servicios-diversos/expcm448830/webkpe00-kpesimpc/es/</t>
        </is>
      </c>
      <c r="AA1403" s="4" t="inlineStr">
        <is>
          <t>https://www.contratacion.euskadi.eus/webkpe00-kpesimpc/es/contenidos/anuncio_contratacion/expcm448830/es_doc/index.html</t>
        </is>
      </c>
      <c r="AB1403" s="4" t="inlineStr">
        <is>
          <t>https://www.contratacion.euskadi.eus/contenidos/anuncio_contratacion/expcm448830/es_doc/data/es_r01dtpd198583f663128b10153bfa999eecf02e6aa</t>
        </is>
      </c>
      <c r="AC1403" s="4" t="inlineStr">
        <is>
          <t>https://www.contratacion.euskadi.eus/contenidos/anuncio_contratacion/expcm448830/r01Index/expcm448830-idxContent.xml</t>
        </is>
      </c>
      <c r="AD1403" s="4" t="inlineStr">
        <is>
          <t>10/01/2026</t>
        </is>
      </c>
      <c r="AE1403" s="4" t="inlineStr">
        <is>
          <t>r01epd01218c1204011bfc56628142af83964295e</t>
        </is>
      </c>
      <c r="AF1403" s="4" t="inlineStr">
        <is>
          <t>Instituto Foral de Asistencia Social de Bizkaia (IFAS)</t>
        </is>
      </c>
      <c r="AG1403" s="4" t="inlineStr">
        <is>
          <t>r01etpd15e132ccb8f1b4834749b6df90400fba3b9</t>
        </is>
      </c>
      <c r="AH1403" s="4" t="inlineStr">
        <is>
          <t>Instituto Foral de Asistencia Social de Bizkaia (IFAS)</t>
        </is>
      </c>
      <c r="AI1403" s="4" t="inlineStr">
        <is>
          <t/>
        </is>
      </c>
      <c r="AJ1403" s="4" t="inlineStr">
        <is>
          <t/>
        </is>
      </c>
    </row>
    <row r="1404" customHeight="true" ht="15.0">
      <c r="A1404" s="4" t="inlineStr">
        <is>
          <t>Servicios de reparaciÃ³n y mantenimiento</t>
        </is>
      </c>
      <c r="B1404" s="4" t="inlineStr">
        <is>
          <t/>
        </is>
      </c>
      <c r="C1404" s="4" t="inlineStr">
        <is>
          <t>Gobierno Vasco</t>
        </is>
      </c>
      <c r="D1404" s="4" t="inlineStr">
        <is>
          <t/>
        </is>
      </c>
      <c r="E1404" s="4" t="inlineStr">
        <is>
          <t/>
        </is>
      </c>
      <c r="F1404" s="4" t="inlineStr">
        <is>
          <t/>
        </is>
      </c>
      <c r="G1404" s="4" t="inlineStr">
        <is>
          <t>Servicios de reparaciÃ³n y mantenimiento</t>
        </is>
      </c>
      <c r="H1404" s="4" t="inlineStr">
        <is>
          <t>Servicios de reparaciÃ³n y mantenimiento</t>
        </is>
      </c>
      <c r="I1404" s="4" t="inlineStr">
        <is>
          <t/>
        </is>
      </c>
      <c r="J1404" s="4" t="inlineStr">
        <is>
          <t>29/07/2025</t>
        </is>
      </c>
      <c r="K1404" s="4" t="inlineStr">
        <is>
          <t>00011392/0100009804/22300</t>
        </is>
      </c>
      <c r="L1404" s="4" t="inlineStr">
        <is>
          <t>Adjudicación provisional / definitiva</t>
        </is>
      </c>
      <c r="M1404" s="4" t="inlineStr">
        <is>
          <t>true</t>
        </is>
      </c>
      <c r="N1404" s="4" t="inlineStr">
        <is>
          <t/>
        </is>
      </c>
      <c r="O1404" s="4" t="inlineStr">
        <is>
          <t/>
        </is>
      </c>
      <c r="P1404" s="4" t="inlineStr">
        <is>
          <t/>
        </is>
      </c>
      <c r="Q1404" s="4" t="inlineStr">
        <is>
          <t/>
        </is>
      </c>
      <c r="R1404" s="4" t="inlineStr">
        <is>
          <t/>
        </is>
      </c>
      <c r="S1404" s="4" t="inlineStr">
        <is>
          <t>https://www.contratacion.euskadi.eus/webkpe00-kpeperfi/es/contenidos/anuncio_contratacion/expcm448831/es_doc/images/logo_ifas.gif</t>
        </is>
      </c>
      <c r="T1404" s="4" t="inlineStr">
        <is>
          <t>Instituto Foral de Asistencia Social de Bizkaia</t>
        </is>
      </c>
      <c r="U1404" s="4" t="inlineStr">
        <is>
          <t>P9800001A - Instituto Foral de Asistencia Social de Bizkaia</t>
        </is>
      </c>
      <c r="V1404" s="4" t="inlineStr">
        <is>
          <t>Gerente/a</t>
        </is>
      </c>
      <c r="W1404" s="4" t="inlineStr">
        <is>
          <t/>
        </is>
      </c>
      <c r="X1404" s="4" t="inlineStr">
        <is>
          <t/>
        </is>
      </c>
      <c r="Y1404" s="4" t="inlineStr">
        <is>
          <t/>
        </is>
      </c>
      <c r="Z1404" s="4" t="inlineStr">
        <is>
          <t>https://www.contratacion.euskadi.eus/anuncio_contratacion/servicios-reparaci-n-y-mantenimiento/expcm448831/webkpe00-kpesimpc/es/</t>
        </is>
      </c>
      <c r="AA1404" s="4" t="inlineStr">
        <is>
          <t>https://www.contratacion.euskadi.eus/webkpe00-kpesimpc/es/contenidos/anuncio_contratacion/expcm448831/es_doc/index.html</t>
        </is>
      </c>
      <c r="AB1404" s="4" t="inlineStr">
        <is>
          <t>https://www.contratacion.euskadi.eus/contenidos/anuncio_contratacion/expcm448831/es_doc/data/es_r01dtpd198583fb7ba28b10153a99ae59089af961f</t>
        </is>
      </c>
      <c r="AC1404" s="4" t="inlineStr">
        <is>
          <t>https://www.contratacion.euskadi.eus/contenidos/anuncio_contratacion/expcm448831/r01Index/expcm448831-idxContent.xml</t>
        </is>
      </c>
      <c r="AD1404" s="4" t="inlineStr">
        <is>
          <t>10/01/2026</t>
        </is>
      </c>
      <c r="AE1404" s="4" t="inlineStr">
        <is>
          <t>r01epd01218c1204011bfc56628142af83964295e</t>
        </is>
      </c>
      <c r="AF1404" s="4" t="inlineStr">
        <is>
          <t>Instituto Foral de Asistencia Social de Bizkaia (IFAS)</t>
        </is>
      </c>
      <c r="AG1404" s="4" t="inlineStr">
        <is>
          <t>r01etpd15e132ccb8f1b4834749b6df90400fba3b9</t>
        </is>
      </c>
      <c r="AH1404" s="4" t="inlineStr">
        <is>
          <t>Instituto Foral de Asistencia Social de Bizkaia (IFAS)</t>
        </is>
      </c>
      <c r="AI1404" s="4" t="inlineStr">
        <is>
          <t/>
        </is>
      </c>
      <c r="AJ1404" s="4" t="inlineStr">
        <is>
          <t/>
        </is>
      </c>
    </row>
    <row r="1405" customHeight="true" ht="15.0">
      <c r="A1405" s="4" t="inlineStr">
        <is>
          <t>MÃ¡quinas, aparatos, equipo y productos consumibles elÃ©ctrico</t>
        </is>
      </c>
      <c r="B1405" s="4" t="inlineStr">
        <is>
          <t/>
        </is>
      </c>
      <c r="C1405" s="4" t="inlineStr">
        <is>
          <t>Gobierno Vasco</t>
        </is>
      </c>
      <c r="D1405" s="4" t="inlineStr">
        <is>
          <t/>
        </is>
      </c>
      <c r="E1405" s="4" t="inlineStr">
        <is>
          <t/>
        </is>
      </c>
      <c r="F1405" s="4" t="inlineStr">
        <is>
          <t/>
        </is>
      </c>
      <c r="G1405" s="4" t="inlineStr">
        <is>
          <t>MÃ¡quinas, aparatos, equipo y productos consumibles elÃ©ctrico</t>
        </is>
      </c>
      <c r="H1405" s="4" t="inlineStr">
        <is>
          <t>MÃ¡quinas, aparatos, equipo y productos consumibles elÃ©ctrico</t>
        </is>
      </c>
      <c r="I1405" s="4" t="inlineStr">
        <is>
          <t/>
        </is>
      </c>
      <c r="J1405" s="4" t="inlineStr">
        <is>
          <t>29/07/2025</t>
        </is>
      </c>
      <c r="K1405" s="4" t="inlineStr">
        <is>
          <t>00011397/0100006156/23299</t>
        </is>
      </c>
      <c r="L1405" s="4" t="inlineStr">
        <is>
          <t>Adjudicación provisional / definitiva</t>
        </is>
      </c>
      <c r="M1405" s="4" t="inlineStr">
        <is>
          <t>true</t>
        </is>
      </c>
      <c r="N1405" s="4" t="inlineStr">
        <is>
          <t/>
        </is>
      </c>
      <c r="O1405" s="4" t="inlineStr">
        <is>
          <t/>
        </is>
      </c>
      <c r="P1405" s="4" t="inlineStr">
        <is>
          <t/>
        </is>
      </c>
      <c r="Q1405" s="4" t="inlineStr">
        <is>
          <t/>
        </is>
      </c>
      <c r="R1405" s="4" t="inlineStr">
        <is>
          <t/>
        </is>
      </c>
      <c r="S1405" s="4" t="inlineStr">
        <is>
          <t>https://www.contratacion.euskadi.eus/webkpe00-kpeperfi/es/contenidos/anuncio_contratacion/expcm448832/es_doc/images/logo_ifas.gif</t>
        </is>
      </c>
      <c r="T1405" s="4" t="inlineStr">
        <is>
          <t>Instituto Foral de Asistencia Social de Bizkaia</t>
        </is>
      </c>
      <c r="U1405" s="4" t="inlineStr">
        <is>
          <t>P9800001A - Instituto Foral de Asistencia Social de Bizkaia</t>
        </is>
      </c>
      <c r="V1405" s="4" t="inlineStr">
        <is>
          <t>Gerente/a</t>
        </is>
      </c>
      <c r="W1405" s="4" t="inlineStr">
        <is>
          <t/>
        </is>
      </c>
      <c r="X1405" s="4" t="inlineStr">
        <is>
          <t/>
        </is>
      </c>
      <c r="Y1405" s="4" t="inlineStr">
        <is>
          <t/>
        </is>
      </c>
      <c r="Z1405" s="4" t="inlineStr">
        <is>
          <t>https://www.contratacion.euskadi.eus/anuncio_contratacion/m-quinas-aparatos-equipo-y-productos-consumibles-ctrico/expcm448832/webkpe00-kpesimpc/es/</t>
        </is>
      </c>
      <c r="AA1405" s="4" t="inlineStr">
        <is>
          <t>https://www.contratacion.euskadi.eus/webkpe00-kpesimpc/es/contenidos/anuncio_contratacion/expcm448832/es_doc/index.html</t>
        </is>
      </c>
      <c r="AB1405" s="4" t="inlineStr">
        <is>
          <t>https://www.contratacion.euskadi.eus/contenidos/anuncio_contratacion/expcm448832/es_doc/data/es_r01dtpd1985843c7fc19e8be7fbded43b5001c3fc7</t>
        </is>
      </c>
      <c r="AC1405" s="4" t="inlineStr">
        <is>
          <t>https://www.contratacion.euskadi.eus/contenidos/anuncio_contratacion/expcm448832/r01Index/expcm448832-idxContent.xml</t>
        </is>
      </c>
      <c r="AD1405" s="4" t="inlineStr">
        <is>
          <t>10/01/2026</t>
        </is>
      </c>
      <c r="AE1405" s="4" t="inlineStr">
        <is>
          <t>r01epd01218c1204011bfc56628142af83964295e</t>
        </is>
      </c>
      <c r="AF1405" s="4" t="inlineStr">
        <is>
          <t>Instituto Foral de Asistencia Social de Bizkaia (IFAS)</t>
        </is>
      </c>
      <c r="AG1405" s="4" t="inlineStr">
        <is>
          <t>r01etpd15e132ccb8f1b4834749b6df90400fba3b9</t>
        </is>
      </c>
      <c r="AH1405" s="4" t="inlineStr">
        <is>
          <t>Instituto Foral de Asistencia Social de Bizkaia (IFAS)</t>
        </is>
      </c>
      <c r="AI1405" s="4" t="inlineStr">
        <is>
          <t/>
        </is>
      </c>
      <c r="AJ1405" s="4" t="inlineStr">
        <is>
          <t/>
        </is>
      </c>
    </row>
    <row r="1406" customHeight="true" ht="15.0">
      <c r="A1406" s="4" t="inlineStr">
        <is>
          <t>Equipo diverso</t>
        </is>
      </c>
      <c r="B1406" s="4" t="inlineStr">
        <is>
          <t/>
        </is>
      </c>
      <c r="C1406" s="4" t="inlineStr">
        <is>
          <t>Gobierno Vasco</t>
        </is>
      </c>
      <c r="D1406" s="4" t="inlineStr">
        <is>
          <t/>
        </is>
      </c>
      <c r="E1406" s="4" t="inlineStr">
        <is>
          <t/>
        </is>
      </c>
      <c r="F1406" s="4" t="inlineStr">
        <is>
          <t/>
        </is>
      </c>
      <c r="G1406" s="4" t="inlineStr">
        <is>
          <t>Equipo diverso</t>
        </is>
      </c>
      <c r="H1406" s="4" t="inlineStr">
        <is>
          <t>Equipo diverso</t>
        </is>
      </c>
      <c r="I1406" s="4" t="inlineStr">
        <is>
          <t/>
        </is>
      </c>
      <c r="J1406" s="4" t="inlineStr">
        <is>
          <t>29/07/2025</t>
        </is>
      </c>
      <c r="K1406" s="4" t="inlineStr">
        <is>
          <t>00011420/0100010057/23299</t>
        </is>
      </c>
      <c r="L1406" s="4" t="inlineStr">
        <is>
          <t>Adjudicación provisional / definitiva</t>
        </is>
      </c>
      <c r="M1406" s="4" t="inlineStr">
        <is>
          <t>true</t>
        </is>
      </c>
      <c r="N1406" s="4" t="inlineStr">
        <is>
          <t/>
        </is>
      </c>
      <c r="O1406" s="4" t="inlineStr">
        <is>
          <t/>
        </is>
      </c>
      <c r="P1406" s="4" t="inlineStr">
        <is>
          <t/>
        </is>
      </c>
      <c r="Q1406" s="4" t="inlineStr">
        <is>
          <t/>
        </is>
      </c>
      <c r="R1406" s="4" t="inlineStr">
        <is>
          <t/>
        </is>
      </c>
      <c r="S1406" s="4" t="inlineStr">
        <is>
          <t>https://www.contratacion.euskadi.eus/webkpe00-kpeperfi/es/contenidos/anuncio_contratacion/expcm448833/es_doc/images/logo_ifas.gif</t>
        </is>
      </c>
      <c r="T1406" s="4" t="inlineStr">
        <is>
          <t>Instituto Foral de Asistencia Social de Bizkaia</t>
        </is>
      </c>
      <c r="U1406" s="4" t="inlineStr">
        <is>
          <t>P9800001A - Instituto Foral de Asistencia Social de Bizkaia</t>
        </is>
      </c>
      <c r="V1406" s="4" t="inlineStr">
        <is>
          <t>Gerente/a</t>
        </is>
      </c>
      <c r="W1406" s="4" t="inlineStr">
        <is>
          <t/>
        </is>
      </c>
      <c r="X1406" s="4" t="inlineStr">
        <is>
          <t/>
        </is>
      </c>
      <c r="Y1406" s="4" t="inlineStr">
        <is>
          <t/>
        </is>
      </c>
      <c r="Z1406" s="4" t="inlineStr">
        <is>
          <t>https://www.contratacion.euskadi.eus/anuncio_contratacion/equipo-diverso/expcm448833/webkpe00-kpesimpc/es/</t>
        </is>
      </c>
      <c r="AA1406" s="4" t="inlineStr">
        <is>
          <t>https://www.contratacion.euskadi.eus/webkpe00-kpesimpc/es/contenidos/anuncio_contratacion/expcm448833/es_doc/index.html</t>
        </is>
      </c>
      <c r="AB1406" s="4" t="inlineStr">
        <is>
          <t>https://www.contratacion.euskadi.eus/contenidos/anuncio_contratacion/expcm448833/es_doc/data/es_r01dtpd1985844170219e8be7fe77aa7ace57a2f64</t>
        </is>
      </c>
      <c r="AC1406" s="4" t="inlineStr">
        <is>
          <t>https://www.contratacion.euskadi.eus/contenidos/anuncio_contratacion/expcm448833/r01Index/expcm448833-idxContent.xml</t>
        </is>
      </c>
      <c r="AD1406" s="4" t="inlineStr">
        <is>
          <t>10/01/2026</t>
        </is>
      </c>
      <c r="AE1406" s="4" t="inlineStr">
        <is>
          <t>r01epd01218c1204011bfc56628142af83964295e</t>
        </is>
      </c>
      <c r="AF1406" s="4" t="inlineStr">
        <is>
          <t>Instituto Foral de Asistencia Social de Bizkaia (IFAS)</t>
        </is>
      </c>
      <c r="AG1406" s="4" t="inlineStr">
        <is>
          <t>r01etpd15e132ccb8f1b4834749b6df90400fba3b9</t>
        </is>
      </c>
      <c r="AH1406" s="4" t="inlineStr">
        <is>
          <t>Instituto Foral de Asistencia Social de Bizkaia (IFAS)</t>
        </is>
      </c>
      <c r="AI1406" s="4" t="inlineStr">
        <is>
          <t/>
        </is>
      </c>
      <c r="AJ1406" s="4" t="inlineStr">
        <is>
          <t/>
        </is>
      </c>
    </row>
    <row r="1407" customHeight="true" ht="15.0">
      <c r="A1407" s="4" t="inlineStr">
        <is>
          <t>Equipo de seguridad, extinciÃ³n de incendios, policÃ­a y defen</t>
        </is>
      </c>
      <c r="B1407" s="4" t="inlineStr">
        <is>
          <t/>
        </is>
      </c>
      <c r="C1407" s="4" t="inlineStr">
        <is>
          <t>Gobierno Vasco</t>
        </is>
      </c>
      <c r="D1407" s="4" t="inlineStr">
        <is>
          <t/>
        </is>
      </c>
      <c r="E1407" s="4" t="inlineStr">
        <is>
          <t/>
        </is>
      </c>
      <c r="F1407" s="4" t="inlineStr">
        <is>
          <t/>
        </is>
      </c>
      <c r="G1407" s="4" t="inlineStr">
        <is>
          <t>Equipo de seguridad, extinciÃ³n de incendios, policÃ­a y defen</t>
        </is>
      </c>
      <c r="H1407" s="4" t="inlineStr">
        <is>
          <t>Equipo de seguridad, extinciÃ³n de incendios, policÃ­a y defen</t>
        </is>
      </c>
      <c r="I1407" s="4" t="inlineStr">
        <is>
          <t/>
        </is>
      </c>
      <c r="J1407" s="4" t="inlineStr">
        <is>
          <t>29/07/2025</t>
        </is>
      </c>
      <c r="K1407" s="4" t="inlineStr">
        <is>
          <t>00011426/0000157731/23799</t>
        </is>
      </c>
      <c r="L1407" s="4" t="inlineStr">
        <is>
          <t>Adjudicación provisional / definitiva</t>
        </is>
      </c>
      <c r="M1407" s="4" t="inlineStr">
        <is>
          <t>true</t>
        </is>
      </c>
      <c r="N1407" s="4" t="inlineStr">
        <is>
          <t/>
        </is>
      </c>
      <c r="O1407" s="4" t="inlineStr">
        <is>
          <t/>
        </is>
      </c>
      <c r="P1407" s="4" t="inlineStr">
        <is>
          <t/>
        </is>
      </c>
      <c r="Q1407" s="4" t="inlineStr">
        <is>
          <t/>
        </is>
      </c>
      <c r="R1407" s="4" t="inlineStr">
        <is>
          <t/>
        </is>
      </c>
      <c r="S1407" s="4" t="inlineStr">
        <is>
          <t>https://www.contratacion.euskadi.eus/webkpe00-kpeperfi/es/contenidos/anuncio_contratacion/expcm448834/es_doc/images/logo_ifas.gif</t>
        </is>
      </c>
      <c r="T1407" s="4" t="inlineStr">
        <is>
          <t>Instituto Foral de Asistencia Social de Bizkaia</t>
        </is>
      </c>
      <c r="U1407" s="4" t="inlineStr">
        <is>
          <t>P9800001A - Instituto Foral de Asistencia Social de Bizkaia</t>
        </is>
      </c>
      <c r="V1407" s="4" t="inlineStr">
        <is>
          <t>Gerente/a</t>
        </is>
      </c>
      <c r="W1407" s="4" t="inlineStr">
        <is>
          <t/>
        </is>
      </c>
      <c r="X1407" s="4" t="inlineStr">
        <is>
          <t/>
        </is>
      </c>
      <c r="Y1407" s="4" t="inlineStr">
        <is>
          <t/>
        </is>
      </c>
      <c r="Z1407" s="4" t="inlineStr">
        <is>
          <t>https://www.contratacion.euskadi.eus/anuncio_contratacion/equipo-seguridad-extinci-n-incendios-polic-y-defen/expcm448834/webkpe00-kpesimpc/es/</t>
        </is>
      </c>
      <c r="AA1407" s="4" t="inlineStr">
        <is>
          <t>https://www.contratacion.euskadi.eus/webkpe00-kpesimpc/es/contenidos/anuncio_contratacion/expcm448834/es_doc/index.html</t>
        </is>
      </c>
      <c r="AB1407" s="4" t="inlineStr">
        <is>
          <t>https://www.contratacion.euskadi.eus/contenidos/anuncio_contratacion/expcm448834/es_doc/data/es_r01dtpd19858483c8520c90c829da6b736a0386d06</t>
        </is>
      </c>
      <c r="AC1407" s="4" t="inlineStr">
        <is>
          <t>https://www.contratacion.euskadi.eus/contenidos/anuncio_contratacion/expcm448834/r01Index/expcm448834-idxContent.xml</t>
        </is>
      </c>
      <c r="AD1407" s="4" t="inlineStr">
        <is>
          <t>10/01/2026</t>
        </is>
      </c>
      <c r="AE1407" s="4" t="inlineStr">
        <is>
          <t>r01epd01218c1204011bfc56628142af83964295e</t>
        </is>
      </c>
      <c r="AF1407" s="4" t="inlineStr">
        <is>
          <t>Instituto Foral de Asistencia Social de Bizkaia (IFAS)</t>
        </is>
      </c>
      <c r="AG1407" s="4" t="inlineStr">
        <is>
          <t>r01etpd15e132ccb8f1b4834749b6df90400fba3b9</t>
        </is>
      </c>
      <c r="AH1407" s="4" t="inlineStr">
        <is>
          <t>Instituto Foral de Asistencia Social de Bizkaia (IFAS)</t>
        </is>
      </c>
      <c r="AI1407" s="4" t="inlineStr">
        <is>
          <t/>
        </is>
      </c>
      <c r="AJ1407" s="4" t="inlineStr">
        <is>
          <t/>
        </is>
      </c>
    </row>
    <row r="1408" customHeight="true" ht="15.0">
      <c r="A1408" s="4" t="inlineStr">
        <is>
          <t>Equipo de seguridad, extinciÃ³n de incendios, policÃ­a y defen</t>
        </is>
      </c>
      <c r="B1408" s="4" t="inlineStr">
        <is>
          <t/>
        </is>
      </c>
      <c r="C1408" s="4" t="inlineStr">
        <is>
          <t>Gobierno Vasco</t>
        </is>
      </c>
      <c r="D1408" s="4" t="inlineStr">
        <is>
          <t/>
        </is>
      </c>
      <c r="E1408" s="4" t="inlineStr">
        <is>
          <t/>
        </is>
      </c>
      <c r="F1408" s="4" t="inlineStr">
        <is>
          <t/>
        </is>
      </c>
      <c r="G1408" s="4" t="inlineStr">
        <is>
          <t>Equipo de seguridad, extinciÃ³n de incendios, policÃ­a y defen</t>
        </is>
      </c>
      <c r="H1408" s="4" t="inlineStr">
        <is>
          <t>Equipo de seguridad, extinciÃ³n de incendios, policÃ­a y defen</t>
        </is>
      </c>
      <c r="I1408" s="4" t="inlineStr">
        <is>
          <t/>
        </is>
      </c>
      <c r="J1408" s="4" t="inlineStr">
        <is>
          <t>29/07/2025</t>
        </is>
      </c>
      <c r="K1408" s="4" t="inlineStr">
        <is>
          <t>00011426/0100002907/23706</t>
        </is>
      </c>
      <c r="L1408" s="4" t="inlineStr">
        <is>
          <t>Adjudicación provisional / definitiva</t>
        </is>
      </c>
      <c r="M1408" s="4" t="inlineStr">
        <is>
          <t>true</t>
        </is>
      </c>
      <c r="N1408" s="4" t="inlineStr">
        <is>
          <t/>
        </is>
      </c>
      <c r="O1408" s="4" t="inlineStr">
        <is>
          <t/>
        </is>
      </c>
      <c r="P1408" s="4" t="inlineStr">
        <is>
          <t/>
        </is>
      </c>
      <c r="Q1408" s="4" t="inlineStr">
        <is>
          <t/>
        </is>
      </c>
      <c r="R1408" s="4" t="inlineStr">
        <is>
          <t/>
        </is>
      </c>
      <c r="S1408" s="4" t="inlineStr">
        <is>
          <t>https://www.contratacion.euskadi.eus/webkpe00-kpeperfi/es/contenidos/anuncio_contratacion/expcm448835/es_doc/images/logo_ifas.gif</t>
        </is>
      </c>
      <c r="T1408" s="4" t="inlineStr">
        <is>
          <t>Instituto Foral de Asistencia Social de Bizkaia</t>
        </is>
      </c>
      <c r="U1408" s="4" t="inlineStr">
        <is>
          <t>P9800001A - Instituto Foral de Asistencia Social de Bizkaia</t>
        </is>
      </c>
      <c r="V1408" s="4" t="inlineStr">
        <is>
          <t>Gerente/a</t>
        </is>
      </c>
      <c r="W1408" s="4" t="inlineStr">
        <is>
          <t/>
        </is>
      </c>
      <c r="X1408" s="4" t="inlineStr">
        <is>
          <t/>
        </is>
      </c>
      <c r="Y1408" s="4" t="inlineStr">
        <is>
          <t/>
        </is>
      </c>
      <c r="Z1408" s="4" t="inlineStr">
        <is>
          <t>https://www.contratacion.euskadi.eus/anuncio_contratacion/equipo-seguridad-extinci-n-incendios-polic-y-defen/expcm448835/webkpe00-kpesimpc/es/</t>
        </is>
      </c>
      <c r="AA1408" s="4" t="inlineStr">
        <is>
          <t>https://www.contratacion.euskadi.eus/webkpe00-kpesimpc/es/contenidos/anuncio_contratacion/expcm448835/es_doc/index.html</t>
        </is>
      </c>
      <c r="AB1408" s="4" t="inlineStr">
        <is>
          <t>https://www.contratacion.euskadi.eus/contenidos/anuncio_contratacion/expcm448835/es_doc/data/es_r01dtpd019858488d9f20c90c82abf796ad411d36f</t>
        </is>
      </c>
      <c r="AC1408" s="4" t="inlineStr">
        <is>
          <t>https://www.contratacion.euskadi.eus/contenidos/anuncio_contratacion/expcm448835/r01Index/expcm448835-idxContent.xml</t>
        </is>
      </c>
      <c r="AD1408" s="4" t="inlineStr">
        <is>
          <t>10/01/2026</t>
        </is>
      </c>
      <c r="AE1408" s="4" t="inlineStr">
        <is>
          <t>r01epd01218c1204011bfc56628142af83964295e</t>
        </is>
      </c>
      <c r="AF1408" s="4" t="inlineStr">
        <is>
          <t>Instituto Foral de Asistencia Social de Bizkaia (IFAS)</t>
        </is>
      </c>
      <c r="AG1408" s="4" t="inlineStr">
        <is>
          <t>r01etpd15e132ccb8f1b4834749b6df90400fba3b9</t>
        </is>
      </c>
      <c r="AH1408" s="4" t="inlineStr">
        <is>
          <t>Instituto Foral de Asistencia Social de Bizkaia (IFAS)</t>
        </is>
      </c>
      <c r="AI1408" s="4" t="inlineStr">
        <is>
          <t/>
        </is>
      </c>
      <c r="AJ1408" s="4" t="inlineStr">
        <is>
          <t/>
        </is>
      </c>
    </row>
    <row r="1409" customHeight="true" ht="15.0">
      <c r="A1409" s="4" t="inlineStr">
        <is>
          <t>ReparaciÃ³n y mantenimiento de instalaciones</t>
        </is>
      </c>
      <c r="B1409" s="4" t="inlineStr">
        <is>
          <t/>
        </is>
      </c>
      <c r="C1409" s="4" t="inlineStr">
        <is>
          <t>Gobierno Vasco</t>
        </is>
      </c>
      <c r="D1409" s="4" t="inlineStr">
        <is>
          <t/>
        </is>
      </c>
      <c r="E1409" s="4" t="inlineStr">
        <is>
          <t/>
        </is>
      </c>
      <c r="F1409" s="4" t="inlineStr">
        <is>
          <t/>
        </is>
      </c>
      <c r="G1409" s="4" t="inlineStr">
        <is>
          <t>ReparaciÃ³n y mantenimiento de instalaciones</t>
        </is>
      </c>
      <c r="H1409" s="4" t="inlineStr">
        <is>
          <t>ReparaciÃ³n y mantenimiento de instalaciones</t>
        </is>
      </c>
      <c r="I1409" s="4" t="inlineStr">
        <is>
          <t/>
        </is>
      </c>
      <c r="J1409" s="4" t="inlineStr">
        <is>
          <t>29/07/2025</t>
        </is>
      </c>
      <c r="K1409" s="4" t="inlineStr">
        <is>
          <t>00011426/0100006094/22300</t>
        </is>
      </c>
      <c r="L1409" s="4" t="inlineStr">
        <is>
          <t>Adjudicación provisional / definitiva</t>
        </is>
      </c>
      <c r="M1409" s="4" t="inlineStr">
        <is>
          <t>true</t>
        </is>
      </c>
      <c r="N1409" s="4" t="inlineStr">
        <is>
          <t/>
        </is>
      </c>
      <c r="O1409" s="4" t="inlineStr">
        <is>
          <t/>
        </is>
      </c>
      <c r="P1409" s="4" t="inlineStr">
        <is>
          <t/>
        </is>
      </c>
      <c r="Q1409" s="4" t="inlineStr">
        <is>
          <t/>
        </is>
      </c>
      <c r="R1409" s="4" t="inlineStr">
        <is>
          <t/>
        </is>
      </c>
      <c r="S1409" s="4" t="inlineStr">
        <is>
          <t>https://www.contratacion.euskadi.eus/webkpe00-kpeperfi/es/contenidos/anuncio_contratacion/expcm448836/es_doc/images/logo_ifas.gif</t>
        </is>
      </c>
      <c r="T1409" s="4" t="inlineStr">
        <is>
          <t>Instituto Foral de Asistencia Social de Bizkaia</t>
        </is>
      </c>
      <c r="U1409" s="4" t="inlineStr">
        <is>
          <t>P9800001A - Instituto Foral de Asistencia Social de Bizkaia</t>
        </is>
      </c>
      <c r="V1409" s="4" t="inlineStr">
        <is>
          <t>Gerente/a</t>
        </is>
      </c>
      <c r="W1409" s="4" t="inlineStr">
        <is>
          <t/>
        </is>
      </c>
      <c r="X1409" s="4" t="inlineStr">
        <is>
          <t/>
        </is>
      </c>
      <c r="Y1409" s="4" t="inlineStr">
        <is>
          <t/>
        </is>
      </c>
      <c r="Z1409" s="4" t="inlineStr">
        <is>
          <t>https://www.contratacion.euskadi.eus/anuncio_contratacion/reparaci-n-y-mantenimiento-instalaciones/expcm448836/webkpe00-kpesimpc/es/</t>
        </is>
      </c>
      <c r="AA1409" s="4" t="inlineStr">
        <is>
          <t>https://www.contratacion.euskadi.eus/webkpe00-kpesimpc/es/contenidos/anuncio_contratacion/expcm448836/es_doc/index.html</t>
        </is>
      </c>
      <c r="AB1409" s="4" t="inlineStr">
        <is>
          <t>https://www.contratacion.euskadi.eus/contenidos/anuncio_contratacion/expcm448836/es_doc/data/es_r01dtpd01985848dd9120c90c828a97127e2adc1e1</t>
        </is>
      </c>
      <c r="AC1409" s="4" t="inlineStr">
        <is>
          <t>https://www.contratacion.euskadi.eus/contenidos/anuncio_contratacion/expcm448836/r01Index/expcm448836-idxContent.xml</t>
        </is>
      </c>
      <c r="AD1409" s="4" t="inlineStr">
        <is>
          <t>10/01/2026</t>
        </is>
      </c>
      <c r="AE1409" s="4" t="inlineStr">
        <is>
          <t>r01epd01218c1204011bfc56628142af83964295e</t>
        </is>
      </c>
      <c r="AF1409" s="4" t="inlineStr">
        <is>
          <t>Instituto Foral de Asistencia Social de Bizkaia (IFAS)</t>
        </is>
      </c>
      <c r="AG1409" s="4" t="inlineStr">
        <is>
          <t>r01etpd15e132ccb8f1b4834749b6df90400fba3b9</t>
        </is>
      </c>
      <c r="AH1409" s="4" t="inlineStr">
        <is>
          <t>Instituto Foral de Asistencia Social de Bizkaia (IFAS)</t>
        </is>
      </c>
      <c r="AI1409" s="4" t="inlineStr">
        <is>
          <t/>
        </is>
      </c>
      <c r="AJ1409" s="4" t="inlineStr">
        <is>
          <t/>
        </is>
      </c>
    </row>
    <row r="1410" customHeight="true" ht="15.0">
      <c r="A1410" s="4" t="inlineStr">
        <is>
          <t>Equipo de seguridad, extinciÃ³n de incendios, policÃ­a y defen</t>
        </is>
      </c>
      <c r="B1410" s="4" t="inlineStr">
        <is>
          <t/>
        </is>
      </c>
      <c r="C1410" s="4" t="inlineStr">
        <is>
          <t>Gobierno Vasco</t>
        </is>
      </c>
      <c r="D1410" s="4" t="inlineStr">
        <is>
          <t/>
        </is>
      </c>
      <c r="E1410" s="4" t="inlineStr">
        <is>
          <t/>
        </is>
      </c>
      <c r="F1410" s="4" t="inlineStr">
        <is>
          <t/>
        </is>
      </c>
      <c r="G1410" s="4" t="inlineStr">
        <is>
          <t>Equipo de seguridad, extinciÃ³n de incendios, policÃ­a y defen</t>
        </is>
      </c>
      <c r="H1410" s="4" t="inlineStr">
        <is>
          <t>Equipo de seguridad, extinciÃ³n de incendios, policÃ­a y defen</t>
        </is>
      </c>
      <c r="I1410" s="4" t="inlineStr">
        <is>
          <t/>
        </is>
      </c>
      <c r="J1410" s="4" t="inlineStr">
        <is>
          <t>29/07/2025</t>
        </is>
      </c>
      <c r="K1410" s="4" t="inlineStr">
        <is>
          <t>00011426/0100032705/23799</t>
        </is>
      </c>
      <c r="L1410" s="4" t="inlineStr">
        <is>
          <t>Adjudicación provisional / definitiva</t>
        </is>
      </c>
      <c r="M1410" s="4" t="inlineStr">
        <is>
          <t>true</t>
        </is>
      </c>
      <c r="N1410" s="4" t="inlineStr">
        <is>
          <t/>
        </is>
      </c>
      <c r="O1410" s="4" t="inlineStr">
        <is>
          <t/>
        </is>
      </c>
      <c r="P1410" s="4" t="inlineStr">
        <is>
          <t/>
        </is>
      </c>
      <c r="Q1410" s="4" t="inlineStr">
        <is>
          <t/>
        </is>
      </c>
      <c r="R1410" s="4" t="inlineStr">
        <is>
          <t/>
        </is>
      </c>
      <c r="S1410" s="4" t="inlineStr">
        <is>
          <t>https://www.contratacion.euskadi.eus/webkpe00-kpeperfi/es/contenidos/anuncio_contratacion/expcm448837/es_doc/images/logo_ifas.gif</t>
        </is>
      </c>
      <c r="T1410" s="4" t="inlineStr">
        <is>
          <t>Instituto Foral de Asistencia Social de Bizkaia</t>
        </is>
      </c>
      <c r="U1410" s="4" t="inlineStr">
        <is>
          <t>P9800001A - Instituto Foral de Asistencia Social de Bizkaia</t>
        </is>
      </c>
      <c r="V1410" s="4" t="inlineStr">
        <is>
          <t>Gerente/a</t>
        </is>
      </c>
      <c r="W1410" s="4" t="inlineStr">
        <is>
          <t/>
        </is>
      </c>
      <c r="X1410" s="4" t="inlineStr">
        <is>
          <t/>
        </is>
      </c>
      <c r="Y1410" s="4" t="inlineStr">
        <is>
          <t/>
        </is>
      </c>
      <c r="Z1410" s="4" t="inlineStr">
        <is>
          <t>https://www.contratacion.euskadi.eus/anuncio_contratacion/equipo-seguridad-extinci-n-incendios-polic-y-defen/expcm448837/webkpe00-kpesimpc/es/</t>
        </is>
      </c>
      <c r="AA1410" s="4" t="inlineStr">
        <is>
          <t>https://www.contratacion.euskadi.eus/webkpe00-kpesimpc/es/contenidos/anuncio_contratacion/expcm448837/es_doc/index.html</t>
        </is>
      </c>
      <c r="AB1410" s="4" t="inlineStr">
        <is>
          <t>https://www.contratacion.euskadi.eus/contenidos/anuncio_contratacion/expcm448837/es_doc/data/es_r01dtpd198584cf64828b10153b3bb12cea322bd34</t>
        </is>
      </c>
      <c r="AC1410" s="4" t="inlineStr">
        <is>
          <t>https://www.contratacion.euskadi.eus/contenidos/anuncio_contratacion/expcm448837/r01Index/expcm448837-idxContent.xml</t>
        </is>
      </c>
      <c r="AD1410" s="4" t="inlineStr">
        <is>
          <t>10/01/2026</t>
        </is>
      </c>
      <c r="AE1410" s="4" t="inlineStr">
        <is>
          <t>r01epd01218c1204011bfc56628142af83964295e</t>
        </is>
      </c>
      <c r="AF1410" s="4" t="inlineStr">
        <is>
          <t>Instituto Foral de Asistencia Social de Bizkaia (IFAS)</t>
        </is>
      </c>
      <c r="AG1410" s="4" t="inlineStr">
        <is>
          <t>r01etpd15e132ccb8f1b4834749b6df90400fba3b9</t>
        </is>
      </c>
      <c r="AH1410" s="4" t="inlineStr">
        <is>
          <t>Instituto Foral de Asistencia Social de Bizkaia (IFAS)</t>
        </is>
      </c>
      <c r="AI1410" s="4" t="inlineStr">
        <is>
          <t/>
        </is>
      </c>
      <c r="AJ1410" s="4" t="inlineStr">
        <is>
          <t/>
        </is>
      </c>
    </row>
    <row r="1411" customHeight="true" ht="15.0">
      <c r="A1411" s="4" t="inlineStr">
        <is>
          <t>Servicios de reparaciÃ³n y mantenimiento</t>
        </is>
      </c>
      <c r="B1411" s="4" t="inlineStr">
        <is>
          <t/>
        </is>
      </c>
      <c r="C1411" s="4" t="inlineStr">
        <is>
          <t>Gobierno Vasco</t>
        </is>
      </c>
      <c r="D1411" s="4" t="inlineStr">
        <is>
          <t/>
        </is>
      </c>
      <c r="E1411" s="4" t="inlineStr">
        <is>
          <t/>
        </is>
      </c>
      <c r="F1411" s="4" t="inlineStr">
        <is>
          <t/>
        </is>
      </c>
      <c r="G1411" s="4" t="inlineStr">
        <is>
          <t>Servicios de reparaciÃ³n y mantenimiento</t>
        </is>
      </c>
      <c r="H1411" s="4" t="inlineStr">
        <is>
          <t>Servicios de reparaciÃ³n y mantenimiento</t>
        </is>
      </c>
      <c r="I1411" s="4" t="inlineStr">
        <is>
          <t/>
        </is>
      </c>
      <c r="J1411" s="4" t="inlineStr">
        <is>
          <t>29/07/2025</t>
        </is>
      </c>
      <c r="K1411" s="4" t="inlineStr">
        <is>
          <t>00011434/0100001580/22300</t>
        </is>
      </c>
      <c r="L1411" s="4" t="inlineStr">
        <is>
          <t>Adjudicación provisional / definitiva</t>
        </is>
      </c>
      <c r="M1411" s="4" t="inlineStr">
        <is>
          <t>true</t>
        </is>
      </c>
      <c r="N1411" s="4" t="inlineStr">
        <is>
          <t/>
        </is>
      </c>
      <c r="O1411" s="4" t="inlineStr">
        <is>
          <t/>
        </is>
      </c>
      <c r="P1411" s="4" t="inlineStr">
        <is>
          <t/>
        </is>
      </c>
      <c r="Q1411" s="4" t="inlineStr">
        <is>
          <t/>
        </is>
      </c>
      <c r="R1411" s="4" t="inlineStr">
        <is>
          <t/>
        </is>
      </c>
      <c r="S1411" s="4" t="inlineStr">
        <is>
          <t>https://www.contratacion.euskadi.eus/webkpe00-kpeperfi/es/contenidos/anuncio_contratacion/expcm448838/es_doc/images/logo_ifas.gif</t>
        </is>
      </c>
      <c r="T1411" s="4" t="inlineStr">
        <is>
          <t>Instituto Foral de Asistencia Social de Bizkaia</t>
        </is>
      </c>
      <c r="U1411" s="4" t="inlineStr">
        <is>
          <t>P9800001A - Instituto Foral de Asistencia Social de Bizkaia</t>
        </is>
      </c>
      <c r="V1411" s="4" t="inlineStr">
        <is>
          <t>Gerente/a</t>
        </is>
      </c>
      <c r="W1411" s="4" t="inlineStr">
        <is>
          <t/>
        </is>
      </c>
      <c r="X1411" s="4" t="inlineStr">
        <is>
          <t/>
        </is>
      </c>
      <c r="Y1411" s="4" t="inlineStr">
        <is>
          <t/>
        </is>
      </c>
      <c r="Z1411" s="4" t="inlineStr">
        <is>
          <t>https://www.contratacion.euskadi.eus/anuncio_contratacion/servicios-reparaci-n-y-mantenimiento/expcm448838/webkpe00-kpesimpc/es/</t>
        </is>
      </c>
      <c r="AA1411" s="4" t="inlineStr">
        <is>
          <t>https://www.contratacion.euskadi.eus/webkpe00-kpesimpc/es/contenidos/anuncio_contratacion/expcm448838/es_doc/index.html</t>
        </is>
      </c>
      <c r="AB1411" s="4" t="inlineStr">
        <is>
          <t>https://www.contratacion.euskadi.eus/contenidos/anuncio_contratacion/expcm448838/es_doc/data/es_r01dtpd0198584d46c128b10153cdd939c419ae410</t>
        </is>
      </c>
      <c r="AC1411" s="4" t="inlineStr">
        <is>
          <t>https://www.contratacion.euskadi.eus/contenidos/anuncio_contratacion/expcm448838/r01Index/expcm448838-idxContent.xml</t>
        </is>
      </c>
      <c r="AD1411" s="4" t="inlineStr">
        <is>
          <t>10/01/2026</t>
        </is>
      </c>
      <c r="AE1411" s="4" t="inlineStr">
        <is>
          <t>r01epd01218c1204011bfc56628142af83964295e</t>
        </is>
      </c>
      <c r="AF1411" s="4" t="inlineStr">
        <is>
          <t>Instituto Foral de Asistencia Social de Bizkaia (IFAS)</t>
        </is>
      </c>
      <c r="AG1411" s="4" t="inlineStr">
        <is>
          <t>r01etpd15e132ccb8f1b4834749b6df90400fba3b9</t>
        </is>
      </c>
      <c r="AH1411" s="4" t="inlineStr">
        <is>
          <t>Instituto Foral de Asistencia Social de Bizkaia (IFAS)</t>
        </is>
      </c>
      <c r="AI1411" s="4" t="inlineStr">
        <is>
          <t/>
        </is>
      </c>
      <c r="AJ1411" s="4" t="inlineStr">
        <is>
          <t/>
        </is>
      </c>
    </row>
    <row r="1412" customHeight="true" ht="15.0">
      <c r="A1412" s="4" t="inlineStr">
        <is>
          <t>ArtÃ­culos de papelerÃ­a y otros artÃ­culos</t>
        </is>
      </c>
      <c r="B1412" s="4" t="inlineStr">
        <is>
          <t/>
        </is>
      </c>
      <c r="C1412" s="4" t="inlineStr">
        <is>
          <t>Gobierno Vasco</t>
        </is>
      </c>
      <c r="D1412" s="4" t="inlineStr">
        <is>
          <t/>
        </is>
      </c>
      <c r="E1412" s="4" t="inlineStr">
        <is>
          <t/>
        </is>
      </c>
      <c r="F1412" s="4" t="inlineStr">
        <is>
          <t/>
        </is>
      </c>
      <c r="G1412" s="4" t="inlineStr">
        <is>
          <t>ArtÃ­culos de papelerÃ­a y otros artÃ­culos</t>
        </is>
      </c>
      <c r="H1412" s="4" t="inlineStr">
        <is>
          <t>ArtÃ­culos de papelerÃ­a y otros artÃ­culos</t>
        </is>
      </c>
      <c r="I1412" s="4" t="inlineStr">
        <is>
          <t/>
        </is>
      </c>
      <c r="J1412" s="4" t="inlineStr">
        <is>
          <t>29/07/2025</t>
        </is>
      </c>
      <c r="K1412" s="4" t="inlineStr">
        <is>
          <t>00011446/0100017234/23102</t>
        </is>
      </c>
      <c r="L1412" s="4" t="inlineStr">
        <is>
          <t>Adjudicación provisional / definitiva</t>
        </is>
      </c>
      <c r="M1412" s="4" t="inlineStr">
        <is>
          <t>true</t>
        </is>
      </c>
      <c r="N1412" s="4" t="inlineStr">
        <is>
          <t/>
        </is>
      </c>
      <c r="O1412" s="4" t="inlineStr">
        <is>
          <t/>
        </is>
      </c>
      <c r="P1412" s="4" t="inlineStr">
        <is>
          <t/>
        </is>
      </c>
      <c r="Q1412" s="4" t="inlineStr">
        <is>
          <t/>
        </is>
      </c>
      <c r="R1412" s="4" t="inlineStr">
        <is>
          <t/>
        </is>
      </c>
      <c r="S1412" s="4" t="inlineStr">
        <is>
          <t>https://www.contratacion.euskadi.eus/webkpe00-kpeperfi/es/contenidos/anuncio_contratacion/expcm448839/es_doc/images/logo_ifas.gif</t>
        </is>
      </c>
      <c r="T1412" s="4" t="inlineStr">
        <is>
          <t>Instituto Foral de Asistencia Social de Bizkaia</t>
        </is>
      </c>
      <c r="U1412" s="4" t="inlineStr">
        <is>
          <t>P9800001A - Instituto Foral de Asistencia Social de Bizkaia</t>
        </is>
      </c>
      <c r="V1412" s="4" t="inlineStr">
        <is>
          <t>Gerente/a</t>
        </is>
      </c>
      <c r="W1412" s="4" t="inlineStr">
        <is>
          <t/>
        </is>
      </c>
      <c r="X1412" s="4" t="inlineStr">
        <is>
          <t/>
        </is>
      </c>
      <c r="Y1412" s="4" t="inlineStr">
        <is>
          <t/>
        </is>
      </c>
      <c r="Z1412" s="4" t="inlineStr">
        <is>
          <t>https://www.contratacion.euskadi.eus/anuncio_contratacion/art-culos-papeler-y-otros-art-culos/expcm448839/webkpe00-kpesimpc/es/</t>
        </is>
      </c>
      <c r="AA1412" s="4" t="inlineStr">
        <is>
          <t>https://www.contratacion.euskadi.eus/webkpe00-kpesimpc/es/contenidos/anuncio_contratacion/expcm448839/es_doc/index.html</t>
        </is>
      </c>
      <c r="AB1412" s="4" t="inlineStr">
        <is>
          <t>https://www.contratacion.euskadi.eus/contenidos/anuncio_contratacion/expcm448839/es_doc/data/es_r01dtpd19858515cbf12ee229b651028c129edbf9a</t>
        </is>
      </c>
      <c r="AC1412" s="4" t="inlineStr">
        <is>
          <t>https://www.contratacion.euskadi.eus/contenidos/anuncio_contratacion/expcm448839/r01Index/expcm448839-idxContent.xml</t>
        </is>
      </c>
      <c r="AD1412" s="4" t="inlineStr">
        <is>
          <t>10/01/2026</t>
        </is>
      </c>
      <c r="AE1412" s="4" t="inlineStr">
        <is>
          <t>r01epd01218c1204011bfc56628142af83964295e</t>
        </is>
      </c>
      <c r="AF1412" s="4" t="inlineStr">
        <is>
          <t>Instituto Foral de Asistencia Social de Bizkaia (IFAS)</t>
        </is>
      </c>
      <c r="AG1412" s="4" t="inlineStr">
        <is>
          <t>r01etpd15e132ccb8f1b4834749b6df90400fba3b9</t>
        </is>
      </c>
      <c r="AH1412" s="4" t="inlineStr">
        <is>
          <t>Instituto Foral de Asistencia Social de Bizkaia (IFAS)</t>
        </is>
      </c>
      <c r="AI1412" s="4" t="inlineStr">
        <is>
          <t/>
        </is>
      </c>
      <c r="AJ1412" s="4" t="inlineStr">
        <is>
          <t/>
        </is>
      </c>
    </row>
    <row r="1413" customHeight="true" ht="15.0">
      <c r="A1413" s="4" t="inlineStr">
        <is>
          <t>Equipo diverso</t>
        </is>
      </c>
      <c r="B1413" s="4" t="inlineStr">
        <is>
          <t/>
        </is>
      </c>
      <c r="C1413" s="4" t="inlineStr">
        <is>
          <t>Gobierno Vasco</t>
        </is>
      </c>
      <c r="D1413" s="4" t="inlineStr">
        <is>
          <t/>
        </is>
      </c>
      <c r="E1413" s="4" t="inlineStr">
        <is>
          <t/>
        </is>
      </c>
      <c r="F1413" s="4" t="inlineStr">
        <is>
          <t/>
        </is>
      </c>
      <c r="G1413" s="4" t="inlineStr">
        <is>
          <t>Equipo diverso</t>
        </is>
      </c>
      <c r="H1413" s="4" t="inlineStr">
        <is>
          <t>Equipo diverso</t>
        </is>
      </c>
      <c r="I1413" s="4" t="inlineStr">
        <is>
          <t/>
        </is>
      </c>
      <c r="J1413" s="4" t="inlineStr">
        <is>
          <t>29/07/2025</t>
        </is>
      </c>
      <c r="K1413" s="4" t="inlineStr">
        <is>
          <t>00011450/0000161008/23299</t>
        </is>
      </c>
      <c r="L1413" s="4" t="inlineStr">
        <is>
          <t>Adjudicación provisional / definitiva</t>
        </is>
      </c>
      <c r="M1413" s="4" t="inlineStr">
        <is>
          <t>true</t>
        </is>
      </c>
      <c r="N1413" s="4" t="inlineStr">
        <is>
          <t/>
        </is>
      </c>
      <c r="O1413" s="4" t="inlineStr">
        <is>
          <t/>
        </is>
      </c>
      <c r="P1413" s="4" t="inlineStr">
        <is>
          <t/>
        </is>
      </c>
      <c r="Q1413" s="4" t="inlineStr">
        <is>
          <t/>
        </is>
      </c>
      <c r="R1413" s="4" t="inlineStr">
        <is>
          <t/>
        </is>
      </c>
      <c r="S1413" s="4" t="inlineStr">
        <is>
          <t>https://www.contratacion.euskadi.eus/webkpe00-kpeperfi/es/contenidos/anuncio_contratacion/expcm448840/es_doc/images/logo_ifas.gif</t>
        </is>
      </c>
      <c r="T1413" s="4" t="inlineStr">
        <is>
          <t>Instituto Foral de Asistencia Social de Bizkaia</t>
        </is>
      </c>
      <c r="U1413" s="4" t="inlineStr">
        <is>
          <t>P9800001A - Instituto Foral de Asistencia Social de Bizkaia</t>
        </is>
      </c>
      <c r="V1413" s="4" t="inlineStr">
        <is>
          <t>Gerente/a</t>
        </is>
      </c>
      <c r="W1413" s="4" t="inlineStr">
        <is>
          <t/>
        </is>
      </c>
      <c r="X1413" s="4" t="inlineStr">
        <is>
          <t/>
        </is>
      </c>
      <c r="Y1413" s="4" t="inlineStr">
        <is>
          <t/>
        </is>
      </c>
      <c r="Z1413" s="4" t="inlineStr">
        <is>
          <t>https://www.contratacion.euskadi.eus/anuncio_contratacion/equipo-diverso/expcm448840/webkpe00-kpesimpc/es/</t>
        </is>
      </c>
      <c r="AA1413" s="4" t="inlineStr">
        <is>
          <t>https://www.contratacion.euskadi.eus/webkpe00-kpesimpc/es/contenidos/anuncio_contratacion/expcm448840/es_doc/index.html</t>
        </is>
      </c>
      <c r="AB1413" s="4" t="inlineStr">
        <is>
          <t>https://www.contratacion.euskadi.eus/contenidos/anuncio_contratacion/expcm448840/es_doc/data/es_r01dtpd01985851ac2412ee229b1ebc5058c2dd800</t>
        </is>
      </c>
      <c r="AC1413" s="4" t="inlineStr">
        <is>
          <t>https://www.contratacion.euskadi.eus/contenidos/anuncio_contratacion/expcm448840/r01Index/expcm448840-idxContent.xml</t>
        </is>
      </c>
      <c r="AD1413" s="4" t="inlineStr">
        <is>
          <t>10/01/2026</t>
        </is>
      </c>
      <c r="AE1413" s="4" t="inlineStr">
        <is>
          <t>r01epd01218c1204011bfc56628142af83964295e</t>
        </is>
      </c>
      <c r="AF1413" s="4" t="inlineStr">
        <is>
          <t>Instituto Foral de Asistencia Social de Bizkaia (IFAS)</t>
        </is>
      </c>
      <c r="AG1413" s="4" t="inlineStr">
        <is>
          <t>r01etpd15e132ccb8f1b4834749b6df90400fba3b9</t>
        </is>
      </c>
      <c r="AH1413" s="4" t="inlineStr">
        <is>
          <t>Instituto Foral de Asistencia Social de Bizkaia (IFAS)</t>
        </is>
      </c>
      <c r="AI1413" s="4" t="inlineStr">
        <is>
          <t/>
        </is>
      </c>
      <c r="AJ1413" s="4" t="inlineStr">
        <is>
          <t/>
        </is>
      </c>
    </row>
    <row r="1414" customHeight="true" ht="15.0">
      <c r="A1414" s="4" t="inlineStr">
        <is>
          <t>Productos alimenticios diversos</t>
        </is>
      </c>
      <c r="B1414" s="4" t="inlineStr">
        <is>
          <t/>
        </is>
      </c>
      <c r="C1414" s="4" t="inlineStr">
        <is>
          <t>Gobierno Vasco</t>
        </is>
      </c>
      <c r="D1414" s="4" t="inlineStr">
        <is>
          <t/>
        </is>
      </c>
      <c r="E1414" s="4" t="inlineStr">
        <is>
          <t/>
        </is>
      </c>
      <c r="F1414" s="4" t="inlineStr">
        <is>
          <t/>
        </is>
      </c>
      <c r="G1414" s="4" t="inlineStr">
        <is>
          <t>Productos alimenticios diversos</t>
        </is>
      </c>
      <c r="H1414" s="4" t="inlineStr">
        <is>
          <t>Productos alimenticios diversos</t>
        </is>
      </c>
      <c r="I1414" s="4" t="inlineStr">
        <is>
          <t/>
        </is>
      </c>
      <c r="J1414" s="4" t="inlineStr">
        <is>
          <t>29/07/2025</t>
        </is>
      </c>
      <c r="K1414" s="4" t="inlineStr">
        <is>
          <t>00011450/0100002874/23203</t>
        </is>
      </c>
      <c r="L1414" s="4" t="inlineStr">
        <is>
          <t>Adjudicación provisional / definitiva</t>
        </is>
      </c>
      <c r="M1414" s="4" t="inlineStr">
        <is>
          <t>true</t>
        </is>
      </c>
      <c r="N1414" s="4" t="inlineStr">
        <is>
          <t/>
        </is>
      </c>
      <c r="O1414" s="4" t="inlineStr">
        <is>
          <t/>
        </is>
      </c>
      <c r="P1414" s="4" t="inlineStr">
        <is>
          <t/>
        </is>
      </c>
      <c r="Q1414" s="4" t="inlineStr">
        <is>
          <t/>
        </is>
      </c>
      <c r="R1414" s="4" t="inlineStr">
        <is>
          <t/>
        </is>
      </c>
      <c r="S1414" s="4" t="inlineStr">
        <is>
          <t>https://www.contratacion.euskadi.eus/webkpe00-kpeperfi/es/contenidos/anuncio_contratacion/expcm448841/es_doc/images/logo_ifas.gif</t>
        </is>
      </c>
      <c r="T1414" s="4" t="inlineStr">
        <is>
          <t>Instituto Foral de Asistencia Social de Bizkaia</t>
        </is>
      </c>
      <c r="U1414" s="4" t="inlineStr">
        <is>
          <t>P9800001A - Instituto Foral de Asistencia Social de Bizkaia</t>
        </is>
      </c>
      <c r="V1414" s="4" t="inlineStr">
        <is>
          <t>Gerente/a</t>
        </is>
      </c>
      <c r="W1414" s="4" t="inlineStr">
        <is>
          <t/>
        </is>
      </c>
      <c r="X1414" s="4" t="inlineStr">
        <is>
          <t/>
        </is>
      </c>
      <c r="Y1414" s="4" t="inlineStr">
        <is>
          <t/>
        </is>
      </c>
      <c r="Z1414" s="4" t="inlineStr">
        <is>
          <t>https://www.contratacion.euskadi.eus/anuncio_contratacion/productos-alimenticios-diversos/expcm448841/webkpe00-kpesimpc/es/</t>
        </is>
      </c>
      <c r="AA1414" s="4" t="inlineStr">
        <is>
          <t>https://www.contratacion.euskadi.eus/webkpe00-kpesimpc/es/contenidos/anuncio_contratacion/expcm448841/es_doc/index.html</t>
        </is>
      </c>
      <c r="AB1414" s="4" t="inlineStr">
        <is>
          <t>https://www.contratacion.euskadi.eus/contenidos/anuncio_contratacion/expcm448841/es_doc/data/es_r01dtpd1985851fc4a12ee229b1a6b5de30863669e</t>
        </is>
      </c>
      <c r="AC1414" s="4" t="inlineStr">
        <is>
          <t>https://www.contratacion.euskadi.eus/contenidos/anuncio_contratacion/expcm448841/r01Index/expcm448841-idxContent.xml</t>
        </is>
      </c>
      <c r="AD1414" s="4" t="inlineStr">
        <is>
          <t>10/01/2026</t>
        </is>
      </c>
      <c r="AE1414" s="4" t="inlineStr">
        <is>
          <t>r01epd01218c1204011bfc56628142af83964295e</t>
        </is>
      </c>
      <c r="AF1414" s="4" t="inlineStr">
        <is>
          <t>Instituto Foral de Asistencia Social de Bizkaia (IFAS)</t>
        </is>
      </c>
      <c r="AG1414" s="4" t="inlineStr">
        <is>
          <t>r01etpd15e132ccb8f1b4834749b6df90400fba3b9</t>
        </is>
      </c>
      <c r="AH1414" s="4" t="inlineStr">
        <is>
          <t>Instituto Foral de Asistencia Social de Bizkaia (IFAS)</t>
        </is>
      </c>
      <c r="AI1414" s="4" t="inlineStr">
        <is>
          <t/>
        </is>
      </c>
      <c r="AJ1414" s="4" t="inlineStr">
        <is>
          <t/>
        </is>
      </c>
    </row>
    <row r="1415" customHeight="true" ht="15.0">
      <c r="A1415" s="4" t="inlineStr">
        <is>
          <t>Equipo diverso</t>
        </is>
      </c>
      <c r="B1415" s="4" t="inlineStr">
        <is>
          <t/>
        </is>
      </c>
      <c r="C1415" s="4" t="inlineStr">
        <is>
          <t>Gobierno Vasco</t>
        </is>
      </c>
      <c r="D1415" s="4" t="inlineStr">
        <is>
          <t/>
        </is>
      </c>
      <c r="E1415" s="4" t="inlineStr">
        <is>
          <t/>
        </is>
      </c>
      <c r="F1415" s="4" t="inlineStr">
        <is>
          <t/>
        </is>
      </c>
      <c r="G1415" s="4" t="inlineStr">
        <is>
          <t>Equipo diverso</t>
        </is>
      </c>
      <c r="H1415" s="4" t="inlineStr">
        <is>
          <t>Equipo diverso</t>
        </is>
      </c>
      <c r="I1415" s="4" t="inlineStr">
        <is>
          <t/>
        </is>
      </c>
      <c r="J1415" s="4" t="inlineStr">
        <is>
          <t>29/07/2025</t>
        </is>
      </c>
      <c r="K1415" s="4" t="inlineStr">
        <is>
          <t>00011450/0100003835/23299</t>
        </is>
      </c>
      <c r="L1415" s="4" t="inlineStr">
        <is>
          <t>Adjudicación provisional / definitiva</t>
        </is>
      </c>
      <c r="M1415" s="4" t="inlineStr">
        <is>
          <t>true</t>
        </is>
      </c>
      <c r="N1415" s="4" t="inlineStr">
        <is>
          <t/>
        </is>
      </c>
      <c r="O1415" s="4" t="inlineStr">
        <is>
          <t/>
        </is>
      </c>
      <c r="P1415" s="4" t="inlineStr">
        <is>
          <t/>
        </is>
      </c>
      <c r="Q1415" s="4" t="inlineStr">
        <is>
          <t/>
        </is>
      </c>
      <c r="R1415" s="4" t="inlineStr">
        <is>
          <t/>
        </is>
      </c>
      <c r="S1415" s="4" t="inlineStr">
        <is>
          <t>https://www.contratacion.euskadi.eus/webkpe00-kpeperfi/es/contenidos/anuncio_contratacion/expcm448842/es_doc/images/logo_ifas.gif</t>
        </is>
      </c>
      <c r="T1415" s="4" t="inlineStr">
        <is>
          <t>Instituto Foral de Asistencia Social de Bizkaia</t>
        </is>
      </c>
      <c r="U1415" s="4" t="inlineStr">
        <is>
          <t>P9800001A - Instituto Foral de Asistencia Social de Bizkaia</t>
        </is>
      </c>
      <c r="V1415" s="4" t="inlineStr">
        <is>
          <t>Gerente/a</t>
        </is>
      </c>
      <c r="W1415" s="4" t="inlineStr">
        <is>
          <t/>
        </is>
      </c>
      <c r="X1415" s="4" t="inlineStr">
        <is>
          <t/>
        </is>
      </c>
      <c r="Y1415" s="4" t="inlineStr">
        <is>
          <t/>
        </is>
      </c>
      <c r="Z1415" s="4" t="inlineStr">
        <is>
          <t>https://www.contratacion.euskadi.eus/anuncio_contratacion/equipo-diverso/expcm448842/webkpe00-kpesimpc/es/</t>
        </is>
      </c>
      <c r="AA1415" s="4" t="inlineStr">
        <is>
          <t>https://www.contratacion.euskadi.eus/webkpe00-kpesimpc/es/contenidos/anuncio_contratacion/expcm448842/es_doc/index.html</t>
        </is>
      </c>
      <c r="AB1415" s="4" t="inlineStr">
        <is>
          <t>https://www.contratacion.euskadi.eus/contenidos/anuncio_contratacion/expcm448842/es_doc/data/es_r01dtpd1985856196319e8be7f647e1659c0ecbb85</t>
        </is>
      </c>
      <c r="AC1415" s="4" t="inlineStr">
        <is>
          <t>https://www.contratacion.euskadi.eus/contenidos/anuncio_contratacion/expcm448842/r01Index/expcm448842-idxContent.xml</t>
        </is>
      </c>
      <c r="AD1415" s="4" t="inlineStr">
        <is>
          <t>10/01/2026</t>
        </is>
      </c>
      <c r="AE1415" s="4" t="inlineStr">
        <is>
          <t>r01epd01218c1204011bfc56628142af83964295e</t>
        </is>
      </c>
      <c r="AF1415" s="4" t="inlineStr">
        <is>
          <t>Instituto Foral de Asistencia Social de Bizkaia (IFAS)</t>
        </is>
      </c>
      <c r="AG1415" s="4" t="inlineStr">
        <is>
          <t>r01etpd15e132ccb8f1b4834749b6df90400fba3b9</t>
        </is>
      </c>
      <c r="AH1415" s="4" t="inlineStr">
        <is>
          <t>Instituto Foral de Asistencia Social de Bizkaia (IFAS)</t>
        </is>
      </c>
      <c r="AI1415" s="4" t="inlineStr">
        <is>
          <t/>
        </is>
      </c>
      <c r="AJ1415" s="4" t="inlineStr">
        <is>
          <t/>
        </is>
      </c>
    </row>
    <row r="1416" customHeight="true" ht="15.0">
      <c r="A1416" s="4" t="inlineStr">
        <is>
          <t>ReparaciÃ³n y mantenimiento de instalaciones</t>
        </is>
      </c>
      <c r="B1416" s="4" t="inlineStr">
        <is>
          <t/>
        </is>
      </c>
      <c r="C1416" s="4" t="inlineStr">
        <is>
          <t>Gobierno Vasco</t>
        </is>
      </c>
      <c r="D1416" s="4" t="inlineStr">
        <is>
          <t/>
        </is>
      </c>
      <c r="E1416" s="4" t="inlineStr">
        <is>
          <t/>
        </is>
      </c>
      <c r="F1416" s="4" t="inlineStr">
        <is>
          <t/>
        </is>
      </c>
      <c r="G1416" s="4" t="inlineStr">
        <is>
          <t>ReparaciÃ³n y mantenimiento de instalaciones</t>
        </is>
      </c>
      <c r="H1416" s="4" t="inlineStr">
        <is>
          <t>ReparaciÃ³n y mantenimiento de instalaciones</t>
        </is>
      </c>
      <c r="I1416" s="4" t="inlineStr">
        <is>
          <t/>
        </is>
      </c>
      <c r="J1416" s="4" t="inlineStr">
        <is>
          <t>29/07/2025</t>
        </is>
      </c>
      <c r="K1416" s="4" t="inlineStr">
        <is>
          <t>00011469/0100013767/22600</t>
        </is>
      </c>
      <c r="L1416" s="4" t="inlineStr">
        <is>
          <t>Adjudicación provisional / definitiva</t>
        </is>
      </c>
      <c r="M1416" s="4" t="inlineStr">
        <is>
          <t>true</t>
        </is>
      </c>
      <c r="N1416" s="4" t="inlineStr">
        <is>
          <t/>
        </is>
      </c>
      <c r="O1416" s="4" t="inlineStr">
        <is>
          <t/>
        </is>
      </c>
      <c r="P1416" s="4" t="inlineStr">
        <is>
          <t/>
        </is>
      </c>
      <c r="Q1416" s="4" t="inlineStr">
        <is>
          <t/>
        </is>
      </c>
      <c r="R1416" s="4" t="inlineStr">
        <is>
          <t/>
        </is>
      </c>
      <c r="S1416" s="4" t="inlineStr">
        <is>
          <t>https://www.contratacion.euskadi.eus/webkpe00-kpeperfi/es/contenidos/anuncio_contratacion/expcm448843/es_doc/images/logo_ifas.gif</t>
        </is>
      </c>
      <c r="T1416" s="4" t="inlineStr">
        <is>
          <t>Instituto Foral de Asistencia Social de Bizkaia</t>
        </is>
      </c>
      <c r="U1416" s="4" t="inlineStr">
        <is>
          <t>P9800001A - Instituto Foral de Asistencia Social de Bizkaia</t>
        </is>
      </c>
      <c r="V1416" s="4" t="inlineStr">
        <is>
          <t>Gerente/a</t>
        </is>
      </c>
      <c r="W1416" s="4" t="inlineStr">
        <is>
          <t/>
        </is>
      </c>
      <c r="X1416" s="4" t="inlineStr">
        <is>
          <t/>
        </is>
      </c>
      <c r="Y1416" s="4" t="inlineStr">
        <is>
          <t/>
        </is>
      </c>
      <c r="Z1416" s="4" t="inlineStr">
        <is>
          <t>https://www.contratacion.euskadi.eus/anuncio_contratacion/reparaci-n-y-mantenimiento-instalaciones/expcm448843/webkpe00-kpesimpc/es/</t>
        </is>
      </c>
      <c r="AA1416" s="4" t="inlineStr">
        <is>
          <t>https://www.contratacion.euskadi.eus/webkpe00-kpesimpc/es/contenidos/anuncio_contratacion/expcm448843/es_doc/index.html</t>
        </is>
      </c>
      <c r="AB1416" s="4" t="inlineStr">
        <is>
          <t>https://www.contratacion.euskadi.eus/contenidos/anuncio_contratacion/expcm448843/es_doc/data/es_r01dtpd19858566a5c19e8be7f8b4ed0924c812d05</t>
        </is>
      </c>
      <c r="AC1416" s="4" t="inlineStr">
        <is>
          <t>https://www.contratacion.euskadi.eus/contenidos/anuncio_contratacion/expcm448843/r01Index/expcm448843-idxContent.xml</t>
        </is>
      </c>
      <c r="AD1416" s="4" t="inlineStr">
        <is>
          <t>10/01/2026</t>
        </is>
      </c>
      <c r="AE1416" s="4" t="inlineStr">
        <is>
          <t>r01epd01218c1204011bfc56628142af83964295e</t>
        </is>
      </c>
      <c r="AF1416" s="4" t="inlineStr">
        <is>
          <t>Instituto Foral de Asistencia Social de Bizkaia (IFAS)</t>
        </is>
      </c>
      <c r="AG1416" s="4" t="inlineStr">
        <is>
          <t>r01etpd15e132ccb8f1b4834749b6df90400fba3b9</t>
        </is>
      </c>
      <c r="AH1416" s="4" t="inlineStr">
        <is>
          <t>Instituto Foral de Asistencia Social de Bizkaia (IFAS)</t>
        </is>
      </c>
      <c r="AI1416" s="4" t="inlineStr">
        <is>
          <t/>
        </is>
      </c>
      <c r="AJ1416" s="4" t="inlineStr">
        <is>
          <t/>
        </is>
      </c>
    </row>
    <row r="1417" customHeight="true" ht="15.0">
      <c r="A1417" s="4" t="inlineStr">
        <is>
          <t>Servicios varios de reparaciÃ³n y mantenimiento</t>
        </is>
      </c>
      <c r="B1417" s="4" t="inlineStr">
        <is>
          <t/>
        </is>
      </c>
      <c r="C1417" s="4" t="inlineStr">
        <is>
          <t>Gobierno Vasco</t>
        </is>
      </c>
      <c r="D1417" s="4" t="inlineStr">
        <is>
          <t/>
        </is>
      </c>
      <c r="E1417" s="4" t="inlineStr">
        <is>
          <t/>
        </is>
      </c>
      <c r="F1417" s="4" t="inlineStr">
        <is>
          <t/>
        </is>
      </c>
      <c r="G1417" s="4" t="inlineStr">
        <is>
          <t>Servicios varios de reparaciÃ³n y mantenimiento</t>
        </is>
      </c>
      <c r="H1417" s="4" t="inlineStr">
        <is>
          <t>Servicios varios de reparaciÃ³n y mantenimiento</t>
        </is>
      </c>
      <c r="I1417" s="4" t="inlineStr">
        <is>
          <t/>
        </is>
      </c>
      <c r="J1417" s="4" t="inlineStr">
        <is>
          <t>29/07/2025</t>
        </is>
      </c>
      <c r="K1417" s="4" t="inlineStr">
        <is>
          <t>00011470/0100013767/22600</t>
        </is>
      </c>
      <c r="L1417" s="4" t="inlineStr">
        <is>
          <t>Adjudicación provisional / definitiva</t>
        </is>
      </c>
      <c r="M1417" s="4" t="inlineStr">
        <is>
          <t>true</t>
        </is>
      </c>
      <c r="N1417" s="4" t="inlineStr">
        <is>
          <t/>
        </is>
      </c>
      <c r="O1417" s="4" t="inlineStr">
        <is>
          <t/>
        </is>
      </c>
      <c r="P1417" s="4" t="inlineStr">
        <is>
          <t/>
        </is>
      </c>
      <c r="Q1417" s="4" t="inlineStr">
        <is>
          <t/>
        </is>
      </c>
      <c r="R1417" s="4" t="inlineStr">
        <is>
          <t/>
        </is>
      </c>
      <c r="S1417" s="4" t="inlineStr">
        <is>
          <t>https://www.contratacion.euskadi.eus/webkpe00-kpeperfi/es/contenidos/anuncio_contratacion/expcm448844/es_doc/images/logo_ifas.gif</t>
        </is>
      </c>
      <c r="T1417" s="4" t="inlineStr">
        <is>
          <t>Instituto Foral de Asistencia Social de Bizkaia</t>
        </is>
      </c>
      <c r="U1417" s="4" t="inlineStr">
        <is>
          <t>P9800001A - Instituto Foral de Asistencia Social de Bizkaia</t>
        </is>
      </c>
      <c r="V1417" s="4" t="inlineStr">
        <is>
          <t>Gerente/a</t>
        </is>
      </c>
      <c r="W1417" s="4" t="inlineStr">
        <is>
          <t/>
        </is>
      </c>
      <c r="X1417" s="4" t="inlineStr">
        <is>
          <t/>
        </is>
      </c>
      <c r="Y1417" s="4" t="inlineStr">
        <is>
          <t/>
        </is>
      </c>
      <c r="Z1417" s="4" t="inlineStr">
        <is>
          <t>https://www.contratacion.euskadi.eus/anuncio_contratacion/servicios-varios-reparaci-n-y-mantenimiento/expcm448844/webkpe00-kpesimpc/es/</t>
        </is>
      </c>
      <c r="AA1417" s="4" t="inlineStr">
        <is>
          <t>https://www.contratacion.euskadi.eus/webkpe00-kpesimpc/es/contenidos/anuncio_contratacion/expcm448844/es_doc/index.html</t>
        </is>
      </c>
      <c r="AB1417" s="4" t="inlineStr">
        <is>
          <t>https://www.contratacion.euskadi.eus/contenidos/anuncio_contratacion/expcm448844/es_doc/data/es_r01dtpd198585a885b28b10153b06760724213a693</t>
        </is>
      </c>
      <c r="AC1417" s="4" t="inlineStr">
        <is>
          <t>https://www.contratacion.euskadi.eus/contenidos/anuncio_contratacion/expcm448844/r01Index/expcm448844-idxContent.xml</t>
        </is>
      </c>
      <c r="AD1417" s="4" t="inlineStr">
        <is>
          <t>10/01/2026</t>
        </is>
      </c>
      <c r="AE1417" s="4" t="inlineStr">
        <is>
          <t>r01epd01218c1204011bfc56628142af83964295e</t>
        </is>
      </c>
      <c r="AF1417" s="4" t="inlineStr">
        <is>
          <t>Instituto Foral de Asistencia Social de Bizkaia (IFAS)</t>
        </is>
      </c>
      <c r="AG1417" s="4" t="inlineStr">
        <is>
          <t>r01etpd15e132ccb8f1b4834749b6df90400fba3b9</t>
        </is>
      </c>
      <c r="AH1417" s="4" t="inlineStr">
        <is>
          <t>Instituto Foral de Asistencia Social de Bizkaia (IFAS)</t>
        </is>
      </c>
      <c r="AI1417" s="4" t="inlineStr">
        <is>
          <t/>
        </is>
      </c>
      <c r="AJ1417" s="4" t="inlineStr">
        <is>
          <t/>
        </is>
      </c>
    </row>
    <row r="1418" customHeight="true" ht="15.0">
      <c r="A1418" s="4" t="inlineStr">
        <is>
          <t>Equipo diverso</t>
        </is>
      </c>
      <c r="B1418" s="4" t="inlineStr">
        <is>
          <t/>
        </is>
      </c>
      <c r="C1418" s="4" t="inlineStr">
        <is>
          <t>Gobierno Vasco</t>
        </is>
      </c>
      <c r="D1418" s="4" t="inlineStr">
        <is>
          <t/>
        </is>
      </c>
      <c r="E1418" s="4" t="inlineStr">
        <is>
          <t/>
        </is>
      </c>
      <c r="F1418" s="4" t="inlineStr">
        <is>
          <t/>
        </is>
      </c>
      <c r="G1418" s="4" t="inlineStr">
        <is>
          <t>Equipo diverso</t>
        </is>
      </c>
      <c r="H1418" s="4" t="inlineStr">
        <is>
          <t>Equipo diverso</t>
        </is>
      </c>
      <c r="I1418" s="4" t="inlineStr">
        <is>
          <t/>
        </is>
      </c>
      <c r="J1418" s="4" t="inlineStr">
        <is>
          <t>29/07/2025</t>
        </is>
      </c>
      <c r="K1418" s="4" t="inlineStr">
        <is>
          <t>00011474/0100010057/23299</t>
        </is>
      </c>
      <c r="L1418" s="4" t="inlineStr">
        <is>
          <t>Adjudicación provisional / definitiva</t>
        </is>
      </c>
      <c r="M1418" s="4" t="inlineStr">
        <is>
          <t>true</t>
        </is>
      </c>
      <c r="N1418" s="4" t="inlineStr">
        <is>
          <t/>
        </is>
      </c>
      <c r="O1418" s="4" t="inlineStr">
        <is>
          <t/>
        </is>
      </c>
      <c r="P1418" s="4" t="inlineStr">
        <is>
          <t/>
        </is>
      </c>
      <c r="Q1418" s="4" t="inlineStr">
        <is>
          <t/>
        </is>
      </c>
      <c r="R1418" s="4" t="inlineStr">
        <is>
          <t/>
        </is>
      </c>
      <c r="S1418" s="4" t="inlineStr">
        <is>
          <t>https://www.contratacion.euskadi.eus/webkpe00-kpeperfi/es/contenidos/anuncio_contratacion/expcm448845/es_doc/images/logo_ifas.gif</t>
        </is>
      </c>
      <c r="T1418" s="4" t="inlineStr">
        <is>
          <t>Instituto Foral de Asistencia Social de Bizkaia</t>
        </is>
      </c>
      <c r="U1418" s="4" t="inlineStr">
        <is>
          <t>P9800001A - Instituto Foral de Asistencia Social de Bizkaia</t>
        </is>
      </c>
      <c r="V1418" s="4" t="inlineStr">
        <is>
          <t>Gerente/a</t>
        </is>
      </c>
      <c r="W1418" s="4" t="inlineStr">
        <is>
          <t/>
        </is>
      </c>
      <c r="X1418" s="4" t="inlineStr">
        <is>
          <t/>
        </is>
      </c>
      <c r="Y1418" s="4" t="inlineStr">
        <is>
          <t/>
        </is>
      </c>
      <c r="Z1418" s="4" t="inlineStr">
        <is>
          <t>https://www.contratacion.euskadi.eus/anuncio_contratacion/equipo-diverso/expcm448845/webkpe00-kpesimpc/es/</t>
        </is>
      </c>
      <c r="AA1418" s="4" t="inlineStr">
        <is>
          <t>https://www.contratacion.euskadi.eus/webkpe00-kpesimpc/es/contenidos/anuncio_contratacion/expcm448845/es_doc/index.html</t>
        </is>
      </c>
      <c r="AB1418" s="4" t="inlineStr">
        <is>
          <t>https://www.contratacion.euskadi.eus/contenidos/anuncio_contratacion/expcm448845/es_doc/data/es_r01dtpd198585ad6d728b1015310b3a56cac20a97f</t>
        </is>
      </c>
      <c r="AC1418" s="4" t="inlineStr">
        <is>
          <t>https://www.contratacion.euskadi.eus/contenidos/anuncio_contratacion/expcm448845/r01Index/expcm448845-idxContent.xml</t>
        </is>
      </c>
      <c r="AD1418" s="4" t="inlineStr">
        <is>
          <t>10/01/2026</t>
        </is>
      </c>
      <c r="AE1418" s="4" t="inlineStr">
        <is>
          <t>r01epd01218c1204011bfc56628142af83964295e</t>
        </is>
      </c>
      <c r="AF1418" s="4" t="inlineStr">
        <is>
          <t>Instituto Foral de Asistencia Social de Bizkaia (IFAS)</t>
        </is>
      </c>
      <c r="AG1418" s="4" t="inlineStr">
        <is>
          <t>r01etpd15e132ccb8f1b4834749b6df90400fba3b9</t>
        </is>
      </c>
      <c r="AH1418" s="4" t="inlineStr">
        <is>
          <t>Instituto Foral de Asistencia Social de Bizkaia (IFAS)</t>
        </is>
      </c>
      <c r="AI1418" s="4" t="inlineStr">
        <is>
          <t/>
        </is>
      </c>
      <c r="AJ1418" s="4" t="inlineStr">
        <is>
          <t/>
        </is>
      </c>
    </row>
    <row r="1419" customHeight="true" ht="15.0">
      <c r="A1419" s="4" t="inlineStr">
        <is>
          <t>ReparaciÃ³n y mantenimiento de instalaciones</t>
        </is>
      </c>
      <c r="B1419" s="4" t="inlineStr">
        <is>
          <t/>
        </is>
      </c>
      <c r="C1419" s="4" t="inlineStr">
        <is>
          <t>Gobierno Vasco</t>
        </is>
      </c>
      <c r="D1419" s="4" t="inlineStr">
        <is>
          <t/>
        </is>
      </c>
      <c r="E1419" s="4" t="inlineStr">
        <is>
          <t/>
        </is>
      </c>
      <c r="F1419" s="4" t="inlineStr">
        <is>
          <t/>
        </is>
      </c>
      <c r="G1419" s="4" t="inlineStr">
        <is>
          <t>ReparaciÃ³n y mantenimiento de instalaciones</t>
        </is>
      </c>
      <c r="H1419" s="4" t="inlineStr">
        <is>
          <t>ReparaciÃ³n y mantenimiento de instalaciones</t>
        </is>
      </c>
      <c r="I1419" s="4" t="inlineStr">
        <is>
          <t/>
        </is>
      </c>
      <c r="J1419" s="4" t="inlineStr">
        <is>
          <t>29/07/2025</t>
        </is>
      </c>
      <c r="K1419" s="4" t="inlineStr">
        <is>
          <t>00011479/0100013767/22600</t>
        </is>
      </c>
      <c r="L1419" s="4" t="inlineStr">
        <is>
          <t>Adjudicación provisional / definitiva</t>
        </is>
      </c>
      <c r="M1419" s="4" t="inlineStr">
        <is>
          <t>true</t>
        </is>
      </c>
      <c r="N1419" s="4" t="inlineStr">
        <is>
          <t/>
        </is>
      </c>
      <c r="O1419" s="4" t="inlineStr">
        <is>
          <t/>
        </is>
      </c>
      <c r="P1419" s="4" t="inlineStr">
        <is>
          <t/>
        </is>
      </c>
      <c r="Q1419" s="4" t="inlineStr">
        <is>
          <t/>
        </is>
      </c>
      <c r="R1419" s="4" t="inlineStr">
        <is>
          <t/>
        </is>
      </c>
      <c r="S1419" s="4" t="inlineStr">
        <is>
          <t>https://www.contratacion.euskadi.eus/webkpe00-kpeperfi/es/contenidos/anuncio_contratacion/expcm448846/es_doc/images/logo_ifas.gif</t>
        </is>
      </c>
      <c r="T1419" s="4" t="inlineStr">
        <is>
          <t>Instituto Foral de Asistencia Social de Bizkaia</t>
        </is>
      </c>
      <c r="U1419" s="4" t="inlineStr">
        <is>
          <t>P9800001A - Instituto Foral de Asistencia Social de Bizkaia</t>
        </is>
      </c>
      <c r="V1419" s="4" t="inlineStr">
        <is>
          <t>Gerente/a</t>
        </is>
      </c>
      <c r="W1419" s="4" t="inlineStr">
        <is>
          <t/>
        </is>
      </c>
      <c r="X1419" s="4" t="inlineStr">
        <is>
          <t/>
        </is>
      </c>
      <c r="Y1419" s="4" t="inlineStr">
        <is>
          <t/>
        </is>
      </c>
      <c r="Z1419" s="4" t="inlineStr">
        <is>
          <t>https://www.contratacion.euskadi.eus/anuncio_contratacion/reparaci-n-y-mantenimiento-instalaciones/expcm448846/webkpe00-kpesimpc/es/</t>
        </is>
      </c>
      <c r="AA1419" s="4" t="inlineStr">
        <is>
          <t>https://www.contratacion.euskadi.eus/webkpe00-kpesimpc/es/contenidos/anuncio_contratacion/expcm448846/es_doc/index.html</t>
        </is>
      </c>
      <c r="AB1419" s="4" t="inlineStr">
        <is>
          <t>https://www.contratacion.euskadi.eus/contenidos/anuncio_contratacion/expcm448846/es_doc/data/es_r01dtpd198585b268c28b101535cf0d700f6e6bcb1</t>
        </is>
      </c>
      <c r="AC1419" s="4" t="inlineStr">
        <is>
          <t>https://www.contratacion.euskadi.eus/contenidos/anuncio_contratacion/expcm448846/r01Index/expcm448846-idxContent.xml</t>
        </is>
      </c>
      <c r="AD1419" s="4" t="inlineStr">
        <is>
          <t>10/01/2026</t>
        </is>
      </c>
      <c r="AE1419" s="4" t="inlineStr">
        <is>
          <t>r01epd01218c1204011bfc56628142af83964295e</t>
        </is>
      </c>
      <c r="AF1419" s="4" t="inlineStr">
        <is>
          <t>Instituto Foral de Asistencia Social de Bizkaia (IFAS)</t>
        </is>
      </c>
      <c r="AG1419" s="4" t="inlineStr">
        <is>
          <t>r01etpd15e132ccb8f1b4834749b6df90400fba3b9</t>
        </is>
      </c>
      <c r="AH1419" s="4" t="inlineStr">
        <is>
          <t>Instituto Foral de Asistencia Social de Bizkaia (IFAS)</t>
        </is>
      </c>
      <c r="AI1419" s="4" t="inlineStr">
        <is>
          <t/>
        </is>
      </c>
      <c r="AJ1419" s="4" t="inlineStr">
        <is>
          <t/>
        </is>
      </c>
    </row>
    <row r="1420" customHeight="true" ht="15.0">
      <c r="A1420" s="4" t="inlineStr">
        <is>
          <t>Productos farmacÃ©uticos</t>
        </is>
      </c>
      <c r="B1420" s="4" t="inlineStr">
        <is>
          <t/>
        </is>
      </c>
      <c r="C1420" s="4" t="inlineStr">
        <is>
          <t>Gobierno Vasco</t>
        </is>
      </c>
      <c r="D1420" s="4" t="inlineStr">
        <is>
          <t/>
        </is>
      </c>
      <c r="E1420" s="4" t="inlineStr">
        <is>
          <t/>
        </is>
      </c>
      <c r="F1420" s="4" t="inlineStr">
        <is>
          <t/>
        </is>
      </c>
      <c r="G1420" s="4" t="inlineStr">
        <is>
          <t>Productos farmacÃ©uticos</t>
        </is>
      </c>
      <c r="H1420" s="4" t="inlineStr">
        <is>
          <t>Productos farmacÃ©uticos</t>
        </is>
      </c>
      <c r="I1420" s="4" t="inlineStr">
        <is>
          <t/>
        </is>
      </c>
      <c r="J1420" s="4" t="inlineStr">
        <is>
          <t>29/07/2025</t>
        </is>
      </c>
      <c r="K1420" s="4" t="inlineStr">
        <is>
          <t>00011494/0000057109/23207</t>
        </is>
      </c>
      <c r="L1420" s="4" t="inlineStr">
        <is>
          <t>Adjudicación provisional / definitiva</t>
        </is>
      </c>
      <c r="M1420" s="4" t="inlineStr">
        <is>
          <t>true</t>
        </is>
      </c>
      <c r="N1420" s="4" t="inlineStr">
        <is>
          <t/>
        </is>
      </c>
      <c r="O1420" s="4" t="inlineStr">
        <is>
          <t/>
        </is>
      </c>
      <c r="P1420" s="4" t="inlineStr">
        <is>
          <t/>
        </is>
      </c>
      <c r="Q1420" s="4" t="inlineStr">
        <is>
          <t/>
        </is>
      </c>
      <c r="R1420" s="4" t="inlineStr">
        <is>
          <t/>
        </is>
      </c>
      <c r="S1420" s="4" t="inlineStr">
        <is>
          <t>https://www.contratacion.euskadi.eus/webkpe00-kpeperfi/es/contenidos/anuncio_contratacion/expcm448847/es_doc/images/logo_ifas.gif</t>
        </is>
      </c>
      <c r="T1420" s="4" t="inlineStr">
        <is>
          <t>Instituto Foral de Asistencia Social de Bizkaia</t>
        </is>
      </c>
      <c r="U1420" s="4" t="inlineStr">
        <is>
          <t>P9800001A - Instituto Foral de Asistencia Social de Bizkaia</t>
        </is>
      </c>
      <c r="V1420" s="4" t="inlineStr">
        <is>
          <t>Gerente/a</t>
        </is>
      </c>
      <c r="W1420" s="4" t="inlineStr">
        <is>
          <t/>
        </is>
      </c>
      <c r="X1420" s="4" t="inlineStr">
        <is>
          <t/>
        </is>
      </c>
      <c r="Y1420" s="4" t="inlineStr">
        <is>
          <t/>
        </is>
      </c>
      <c r="Z1420" s="4" t="inlineStr">
        <is>
          <t>https://www.contratacion.euskadi.eus/anuncio_contratacion/productos-farmac-uticos/expcm448847/webkpe00-kpesimpc/es/</t>
        </is>
      </c>
      <c r="AA1420" s="4" t="inlineStr">
        <is>
          <t>https://www.contratacion.euskadi.eus/webkpe00-kpesimpc/es/contenidos/anuncio_contratacion/expcm448847/es_doc/index.html</t>
        </is>
      </c>
      <c r="AB1420" s="4" t="inlineStr">
        <is>
          <t>https://www.contratacion.euskadi.eus/contenidos/anuncio_contratacion/expcm448847/es_doc/data/es_r01dtpd198585f43a620c90c8243a5e7b90f4f0d6a</t>
        </is>
      </c>
      <c r="AC1420" s="4" t="inlineStr">
        <is>
          <t>https://www.contratacion.euskadi.eus/contenidos/anuncio_contratacion/expcm448847/r01Index/expcm448847-idxContent.xml</t>
        </is>
      </c>
      <c r="AD1420" s="4" t="inlineStr">
        <is>
          <t>10/01/2026</t>
        </is>
      </c>
      <c r="AE1420" s="4" t="inlineStr">
        <is>
          <t>r01epd01218c1204011bfc56628142af83964295e</t>
        </is>
      </c>
      <c r="AF1420" s="4" t="inlineStr">
        <is>
          <t>Instituto Foral de Asistencia Social de Bizkaia (IFAS)</t>
        </is>
      </c>
      <c r="AG1420" s="4" t="inlineStr">
        <is>
          <t>r01etpd15e132ccb8f1b4834749b6df90400fba3b9</t>
        </is>
      </c>
      <c r="AH1420" s="4" t="inlineStr">
        <is>
          <t>Instituto Foral de Asistencia Social de Bizkaia (IFAS)</t>
        </is>
      </c>
      <c r="AI1420" s="4" t="inlineStr">
        <is>
          <t/>
        </is>
      </c>
      <c r="AJ1420" s="4" t="inlineStr">
        <is>
          <t/>
        </is>
      </c>
    </row>
    <row r="1421" customHeight="true" ht="15.0">
      <c r="A1421" s="4" t="inlineStr">
        <is>
          <t>Productos alimenticios diversos</t>
        </is>
      </c>
      <c r="B1421" s="4" t="inlineStr">
        <is>
          <t/>
        </is>
      </c>
      <c r="C1421" s="4" t="inlineStr">
        <is>
          <t>Gobierno Vasco</t>
        </is>
      </c>
      <c r="D1421" s="4" t="inlineStr">
        <is>
          <t/>
        </is>
      </c>
      <c r="E1421" s="4" t="inlineStr">
        <is>
          <t/>
        </is>
      </c>
      <c r="F1421" s="4" t="inlineStr">
        <is>
          <t/>
        </is>
      </c>
      <c r="G1421" s="4" t="inlineStr">
        <is>
          <t>Productos alimenticios diversos</t>
        </is>
      </c>
      <c r="H1421" s="4" t="inlineStr">
        <is>
          <t>Productos alimenticios diversos</t>
        </is>
      </c>
      <c r="I1421" s="4" t="inlineStr">
        <is>
          <t/>
        </is>
      </c>
      <c r="J1421" s="4" t="inlineStr">
        <is>
          <t>29/07/2025</t>
        </is>
      </c>
      <c r="K1421" s="4" t="inlineStr">
        <is>
          <t>00011494/0100002874/23203</t>
        </is>
      </c>
      <c r="L1421" s="4" t="inlineStr">
        <is>
          <t>Adjudicación provisional / definitiva</t>
        </is>
      </c>
      <c r="M1421" s="4" t="inlineStr">
        <is>
          <t>true</t>
        </is>
      </c>
      <c r="N1421" s="4" t="inlineStr">
        <is>
          <t/>
        </is>
      </c>
      <c r="O1421" s="4" t="inlineStr">
        <is>
          <t/>
        </is>
      </c>
      <c r="P1421" s="4" t="inlineStr">
        <is>
          <t/>
        </is>
      </c>
      <c r="Q1421" s="4" t="inlineStr">
        <is>
          <t/>
        </is>
      </c>
      <c r="R1421" s="4" t="inlineStr">
        <is>
          <t/>
        </is>
      </c>
      <c r="S1421" s="4" t="inlineStr">
        <is>
          <t>https://www.contratacion.euskadi.eus/webkpe00-kpeperfi/es/contenidos/anuncio_contratacion/expcm448848/es_doc/images/logo_ifas.gif</t>
        </is>
      </c>
      <c r="T1421" s="4" t="inlineStr">
        <is>
          <t>Instituto Foral de Asistencia Social de Bizkaia</t>
        </is>
      </c>
      <c r="U1421" s="4" t="inlineStr">
        <is>
          <t>P9800001A - Instituto Foral de Asistencia Social de Bizkaia</t>
        </is>
      </c>
      <c r="V1421" s="4" t="inlineStr">
        <is>
          <t>Gerente/a</t>
        </is>
      </c>
      <c r="W1421" s="4" t="inlineStr">
        <is>
          <t/>
        </is>
      </c>
      <c r="X1421" s="4" t="inlineStr">
        <is>
          <t/>
        </is>
      </c>
      <c r="Y1421" s="4" t="inlineStr">
        <is>
          <t/>
        </is>
      </c>
      <c r="Z1421" s="4" t="inlineStr">
        <is>
          <t>https://www.contratacion.euskadi.eus/anuncio_contratacion/productos-alimenticios-diversos/expcm448848/webkpe00-kpesimpc/es/</t>
        </is>
      </c>
      <c r="AA1421" s="4" t="inlineStr">
        <is>
          <t>https://www.contratacion.euskadi.eus/webkpe00-kpesimpc/es/contenidos/anuncio_contratacion/expcm448848/es_doc/index.html</t>
        </is>
      </c>
      <c r="AB1421" s="4" t="inlineStr">
        <is>
          <t>https://www.contratacion.euskadi.eus/contenidos/anuncio_contratacion/expcm448848/es_doc/data/es_r01dtpd198585f94c220c90c82dba307dd0688835d</t>
        </is>
      </c>
      <c r="AC1421" s="4" t="inlineStr">
        <is>
          <t>https://www.contratacion.euskadi.eus/contenidos/anuncio_contratacion/expcm448848/r01Index/expcm448848-idxContent.xml</t>
        </is>
      </c>
      <c r="AD1421" s="4" t="inlineStr">
        <is>
          <t>10/01/2026</t>
        </is>
      </c>
      <c r="AE1421" s="4" t="inlineStr">
        <is>
          <t>r01epd01218c1204011bfc56628142af83964295e</t>
        </is>
      </c>
      <c r="AF1421" s="4" t="inlineStr">
        <is>
          <t>Instituto Foral de Asistencia Social de Bizkaia (IFAS)</t>
        </is>
      </c>
      <c r="AG1421" s="4" t="inlineStr">
        <is>
          <t>r01etpd15e132ccb8f1b4834749b6df90400fba3b9</t>
        </is>
      </c>
      <c r="AH1421" s="4" t="inlineStr">
        <is>
          <t>Instituto Foral de Asistencia Social de Bizkaia (IFAS)</t>
        </is>
      </c>
      <c r="AI1421" s="4" t="inlineStr">
        <is>
          <t/>
        </is>
      </c>
      <c r="AJ1421" s="4" t="inlineStr">
        <is>
          <t/>
        </is>
      </c>
    </row>
    <row r="1422" customHeight="true" ht="15.0">
      <c r="A1422" s="4" t="inlineStr">
        <is>
          <t>Equipo y material informÃ¡tico</t>
        </is>
      </c>
      <c r="B1422" s="4" t="inlineStr">
        <is>
          <t/>
        </is>
      </c>
      <c r="C1422" s="4" t="inlineStr">
        <is>
          <t>Gobierno Vasco</t>
        </is>
      </c>
      <c r="D1422" s="4" t="inlineStr">
        <is>
          <t/>
        </is>
      </c>
      <c r="E1422" s="4" t="inlineStr">
        <is>
          <t/>
        </is>
      </c>
      <c r="F1422" s="4" t="inlineStr">
        <is>
          <t/>
        </is>
      </c>
      <c r="G1422" s="4" t="inlineStr">
        <is>
          <t>Equipo y material informÃ¡tico</t>
        </is>
      </c>
      <c r="H1422" s="4" t="inlineStr">
        <is>
          <t>Equipo y material informÃ¡tico</t>
        </is>
      </c>
      <c r="I1422" s="4" t="inlineStr">
        <is>
          <t/>
        </is>
      </c>
      <c r="J1422" s="4" t="inlineStr">
        <is>
          <t>29/07/2025</t>
        </is>
      </c>
      <c r="K1422" s="4" t="inlineStr">
        <is>
          <t>00011494/0100004635/23101</t>
        </is>
      </c>
      <c r="L1422" s="4" t="inlineStr">
        <is>
          <t>Adjudicación provisional / definitiva</t>
        </is>
      </c>
      <c r="M1422" s="4" t="inlineStr">
        <is>
          <t>true</t>
        </is>
      </c>
      <c r="N1422" s="4" t="inlineStr">
        <is>
          <t/>
        </is>
      </c>
      <c r="O1422" s="4" t="inlineStr">
        <is>
          <t/>
        </is>
      </c>
      <c r="P1422" s="4" t="inlineStr">
        <is>
          <t/>
        </is>
      </c>
      <c r="Q1422" s="4" t="inlineStr">
        <is>
          <t/>
        </is>
      </c>
      <c r="R1422" s="4" t="inlineStr">
        <is>
          <t/>
        </is>
      </c>
      <c r="S1422" s="4" t="inlineStr">
        <is>
          <t>https://www.contratacion.euskadi.eus/webkpe00-kpeperfi/es/contenidos/anuncio_contratacion/expcm448849/es_doc/images/logo_ifas.gif</t>
        </is>
      </c>
      <c r="T1422" s="4" t="inlineStr">
        <is>
          <t>Instituto Foral de Asistencia Social de Bizkaia</t>
        </is>
      </c>
      <c r="U1422" s="4" t="inlineStr">
        <is>
          <t>P9800001A - Instituto Foral de Asistencia Social de Bizkaia</t>
        </is>
      </c>
      <c r="V1422" s="4" t="inlineStr">
        <is>
          <t>Gerente/a</t>
        </is>
      </c>
      <c r="W1422" s="4" t="inlineStr">
        <is>
          <t/>
        </is>
      </c>
      <c r="X1422" s="4" t="inlineStr">
        <is>
          <t/>
        </is>
      </c>
      <c r="Y1422" s="4" t="inlineStr">
        <is>
          <t/>
        </is>
      </c>
      <c r="Z1422" s="4" t="inlineStr">
        <is>
          <t>https://www.contratacion.euskadi.eus/anuncio_contratacion/equipo-y-material-inform-tico/expcm448849/webkpe00-kpesimpc/es/</t>
        </is>
      </c>
      <c r="AA1422" s="4" t="inlineStr">
        <is>
          <t>https://www.contratacion.euskadi.eus/webkpe00-kpesimpc/es/contenidos/anuncio_contratacion/expcm448849/es_doc/index.html</t>
        </is>
      </c>
      <c r="AB1422" s="4" t="inlineStr">
        <is>
          <t>https://www.contratacion.euskadi.eus/contenidos/anuncio_contratacion/expcm448849/es_doc/data/es_r01dtpd1985863acbf20c90c8213203892b401b593</t>
        </is>
      </c>
      <c r="AC1422" s="4" t="inlineStr">
        <is>
          <t>https://www.contratacion.euskadi.eus/contenidos/anuncio_contratacion/expcm448849/r01Index/expcm448849-idxContent.xml</t>
        </is>
      </c>
      <c r="AD1422" s="4" t="inlineStr">
        <is>
          <t>10/01/2026</t>
        </is>
      </c>
      <c r="AE1422" s="4" t="inlineStr">
        <is>
          <t>r01epd01218c1204011bfc56628142af83964295e</t>
        </is>
      </c>
      <c r="AF1422" s="4" t="inlineStr">
        <is>
          <t>Instituto Foral de Asistencia Social de Bizkaia (IFAS)</t>
        </is>
      </c>
      <c r="AG1422" s="4" t="inlineStr">
        <is>
          <t>r01etpd15e132ccb8f1b4834749b6df90400fba3b9</t>
        </is>
      </c>
      <c r="AH1422" s="4" t="inlineStr">
        <is>
          <t>Instituto Foral de Asistencia Social de Bizkaia (IFAS)</t>
        </is>
      </c>
      <c r="AI1422" s="4" t="inlineStr">
        <is>
          <t/>
        </is>
      </c>
      <c r="AJ1422" s="4" t="inlineStr">
        <is>
          <t/>
        </is>
      </c>
    </row>
    <row r="1423" customHeight="true" ht="15.0">
      <c r="A1423" s="4" t="inlineStr">
        <is>
          <t>Libros registro, libros de contabilidad, clasificadores, imp</t>
        </is>
      </c>
      <c r="B1423" s="4" t="inlineStr">
        <is>
          <t/>
        </is>
      </c>
      <c r="C1423" s="4" t="inlineStr">
        <is>
          <t>Gobierno Vasco</t>
        </is>
      </c>
      <c r="D1423" s="4" t="inlineStr">
        <is>
          <t/>
        </is>
      </c>
      <c r="E1423" s="4" t="inlineStr">
        <is>
          <t/>
        </is>
      </c>
      <c r="F1423" s="4" t="inlineStr">
        <is>
          <t/>
        </is>
      </c>
      <c r="G1423" s="4" t="inlineStr">
        <is>
          <t>Libros registro, libros de contabilidad, clasificadores, imp</t>
        </is>
      </c>
      <c r="H1423" s="4" t="inlineStr">
        <is>
          <t>Libros registro, libros de contabilidad, clasificadores, imp</t>
        </is>
      </c>
      <c r="I1423" s="4" t="inlineStr">
        <is>
          <t/>
        </is>
      </c>
      <c r="J1423" s="4" t="inlineStr">
        <is>
          <t>29/07/2025</t>
        </is>
      </c>
      <c r="K1423" s="4" t="inlineStr">
        <is>
          <t>00011499/0100013733/23101</t>
        </is>
      </c>
      <c r="L1423" s="4" t="inlineStr">
        <is>
          <t>Adjudicación provisional / definitiva</t>
        </is>
      </c>
      <c r="M1423" s="4" t="inlineStr">
        <is>
          <t>true</t>
        </is>
      </c>
      <c r="N1423" s="4" t="inlineStr">
        <is>
          <t/>
        </is>
      </c>
      <c r="O1423" s="4" t="inlineStr">
        <is>
          <t/>
        </is>
      </c>
      <c r="P1423" s="4" t="inlineStr">
        <is>
          <t/>
        </is>
      </c>
      <c r="Q1423" s="4" t="inlineStr">
        <is>
          <t/>
        </is>
      </c>
      <c r="R1423" s="4" t="inlineStr">
        <is>
          <t/>
        </is>
      </c>
      <c r="S1423" s="4" t="inlineStr">
        <is>
          <t>https://www.contratacion.euskadi.eus/webkpe00-kpeperfi/es/contenidos/anuncio_contratacion/expcm448850/es_doc/images/logo_ifas.gif</t>
        </is>
      </c>
      <c r="T1423" s="4" t="inlineStr">
        <is>
          <t>Instituto Foral de Asistencia Social de Bizkaia</t>
        </is>
      </c>
      <c r="U1423" s="4" t="inlineStr">
        <is>
          <t>P9800001A - Instituto Foral de Asistencia Social de Bizkaia</t>
        </is>
      </c>
      <c r="V1423" s="4" t="inlineStr">
        <is>
          <t>Gerente/a</t>
        </is>
      </c>
      <c r="W1423" s="4" t="inlineStr">
        <is>
          <t/>
        </is>
      </c>
      <c r="X1423" s="4" t="inlineStr">
        <is>
          <t/>
        </is>
      </c>
      <c r="Y1423" s="4" t="inlineStr">
        <is>
          <t/>
        </is>
      </c>
      <c r="Z1423" s="4" t="inlineStr">
        <is>
          <t>https://www.contratacion.euskadi.eus/anuncio_contratacion/libros-registro-libros-contabilidad-clasificadores-imp/expcm448850/webkpe00-kpesimpc/es/</t>
        </is>
      </c>
      <c r="AA1423" s="4" t="inlineStr">
        <is>
          <t>https://www.contratacion.euskadi.eus/webkpe00-kpesimpc/es/contenidos/anuncio_contratacion/expcm448850/es_doc/index.html</t>
        </is>
      </c>
      <c r="AB1423" s="4" t="inlineStr">
        <is>
          <t>https://www.contratacion.euskadi.eus/contenidos/anuncio_contratacion/expcm448850/es_doc/data/es_r01dtpd1985863fc4d20c90c82da2f864274438652</t>
        </is>
      </c>
      <c r="AC1423" s="4" t="inlineStr">
        <is>
          <t>https://www.contratacion.euskadi.eus/contenidos/anuncio_contratacion/expcm448850/r01Index/expcm448850-idxContent.xml</t>
        </is>
      </c>
      <c r="AD1423" s="4" t="inlineStr">
        <is>
          <t>10/01/2026</t>
        </is>
      </c>
      <c r="AE1423" s="4" t="inlineStr">
        <is>
          <t>r01epd01218c1204011bfc56628142af83964295e</t>
        </is>
      </c>
      <c r="AF1423" s="4" t="inlineStr">
        <is>
          <t>Instituto Foral de Asistencia Social de Bizkaia (IFAS)</t>
        </is>
      </c>
      <c r="AG1423" s="4" t="inlineStr">
        <is>
          <t>r01etpd15e132ccb8f1b4834749b6df90400fba3b9</t>
        </is>
      </c>
      <c r="AH1423" s="4" t="inlineStr">
        <is>
          <t>Instituto Foral de Asistencia Social de Bizkaia (IFAS)</t>
        </is>
      </c>
      <c r="AI1423" s="4" t="inlineStr">
        <is>
          <t/>
        </is>
      </c>
      <c r="AJ1423" s="4" t="inlineStr">
        <is>
          <t/>
        </is>
      </c>
    </row>
    <row r="1424" customHeight="true" ht="15.0">
      <c r="A1424" s="4" t="inlineStr">
        <is>
          <t>Utensilios de cocina</t>
        </is>
      </c>
      <c r="B1424" s="4" t="inlineStr">
        <is>
          <t/>
        </is>
      </c>
      <c r="C1424" s="4" t="inlineStr">
        <is>
          <t>Gobierno Vasco</t>
        </is>
      </c>
      <c r="D1424" s="4" t="inlineStr">
        <is>
          <t/>
        </is>
      </c>
      <c r="E1424" s="4" t="inlineStr">
        <is>
          <t/>
        </is>
      </c>
      <c r="F1424" s="4" t="inlineStr">
        <is>
          <t/>
        </is>
      </c>
      <c r="G1424" s="4" t="inlineStr">
        <is>
          <t>Utensilios de cocina</t>
        </is>
      </c>
      <c r="H1424" s="4" t="inlineStr">
        <is>
          <t>Utensilios de cocina</t>
        </is>
      </c>
      <c r="I1424" s="4" t="inlineStr">
        <is>
          <t/>
        </is>
      </c>
      <c r="J1424" s="4" t="inlineStr">
        <is>
          <t>29/07/2025</t>
        </is>
      </c>
      <c r="K1424" s="4" t="inlineStr">
        <is>
          <t>00011573/0100003202/23299</t>
        </is>
      </c>
      <c r="L1424" s="4" t="inlineStr">
        <is>
          <t>Adjudicación provisional / definitiva</t>
        </is>
      </c>
      <c r="M1424" s="4" t="inlineStr">
        <is>
          <t>true</t>
        </is>
      </c>
      <c r="N1424" s="4" t="inlineStr">
        <is>
          <t/>
        </is>
      </c>
      <c r="O1424" s="4" t="inlineStr">
        <is>
          <t/>
        </is>
      </c>
      <c r="P1424" s="4" t="inlineStr">
        <is>
          <t/>
        </is>
      </c>
      <c r="Q1424" s="4" t="inlineStr">
        <is>
          <t/>
        </is>
      </c>
      <c r="R1424" s="4" t="inlineStr">
        <is>
          <t/>
        </is>
      </c>
      <c r="S1424" s="4" t="inlineStr">
        <is>
          <t>https://www.contratacion.euskadi.eus/webkpe00-kpeperfi/es/contenidos/anuncio_contratacion/expcm448851/es_doc/images/logo_ifas.gif</t>
        </is>
      </c>
      <c r="T1424" s="4" t="inlineStr">
        <is>
          <t>Instituto Foral de Asistencia Social de Bizkaia</t>
        </is>
      </c>
      <c r="U1424" s="4" t="inlineStr">
        <is>
          <t>P9800001A - Instituto Foral de Asistencia Social de Bizkaia</t>
        </is>
      </c>
      <c r="V1424" s="4" t="inlineStr">
        <is>
          <t>Gerente/a</t>
        </is>
      </c>
      <c r="W1424" s="4" t="inlineStr">
        <is>
          <t/>
        </is>
      </c>
      <c r="X1424" s="4" t="inlineStr">
        <is>
          <t/>
        </is>
      </c>
      <c r="Y1424" s="4" t="inlineStr">
        <is>
          <t/>
        </is>
      </c>
      <c r="Z1424" s="4" t="inlineStr">
        <is>
          <t>https://www.contratacion.euskadi.eus/anuncio_contratacion/utensilios-cocina/expcm448851/webkpe00-kpesimpc/es/</t>
        </is>
      </c>
      <c r="AA1424" s="4" t="inlineStr">
        <is>
          <t>https://www.contratacion.euskadi.eus/webkpe00-kpesimpc/es/contenidos/anuncio_contratacion/expcm448851/es_doc/index.html</t>
        </is>
      </c>
      <c r="AB1424" s="4" t="inlineStr">
        <is>
          <t>https://www.contratacion.euskadi.eus/contenidos/anuncio_contratacion/expcm448851/es_doc/data/es_r01dtpd19858644ca620c90c82d4250d49649a5b8d</t>
        </is>
      </c>
      <c r="AC1424" s="4" t="inlineStr">
        <is>
          <t>https://www.contratacion.euskadi.eus/contenidos/anuncio_contratacion/expcm448851/r01Index/expcm448851-idxContent.xml</t>
        </is>
      </c>
      <c r="AD1424" s="4" t="inlineStr">
        <is>
          <t>10/01/2026</t>
        </is>
      </c>
      <c r="AE1424" s="4" t="inlineStr">
        <is>
          <t>r01epd01218c1204011bfc56628142af83964295e</t>
        </is>
      </c>
      <c r="AF1424" s="4" t="inlineStr">
        <is>
          <t>Instituto Foral de Asistencia Social de Bizkaia (IFAS)</t>
        </is>
      </c>
      <c r="AG1424" s="4" t="inlineStr">
        <is>
          <t>r01etpd15e132ccb8f1b4834749b6df90400fba3b9</t>
        </is>
      </c>
      <c r="AH1424" s="4" t="inlineStr">
        <is>
          <t>Instituto Foral de Asistencia Social de Bizkaia (IFAS)</t>
        </is>
      </c>
      <c r="AI1424" s="4" t="inlineStr">
        <is>
          <t/>
        </is>
      </c>
      <c r="AJ1424" s="4" t="inlineStr">
        <is>
          <t/>
        </is>
      </c>
    </row>
    <row r="1425" customHeight="true" ht="15.0">
      <c r="A1425" s="4" t="inlineStr">
        <is>
          <t>Mobiliario (incluido el de oficina), complementos de mobilia</t>
        </is>
      </c>
      <c r="B1425" s="4" t="inlineStr">
        <is>
          <t/>
        </is>
      </c>
      <c r="C1425" s="4" t="inlineStr">
        <is>
          <t>Gobierno Vasco</t>
        </is>
      </c>
      <c r="D1425" s="4" t="inlineStr">
        <is>
          <t/>
        </is>
      </c>
      <c r="E1425" s="4" t="inlineStr">
        <is>
          <t/>
        </is>
      </c>
      <c r="F1425" s="4" t="inlineStr">
        <is>
          <t/>
        </is>
      </c>
      <c r="G1425" s="4" t="inlineStr">
        <is>
          <t>Mobiliario (incluido el de oficina), complementos de mobilia</t>
        </is>
      </c>
      <c r="H1425" s="4" t="inlineStr">
        <is>
          <t>Mobiliario (incluido el de oficina), complementos de mobilia</t>
        </is>
      </c>
      <c r="I1425" s="4" t="inlineStr">
        <is>
          <t/>
        </is>
      </c>
      <c r="J1425" s="4" t="inlineStr">
        <is>
          <t>29/07/2025</t>
        </is>
      </c>
      <c r="K1425" s="4" t="inlineStr">
        <is>
          <t>00011573/0100023722/23299</t>
        </is>
      </c>
      <c r="L1425" s="4" t="inlineStr">
        <is>
          <t>Adjudicación provisional / definitiva</t>
        </is>
      </c>
      <c r="M1425" s="4" t="inlineStr">
        <is>
          <t>true</t>
        </is>
      </c>
      <c r="N1425" s="4" t="inlineStr">
        <is>
          <t/>
        </is>
      </c>
      <c r="O1425" s="4" t="inlineStr">
        <is>
          <t/>
        </is>
      </c>
      <c r="P1425" s="4" t="inlineStr">
        <is>
          <t/>
        </is>
      </c>
      <c r="Q1425" s="4" t="inlineStr">
        <is>
          <t/>
        </is>
      </c>
      <c r="R1425" s="4" t="inlineStr">
        <is>
          <t/>
        </is>
      </c>
      <c r="S1425" s="4" t="inlineStr">
        <is>
          <t>https://www.contratacion.euskadi.eus/webkpe00-kpeperfi/es/contenidos/anuncio_contratacion/expcm448852/es_doc/images/logo_ifas.gif</t>
        </is>
      </c>
      <c r="T1425" s="4" t="inlineStr">
        <is>
          <t>Instituto Foral de Asistencia Social de Bizkaia</t>
        </is>
      </c>
      <c r="U1425" s="4" t="inlineStr">
        <is>
          <t>P9800001A - Instituto Foral de Asistencia Social de Bizkaia</t>
        </is>
      </c>
      <c r="V1425" s="4" t="inlineStr">
        <is>
          <t>Gerente/a</t>
        </is>
      </c>
      <c r="W1425" s="4" t="inlineStr">
        <is>
          <t/>
        </is>
      </c>
      <c r="X1425" s="4" t="inlineStr">
        <is>
          <t/>
        </is>
      </c>
      <c r="Y1425" s="4" t="inlineStr">
        <is>
          <t/>
        </is>
      </c>
      <c r="Z1425" s="4" t="inlineStr">
        <is>
          <t>https://www.contratacion.euskadi.eus/anuncio_contratacion/mobiliario-incluido-oficina-complementos-mobilia/expcm448852/webkpe00-kpesimpc/es/</t>
        </is>
      </c>
      <c r="AA1425" s="4" t="inlineStr">
        <is>
          <t>https://www.contratacion.euskadi.eus/webkpe00-kpesimpc/es/contenidos/anuncio_contratacion/expcm448852/es_doc/index.html</t>
        </is>
      </c>
      <c r="AB1425" s="4" t="inlineStr">
        <is>
          <t>https://www.contratacion.euskadi.eus/contenidos/anuncio_contratacion/expcm448852/es_doc/data/es_r01dtpd19858686c9628b10153dc01e87f982d9215</t>
        </is>
      </c>
      <c r="AC1425" s="4" t="inlineStr">
        <is>
          <t>https://www.contratacion.euskadi.eus/contenidos/anuncio_contratacion/expcm448852/r01Index/expcm448852-idxContent.xml</t>
        </is>
      </c>
      <c r="AD1425" s="4" t="inlineStr">
        <is>
          <t>10/01/2026</t>
        </is>
      </c>
      <c r="AE1425" s="4" t="inlineStr">
        <is>
          <t>r01epd01218c1204011bfc56628142af83964295e</t>
        </is>
      </c>
      <c r="AF1425" s="4" t="inlineStr">
        <is>
          <t>Instituto Foral de Asistencia Social de Bizkaia (IFAS)</t>
        </is>
      </c>
      <c r="AG1425" s="4" t="inlineStr">
        <is>
          <t>r01etpd15e132ccb8f1b4834749b6df90400fba3b9</t>
        </is>
      </c>
      <c r="AH1425" s="4" t="inlineStr">
        <is>
          <t>Instituto Foral de Asistencia Social de Bizkaia (IFAS)</t>
        </is>
      </c>
      <c r="AI1425" s="4" t="inlineStr">
        <is>
          <t/>
        </is>
      </c>
      <c r="AJ1425" s="4" t="inlineStr">
        <is>
          <t/>
        </is>
      </c>
    </row>
    <row r="1426" customHeight="true" ht="15.0">
      <c r="A1426" s="4" t="inlineStr">
        <is>
          <t>Servicios de enseÃ±anza y formaciÃ³n</t>
        </is>
      </c>
      <c r="B1426" s="4" t="inlineStr">
        <is>
          <t/>
        </is>
      </c>
      <c r="C1426" s="4" t="inlineStr">
        <is>
          <t>Gobierno Vasco</t>
        </is>
      </c>
      <c r="D1426" s="4" t="inlineStr">
        <is>
          <t/>
        </is>
      </c>
      <c r="E1426" s="4" t="inlineStr">
        <is>
          <t/>
        </is>
      </c>
      <c r="F1426" s="4" t="inlineStr">
        <is>
          <t/>
        </is>
      </c>
      <c r="G1426" s="4" t="inlineStr">
        <is>
          <t>Servicios de enseÃ±anza y formaciÃ³n</t>
        </is>
      </c>
      <c r="H1426" s="4" t="inlineStr">
        <is>
          <t>Servicios de enseÃ±anza y formaciÃ³n</t>
        </is>
      </c>
      <c r="I1426" s="4" t="inlineStr">
        <is>
          <t/>
        </is>
      </c>
      <c r="J1426" s="4" t="inlineStr">
        <is>
          <t>29/07/2025</t>
        </is>
      </c>
      <c r="K1426" s="4" t="inlineStr">
        <is>
          <t>00011578/0100006248/23799</t>
        </is>
      </c>
      <c r="L1426" s="4" t="inlineStr">
        <is>
          <t>Adjudicación provisional / definitiva</t>
        </is>
      </c>
      <c r="M1426" s="4" t="inlineStr">
        <is>
          <t>true</t>
        </is>
      </c>
      <c r="N1426" s="4" t="inlineStr">
        <is>
          <t/>
        </is>
      </c>
      <c r="O1426" s="4" t="inlineStr">
        <is>
          <t/>
        </is>
      </c>
      <c r="P1426" s="4" t="inlineStr">
        <is>
          <t/>
        </is>
      </c>
      <c r="Q1426" s="4" t="inlineStr">
        <is>
          <t/>
        </is>
      </c>
      <c r="R1426" s="4" t="inlineStr">
        <is>
          <t/>
        </is>
      </c>
      <c r="S1426" s="4" t="inlineStr">
        <is>
          <t>https://www.contratacion.euskadi.eus/webkpe00-kpeperfi/es/contenidos/anuncio_contratacion/expcm448853/es_doc/images/logo_ifas.gif</t>
        </is>
      </c>
      <c r="T1426" s="4" t="inlineStr">
        <is>
          <t>Instituto Foral de Asistencia Social de Bizkaia</t>
        </is>
      </c>
      <c r="U1426" s="4" t="inlineStr">
        <is>
          <t>P9800001A - Instituto Foral de Asistencia Social de Bizkaia</t>
        </is>
      </c>
      <c r="V1426" s="4" t="inlineStr">
        <is>
          <t>Gerente/a</t>
        </is>
      </c>
      <c r="W1426" s="4" t="inlineStr">
        <is>
          <t/>
        </is>
      </c>
      <c r="X1426" s="4" t="inlineStr">
        <is>
          <t/>
        </is>
      </c>
      <c r="Y1426" s="4" t="inlineStr">
        <is>
          <t/>
        </is>
      </c>
      <c r="Z1426" s="4" t="inlineStr">
        <is>
          <t>https://www.contratacion.euskadi.eus/anuncio_contratacion/servicios-ense-anza-y-formaci-n/expcm448853/webkpe00-kpesimpc/es/</t>
        </is>
      </c>
      <c r="AA1426" s="4" t="inlineStr">
        <is>
          <t>https://www.contratacion.euskadi.eus/webkpe00-kpesimpc/es/contenidos/anuncio_contratacion/expcm448853/es_doc/index.html</t>
        </is>
      </c>
      <c r="AB1426" s="4" t="inlineStr">
        <is>
          <t>https://www.contratacion.euskadi.eus/contenidos/anuncio_contratacion/expcm448853/es_doc/data/es_r01dtpd1985868bc8528b10153fb137dfea82f3a25</t>
        </is>
      </c>
      <c r="AC1426" s="4" t="inlineStr">
        <is>
          <t>https://www.contratacion.euskadi.eus/contenidos/anuncio_contratacion/expcm448853/r01Index/expcm448853-idxContent.xml</t>
        </is>
      </c>
      <c r="AD1426" s="4" t="inlineStr">
        <is>
          <t>10/01/2026</t>
        </is>
      </c>
      <c r="AE1426" s="4" t="inlineStr">
        <is>
          <t>r01epd01218c1204011bfc56628142af83964295e</t>
        </is>
      </c>
      <c r="AF1426" s="4" t="inlineStr">
        <is>
          <t>Instituto Foral de Asistencia Social de Bizkaia (IFAS)</t>
        </is>
      </c>
      <c r="AG1426" s="4" t="inlineStr">
        <is>
          <t>r01etpd15e132ccb8f1b4834749b6df90400fba3b9</t>
        </is>
      </c>
      <c r="AH1426" s="4" t="inlineStr">
        <is>
          <t>Instituto Foral de Asistencia Social de Bizkaia (IFAS)</t>
        </is>
      </c>
      <c r="AI1426" s="4" t="inlineStr">
        <is>
          <t/>
        </is>
      </c>
      <c r="AJ1426" s="4" t="inlineStr">
        <is>
          <t/>
        </is>
      </c>
    </row>
    <row r="1427" customHeight="true" ht="15.0">
      <c r="A1427" s="4" t="inlineStr">
        <is>
          <t>Servicios varios de reparaciÃ³n y mantenimiento</t>
        </is>
      </c>
      <c r="B1427" s="4" t="inlineStr">
        <is>
          <t/>
        </is>
      </c>
      <c r="C1427" s="4" t="inlineStr">
        <is>
          <t>Gobierno Vasco</t>
        </is>
      </c>
      <c r="D1427" s="4" t="inlineStr">
        <is>
          <t/>
        </is>
      </c>
      <c r="E1427" s="4" t="inlineStr">
        <is>
          <t/>
        </is>
      </c>
      <c r="F1427" s="4" t="inlineStr">
        <is>
          <t/>
        </is>
      </c>
      <c r="G1427" s="4" t="inlineStr">
        <is>
          <t>Servicios varios de reparaciÃ³n y mantenimiento</t>
        </is>
      </c>
      <c r="H1427" s="4" t="inlineStr">
        <is>
          <t>Servicios varios de reparaciÃ³n y mantenimiento</t>
        </is>
      </c>
      <c r="I1427" s="4" t="inlineStr">
        <is>
          <t/>
        </is>
      </c>
      <c r="J1427" s="4" t="inlineStr">
        <is>
          <t>30/07/2025</t>
        </is>
      </c>
      <c r="K1427" s="4" t="inlineStr">
        <is>
          <t>00011579/0100021000/22300</t>
        </is>
      </c>
      <c r="L1427" s="4" t="inlineStr">
        <is>
          <t>Adjudicación provisional / definitiva</t>
        </is>
      </c>
      <c r="M1427" s="4" t="inlineStr">
        <is>
          <t>true</t>
        </is>
      </c>
      <c r="N1427" s="4" t="inlineStr">
        <is>
          <t/>
        </is>
      </c>
      <c r="O1427" s="4" t="inlineStr">
        <is>
          <t/>
        </is>
      </c>
      <c r="P1427" s="4" t="inlineStr">
        <is>
          <t/>
        </is>
      </c>
      <c r="Q1427" s="4" t="inlineStr">
        <is>
          <t/>
        </is>
      </c>
      <c r="R1427" s="4" t="inlineStr">
        <is>
          <t/>
        </is>
      </c>
      <c r="S1427" s="4" t="inlineStr">
        <is>
          <t>https://www.contratacion.euskadi.eus/webkpe00-kpeperfi/es/contenidos/anuncio_contratacion/expcm448854/es_doc/images/logo_ifas.gif</t>
        </is>
      </c>
      <c r="T1427" s="4" t="inlineStr">
        <is>
          <t>Instituto Foral de Asistencia Social de Bizkaia</t>
        </is>
      </c>
      <c r="U1427" s="4" t="inlineStr">
        <is>
          <t>P9800001A - Instituto Foral de Asistencia Social de Bizkaia</t>
        </is>
      </c>
      <c r="V1427" s="4" t="inlineStr">
        <is>
          <t>Gerente/a</t>
        </is>
      </c>
      <c r="W1427" s="4" t="inlineStr">
        <is>
          <t/>
        </is>
      </c>
      <c r="X1427" s="4" t="inlineStr">
        <is>
          <t/>
        </is>
      </c>
      <c r="Y1427" s="4" t="inlineStr">
        <is>
          <t/>
        </is>
      </c>
      <c r="Z1427" s="4" t="inlineStr">
        <is>
          <t>https://www.contratacion.euskadi.eus/anuncio_contratacion/servicios-varios-reparaci-n-y-mantenimiento/expcm448854/webkpe00-kpesimpc/es/</t>
        </is>
      </c>
      <c r="AA1427" s="4" t="inlineStr">
        <is>
          <t>https://www.contratacion.euskadi.eus/webkpe00-kpesimpc/es/contenidos/anuncio_contratacion/expcm448854/es_doc/index.html</t>
        </is>
      </c>
      <c r="AB1427" s="4" t="inlineStr">
        <is>
          <t>https://www.contratacion.euskadi.eus/contenidos/anuncio_contratacion/expcm448854/es_doc/data/es_r01dtpd198586cd6e228b101534272c0f456c27b3a</t>
        </is>
      </c>
      <c r="AC1427" s="4" t="inlineStr">
        <is>
          <t>https://www.contratacion.euskadi.eus/contenidos/anuncio_contratacion/expcm448854/r01Index/expcm448854-idxContent.xml</t>
        </is>
      </c>
      <c r="AD1427" s="4" t="inlineStr">
        <is>
          <t>10/01/2026</t>
        </is>
      </c>
      <c r="AE1427" s="4" t="inlineStr">
        <is>
          <t>r01epd01218c1204011bfc56628142af83964295e</t>
        </is>
      </c>
      <c r="AF1427" s="4" t="inlineStr">
        <is>
          <t>Instituto Foral de Asistencia Social de Bizkaia (IFAS)</t>
        </is>
      </c>
      <c r="AG1427" s="4" t="inlineStr">
        <is>
          <t>r01etpd15e132ccb8f1b4834749b6df90400fba3b9</t>
        </is>
      </c>
      <c r="AH1427" s="4" t="inlineStr">
        <is>
          <t>Instituto Foral de Asistencia Social de Bizkaia (IFAS)</t>
        </is>
      </c>
      <c r="AI1427" s="4" t="inlineStr">
        <is>
          <t/>
        </is>
      </c>
      <c r="AJ1427" s="4" t="inlineStr">
        <is>
          <t/>
        </is>
      </c>
    </row>
    <row r="1428" customHeight="true" ht="15.0">
      <c r="A1428" s="4" t="inlineStr">
        <is>
          <t>Utensilios de cocina</t>
        </is>
      </c>
      <c r="B1428" s="4" t="inlineStr">
        <is>
          <t/>
        </is>
      </c>
      <c r="C1428" s="4" t="inlineStr">
        <is>
          <t>Gobierno Vasco</t>
        </is>
      </c>
      <c r="D1428" s="4" t="inlineStr">
        <is>
          <t/>
        </is>
      </c>
      <c r="E1428" s="4" t="inlineStr">
        <is>
          <t/>
        </is>
      </c>
      <c r="F1428" s="4" t="inlineStr">
        <is>
          <t/>
        </is>
      </c>
      <c r="G1428" s="4" t="inlineStr">
        <is>
          <t>Utensilios de cocina</t>
        </is>
      </c>
      <c r="H1428" s="4" t="inlineStr">
        <is>
          <t>Utensilios de cocina</t>
        </is>
      </c>
      <c r="I1428" s="4" t="inlineStr">
        <is>
          <t/>
        </is>
      </c>
      <c r="J1428" s="4" t="inlineStr">
        <is>
          <t>29/07/2025</t>
        </is>
      </c>
      <c r="K1428" s="4" t="inlineStr">
        <is>
          <t>00011583/0100003202/23299</t>
        </is>
      </c>
      <c r="L1428" s="4" t="inlineStr">
        <is>
          <t>Adjudicación provisional / definitiva</t>
        </is>
      </c>
      <c r="M1428" s="4" t="inlineStr">
        <is>
          <t>true</t>
        </is>
      </c>
      <c r="N1428" s="4" t="inlineStr">
        <is>
          <t/>
        </is>
      </c>
      <c r="O1428" s="4" t="inlineStr">
        <is>
          <t/>
        </is>
      </c>
      <c r="P1428" s="4" t="inlineStr">
        <is>
          <t/>
        </is>
      </c>
      <c r="Q1428" s="4" t="inlineStr">
        <is>
          <t/>
        </is>
      </c>
      <c r="R1428" s="4" t="inlineStr">
        <is>
          <t/>
        </is>
      </c>
      <c r="S1428" s="4" t="inlineStr">
        <is>
          <t>https://www.contratacion.euskadi.eus/webkpe00-kpeperfi/es/contenidos/anuncio_contratacion/expcm448855/es_doc/images/logo_ifas.gif</t>
        </is>
      </c>
      <c r="T1428" s="4" t="inlineStr">
        <is>
          <t>Instituto Foral de Asistencia Social de Bizkaia</t>
        </is>
      </c>
      <c r="U1428" s="4" t="inlineStr">
        <is>
          <t>P9800001A - Instituto Foral de Asistencia Social de Bizkaia</t>
        </is>
      </c>
      <c r="V1428" s="4" t="inlineStr">
        <is>
          <t>Gerente/a</t>
        </is>
      </c>
      <c r="W1428" s="4" t="inlineStr">
        <is>
          <t/>
        </is>
      </c>
      <c r="X1428" s="4" t="inlineStr">
        <is>
          <t/>
        </is>
      </c>
      <c r="Y1428" s="4" t="inlineStr">
        <is>
          <t/>
        </is>
      </c>
      <c r="Z1428" s="4" t="inlineStr">
        <is>
          <t>https://www.contratacion.euskadi.eus/anuncio_contratacion/utensilios-cocina/expcm448855/webkpe00-kpesimpc/es/</t>
        </is>
      </c>
      <c r="AA1428" s="4" t="inlineStr">
        <is>
          <t>https://www.contratacion.euskadi.eus/webkpe00-kpesimpc/es/contenidos/anuncio_contratacion/expcm448855/es_doc/index.html</t>
        </is>
      </c>
      <c r="AB1428" s="4" t="inlineStr">
        <is>
          <t>https://www.contratacion.euskadi.eus/contenidos/anuncio_contratacion/expcm448855/es_doc/data/es_r01dtpd198586d26dc28b10153f9b7bf10aa85ee84</t>
        </is>
      </c>
      <c r="AC1428" s="4" t="inlineStr">
        <is>
          <t>https://www.contratacion.euskadi.eus/contenidos/anuncio_contratacion/expcm448855/r01Index/expcm448855-idxContent.xml</t>
        </is>
      </c>
      <c r="AD1428" s="4" t="inlineStr">
        <is>
          <t>10/01/2026</t>
        </is>
      </c>
      <c r="AE1428" s="4" t="inlineStr">
        <is>
          <t>r01epd01218c1204011bfc56628142af83964295e</t>
        </is>
      </c>
      <c r="AF1428" s="4" t="inlineStr">
        <is>
          <t>Instituto Foral de Asistencia Social de Bizkaia (IFAS)</t>
        </is>
      </c>
      <c r="AG1428" s="4" t="inlineStr">
        <is>
          <t>r01etpd15e132ccb8f1b4834749b6df90400fba3b9</t>
        </is>
      </c>
      <c r="AH1428" s="4" t="inlineStr">
        <is>
          <t>Instituto Foral de Asistencia Social de Bizkaia (IFAS)</t>
        </is>
      </c>
      <c r="AI1428" s="4" t="inlineStr">
        <is>
          <t/>
        </is>
      </c>
      <c r="AJ1428" s="4" t="inlineStr">
        <is>
          <t/>
        </is>
      </c>
    </row>
    <row r="1429" customHeight="true" ht="15.0">
      <c r="A1429" s="4" t="inlineStr">
        <is>
          <t>Servicios varios de reparaciÃ³n y mantenimiento</t>
        </is>
      </c>
      <c r="B1429" s="4" t="inlineStr">
        <is>
          <t/>
        </is>
      </c>
      <c r="C1429" s="4" t="inlineStr">
        <is>
          <t>Gobierno Vasco</t>
        </is>
      </c>
      <c r="D1429" s="4" t="inlineStr">
        <is>
          <t/>
        </is>
      </c>
      <c r="E1429" s="4" t="inlineStr">
        <is>
          <t/>
        </is>
      </c>
      <c r="F1429" s="4" t="inlineStr">
        <is>
          <t/>
        </is>
      </c>
      <c r="G1429" s="4" t="inlineStr">
        <is>
          <t>Servicios varios de reparaciÃ³n y mantenimiento</t>
        </is>
      </c>
      <c r="H1429" s="4" t="inlineStr">
        <is>
          <t>Servicios varios de reparaciÃ³n y mantenimiento</t>
        </is>
      </c>
      <c r="I1429" s="4" t="inlineStr">
        <is>
          <t/>
        </is>
      </c>
      <c r="J1429" s="4" t="inlineStr">
        <is>
          <t>29/07/2025</t>
        </is>
      </c>
      <c r="K1429" s="4" t="inlineStr">
        <is>
          <t>00011584/0000044212/22300</t>
        </is>
      </c>
      <c r="L1429" s="4" t="inlineStr">
        <is>
          <t>Adjudicación provisional / definitiva</t>
        </is>
      </c>
      <c r="M1429" s="4" t="inlineStr">
        <is>
          <t>true</t>
        </is>
      </c>
      <c r="N1429" s="4" t="inlineStr">
        <is>
          <t/>
        </is>
      </c>
      <c r="O1429" s="4" t="inlineStr">
        <is>
          <t/>
        </is>
      </c>
      <c r="P1429" s="4" t="inlineStr">
        <is>
          <t/>
        </is>
      </c>
      <c r="Q1429" s="4" t="inlineStr">
        <is>
          <t/>
        </is>
      </c>
      <c r="R1429" s="4" t="inlineStr">
        <is>
          <t/>
        </is>
      </c>
      <c r="S1429" s="4" t="inlineStr">
        <is>
          <t>https://www.contratacion.euskadi.eus/webkpe00-kpeperfi/es/contenidos/anuncio_contratacion/expcm448856/es_doc/images/logo_ifas.gif</t>
        </is>
      </c>
      <c r="T1429" s="4" t="inlineStr">
        <is>
          <t>Instituto Foral de Asistencia Social de Bizkaia</t>
        </is>
      </c>
      <c r="U1429" s="4" t="inlineStr">
        <is>
          <t>P9800001A - Instituto Foral de Asistencia Social de Bizkaia</t>
        </is>
      </c>
      <c r="V1429" s="4" t="inlineStr">
        <is>
          <t>Gerente/a</t>
        </is>
      </c>
      <c r="W1429" s="4" t="inlineStr">
        <is>
          <t/>
        </is>
      </c>
      <c r="X1429" s="4" t="inlineStr">
        <is>
          <t/>
        </is>
      </c>
      <c r="Y1429" s="4" t="inlineStr">
        <is>
          <t/>
        </is>
      </c>
      <c r="Z1429" s="4" t="inlineStr">
        <is>
          <t>https://www.contratacion.euskadi.eus/anuncio_contratacion/servicios-varios-reparaci-n-y-mantenimiento/expcm448856/webkpe00-kpesimpc/es/</t>
        </is>
      </c>
      <c r="AA1429" s="4" t="inlineStr">
        <is>
          <t>https://www.contratacion.euskadi.eus/webkpe00-kpesimpc/es/contenidos/anuncio_contratacion/expcm448856/es_doc/index.html</t>
        </is>
      </c>
      <c r="AB1429" s="4" t="inlineStr">
        <is>
          <t>https://www.contratacion.euskadi.eus/contenidos/anuncio_contratacion/expcm448856/es_doc/data/es_r01dtpd198586d7b6c28b101538f83bc6de325dbe5</t>
        </is>
      </c>
      <c r="AC1429" s="4" t="inlineStr">
        <is>
          <t>https://www.contratacion.euskadi.eus/contenidos/anuncio_contratacion/expcm448856/r01Index/expcm448856-idxContent.xml</t>
        </is>
      </c>
      <c r="AD1429" s="4" t="inlineStr">
        <is>
          <t>10/01/2026</t>
        </is>
      </c>
      <c r="AE1429" s="4" t="inlineStr">
        <is>
          <t>r01epd01218c1204011bfc56628142af83964295e</t>
        </is>
      </c>
      <c r="AF1429" s="4" t="inlineStr">
        <is>
          <t>Instituto Foral de Asistencia Social de Bizkaia (IFAS)</t>
        </is>
      </c>
      <c r="AG1429" s="4" t="inlineStr">
        <is>
          <t>r01etpd15e132ccb8f1b4834749b6df90400fba3b9</t>
        </is>
      </c>
      <c r="AH1429" s="4" t="inlineStr">
        <is>
          <t>Instituto Foral de Asistencia Social de Bizkaia (IFAS)</t>
        </is>
      </c>
      <c r="AI1429" s="4" t="inlineStr">
        <is>
          <t/>
        </is>
      </c>
      <c r="AJ1429" s="4" t="inlineStr">
        <is>
          <t/>
        </is>
      </c>
    </row>
    <row r="1430" customHeight="true" ht="15.0">
      <c r="A1430" s="4" t="inlineStr">
        <is>
          <t>Servicios varios de reparaciÃ³n y mantenimiento</t>
        </is>
      </c>
      <c r="B1430" s="4" t="inlineStr">
        <is>
          <t/>
        </is>
      </c>
      <c r="C1430" s="4" t="inlineStr">
        <is>
          <t>Gobierno Vasco</t>
        </is>
      </c>
      <c r="D1430" s="4" t="inlineStr">
        <is>
          <t/>
        </is>
      </c>
      <c r="E1430" s="4" t="inlineStr">
        <is>
          <t/>
        </is>
      </c>
      <c r="F1430" s="4" t="inlineStr">
        <is>
          <t/>
        </is>
      </c>
      <c r="G1430" s="4" t="inlineStr">
        <is>
          <t>Servicios varios de reparaciÃ³n y mantenimiento</t>
        </is>
      </c>
      <c r="H1430" s="4" t="inlineStr">
        <is>
          <t>Servicios varios de reparaciÃ³n y mantenimiento</t>
        </is>
      </c>
      <c r="I1430" s="4" t="inlineStr">
        <is>
          <t/>
        </is>
      </c>
      <c r="J1430" s="4" t="inlineStr">
        <is>
          <t>29/07/2025</t>
        </is>
      </c>
      <c r="K1430" s="4" t="inlineStr">
        <is>
          <t>00011587/0000145846/22300</t>
        </is>
      </c>
      <c r="L1430" s="4" t="inlineStr">
        <is>
          <t>Adjudicación provisional / definitiva</t>
        </is>
      </c>
      <c r="M1430" s="4" t="inlineStr">
        <is>
          <t>true</t>
        </is>
      </c>
      <c r="N1430" s="4" t="inlineStr">
        <is>
          <t/>
        </is>
      </c>
      <c r="O1430" s="4" t="inlineStr">
        <is>
          <t/>
        </is>
      </c>
      <c r="P1430" s="4" t="inlineStr">
        <is>
          <t/>
        </is>
      </c>
      <c r="Q1430" s="4" t="inlineStr">
        <is>
          <t/>
        </is>
      </c>
      <c r="R1430" s="4" t="inlineStr">
        <is>
          <t/>
        </is>
      </c>
      <c r="S1430" s="4" t="inlineStr">
        <is>
          <t>https://www.contratacion.euskadi.eus/webkpe00-kpeperfi/es/contenidos/anuncio_contratacion/expcm448857/es_doc/images/logo_ifas.gif</t>
        </is>
      </c>
      <c r="T1430" s="4" t="inlineStr">
        <is>
          <t>Instituto Foral de Asistencia Social de Bizkaia</t>
        </is>
      </c>
      <c r="U1430" s="4" t="inlineStr">
        <is>
          <t>P9800001A - Instituto Foral de Asistencia Social de Bizkaia</t>
        </is>
      </c>
      <c r="V1430" s="4" t="inlineStr">
        <is>
          <t>Gerente/a</t>
        </is>
      </c>
      <c r="W1430" s="4" t="inlineStr">
        <is>
          <t/>
        </is>
      </c>
      <c r="X1430" s="4" t="inlineStr">
        <is>
          <t/>
        </is>
      </c>
      <c r="Y1430" s="4" t="inlineStr">
        <is>
          <t/>
        </is>
      </c>
      <c r="Z1430" s="4" t="inlineStr">
        <is>
          <t>https://www.contratacion.euskadi.eus/anuncio_contratacion/servicios-varios-reparaci-n-y-mantenimiento/expcm448857/webkpe00-kpesimpc/es/</t>
        </is>
      </c>
      <c r="AA1430" s="4" t="inlineStr">
        <is>
          <t>https://www.contratacion.euskadi.eus/webkpe00-kpesimpc/es/contenidos/anuncio_contratacion/expcm448857/es_doc/index.html</t>
        </is>
      </c>
      <c r="AB1430" s="4" t="inlineStr">
        <is>
          <t>https://www.contratacion.euskadi.eus/contenidos/anuncio_contratacion/expcm448857/es_doc/data/es_r01dtpd198587192d828b10153c8450442239f0dc1</t>
        </is>
      </c>
      <c r="AC1430" s="4" t="inlineStr">
        <is>
          <t>https://www.contratacion.euskadi.eus/contenidos/anuncio_contratacion/expcm448857/r01Index/expcm448857-idxContent.xml</t>
        </is>
      </c>
      <c r="AD1430" s="4" t="inlineStr">
        <is>
          <t>10/01/2026</t>
        </is>
      </c>
      <c r="AE1430" s="4" t="inlineStr">
        <is>
          <t>r01epd01218c1204011bfc56628142af83964295e</t>
        </is>
      </c>
      <c r="AF1430" s="4" t="inlineStr">
        <is>
          <t>Instituto Foral de Asistencia Social de Bizkaia (IFAS)</t>
        </is>
      </c>
      <c r="AG1430" s="4" t="inlineStr">
        <is>
          <t>r01etpd15e132ccb8f1b4834749b6df90400fba3b9</t>
        </is>
      </c>
      <c r="AH1430" s="4" t="inlineStr">
        <is>
          <t>Instituto Foral de Asistencia Social de Bizkaia (IFAS)</t>
        </is>
      </c>
      <c r="AI1430" s="4" t="inlineStr">
        <is>
          <t/>
        </is>
      </c>
      <c r="AJ1430" s="4" t="inlineStr">
        <is>
          <t/>
        </is>
      </c>
    </row>
    <row r="1431" customHeight="true" ht="15.0">
      <c r="A1431" s="4" t="inlineStr">
        <is>
          <t>Productos alimenticios diversos</t>
        </is>
      </c>
      <c r="B1431" s="4" t="inlineStr">
        <is>
          <t/>
        </is>
      </c>
      <c r="C1431" s="4" t="inlineStr">
        <is>
          <t>Gobierno Vasco</t>
        </is>
      </c>
      <c r="D1431" s="4" t="inlineStr">
        <is>
          <t/>
        </is>
      </c>
      <c r="E1431" s="4" t="inlineStr">
        <is>
          <t/>
        </is>
      </c>
      <c r="F1431" s="4" t="inlineStr">
        <is>
          <t/>
        </is>
      </c>
      <c r="G1431" s="4" t="inlineStr">
        <is>
          <t>Productos alimenticios diversos</t>
        </is>
      </c>
      <c r="H1431" s="4" t="inlineStr">
        <is>
          <t>Productos alimenticios diversos</t>
        </is>
      </c>
      <c r="I1431" s="4" t="inlineStr">
        <is>
          <t/>
        </is>
      </c>
      <c r="J1431" s="4" t="inlineStr">
        <is>
          <t>29/07/2025</t>
        </is>
      </c>
      <c r="K1431" s="4" t="inlineStr">
        <is>
          <t>00011603/0100001888/23203</t>
        </is>
      </c>
      <c r="L1431" s="4" t="inlineStr">
        <is>
          <t>Adjudicación provisional / definitiva</t>
        </is>
      </c>
      <c r="M1431" s="4" t="inlineStr">
        <is>
          <t>true</t>
        </is>
      </c>
      <c r="N1431" s="4" t="inlineStr">
        <is>
          <t/>
        </is>
      </c>
      <c r="O1431" s="4" t="inlineStr">
        <is>
          <t/>
        </is>
      </c>
      <c r="P1431" s="4" t="inlineStr">
        <is>
          <t/>
        </is>
      </c>
      <c r="Q1431" s="4" t="inlineStr">
        <is>
          <t/>
        </is>
      </c>
      <c r="R1431" s="4" t="inlineStr">
        <is>
          <t/>
        </is>
      </c>
      <c r="S1431" s="4" t="inlineStr">
        <is>
          <t>https://www.contratacion.euskadi.eus/webkpe00-kpeperfi/es/contenidos/anuncio_contratacion/expcm448858/es_doc/images/logo_ifas.gif</t>
        </is>
      </c>
      <c r="T1431" s="4" t="inlineStr">
        <is>
          <t>Instituto Foral de Asistencia Social de Bizkaia</t>
        </is>
      </c>
      <c r="U1431" s="4" t="inlineStr">
        <is>
          <t>P9800001A - Instituto Foral de Asistencia Social de Bizkaia</t>
        </is>
      </c>
      <c r="V1431" s="4" t="inlineStr">
        <is>
          <t>Gerente/a</t>
        </is>
      </c>
      <c r="W1431" s="4" t="inlineStr">
        <is>
          <t/>
        </is>
      </c>
      <c r="X1431" s="4" t="inlineStr">
        <is>
          <t/>
        </is>
      </c>
      <c r="Y1431" s="4" t="inlineStr">
        <is>
          <t/>
        </is>
      </c>
      <c r="Z1431" s="4" t="inlineStr">
        <is>
          <t>https://www.contratacion.euskadi.eus/anuncio_contratacion/productos-alimenticios-diversos/expcm448858/webkpe00-kpesimpc/es/</t>
        </is>
      </c>
      <c r="AA1431" s="4" t="inlineStr">
        <is>
          <t>https://www.contratacion.euskadi.eus/webkpe00-kpesimpc/es/contenidos/anuncio_contratacion/expcm448858/es_doc/index.html</t>
        </is>
      </c>
      <c r="AB1431" s="4" t="inlineStr">
        <is>
          <t>https://www.contratacion.euskadi.eus/contenidos/anuncio_contratacion/expcm448858/es_doc/data/es_r01dtpd1985871e21928b1015380b5a6364da63fb1</t>
        </is>
      </c>
      <c r="AC1431" s="4" t="inlineStr">
        <is>
          <t>https://www.contratacion.euskadi.eus/contenidos/anuncio_contratacion/expcm448858/r01Index/expcm448858-idxContent.xml</t>
        </is>
      </c>
      <c r="AD1431" s="4" t="inlineStr">
        <is>
          <t>10/01/2026</t>
        </is>
      </c>
      <c r="AE1431" s="4" t="inlineStr">
        <is>
          <t>r01epd01218c1204011bfc56628142af83964295e</t>
        </is>
      </c>
      <c r="AF1431" s="4" t="inlineStr">
        <is>
          <t>Instituto Foral de Asistencia Social de Bizkaia (IFAS)</t>
        </is>
      </c>
      <c r="AG1431" s="4" t="inlineStr">
        <is>
          <t>r01etpd15e132ccb8f1b4834749b6df90400fba3b9</t>
        </is>
      </c>
      <c r="AH1431" s="4" t="inlineStr">
        <is>
          <t>Instituto Foral de Asistencia Social de Bizkaia (IFAS)</t>
        </is>
      </c>
      <c r="AI1431" s="4" t="inlineStr">
        <is>
          <t/>
        </is>
      </c>
      <c r="AJ1431" s="4" t="inlineStr">
        <is>
          <t/>
        </is>
      </c>
    </row>
    <row r="1432" customHeight="true" ht="15.0">
      <c r="A1432" s="4" t="inlineStr">
        <is>
          <t>Productos alimenticios diversos</t>
        </is>
      </c>
      <c r="B1432" s="4" t="inlineStr">
        <is>
          <t/>
        </is>
      </c>
      <c r="C1432" s="4" t="inlineStr">
        <is>
          <t>Gobierno Vasco</t>
        </is>
      </c>
      <c r="D1432" s="4" t="inlineStr">
        <is>
          <t/>
        </is>
      </c>
      <c r="E1432" s="4" t="inlineStr">
        <is>
          <t/>
        </is>
      </c>
      <c r="F1432" s="4" t="inlineStr">
        <is>
          <t/>
        </is>
      </c>
      <c r="G1432" s="4" t="inlineStr">
        <is>
          <t>Productos alimenticios diversos</t>
        </is>
      </c>
      <c r="H1432" s="4" t="inlineStr">
        <is>
          <t>Productos alimenticios diversos</t>
        </is>
      </c>
      <c r="I1432" s="4" t="inlineStr">
        <is>
          <t/>
        </is>
      </c>
      <c r="J1432" s="4" t="inlineStr">
        <is>
          <t>29/07/2025</t>
        </is>
      </c>
      <c r="K1432" s="4" t="inlineStr">
        <is>
          <t>00011603/0100002874/23203</t>
        </is>
      </c>
      <c r="L1432" s="4" t="inlineStr">
        <is>
          <t>Adjudicación provisional / definitiva</t>
        </is>
      </c>
      <c r="M1432" s="4" t="inlineStr">
        <is>
          <t>true</t>
        </is>
      </c>
      <c r="N1432" s="4" t="inlineStr">
        <is>
          <t/>
        </is>
      </c>
      <c r="O1432" s="4" t="inlineStr">
        <is>
          <t/>
        </is>
      </c>
      <c r="P1432" s="4" t="inlineStr">
        <is>
          <t/>
        </is>
      </c>
      <c r="Q1432" s="4" t="inlineStr">
        <is>
          <t/>
        </is>
      </c>
      <c r="R1432" s="4" t="inlineStr">
        <is>
          <t/>
        </is>
      </c>
      <c r="S1432" s="4" t="inlineStr">
        <is>
          <t>https://www.contratacion.euskadi.eus/webkpe00-kpeperfi/es/contenidos/anuncio_contratacion/expcm448859/es_doc/images/logo_ifas.gif</t>
        </is>
      </c>
      <c r="T1432" s="4" t="inlineStr">
        <is>
          <t>Instituto Foral de Asistencia Social de Bizkaia</t>
        </is>
      </c>
      <c r="U1432" s="4" t="inlineStr">
        <is>
          <t>P9800001A - Instituto Foral de Asistencia Social de Bizkaia</t>
        </is>
      </c>
      <c r="V1432" s="4" t="inlineStr">
        <is>
          <t>Gerente/a</t>
        </is>
      </c>
      <c r="W1432" s="4" t="inlineStr">
        <is>
          <t/>
        </is>
      </c>
      <c r="X1432" s="4" t="inlineStr">
        <is>
          <t/>
        </is>
      </c>
      <c r="Y1432" s="4" t="inlineStr">
        <is>
          <t/>
        </is>
      </c>
      <c r="Z1432" s="4" t="inlineStr">
        <is>
          <t>https://www.contratacion.euskadi.eus/anuncio_contratacion/productos-alimenticios-diversos/expcm448859/webkpe00-kpesimpc/es/</t>
        </is>
      </c>
      <c r="AA1432" s="4" t="inlineStr">
        <is>
          <t>https://www.contratacion.euskadi.eus/webkpe00-kpesimpc/es/contenidos/anuncio_contratacion/expcm448859/es_doc/index.html</t>
        </is>
      </c>
      <c r="AB1432" s="4" t="inlineStr">
        <is>
          <t>https://www.contratacion.euskadi.eus/contenidos/anuncio_contratacion/expcm448859/es_doc/data/es_r01dtpd019858760a3d28b10153d26eba08bc568dd</t>
        </is>
      </c>
      <c r="AC1432" s="4" t="inlineStr">
        <is>
          <t>https://www.contratacion.euskadi.eus/contenidos/anuncio_contratacion/expcm448859/r01Index/expcm448859-idxContent.xml</t>
        </is>
      </c>
      <c r="AD1432" s="4" t="inlineStr">
        <is>
          <t>10/01/2026</t>
        </is>
      </c>
      <c r="AE1432" s="4" t="inlineStr">
        <is>
          <t>r01epd01218c1204011bfc56628142af83964295e</t>
        </is>
      </c>
      <c r="AF1432" s="4" t="inlineStr">
        <is>
          <t>Instituto Foral de Asistencia Social de Bizkaia (IFAS)</t>
        </is>
      </c>
      <c r="AG1432" s="4" t="inlineStr">
        <is>
          <t>r01etpd15e132ccb8f1b4834749b6df90400fba3b9</t>
        </is>
      </c>
      <c r="AH1432" s="4" t="inlineStr">
        <is>
          <t>Instituto Foral de Asistencia Social de Bizkaia (IFAS)</t>
        </is>
      </c>
      <c r="AI1432" s="4" t="inlineStr">
        <is>
          <t/>
        </is>
      </c>
      <c r="AJ1432" s="4" t="inlineStr">
        <is>
          <t/>
        </is>
      </c>
    </row>
    <row r="1433" customHeight="true" ht="15.0">
      <c r="A1433" s="4" t="inlineStr">
        <is>
          <t>ArtÃ­culos textiles</t>
        </is>
      </c>
      <c r="B1433" s="4" t="inlineStr">
        <is>
          <t/>
        </is>
      </c>
      <c r="C1433" s="4" t="inlineStr">
        <is>
          <t>Gobierno Vasco</t>
        </is>
      </c>
      <c r="D1433" s="4" t="inlineStr">
        <is>
          <t/>
        </is>
      </c>
      <c r="E1433" s="4" t="inlineStr">
        <is>
          <t/>
        </is>
      </c>
      <c r="F1433" s="4" t="inlineStr">
        <is>
          <t/>
        </is>
      </c>
      <c r="G1433" s="4" t="inlineStr">
        <is>
          <t>ArtÃ­culos textiles</t>
        </is>
      </c>
      <c r="H1433" s="4" t="inlineStr">
        <is>
          <t>ArtÃ­culos textiles</t>
        </is>
      </c>
      <c r="I1433" s="4" t="inlineStr">
        <is>
          <t/>
        </is>
      </c>
      <c r="J1433" s="4" t="inlineStr">
        <is>
          <t>29/07/2025</t>
        </is>
      </c>
      <c r="K1433" s="4" t="inlineStr">
        <is>
          <t>00011603/0100009698/23299</t>
        </is>
      </c>
      <c r="L1433" s="4" t="inlineStr">
        <is>
          <t>Adjudicación provisional / definitiva</t>
        </is>
      </c>
      <c r="M1433" s="4" t="inlineStr">
        <is>
          <t>true</t>
        </is>
      </c>
      <c r="N1433" s="4" t="inlineStr">
        <is>
          <t/>
        </is>
      </c>
      <c r="O1433" s="4" t="inlineStr">
        <is>
          <t/>
        </is>
      </c>
      <c r="P1433" s="4" t="inlineStr">
        <is>
          <t/>
        </is>
      </c>
      <c r="Q1433" s="4" t="inlineStr">
        <is>
          <t/>
        </is>
      </c>
      <c r="R1433" s="4" t="inlineStr">
        <is>
          <t/>
        </is>
      </c>
      <c r="S1433" s="4" t="inlineStr">
        <is>
          <t>https://www.contratacion.euskadi.eus/webkpe00-kpeperfi/es/contenidos/anuncio_contratacion/expcm448860/es_doc/images/logo_ifas.gif</t>
        </is>
      </c>
      <c r="T1433" s="4" t="inlineStr">
        <is>
          <t>Instituto Foral de Asistencia Social de Bizkaia</t>
        </is>
      </c>
      <c r="U1433" s="4" t="inlineStr">
        <is>
          <t>P9800001A - Instituto Foral de Asistencia Social de Bizkaia</t>
        </is>
      </c>
      <c r="V1433" s="4" t="inlineStr">
        <is>
          <t>Gerente/a</t>
        </is>
      </c>
      <c r="W1433" s="4" t="inlineStr">
        <is>
          <t/>
        </is>
      </c>
      <c r="X1433" s="4" t="inlineStr">
        <is>
          <t/>
        </is>
      </c>
      <c r="Y1433" s="4" t="inlineStr">
        <is>
          <t/>
        </is>
      </c>
      <c r="Z1433" s="4" t="inlineStr">
        <is>
          <t>https://www.contratacion.euskadi.eus/anuncio_contratacion/art-culos-textiles/expcm448860/webkpe00-kpesimpc/es/</t>
        </is>
      </c>
      <c r="AA1433" s="4" t="inlineStr">
        <is>
          <t>https://www.contratacion.euskadi.eus/webkpe00-kpesimpc/es/contenidos/anuncio_contratacion/expcm448860/es_doc/index.html</t>
        </is>
      </c>
      <c r="AB1433" s="4" t="inlineStr">
        <is>
          <t>https://www.contratacion.euskadi.eus/contenidos/anuncio_contratacion/expcm448860/es_doc/data/es_r01dtpd19858765b0028b1015348e4dc2bc71daf40</t>
        </is>
      </c>
      <c r="AC1433" s="4" t="inlineStr">
        <is>
          <t>https://www.contratacion.euskadi.eus/contenidos/anuncio_contratacion/expcm448860/r01Index/expcm448860-idxContent.xml</t>
        </is>
      </c>
      <c r="AD1433" s="4" t="inlineStr">
        <is>
          <t>10/01/2026</t>
        </is>
      </c>
      <c r="AE1433" s="4" t="inlineStr">
        <is>
          <t>r01epd01218c1204011bfc56628142af83964295e</t>
        </is>
      </c>
      <c r="AF1433" s="4" t="inlineStr">
        <is>
          <t>Instituto Foral de Asistencia Social de Bizkaia (IFAS)</t>
        </is>
      </c>
      <c r="AG1433" s="4" t="inlineStr">
        <is>
          <t>r01etpd15e132ccb8f1b4834749b6df90400fba3b9</t>
        </is>
      </c>
      <c r="AH1433" s="4" t="inlineStr">
        <is>
          <t>Instituto Foral de Asistencia Social de Bizkaia (IFAS)</t>
        </is>
      </c>
      <c r="AI1433" s="4" t="inlineStr">
        <is>
          <t/>
        </is>
      </c>
      <c r="AJ1433" s="4" t="inlineStr">
        <is>
          <t/>
        </is>
      </c>
    </row>
    <row r="1434" customHeight="true" ht="15.0">
      <c r="A1434" s="4" t="inlineStr">
        <is>
          <t>Ropa de trabajo, ropa de trabajo especial y accesorios</t>
        </is>
      </c>
      <c r="B1434" s="4" t="inlineStr">
        <is>
          <t/>
        </is>
      </c>
      <c r="C1434" s="4" t="inlineStr">
        <is>
          <t>Gobierno Vasco</t>
        </is>
      </c>
      <c r="D1434" s="4" t="inlineStr">
        <is>
          <t/>
        </is>
      </c>
      <c r="E1434" s="4" t="inlineStr">
        <is>
          <t/>
        </is>
      </c>
      <c r="F1434" s="4" t="inlineStr">
        <is>
          <t/>
        </is>
      </c>
      <c r="G1434" s="4" t="inlineStr">
        <is>
          <t>Ropa de trabajo, ropa de trabajo especial y accesorios</t>
        </is>
      </c>
      <c r="H1434" s="4" t="inlineStr">
        <is>
          <t>Ropa de trabajo, ropa de trabajo especial y accesorios</t>
        </is>
      </c>
      <c r="I1434" s="4" t="inlineStr">
        <is>
          <t/>
        </is>
      </c>
      <c r="J1434" s="4" t="inlineStr">
        <is>
          <t>29/07/2025</t>
        </is>
      </c>
      <c r="K1434" s="4" t="inlineStr">
        <is>
          <t>00011603/0100023722/23206</t>
        </is>
      </c>
      <c r="L1434" s="4" t="inlineStr">
        <is>
          <t>Adjudicación provisional / definitiva</t>
        </is>
      </c>
      <c r="M1434" s="4" t="inlineStr">
        <is>
          <t>true</t>
        </is>
      </c>
      <c r="N1434" s="4" t="inlineStr">
        <is>
          <t/>
        </is>
      </c>
      <c r="O1434" s="4" t="inlineStr">
        <is>
          <t/>
        </is>
      </c>
      <c r="P1434" s="4" t="inlineStr">
        <is>
          <t/>
        </is>
      </c>
      <c r="Q1434" s="4" t="inlineStr">
        <is>
          <t/>
        </is>
      </c>
      <c r="R1434" s="4" t="inlineStr">
        <is>
          <t/>
        </is>
      </c>
      <c r="S1434" s="4" t="inlineStr">
        <is>
          <t>https://www.contratacion.euskadi.eus/webkpe00-kpeperfi/es/contenidos/anuncio_contratacion/expcm448861/es_doc/images/logo_ifas.gif</t>
        </is>
      </c>
      <c r="T1434" s="4" t="inlineStr">
        <is>
          <t>Instituto Foral de Asistencia Social de Bizkaia</t>
        </is>
      </c>
      <c r="U1434" s="4" t="inlineStr">
        <is>
          <t>P9800001A - Instituto Foral de Asistencia Social de Bizkaia</t>
        </is>
      </c>
      <c r="V1434" s="4" t="inlineStr">
        <is>
          <t>Gerente/a</t>
        </is>
      </c>
      <c r="W1434" s="4" t="inlineStr">
        <is>
          <t/>
        </is>
      </c>
      <c r="X1434" s="4" t="inlineStr">
        <is>
          <t/>
        </is>
      </c>
      <c r="Y1434" s="4" t="inlineStr">
        <is>
          <t/>
        </is>
      </c>
      <c r="Z1434" s="4" t="inlineStr">
        <is>
          <t>https://www.contratacion.euskadi.eus/anuncio_contratacion/ropa-trabajo-ropa-trabajo-especial-y-accesorios/expcm448861/webkpe00-kpesimpc/es/</t>
        </is>
      </c>
      <c r="AA1434" s="4" t="inlineStr">
        <is>
          <t>https://www.contratacion.euskadi.eus/webkpe00-kpesimpc/es/contenidos/anuncio_contratacion/expcm448861/es_doc/index.html</t>
        </is>
      </c>
      <c r="AB1434" s="4" t="inlineStr">
        <is>
          <t>https://www.contratacion.euskadi.eus/contenidos/anuncio_contratacion/expcm448861/es_doc/data/es_r01dtpd1985876af6028b10153b4e03dfa56838447</t>
        </is>
      </c>
      <c r="AC1434" s="4" t="inlineStr">
        <is>
          <t>https://www.contratacion.euskadi.eus/contenidos/anuncio_contratacion/expcm448861/r01Index/expcm448861-idxContent.xml</t>
        </is>
      </c>
      <c r="AD1434" s="4" t="inlineStr">
        <is>
          <t>10/01/2026</t>
        </is>
      </c>
      <c r="AE1434" s="4" t="inlineStr">
        <is>
          <t>r01epd01218c1204011bfc56628142af83964295e</t>
        </is>
      </c>
      <c r="AF1434" s="4" t="inlineStr">
        <is>
          <t>Instituto Foral de Asistencia Social de Bizkaia (IFAS)</t>
        </is>
      </c>
      <c r="AG1434" s="4" t="inlineStr">
        <is>
          <t>r01etpd15e132ccb8f1b4834749b6df90400fba3b9</t>
        </is>
      </c>
      <c r="AH1434" s="4" t="inlineStr">
        <is>
          <t>Instituto Foral de Asistencia Social de Bizkaia (IFAS)</t>
        </is>
      </c>
      <c r="AI1434" s="4" t="inlineStr">
        <is>
          <t/>
        </is>
      </c>
      <c r="AJ1434" s="4" t="inlineStr">
        <is>
          <t/>
        </is>
      </c>
    </row>
    <row r="1435" customHeight="true" ht="15.0">
      <c r="A1435" s="4" t="inlineStr">
        <is>
          <t>PeriÃ³dicos, revistas especializadas, publicaciones periÃ³dica</t>
        </is>
      </c>
      <c r="B1435" s="4" t="inlineStr">
        <is>
          <t/>
        </is>
      </c>
      <c r="C1435" s="4" t="inlineStr">
        <is>
          <t>Gobierno Vasco</t>
        </is>
      </c>
      <c r="D1435" s="4" t="inlineStr">
        <is>
          <t/>
        </is>
      </c>
      <c r="E1435" s="4" t="inlineStr">
        <is>
          <t/>
        </is>
      </c>
      <c r="F1435" s="4" t="inlineStr">
        <is>
          <t/>
        </is>
      </c>
      <c r="G1435" s="4" t="inlineStr">
        <is>
          <t>PeriÃ³dicos, revistas especializadas, publicaciones periÃ³dica</t>
        </is>
      </c>
      <c r="H1435" s="4" t="inlineStr">
        <is>
          <t>PeriÃ³dicos, revistas especializadas, publicaciones periÃ³dica</t>
        </is>
      </c>
      <c r="I1435" s="4" t="inlineStr">
        <is>
          <t/>
        </is>
      </c>
      <c r="J1435" s="4" t="inlineStr">
        <is>
          <t>29/07/2025</t>
        </is>
      </c>
      <c r="K1435" s="4" t="inlineStr">
        <is>
          <t>00011617/0000056110/23102</t>
        </is>
      </c>
      <c r="L1435" s="4" t="inlineStr">
        <is>
          <t>Adjudicación provisional / definitiva</t>
        </is>
      </c>
      <c r="M1435" s="4" t="inlineStr">
        <is>
          <t>true</t>
        </is>
      </c>
      <c r="N1435" s="4" t="inlineStr">
        <is>
          <t/>
        </is>
      </c>
      <c r="O1435" s="4" t="inlineStr">
        <is>
          <t/>
        </is>
      </c>
      <c r="P1435" s="4" t="inlineStr">
        <is>
          <t/>
        </is>
      </c>
      <c r="Q1435" s="4" t="inlineStr">
        <is>
          <t/>
        </is>
      </c>
      <c r="R1435" s="4" t="inlineStr">
        <is>
          <t/>
        </is>
      </c>
      <c r="S1435" s="4" t="inlineStr">
        <is>
          <t>https://www.contratacion.euskadi.eus/webkpe00-kpeperfi/es/contenidos/anuncio_contratacion/expcm448862/es_doc/images/logo_ifas.gif</t>
        </is>
      </c>
      <c r="T1435" s="4" t="inlineStr">
        <is>
          <t>Instituto Foral de Asistencia Social de Bizkaia</t>
        </is>
      </c>
      <c r="U1435" s="4" t="inlineStr">
        <is>
          <t>P9800001A - Instituto Foral de Asistencia Social de Bizkaia</t>
        </is>
      </c>
      <c r="V1435" s="4" t="inlineStr">
        <is>
          <t>Gerente/a</t>
        </is>
      </c>
      <c r="W1435" s="4" t="inlineStr">
        <is>
          <t/>
        </is>
      </c>
      <c r="X1435" s="4" t="inlineStr">
        <is>
          <t/>
        </is>
      </c>
      <c r="Y1435" s="4" t="inlineStr">
        <is>
          <t/>
        </is>
      </c>
      <c r="Z1435" s="4" t="inlineStr">
        <is>
          <t>https://www.contratacion.euskadi.eus/anuncio_contratacion/peri-dicos-revistas-especializadas-publicaciones-peri-dica/expcm448862/webkpe00-kpesimpc/es/</t>
        </is>
      </c>
      <c r="AA1435" s="4" t="inlineStr">
        <is>
          <t>https://www.contratacion.euskadi.eus/webkpe00-kpesimpc/es/contenidos/anuncio_contratacion/expcm448862/es_doc/index.html</t>
        </is>
      </c>
      <c r="AB1435" s="4" t="inlineStr">
        <is>
          <t>https://www.contratacion.euskadi.eus/contenidos/anuncio_contratacion/expcm448862/es_doc/data/es_r01dtpd198587ab6a812ee229bec373e3220893ad6</t>
        </is>
      </c>
      <c r="AC1435" s="4" t="inlineStr">
        <is>
          <t>https://www.contratacion.euskadi.eus/contenidos/anuncio_contratacion/expcm448862/r01Index/expcm448862-idxContent.xml</t>
        </is>
      </c>
      <c r="AD1435" s="4" t="inlineStr">
        <is>
          <t>10/01/2026</t>
        </is>
      </c>
      <c r="AE1435" s="4" t="inlineStr">
        <is>
          <t>r01epd01218c1204011bfc56628142af83964295e</t>
        </is>
      </c>
      <c r="AF1435" s="4" t="inlineStr">
        <is>
          <t>Instituto Foral de Asistencia Social de Bizkaia (IFAS)</t>
        </is>
      </c>
      <c r="AG1435" s="4" t="inlineStr">
        <is>
          <t>r01etpd15e132ccb8f1b4834749b6df90400fba3b9</t>
        </is>
      </c>
      <c r="AH1435" s="4" t="inlineStr">
        <is>
          <t>Instituto Foral de Asistencia Social de Bizkaia (IFAS)</t>
        </is>
      </c>
      <c r="AI1435" s="4" t="inlineStr">
        <is>
          <t/>
        </is>
      </c>
      <c r="AJ1435" s="4" t="inlineStr">
        <is>
          <t/>
        </is>
      </c>
    </row>
    <row r="1436" customHeight="true" ht="15.0">
      <c r="A1436" s="4" t="inlineStr">
        <is>
          <t>ArtÃ­culos de papelerÃ­a y otros artÃ­culos</t>
        </is>
      </c>
      <c r="B1436" s="4" t="inlineStr">
        <is>
          <t/>
        </is>
      </c>
      <c r="C1436" s="4" t="inlineStr">
        <is>
          <t>Gobierno Vasco</t>
        </is>
      </c>
      <c r="D1436" s="4" t="inlineStr">
        <is>
          <t/>
        </is>
      </c>
      <c r="E1436" s="4" t="inlineStr">
        <is>
          <t/>
        </is>
      </c>
      <c r="F1436" s="4" t="inlineStr">
        <is>
          <t/>
        </is>
      </c>
      <c r="G1436" s="4" t="inlineStr">
        <is>
          <t>ArtÃ­culos de papelerÃ­a y otros artÃ­culos</t>
        </is>
      </c>
      <c r="H1436" s="4" t="inlineStr">
        <is>
          <t>ArtÃ­culos de papelerÃ­a y otros artÃ­culos</t>
        </is>
      </c>
      <c r="I1436" s="4" t="inlineStr">
        <is>
          <t/>
        </is>
      </c>
      <c r="J1436" s="4" t="inlineStr">
        <is>
          <t>29/07/2025</t>
        </is>
      </c>
      <c r="K1436" s="4" t="inlineStr">
        <is>
          <t>00011617/0100005062/23101</t>
        </is>
      </c>
      <c r="L1436" s="4" t="inlineStr">
        <is>
          <t>Adjudicación provisional / definitiva</t>
        </is>
      </c>
      <c r="M1436" s="4" t="inlineStr">
        <is>
          <t>true</t>
        </is>
      </c>
      <c r="N1436" s="4" t="inlineStr">
        <is>
          <t/>
        </is>
      </c>
      <c r="O1436" s="4" t="inlineStr">
        <is>
          <t/>
        </is>
      </c>
      <c r="P1436" s="4" t="inlineStr">
        <is>
          <t/>
        </is>
      </c>
      <c r="Q1436" s="4" t="inlineStr">
        <is>
          <t/>
        </is>
      </c>
      <c r="R1436" s="4" t="inlineStr">
        <is>
          <t/>
        </is>
      </c>
      <c r="S1436" s="4" t="inlineStr">
        <is>
          <t>https://www.contratacion.euskadi.eus/webkpe00-kpeperfi/es/contenidos/anuncio_contratacion/expcm448863/es_doc/images/logo_ifas.gif</t>
        </is>
      </c>
      <c r="T1436" s="4" t="inlineStr">
        <is>
          <t>Instituto Foral de Asistencia Social de Bizkaia</t>
        </is>
      </c>
      <c r="U1436" s="4" t="inlineStr">
        <is>
          <t>P9800001A - Instituto Foral de Asistencia Social de Bizkaia</t>
        </is>
      </c>
      <c r="V1436" s="4" t="inlineStr">
        <is>
          <t>Gerente/a</t>
        </is>
      </c>
      <c r="W1436" s="4" t="inlineStr">
        <is>
          <t/>
        </is>
      </c>
      <c r="X1436" s="4" t="inlineStr">
        <is>
          <t/>
        </is>
      </c>
      <c r="Y1436" s="4" t="inlineStr">
        <is>
          <t/>
        </is>
      </c>
      <c r="Z1436" s="4" t="inlineStr">
        <is>
          <t>https://www.contratacion.euskadi.eus/anuncio_contratacion/art-culos-papeler-y-otros-art-culos/expcm448863/webkpe00-kpesimpc/es/</t>
        </is>
      </c>
      <c r="AA1436" s="4" t="inlineStr">
        <is>
          <t>https://www.contratacion.euskadi.eus/webkpe00-kpesimpc/es/contenidos/anuncio_contratacion/expcm448863/es_doc/index.html</t>
        </is>
      </c>
      <c r="AB1436" s="4" t="inlineStr">
        <is>
          <t>https://www.contratacion.euskadi.eus/contenidos/anuncio_contratacion/expcm448863/es_doc/data/es_r01dtpd198587b05ee12ee229b1ef18aaa385fb0a0</t>
        </is>
      </c>
      <c r="AC1436" s="4" t="inlineStr">
        <is>
          <t>https://www.contratacion.euskadi.eus/contenidos/anuncio_contratacion/expcm448863/r01Index/expcm448863-idxContent.xml</t>
        </is>
      </c>
      <c r="AD1436" s="4" t="inlineStr">
        <is>
          <t>10/01/2026</t>
        </is>
      </c>
      <c r="AE1436" s="4" t="inlineStr">
        <is>
          <t>r01epd01218c1204011bfc56628142af83964295e</t>
        </is>
      </c>
      <c r="AF1436" s="4" t="inlineStr">
        <is>
          <t>Instituto Foral de Asistencia Social de Bizkaia (IFAS)</t>
        </is>
      </c>
      <c r="AG1436" s="4" t="inlineStr">
        <is>
          <t>r01etpd15e132ccb8f1b4834749b6df90400fba3b9</t>
        </is>
      </c>
      <c r="AH1436" s="4" t="inlineStr">
        <is>
          <t>Instituto Foral de Asistencia Social de Bizkaia (IFAS)</t>
        </is>
      </c>
      <c r="AI1436" s="4" t="inlineStr">
        <is>
          <t/>
        </is>
      </c>
      <c r="AJ1436" s="4" t="inlineStr">
        <is>
          <t/>
        </is>
      </c>
    </row>
    <row r="1437" customHeight="true" ht="15.0">
      <c r="A1437" s="4" t="inlineStr">
        <is>
          <t>Servicios relacionados con desperdicios y residuos</t>
        </is>
      </c>
      <c r="B1437" s="4" t="inlineStr">
        <is>
          <t/>
        </is>
      </c>
      <c r="C1437" s="4" t="inlineStr">
        <is>
          <t>Gobierno Vasco</t>
        </is>
      </c>
      <c r="D1437" s="4" t="inlineStr">
        <is>
          <t/>
        </is>
      </c>
      <c r="E1437" s="4" t="inlineStr">
        <is>
          <t/>
        </is>
      </c>
      <c r="F1437" s="4" t="inlineStr">
        <is>
          <t/>
        </is>
      </c>
      <c r="G1437" s="4" t="inlineStr">
        <is>
          <t>Servicios relacionados con desperdicios y residuos</t>
        </is>
      </c>
      <c r="H1437" s="4" t="inlineStr">
        <is>
          <t>Servicios relacionados con desperdicios y residuos</t>
        </is>
      </c>
      <c r="I1437" s="4" t="inlineStr">
        <is>
          <t/>
        </is>
      </c>
      <c r="J1437" s="4" t="inlineStr">
        <is>
          <t>29/07/2025</t>
        </is>
      </c>
      <c r="K1437" s="4" t="inlineStr">
        <is>
          <t>00011635/0100002990/23705</t>
        </is>
      </c>
      <c r="L1437" s="4" t="inlineStr">
        <is>
          <t>Adjudicación provisional / definitiva</t>
        </is>
      </c>
      <c r="M1437" s="4" t="inlineStr">
        <is>
          <t>true</t>
        </is>
      </c>
      <c r="N1437" s="4" t="inlineStr">
        <is>
          <t/>
        </is>
      </c>
      <c r="O1437" s="4" t="inlineStr">
        <is>
          <t/>
        </is>
      </c>
      <c r="P1437" s="4" t="inlineStr">
        <is>
          <t/>
        </is>
      </c>
      <c r="Q1437" s="4" t="inlineStr">
        <is>
          <t/>
        </is>
      </c>
      <c r="R1437" s="4" t="inlineStr">
        <is>
          <t/>
        </is>
      </c>
      <c r="S1437" s="4" t="inlineStr">
        <is>
          <t>https://www.contratacion.euskadi.eus/webkpe00-kpeperfi/es/contenidos/anuncio_contratacion/expcm448864/es_doc/images/logo_ifas.gif</t>
        </is>
      </c>
      <c r="T1437" s="4" t="inlineStr">
        <is>
          <t>Instituto Foral de Asistencia Social de Bizkaia</t>
        </is>
      </c>
      <c r="U1437" s="4" t="inlineStr">
        <is>
          <t>P9800001A - Instituto Foral de Asistencia Social de Bizkaia</t>
        </is>
      </c>
      <c r="V1437" s="4" t="inlineStr">
        <is>
          <t>Gerente/a</t>
        </is>
      </c>
      <c r="W1437" s="4" t="inlineStr">
        <is>
          <t/>
        </is>
      </c>
      <c r="X1437" s="4" t="inlineStr">
        <is>
          <t/>
        </is>
      </c>
      <c r="Y1437" s="4" t="inlineStr">
        <is>
          <t/>
        </is>
      </c>
      <c r="Z1437" s="4" t="inlineStr">
        <is>
          <t>https://www.contratacion.euskadi.eus/anuncio_contratacion/servicios-relacionados-desperdicios-y-residuos/expcm448864/webkpe00-kpesimpc/es/</t>
        </is>
      </c>
      <c r="AA1437" s="4" t="inlineStr">
        <is>
          <t>https://www.contratacion.euskadi.eus/webkpe00-kpesimpc/es/contenidos/anuncio_contratacion/expcm448864/es_doc/index.html</t>
        </is>
      </c>
      <c r="AB1437" s="4" t="inlineStr">
        <is>
          <t>https://www.contratacion.euskadi.eus/contenidos/anuncio_contratacion/expcm448864/es_doc/data/es_r01dtpd198589171d119e8be7f9f30e62db3ae6c2a</t>
        </is>
      </c>
      <c r="AC1437" s="4" t="inlineStr">
        <is>
          <t>https://www.contratacion.euskadi.eus/contenidos/anuncio_contratacion/expcm448864/r01Index/expcm448864-idxContent.xml</t>
        </is>
      </c>
      <c r="AD1437" s="4" t="inlineStr">
        <is>
          <t>10/01/2026</t>
        </is>
      </c>
      <c r="AE1437" s="4" t="inlineStr">
        <is>
          <t>r01epd01218c1204011bfc56628142af83964295e</t>
        </is>
      </c>
      <c r="AF1437" s="4" t="inlineStr">
        <is>
          <t>Instituto Foral de Asistencia Social de Bizkaia (IFAS)</t>
        </is>
      </c>
      <c r="AG1437" s="4" t="inlineStr">
        <is>
          <t>r01etpd15e132ccb8f1b4834749b6df90400fba3b9</t>
        </is>
      </c>
      <c r="AH1437" s="4" t="inlineStr">
        <is>
          <t>Instituto Foral de Asistencia Social de Bizkaia (IFAS)</t>
        </is>
      </c>
      <c r="AI1437" s="4" t="inlineStr">
        <is>
          <t/>
        </is>
      </c>
      <c r="AJ1437" s="4" t="inlineStr">
        <is>
          <t/>
        </is>
      </c>
    </row>
    <row r="1438" customHeight="true" ht="15.0">
      <c r="A1438" s="4" t="inlineStr">
        <is>
          <t>Servicios de reparaciÃ³n y mantenimiento</t>
        </is>
      </c>
      <c r="B1438" s="4" t="inlineStr">
        <is>
          <t/>
        </is>
      </c>
      <c r="C1438" s="4" t="inlineStr">
        <is>
          <t>Gobierno Vasco</t>
        </is>
      </c>
      <c r="D1438" s="4" t="inlineStr">
        <is>
          <t/>
        </is>
      </c>
      <c r="E1438" s="4" t="inlineStr">
        <is>
          <t/>
        </is>
      </c>
      <c r="F1438" s="4" t="inlineStr">
        <is>
          <t/>
        </is>
      </c>
      <c r="G1438" s="4" t="inlineStr">
        <is>
          <t>Servicios de reparaciÃ³n y mantenimiento</t>
        </is>
      </c>
      <c r="H1438" s="4" t="inlineStr">
        <is>
          <t>Servicios de reparaciÃ³n y mantenimiento</t>
        </is>
      </c>
      <c r="I1438" s="4" t="inlineStr">
        <is>
          <t/>
        </is>
      </c>
      <c r="J1438" s="4" t="inlineStr">
        <is>
          <t>29/07/2025</t>
        </is>
      </c>
      <c r="K1438" s="4" t="inlineStr">
        <is>
          <t>00016506/0100008024/22300</t>
        </is>
      </c>
      <c r="L1438" s="4" t="inlineStr">
        <is>
          <t>Adjudicación provisional / definitiva</t>
        </is>
      </c>
      <c r="M1438" s="4" t="inlineStr">
        <is>
          <t>true</t>
        </is>
      </c>
      <c r="N1438" s="4" t="inlineStr">
        <is>
          <t/>
        </is>
      </c>
      <c r="O1438" s="4" t="inlineStr">
        <is>
          <t/>
        </is>
      </c>
      <c r="P1438" s="4" t="inlineStr">
        <is>
          <t/>
        </is>
      </c>
      <c r="Q1438" s="4" t="inlineStr">
        <is>
          <t/>
        </is>
      </c>
      <c r="R1438" s="4" t="inlineStr">
        <is>
          <t/>
        </is>
      </c>
      <c r="S1438" s="4" t="inlineStr">
        <is>
          <t>https://www.contratacion.euskadi.eus/webkpe00-kpeperfi/es/contenidos/anuncio_contratacion/expcm448865/es_doc/images/logo_ifas.gif</t>
        </is>
      </c>
      <c r="T1438" s="4" t="inlineStr">
        <is>
          <t>Instituto Foral de Asistencia Social de Bizkaia</t>
        </is>
      </c>
      <c r="U1438" s="4" t="inlineStr">
        <is>
          <t>P9800001A - Instituto Foral de Asistencia Social de Bizkaia</t>
        </is>
      </c>
      <c r="V1438" s="4" t="inlineStr">
        <is>
          <t>Gerente/a</t>
        </is>
      </c>
      <c r="W1438" s="4" t="inlineStr">
        <is>
          <t/>
        </is>
      </c>
      <c r="X1438" s="4" t="inlineStr">
        <is>
          <t/>
        </is>
      </c>
      <c r="Y1438" s="4" t="inlineStr">
        <is>
          <t/>
        </is>
      </c>
      <c r="Z1438" s="4" t="inlineStr">
        <is>
          <t>https://www.contratacion.euskadi.eus/anuncio_contratacion/servicios-reparaci-n-y-mantenimiento/expcm448865/webkpe00-kpesimpc/es/</t>
        </is>
      </c>
      <c r="AA1438" s="4" t="inlineStr">
        <is>
          <t>https://www.contratacion.euskadi.eus/webkpe00-kpesimpc/es/contenidos/anuncio_contratacion/expcm448865/es_doc/index.html</t>
        </is>
      </c>
      <c r="AB1438" s="4" t="inlineStr">
        <is>
          <t>https://www.contratacion.euskadi.eus/contenidos/anuncio_contratacion/expcm448865/es_doc/data/es_r01dtpd1985891c09919e8be7f6689c18edc2ceff7</t>
        </is>
      </c>
      <c r="AC1438" s="4" t="inlineStr">
        <is>
          <t>https://www.contratacion.euskadi.eus/contenidos/anuncio_contratacion/expcm448865/r01Index/expcm448865-idxContent.xml</t>
        </is>
      </c>
      <c r="AD1438" s="4" t="inlineStr">
        <is>
          <t>10/01/2026</t>
        </is>
      </c>
      <c r="AE1438" s="4" t="inlineStr">
        <is>
          <t>r01epd01218c1204011bfc56628142af83964295e</t>
        </is>
      </c>
      <c r="AF1438" s="4" t="inlineStr">
        <is>
          <t>Instituto Foral de Asistencia Social de Bizkaia (IFAS)</t>
        </is>
      </c>
      <c r="AG1438" s="4" t="inlineStr">
        <is>
          <t>r01etpd15e132ccb8f1b4834749b6df90400fba3b9</t>
        </is>
      </c>
      <c r="AH1438" s="4" t="inlineStr">
        <is>
          <t>Instituto Foral de Asistencia Social de Bizkaia (IFAS)</t>
        </is>
      </c>
      <c r="AI1438" s="4" t="inlineStr">
        <is>
          <t/>
        </is>
      </c>
      <c r="AJ1438" s="4" t="inlineStr">
        <is>
          <t/>
        </is>
      </c>
    </row>
    <row r="1439" customHeight="true" ht="15.0">
      <c r="A1439" s="4" t="inlineStr">
        <is>
          <t>Servicios de reparaciÃ³n y mantenimiento</t>
        </is>
      </c>
      <c r="B1439" s="4" t="inlineStr">
        <is>
          <t/>
        </is>
      </c>
      <c r="C1439" s="4" t="inlineStr">
        <is>
          <t>Gobierno Vasco</t>
        </is>
      </c>
      <c r="D1439" s="4" t="inlineStr">
        <is>
          <t/>
        </is>
      </c>
      <c r="E1439" s="4" t="inlineStr">
        <is>
          <t/>
        </is>
      </c>
      <c r="F1439" s="4" t="inlineStr">
        <is>
          <t/>
        </is>
      </c>
      <c r="G1439" s="4" t="inlineStr">
        <is>
          <t>Servicios de reparaciÃ³n y mantenimiento</t>
        </is>
      </c>
      <c r="H1439" s="4" t="inlineStr">
        <is>
          <t>Servicios de reparaciÃ³n y mantenimiento</t>
        </is>
      </c>
      <c r="I1439" s="4" t="inlineStr">
        <is>
          <t/>
        </is>
      </c>
      <c r="J1439" s="4" t="inlineStr">
        <is>
          <t>29/07/2025</t>
        </is>
      </c>
      <c r="K1439" s="4" t="inlineStr">
        <is>
          <t>00016506/0100008931/21600</t>
        </is>
      </c>
      <c r="L1439" s="4" t="inlineStr">
        <is>
          <t>Adjudicación provisional / definitiva</t>
        </is>
      </c>
      <c r="M1439" s="4" t="inlineStr">
        <is>
          <t>true</t>
        </is>
      </c>
      <c r="N1439" s="4" t="inlineStr">
        <is>
          <t/>
        </is>
      </c>
      <c r="O1439" s="4" t="inlineStr">
        <is>
          <t/>
        </is>
      </c>
      <c r="P1439" s="4" t="inlineStr">
        <is>
          <t/>
        </is>
      </c>
      <c r="Q1439" s="4" t="inlineStr">
        <is>
          <t/>
        </is>
      </c>
      <c r="R1439" s="4" t="inlineStr">
        <is>
          <t/>
        </is>
      </c>
      <c r="S1439" s="4" t="inlineStr">
        <is>
          <t>https://www.contratacion.euskadi.eus/webkpe00-kpeperfi/es/contenidos/anuncio_contratacion/expcm448866/es_doc/images/logo_ifas.gif</t>
        </is>
      </c>
      <c r="T1439" s="4" t="inlineStr">
        <is>
          <t>Instituto Foral de Asistencia Social de Bizkaia</t>
        </is>
      </c>
      <c r="U1439" s="4" t="inlineStr">
        <is>
          <t>P9800001A - Instituto Foral de Asistencia Social de Bizkaia</t>
        </is>
      </c>
      <c r="V1439" s="4" t="inlineStr">
        <is>
          <t>Gerente/a</t>
        </is>
      </c>
      <c r="W1439" s="4" t="inlineStr">
        <is>
          <t/>
        </is>
      </c>
      <c r="X1439" s="4" t="inlineStr">
        <is>
          <t/>
        </is>
      </c>
      <c r="Y1439" s="4" t="inlineStr">
        <is>
          <t/>
        </is>
      </c>
      <c r="Z1439" s="4" t="inlineStr">
        <is>
          <t>https://www.contratacion.euskadi.eus/anuncio_contratacion/servicios-reparaci-n-y-mantenimiento/expcm448866/webkpe00-kpesimpc/es/</t>
        </is>
      </c>
      <c r="AA1439" s="4" t="inlineStr">
        <is>
          <t>https://www.contratacion.euskadi.eus/webkpe00-kpesimpc/es/contenidos/anuncio_contratacion/expcm448866/es_doc/index.html</t>
        </is>
      </c>
      <c r="AB1439" s="4" t="inlineStr">
        <is>
          <t>https://www.contratacion.euskadi.eus/contenidos/anuncio_contratacion/expcm448866/es_doc/data/es_r01dtpd19858920fdb19e8be7f8a96e3542dcfda30</t>
        </is>
      </c>
      <c r="AC1439" s="4" t="inlineStr">
        <is>
          <t>https://www.contratacion.euskadi.eus/contenidos/anuncio_contratacion/expcm448866/r01Index/expcm448866-idxContent.xml</t>
        </is>
      </c>
      <c r="AD1439" s="4" t="inlineStr">
        <is>
          <t>10/01/2026</t>
        </is>
      </c>
      <c r="AE1439" s="4" t="inlineStr">
        <is>
          <t>r01epd01218c1204011bfc56628142af83964295e</t>
        </is>
      </c>
      <c r="AF1439" s="4" t="inlineStr">
        <is>
          <t>Instituto Foral de Asistencia Social de Bizkaia (IFAS)</t>
        </is>
      </c>
      <c r="AG1439" s="4" t="inlineStr">
        <is>
          <t>r01etpd15e132ccb8f1b4834749b6df90400fba3b9</t>
        </is>
      </c>
      <c r="AH1439" s="4" t="inlineStr">
        <is>
          <t>Instituto Foral de Asistencia Social de Bizkaia (IFAS)</t>
        </is>
      </c>
      <c r="AI1439" s="4" t="inlineStr">
        <is>
          <t/>
        </is>
      </c>
      <c r="AJ1439" s="4" t="inlineStr">
        <is>
          <t/>
        </is>
      </c>
    </row>
    <row r="1440" customHeight="true" ht="15.0">
      <c r="A1440" s="4" t="inlineStr">
        <is>
          <t>Calzado</t>
        </is>
      </c>
      <c r="B1440" s="4" t="inlineStr">
        <is>
          <t/>
        </is>
      </c>
      <c r="C1440" s="4" t="inlineStr">
        <is>
          <t>Gobierno Vasco</t>
        </is>
      </c>
      <c r="D1440" s="4" t="inlineStr">
        <is>
          <t/>
        </is>
      </c>
      <c r="E1440" s="4" t="inlineStr">
        <is>
          <t/>
        </is>
      </c>
      <c r="F1440" s="4" t="inlineStr">
        <is>
          <t/>
        </is>
      </c>
      <c r="G1440" s="4" t="inlineStr">
        <is>
          <t>Calzado</t>
        </is>
      </c>
      <c r="H1440" s="4" t="inlineStr">
        <is>
          <t>Calzado</t>
        </is>
      </c>
      <c r="I1440" s="4" t="inlineStr">
        <is>
          <t/>
        </is>
      </c>
      <c r="J1440" s="4" t="inlineStr">
        <is>
          <t>29/07/2025</t>
        </is>
      </c>
      <c r="K1440" s="4" t="inlineStr">
        <is>
          <t>00016513/0100030017/23206</t>
        </is>
      </c>
      <c r="L1440" s="4" t="inlineStr">
        <is>
          <t>Adjudicación provisional / definitiva</t>
        </is>
      </c>
      <c r="M1440" s="4" t="inlineStr">
        <is>
          <t>true</t>
        </is>
      </c>
      <c r="N1440" s="4" t="inlineStr">
        <is>
          <t/>
        </is>
      </c>
      <c r="O1440" s="4" t="inlineStr">
        <is>
          <t/>
        </is>
      </c>
      <c r="P1440" s="4" t="inlineStr">
        <is>
          <t/>
        </is>
      </c>
      <c r="Q1440" s="4" t="inlineStr">
        <is>
          <t/>
        </is>
      </c>
      <c r="R1440" s="4" t="inlineStr">
        <is>
          <t/>
        </is>
      </c>
      <c r="S1440" s="4" t="inlineStr">
        <is>
          <t>https://www.contratacion.euskadi.eus/webkpe00-kpeperfi/es/contenidos/anuncio_contratacion/expcm448867/es_doc/images/logo_ifas.gif</t>
        </is>
      </c>
      <c r="T1440" s="4" t="inlineStr">
        <is>
          <t>Instituto Foral de Asistencia Social de Bizkaia</t>
        </is>
      </c>
      <c r="U1440" s="4" t="inlineStr">
        <is>
          <t>P9800001A - Instituto Foral de Asistencia Social de Bizkaia</t>
        </is>
      </c>
      <c r="V1440" s="4" t="inlineStr">
        <is>
          <t>Gerente/a</t>
        </is>
      </c>
      <c r="W1440" s="4" t="inlineStr">
        <is>
          <t/>
        </is>
      </c>
      <c r="X1440" s="4" t="inlineStr">
        <is>
          <t/>
        </is>
      </c>
      <c r="Y1440" s="4" t="inlineStr">
        <is>
          <t/>
        </is>
      </c>
      <c r="Z1440" s="4" t="inlineStr">
        <is>
          <t>https://www.contratacion.euskadi.eus/anuncio_contratacion/calzado/expcm448867/webkpe00-kpesimpc/es/</t>
        </is>
      </c>
      <c r="AA1440" s="4" t="inlineStr">
        <is>
          <t>https://www.contratacion.euskadi.eus/webkpe00-kpesimpc/es/contenidos/anuncio_contratacion/expcm448867/es_doc/index.html</t>
        </is>
      </c>
      <c r="AB1440" s="4" t="inlineStr">
        <is>
          <t>https://www.contratacion.euskadi.eus/contenidos/anuncio_contratacion/expcm448867/es_doc/data/es_r01dtpd198589639d520c90c822481666fdb52a2df</t>
        </is>
      </c>
      <c r="AC1440" s="4" t="inlineStr">
        <is>
          <t>https://www.contratacion.euskadi.eus/contenidos/anuncio_contratacion/expcm448867/r01Index/expcm448867-idxContent.xml</t>
        </is>
      </c>
      <c r="AD1440" s="4" t="inlineStr">
        <is>
          <t>10/01/2026</t>
        </is>
      </c>
      <c r="AE1440" s="4" t="inlineStr">
        <is>
          <t>r01epd01218c1204011bfc56628142af83964295e</t>
        </is>
      </c>
      <c r="AF1440" s="4" t="inlineStr">
        <is>
          <t>Instituto Foral de Asistencia Social de Bizkaia (IFAS)</t>
        </is>
      </c>
      <c r="AG1440" s="4" t="inlineStr">
        <is>
          <t>r01etpd15e132ccb8f1b4834749b6df90400fba3b9</t>
        </is>
      </c>
      <c r="AH1440" s="4" t="inlineStr">
        <is>
          <t>Instituto Foral de Asistencia Social de Bizkaia (IFAS)</t>
        </is>
      </c>
      <c r="AI1440" s="4" t="inlineStr">
        <is>
          <t/>
        </is>
      </c>
      <c r="AJ1440" s="4" t="inlineStr">
        <is>
          <t/>
        </is>
      </c>
    </row>
    <row r="1441" customHeight="true" ht="15.0">
      <c r="A1441" s="4" t="inlineStr">
        <is>
          <t>ReparaciÃ³n y mantenimiento de instalaciones</t>
        </is>
      </c>
      <c r="B1441" s="4" t="inlineStr">
        <is>
          <t/>
        </is>
      </c>
      <c r="C1441" s="4" t="inlineStr">
        <is>
          <t>Gobierno Vasco</t>
        </is>
      </c>
      <c r="D1441" s="4" t="inlineStr">
        <is>
          <t/>
        </is>
      </c>
      <c r="E1441" s="4" t="inlineStr">
        <is>
          <t/>
        </is>
      </c>
      <c r="F1441" s="4" t="inlineStr">
        <is>
          <t/>
        </is>
      </c>
      <c r="G1441" s="4" t="inlineStr">
        <is>
          <t>ReparaciÃ³n y mantenimiento de instalaciones</t>
        </is>
      </c>
      <c r="H1441" s="4" t="inlineStr">
        <is>
          <t>ReparaciÃ³n y mantenimiento de instalaciones</t>
        </is>
      </c>
      <c r="I1441" s="4" t="inlineStr">
        <is>
          <t/>
        </is>
      </c>
      <c r="J1441" s="4" t="inlineStr">
        <is>
          <t>29/07/2025</t>
        </is>
      </c>
      <c r="K1441" s="4" t="inlineStr">
        <is>
          <t>00016526/0000044212/22300</t>
        </is>
      </c>
      <c r="L1441" s="4" t="inlineStr">
        <is>
          <t>Adjudicación provisional / definitiva</t>
        </is>
      </c>
      <c r="M1441" s="4" t="inlineStr">
        <is>
          <t>true</t>
        </is>
      </c>
      <c r="N1441" s="4" t="inlineStr">
        <is>
          <t/>
        </is>
      </c>
      <c r="O1441" s="4" t="inlineStr">
        <is>
          <t/>
        </is>
      </c>
      <c r="P1441" s="4" t="inlineStr">
        <is>
          <t/>
        </is>
      </c>
      <c r="Q1441" s="4" t="inlineStr">
        <is>
          <t/>
        </is>
      </c>
      <c r="R1441" s="4" t="inlineStr">
        <is>
          <t/>
        </is>
      </c>
      <c r="S1441" s="4" t="inlineStr">
        <is>
          <t>https://www.contratacion.euskadi.eus/webkpe00-kpeperfi/es/contenidos/anuncio_contratacion/expcm448868/es_doc/images/logo_ifas.gif</t>
        </is>
      </c>
      <c r="T1441" s="4" t="inlineStr">
        <is>
          <t>Instituto Foral de Asistencia Social de Bizkaia</t>
        </is>
      </c>
      <c r="U1441" s="4" t="inlineStr">
        <is>
          <t>P9800001A - Instituto Foral de Asistencia Social de Bizkaia</t>
        </is>
      </c>
      <c r="V1441" s="4" t="inlineStr">
        <is>
          <t>Gerente/a</t>
        </is>
      </c>
      <c r="W1441" s="4" t="inlineStr">
        <is>
          <t/>
        </is>
      </c>
      <c r="X1441" s="4" t="inlineStr">
        <is>
          <t/>
        </is>
      </c>
      <c r="Y1441" s="4" t="inlineStr">
        <is>
          <t/>
        </is>
      </c>
      <c r="Z1441" s="4" t="inlineStr">
        <is>
          <t>https://www.contratacion.euskadi.eus/anuncio_contratacion/reparaci-n-y-mantenimiento-instalaciones/expcm448868/webkpe00-kpesimpc/es/</t>
        </is>
      </c>
      <c r="AA1441" s="4" t="inlineStr">
        <is>
          <t>https://www.contratacion.euskadi.eus/webkpe00-kpesimpc/es/contenidos/anuncio_contratacion/expcm448868/es_doc/index.html</t>
        </is>
      </c>
      <c r="AB1441" s="4" t="inlineStr">
        <is>
          <t>https://www.contratacion.euskadi.eus/contenidos/anuncio_contratacion/expcm448868/es_doc/data/es_r01dtpd198589689ff20c90c825fcd2554c71d06cd</t>
        </is>
      </c>
      <c r="AC1441" s="4" t="inlineStr">
        <is>
          <t>https://www.contratacion.euskadi.eus/contenidos/anuncio_contratacion/expcm448868/r01Index/expcm448868-idxContent.xml</t>
        </is>
      </c>
      <c r="AD1441" s="4" t="inlineStr">
        <is>
          <t>10/01/2026</t>
        </is>
      </c>
      <c r="AE1441" s="4" t="inlineStr">
        <is>
          <t>r01epd01218c1204011bfc56628142af83964295e</t>
        </is>
      </c>
      <c r="AF1441" s="4" t="inlineStr">
        <is>
          <t>Instituto Foral de Asistencia Social de Bizkaia (IFAS)</t>
        </is>
      </c>
      <c r="AG1441" s="4" t="inlineStr">
        <is>
          <t>r01etpd15e132ccb8f1b4834749b6df90400fba3b9</t>
        </is>
      </c>
      <c r="AH1441" s="4" t="inlineStr">
        <is>
          <t>Instituto Foral de Asistencia Social de Bizkaia (IFAS)</t>
        </is>
      </c>
      <c r="AI1441" s="4" t="inlineStr">
        <is>
          <t/>
        </is>
      </c>
      <c r="AJ1441" s="4" t="inlineStr">
        <is>
          <t/>
        </is>
      </c>
    </row>
    <row r="1442" customHeight="true" ht="15.0">
      <c r="A1442" s="4" t="inlineStr">
        <is>
          <t>Productos alimenticios diversos</t>
        </is>
      </c>
      <c r="B1442" s="4" t="inlineStr">
        <is>
          <t/>
        </is>
      </c>
      <c r="C1442" s="4" t="inlineStr">
        <is>
          <t>Gobierno Vasco</t>
        </is>
      </c>
      <c r="D1442" s="4" t="inlineStr">
        <is>
          <t/>
        </is>
      </c>
      <c r="E1442" s="4" t="inlineStr">
        <is>
          <t/>
        </is>
      </c>
      <c r="F1442" s="4" t="inlineStr">
        <is>
          <t/>
        </is>
      </c>
      <c r="G1442" s="4" t="inlineStr">
        <is>
          <t>Productos alimenticios diversos</t>
        </is>
      </c>
      <c r="H1442" s="4" t="inlineStr">
        <is>
          <t>Productos alimenticios diversos</t>
        </is>
      </c>
      <c r="I1442" s="4" t="inlineStr">
        <is>
          <t/>
        </is>
      </c>
      <c r="J1442" s="4" t="inlineStr">
        <is>
          <t>30/07/2025</t>
        </is>
      </c>
      <c r="K1442" s="4" t="inlineStr">
        <is>
          <t>00016528/0100001888/23203</t>
        </is>
      </c>
      <c r="L1442" s="4" t="inlineStr">
        <is>
          <t>Adjudicación provisional / definitiva</t>
        </is>
      </c>
      <c r="M1442" s="4" t="inlineStr">
        <is>
          <t>true</t>
        </is>
      </c>
      <c r="N1442" s="4" t="inlineStr">
        <is>
          <t/>
        </is>
      </c>
      <c r="O1442" s="4" t="inlineStr">
        <is>
          <t/>
        </is>
      </c>
      <c r="P1442" s="4" t="inlineStr">
        <is>
          <t/>
        </is>
      </c>
      <c r="Q1442" s="4" t="inlineStr">
        <is>
          <t/>
        </is>
      </c>
      <c r="R1442" s="4" t="inlineStr">
        <is>
          <t/>
        </is>
      </c>
      <c r="S1442" s="4" t="inlineStr">
        <is>
          <t>https://www.contratacion.euskadi.eus/webkpe00-kpeperfi/es/contenidos/anuncio_contratacion/expcm448869/es_doc/images/logo_ifas.gif</t>
        </is>
      </c>
      <c r="T1442" s="4" t="inlineStr">
        <is>
          <t>Instituto Foral de Asistencia Social de Bizkaia</t>
        </is>
      </c>
      <c r="U1442" s="4" t="inlineStr">
        <is>
          <t>P9800001A - Instituto Foral de Asistencia Social de Bizkaia</t>
        </is>
      </c>
      <c r="V1442" s="4" t="inlineStr">
        <is>
          <t>Gerente/a</t>
        </is>
      </c>
      <c r="W1442" s="4" t="inlineStr">
        <is>
          <t/>
        </is>
      </c>
      <c r="X1442" s="4" t="inlineStr">
        <is>
          <t/>
        </is>
      </c>
      <c r="Y1442" s="4" t="inlineStr">
        <is>
          <t/>
        </is>
      </c>
      <c r="Z1442" s="4" t="inlineStr">
        <is>
          <t>https://www.contratacion.euskadi.eus/anuncio_contratacion/productos-alimenticios-diversos/expcm448869/webkpe00-kpesimpc/es/</t>
        </is>
      </c>
      <c r="AA1442" s="4" t="inlineStr">
        <is>
          <t>https://www.contratacion.euskadi.eus/webkpe00-kpesimpc/es/contenidos/anuncio_contratacion/expcm448869/es_doc/index.html</t>
        </is>
      </c>
      <c r="AB1442" s="4" t="inlineStr">
        <is>
          <t>https://www.contratacion.euskadi.eus/contenidos/anuncio_contratacion/expcm448869/es_doc/data/es_r01dtpd198589ac26220c90c82854a55d6e3922a52</t>
        </is>
      </c>
      <c r="AC1442" s="4" t="inlineStr">
        <is>
          <t>https://www.contratacion.euskadi.eus/contenidos/anuncio_contratacion/expcm448869/r01Index/expcm448869-idxContent.xml</t>
        </is>
      </c>
      <c r="AD1442" s="4" t="inlineStr">
        <is>
          <t>10/01/2026</t>
        </is>
      </c>
      <c r="AE1442" s="4" t="inlineStr">
        <is>
          <t>r01epd01218c1204011bfc56628142af83964295e</t>
        </is>
      </c>
      <c r="AF1442" s="4" t="inlineStr">
        <is>
          <t>Instituto Foral de Asistencia Social de Bizkaia (IFAS)</t>
        </is>
      </c>
      <c r="AG1442" s="4" t="inlineStr">
        <is>
          <t>r01etpd15e132ccb8f1b4834749b6df90400fba3b9</t>
        </is>
      </c>
      <c r="AH1442" s="4" t="inlineStr">
        <is>
          <t>Instituto Foral de Asistencia Social de Bizkaia (IFAS)</t>
        </is>
      </c>
      <c r="AI1442" s="4" t="inlineStr">
        <is>
          <t/>
        </is>
      </c>
      <c r="AJ1442" s="4" t="inlineStr">
        <is>
          <t/>
        </is>
      </c>
    </row>
    <row r="1443" customHeight="true" ht="15.0">
      <c r="A1443" s="4" t="inlineStr">
        <is>
          <t>Productos alimenticios diversos</t>
        </is>
      </c>
      <c r="B1443" s="4" t="inlineStr">
        <is>
          <t/>
        </is>
      </c>
      <c r="C1443" s="4" t="inlineStr">
        <is>
          <t>Gobierno Vasco</t>
        </is>
      </c>
      <c r="D1443" s="4" t="inlineStr">
        <is>
          <t/>
        </is>
      </c>
      <c r="E1443" s="4" t="inlineStr">
        <is>
          <t/>
        </is>
      </c>
      <c r="F1443" s="4" t="inlineStr">
        <is>
          <t/>
        </is>
      </c>
      <c r="G1443" s="4" t="inlineStr">
        <is>
          <t>Productos alimenticios diversos</t>
        </is>
      </c>
      <c r="H1443" s="4" t="inlineStr">
        <is>
          <t>Productos alimenticios diversos</t>
        </is>
      </c>
      <c r="I1443" s="4" t="inlineStr">
        <is>
          <t/>
        </is>
      </c>
      <c r="J1443" s="4" t="inlineStr">
        <is>
          <t>30/07/2025</t>
        </is>
      </c>
      <c r="K1443" s="4" t="inlineStr">
        <is>
          <t>00016528/0100003357/23203</t>
        </is>
      </c>
      <c r="L1443" s="4" t="inlineStr">
        <is>
          <t>Adjudicación provisional / definitiva</t>
        </is>
      </c>
      <c r="M1443" s="4" t="inlineStr">
        <is>
          <t>true</t>
        </is>
      </c>
      <c r="N1443" s="4" t="inlineStr">
        <is>
          <t/>
        </is>
      </c>
      <c r="O1443" s="4" t="inlineStr">
        <is>
          <t/>
        </is>
      </c>
      <c r="P1443" s="4" t="inlineStr">
        <is>
          <t/>
        </is>
      </c>
      <c r="Q1443" s="4" t="inlineStr">
        <is>
          <t/>
        </is>
      </c>
      <c r="R1443" s="4" t="inlineStr">
        <is>
          <t/>
        </is>
      </c>
      <c r="S1443" s="4" t="inlineStr">
        <is>
          <t>https://www.contratacion.euskadi.eus/webkpe00-kpeperfi/es/contenidos/anuncio_contratacion/expcm448870/es_doc/images/logo_ifas.gif</t>
        </is>
      </c>
      <c r="T1443" s="4" t="inlineStr">
        <is>
          <t>Instituto Foral de Asistencia Social de Bizkaia</t>
        </is>
      </c>
      <c r="U1443" s="4" t="inlineStr">
        <is>
          <t>P9800001A - Instituto Foral de Asistencia Social de Bizkaia</t>
        </is>
      </c>
      <c r="V1443" s="4" t="inlineStr">
        <is>
          <t>Gerente/a</t>
        </is>
      </c>
      <c r="W1443" s="4" t="inlineStr">
        <is>
          <t/>
        </is>
      </c>
      <c r="X1443" s="4" t="inlineStr">
        <is>
          <t/>
        </is>
      </c>
      <c r="Y1443" s="4" t="inlineStr">
        <is>
          <t/>
        </is>
      </c>
      <c r="Z1443" s="4" t="inlineStr">
        <is>
          <t>https://www.contratacion.euskadi.eus/anuncio_contratacion/productos-alimenticios-diversos/expcm448870/webkpe00-kpesimpc/es/</t>
        </is>
      </c>
      <c r="AA1443" s="4" t="inlineStr">
        <is>
          <t>https://www.contratacion.euskadi.eus/webkpe00-kpesimpc/es/contenidos/anuncio_contratacion/expcm448870/es_doc/index.html</t>
        </is>
      </c>
      <c r="AB1443" s="4" t="inlineStr">
        <is>
          <t>https://www.contratacion.euskadi.eus/contenidos/anuncio_contratacion/expcm448870/es_doc/data/es_r01dtpd198589b121220c90c82251fefc436698d9d</t>
        </is>
      </c>
      <c r="AC1443" s="4" t="inlineStr">
        <is>
          <t>https://www.contratacion.euskadi.eus/contenidos/anuncio_contratacion/expcm448870/r01Index/expcm448870-idxContent.xml</t>
        </is>
      </c>
      <c r="AD1443" s="4" t="inlineStr">
        <is>
          <t>10/01/2026</t>
        </is>
      </c>
      <c r="AE1443" s="4" t="inlineStr">
        <is>
          <t>r01epd01218c1204011bfc56628142af83964295e</t>
        </is>
      </c>
      <c r="AF1443" s="4" t="inlineStr">
        <is>
          <t>Instituto Foral de Asistencia Social de Bizkaia (IFAS)</t>
        </is>
      </c>
      <c r="AG1443" s="4" t="inlineStr">
        <is>
          <t>r01etpd15e132ccb8f1b4834749b6df90400fba3b9</t>
        </is>
      </c>
      <c r="AH1443" s="4" t="inlineStr">
        <is>
          <t>Instituto Foral de Asistencia Social de Bizkaia (IFAS)</t>
        </is>
      </c>
      <c r="AI1443" s="4" t="inlineStr">
        <is>
          <t/>
        </is>
      </c>
      <c r="AJ1443" s="4" t="inlineStr">
        <is>
          <t/>
        </is>
      </c>
    </row>
    <row r="1444" customHeight="true" ht="15.0">
      <c r="A1444" s="4" t="inlineStr">
        <is>
          <t>Servicios de ingenierÃ­a</t>
        </is>
      </c>
      <c r="B1444" s="4" t="inlineStr">
        <is>
          <t/>
        </is>
      </c>
      <c r="C1444" s="4" t="inlineStr">
        <is>
          <t>Gobierno Vasco</t>
        </is>
      </c>
      <c r="D1444" s="4" t="inlineStr">
        <is>
          <t/>
        </is>
      </c>
      <c r="E1444" s="4" t="inlineStr">
        <is>
          <t/>
        </is>
      </c>
      <c r="F1444" s="4" t="inlineStr">
        <is>
          <t/>
        </is>
      </c>
      <c r="G1444" s="4" t="inlineStr">
        <is>
          <t>Servicios de ingenierÃ­a</t>
        </is>
      </c>
      <c r="H1444" s="4" t="inlineStr">
        <is>
          <t>Servicios de ingenierÃ­a</t>
        </is>
      </c>
      <c r="I1444" s="4" t="inlineStr">
        <is>
          <t/>
        </is>
      </c>
      <c r="J1444" s="4" t="inlineStr">
        <is>
          <t>29/07/2025</t>
        </is>
      </c>
      <c r="K1444" s="4" t="inlineStr">
        <is>
          <t>00016538/0100006919/22300</t>
        </is>
      </c>
      <c r="L1444" s="4" t="inlineStr">
        <is>
          <t>Adjudicación provisional / definitiva</t>
        </is>
      </c>
      <c r="M1444" s="4" t="inlineStr">
        <is>
          <t>true</t>
        </is>
      </c>
      <c r="N1444" s="4" t="inlineStr">
        <is>
          <t/>
        </is>
      </c>
      <c r="O1444" s="4" t="inlineStr">
        <is>
          <t/>
        </is>
      </c>
      <c r="P1444" s="4" t="inlineStr">
        <is>
          <t/>
        </is>
      </c>
      <c r="Q1444" s="4" t="inlineStr">
        <is>
          <t/>
        </is>
      </c>
      <c r="R1444" s="4" t="inlineStr">
        <is>
          <t/>
        </is>
      </c>
      <c r="S1444" s="4" t="inlineStr">
        <is>
          <t>https://www.contratacion.euskadi.eus/webkpe00-kpeperfi/es/contenidos/anuncio_contratacion/expcm448871/es_doc/images/logo_ifas.gif</t>
        </is>
      </c>
      <c r="T1444" s="4" t="inlineStr">
        <is>
          <t>Instituto Foral de Asistencia Social de Bizkaia</t>
        </is>
      </c>
      <c r="U1444" s="4" t="inlineStr">
        <is>
          <t>P9800001A - Instituto Foral de Asistencia Social de Bizkaia</t>
        </is>
      </c>
      <c r="V1444" s="4" t="inlineStr">
        <is>
          <t>Gerente/a</t>
        </is>
      </c>
      <c r="W1444" s="4" t="inlineStr">
        <is>
          <t/>
        </is>
      </c>
      <c r="X1444" s="4" t="inlineStr">
        <is>
          <t/>
        </is>
      </c>
      <c r="Y1444" s="4" t="inlineStr">
        <is>
          <t/>
        </is>
      </c>
      <c r="Z1444" s="4" t="inlineStr">
        <is>
          <t>https://www.contratacion.euskadi.eus/anuncio_contratacion/servicios-ingenier-a/expcm448871/webkpe00-kpesimpc/es/</t>
        </is>
      </c>
      <c r="AA1444" s="4" t="inlineStr">
        <is>
          <t>https://www.contratacion.euskadi.eus/webkpe00-kpesimpc/es/contenidos/anuncio_contratacion/expcm448871/es_doc/index.html</t>
        </is>
      </c>
      <c r="AB1444" s="4" t="inlineStr">
        <is>
          <t>https://www.contratacion.euskadi.eus/contenidos/anuncio_contratacion/expcm448871/es_doc/data/es_r01dtpd198589b3a0620c90c8271de912d51cb632b</t>
        </is>
      </c>
      <c r="AC1444" s="4" t="inlineStr">
        <is>
          <t>https://www.contratacion.euskadi.eus/contenidos/anuncio_contratacion/expcm448871/r01Index/expcm448871-idxContent.xml</t>
        </is>
      </c>
      <c r="AD1444" s="4" t="inlineStr">
        <is>
          <t>10/01/2026</t>
        </is>
      </c>
      <c r="AE1444" s="4" t="inlineStr">
        <is>
          <t>r01epd01218c1204011bfc56628142af83964295e</t>
        </is>
      </c>
      <c r="AF1444" s="4" t="inlineStr">
        <is>
          <t>Instituto Foral de Asistencia Social de Bizkaia (IFAS)</t>
        </is>
      </c>
      <c r="AG1444" s="4" t="inlineStr">
        <is>
          <t>r01etpd15e132ccb8f1b4834749b6df90400fba3b9</t>
        </is>
      </c>
      <c r="AH1444" s="4" t="inlineStr">
        <is>
          <t>Instituto Foral de Asistencia Social de Bizkaia (IFAS)</t>
        </is>
      </c>
      <c r="AI1444" s="4" t="inlineStr">
        <is>
          <t/>
        </is>
      </c>
      <c r="AJ1444" s="4" t="inlineStr">
        <is>
          <t/>
        </is>
      </c>
    </row>
    <row r="1445" customHeight="true" ht="15.0">
      <c r="A1445" s="4" t="inlineStr">
        <is>
          <t>Servicios diversos</t>
        </is>
      </c>
      <c r="B1445" s="4" t="inlineStr">
        <is>
          <t/>
        </is>
      </c>
      <c r="C1445" s="4" t="inlineStr">
        <is>
          <t>Gobierno Vasco</t>
        </is>
      </c>
      <c r="D1445" s="4" t="inlineStr">
        <is>
          <t/>
        </is>
      </c>
      <c r="E1445" s="4" t="inlineStr">
        <is>
          <t/>
        </is>
      </c>
      <c r="F1445" s="4" t="inlineStr">
        <is>
          <t/>
        </is>
      </c>
      <c r="G1445" s="4" t="inlineStr">
        <is>
          <t>Servicios diversos</t>
        </is>
      </c>
      <c r="H1445" s="4" t="inlineStr">
        <is>
          <t>Servicios diversos</t>
        </is>
      </c>
      <c r="I1445" s="4" t="inlineStr">
        <is>
          <t/>
        </is>
      </c>
      <c r="J1445" s="4" t="inlineStr">
        <is>
          <t>29/07/2025</t>
        </is>
      </c>
      <c r="K1445" s="4" t="inlineStr">
        <is>
          <t>00016591/0100011447/23904</t>
        </is>
      </c>
      <c r="L1445" s="4" t="inlineStr">
        <is>
          <t>Adjudicación provisional / definitiva</t>
        </is>
      </c>
      <c r="M1445" s="4" t="inlineStr">
        <is>
          <t>true</t>
        </is>
      </c>
      <c r="N1445" s="4" t="inlineStr">
        <is>
          <t/>
        </is>
      </c>
      <c r="O1445" s="4" t="inlineStr">
        <is>
          <t/>
        </is>
      </c>
      <c r="P1445" s="4" t="inlineStr">
        <is>
          <t/>
        </is>
      </c>
      <c r="Q1445" s="4" t="inlineStr">
        <is>
          <t/>
        </is>
      </c>
      <c r="R1445" s="4" t="inlineStr">
        <is>
          <t/>
        </is>
      </c>
      <c r="S1445" s="4" t="inlineStr">
        <is>
          <t>https://www.contratacion.euskadi.eus/webkpe00-kpeperfi/es/contenidos/anuncio_contratacion/expcm448872/es_doc/images/logo_ifas.gif</t>
        </is>
      </c>
      <c r="T1445" s="4" t="inlineStr">
        <is>
          <t>Instituto Foral de Asistencia Social de Bizkaia</t>
        </is>
      </c>
      <c r="U1445" s="4" t="inlineStr">
        <is>
          <t>P9800001A - Instituto Foral de Asistencia Social de Bizkaia</t>
        </is>
      </c>
      <c r="V1445" s="4" t="inlineStr">
        <is>
          <t>Gerente/a</t>
        </is>
      </c>
      <c r="W1445" s="4" t="inlineStr">
        <is>
          <t/>
        </is>
      </c>
      <c r="X1445" s="4" t="inlineStr">
        <is>
          <t/>
        </is>
      </c>
      <c r="Y1445" s="4" t="inlineStr">
        <is>
          <t/>
        </is>
      </c>
      <c r="Z1445" s="4" t="inlineStr">
        <is>
          <t>https://www.contratacion.euskadi.eus/anuncio_contratacion/servicios-diversos/expcm448872/webkpe00-kpesimpc/es/</t>
        </is>
      </c>
      <c r="AA1445" s="4" t="inlineStr">
        <is>
          <t>https://www.contratacion.euskadi.eus/webkpe00-kpesimpc/es/contenidos/anuncio_contratacion/expcm448872/es_doc/index.html</t>
        </is>
      </c>
      <c r="AB1445" s="4" t="inlineStr">
        <is>
          <t>https://www.contratacion.euskadi.eus/contenidos/anuncio_contratacion/expcm448872/es_doc/data/es_r01dtpd198589f560112ee229ba9f3540315d66fcd</t>
        </is>
      </c>
      <c r="AC1445" s="4" t="inlineStr">
        <is>
          <t>https://www.contratacion.euskadi.eus/contenidos/anuncio_contratacion/expcm448872/r01Index/expcm448872-idxContent.xml</t>
        </is>
      </c>
      <c r="AD1445" s="4" t="inlineStr">
        <is>
          <t>10/01/2026</t>
        </is>
      </c>
      <c r="AE1445" s="4" t="inlineStr">
        <is>
          <t>r01epd01218c1204011bfc56628142af83964295e</t>
        </is>
      </c>
      <c r="AF1445" s="4" t="inlineStr">
        <is>
          <t>Instituto Foral de Asistencia Social de Bizkaia (IFAS)</t>
        </is>
      </c>
      <c r="AG1445" s="4" t="inlineStr">
        <is>
          <t>r01etpd15e132ccb8f1b4834749b6df90400fba3b9</t>
        </is>
      </c>
      <c r="AH1445" s="4" t="inlineStr">
        <is>
          <t>Instituto Foral de Asistencia Social de Bizkaia (IFAS)</t>
        </is>
      </c>
      <c r="AI1445" s="4" t="inlineStr">
        <is>
          <t/>
        </is>
      </c>
      <c r="AJ1445" s="4" t="inlineStr">
        <is>
          <t/>
        </is>
      </c>
    </row>
    <row r="1446" customHeight="true" ht="15.0">
      <c r="A1446" s="4" t="inlineStr">
        <is>
          <t>Servicios diversos</t>
        </is>
      </c>
      <c r="B1446" s="4" t="inlineStr">
        <is>
          <t/>
        </is>
      </c>
      <c r="C1446" s="4" t="inlineStr">
        <is>
          <t>Gobierno Vasco</t>
        </is>
      </c>
      <c r="D1446" s="4" t="inlineStr">
        <is>
          <t/>
        </is>
      </c>
      <c r="E1446" s="4" t="inlineStr">
        <is>
          <t/>
        </is>
      </c>
      <c r="F1446" s="4" t="inlineStr">
        <is>
          <t/>
        </is>
      </c>
      <c r="G1446" s="4" t="inlineStr">
        <is>
          <t>Servicios diversos</t>
        </is>
      </c>
      <c r="H1446" s="4" t="inlineStr">
        <is>
          <t>Servicios diversos</t>
        </is>
      </c>
      <c r="I1446" s="4" t="inlineStr">
        <is>
          <t/>
        </is>
      </c>
      <c r="J1446" s="4" t="inlineStr">
        <is>
          <t>29/07/2025</t>
        </is>
      </c>
      <c r="K1446" s="4" t="inlineStr">
        <is>
          <t>00016591/0100012560/23799</t>
        </is>
      </c>
      <c r="L1446" s="4" t="inlineStr">
        <is>
          <t>Adjudicación provisional / definitiva</t>
        </is>
      </c>
      <c r="M1446" s="4" t="inlineStr">
        <is>
          <t>true</t>
        </is>
      </c>
      <c r="N1446" s="4" t="inlineStr">
        <is>
          <t/>
        </is>
      </c>
      <c r="O1446" s="4" t="inlineStr">
        <is>
          <t/>
        </is>
      </c>
      <c r="P1446" s="4" t="inlineStr">
        <is>
          <t/>
        </is>
      </c>
      <c r="Q1446" s="4" t="inlineStr">
        <is>
          <t/>
        </is>
      </c>
      <c r="R1446" s="4" t="inlineStr">
        <is>
          <t/>
        </is>
      </c>
      <c r="S1446" s="4" t="inlineStr">
        <is>
          <t>https://www.contratacion.euskadi.eus/webkpe00-kpeperfi/es/contenidos/anuncio_contratacion/expcm448873/es_doc/images/logo_ifas.gif</t>
        </is>
      </c>
      <c r="T1446" s="4" t="inlineStr">
        <is>
          <t>Instituto Foral de Asistencia Social de Bizkaia</t>
        </is>
      </c>
      <c r="U1446" s="4" t="inlineStr">
        <is>
          <t>P9800001A - Instituto Foral de Asistencia Social de Bizkaia</t>
        </is>
      </c>
      <c r="V1446" s="4" t="inlineStr">
        <is>
          <t>Gerente/a</t>
        </is>
      </c>
      <c r="W1446" s="4" t="inlineStr">
        <is>
          <t/>
        </is>
      </c>
      <c r="X1446" s="4" t="inlineStr">
        <is>
          <t/>
        </is>
      </c>
      <c r="Y1446" s="4" t="inlineStr">
        <is>
          <t/>
        </is>
      </c>
      <c r="Z1446" s="4" t="inlineStr">
        <is>
          <t>https://www.contratacion.euskadi.eus/anuncio_contratacion/servicios-diversos/expcm448873/webkpe00-kpesimpc/es/</t>
        </is>
      </c>
      <c r="AA1446" s="4" t="inlineStr">
        <is>
          <t>https://www.contratacion.euskadi.eus/webkpe00-kpesimpc/es/contenidos/anuncio_contratacion/expcm448873/es_doc/index.html</t>
        </is>
      </c>
      <c r="AB1446" s="4" t="inlineStr">
        <is>
          <t>https://www.contratacion.euskadi.eus/contenidos/anuncio_contratacion/expcm448873/es_doc/data/es_r01dtpd198589fa52712ee229b3973d438bd9ccf12</t>
        </is>
      </c>
      <c r="AC1446" s="4" t="inlineStr">
        <is>
          <t>https://www.contratacion.euskadi.eus/contenidos/anuncio_contratacion/expcm448873/r01Index/expcm448873-idxContent.xml</t>
        </is>
      </c>
      <c r="AD1446" s="4" t="inlineStr">
        <is>
          <t>10/01/2026</t>
        </is>
      </c>
      <c r="AE1446" s="4" t="inlineStr">
        <is>
          <t>r01epd01218c1204011bfc56628142af83964295e</t>
        </is>
      </c>
      <c r="AF1446" s="4" t="inlineStr">
        <is>
          <t>Instituto Foral de Asistencia Social de Bizkaia (IFAS)</t>
        </is>
      </c>
      <c r="AG1446" s="4" t="inlineStr">
        <is>
          <t>r01etpd15e132ccb8f1b4834749b6df90400fba3b9</t>
        </is>
      </c>
      <c r="AH1446" s="4" t="inlineStr">
        <is>
          <t>Instituto Foral de Asistencia Social de Bizkaia (IFAS)</t>
        </is>
      </c>
      <c r="AI1446" s="4" t="inlineStr">
        <is>
          <t/>
        </is>
      </c>
      <c r="AJ1446" s="4" t="inlineStr">
        <is>
          <t/>
        </is>
      </c>
    </row>
    <row r="1447" customHeight="true" ht="15.0">
      <c r="A1447" s="4" t="inlineStr">
        <is>
          <t>Servicios diversos</t>
        </is>
      </c>
      <c r="B1447" s="4" t="inlineStr">
        <is>
          <t/>
        </is>
      </c>
      <c r="C1447" s="4" t="inlineStr">
        <is>
          <t>Gobierno Vasco</t>
        </is>
      </c>
      <c r="D1447" s="4" t="inlineStr">
        <is>
          <t/>
        </is>
      </c>
      <c r="E1447" s="4" t="inlineStr">
        <is>
          <t/>
        </is>
      </c>
      <c r="F1447" s="4" t="inlineStr">
        <is>
          <t/>
        </is>
      </c>
      <c r="G1447" s="4" t="inlineStr">
        <is>
          <t>Servicios diversos</t>
        </is>
      </c>
      <c r="H1447" s="4" t="inlineStr">
        <is>
          <t>Servicios diversos</t>
        </is>
      </c>
      <c r="I1447" s="4" t="inlineStr">
        <is>
          <t/>
        </is>
      </c>
      <c r="J1447" s="4" t="inlineStr">
        <is>
          <t>29/07/2025</t>
        </is>
      </c>
      <c r="K1447" s="4" t="inlineStr">
        <is>
          <t>00016591/0100019511/23799</t>
        </is>
      </c>
      <c r="L1447" s="4" t="inlineStr">
        <is>
          <t>Adjudicación provisional / definitiva</t>
        </is>
      </c>
      <c r="M1447" s="4" t="inlineStr">
        <is>
          <t>true</t>
        </is>
      </c>
      <c r="N1447" s="4" t="inlineStr">
        <is>
          <t/>
        </is>
      </c>
      <c r="O1447" s="4" t="inlineStr">
        <is>
          <t/>
        </is>
      </c>
      <c r="P1447" s="4" t="inlineStr">
        <is>
          <t/>
        </is>
      </c>
      <c r="Q1447" s="4" t="inlineStr">
        <is>
          <t/>
        </is>
      </c>
      <c r="R1447" s="4" t="inlineStr">
        <is>
          <t/>
        </is>
      </c>
      <c r="S1447" s="4" t="inlineStr">
        <is>
          <t>https://www.contratacion.euskadi.eus/webkpe00-kpeperfi/es/contenidos/anuncio_contratacion/expcm448874/es_doc/images/logo_ifas.gif</t>
        </is>
      </c>
      <c r="T1447" s="4" t="inlineStr">
        <is>
          <t>Instituto Foral de Asistencia Social de Bizkaia</t>
        </is>
      </c>
      <c r="U1447" s="4" t="inlineStr">
        <is>
          <t>P9800001A - Instituto Foral de Asistencia Social de Bizkaia</t>
        </is>
      </c>
      <c r="V1447" s="4" t="inlineStr">
        <is>
          <t>Gerente/a</t>
        </is>
      </c>
      <c r="W1447" s="4" t="inlineStr">
        <is>
          <t/>
        </is>
      </c>
      <c r="X1447" s="4" t="inlineStr">
        <is>
          <t/>
        </is>
      </c>
      <c r="Y1447" s="4" t="inlineStr">
        <is>
          <t/>
        </is>
      </c>
      <c r="Z1447" s="4" t="inlineStr">
        <is>
          <t>https://www.contratacion.euskadi.eus/anuncio_contratacion/servicios-diversos/expcm448874/webkpe00-kpesimpc/es/</t>
        </is>
      </c>
      <c r="AA1447" s="4" t="inlineStr">
        <is>
          <t>https://www.contratacion.euskadi.eus/webkpe00-kpesimpc/es/contenidos/anuncio_contratacion/expcm448874/es_doc/index.html</t>
        </is>
      </c>
      <c r="AB1447" s="4" t="inlineStr">
        <is>
          <t>https://www.contratacion.euskadi.eus/contenidos/anuncio_contratacion/expcm448874/es_doc/data/es_r01dtpd019858a3c1fc19e8be7f206eba6d3d7e4c5</t>
        </is>
      </c>
      <c r="AC1447" s="4" t="inlineStr">
        <is>
          <t>https://www.contratacion.euskadi.eus/contenidos/anuncio_contratacion/expcm448874/r01Index/expcm448874-idxContent.xml</t>
        </is>
      </c>
      <c r="AD1447" s="4" t="inlineStr">
        <is>
          <t>10/01/2026</t>
        </is>
      </c>
      <c r="AE1447" s="4" t="inlineStr">
        <is>
          <t>r01epd01218c1204011bfc56628142af83964295e</t>
        </is>
      </c>
      <c r="AF1447" s="4" t="inlineStr">
        <is>
          <t>Instituto Foral de Asistencia Social de Bizkaia (IFAS)</t>
        </is>
      </c>
      <c r="AG1447" s="4" t="inlineStr">
        <is>
          <t>r01etpd15e132ccb8f1b4834749b6df90400fba3b9</t>
        </is>
      </c>
      <c r="AH1447" s="4" t="inlineStr">
        <is>
          <t>Instituto Foral de Asistencia Social de Bizkaia (IFAS)</t>
        </is>
      </c>
      <c r="AI1447" s="4" t="inlineStr">
        <is>
          <t/>
        </is>
      </c>
      <c r="AJ1447" s="4" t="inlineStr">
        <is>
          <t/>
        </is>
      </c>
    </row>
    <row r="1448" customHeight="true" ht="15.0">
      <c r="A1448" s="4" t="inlineStr">
        <is>
          <t>Servicios diversos</t>
        </is>
      </c>
      <c r="B1448" s="4" t="inlineStr">
        <is>
          <t/>
        </is>
      </c>
      <c r="C1448" s="4" t="inlineStr">
        <is>
          <t>Gobierno Vasco</t>
        </is>
      </c>
      <c r="D1448" s="4" t="inlineStr">
        <is>
          <t/>
        </is>
      </c>
      <c r="E1448" s="4" t="inlineStr">
        <is>
          <t/>
        </is>
      </c>
      <c r="F1448" s="4" t="inlineStr">
        <is>
          <t/>
        </is>
      </c>
      <c r="G1448" s="4" t="inlineStr">
        <is>
          <t>Servicios diversos</t>
        </is>
      </c>
      <c r="H1448" s="4" t="inlineStr">
        <is>
          <t>Servicios diversos</t>
        </is>
      </c>
      <c r="I1448" s="4" t="inlineStr">
        <is>
          <t/>
        </is>
      </c>
      <c r="J1448" s="4" t="inlineStr">
        <is>
          <t>29/07/2025</t>
        </is>
      </c>
      <c r="K1448" s="4" t="inlineStr">
        <is>
          <t>00016591/0100029205/23904</t>
        </is>
      </c>
      <c r="L1448" s="4" t="inlineStr">
        <is>
          <t>Adjudicación provisional / definitiva</t>
        </is>
      </c>
      <c r="M1448" s="4" t="inlineStr">
        <is>
          <t>true</t>
        </is>
      </c>
      <c r="N1448" s="4" t="inlineStr">
        <is>
          <t/>
        </is>
      </c>
      <c r="O1448" s="4" t="inlineStr">
        <is>
          <t/>
        </is>
      </c>
      <c r="P1448" s="4" t="inlineStr">
        <is>
          <t/>
        </is>
      </c>
      <c r="Q1448" s="4" t="inlineStr">
        <is>
          <t/>
        </is>
      </c>
      <c r="R1448" s="4" t="inlineStr">
        <is>
          <t/>
        </is>
      </c>
      <c r="S1448" s="4" t="inlineStr">
        <is>
          <t>https://www.contratacion.euskadi.eus/webkpe00-kpeperfi/es/contenidos/anuncio_contratacion/expcm448875/es_doc/images/logo_ifas.gif</t>
        </is>
      </c>
      <c r="T1448" s="4" t="inlineStr">
        <is>
          <t>Instituto Foral de Asistencia Social de Bizkaia</t>
        </is>
      </c>
      <c r="U1448" s="4" t="inlineStr">
        <is>
          <t>P9800001A - Instituto Foral de Asistencia Social de Bizkaia</t>
        </is>
      </c>
      <c r="V1448" s="4" t="inlineStr">
        <is>
          <t>Gerente/a</t>
        </is>
      </c>
      <c r="W1448" s="4" t="inlineStr">
        <is>
          <t/>
        </is>
      </c>
      <c r="X1448" s="4" t="inlineStr">
        <is>
          <t/>
        </is>
      </c>
      <c r="Y1448" s="4" t="inlineStr">
        <is>
          <t/>
        </is>
      </c>
      <c r="Z1448" s="4" t="inlineStr">
        <is>
          <t>https://www.contratacion.euskadi.eus/anuncio_contratacion/servicios-diversos/expcm448875/webkpe00-kpesimpc/es/</t>
        </is>
      </c>
      <c r="AA1448" s="4" t="inlineStr">
        <is>
          <t>https://www.contratacion.euskadi.eus/webkpe00-kpesimpc/es/contenidos/anuncio_contratacion/expcm448875/es_doc/index.html</t>
        </is>
      </c>
      <c r="AB1448" s="4" t="inlineStr">
        <is>
          <t>https://www.contratacion.euskadi.eus/contenidos/anuncio_contratacion/expcm448875/es_doc/data/es_r01dtpd19858a411a719e8be7f9f7dd6d1f6ed76d3</t>
        </is>
      </c>
      <c r="AC1448" s="4" t="inlineStr">
        <is>
          <t>https://www.contratacion.euskadi.eus/contenidos/anuncio_contratacion/expcm448875/r01Index/expcm448875-idxContent.xml</t>
        </is>
      </c>
      <c r="AD1448" s="4" t="inlineStr">
        <is>
          <t>10/01/2026</t>
        </is>
      </c>
      <c r="AE1448" s="4" t="inlineStr">
        <is>
          <t>r01epd01218c1204011bfc56628142af83964295e</t>
        </is>
      </c>
      <c r="AF1448" s="4" t="inlineStr">
        <is>
          <t>Instituto Foral de Asistencia Social de Bizkaia (IFAS)</t>
        </is>
      </c>
      <c r="AG1448" s="4" t="inlineStr">
        <is>
          <t>r01etpd15e132ccb8f1b4834749b6df90400fba3b9</t>
        </is>
      </c>
      <c r="AH1448" s="4" t="inlineStr">
        <is>
          <t>Instituto Foral de Asistencia Social de Bizkaia (IFAS)</t>
        </is>
      </c>
      <c r="AI1448" s="4" t="inlineStr">
        <is>
          <t/>
        </is>
      </c>
      <c r="AJ1448" s="4" t="inlineStr">
        <is>
          <t/>
        </is>
      </c>
    </row>
    <row r="1449" customHeight="true" ht="15.0">
      <c r="A1449" s="4" t="inlineStr">
        <is>
          <t>Equipo de cocina, artÃ­culos de uso domÃ©stico y artÃ­culos de</t>
        </is>
      </c>
      <c r="B1449" s="4" t="inlineStr">
        <is>
          <t/>
        </is>
      </c>
      <c r="C1449" s="4" t="inlineStr">
        <is>
          <t>Gobierno Vasco</t>
        </is>
      </c>
      <c r="D1449" s="4" t="inlineStr">
        <is>
          <t/>
        </is>
      </c>
      <c r="E1449" s="4" t="inlineStr">
        <is>
          <t/>
        </is>
      </c>
      <c r="F1449" s="4" t="inlineStr">
        <is>
          <t/>
        </is>
      </c>
      <c r="G1449" s="4" t="inlineStr">
        <is>
          <t>Equipo de cocina, artÃ­culos de uso domÃ©stico y artÃ­culos de</t>
        </is>
      </c>
      <c r="H1449" s="4" t="inlineStr">
        <is>
          <t>Equipo de cocina, artÃ­culos de uso domÃ©stico y artÃ­culos de</t>
        </is>
      </c>
      <c r="I1449" s="4" t="inlineStr">
        <is>
          <t/>
        </is>
      </c>
      <c r="J1449" s="4" t="inlineStr">
        <is>
          <t>29/07/2025</t>
        </is>
      </c>
      <c r="K1449" s="4" t="inlineStr">
        <is>
          <t>00016598/0100003202/23299</t>
        </is>
      </c>
      <c r="L1449" s="4" t="inlineStr">
        <is>
          <t>Adjudicación provisional / definitiva</t>
        </is>
      </c>
      <c r="M1449" s="4" t="inlineStr">
        <is>
          <t>true</t>
        </is>
      </c>
      <c r="N1449" s="4" t="inlineStr">
        <is>
          <t/>
        </is>
      </c>
      <c r="O1449" s="4" t="inlineStr">
        <is>
          <t/>
        </is>
      </c>
      <c r="P1449" s="4" t="inlineStr">
        <is>
          <t/>
        </is>
      </c>
      <c r="Q1449" s="4" t="inlineStr">
        <is>
          <t/>
        </is>
      </c>
      <c r="R1449" s="4" t="inlineStr">
        <is>
          <t/>
        </is>
      </c>
      <c r="S1449" s="4" t="inlineStr">
        <is>
          <t>https://www.contratacion.euskadi.eus/webkpe00-kpeperfi/es/contenidos/anuncio_contratacion/expcm448876/es_doc/images/logo_ifas.gif</t>
        </is>
      </c>
      <c r="T1449" s="4" t="inlineStr">
        <is>
          <t>Instituto Foral de Asistencia Social de Bizkaia</t>
        </is>
      </c>
      <c r="U1449" s="4" t="inlineStr">
        <is>
          <t>P9800001A - Instituto Foral de Asistencia Social de Bizkaia</t>
        </is>
      </c>
      <c r="V1449" s="4" t="inlineStr">
        <is>
          <t>Gerente/a</t>
        </is>
      </c>
      <c r="W1449" s="4" t="inlineStr">
        <is>
          <t/>
        </is>
      </c>
      <c r="X1449" s="4" t="inlineStr">
        <is>
          <t/>
        </is>
      </c>
      <c r="Y1449" s="4" t="inlineStr">
        <is>
          <t/>
        </is>
      </c>
      <c r="Z1449" s="4" t="inlineStr">
        <is>
          <t>https://www.contratacion.euskadi.eus/anuncio_contratacion/equipo-cocina-art-culos-uso-dom-stico-y-art-culos-de/expcm448876/webkpe00-kpesimpc/es/</t>
        </is>
      </c>
      <c r="AA1449" s="4" t="inlineStr">
        <is>
          <t>https://www.contratacion.euskadi.eus/webkpe00-kpesimpc/es/contenidos/anuncio_contratacion/expcm448876/es_doc/index.html</t>
        </is>
      </c>
      <c r="AB1449" s="4" t="inlineStr">
        <is>
          <t>https://www.contratacion.euskadi.eus/contenidos/anuncio_contratacion/expcm448876/es_doc/data/es_r01dtpd019858a4613b19e8be7f47090331eaee381</t>
        </is>
      </c>
      <c r="AC1449" s="4" t="inlineStr">
        <is>
          <t>https://www.contratacion.euskadi.eus/contenidos/anuncio_contratacion/expcm448876/r01Index/expcm448876-idxContent.xml</t>
        </is>
      </c>
      <c r="AD1449" s="4" t="inlineStr">
        <is>
          <t>10/01/2026</t>
        </is>
      </c>
      <c r="AE1449" s="4" t="inlineStr">
        <is>
          <t>r01epd01218c1204011bfc56628142af83964295e</t>
        </is>
      </c>
      <c r="AF1449" s="4" t="inlineStr">
        <is>
          <t>Instituto Foral de Asistencia Social de Bizkaia (IFAS)</t>
        </is>
      </c>
      <c r="AG1449" s="4" t="inlineStr">
        <is>
          <t>r01etpd15e132ccb8f1b4834749b6df90400fba3b9</t>
        </is>
      </c>
      <c r="AH1449" s="4" t="inlineStr">
        <is>
          <t>Instituto Foral de Asistencia Social de Bizkaia (IFAS)</t>
        </is>
      </c>
      <c r="AI1449" s="4" t="inlineStr">
        <is>
          <t/>
        </is>
      </c>
      <c r="AJ1449" s="4" t="inlineStr">
        <is>
          <t/>
        </is>
      </c>
    </row>
    <row r="1450" customHeight="true" ht="15.0">
      <c r="A1450" s="4" t="inlineStr">
        <is>
          <t>Servicios de reparaciÃ³n y mantenimiento</t>
        </is>
      </c>
      <c r="B1450" s="4" t="inlineStr">
        <is>
          <t/>
        </is>
      </c>
      <c r="C1450" s="4" t="inlineStr">
        <is>
          <t>Gobierno Vasco</t>
        </is>
      </c>
      <c r="D1450" s="4" t="inlineStr">
        <is>
          <t/>
        </is>
      </c>
      <c r="E1450" s="4" t="inlineStr">
        <is>
          <t/>
        </is>
      </c>
      <c r="F1450" s="4" t="inlineStr">
        <is>
          <t/>
        </is>
      </c>
      <c r="G1450" s="4" t="inlineStr">
        <is>
          <t>Servicios de reparaciÃ³n y mantenimiento</t>
        </is>
      </c>
      <c r="H1450" s="4" t="inlineStr">
        <is>
          <t>Servicios de reparaciÃ³n y mantenimiento</t>
        </is>
      </c>
      <c r="I1450" s="4" t="inlineStr">
        <is>
          <t/>
        </is>
      </c>
      <c r="J1450" s="4" t="inlineStr">
        <is>
          <t>29/07/2025</t>
        </is>
      </c>
      <c r="K1450" s="4" t="inlineStr">
        <is>
          <t>00016601/0100002366/22600</t>
        </is>
      </c>
      <c r="L1450" s="4" t="inlineStr">
        <is>
          <t>Adjudicación provisional / definitiva</t>
        </is>
      </c>
      <c r="M1450" s="4" t="inlineStr">
        <is>
          <t>true</t>
        </is>
      </c>
      <c r="N1450" s="4" t="inlineStr">
        <is>
          <t/>
        </is>
      </c>
      <c r="O1450" s="4" t="inlineStr">
        <is>
          <t/>
        </is>
      </c>
      <c r="P1450" s="4" t="inlineStr">
        <is>
          <t/>
        </is>
      </c>
      <c r="Q1450" s="4" t="inlineStr">
        <is>
          <t/>
        </is>
      </c>
      <c r="R1450" s="4" t="inlineStr">
        <is>
          <t/>
        </is>
      </c>
      <c r="S1450" s="4" t="inlineStr">
        <is>
          <t>https://www.contratacion.euskadi.eus/webkpe00-kpeperfi/es/contenidos/anuncio_contratacion/expcm448877/es_doc/images/logo_ifas.gif</t>
        </is>
      </c>
      <c r="T1450" s="4" t="inlineStr">
        <is>
          <t>Instituto Foral de Asistencia Social de Bizkaia</t>
        </is>
      </c>
      <c r="U1450" s="4" t="inlineStr">
        <is>
          <t>P9800001A - Instituto Foral de Asistencia Social de Bizkaia</t>
        </is>
      </c>
      <c r="V1450" s="4" t="inlineStr">
        <is>
          <t>Gerente/a</t>
        </is>
      </c>
      <c r="W1450" s="4" t="inlineStr">
        <is>
          <t/>
        </is>
      </c>
      <c r="X1450" s="4" t="inlineStr">
        <is>
          <t/>
        </is>
      </c>
      <c r="Y1450" s="4" t="inlineStr">
        <is>
          <t/>
        </is>
      </c>
      <c r="Z1450" s="4" t="inlineStr">
        <is>
          <t>https://www.contratacion.euskadi.eus/anuncio_contratacion/servicios-reparaci-n-y-mantenimiento/expcm448877/webkpe00-kpesimpc/es/</t>
        </is>
      </c>
      <c r="AA1450" s="4" t="inlineStr">
        <is>
          <t>https://www.contratacion.euskadi.eus/webkpe00-kpesimpc/es/contenidos/anuncio_contratacion/expcm448877/es_doc/index.html</t>
        </is>
      </c>
      <c r="AB1450" s="4" t="inlineStr">
        <is>
          <t>https://www.contratacion.euskadi.eus/contenidos/anuncio_contratacion/expcm448877/es_doc/data/es_r01dtpd19858a87d0c20c90c82e4a3b01f67e8717b</t>
        </is>
      </c>
      <c r="AC1450" s="4" t="inlineStr">
        <is>
          <t>https://www.contratacion.euskadi.eus/contenidos/anuncio_contratacion/expcm448877/r01Index/expcm448877-idxContent.xml</t>
        </is>
      </c>
      <c r="AD1450" s="4" t="inlineStr">
        <is>
          <t>10/01/2026</t>
        </is>
      </c>
      <c r="AE1450" s="4" t="inlineStr">
        <is>
          <t>r01epd01218c1204011bfc56628142af83964295e</t>
        </is>
      </c>
      <c r="AF1450" s="4" t="inlineStr">
        <is>
          <t>Instituto Foral de Asistencia Social de Bizkaia (IFAS)</t>
        </is>
      </c>
      <c r="AG1450" s="4" t="inlineStr">
        <is>
          <t>r01etpd15e132ccb8f1b4834749b6df90400fba3b9</t>
        </is>
      </c>
      <c r="AH1450" s="4" t="inlineStr">
        <is>
          <t>Instituto Foral de Asistencia Social de Bizkaia (IFAS)</t>
        </is>
      </c>
      <c r="AI1450" s="4" t="inlineStr">
        <is>
          <t/>
        </is>
      </c>
      <c r="AJ1450" s="4" t="inlineStr">
        <is>
          <t/>
        </is>
      </c>
    </row>
    <row r="1451" customHeight="true" ht="15.0">
      <c r="A1451" s="4" t="inlineStr">
        <is>
          <t>Mobiliario (incluido el de oficina), complementos de mobilia</t>
        </is>
      </c>
      <c r="B1451" s="4" t="inlineStr">
        <is>
          <t/>
        </is>
      </c>
      <c r="C1451" s="4" t="inlineStr">
        <is>
          <t>Gobierno Vasco</t>
        </is>
      </c>
      <c r="D1451" s="4" t="inlineStr">
        <is>
          <t/>
        </is>
      </c>
      <c r="E1451" s="4" t="inlineStr">
        <is>
          <t/>
        </is>
      </c>
      <c r="F1451" s="4" t="inlineStr">
        <is>
          <t/>
        </is>
      </c>
      <c r="G1451" s="4" t="inlineStr">
        <is>
          <t>Mobiliario (incluido el de oficina), complementos de mobilia</t>
        </is>
      </c>
      <c r="H1451" s="4" t="inlineStr">
        <is>
          <t>Mobiliario (incluido el de oficina), complementos de mobilia</t>
        </is>
      </c>
      <c r="I1451" s="4" t="inlineStr">
        <is>
          <t/>
        </is>
      </c>
      <c r="J1451" s="4" t="inlineStr">
        <is>
          <t>29/07/2025</t>
        </is>
      </c>
      <c r="K1451" s="4" t="inlineStr">
        <is>
          <t>00016608/0100021335/23299</t>
        </is>
      </c>
      <c r="L1451" s="4" t="inlineStr">
        <is>
          <t>Adjudicación provisional / definitiva</t>
        </is>
      </c>
      <c r="M1451" s="4" t="inlineStr">
        <is>
          <t>true</t>
        </is>
      </c>
      <c r="N1451" s="4" t="inlineStr">
        <is>
          <t/>
        </is>
      </c>
      <c r="O1451" s="4" t="inlineStr">
        <is>
          <t/>
        </is>
      </c>
      <c r="P1451" s="4" t="inlineStr">
        <is>
          <t/>
        </is>
      </c>
      <c r="Q1451" s="4" t="inlineStr">
        <is>
          <t/>
        </is>
      </c>
      <c r="R1451" s="4" t="inlineStr">
        <is>
          <t/>
        </is>
      </c>
      <c r="S1451" s="4" t="inlineStr">
        <is>
          <t>https://www.contratacion.euskadi.eus/webkpe00-kpeperfi/es/contenidos/anuncio_contratacion/expcm448878/es_doc/images/logo_ifas.gif</t>
        </is>
      </c>
      <c r="T1451" s="4" t="inlineStr">
        <is>
          <t>Instituto Foral de Asistencia Social de Bizkaia</t>
        </is>
      </c>
      <c r="U1451" s="4" t="inlineStr">
        <is>
          <t>P9800001A - Instituto Foral de Asistencia Social de Bizkaia</t>
        </is>
      </c>
      <c r="V1451" s="4" t="inlineStr">
        <is>
          <t>Gerente/a</t>
        </is>
      </c>
      <c r="W1451" s="4" t="inlineStr">
        <is>
          <t/>
        </is>
      </c>
      <c r="X1451" s="4" t="inlineStr">
        <is>
          <t/>
        </is>
      </c>
      <c r="Y1451" s="4" t="inlineStr">
        <is>
          <t/>
        </is>
      </c>
      <c r="Z1451" s="4" t="inlineStr">
        <is>
          <t>https://www.contratacion.euskadi.eus/anuncio_contratacion/mobiliario-incluido-oficina-complementos-mobilia/expcm448878/webkpe00-kpesimpc/es/</t>
        </is>
      </c>
      <c r="AA1451" s="4" t="inlineStr">
        <is>
          <t>https://www.contratacion.euskadi.eus/webkpe00-kpesimpc/es/contenidos/anuncio_contratacion/expcm448878/es_doc/index.html</t>
        </is>
      </c>
      <c r="AB1451" s="4" t="inlineStr">
        <is>
          <t>https://www.contratacion.euskadi.eus/contenidos/anuncio_contratacion/expcm448878/es_doc/data/es_r01dtpd19858a8cc9620c90c82f86541c9c7a625a2</t>
        </is>
      </c>
      <c r="AC1451" s="4" t="inlineStr">
        <is>
          <t>https://www.contratacion.euskadi.eus/contenidos/anuncio_contratacion/expcm448878/r01Index/expcm448878-idxContent.xml</t>
        </is>
      </c>
      <c r="AD1451" s="4" t="inlineStr">
        <is>
          <t>10/01/2026</t>
        </is>
      </c>
      <c r="AE1451" s="4" t="inlineStr">
        <is>
          <t>r01epd01218c1204011bfc56628142af83964295e</t>
        </is>
      </c>
      <c r="AF1451" s="4" t="inlineStr">
        <is>
          <t>Instituto Foral de Asistencia Social de Bizkaia (IFAS)</t>
        </is>
      </c>
      <c r="AG1451" s="4" t="inlineStr">
        <is>
          <t>r01etpd15e132ccb8f1b4834749b6df90400fba3b9</t>
        </is>
      </c>
      <c r="AH1451" s="4" t="inlineStr">
        <is>
          <t>Instituto Foral de Asistencia Social de Bizkaia (IFAS)</t>
        </is>
      </c>
      <c r="AI1451" s="4" t="inlineStr">
        <is>
          <t/>
        </is>
      </c>
      <c r="AJ1451" s="4" t="inlineStr">
        <is>
          <t/>
        </is>
      </c>
    </row>
    <row r="1452" customHeight="true" ht="15.0">
      <c r="A1452" s="4" t="inlineStr">
        <is>
          <t>ReparaciÃ³n y mantenimiento de instalaciones</t>
        </is>
      </c>
      <c r="B1452" s="4" t="inlineStr">
        <is>
          <t/>
        </is>
      </c>
      <c r="C1452" s="4" t="inlineStr">
        <is>
          <t>Gobierno Vasco</t>
        </is>
      </c>
      <c r="D1452" s="4" t="inlineStr">
        <is>
          <t/>
        </is>
      </c>
      <c r="E1452" s="4" t="inlineStr">
        <is>
          <t/>
        </is>
      </c>
      <c r="F1452" s="4" t="inlineStr">
        <is>
          <t/>
        </is>
      </c>
      <c r="G1452" s="4" t="inlineStr">
        <is>
          <t>ReparaciÃ³n y mantenimiento de instalaciones</t>
        </is>
      </c>
      <c r="H1452" s="4" t="inlineStr">
        <is>
          <t>ReparaciÃ³n y mantenimiento de instalaciones</t>
        </is>
      </c>
      <c r="I1452" s="4" t="inlineStr">
        <is>
          <t/>
        </is>
      </c>
      <c r="J1452" s="4" t="inlineStr">
        <is>
          <t>29/07/2025</t>
        </is>
      </c>
      <c r="K1452" s="4" t="inlineStr">
        <is>
          <t>00016617/0000097081/22300</t>
        </is>
      </c>
      <c r="L1452" s="4" t="inlineStr">
        <is>
          <t>Adjudicación provisional / definitiva</t>
        </is>
      </c>
      <c r="M1452" s="4" t="inlineStr">
        <is>
          <t>true</t>
        </is>
      </c>
      <c r="N1452" s="4" t="inlineStr">
        <is>
          <t/>
        </is>
      </c>
      <c r="O1452" s="4" t="inlineStr">
        <is>
          <t/>
        </is>
      </c>
      <c r="P1452" s="4" t="inlineStr">
        <is>
          <t/>
        </is>
      </c>
      <c r="Q1452" s="4" t="inlineStr">
        <is>
          <t/>
        </is>
      </c>
      <c r="R1452" s="4" t="inlineStr">
        <is>
          <t/>
        </is>
      </c>
      <c r="S1452" s="4" t="inlineStr">
        <is>
          <t>https://www.contratacion.euskadi.eus/webkpe00-kpeperfi/es/contenidos/anuncio_contratacion/expcm448879/es_doc/images/logo_ifas.gif</t>
        </is>
      </c>
      <c r="T1452" s="4" t="inlineStr">
        <is>
          <t>Instituto Foral de Asistencia Social de Bizkaia</t>
        </is>
      </c>
      <c r="U1452" s="4" t="inlineStr">
        <is>
          <t>P9800001A - Instituto Foral de Asistencia Social de Bizkaia</t>
        </is>
      </c>
      <c r="V1452" s="4" t="inlineStr">
        <is>
          <t>Gerente/a</t>
        </is>
      </c>
      <c r="W1452" s="4" t="inlineStr">
        <is>
          <t/>
        </is>
      </c>
      <c r="X1452" s="4" t="inlineStr">
        <is>
          <t/>
        </is>
      </c>
      <c r="Y1452" s="4" t="inlineStr">
        <is>
          <t/>
        </is>
      </c>
      <c r="Z1452" s="4" t="inlineStr">
        <is>
          <t>https://www.contratacion.euskadi.eus/anuncio_contratacion/reparaci-n-y-mantenimiento-instalaciones/expcm448879/webkpe00-kpesimpc/es/</t>
        </is>
      </c>
      <c r="AA1452" s="4" t="inlineStr">
        <is>
          <t>https://www.contratacion.euskadi.eus/webkpe00-kpesimpc/es/contenidos/anuncio_contratacion/expcm448879/es_doc/index.html</t>
        </is>
      </c>
      <c r="AB1452" s="4" t="inlineStr">
        <is>
          <t>https://www.contratacion.euskadi.eus/contenidos/anuncio_contratacion/expcm448879/es_doc/data/es_r01dtpd19858aceda312ee229b1109ab7a65d9aa3f</t>
        </is>
      </c>
      <c r="AC1452" s="4" t="inlineStr">
        <is>
          <t>https://www.contratacion.euskadi.eus/contenidos/anuncio_contratacion/expcm448879/r01Index/expcm448879-idxContent.xml</t>
        </is>
      </c>
      <c r="AD1452" s="4" t="inlineStr">
        <is>
          <t>10/01/2026</t>
        </is>
      </c>
      <c r="AE1452" s="4" t="inlineStr">
        <is>
          <t>r01epd01218c1204011bfc56628142af83964295e</t>
        </is>
      </c>
      <c r="AF1452" s="4" t="inlineStr">
        <is>
          <t>Instituto Foral de Asistencia Social de Bizkaia (IFAS)</t>
        </is>
      </c>
      <c r="AG1452" s="4" t="inlineStr">
        <is>
          <t>r01etpd15e132ccb8f1b4834749b6df90400fba3b9</t>
        </is>
      </c>
      <c r="AH1452" s="4" t="inlineStr">
        <is>
          <t>Instituto Foral de Asistencia Social de Bizkaia (IFAS)</t>
        </is>
      </c>
      <c r="AI1452" s="4" t="inlineStr">
        <is>
          <t/>
        </is>
      </c>
      <c r="AJ1452" s="4" t="inlineStr">
        <is>
          <t/>
        </is>
      </c>
    </row>
    <row r="1453" customHeight="true" ht="15.0">
      <c r="A1453" s="4" t="inlineStr">
        <is>
          <t>Servicios sanitarios y de limpieza</t>
        </is>
      </c>
      <c r="B1453" s="4" t="inlineStr">
        <is>
          <t/>
        </is>
      </c>
      <c r="C1453" s="4" t="inlineStr">
        <is>
          <t>Gobierno Vasco</t>
        </is>
      </c>
      <c r="D1453" s="4" t="inlineStr">
        <is>
          <t/>
        </is>
      </c>
      <c r="E1453" s="4" t="inlineStr">
        <is>
          <t/>
        </is>
      </c>
      <c r="F1453" s="4" t="inlineStr">
        <is>
          <t/>
        </is>
      </c>
      <c r="G1453" s="4" t="inlineStr">
        <is>
          <t>Servicios sanitarios y de limpieza</t>
        </is>
      </c>
      <c r="H1453" s="4" t="inlineStr">
        <is>
          <t>Servicios sanitarios y de limpieza</t>
        </is>
      </c>
      <c r="I1453" s="4" t="inlineStr">
        <is>
          <t/>
        </is>
      </c>
      <c r="J1453" s="4" t="inlineStr">
        <is>
          <t>29/07/2025</t>
        </is>
      </c>
      <c r="K1453" s="4" t="inlineStr">
        <is>
          <t>00016644/0100009366/22300</t>
        </is>
      </c>
      <c r="L1453" s="4" t="inlineStr">
        <is>
          <t>Adjudicación provisional / definitiva</t>
        </is>
      </c>
      <c r="M1453" s="4" t="inlineStr">
        <is>
          <t>true</t>
        </is>
      </c>
      <c r="N1453" s="4" t="inlineStr">
        <is>
          <t/>
        </is>
      </c>
      <c r="O1453" s="4" t="inlineStr">
        <is>
          <t/>
        </is>
      </c>
      <c r="P1453" s="4" t="inlineStr">
        <is>
          <t/>
        </is>
      </c>
      <c r="Q1453" s="4" t="inlineStr">
        <is>
          <t/>
        </is>
      </c>
      <c r="R1453" s="4" t="inlineStr">
        <is>
          <t/>
        </is>
      </c>
      <c r="S1453" s="4" t="inlineStr">
        <is>
          <t>https://www.contratacion.euskadi.eus/webkpe00-kpeperfi/es/contenidos/anuncio_contratacion/expcm448880/es_doc/images/logo_ifas.gif</t>
        </is>
      </c>
      <c r="T1453" s="4" t="inlineStr">
        <is>
          <t>Instituto Foral de Asistencia Social de Bizkaia</t>
        </is>
      </c>
      <c r="U1453" s="4" t="inlineStr">
        <is>
          <t>P9800001A - Instituto Foral de Asistencia Social de Bizkaia</t>
        </is>
      </c>
      <c r="V1453" s="4" t="inlineStr">
        <is>
          <t>Gerente/a</t>
        </is>
      </c>
      <c r="W1453" s="4" t="inlineStr">
        <is>
          <t/>
        </is>
      </c>
      <c r="X1453" s="4" t="inlineStr">
        <is>
          <t/>
        </is>
      </c>
      <c r="Y1453" s="4" t="inlineStr">
        <is>
          <t/>
        </is>
      </c>
      <c r="Z1453" s="4" t="inlineStr">
        <is>
          <t>https://www.contratacion.euskadi.eus/anuncio_contratacion/servicios-sanitarios-y-limpieza/expcm448880/webkpe00-kpesimpc/es/</t>
        </is>
      </c>
      <c r="AA1453" s="4" t="inlineStr">
        <is>
          <t>https://www.contratacion.euskadi.eus/webkpe00-kpesimpc/es/contenidos/anuncio_contratacion/expcm448880/es_doc/index.html</t>
        </is>
      </c>
      <c r="AB1453" s="4" t="inlineStr">
        <is>
          <t>https://www.contratacion.euskadi.eus/contenidos/anuncio_contratacion/expcm448880/es_doc/data/es_r01dtpd19858ad3de612ee229be20a7722009fbeb5</t>
        </is>
      </c>
      <c r="AC1453" s="4" t="inlineStr">
        <is>
          <t>https://www.contratacion.euskadi.eus/contenidos/anuncio_contratacion/expcm448880/r01Index/expcm448880-idxContent.xml</t>
        </is>
      </c>
      <c r="AD1453" s="4" t="inlineStr">
        <is>
          <t>10/01/2026</t>
        </is>
      </c>
      <c r="AE1453" s="4" t="inlineStr">
        <is>
          <t>r01epd01218c1204011bfc56628142af83964295e</t>
        </is>
      </c>
      <c r="AF1453" s="4" t="inlineStr">
        <is>
          <t>Instituto Foral de Asistencia Social de Bizkaia (IFAS)</t>
        </is>
      </c>
      <c r="AG1453" s="4" t="inlineStr">
        <is>
          <t>r01etpd15e132ccb8f1b4834749b6df90400fba3b9</t>
        </is>
      </c>
      <c r="AH1453" s="4" t="inlineStr">
        <is>
          <t>Instituto Foral de Asistencia Social de Bizkaia (IFAS)</t>
        </is>
      </c>
      <c r="AI1453" s="4" t="inlineStr">
        <is>
          <t/>
        </is>
      </c>
      <c r="AJ1453" s="4" t="inlineStr">
        <is>
          <t/>
        </is>
      </c>
    </row>
    <row r="1454" customHeight="true" ht="15.0">
      <c r="A1454" s="4" t="inlineStr">
        <is>
          <t>Servicios diversos</t>
        </is>
      </c>
      <c r="B1454" s="4" t="inlineStr">
        <is>
          <t/>
        </is>
      </c>
      <c r="C1454" s="4" t="inlineStr">
        <is>
          <t>Gobierno Vasco</t>
        </is>
      </c>
      <c r="D1454" s="4" t="inlineStr">
        <is>
          <t/>
        </is>
      </c>
      <c r="E1454" s="4" t="inlineStr">
        <is>
          <t/>
        </is>
      </c>
      <c r="F1454" s="4" t="inlineStr">
        <is>
          <t/>
        </is>
      </c>
      <c r="G1454" s="4" t="inlineStr">
        <is>
          <t>Servicios diversos</t>
        </is>
      </c>
      <c r="H1454" s="4" t="inlineStr">
        <is>
          <t>Servicios diversos</t>
        </is>
      </c>
      <c r="I1454" s="4" t="inlineStr">
        <is>
          <t/>
        </is>
      </c>
      <c r="J1454" s="4" t="inlineStr">
        <is>
          <t>29/07/2025</t>
        </is>
      </c>
      <c r="K1454" s="4" t="inlineStr">
        <is>
          <t>00016644/0100024873/23799</t>
        </is>
      </c>
      <c r="L1454" s="4" t="inlineStr">
        <is>
          <t>Adjudicación provisional / definitiva</t>
        </is>
      </c>
      <c r="M1454" s="4" t="inlineStr">
        <is>
          <t>true</t>
        </is>
      </c>
      <c r="N1454" s="4" t="inlineStr">
        <is>
          <t/>
        </is>
      </c>
      <c r="O1454" s="4" t="inlineStr">
        <is>
          <t/>
        </is>
      </c>
      <c r="P1454" s="4" t="inlineStr">
        <is>
          <t/>
        </is>
      </c>
      <c r="Q1454" s="4" t="inlineStr">
        <is>
          <t/>
        </is>
      </c>
      <c r="R1454" s="4" t="inlineStr">
        <is>
          <t/>
        </is>
      </c>
      <c r="S1454" s="4" t="inlineStr">
        <is>
          <t>https://www.contratacion.euskadi.eus/webkpe00-kpeperfi/es/contenidos/anuncio_contratacion/expcm448881/es_doc/images/logo_ifas.gif</t>
        </is>
      </c>
      <c r="T1454" s="4" t="inlineStr">
        <is>
          <t>Instituto Foral de Asistencia Social de Bizkaia</t>
        </is>
      </c>
      <c r="U1454" s="4" t="inlineStr">
        <is>
          <t>P9800001A - Instituto Foral de Asistencia Social de Bizkaia</t>
        </is>
      </c>
      <c r="V1454" s="4" t="inlineStr">
        <is>
          <t>Gerente/a</t>
        </is>
      </c>
      <c r="W1454" s="4" t="inlineStr">
        <is>
          <t/>
        </is>
      </c>
      <c r="X1454" s="4" t="inlineStr">
        <is>
          <t/>
        </is>
      </c>
      <c r="Y1454" s="4" t="inlineStr">
        <is>
          <t/>
        </is>
      </c>
      <c r="Z1454" s="4" t="inlineStr">
        <is>
          <t>https://www.contratacion.euskadi.eus/anuncio_contratacion/servicios-diversos/expcm448881/webkpe00-kpesimpc/es/</t>
        </is>
      </c>
      <c r="AA1454" s="4" t="inlineStr">
        <is>
          <t>https://www.contratacion.euskadi.eus/webkpe00-kpesimpc/es/contenidos/anuncio_contratacion/expcm448881/es_doc/index.html</t>
        </is>
      </c>
      <c r="AB1454" s="4" t="inlineStr">
        <is>
          <t>https://www.contratacion.euskadi.eus/contenidos/anuncio_contratacion/expcm448881/es_doc/data/es_r01dtpd19858ad8df512ee229bb857e338327f4f22</t>
        </is>
      </c>
      <c r="AC1454" s="4" t="inlineStr">
        <is>
          <t>https://www.contratacion.euskadi.eus/contenidos/anuncio_contratacion/expcm448881/r01Index/expcm448881-idxContent.xml</t>
        </is>
      </c>
      <c r="AD1454" s="4" t="inlineStr">
        <is>
          <t>10/01/2026</t>
        </is>
      </c>
      <c r="AE1454" s="4" t="inlineStr">
        <is>
          <t>r01epd01218c1204011bfc56628142af83964295e</t>
        </is>
      </c>
      <c r="AF1454" s="4" t="inlineStr">
        <is>
          <t>Instituto Foral de Asistencia Social de Bizkaia (IFAS)</t>
        </is>
      </c>
      <c r="AG1454" s="4" t="inlineStr">
        <is>
          <t>r01etpd15e132ccb8f1b4834749b6df90400fba3b9</t>
        </is>
      </c>
      <c r="AH1454" s="4" t="inlineStr">
        <is>
          <t>Instituto Foral de Asistencia Social de Bizkaia (IFAS)</t>
        </is>
      </c>
      <c r="AI1454" s="4" t="inlineStr">
        <is>
          <t/>
        </is>
      </c>
      <c r="AJ1454" s="4" t="inlineStr">
        <is>
          <t/>
        </is>
      </c>
    </row>
    <row r="1455" customHeight="true" ht="15.0">
      <c r="A1455" s="4" t="inlineStr">
        <is>
          <t>Mobiliario (incluido el de oficina), complementos de mobilia</t>
        </is>
      </c>
      <c r="B1455" s="4" t="inlineStr">
        <is>
          <t/>
        </is>
      </c>
      <c r="C1455" s="4" t="inlineStr">
        <is>
          <t>Gobierno Vasco</t>
        </is>
      </c>
      <c r="D1455" s="4" t="inlineStr">
        <is>
          <t/>
        </is>
      </c>
      <c r="E1455" s="4" t="inlineStr">
        <is>
          <t/>
        </is>
      </c>
      <c r="F1455" s="4" t="inlineStr">
        <is>
          <t/>
        </is>
      </c>
      <c r="G1455" s="4" t="inlineStr">
        <is>
          <t>Mobiliario (incluido el de oficina), complementos de mobilia</t>
        </is>
      </c>
      <c r="H1455" s="4" t="inlineStr">
        <is>
          <t>Mobiliario (incluido el de oficina), complementos de mobilia</t>
        </is>
      </c>
      <c r="I1455" s="4" t="inlineStr">
        <is>
          <t/>
        </is>
      </c>
      <c r="J1455" s="4" t="inlineStr">
        <is>
          <t>29/07/2025</t>
        </is>
      </c>
      <c r="K1455" s="4" t="inlineStr">
        <is>
          <t>00016671/0100003430/23299</t>
        </is>
      </c>
      <c r="L1455" s="4" t="inlineStr">
        <is>
          <t>Adjudicación provisional / definitiva</t>
        </is>
      </c>
      <c r="M1455" s="4" t="inlineStr">
        <is>
          <t>true</t>
        </is>
      </c>
      <c r="N1455" s="4" t="inlineStr">
        <is>
          <t/>
        </is>
      </c>
      <c r="O1455" s="4" t="inlineStr">
        <is>
          <t/>
        </is>
      </c>
      <c r="P1455" s="4" t="inlineStr">
        <is>
          <t/>
        </is>
      </c>
      <c r="Q1455" s="4" t="inlineStr">
        <is>
          <t/>
        </is>
      </c>
      <c r="R1455" s="4" t="inlineStr">
        <is>
          <t/>
        </is>
      </c>
      <c r="S1455" s="4" t="inlineStr">
        <is>
          <t>https://www.contratacion.euskadi.eus/webkpe00-kpeperfi/es/contenidos/anuncio_contratacion/expcm448882/es_doc/images/logo_ifas.gif</t>
        </is>
      </c>
      <c r="T1455" s="4" t="inlineStr">
        <is>
          <t>Instituto Foral de Asistencia Social de Bizkaia</t>
        </is>
      </c>
      <c r="U1455" s="4" t="inlineStr">
        <is>
          <t>P9800001A - Instituto Foral de Asistencia Social de Bizkaia</t>
        </is>
      </c>
      <c r="V1455" s="4" t="inlineStr">
        <is>
          <t>Gerente/a</t>
        </is>
      </c>
      <c r="W1455" s="4" t="inlineStr">
        <is>
          <t/>
        </is>
      </c>
      <c r="X1455" s="4" t="inlineStr">
        <is>
          <t/>
        </is>
      </c>
      <c r="Y1455" s="4" t="inlineStr">
        <is>
          <t/>
        </is>
      </c>
      <c r="Z1455" s="4" t="inlineStr">
        <is>
          <t>https://www.contratacion.euskadi.eus/anuncio_contratacion/mobiliario-incluido-oficina-complementos-mobilia/expcm448882/webkpe00-kpesimpc/es/</t>
        </is>
      </c>
      <c r="AA1455" s="4" t="inlineStr">
        <is>
          <t>https://www.contratacion.euskadi.eus/webkpe00-kpesimpc/es/contenidos/anuncio_contratacion/expcm448882/es_doc/index.html</t>
        </is>
      </c>
      <c r="AB1455" s="4" t="inlineStr">
        <is>
          <t>https://www.contratacion.euskadi.eus/contenidos/anuncio_contratacion/expcm448882/es_doc/data/es_r01dtpd19858b1b18420c90c828b599bfa2654608f</t>
        </is>
      </c>
      <c r="AC1455" s="4" t="inlineStr">
        <is>
          <t>https://www.contratacion.euskadi.eus/contenidos/anuncio_contratacion/expcm448882/r01Index/expcm448882-idxContent.xml</t>
        </is>
      </c>
      <c r="AD1455" s="4" t="inlineStr">
        <is>
          <t>10/01/2026</t>
        </is>
      </c>
      <c r="AE1455" s="4" t="inlineStr">
        <is>
          <t>r01epd01218c1204011bfc56628142af83964295e</t>
        </is>
      </c>
      <c r="AF1455" s="4" t="inlineStr">
        <is>
          <t>Instituto Foral de Asistencia Social de Bizkaia (IFAS)</t>
        </is>
      </c>
      <c r="AG1455" s="4" t="inlineStr">
        <is>
          <t>r01etpd15e132ccb8f1b4834749b6df90400fba3b9</t>
        </is>
      </c>
      <c r="AH1455" s="4" t="inlineStr">
        <is>
          <t>Instituto Foral de Asistencia Social de Bizkaia (IFAS)</t>
        </is>
      </c>
      <c r="AI1455" s="4" t="inlineStr">
        <is>
          <t/>
        </is>
      </c>
      <c r="AJ1455" s="4" t="inlineStr">
        <is>
          <t/>
        </is>
      </c>
    </row>
    <row r="1456" customHeight="true" ht="15.0">
      <c r="A1456" s="4" t="inlineStr">
        <is>
          <t>Servicios diversos</t>
        </is>
      </c>
      <c r="B1456" s="4" t="inlineStr">
        <is>
          <t/>
        </is>
      </c>
      <c r="C1456" s="4" t="inlineStr">
        <is>
          <t>Gobierno Vasco</t>
        </is>
      </c>
      <c r="D1456" s="4" t="inlineStr">
        <is>
          <t/>
        </is>
      </c>
      <c r="E1456" s="4" t="inlineStr">
        <is>
          <t/>
        </is>
      </c>
      <c r="F1456" s="4" t="inlineStr">
        <is>
          <t/>
        </is>
      </c>
      <c r="G1456" s="4" t="inlineStr">
        <is>
          <t>Servicios diversos</t>
        </is>
      </c>
      <c r="H1456" s="4" t="inlineStr">
        <is>
          <t>Servicios diversos</t>
        </is>
      </c>
      <c r="I1456" s="4" t="inlineStr">
        <is>
          <t/>
        </is>
      </c>
      <c r="J1456" s="4" t="inlineStr">
        <is>
          <t>29/07/2025</t>
        </is>
      </c>
      <c r="K1456" s="4" t="inlineStr">
        <is>
          <t>00016681/0100002367/23906</t>
        </is>
      </c>
      <c r="L1456" s="4" t="inlineStr">
        <is>
          <t>Adjudicación provisional / definitiva</t>
        </is>
      </c>
      <c r="M1456" s="4" t="inlineStr">
        <is>
          <t>true</t>
        </is>
      </c>
      <c r="N1456" s="4" t="inlineStr">
        <is>
          <t/>
        </is>
      </c>
      <c r="O1456" s="4" t="inlineStr">
        <is>
          <t/>
        </is>
      </c>
      <c r="P1456" s="4" t="inlineStr">
        <is>
          <t/>
        </is>
      </c>
      <c r="Q1456" s="4" t="inlineStr">
        <is>
          <t/>
        </is>
      </c>
      <c r="R1456" s="4" t="inlineStr">
        <is>
          <t/>
        </is>
      </c>
      <c r="S1456" s="4" t="inlineStr">
        <is>
          <t>https://www.contratacion.euskadi.eus/webkpe00-kpeperfi/es/contenidos/anuncio_contratacion/expcm448883/es_doc/images/logo_ifas.gif</t>
        </is>
      </c>
      <c r="T1456" s="4" t="inlineStr">
        <is>
          <t>Instituto Foral de Asistencia Social de Bizkaia</t>
        </is>
      </c>
      <c r="U1456" s="4" t="inlineStr">
        <is>
          <t>P9800001A - Instituto Foral de Asistencia Social de Bizkaia</t>
        </is>
      </c>
      <c r="V1456" s="4" t="inlineStr">
        <is>
          <t>Gerente/a</t>
        </is>
      </c>
      <c r="W1456" s="4" t="inlineStr">
        <is>
          <t/>
        </is>
      </c>
      <c r="X1456" s="4" t="inlineStr">
        <is>
          <t/>
        </is>
      </c>
      <c r="Y1456" s="4" t="inlineStr">
        <is>
          <t/>
        </is>
      </c>
      <c r="Z1456" s="4" t="inlineStr">
        <is>
          <t>https://www.contratacion.euskadi.eus/anuncio_contratacion/servicios-diversos/expcm448883/webkpe00-kpesimpc/es/</t>
        </is>
      </c>
      <c r="AA1456" s="4" t="inlineStr">
        <is>
          <t>https://www.contratacion.euskadi.eus/webkpe00-kpesimpc/es/contenidos/anuncio_contratacion/expcm448883/es_doc/index.html</t>
        </is>
      </c>
      <c r="AB1456" s="4" t="inlineStr">
        <is>
          <t>https://www.contratacion.euskadi.eus/contenidos/anuncio_contratacion/expcm448883/es_doc/data/es_r01dtpd19858b2073820c90c822e95a4a481c75454</t>
        </is>
      </c>
      <c r="AC1456" s="4" t="inlineStr">
        <is>
          <t>https://www.contratacion.euskadi.eus/contenidos/anuncio_contratacion/expcm448883/r01Index/expcm448883-idxContent.xml</t>
        </is>
      </c>
      <c r="AD1456" s="4" t="inlineStr">
        <is>
          <t>10/01/2026</t>
        </is>
      </c>
      <c r="AE1456" s="4" t="inlineStr">
        <is>
          <t>r01epd01218c1204011bfc56628142af83964295e</t>
        </is>
      </c>
      <c r="AF1456" s="4" t="inlineStr">
        <is>
          <t>Instituto Foral de Asistencia Social de Bizkaia (IFAS)</t>
        </is>
      </c>
      <c r="AG1456" s="4" t="inlineStr">
        <is>
          <t>r01etpd15e132ccb8f1b4834749b6df90400fba3b9</t>
        </is>
      </c>
      <c r="AH1456" s="4" t="inlineStr">
        <is>
          <t>Instituto Foral de Asistencia Social de Bizkaia (IFAS)</t>
        </is>
      </c>
      <c r="AI1456" s="4" t="inlineStr">
        <is>
          <t/>
        </is>
      </c>
      <c r="AJ1456" s="4" t="inlineStr">
        <is>
          <t/>
        </is>
      </c>
    </row>
    <row r="1457" customHeight="true" ht="15.0">
      <c r="A1457" s="4" t="inlineStr">
        <is>
          <t>Servicios de transporte por carretera</t>
        </is>
      </c>
      <c r="B1457" s="4" t="inlineStr">
        <is>
          <t/>
        </is>
      </c>
      <c r="C1457" s="4" t="inlineStr">
        <is>
          <t>Gobierno Vasco</t>
        </is>
      </c>
      <c r="D1457" s="4" t="inlineStr">
        <is>
          <t/>
        </is>
      </c>
      <c r="E1457" s="4" t="inlineStr">
        <is>
          <t/>
        </is>
      </c>
      <c r="F1457" s="4" t="inlineStr">
        <is>
          <t/>
        </is>
      </c>
      <c r="G1457" s="4" t="inlineStr">
        <is>
          <t>Servicios de transporte por carretera</t>
        </is>
      </c>
      <c r="H1457" s="4" t="inlineStr">
        <is>
          <t>Servicios de transporte por carretera</t>
        </is>
      </c>
      <c r="I1457" s="4" t="inlineStr">
        <is>
          <t/>
        </is>
      </c>
      <c r="J1457" s="4" t="inlineStr">
        <is>
          <t>30/07/2025</t>
        </is>
      </c>
      <c r="K1457" s="4" t="inlineStr">
        <is>
          <t>00016681/0100015046/23400</t>
        </is>
      </c>
      <c r="L1457" s="4" t="inlineStr">
        <is>
          <t>Adjudicación provisional / definitiva</t>
        </is>
      </c>
      <c r="M1457" s="4" t="inlineStr">
        <is>
          <t>true</t>
        </is>
      </c>
      <c r="N1457" s="4" t="inlineStr">
        <is>
          <t/>
        </is>
      </c>
      <c r="O1457" s="4" t="inlineStr">
        <is>
          <t/>
        </is>
      </c>
      <c r="P1457" s="4" t="inlineStr">
        <is>
          <t/>
        </is>
      </c>
      <c r="Q1457" s="4" t="inlineStr">
        <is>
          <t/>
        </is>
      </c>
      <c r="R1457" s="4" t="inlineStr">
        <is>
          <t/>
        </is>
      </c>
      <c r="S1457" s="4" t="inlineStr">
        <is>
          <t>https://www.contratacion.euskadi.eus/webkpe00-kpeperfi/es/contenidos/anuncio_contratacion/expcm448884/es_doc/images/logo_ifas.gif</t>
        </is>
      </c>
      <c r="T1457" s="4" t="inlineStr">
        <is>
          <t>Instituto Foral de Asistencia Social de Bizkaia</t>
        </is>
      </c>
      <c r="U1457" s="4" t="inlineStr">
        <is>
          <t>P9800001A - Instituto Foral de Asistencia Social de Bizkaia</t>
        </is>
      </c>
      <c r="V1457" s="4" t="inlineStr">
        <is>
          <t>Gerente/a</t>
        </is>
      </c>
      <c r="W1457" s="4" t="inlineStr">
        <is>
          <t/>
        </is>
      </c>
      <c r="X1457" s="4" t="inlineStr">
        <is>
          <t/>
        </is>
      </c>
      <c r="Y1457" s="4" t="inlineStr">
        <is>
          <t/>
        </is>
      </c>
      <c r="Z1457" s="4" t="inlineStr">
        <is>
          <t>https://www.contratacion.euskadi.eus/anuncio_contratacion/servicios-transporte-carretera/expcm448884/webkpe00-kpesimpc/es/</t>
        </is>
      </c>
      <c r="AA1457" s="4" t="inlineStr">
        <is>
          <t>https://www.contratacion.euskadi.eus/webkpe00-kpesimpc/es/contenidos/anuncio_contratacion/expcm448884/es_doc/index.html</t>
        </is>
      </c>
      <c r="AB1457" s="4" t="inlineStr">
        <is>
          <t>https://www.contratacion.euskadi.eus/contenidos/anuncio_contratacion/expcm448884/es_doc/data/es_r01dtpd19858b61ed120c90c82e6325a5c4d281582</t>
        </is>
      </c>
      <c r="AC1457" s="4" t="inlineStr">
        <is>
          <t>https://www.contratacion.euskadi.eus/contenidos/anuncio_contratacion/expcm448884/r01Index/expcm448884-idxContent.xml</t>
        </is>
      </c>
      <c r="AD1457" s="4" t="inlineStr">
        <is>
          <t>10/01/2026</t>
        </is>
      </c>
      <c r="AE1457" s="4" t="inlineStr">
        <is>
          <t>r01epd01218c1204011bfc56628142af83964295e</t>
        </is>
      </c>
      <c r="AF1457" s="4" t="inlineStr">
        <is>
          <t>Instituto Foral de Asistencia Social de Bizkaia (IFAS)</t>
        </is>
      </c>
      <c r="AG1457" s="4" t="inlineStr">
        <is>
          <t>r01etpd15e132ccb8f1b4834749b6df90400fba3b9</t>
        </is>
      </c>
      <c r="AH1457" s="4" t="inlineStr">
        <is>
          <t>Instituto Foral de Asistencia Social de Bizkaia (IFAS)</t>
        </is>
      </c>
      <c r="AI1457" s="4" t="inlineStr">
        <is>
          <t/>
        </is>
      </c>
      <c r="AJ1457" s="4" t="inlineStr">
        <is>
          <t/>
        </is>
      </c>
    </row>
    <row r="1458" customHeight="true" ht="15.0">
      <c r="A1458" s="4" t="inlineStr">
        <is>
          <t>Servicios diversos</t>
        </is>
      </c>
      <c r="B1458" s="4" t="inlineStr">
        <is>
          <t/>
        </is>
      </c>
      <c r="C1458" s="4" t="inlineStr">
        <is>
          <t>Gobierno Vasco</t>
        </is>
      </c>
      <c r="D1458" s="4" t="inlineStr">
        <is>
          <t/>
        </is>
      </c>
      <c r="E1458" s="4" t="inlineStr">
        <is>
          <t/>
        </is>
      </c>
      <c r="F1458" s="4" t="inlineStr">
        <is>
          <t/>
        </is>
      </c>
      <c r="G1458" s="4" t="inlineStr">
        <is>
          <t>Servicios diversos</t>
        </is>
      </c>
      <c r="H1458" s="4" t="inlineStr">
        <is>
          <t>Servicios diversos</t>
        </is>
      </c>
      <c r="I1458" s="4" t="inlineStr">
        <is>
          <t/>
        </is>
      </c>
      <c r="J1458" s="4" t="inlineStr">
        <is>
          <t>29/07/2025</t>
        </is>
      </c>
      <c r="K1458" s="4" t="inlineStr">
        <is>
          <t>00016690/0100026898/23799</t>
        </is>
      </c>
      <c r="L1458" s="4" t="inlineStr">
        <is>
          <t>Adjudicación provisional / definitiva</t>
        </is>
      </c>
      <c r="M1458" s="4" t="inlineStr">
        <is>
          <t>true</t>
        </is>
      </c>
      <c r="N1458" s="4" t="inlineStr">
        <is>
          <t/>
        </is>
      </c>
      <c r="O1458" s="4" t="inlineStr">
        <is>
          <t/>
        </is>
      </c>
      <c r="P1458" s="4" t="inlineStr">
        <is>
          <t/>
        </is>
      </c>
      <c r="Q1458" s="4" t="inlineStr">
        <is>
          <t/>
        </is>
      </c>
      <c r="R1458" s="4" t="inlineStr">
        <is>
          <t/>
        </is>
      </c>
      <c r="S1458" s="4" t="inlineStr">
        <is>
          <t>https://www.contratacion.euskadi.eus/webkpe00-kpeperfi/es/contenidos/anuncio_contratacion/expcm448885/es_doc/images/logo_ifas.gif</t>
        </is>
      </c>
      <c r="T1458" s="4" t="inlineStr">
        <is>
          <t>Instituto Foral de Asistencia Social de Bizkaia</t>
        </is>
      </c>
      <c r="U1458" s="4" t="inlineStr">
        <is>
          <t>P9800001A - Instituto Foral de Asistencia Social de Bizkaia</t>
        </is>
      </c>
      <c r="V1458" s="4" t="inlineStr">
        <is>
          <t>Gerente/a</t>
        </is>
      </c>
      <c r="W1458" s="4" t="inlineStr">
        <is>
          <t/>
        </is>
      </c>
      <c r="X1458" s="4" t="inlineStr">
        <is>
          <t/>
        </is>
      </c>
      <c r="Y1458" s="4" t="inlineStr">
        <is>
          <t/>
        </is>
      </c>
      <c r="Z1458" s="4" t="inlineStr">
        <is>
          <t>https://www.contratacion.euskadi.eus/anuncio_contratacion/servicios-diversos/expcm448885/webkpe00-kpesimpc/es/</t>
        </is>
      </c>
      <c r="AA1458" s="4" t="inlineStr">
        <is>
          <t>https://www.contratacion.euskadi.eus/webkpe00-kpesimpc/es/contenidos/anuncio_contratacion/expcm448885/es_doc/index.html</t>
        </is>
      </c>
      <c r="AB1458" s="4" t="inlineStr">
        <is>
          <t>https://www.contratacion.euskadi.eus/contenidos/anuncio_contratacion/expcm448885/es_doc/data/es_r01dtpd19858b66fb920c90c827ccd221d19f9926d</t>
        </is>
      </c>
      <c r="AC1458" s="4" t="inlineStr">
        <is>
          <t>https://www.contratacion.euskadi.eus/contenidos/anuncio_contratacion/expcm448885/r01Index/expcm448885-idxContent.xml</t>
        </is>
      </c>
      <c r="AD1458" s="4" t="inlineStr">
        <is>
          <t>10/01/2026</t>
        </is>
      </c>
      <c r="AE1458" s="4" t="inlineStr">
        <is>
          <t>r01epd01218c1204011bfc56628142af83964295e</t>
        </is>
      </c>
      <c r="AF1458" s="4" t="inlineStr">
        <is>
          <t>Instituto Foral de Asistencia Social de Bizkaia (IFAS)</t>
        </is>
      </c>
      <c r="AG1458" s="4" t="inlineStr">
        <is>
          <t>r01etpd15e132ccb8f1b4834749b6df90400fba3b9</t>
        </is>
      </c>
      <c r="AH1458" s="4" t="inlineStr">
        <is>
          <t>Instituto Foral de Asistencia Social de Bizkaia (IFAS)</t>
        </is>
      </c>
      <c r="AI1458" s="4" t="inlineStr">
        <is>
          <t/>
        </is>
      </c>
      <c r="AJ1458" s="4" t="inlineStr">
        <is>
          <t/>
        </is>
      </c>
    </row>
    <row r="1459" customHeight="true" ht="15.0">
      <c r="A1459" s="4" t="inlineStr">
        <is>
          <t>Servicios diversos</t>
        </is>
      </c>
      <c r="B1459" s="4" t="inlineStr">
        <is>
          <t/>
        </is>
      </c>
      <c r="C1459" s="4" t="inlineStr">
        <is>
          <t>Gobierno Vasco</t>
        </is>
      </c>
      <c r="D1459" s="4" t="inlineStr">
        <is>
          <t/>
        </is>
      </c>
      <c r="E1459" s="4" t="inlineStr">
        <is>
          <t/>
        </is>
      </c>
      <c r="F1459" s="4" t="inlineStr">
        <is>
          <t/>
        </is>
      </c>
      <c r="G1459" s="4" t="inlineStr">
        <is>
          <t>Servicios diversos</t>
        </is>
      </c>
      <c r="H1459" s="4" t="inlineStr">
        <is>
          <t>Servicios diversos</t>
        </is>
      </c>
      <c r="I1459" s="4" t="inlineStr">
        <is>
          <t/>
        </is>
      </c>
      <c r="J1459" s="4" t="inlineStr">
        <is>
          <t>29/07/2025</t>
        </is>
      </c>
      <c r="K1459" s="4" t="inlineStr">
        <is>
          <t>00016719/0100014357/23999</t>
        </is>
      </c>
      <c r="L1459" s="4" t="inlineStr">
        <is>
          <t>Adjudicación provisional / definitiva</t>
        </is>
      </c>
      <c r="M1459" s="4" t="inlineStr">
        <is>
          <t>true</t>
        </is>
      </c>
      <c r="N1459" s="4" t="inlineStr">
        <is>
          <t/>
        </is>
      </c>
      <c r="O1459" s="4" t="inlineStr">
        <is>
          <t/>
        </is>
      </c>
      <c r="P1459" s="4" t="inlineStr">
        <is>
          <t/>
        </is>
      </c>
      <c r="Q1459" s="4" t="inlineStr">
        <is>
          <t/>
        </is>
      </c>
      <c r="R1459" s="4" t="inlineStr">
        <is>
          <t/>
        </is>
      </c>
      <c r="S1459" s="4" t="inlineStr">
        <is>
          <t>https://www.contratacion.euskadi.eus/webkpe00-kpeperfi/es/contenidos/anuncio_contratacion/expcm448886/es_doc/images/logo_ifas.gif</t>
        </is>
      </c>
      <c r="T1459" s="4" t="inlineStr">
        <is>
          <t>Instituto Foral de Asistencia Social de Bizkaia</t>
        </is>
      </c>
      <c r="U1459" s="4" t="inlineStr">
        <is>
          <t>P9800001A - Instituto Foral de Asistencia Social de Bizkaia</t>
        </is>
      </c>
      <c r="V1459" s="4" t="inlineStr">
        <is>
          <t>Gerente/a</t>
        </is>
      </c>
      <c r="W1459" s="4" t="inlineStr">
        <is>
          <t/>
        </is>
      </c>
      <c r="X1459" s="4" t="inlineStr">
        <is>
          <t/>
        </is>
      </c>
      <c r="Y1459" s="4" t="inlineStr">
        <is>
          <t/>
        </is>
      </c>
      <c r="Z1459" s="4" t="inlineStr">
        <is>
          <t>https://www.contratacion.euskadi.eus/anuncio_contratacion/servicios-diversos/expcm448886/webkpe00-kpesimpc/es/</t>
        </is>
      </c>
      <c r="AA1459" s="4" t="inlineStr">
        <is>
          <t>https://www.contratacion.euskadi.eus/webkpe00-kpesimpc/es/contenidos/anuncio_contratacion/expcm448886/es_doc/index.html</t>
        </is>
      </c>
      <c r="AB1459" s="4" t="inlineStr">
        <is>
          <t>https://www.contratacion.euskadi.eus/contenidos/anuncio_contratacion/expcm448886/es_doc/data/es_r01dtpd019858b6c3cb20c90c8294cd914b4149566</t>
        </is>
      </c>
      <c r="AC1459" s="4" t="inlineStr">
        <is>
          <t>https://www.contratacion.euskadi.eus/contenidos/anuncio_contratacion/expcm448886/r01Index/expcm448886-idxContent.xml</t>
        </is>
      </c>
      <c r="AD1459" s="4" t="inlineStr">
        <is>
          <t>10/01/2026</t>
        </is>
      </c>
      <c r="AE1459" s="4" t="inlineStr">
        <is>
          <t>r01epd01218c1204011bfc56628142af83964295e</t>
        </is>
      </c>
      <c r="AF1459" s="4" t="inlineStr">
        <is>
          <t>Instituto Foral de Asistencia Social de Bizkaia (IFAS)</t>
        </is>
      </c>
      <c r="AG1459" s="4" t="inlineStr">
        <is>
          <t>r01etpd15e132ccb8f1b4834749b6df90400fba3b9</t>
        </is>
      </c>
      <c r="AH1459" s="4" t="inlineStr">
        <is>
          <t>Instituto Foral de Asistencia Social de Bizkaia (IFAS)</t>
        </is>
      </c>
      <c r="AI1459" s="4" t="inlineStr">
        <is>
          <t/>
        </is>
      </c>
      <c r="AJ1459" s="4" t="inlineStr">
        <is>
          <t/>
        </is>
      </c>
    </row>
    <row r="1460" customHeight="true" ht="15.0">
      <c r="A1460" s="4" t="inlineStr">
        <is>
          <t>Equipo diverso</t>
        </is>
      </c>
      <c r="B1460" s="4" t="inlineStr">
        <is>
          <t/>
        </is>
      </c>
      <c r="C1460" s="4" t="inlineStr">
        <is>
          <t>Gobierno Vasco</t>
        </is>
      </c>
      <c r="D1460" s="4" t="inlineStr">
        <is>
          <t/>
        </is>
      </c>
      <c r="E1460" s="4" t="inlineStr">
        <is>
          <t/>
        </is>
      </c>
      <c r="F1460" s="4" t="inlineStr">
        <is>
          <t/>
        </is>
      </c>
      <c r="G1460" s="4" t="inlineStr">
        <is>
          <t>Equipo diverso</t>
        </is>
      </c>
      <c r="H1460" s="4" t="inlineStr">
        <is>
          <t>Equipo diverso</t>
        </is>
      </c>
      <c r="I1460" s="4" t="inlineStr">
        <is>
          <t/>
        </is>
      </c>
      <c r="J1460" s="4" t="inlineStr">
        <is>
          <t>29/07/2025</t>
        </is>
      </c>
      <c r="K1460" s="4" t="inlineStr">
        <is>
          <t>00016727/0100031549/23299</t>
        </is>
      </c>
      <c r="L1460" s="4" t="inlineStr">
        <is>
          <t>Adjudicación provisional / definitiva</t>
        </is>
      </c>
      <c r="M1460" s="4" t="inlineStr">
        <is>
          <t>true</t>
        </is>
      </c>
      <c r="N1460" s="4" t="inlineStr">
        <is>
          <t/>
        </is>
      </c>
      <c r="O1460" s="4" t="inlineStr">
        <is>
          <t/>
        </is>
      </c>
      <c r="P1460" s="4" t="inlineStr">
        <is>
          <t/>
        </is>
      </c>
      <c r="Q1460" s="4" t="inlineStr">
        <is>
          <t/>
        </is>
      </c>
      <c r="R1460" s="4" t="inlineStr">
        <is>
          <t/>
        </is>
      </c>
      <c r="S1460" s="4" t="inlineStr">
        <is>
          <t>https://www.contratacion.euskadi.eus/webkpe00-kpeperfi/es/contenidos/anuncio_contratacion/expcm448887/es_doc/images/logo_ifas.gif</t>
        </is>
      </c>
      <c r="T1460" s="4" t="inlineStr">
        <is>
          <t>Instituto Foral de Asistencia Social de Bizkaia</t>
        </is>
      </c>
      <c r="U1460" s="4" t="inlineStr">
        <is>
          <t>P9800001A - Instituto Foral de Asistencia Social de Bizkaia</t>
        </is>
      </c>
      <c r="V1460" s="4" t="inlineStr">
        <is>
          <t>Gerente/a</t>
        </is>
      </c>
      <c r="W1460" s="4" t="inlineStr">
        <is>
          <t/>
        </is>
      </c>
      <c r="X1460" s="4" t="inlineStr">
        <is>
          <t/>
        </is>
      </c>
      <c r="Y1460" s="4" t="inlineStr">
        <is>
          <t/>
        </is>
      </c>
      <c r="Z1460" s="4" t="inlineStr">
        <is>
          <t>https://www.contratacion.euskadi.eus/anuncio_contratacion/equipo-diverso/expcm448887/webkpe00-kpesimpc/es/</t>
        </is>
      </c>
      <c r="AA1460" s="4" t="inlineStr">
        <is>
          <t>https://www.contratacion.euskadi.eus/webkpe00-kpesimpc/es/contenidos/anuncio_contratacion/expcm448887/es_doc/index.html</t>
        </is>
      </c>
      <c r="AB1460" s="4" t="inlineStr">
        <is>
          <t>https://www.contratacion.euskadi.eus/contenidos/anuncio_contratacion/expcm448887/es_doc/data/es_r01dtpd19858bace9f28b1015362b9f930f0f768fd</t>
        </is>
      </c>
      <c r="AC1460" s="4" t="inlineStr">
        <is>
          <t>https://www.contratacion.euskadi.eus/contenidos/anuncio_contratacion/expcm448887/r01Index/expcm448887-idxContent.xml</t>
        </is>
      </c>
      <c r="AD1460" s="4" t="inlineStr">
        <is>
          <t>10/01/2026</t>
        </is>
      </c>
      <c r="AE1460" s="4" t="inlineStr">
        <is>
          <t>r01epd01218c1204011bfc56628142af83964295e</t>
        </is>
      </c>
      <c r="AF1460" s="4" t="inlineStr">
        <is>
          <t>Instituto Foral de Asistencia Social de Bizkaia (IFAS)</t>
        </is>
      </c>
      <c r="AG1460" s="4" t="inlineStr">
        <is>
          <t>r01etpd15e132ccb8f1b4834749b6df90400fba3b9</t>
        </is>
      </c>
      <c r="AH1460" s="4" t="inlineStr">
        <is>
          <t>Instituto Foral de Asistencia Social de Bizkaia (IFAS)</t>
        </is>
      </c>
      <c r="AI1460" s="4" t="inlineStr">
        <is>
          <t/>
        </is>
      </c>
      <c r="AJ1460" s="4" t="inlineStr">
        <is>
          <t/>
        </is>
      </c>
    </row>
    <row r="1461" customHeight="true" ht="15.0">
      <c r="A1461" s="4" t="inlineStr">
        <is>
          <t>Servicios de instalaciÃ³n de equipos de comunicaciones</t>
        </is>
      </c>
      <c r="B1461" s="4" t="inlineStr">
        <is>
          <t/>
        </is>
      </c>
      <c r="C1461" s="4" t="inlineStr">
        <is>
          <t>Gobierno Vasco</t>
        </is>
      </c>
      <c r="D1461" s="4" t="inlineStr">
        <is>
          <t/>
        </is>
      </c>
      <c r="E1461" s="4" t="inlineStr">
        <is>
          <t/>
        </is>
      </c>
      <c r="F1461" s="4" t="inlineStr">
        <is>
          <t/>
        </is>
      </c>
      <c r="G1461" s="4" t="inlineStr">
        <is>
          <t>Servicios de instalaciÃ³n de equipos de comunicaciones</t>
        </is>
      </c>
      <c r="H1461" s="4" t="inlineStr">
        <is>
          <t>Servicios de instalaciÃ³n de equipos de comunicaciones</t>
        </is>
      </c>
      <c r="I1461" s="4" t="inlineStr">
        <is>
          <t/>
        </is>
      </c>
      <c r="J1461" s="4" t="inlineStr">
        <is>
          <t>29/07/2025</t>
        </is>
      </c>
      <c r="K1461" s="4" t="inlineStr">
        <is>
          <t>00016872/0100015981/23799</t>
        </is>
      </c>
      <c r="L1461" s="4" t="inlineStr">
        <is>
          <t>Adjudicación provisional / definitiva</t>
        </is>
      </c>
      <c r="M1461" s="4" t="inlineStr">
        <is>
          <t>true</t>
        </is>
      </c>
      <c r="N1461" s="4" t="inlineStr">
        <is>
          <t/>
        </is>
      </c>
      <c r="O1461" s="4" t="inlineStr">
        <is>
          <t/>
        </is>
      </c>
      <c r="P1461" s="4" t="inlineStr">
        <is>
          <t/>
        </is>
      </c>
      <c r="Q1461" s="4" t="inlineStr">
        <is>
          <t/>
        </is>
      </c>
      <c r="R1461" s="4" t="inlineStr">
        <is>
          <t/>
        </is>
      </c>
      <c r="S1461" s="4" t="inlineStr">
        <is>
          <t>https://www.contratacion.euskadi.eus/webkpe00-kpeperfi/es/contenidos/anuncio_contratacion/expcm448888/es_doc/images/logo_ifas.gif</t>
        </is>
      </c>
      <c r="T1461" s="4" t="inlineStr">
        <is>
          <t>Instituto Foral de Asistencia Social de Bizkaia</t>
        </is>
      </c>
      <c r="U1461" s="4" t="inlineStr">
        <is>
          <t>P9800001A - Instituto Foral de Asistencia Social de Bizkaia</t>
        </is>
      </c>
      <c r="V1461" s="4" t="inlineStr">
        <is>
          <t>Gerente/a</t>
        </is>
      </c>
      <c r="W1461" s="4" t="inlineStr">
        <is>
          <t/>
        </is>
      </c>
      <c r="X1461" s="4" t="inlineStr">
        <is>
          <t/>
        </is>
      </c>
      <c r="Y1461" s="4" t="inlineStr">
        <is>
          <t/>
        </is>
      </c>
      <c r="Z1461" s="4" t="inlineStr">
        <is>
          <t>https://www.contratacion.euskadi.eus/anuncio_contratacion/servicios-instalaci-n-equipos-comunicaciones/expcm448888/webkpe00-kpesimpc/es/</t>
        </is>
      </c>
      <c r="AA1461" s="4" t="inlineStr">
        <is>
          <t>https://www.contratacion.euskadi.eus/webkpe00-kpesimpc/es/contenidos/anuncio_contratacion/expcm448888/es_doc/index.html</t>
        </is>
      </c>
      <c r="AB1461" s="4" t="inlineStr">
        <is>
          <t>https://www.contratacion.euskadi.eus/contenidos/anuncio_contratacion/expcm448888/es_doc/data/es_r01dtpd19858bb206828b10153f0bef376b1b1ebfe</t>
        </is>
      </c>
      <c r="AC1461" s="4" t="inlineStr">
        <is>
          <t>https://www.contratacion.euskadi.eus/contenidos/anuncio_contratacion/expcm448888/r01Index/expcm448888-idxContent.xml</t>
        </is>
      </c>
      <c r="AD1461" s="4" t="inlineStr">
        <is>
          <t>10/01/2026</t>
        </is>
      </c>
      <c r="AE1461" s="4" t="inlineStr">
        <is>
          <t>r01epd01218c1204011bfc56628142af83964295e</t>
        </is>
      </c>
      <c r="AF1461" s="4" t="inlineStr">
        <is>
          <t>Instituto Foral de Asistencia Social de Bizkaia (IFAS)</t>
        </is>
      </c>
      <c r="AG1461" s="4" t="inlineStr">
        <is>
          <t>r01etpd15e132ccb8f1b4834749b6df90400fba3b9</t>
        </is>
      </c>
      <c r="AH1461" s="4" t="inlineStr">
        <is>
          <t>Instituto Foral de Asistencia Social de Bizkaia (IFAS)</t>
        </is>
      </c>
      <c r="AI1461" s="4" t="inlineStr">
        <is>
          <t/>
        </is>
      </c>
      <c r="AJ1461" s="4" t="inlineStr">
        <is>
          <t/>
        </is>
      </c>
    </row>
    <row r="1462" customHeight="true" ht="15.0">
      <c r="A1462" s="4" t="inlineStr">
        <is>
          <t>Equipo de seguridad, extinciÃ³n de incendios, policÃ­a y defen</t>
        </is>
      </c>
      <c r="B1462" s="4" t="inlineStr">
        <is>
          <t/>
        </is>
      </c>
      <c r="C1462" s="4" t="inlineStr">
        <is>
          <t>Gobierno Vasco</t>
        </is>
      </c>
      <c r="D1462" s="4" t="inlineStr">
        <is>
          <t/>
        </is>
      </c>
      <c r="E1462" s="4" t="inlineStr">
        <is>
          <t/>
        </is>
      </c>
      <c r="F1462" s="4" t="inlineStr">
        <is>
          <t/>
        </is>
      </c>
      <c r="G1462" s="4" t="inlineStr">
        <is>
          <t>Equipo de seguridad, extinciÃ³n de incendios, policÃ­a y defen</t>
        </is>
      </c>
      <c r="H1462" s="4" t="inlineStr">
        <is>
          <t>Equipo de seguridad, extinciÃ³n de incendios, policÃ­a y defen</t>
        </is>
      </c>
      <c r="I1462" s="4" t="inlineStr">
        <is>
          <t/>
        </is>
      </c>
      <c r="J1462" s="4" t="inlineStr">
        <is>
          <t>29/07/2025</t>
        </is>
      </c>
      <c r="K1462" s="4" t="inlineStr">
        <is>
          <t>00016896/0100002907/23706</t>
        </is>
      </c>
      <c r="L1462" s="4" t="inlineStr">
        <is>
          <t>Adjudicación provisional / definitiva</t>
        </is>
      </c>
      <c r="M1462" s="4" t="inlineStr">
        <is>
          <t>true</t>
        </is>
      </c>
      <c r="N1462" s="4" t="inlineStr">
        <is>
          <t/>
        </is>
      </c>
      <c r="O1462" s="4" t="inlineStr">
        <is>
          <t/>
        </is>
      </c>
      <c r="P1462" s="4" t="inlineStr">
        <is>
          <t/>
        </is>
      </c>
      <c r="Q1462" s="4" t="inlineStr">
        <is>
          <t/>
        </is>
      </c>
      <c r="R1462" s="4" t="inlineStr">
        <is>
          <t/>
        </is>
      </c>
      <c r="S1462" s="4" t="inlineStr">
        <is>
          <t>https://www.contratacion.euskadi.eus/webkpe00-kpeperfi/es/contenidos/anuncio_contratacion/expcm448889/es_doc/images/logo_ifas.gif</t>
        </is>
      </c>
      <c r="T1462" s="4" t="inlineStr">
        <is>
          <t>Instituto Foral de Asistencia Social de Bizkaia</t>
        </is>
      </c>
      <c r="U1462" s="4" t="inlineStr">
        <is>
          <t>P9800001A - Instituto Foral de Asistencia Social de Bizkaia</t>
        </is>
      </c>
      <c r="V1462" s="4" t="inlineStr">
        <is>
          <t>Gerente/a</t>
        </is>
      </c>
      <c r="W1462" s="4" t="inlineStr">
        <is>
          <t/>
        </is>
      </c>
      <c r="X1462" s="4" t="inlineStr">
        <is>
          <t/>
        </is>
      </c>
      <c r="Y1462" s="4" t="inlineStr">
        <is>
          <t/>
        </is>
      </c>
      <c r="Z1462" s="4" t="inlineStr">
        <is>
          <t>https://www.contratacion.euskadi.eus/anuncio_contratacion/equipo-seguridad-extinci-n-incendios-polic-y-defen/expcm448889/webkpe00-kpesimpc/es/</t>
        </is>
      </c>
      <c r="AA1462" s="4" t="inlineStr">
        <is>
          <t>https://www.contratacion.euskadi.eus/webkpe00-kpesimpc/es/contenidos/anuncio_contratacion/expcm448889/es_doc/index.html</t>
        </is>
      </c>
      <c r="AB1462" s="4" t="inlineStr">
        <is>
          <t>https://www.contratacion.euskadi.eus/contenidos/anuncio_contratacion/expcm448889/es_doc/data/es_r01dtpd19858bf418b20c90c822ce8f5a6038c4ee7</t>
        </is>
      </c>
      <c r="AC1462" s="4" t="inlineStr">
        <is>
          <t>https://www.contratacion.euskadi.eus/contenidos/anuncio_contratacion/expcm448889/r01Index/expcm448889-idxContent.xml</t>
        </is>
      </c>
      <c r="AD1462" s="4" t="inlineStr">
        <is>
          <t>10/01/2026</t>
        </is>
      </c>
      <c r="AE1462" s="4" t="inlineStr">
        <is>
          <t>r01epd01218c1204011bfc56628142af83964295e</t>
        </is>
      </c>
      <c r="AF1462" s="4" t="inlineStr">
        <is>
          <t>Instituto Foral de Asistencia Social de Bizkaia (IFAS)</t>
        </is>
      </c>
      <c r="AG1462" s="4" t="inlineStr">
        <is>
          <t>r01etpd15e132ccb8f1b4834749b6df90400fba3b9</t>
        </is>
      </c>
      <c r="AH1462" s="4" t="inlineStr">
        <is>
          <t>Instituto Foral de Asistencia Social de Bizkaia (IFAS)</t>
        </is>
      </c>
      <c r="AI1462" s="4" t="inlineStr">
        <is>
          <t/>
        </is>
      </c>
      <c r="AJ1462" s="4" t="inlineStr">
        <is>
          <t/>
        </is>
      </c>
    </row>
    <row r="1463" customHeight="true" ht="15.0">
      <c r="A1463" s="4" t="inlineStr">
        <is>
          <t>Servicios varios de reparaciÃ³n y mantenimiento</t>
        </is>
      </c>
      <c r="B1463" s="4" t="inlineStr">
        <is>
          <t/>
        </is>
      </c>
      <c r="C1463" s="4" t="inlineStr">
        <is>
          <t>Gobierno Vasco</t>
        </is>
      </c>
      <c r="D1463" s="4" t="inlineStr">
        <is>
          <t/>
        </is>
      </c>
      <c r="E1463" s="4" t="inlineStr">
        <is>
          <t/>
        </is>
      </c>
      <c r="F1463" s="4" t="inlineStr">
        <is>
          <t/>
        </is>
      </c>
      <c r="G1463" s="4" t="inlineStr">
        <is>
          <t>Servicios varios de reparaciÃ³n y mantenimiento</t>
        </is>
      </c>
      <c r="H1463" s="4" t="inlineStr">
        <is>
          <t>Servicios varios de reparaciÃ³n y mantenimiento</t>
        </is>
      </c>
      <c r="I1463" s="4" t="inlineStr">
        <is>
          <t/>
        </is>
      </c>
      <c r="J1463" s="4" t="inlineStr">
        <is>
          <t>29/07/2025</t>
        </is>
      </c>
      <c r="K1463" s="4" t="inlineStr">
        <is>
          <t>00016914/0100031858/63606</t>
        </is>
      </c>
      <c r="L1463" s="4" t="inlineStr">
        <is>
          <t>Adjudicación provisional / definitiva</t>
        </is>
      </c>
      <c r="M1463" s="4" t="inlineStr">
        <is>
          <t>true</t>
        </is>
      </c>
      <c r="N1463" s="4" t="inlineStr">
        <is>
          <t/>
        </is>
      </c>
      <c r="O1463" s="4" t="inlineStr">
        <is>
          <t/>
        </is>
      </c>
      <c r="P1463" s="4" t="inlineStr">
        <is>
          <t/>
        </is>
      </c>
      <c r="Q1463" s="4" t="inlineStr">
        <is>
          <t/>
        </is>
      </c>
      <c r="R1463" s="4" t="inlineStr">
        <is>
          <t/>
        </is>
      </c>
      <c r="S1463" s="4" t="inlineStr">
        <is>
          <t>https://www.contratacion.euskadi.eus/webkpe00-kpeperfi/es/contenidos/anuncio_contratacion/expcm448890/es_doc/images/logo_ifas.gif</t>
        </is>
      </c>
      <c r="T1463" s="4" t="inlineStr">
        <is>
          <t>Instituto Foral de Asistencia Social de Bizkaia</t>
        </is>
      </c>
      <c r="U1463" s="4" t="inlineStr">
        <is>
          <t>P9800001A - Instituto Foral de Asistencia Social de Bizkaia</t>
        </is>
      </c>
      <c r="V1463" s="4" t="inlineStr">
        <is>
          <t>Gerente/a</t>
        </is>
      </c>
      <c r="W1463" s="4" t="inlineStr">
        <is>
          <t/>
        </is>
      </c>
      <c r="X1463" s="4" t="inlineStr">
        <is>
          <t/>
        </is>
      </c>
      <c r="Y1463" s="4" t="inlineStr">
        <is>
          <t/>
        </is>
      </c>
      <c r="Z1463" s="4" t="inlineStr">
        <is>
          <t>https://www.contratacion.euskadi.eus/anuncio_contratacion/servicios-varios-reparaci-n-y-mantenimiento/expcm448890/webkpe00-kpesimpc/es/</t>
        </is>
      </c>
      <c r="AA1463" s="4" t="inlineStr">
        <is>
          <t>https://www.contratacion.euskadi.eus/webkpe00-kpesimpc/es/contenidos/anuncio_contratacion/expcm448890/es_doc/index.html</t>
        </is>
      </c>
      <c r="AB1463" s="4" t="inlineStr">
        <is>
          <t>https://www.contratacion.euskadi.eus/contenidos/anuncio_contratacion/expcm448890/es_doc/data/es_r01dtpd19858bf922520c90c824025da80ccf8b4fc</t>
        </is>
      </c>
      <c r="AC1463" s="4" t="inlineStr">
        <is>
          <t>https://www.contratacion.euskadi.eus/contenidos/anuncio_contratacion/expcm448890/r01Index/expcm448890-idxContent.xml</t>
        </is>
      </c>
      <c r="AD1463" s="4" t="inlineStr">
        <is>
          <t>10/01/2026</t>
        </is>
      </c>
      <c r="AE1463" s="4" t="inlineStr">
        <is>
          <t>r01epd01218c1204011bfc56628142af83964295e</t>
        </is>
      </c>
      <c r="AF1463" s="4" t="inlineStr">
        <is>
          <t>Instituto Foral de Asistencia Social de Bizkaia (IFAS)</t>
        </is>
      </c>
      <c r="AG1463" s="4" t="inlineStr">
        <is>
          <t>r01etpd15e132ccb8f1b4834749b6df90400fba3b9</t>
        </is>
      </c>
      <c r="AH1463" s="4" t="inlineStr">
        <is>
          <t>Instituto Foral de Asistencia Social de Bizkaia (IFAS)</t>
        </is>
      </c>
      <c r="AI1463" s="4" t="inlineStr">
        <is>
          <t/>
        </is>
      </c>
      <c r="AJ1463" s="4" t="inlineStr">
        <is>
          <t/>
        </is>
      </c>
    </row>
    <row r="1464" customHeight="true" ht="15.0">
      <c r="A1464" s="4" t="inlineStr">
        <is>
          <t>Productos alimenticios diversos</t>
        </is>
      </c>
      <c r="B1464" s="4" t="inlineStr">
        <is>
          <t/>
        </is>
      </c>
      <c r="C1464" s="4" t="inlineStr">
        <is>
          <t>Gobierno Vasco</t>
        </is>
      </c>
      <c r="D1464" s="4" t="inlineStr">
        <is>
          <t/>
        </is>
      </c>
      <c r="E1464" s="4" t="inlineStr">
        <is>
          <t/>
        </is>
      </c>
      <c r="F1464" s="4" t="inlineStr">
        <is>
          <t/>
        </is>
      </c>
      <c r="G1464" s="4" t="inlineStr">
        <is>
          <t>Productos alimenticios diversos</t>
        </is>
      </c>
      <c r="H1464" s="4" t="inlineStr">
        <is>
          <t>Productos alimenticios diversos</t>
        </is>
      </c>
      <c r="I1464" s="4" t="inlineStr">
        <is>
          <t/>
        </is>
      </c>
      <c r="J1464" s="4" t="inlineStr">
        <is>
          <t>29/07/2025</t>
        </is>
      </c>
      <c r="K1464" s="4" t="inlineStr">
        <is>
          <t>00016923/0100003211/23203</t>
        </is>
      </c>
      <c r="L1464" s="4" t="inlineStr">
        <is>
          <t>Adjudicación provisional / definitiva</t>
        </is>
      </c>
      <c r="M1464" s="4" t="inlineStr">
        <is>
          <t>true</t>
        </is>
      </c>
      <c r="N1464" s="4" t="inlineStr">
        <is>
          <t/>
        </is>
      </c>
      <c r="O1464" s="4" t="inlineStr">
        <is>
          <t/>
        </is>
      </c>
      <c r="P1464" s="4" t="inlineStr">
        <is>
          <t/>
        </is>
      </c>
      <c r="Q1464" s="4" t="inlineStr">
        <is>
          <t/>
        </is>
      </c>
      <c r="R1464" s="4" t="inlineStr">
        <is>
          <t/>
        </is>
      </c>
      <c r="S1464" s="4" t="inlineStr">
        <is>
          <t>https://www.contratacion.euskadi.eus/webkpe00-kpeperfi/es/contenidos/anuncio_contratacion/expcm448891/es_doc/images/logo_ifas.gif</t>
        </is>
      </c>
      <c r="T1464" s="4" t="inlineStr">
        <is>
          <t>Instituto Foral de Asistencia Social de Bizkaia</t>
        </is>
      </c>
      <c r="U1464" s="4" t="inlineStr">
        <is>
          <t>P9800001A - Instituto Foral de Asistencia Social de Bizkaia</t>
        </is>
      </c>
      <c r="V1464" s="4" t="inlineStr">
        <is>
          <t>Gerente/a</t>
        </is>
      </c>
      <c r="W1464" s="4" t="inlineStr">
        <is>
          <t/>
        </is>
      </c>
      <c r="X1464" s="4" t="inlineStr">
        <is>
          <t/>
        </is>
      </c>
      <c r="Y1464" s="4" t="inlineStr">
        <is>
          <t/>
        </is>
      </c>
      <c r="Z1464" s="4" t="inlineStr">
        <is>
          <t>https://www.contratacion.euskadi.eus/anuncio_contratacion/productos-alimenticios-diversos/expcm448891/webkpe00-kpesimpc/es/</t>
        </is>
      </c>
      <c r="AA1464" s="4" t="inlineStr">
        <is>
          <t>https://www.contratacion.euskadi.eus/webkpe00-kpesimpc/es/contenidos/anuncio_contratacion/expcm448891/es_doc/index.html</t>
        </is>
      </c>
      <c r="AB1464" s="4" t="inlineStr">
        <is>
          <t>https://www.contratacion.euskadi.eus/contenidos/anuncio_contratacion/expcm448891/es_doc/data/es_r01dtpd019858bfe52f20c90c82a6fc30976c14305</t>
        </is>
      </c>
      <c r="AC1464" s="4" t="inlineStr">
        <is>
          <t>https://www.contratacion.euskadi.eus/contenidos/anuncio_contratacion/expcm448891/r01Index/expcm448891-idxContent.xml</t>
        </is>
      </c>
      <c r="AD1464" s="4" t="inlineStr">
        <is>
          <t>10/01/2026</t>
        </is>
      </c>
      <c r="AE1464" s="4" t="inlineStr">
        <is>
          <t>r01epd01218c1204011bfc56628142af83964295e</t>
        </is>
      </c>
      <c r="AF1464" s="4" t="inlineStr">
        <is>
          <t>Instituto Foral de Asistencia Social de Bizkaia (IFAS)</t>
        </is>
      </c>
      <c r="AG1464" s="4" t="inlineStr">
        <is>
          <t>r01etpd15e132ccb8f1b4834749b6df90400fba3b9</t>
        </is>
      </c>
      <c r="AH1464" s="4" t="inlineStr">
        <is>
          <t>Instituto Foral de Asistencia Social de Bizkaia (IFAS)</t>
        </is>
      </c>
      <c r="AI1464" s="4" t="inlineStr">
        <is>
          <t/>
        </is>
      </c>
      <c r="AJ1464" s="4" t="inlineStr">
        <is>
          <t/>
        </is>
      </c>
    </row>
    <row r="1465" customHeight="true" ht="15.0">
      <c r="A1465" s="4" t="inlineStr">
        <is>
          <t>Productos alimenticios diversos</t>
        </is>
      </c>
      <c r="B1465" s="4" t="inlineStr">
        <is>
          <t/>
        </is>
      </c>
      <c r="C1465" s="4" t="inlineStr">
        <is>
          <t>Gobierno Vasco</t>
        </is>
      </c>
      <c r="D1465" s="4" t="inlineStr">
        <is>
          <t/>
        </is>
      </c>
      <c r="E1465" s="4" t="inlineStr">
        <is>
          <t/>
        </is>
      </c>
      <c r="F1465" s="4" t="inlineStr">
        <is>
          <t/>
        </is>
      </c>
      <c r="G1465" s="4" t="inlineStr">
        <is>
          <t>Productos alimenticios diversos</t>
        </is>
      </c>
      <c r="H1465" s="4" t="inlineStr">
        <is>
          <t>Productos alimenticios diversos</t>
        </is>
      </c>
      <c r="I1465" s="4" t="inlineStr">
        <is>
          <t/>
        </is>
      </c>
      <c r="J1465" s="4" t="inlineStr">
        <is>
          <t>29/07/2025</t>
        </is>
      </c>
      <c r="K1465" s="4" t="inlineStr">
        <is>
          <t>00016983/0000129157/23203</t>
        </is>
      </c>
      <c r="L1465" s="4" t="inlineStr">
        <is>
          <t>Adjudicación provisional / definitiva</t>
        </is>
      </c>
      <c r="M1465" s="4" t="inlineStr">
        <is>
          <t>true</t>
        </is>
      </c>
      <c r="N1465" s="4" t="inlineStr">
        <is>
          <t/>
        </is>
      </c>
      <c r="O1465" s="4" t="inlineStr">
        <is>
          <t/>
        </is>
      </c>
      <c r="P1465" s="4" t="inlineStr">
        <is>
          <t/>
        </is>
      </c>
      <c r="Q1465" s="4" t="inlineStr">
        <is>
          <t/>
        </is>
      </c>
      <c r="R1465" s="4" t="inlineStr">
        <is>
          <t/>
        </is>
      </c>
      <c r="S1465" s="4" t="inlineStr">
        <is>
          <t>https://www.contratacion.euskadi.eus/webkpe00-kpeperfi/es/contenidos/anuncio_contratacion/expcm448892/es_doc/images/logo_ifas.gif</t>
        </is>
      </c>
      <c r="T1465" s="4" t="inlineStr">
        <is>
          <t>Instituto Foral de Asistencia Social de Bizkaia</t>
        </is>
      </c>
      <c r="U1465" s="4" t="inlineStr">
        <is>
          <t>P9800001A - Instituto Foral de Asistencia Social de Bizkaia</t>
        </is>
      </c>
      <c r="V1465" s="4" t="inlineStr">
        <is>
          <t>Gerente/a</t>
        </is>
      </c>
      <c r="W1465" s="4" t="inlineStr">
        <is>
          <t/>
        </is>
      </c>
      <c r="X1465" s="4" t="inlineStr">
        <is>
          <t/>
        </is>
      </c>
      <c r="Y1465" s="4" t="inlineStr">
        <is>
          <t/>
        </is>
      </c>
      <c r="Z1465" s="4" t="inlineStr">
        <is>
          <t>https://www.contratacion.euskadi.eus/anuncio_contratacion/productos-alimenticios-diversos/expcm448892/webkpe00-kpesimpc/es/</t>
        </is>
      </c>
      <c r="AA1465" s="4" t="inlineStr">
        <is>
          <t>https://www.contratacion.euskadi.eus/webkpe00-kpesimpc/es/contenidos/anuncio_contratacion/expcm448892/es_doc/index.html</t>
        </is>
      </c>
      <c r="AB1465" s="4" t="inlineStr">
        <is>
          <t>https://www.contratacion.euskadi.eus/contenidos/anuncio_contratacion/expcm448892/es_doc/data/es_r01dtpd19858c3cae319e8be7f492c4cb2431770d7</t>
        </is>
      </c>
      <c r="AC1465" s="4" t="inlineStr">
        <is>
          <t>https://www.contratacion.euskadi.eus/contenidos/anuncio_contratacion/expcm448892/r01Index/expcm448892-idxContent.xml</t>
        </is>
      </c>
      <c r="AD1465" s="4" t="inlineStr">
        <is>
          <t>10/01/2026</t>
        </is>
      </c>
      <c r="AE1465" s="4" t="inlineStr">
        <is>
          <t>r01epd01218c1204011bfc56628142af83964295e</t>
        </is>
      </c>
      <c r="AF1465" s="4" t="inlineStr">
        <is>
          <t>Instituto Foral de Asistencia Social de Bizkaia (IFAS)</t>
        </is>
      </c>
      <c r="AG1465" s="4" t="inlineStr">
        <is>
          <t>r01etpd15e132ccb8f1b4834749b6df90400fba3b9</t>
        </is>
      </c>
      <c r="AH1465" s="4" t="inlineStr">
        <is>
          <t>Instituto Foral de Asistencia Social de Bizkaia (IFAS)</t>
        </is>
      </c>
      <c r="AI1465" s="4" t="inlineStr">
        <is>
          <t/>
        </is>
      </c>
      <c r="AJ1465" s="4" t="inlineStr">
        <is>
          <t/>
        </is>
      </c>
    </row>
    <row r="1466" customHeight="true" ht="15.0">
      <c r="A1466" s="4" t="inlineStr">
        <is>
          <t>Equipo de cocina, artÃ­culos de uso domÃ©stico y artÃ­culos de</t>
        </is>
      </c>
      <c r="B1466" s="4" t="inlineStr">
        <is>
          <t/>
        </is>
      </c>
      <c r="C1466" s="4" t="inlineStr">
        <is>
          <t>Gobierno Vasco</t>
        </is>
      </c>
      <c r="D1466" s="4" t="inlineStr">
        <is>
          <t/>
        </is>
      </c>
      <c r="E1466" s="4" t="inlineStr">
        <is>
          <t/>
        </is>
      </c>
      <c r="F1466" s="4" t="inlineStr">
        <is>
          <t/>
        </is>
      </c>
      <c r="G1466" s="4" t="inlineStr">
        <is>
          <t>Equipo de cocina, artÃ­culos de uso domÃ©stico y artÃ­culos de</t>
        </is>
      </c>
      <c r="H1466" s="4" t="inlineStr">
        <is>
          <t>Equipo de cocina, artÃ­culos de uso domÃ©stico y artÃ­culos de</t>
        </is>
      </c>
      <c r="I1466" s="4" t="inlineStr">
        <is>
          <t/>
        </is>
      </c>
      <c r="J1466" s="4" t="inlineStr">
        <is>
          <t>29/07/2025</t>
        </is>
      </c>
      <c r="K1466" s="4" t="inlineStr">
        <is>
          <t>00017000/0100003202/23299</t>
        </is>
      </c>
      <c r="L1466" s="4" t="inlineStr">
        <is>
          <t>Adjudicación provisional / definitiva</t>
        </is>
      </c>
      <c r="M1466" s="4" t="inlineStr">
        <is>
          <t>true</t>
        </is>
      </c>
      <c r="N1466" s="4" t="inlineStr">
        <is>
          <t/>
        </is>
      </c>
      <c r="O1466" s="4" t="inlineStr">
        <is>
          <t/>
        </is>
      </c>
      <c r="P1466" s="4" t="inlineStr">
        <is>
          <t/>
        </is>
      </c>
      <c r="Q1466" s="4" t="inlineStr">
        <is>
          <t/>
        </is>
      </c>
      <c r="R1466" s="4" t="inlineStr">
        <is>
          <t/>
        </is>
      </c>
      <c r="S1466" s="4" t="inlineStr">
        <is>
          <t>https://www.contratacion.euskadi.eus/webkpe00-kpeperfi/es/contenidos/anuncio_contratacion/expcm448893/es_doc/images/logo_ifas.gif</t>
        </is>
      </c>
      <c r="T1466" s="4" t="inlineStr">
        <is>
          <t>Instituto Foral de Asistencia Social de Bizkaia</t>
        </is>
      </c>
      <c r="U1466" s="4" t="inlineStr">
        <is>
          <t>P9800001A - Instituto Foral de Asistencia Social de Bizkaia</t>
        </is>
      </c>
      <c r="V1466" s="4" t="inlineStr">
        <is>
          <t>Gerente/a</t>
        </is>
      </c>
      <c r="W1466" s="4" t="inlineStr">
        <is>
          <t/>
        </is>
      </c>
      <c r="X1466" s="4" t="inlineStr">
        <is>
          <t/>
        </is>
      </c>
      <c r="Y1466" s="4" t="inlineStr">
        <is>
          <t/>
        </is>
      </c>
      <c r="Z1466" s="4" t="inlineStr">
        <is>
          <t>https://www.contratacion.euskadi.eus/anuncio_contratacion/equipo-cocina-art-culos-uso-dom-stico-y-art-culos-de/expcm448893/webkpe00-kpesimpc/es/</t>
        </is>
      </c>
      <c r="AA1466" s="4" t="inlineStr">
        <is>
          <t>https://www.contratacion.euskadi.eus/webkpe00-kpesimpc/es/contenidos/anuncio_contratacion/expcm448893/es_doc/index.html</t>
        </is>
      </c>
      <c r="AB1466" s="4" t="inlineStr">
        <is>
          <t>https://www.contratacion.euskadi.eus/contenidos/anuncio_contratacion/expcm448893/es_doc/data/es_r01dtpd19858c3f30319e8be7fdfdf915a3692e6ec</t>
        </is>
      </c>
      <c r="AC1466" s="4" t="inlineStr">
        <is>
          <t>https://www.contratacion.euskadi.eus/contenidos/anuncio_contratacion/expcm448893/r01Index/expcm448893-idxContent.xml</t>
        </is>
      </c>
      <c r="AD1466" s="4" t="inlineStr">
        <is>
          <t>10/01/2026</t>
        </is>
      </c>
      <c r="AE1466" s="4" t="inlineStr">
        <is>
          <t>r01epd01218c1204011bfc56628142af83964295e</t>
        </is>
      </c>
      <c r="AF1466" s="4" t="inlineStr">
        <is>
          <t>Instituto Foral de Asistencia Social de Bizkaia (IFAS)</t>
        </is>
      </c>
      <c r="AG1466" s="4" t="inlineStr">
        <is>
          <t>r01etpd15e132ccb8f1b4834749b6df90400fba3b9</t>
        </is>
      </c>
      <c r="AH1466" s="4" t="inlineStr">
        <is>
          <t>Instituto Foral de Asistencia Social de Bizkaia (IFAS)</t>
        </is>
      </c>
      <c r="AI1466" s="4" t="inlineStr">
        <is>
          <t/>
        </is>
      </c>
      <c r="AJ1466" s="4" t="inlineStr">
        <is>
          <t/>
        </is>
      </c>
    </row>
    <row r="1467" customHeight="true" ht="15.0">
      <c r="A1467" s="4" t="inlineStr">
        <is>
          <t>Productos alimenticios diversos</t>
        </is>
      </c>
      <c r="B1467" s="4" t="inlineStr">
        <is>
          <t/>
        </is>
      </c>
      <c r="C1467" s="4" t="inlineStr">
        <is>
          <t>Gobierno Vasco</t>
        </is>
      </c>
      <c r="D1467" s="4" t="inlineStr">
        <is>
          <t/>
        </is>
      </c>
      <c r="E1467" s="4" t="inlineStr">
        <is>
          <t/>
        </is>
      </c>
      <c r="F1467" s="4" t="inlineStr">
        <is>
          <t/>
        </is>
      </c>
      <c r="G1467" s="4" t="inlineStr">
        <is>
          <t>Productos alimenticios diversos</t>
        </is>
      </c>
      <c r="H1467" s="4" t="inlineStr">
        <is>
          <t>Productos alimenticios diversos</t>
        </is>
      </c>
      <c r="I1467" s="4" t="inlineStr">
        <is>
          <t/>
        </is>
      </c>
      <c r="J1467" s="4" t="inlineStr">
        <is>
          <t>29/07/2025</t>
        </is>
      </c>
      <c r="K1467" s="4" t="inlineStr">
        <is>
          <t>00017000/0100003357/23203</t>
        </is>
      </c>
      <c r="L1467" s="4" t="inlineStr">
        <is>
          <t>Adjudicación provisional / definitiva</t>
        </is>
      </c>
      <c r="M1467" s="4" t="inlineStr">
        <is>
          <t>true</t>
        </is>
      </c>
      <c r="N1467" s="4" t="inlineStr">
        <is>
          <t/>
        </is>
      </c>
      <c r="O1467" s="4" t="inlineStr">
        <is>
          <t/>
        </is>
      </c>
      <c r="P1467" s="4" t="inlineStr">
        <is>
          <t/>
        </is>
      </c>
      <c r="Q1467" s="4" t="inlineStr">
        <is>
          <t/>
        </is>
      </c>
      <c r="R1467" s="4" t="inlineStr">
        <is>
          <t/>
        </is>
      </c>
      <c r="S1467" s="4" t="inlineStr">
        <is>
          <t>https://www.contratacion.euskadi.eus/webkpe00-kpeperfi/es/contenidos/anuncio_contratacion/expcm448894/es_doc/images/logo_ifas.gif</t>
        </is>
      </c>
      <c r="T1467" s="4" t="inlineStr">
        <is>
          <t>Instituto Foral de Asistencia Social de Bizkaia</t>
        </is>
      </c>
      <c r="U1467" s="4" t="inlineStr">
        <is>
          <t>P9800001A - Instituto Foral de Asistencia Social de Bizkaia</t>
        </is>
      </c>
      <c r="V1467" s="4" t="inlineStr">
        <is>
          <t>Gerente/a</t>
        </is>
      </c>
      <c r="W1467" s="4" t="inlineStr">
        <is>
          <t/>
        </is>
      </c>
      <c r="X1467" s="4" t="inlineStr">
        <is>
          <t/>
        </is>
      </c>
      <c r="Y1467" s="4" t="inlineStr">
        <is>
          <t/>
        </is>
      </c>
      <c r="Z1467" s="4" t="inlineStr">
        <is>
          <t>https://www.contratacion.euskadi.eus/anuncio_contratacion/productos-alimenticios-diversos/expcm448894/webkpe00-kpesimpc/es/</t>
        </is>
      </c>
      <c r="AA1467" s="4" t="inlineStr">
        <is>
          <t>https://www.contratacion.euskadi.eus/webkpe00-kpesimpc/es/contenidos/anuncio_contratacion/expcm448894/es_doc/index.html</t>
        </is>
      </c>
      <c r="AB1467" s="4" t="inlineStr">
        <is>
          <t>https://www.contratacion.euskadi.eus/contenidos/anuncio_contratacion/expcm448894/es_doc/data/es_r01dtpd19858c41b1719e8be7f9e1d55e371598a24</t>
        </is>
      </c>
      <c r="AC1467" s="4" t="inlineStr">
        <is>
          <t>https://www.contratacion.euskadi.eus/contenidos/anuncio_contratacion/expcm448894/r01Index/expcm448894-idxContent.xml</t>
        </is>
      </c>
      <c r="AD1467" s="4" t="inlineStr">
        <is>
          <t>10/01/2026</t>
        </is>
      </c>
      <c r="AE1467" s="4" t="inlineStr">
        <is>
          <t>r01epd01218c1204011bfc56628142af83964295e</t>
        </is>
      </c>
      <c r="AF1467" s="4" t="inlineStr">
        <is>
          <t>Instituto Foral de Asistencia Social de Bizkaia (IFAS)</t>
        </is>
      </c>
      <c r="AG1467" s="4" t="inlineStr">
        <is>
          <t>r01etpd15e132ccb8f1b4834749b6df90400fba3b9</t>
        </is>
      </c>
      <c r="AH1467" s="4" t="inlineStr">
        <is>
          <t>Instituto Foral de Asistencia Social de Bizkaia (IFAS)</t>
        </is>
      </c>
      <c r="AI1467" s="4" t="inlineStr">
        <is>
          <t/>
        </is>
      </c>
      <c r="AJ1467" s="4" t="inlineStr">
        <is>
          <t/>
        </is>
      </c>
    </row>
    <row r="1468" customHeight="true" ht="15.0">
      <c r="A1468" s="4" t="inlineStr">
        <is>
          <t>Equipo diverso</t>
        </is>
      </c>
      <c r="B1468" s="4" t="inlineStr">
        <is>
          <t/>
        </is>
      </c>
      <c r="C1468" s="4" t="inlineStr">
        <is>
          <t>Gobierno Vasco</t>
        </is>
      </c>
      <c r="D1468" s="4" t="inlineStr">
        <is>
          <t/>
        </is>
      </c>
      <c r="E1468" s="4" t="inlineStr">
        <is>
          <t/>
        </is>
      </c>
      <c r="F1468" s="4" t="inlineStr">
        <is>
          <t/>
        </is>
      </c>
      <c r="G1468" s="4" t="inlineStr">
        <is>
          <t>Equipo diverso</t>
        </is>
      </c>
      <c r="H1468" s="4" t="inlineStr">
        <is>
          <t>Equipo diverso</t>
        </is>
      </c>
      <c r="I1468" s="4" t="inlineStr">
        <is>
          <t/>
        </is>
      </c>
      <c r="J1468" s="4" t="inlineStr">
        <is>
          <t>29/07/2025</t>
        </is>
      </c>
      <c r="K1468" s="4" t="inlineStr">
        <is>
          <t>00017000/0100015571/23299</t>
        </is>
      </c>
      <c r="L1468" s="4" t="inlineStr">
        <is>
          <t>Adjudicación provisional / definitiva</t>
        </is>
      </c>
      <c r="M1468" s="4" t="inlineStr">
        <is>
          <t>true</t>
        </is>
      </c>
      <c r="N1468" s="4" t="inlineStr">
        <is>
          <t/>
        </is>
      </c>
      <c r="O1468" s="4" t="inlineStr">
        <is>
          <t/>
        </is>
      </c>
      <c r="P1468" s="4" t="inlineStr">
        <is>
          <t/>
        </is>
      </c>
      <c r="Q1468" s="4" t="inlineStr">
        <is>
          <t/>
        </is>
      </c>
      <c r="R1468" s="4" t="inlineStr">
        <is>
          <t/>
        </is>
      </c>
      <c r="S1468" s="4" t="inlineStr">
        <is>
          <t>https://www.contratacion.euskadi.eus/webkpe00-kpeperfi/es/contenidos/anuncio_contratacion/expcm448895/es_doc/images/logo_ifas.gif</t>
        </is>
      </c>
      <c r="T1468" s="4" t="inlineStr">
        <is>
          <t>Instituto Foral de Asistencia Social de Bizkaia</t>
        </is>
      </c>
      <c r="U1468" s="4" t="inlineStr">
        <is>
          <t>P9800001A - Instituto Foral de Asistencia Social de Bizkaia</t>
        </is>
      </c>
      <c r="V1468" s="4" t="inlineStr">
        <is>
          <t>Gerente/a</t>
        </is>
      </c>
      <c r="W1468" s="4" t="inlineStr">
        <is>
          <t/>
        </is>
      </c>
      <c r="X1468" s="4" t="inlineStr">
        <is>
          <t/>
        </is>
      </c>
      <c r="Y1468" s="4" t="inlineStr">
        <is>
          <t/>
        </is>
      </c>
      <c r="Z1468" s="4" t="inlineStr">
        <is>
          <t>https://www.contratacion.euskadi.eus/anuncio_contratacion/equipo-diverso/expcm448895/webkpe00-kpesimpc/es/</t>
        </is>
      </c>
      <c r="AA1468" s="4" t="inlineStr">
        <is>
          <t>https://www.contratacion.euskadi.eus/webkpe00-kpesimpc/es/contenidos/anuncio_contratacion/expcm448895/es_doc/index.html</t>
        </is>
      </c>
      <c r="AB1468" s="4" t="inlineStr">
        <is>
          <t>https://www.contratacion.euskadi.eus/contenidos/anuncio_contratacion/expcm448895/es_doc/data/es_r01dtpd19858c4425119e8be7fb9dfc5506b608e25</t>
        </is>
      </c>
      <c r="AC1468" s="4" t="inlineStr">
        <is>
          <t>https://www.contratacion.euskadi.eus/contenidos/anuncio_contratacion/expcm448895/r01Index/expcm448895-idxContent.xml</t>
        </is>
      </c>
      <c r="AD1468" s="4" t="inlineStr">
        <is>
          <t>10/01/2026</t>
        </is>
      </c>
      <c r="AE1468" s="4" t="inlineStr">
        <is>
          <t>r01epd01218c1204011bfc56628142af83964295e</t>
        </is>
      </c>
      <c r="AF1468" s="4" t="inlineStr">
        <is>
          <t>Instituto Foral de Asistencia Social de Bizkaia (IFAS)</t>
        </is>
      </c>
      <c r="AG1468" s="4" t="inlineStr">
        <is>
          <t>r01etpd15e132ccb8f1b4834749b6df90400fba3b9</t>
        </is>
      </c>
      <c r="AH1468" s="4" t="inlineStr">
        <is>
          <t>Instituto Foral de Asistencia Social de Bizkaia (IFAS)</t>
        </is>
      </c>
      <c r="AI1468" s="4" t="inlineStr">
        <is>
          <t/>
        </is>
      </c>
      <c r="AJ1468" s="4" t="inlineStr">
        <is>
          <t/>
        </is>
      </c>
    </row>
    <row r="1469" customHeight="true" ht="15.0">
      <c r="A1469" s="4" t="inlineStr">
        <is>
          <t>Derivados del petrÃ³leo, combustibles, electricidad y otras f</t>
        </is>
      </c>
      <c r="B1469" s="4" t="inlineStr">
        <is>
          <t/>
        </is>
      </c>
      <c r="C1469" s="4" t="inlineStr">
        <is>
          <t>Gobierno Vasco</t>
        </is>
      </c>
      <c r="D1469" s="4" t="inlineStr">
        <is>
          <t/>
        </is>
      </c>
      <c r="E1469" s="4" t="inlineStr">
        <is>
          <t/>
        </is>
      </c>
      <c r="F1469" s="4" t="inlineStr">
        <is>
          <t/>
        </is>
      </c>
      <c r="G1469" s="4" t="inlineStr">
        <is>
          <t>Derivados del petrÃ³leo, combustibles, electricidad y otras f</t>
        </is>
      </c>
      <c r="H1469" s="4" t="inlineStr">
        <is>
          <t>Derivados del petrÃ³leo, combustibles, electricidad y otras f</t>
        </is>
      </c>
      <c r="I1469" s="4" t="inlineStr">
        <is>
          <t/>
        </is>
      </c>
      <c r="J1469" s="4" t="inlineStr">
        <is>
          <t>29/07/2025</t>
        </is>
      </c>
      <c r="K1469" s="4" t="inlineStr">
        <is>
          <t>00017052/0100001095/23201</t>
        </is>
      </c>
      <c r="L1469" s="4" t="inlineStr">
        <is>
          <t>Adjudicación provisional / definitiva</t>
        </is>
      </c>
      <c r="M1469" s="4" t="inlineStr">
        <is>
          <t>true</t>
        </is>
      </c>
      <c r="N1469" s="4" t="inlineStr">
        <is>
          <t/>
        </is>
      </c>
      <c r="O1469" s="4" t="inlineStr">
        <is>
          <t/>
        </is>
      </c>
      <c r="P1469" s="4" t="inlineStr">
        <is>
          <t/>
        </is>
      </c>
      <c r="Q1469" s="4" t="inlineStr">
        <is>
          <t/>
        </is>
      </c>
      <c r="R1469" s="4" t="inlineStr">
        <is>
          <t/>
        </is>
      </c>
      <c r="S1469" s="4" t="inlineStr">
        <is>
          <t>https://www.contratacion.euskadi.eus/webkpe00-kpeperfi/es/contenidos/anuncio_contratacion/expcm448896/es_doc/images/logo_ifas.gif</t>
        </is>
      </c>
      <c r="T1469" s="4" t="inlineStr">
        <is>
          <t>Instituto Foral de Asistencia Social de Bizkaia</t>
        </is>
      </c>
      <c r="U1469" s="4" t="inlineStr">
        <is>
          <t>P9800001A - Instituto Foral de Asistencia Social de Bizkaia</t>
        </is>
      </c>
      <c r="V1469" s="4" t="inlineStr">
        <is>
          <t>Gerente/a</t>
        </is>
      </c>
      <c r="W1469" s="4" t="inlineStr">
        <is>
          <t/>
        </is>
      </c>
      <c r="X1469" s="4" t="inlineStr">
        <is>
          <t/>
        </is>
      </c>
      <c r="Y1469" s="4" t="inlineStr">
        <is>
          <t/>
        </is>
      </c>
      <c r="Z1469" s="4" t="inlineStr">
        <is>
          <t>https://www.contratacion.euskadi.eus/anuncio_contratacion/derivados-del-petr-leo-combustibles-electricidad-y-otras-f/expcm448896/webkpe00-kpesimpc/es/</t>
        </is>
      </c>
      <c r="AA1469" s="4" t="inlineStr">
        <is>
          <t>https://www.contratacion.euskadi.eus/webkpe00-kpesimpc/es/contenidos/anuncio_contratacion/expcm448896/es_doc/index.html</t>
        </is>
      </c>
      <c r="AB1469" s="4" t="inlineStr">
        <is>
          <t>https://www.contratacion.euskadi.eus/contenidos/anuncio_contratacion/expcm448896/es_doc/data/es_r01dtpd19858c46a0119e8be7f1c875421e1966e83</t>
        </is>
      </c>
      <c r="AC1469" s="4" t="inlineStr">
        <is>
          <t>https://www.contratacion.euskadi.eus/contenidos/anuncio_contratacion/expcm448896/r01Index/expcm448896-idxContent.xml</t>
        </is>
      </c>
      <c r="AD1469" s="4" t="inlineStr">
        <is>
          <t>10/01/2026</t>
        </is>
      </c>
      <c r="AE1469" s="4" t="inlineStr">
        <is>
          <t>r01epd01218c1204011bfc56628142af83964295e</t>
        </is>
      </c>
      <c r="AF1469" s="4" t="inlineStr">
        <is>
          <t>Instituto Foral de Asistencia Social de Bizkaia (IFAS)</t>
        </is>
      </c>
      <c r="AG1469" s="4" t="inlineStr">
        <is>
          <t>r01etpd15e132ccb8f1b4834749b6df90400fba3b9</t>
        </is>
      </c>
      <c r="AH1469" s="4" t="inlineStr">
        <is>
          <t>Instituto Foral de Asistencia Social de Bizkaia (IFAS)</t>
        </is>
      </c>
      <c r="AI1469" s="4" t="inlineStr">
        <is>
          <t/>
        </is>
      </c>
      <c r="AJ1469" s="4" t="inlineStr">
        <is>
          <t/>
        </is>
      </c>
    </row>
    <row r="1470" customHeight="true" ht="15.0">
      <c r="A1470" s="4" t="inlineStr">
        <is>
          <t>Servicios varios de reparaciÃ³n y mantenimiento</t>
        </is>
      </c>
      <c r="B1470" s="4" t="inlineStr">
        <is>
          <t/>
        </is>
      </c>
      <c r="C1470" s="4" t="inlineStr">
        <is>
          <t>Gobierno Vasco</t>
        </is>
      </c>
      <c r="D1470" s="4" t="inlineStr">
        <is>
          <t/>
        </is>
      </c>
      <c r="E1470" s="4" t="inlineStr">
        <is>
          <t/>
        </is>
      </c>
      <c r="F1470" s="4" t="inlineStr">
        <is>
          <t/>
        </is>
      </c>
      <c r="G1470" s="4" t="inlineStr">
        <is>
          <t>Servicios varios de reparaciÃ³n y mantenimiento</t>
        </is>
      </c>
      <c r="H1470" s="4" t="inlineStr">
        <is>
          <t>Servicios varios de reparaciÃ³n y mantenimiento</t>
        </is>
      </c>
      <c r="I1470" s="4" t="inlineStr">
        <is>
          <t/>
        </is>
      </c>
      <c r="J1470" s="4" t="inlineStr">
        <is>
          <t>29/07/2025</t>
        </is>
      </c>
      <c r="K1470" s="4" t="inlineStr">
        <is>
          <t>00017059/0100000642/22300</t>
        </is>
      </c>
      <c r="L1470" s="4" t="inlineStr">
        <is>
          <t>Adjudicación provisional / definitiva</t>
        </is>
      </c>
      <c r="M1470" s="4" t="inlineStr">
        <is>
          <t>true</t>
        </is>
      </c>
      <c r="N1470" s="4" t="inlineStr">
        <is>
          <t/>
        </is>
      </c>
      <c r="O1470" s="4" t="inlineStr">
        <is>
          <t/>
        </is>
      </c>
      <c r="P1470" s="4" t="inlineStr">
        <is>
          <t/>
        </is>
      </c>
      <c r="Q1470" s="4" t="inlineStr">
        <is>
          <t/>
        </is>
      </c>
      <c r="R1470" s="4" t="inlineStr">
        <is>
          <t/>
        </is>
      </c>
      <c r="S1470" s="4" t="inlineStr">
        <is>
          <t>https://www.contratacion.euskadi.eus/webkpe00-kpeperfi/es/contenidos/anuncio_contratacion/expcm448897/es_doc/images/logo_ifas.gif</t>
        </is>
      </c>
      <c r="T1470" s="4" t="inlineStr">
        <is>
          <t>Instituto Foral de Asistencia Social de Bizkaia</t>
        </is>
      </c>
      <c r="U1470" s="4" t="inlineStr">
        <is>
          <t>P9800001A - Instituto Foral de Asistencia Social de Bizkaia</t>
        </is>
      </c>
      <c r="V1470" s="4" t="inlineStr">
        <is>
          <t>Gerente/a</t>
        </is>
      </c>
      <c r="W1470" s="4" t="inlineStr">
        <is>
          <t/>
        </is>
      </c>
      <c r="X1470" s="4" t="inlineStr">
        <is>
          <t/>
        </is>
      </c>
      <c r="Y1470" s="4" t="inlineStr">
        <is>
          <t/>
        </is>
      </c>
      <c r="Z1470" s="4" t="inlineStr">
        <is>
          <t>https://www.contratacion.euskadi.eus/anuncio_contratacion/servicios-varios-reparaci-n-y-mantenimiento/expcm448897/webkpe00-kpesimpc/es/</t>
        </is>
      </c>
      <c r="AA1470" s="4" t="inlineStr">
        <is>
          <t>https://www.contratacion.euskadi.eus/webkpe00-kpesimpc/es/contenidos/anuncio_contratacion/expcm448897/es_doc/index.html</t>
        </is>
      </c>
      <c r="AB1470" s="4" t="inlineStr">
        <is>
          <t>https://www.contratacion.euskadi.eus/contenidos/anuncio_contratacion/expcm448897/es_doc/data/es_r01dtpd19858c85e1512ee229be9e4af1f5a9cafc9</t>
        </is>
      </c>
      <c r="AC1470" s="4" t="inlineStr">
        <is>
          <t>https://www.contratacion.euskadi.eus/contenidos/anuncio_contratacion/expcm448897/r01Index/expcm448897-idxContent.xml</t>
        </is>
      </c>
      <c r="AD1470" s="4" t="inlineStr">
        <is>
          <t>10/01/2026</t>
        </is>
      </c>
      <c r="AE1470" s="4" t="inlineStr">
        <is>
          <t>r01epd01218c1204011bfc56628142af83964295e</t>
        </is>
      </c>
      <c r="AF1470" s="4" t="inlineStr">
        <is>
          <t>Instituto Foral de Asistencia Social de Bizkaia (IFAS)</t>
        </is>
      </c>
      <c r="AG1470" s="4" t="inlineStr">
        <is>
          <t>r01etpd15e132ccb8f1b4834749b6df90400fba3b9</t>
        </is>
      </c>
      <c r="AH1470" s="4" t="inlineStr">
        <is>
          <t>Instituto Foral de Asistencia Social de Bizkaia (IFAS)</t>
        </is>
      </c>
      <c r="AI1470" s="4" t="inlineStr">
        <is>
          <t/>
        </is>
      </c>
      <c r="AJ1470" s="4" t="inlineStr">
        <is>
          <t/>
        </is>
      </c>
    </row>
    <row r="1471" customHeight="true" ht="15.0">
      <c r="A1471" s="4" t="inlineStr">
        <is>
          <t>Servicios varios de reparaciÃ³n y mantenimiento</t>
        </is>
      </c>
      <c r="B1471" s="4" t="inlineStr">
        <is>
          <t/>
        </is>
      </c>
      <c r="C1471" s="4" t="inlineStr">
        <is>
          <t>Gobierno Vasco</t>
        </is>
      </c>
      <c r="D1471" s="4" t="inlineStr">
        <is>
          <t/>
        </is>
      </c>
      <c r="E1471" s="4" t="inlineStr">
        <is>
          <t/>
        </is>
      </c>
      <c r="F1471" s="4" t="inlineStr">
        <is>
          <t/>
        </is>
      </c>
      <c r="G1471" s="4" t="inlineStr">
        <is>
          <t>Servicios varios de reparaciÃ³n y mantenimiento</t>
        </is>
      </c>
      <c r="H1471" s="4" t="inlineStr">
        <is>
          <t>Servicios varios de reparaciÃ³n y mantenimiento</t>
        </is>
      </c>
      <c r="I1471" s="4" t="inlineStr">
        <is>
          <t/>
        </is>
      </c>
      <c r="J1471" s="4" t="inlineStr">
        <is>
          <t>29/07/2025</t>
        </is>
      </c>
      <c r="K1471" s="4" t="inlineStr">
        <is>
          <t>00017059/0100009804/22300</t>
        </is>
      </c>
      <c r="L1471" s="4" t="inlineStr">
        <is>
          <t>Adjudicación provisional / definitiva</t>
        </is>
      </c>
      <c r="M1471" s="4" t="inlineStr">
        <is>
          <t>true</t>
        </is>
      </c>
      <c r="N1471" s="4" t="inlineStr">
        <is>
          <t/>
        </is>
      </c>
      <c r="O1471" s="4" t="inlineStr">
        <is>
          <t/>
        </is>
      </c>
      <c r="P1471" s="4" t="inlineStr">
        <is>
          <t/>
        </is>
      </c>
      <c r="Q1471" s="4" t="inlineStr">
        <is>
          <t/>
        </is>
      </c>
      <c r="R1471" s="4" t="inlineStr">
        <is>
          <t/>
        </is>
      </c>
      <c r="S1471" s="4" t="inlineStr">
        <is>
          <t>https://www.contratacion.euskadi.eus/webkpe00-kpeperfi/es/contenidos/anuncio_contratacion/expcm448898/es_doc/images/logo_ifas.gif</t>
        </is>
      </c>
      <c r="T1471" s="4" t="inlineStr">
        <is>
          <t>Instituto Foral de Asistencia Social de Bizkaia</t>
        </is>
      </c>
      <c r="U1471" s="4" t="inlineStr">
        <is>
          <t>P9800001A - Instituto Foral de Asistencia Social de Bizkaia</t>
        </is>
      </c>
      <c r="V1471" s="4" t="inlineStr">
        <is>
          <t>Gerente/a</t>
        </is>
      </c>
      <c r="W1471" s="4" t="inlineStr">
        <is>
          <t/>
        </is>
      </c>
      <c r="X1471" s="4" t="inlineStr">
        <is>
          <t/>
        </is>
      </c>
      <c r="Y1471" s="4" t="inlineStr">
        <is>
          <t/>
        </is>
      </c>
      <c r="Z1471" s="4" t="inlineStr">
        <is>
          <t>https://www.contratacion.euskadi.eus/anuncio_contratacion/servicios-varios-reparaci-n-y-mantenimiento/expcm448898/webkpe00-kpesimpc/es/</t>
        </is>
      </c>
      <c r="AA1471" s="4" t="inlineStr">
        <is>
          <t>https://www.contratacion.euskadi.eus/webkpe00-kpesimpc/es/contenidos/anuncio_contratacion/expcm448898/es_doc/index.html</t>
        </is>
      </c>
      <c r="AB1471" s="4" t="inlineStr">
        <is>
          <t>https://www.contratacion.euskadi.eus/contenidos/anuncio_contratacion/expcm448898/es_doc/data/es_r01dtpd19858c8865d12ee229b589e42e3467b8df0</t>
        </is>
      </c>
      <c r="AC1471" s="4" t="inlineStr">
        <is>
          <t>https://www.contratacion.euskadi.eus/contenidos/anuncio_contratacion/expcm448898/r01Index/expcm448898-idxContent.xml</t>
        </is>
      </c>
      <c r="AD1471" s="4" t="inlineStr">
        <is>
          <t>10/01/2026</t>
        </is>
      </c>
      <c r="AE1471" s="4" t="inlineStr">
        <is>
          <t>r01epd01218c1204011bfc56628142af83964295e</t>
        </is>
      </c>
      <c r="AF1471" s="4" t="inlineStr">
        <is>
          <t>Instituto Foral de Asistencia Social de Bizkaia (IFAS)</t>
        </is>
      </c>
      <c r="AG1471" s="4" t="inlineStr">
        <is>
          <t>r01etpd15e132ccb8f1b4834749b6df90400fba3b9</t>
        </is>
      </c>
      <c r="AH1471" s="4" t="inlineStr">
        <is>
          <t>Instituto Foral de Asistencia Social de Bizkaia (IFAS)</t>
        </is>
      </c>
      <c r="AI1471" s="4" t="inlineStr">
        <is>
          <t/>
        </is>
      </c>
      <c r="AJ1471" s="4" t="inlineStr">
        <is>
          <t/>
        </is>
      </c>
    </row>
    <row r="1472" customHeight="true" ht="15.0">
      <c r="A1472" s="4" t="inlineStr">
        <is>
          <t>Servicios de transporte por carretera</t>
        </is>
      </c>
      <c r="B1472" s="4" t="inlineStr">
        <is>
          <t/>
        </is>
      </c>
      <c r="C1472" s="4" t="inlineStr">
        <is>
          <t>Gobierno Vasco</t>
        </is>
      </c>
      <c r="D1472" s="4" t="inlineStr">
        <is>
          <t/>
        </is>
      </c>
      <c r="E1472" s="4" t="inlineStr">
        <is>
          <t/>
        </is>
      </c>
      <c r="F1472" s="4" t="inlineStr">
        <is>
          <t/>
        </is>
      </c>
      <c r="G1472" s="4" t="inlineStr">
        <is>
          <t>Servicios de transporte por carretera</t>
        </is>
      </c>
      <c r="H1472" s="4" t="inlineStr">
        <is>
          <t>Servicios de transporte por carretera</t>
        </is>
      </c>
      <c r="I1472" s="4" t="inlineStr">
        <is>
          <t/>
        </is>
      </c>
      <c r="J1472" s="4" t="inlineStr">
        <is>
          <t>29/07/2025</t>
        </is>
      </c>
      <c r="K1472" s="4" t="inlineStr">
        <is>
          <t>00010629/0100015837/23400</t>
        </is>
      </c>
      <c r="L1472" s="4" t="inlineStr">
        <is>
          <t>Adjudicación provisional / definitiva</t>
        </is>
      </c>
      <c r="M1472" s="4" t="inlineStr">
        <is>
          <t>true</t>
        </is>
      </c>
      <c r="N1472" s="4" t="inlineStr">
        <is>
          <t/>
        </is>
      </c>
      <c r="O1472" s="4" t="inlineStr">
        <is>
          <t/>
        </is>
      </c>
      <c r="P1472" s="4" t="inlineStr">
        <is>
          <t/>
        </is>
      </c>
      <c r="Q1472" s="4" t="inlineStr">
        <is>
          <t/>
        </is>
      </c>
      <c r="R1472" s="4" t="inlineStr">
        <is>
          <t/>
        </is>
      </c>
      <c r="S1472" s="4" t="inlineStr">
        <is>
          <t>https://www.contratacion.euskadi.eus/webkpe00-kpeperfi/es/contenidos/anuncio_contratacion/expcm448899/es_doc/images/logo_ifas.gif</t>
        </is>
      </c>
      <c r="T1472" s="4" t="inlineStr">
        <is>
          <t>Instituto Foral de Asistencia Social de Bizkaia</t>
        </is>
      </c>
      <c r="U1472" s="4" t="inlineStr">
        <is>
          <t>P9800001A - Instituto Foral de Asistencia Social de Bizkaia</t>
        </is>
      </c>
      <c r="V1472" s="4" t="inlineStr">
        <is>
          <t>Gerente/a</t>
        </is>
      </c>
      <c r="W1472" s="4" t="inlineStr">
        <is>
          <t/>
        </is>
      </c>
      <c r="X1472" s="4" t="inlineStr">
        <is>
          <t/>
        </is>
      </c>
      <c r="Y1472" s="4" t="inlineStr">
        <is>
          <t/>
        </is>
      </c>
      <c r="Z1472" s="4" t="inlineStr">
        <is>
          <t>https://www.contratacion.euskadi.eus/anuncio_contratacion/servicios-transporte-carretera/expcm448899/webkpe00-kpesimpc/es/</t>
        </is>
      </c>
      <c r="AA1472" s="4" t="inlineStr">
        <is>
          <t>https://www.contratacion.euskadi.eus/webkpe00-kpesimpc/es/contenidos/anuncio_contratacion/expcm448899/es_doc/index.html</t>
        </is>
      </c>
      <c r="AB1472" s="4" t="inlineStr">
        <is>
          <t>https://www.contratacion.euskadi.eus/contenidos/anuncio_contratacion/expcm448899/es_doc/data/es_r01dtpd19858c8ae3612ee229b9baeaa342835e35c</t>
        </is>
      </c>
      <c r="AC1472" s="4" t="inlineStr">
        <is>
          <t>https://www.contratacion.euskadi.eus/contenidos/anuncio_contratacion/expcm448899/r01Index/expcm448899-idxContent.xml</t>
        </is>
      </c>
      <c r="AD1472" s="4" t="inlineStr">
        <is>
          <t>10/01/2026</t>
        </is>
      </c>
      <c r="AE1472" s="4" t="inlineStr">
        <is>
          <t>r01epd01218c1204011bfc56628142af83964295e</t>
        </is>
      </c>
      <c r="AF1472" s="4" t="inlineStr">
        <is>
          <t>Instituto Foral de Asistencia Social de Bizkaia (IFAS)</t>
        </is>
      </c>
      <c r="AG1472" s="4" t="inlineStr">
        <is>
          <t>r01etpd15e132ccb8f1b4834749b6df90400fba3b9</t>
        </is>
      </c>
      <c r="AH1472" s="4" t="inlineStr">
        <is>
          <t>Instituto Foral de Asistencia Social de Bizkaia (IFAS)</t>
        </is>
      </c>
      <c r="AI1472" s="4" t="inlineStr">
        <is>
          <t/>
        </is>
      </c>
      <c r="AJ1472" s="4" t="inlineStr">
        <is>
          <t/>
        </is>
      </c>
    </row>
    <row r="1473" customHeight="true" ht="15.0">
      <c r="A1473" s="4" t="inlineStr">
        <is>
          <t>Servicios de reparaciÃ³n y mantenimiento</t>
        </is>
      </c>
      <c r="B1473" s="4" t="inlineStr">
        <is>
          <t/>
        </is>
      </c>
      <c r="C1473" s="4" t="inlineStr">
        <is>
          <t>Gobierno Vasco</t>
        </is>
      </c>
      <c r="D1473" s="4" t="inlineStr">
        <is>
          <t/>
        </is>
      </c>
      <c r="E1473" s="4" t="inlineStr">
        <is>
          <t/>
        </is>
      </c>
      <c r="F1473" s="4" t="inlineStr">
        <is>
          <t/>
        </is>
      </c>
      <c r="G1473" s="4" t="inlineStr">
        <is>
          <t>Servicios de reparaciÃ³n y mantenimiento</t>
        </is>
      </c>
      <c r="H1473" s="4" t="inlineStr">
        <is>
          <t>Servicios de reparaciÃ³n y mantenimiento</t>
        </is>
      </c>
      <c r="I1473" s="4" t="inlineStr">
        <is>
          <t/>
        </is>
      </c>
      <c r="J1473" s="4" t="inlineStr">
        <is>
          <t>29/07/2025</t>
        </is>
      </c>
      <c r="K1473" s="4" t="inlineStr">
        <is>
          <t>00010629/0100023722/22600</t>
        </is>
      </c>
      <c r="L1473" s="4" t="inlineStr">
        <is>
          <t>Adjudicación provisional / definitiva</t>
        </is>
      </c>
      <c r="M1473" s="4" t="inlineStr">
        <is>
          <t>true</t>
        </is>
      </c>
      <c r="N1473" s="4" t="inlineStr">
        <is>
          <t/>
        </is>
      </c>
      <c r="O1473" s="4" t="inlineStr">
        <is>
          <t/>
        </is>
      </c>
      <c r="P1473" s="4" t="inlineStr">
        <is>
          <t/>
        </is>
      </c>
      <c r="Q1473" s="4" t="inlineStr">
        <is>
          <t/>
        </is>
      </c>
      <c r="R1473" s="4" t="inlineStr">
        <is>
          <t/>
        </is>
      </c>
      <c r="S1473" s="4" t="inlineStr">
        <is>
          <t>https://www.contratacion.euskadi.eus/webkpe00-kpeperfi/es/contenidos/anuncio_contratacion/expcm448900/es_doc/images/logo_ifas.gif</t>
        </is>
      </c>
      <c r="T1473" s="4" t="inlineStr">
        <is>
          <t>Instituto Foral de Asistencia Social de Bizkaia</t>
        </is>
      </c>
      <c r="U1473" s="4" t="inlineStr">
        <is>
          <t>P9800001A - Instituto Foral de Asistencia Social de Bizkaia</t>
        </is>
      </c>
      <c r="V1473" s="4" t="inlineStr">
        <is>
          <t>Gerente/a</t>
        </is>
      </c>
      <c r="W1473" s="4" t="inlineStr">
        <is>
          <t/>
        </is>
      </c>
      <c r="X1473" s="4" t="inlineStr">
        <is>
          <t/>
        </is>
      </c>
      <c r="Y1473" s="4" t="inlineStr">
        <is>
          <t/>
        </is>
      </c>
      <c r="Z1473" s="4" t="inlineStr">
        <is>
          <t>https://www.contratacion.euskadi.eus/anuncio_contratacion/servicios-reparaci-n-y-mantenimiento/expcm448900/webkpe00-kpesimpc/es/</t>
        </is>
      </c>
      <c r="AA1473" s="4" t="inlineStr">
        <is>
          <t>https://www.contratacion.euskadi.eus/webkpe00-kpesimpc/es/contenidos/anuncio_contratacion/expcm448900/es_doc/index.html</t>
        </is>
      </c>
      <c r="AB1473" s="4" t="inlineStr">
        <is>
          <t>https://www.contratacion.euskadi.eus/contenidos/anuncio_contratacion/expcm448900/es_doc/data/es_r01dtpd19858c8d5ef12ee229b6d38fe7c1869eddb</t>
        </is>
      </c>
      <c r="AC1473" s="4" t="inlineStr">
        <is>
          <t>https://www.contratacion.euskadi.eus/contenidos/anuncio_contratacion/expcm448900/r01Index/expcm448900-idxContent.xml</t>
        </is>
      </c>
      <c r="AD1473" s="4" t="inlineStr">
        <is>
          <t>10/01/2026</t>
        </is>
      </c>
      <c r="AE1473" s="4" t="inlineStr">
        <is>
          <t>r01epd01218c1204011bfc56628142af83964295e</t>
        </is>
      </c>
      <c r="AF1473" s="4" t="inlineStr">
        <is>
          <t>Instituto Foral de Asistencia Social de Bizkaia (IFAS)</t>
        </is>
      </c>
      <c r="AG1473" s="4" t="inlineStr">
        <is>
          <t>r01etpd15e132ccb8f1b4834749b6df90400fba3b9</t>
        </is>
      </c>
      <c r="AH1473" s="4" t="inlineStr">
        <is>
          <t>Instituto Foral de Asistencia Social de Bizkaia (IFAS)</t>
        </is>
      </c>
      <c r="AI1473" s="4" t="inlineStr">
        <is>
          <t/>
        </is>
      </c>
      <c r="AJ1473" s="4" t="inlineStr">
        <is>
          <t/>
        </is>
      </c>
    </row>
    <row r="1474" customHeight="true" ht="15.0">
      <c r="A1474" s="4" t="inlineStr">
        <is>
          <t>Servicios diversos</t>
        </is>
      </c>
      <c r="B1474" s="4" t="inlineStr">
        <is>
          <t/>
        </is>
      </c>
      <c r="C1474" s="4" t="inlineStr">
        <is>
          <t>Gobierno Vasco</t>
        </is>
      </c>
      <c r="D1474" s="4" t="inlineStr">
        <is>
          <t/>
        </is>
      </c>
      <c r="E1474" s="4" t="inlineStr">
        <is>
          <t/>
        </is>
      </c>
      <c r="F1474" s="4" t="inlineStr">
        <is>
          <t/>
        </is>
      </c>
      <c r="G1474" s="4" t="inlineStr">
        <is>
          <t>Servicios diversos</t>
        </is>
      </c>
      <c r="H1474" s="4" t="inlineStr">
        <is>
          <t>Servicios diversos</t>
        </is>
      </c>
      <c r="I1474" s="4" t="inlineStr">
        <is>
          <t/>
        </is>
      </c>
      <c r="J1474" s="4" t="inlineStr">
        <is>
          <t>29/07/2025</t>
        </is>
      </c>
      <c r="K1474" s="4" t="inlineStr">
        <is>
          <t>00010633/0100008931/21600</t>
        </is>
      </c>
      <c r="L1474" s="4" t="inlineStr">
        <is>
          <t>Adjudicación provisional / definitiva</t>
        </is>
      </c>
      <c r="M1474" s="4" t="inlineStr">
        <is>
          <t>true</t>
        </is>
      </c>
      <c r="N1474" s="4" t="inlineStr">
        <is>
          <t/>
        </is>
      </c>
      <c r="O1474" s="4" t="inlineStr">
        <is>
          <t/>
        </is>
      </c>
      <c r="P1474" s="4" t="inlineStr">
        <is>
          <t/>
        </is>
      </c>
      <c r="Q1474" s="4" t="inlineStr">
        <is>
          <t/>
        </is>
      </c>
      <c r="R1474" s="4" t="inlineStr">
        <is>
          <t/>
        </is>
      </c>
      <c r="S1474" s="4" t="inlineStr">
        <is>
          <t>https://www.contratacion.euskadi.eus/webkpe00-kpeperfi/es/contenidos/anuncio_contratacion/expcm448901/es_doc/images/logo_ifas.gif</t>
        </is>
      </c>
      <c r="T1474" s="4" t="inlineStr">
        <is>
          <t>Instituto Foral de Asistencia Social de Bizkaia</t>
        </is>
      </c>
      <c r="U1474" s="4" t="inlineStr">
        <is>
          <t>P9800001A - Instituto Foral de Asistencia Social de Bizkaia</t>
        </is>
      </c>
      <c r="V1474" s="4" t="inlineStr">
        <is>
          <t>Gerente/a</t>
        </is>
      </c>
      <c r="W1474" s="4" t="inlineStr">
        <is>
          <t/>
        </is>
      </c>
      <c r="X1474" s="4" t="inlineStr">
        <is>
          <t/>
        </is>
      </c>
      <c r="Y1474" s="4" t="inlineStr">
        <is>
          <t/>
        </is>
      </c>
      <c r="Z1474" s="4" t="inlineStr">
        <is>
          <t>https://www.contratacion.euskadi.eus/anuncio_contratacion/servicios-diversos/expcm448901/webkpe00-kpesimpc/es/</t>
        </is>
      </c>
      <c r="AA1474" s="4" t="inlineStr">
        <is>
          <t>https://www.contratacion.euskadi.eus/webkpe00-kpesimpc/es/contenidos/anuncio_contratacion/expcm448901/es_doc/index.html</t>
        </is>
      </c>
      <c r="AB1474" s="4" t="inlineStr">
        <is>
          <t>https://www.contratacion.euskadi.eus/contenidos/anuncio_contratacion/expcm448901/es_doc/data/es_r01dtpd19858c8fdc912ee229bc1d1d882e2645ff2</t>
        </is>
      </c>
      <c r="AC1474" s="4" t="inlineStr">
        <is>
          <t>https://www.contratacion.euskadi.eus/contenidos/anuncio_contratacion/expcm448901/r01Index/expcm448901-idxContent.xml</t>
        </is>
      </c>
      <c r="AD1474" s="4" t="inlineStr">
        <is>
          <t>10/01/2026</t>
        </is>
      </c>
      <c r="AE1474" s="4" t="inlineStr">
        <is>
          <t>r01epd01218c1204011bfc56628142af83964295e</t>
        </is>
      </c>
      <c r="AF1474" s="4" t="inlineStr">
        <is>
          <t>Instituto Foral de Asistencia Social de Bizkaia (IFAS)</t>
        </is>
      </c>
      <c r="AG1474" s="4" t="inlineStr">
        <is>
          <t>r01etpd15e132ccb8f1b4834749b6df90400fba3b9</t>
        </is>
      </c>
      <c r="AH1474" s="4" t="inlineStr">
        <is>
          <t>Instituto Foral de Asistencia Social de Bizkaia (IFAS)</t>
        </is>
      </c>
      <c r="AI1474" s="4" t="inlineStr">
        <is>
          <t/>
        </is>
      </c>
      <c r="AJ1474" s="4" t="inlineStr">
        <is>
          <t/>
        </is>
      </c>
    </row>
    <row r="1475" customHeight="true" ht="15.0">
      <c r="A1475" s="4" t="inlineStr">
        <is>
          <t>Equipo diverso</t>
        </is>
      </c>
      <c r="B1475" s="4" t="inlineStr">
        <is>
          <t/>
        </is>
      </c>
      <c r="C1475" s="4" t="inlineStr">
        <is>
          <t>Gobierno Vasco</t>
        </is>
      </c>
      <c r="D1475" s="4" t="inlineStr">
        <is>
          <t/>
        </is>
      </c>
      <c r="E1475" s="4" t="inlineStr">
        <is>
          <t/>
        </is>
      </c>
      <c r="F1475" s="4" t="inlineStr">
        <is>
          <t/>
        </is>
      </c>
      <c r="G1475" s="4" t="inlineStr">
        <is>
          <t>Equipo diverso</t>
        </is>
      </c>
      <c r="H1475" s="4" t="inlineStr">
        <is>
          <t>Equipo diverso</t>
        </is>
      </c>
      <c r="I1475" s="4" t="inlineStr">
        <is>
          <t/>
        </is>
      </c>
      <c r="J1475" s="4" t="inlineStr">
        <is>
          <t>29/07/2025</t>
        </is>
      </c>
      <c r="K1475" s="4" t="inlineStr">
        <is>
          <t>00010742/0100003604/23299</t>
        </is>
      </c>
      <c r="L1475" s="4" t="inlineStr">
        <is>
          <t>Adjudicación provisional / definitiva</t>
        </is>
      </c>
      <c r="M1475" s="4" t="inlineStr">
        <is>
          <t>true</t>
        </is>
      </c>
      <c r="N1475" s="4" t="inlineStr">
        <is>
          <t/>
        </is>
      </c>
      <c r="O1475" s="4" t="inlineStr">
        <is>
          <t/>
        </is>
      </c>
      <c r="P1475" s="4" t="inlineStr">
        <is>
          <t/>
        </is>
      </c>
      <c r="Q1475" s="4" t="inlineStr">
        <is>
          <t/>
        </is>
      </c>
      <c r="R1475" s="4" t="inlineStr">
        <is>
          <t/>
        </is>
      </c>
      <c r="S1475" s="4" t="inlineStr">
        <is>
          <t>https://www.contratacion.euskadi.eus/webkpe00-kpeperfi/es/contenidos/anuncio_contratacion/expcm448902/es_doc/images/logo_ifas.gif</t>
        </is>
      </c>
      <c r="T1475" s="4" t="inlineStr">
        <is>
          <t>Instituto Foral de Asistencia Social de Bizkaia</t>
        </is>
      </c>
      <c r="U1475" s="4" t="inlineStr">
        <is>
          <t>P9800001A - Instituto Foral de Asistencia Social de Bizkaia</t>
        </is>
      </c>
      <c r="V1475" s="4" t="inlineStr">
        <is>
          <t>Gerente/a</t>
        </is>
      </c>
      <c r="W1475" s="4" t="inlineStr">
        <is>
          <t/>
        </is>
      </c>
      <c r="X1475" s="4" t="inlineStr">
        <is>
          <t/>
        </is>
      </c>
      <c r="Y1475" s="4" t="inlineStr">
        <is>
          <t/>
        </is>
      </c>
      <c r="Z1475" s="4" t="inlineStr">
        <is>
          <t>https://www.contratacion.euskadi.eus/anuncio_contratacion/equipo-diverso/expcm448902/webkpe00-kpesimpc/es/</t>
        </is>
      </c>
      <c r="AA1475" s="4" t="inlineStr">
        <is>
          <t>https://www.contratacion.euskadi.eus/webkpe00-kpesimpc/es/contenidos/anuncio_contratacion/expcm448902/es_doc/index.html</t>
        </is>
      </c>
      <c r="AB1475" s="4" t="inlineStr">
        <is>
          <t>https://www.contratacion.euskadi.eus/contenidos/anuncio_contratacion/expcm448902/es_doc/data/es_r01dtpd19858ccf69219e8be7f371bcb6720d81975</t>
        </is>
      </c>
      <c r="AC1475" s="4" t="inlineStr">
        <is>
          <t>https://www.contratacion.euskadi.eus/contenidos/anuncio_contratacion/expcm448902/r01Index/expcm448902-idxContent.xml</t>
        </is>
      </c>
      <c r="AD1475" s="4" t="inlineStr">
        <is>
          <t>10/01/2026</t>
        </is>
      </c>
      <c r="AE1475" s="4" t="inlineStr">
        <is>
          <t>r01epd01218c1204011bfc56628142af83964295e</t>
        </is>
      </c>
      <c r="AF1475" s="4" t="inlineStr">
        <is>
          <t>Instituto Foral de Asistencia Social de Bizkaia (IFAS)</t>
        </is>
      </c>
      <c r="AG1475" s="4" t="inlineStr">
        <is>
          <t>r01etpd15e132ccb8f1b4834749b6df90400fba3b9</t>
        </is>
      </c>
      <c r="AH1475" s="4" t="inlineStr">
        <is>
          <t>Instituto Foral de Asistencia Social de Bizkaia (IFAS)</t>
        </is>
      </c>
      <c r="AI1475" s="4" t="inlineStr">
        <is>
          <t/>
        </is>
      </c>
      <c r="AJ1475" s="4" t="inlineStr">
        <is>
          <t/>
        </is>
      </c>
    </row>
    <row r="1476" customHeight="true" ht="15.0">
      <c r="A1476" s="4" t="inlineStr">
        <is>
          <t>Equipo diverso</t>
        </is>
      </c>
      <c r="B1476" s="4" t="inlineStr">
        <is>
          <t/>
        </is>
      </c>
      <c r="C1476" s="4" t="inlineStr">
        <is>
          <t>Gobierno Vasco</t>
        </is>
      </c>
      <c r="D1476" s="4" t="inlineStr">
        <is>
          <t/>
        </is>
      </c>
      <c r="E1476" s="4" t="inlineStr">
        <is>
          <t/>
        </is>
      </c>
      <c r="F1476" s="4" t="inlineStr">
        <is>
          <t/>
        </is>
      </c>
      <c r="G1476" s="4" t="inlineStr">
        <is>
          <t>Equipo diverso</t>
        </is>
      </c>
      <c r="H1476" s="4" t="inlineStr">
        <is>
          <t>Equipo diverso</t>
        </is>
      </c>
      <c r="I1476" s="4" t="inlineStr">
        <is>
          <t/>
        </is>
      </c>
      <c r="J1476" s="4" t="inlineStr">
        <is>
          <t>29/07/2025</t>
        </is>
      </c>
      <c r="K1476" s="4" t="inlineStr">
        <is>
          <t>00010817/0100010057/23299</t>
        </is>
      </c>
      <c r="L1476" s="4" t="inlineStr">
        <is>
          <t>Adjudicación provisional / definitiva</t>
        </is>
      </c>
      <c r="M1476" s="4" t="inlineStr">
        <is>
          <t>true</t>
        </is>
      </c>
      <c r="N1476" s="4" t="inlineStr">
        <is>
          <t/>
        </is>
      </c>
      <c r="O1476" s="4" t="inlineStr">
        <is>
          <t/>
        </is>
      </c>
      <c r="P1476" s="4" t="inlineStr">
        <is>
          <t/>
        </is>
      </c>
      <c r="Q1476" s="4" t="inlineStr">
        <is>
          <t/>
        </is>
      </c>
      <c r="R1476" s="4" t="inlineStr">
        <is>
          <t/>
        </is>
      </c>
      <c r="S1476" s="4" t="inlineStr">
        <is>
          <t>https://www.contratacion.euskadi.eus/webkpe00-kpeperfi/es/contenidos/anuncio_contratacion/expcm448903/es_doc/images/logo_ifas.gif</t>
        </is>
      </c>
      <c r="T1476" s="4" t="inlineStr">
        <is>
          <t>Instituto Foral de Asistencia Social de Bizkaia</t>
        </is>
      </c>
      <c r="U1476" s="4" t="inlineStr">
        <is>
          <t>P9800001A - Instituto Foral de Asistencia Social de Bizkaia</t>
        </is>
      </c>
      <c r="V1476" s="4" t="inlineStr">
        <is>
          <t>Gerente/a</t>
        </is>
      </c>
      <c r="W1476" s="4" t="inlineStr">
        <is>
          <t/>
        </is>
      </c>
      <c r="X1476" s="4" t="inlineStr">
        <is>
          <t/>
        </is>
      </c>
      <c r="Y1476" s="4" t="inlineStr">
        <is>
          <t/>
        </is>
      </c>
      <c r="Z1476" s="4" t="inlineStr">
        <is>
          <t>https://www.contratacion.euskadi.eus/anuncio_contratacion/equipo-diverso/expcm448903/webkpe00-kpesimpc/es/</t>
        </is>
      </c>
      <c r="AA1476" s="4" t="inlineStr">
        <is>
          <t>https://www.contratacion.euskadi.eus/webkpe00-kpesimpc/es/contenidos/anuncio_contratacion/expcm448903/es_doc/index.html</t>
        </is>
      </c>
      <c r="AB1476" s="4" t="inlineStr">
        <is>
          <t>https://www.contratacion.euskadi.eus/contenidos/anuncio_contratacion/expcm448903/es_doc/data/es_r01dtpd019858cd1ced19e8be7f5dc8d23ecb2d431</t>
        </is>
      </c>
      <c r="AC1476" s="4" t="inlineStr">
        <is>
          <t>https://www.contratacion.euskadi.eus/contenidos/anuncio_contratacion/expcm448903/r01Index/expcm448903-idxContent.xml</t>
        </is>
      </c>
      <c r="AD1476" s="4" t="inlineStr">
        <is>
          <t>10/01/2026</t>
        </is>
      </c>
      <c r="AE1476" s="4" t="inlineStr">
        <is>
          <t>r01epd01218c1204011bfc56628142af83964295e</t>
        </is>
      </c>
      <c r="AF1476" s="4" t="inlineStr">
        <is>
          <t>Instituto Foral de Asistencia Social de Bizkaia (IFAS)</t>
        </is>
      </c>
      <c r="AG1476" s="4" t="inlineStr">
        <is>
          <t>r01etpd15e132ccb8f1b4834749b6df90400fba3b9</t>
        </is>
      </c>
      <c r="AH1476" s="4" t="inlineStr">
        <is>
          <t>Instituto Foral de Asistencia Social de Bizkaia (IFAS)</t>
        </is>
      </c>
      <c r="AI1476" s="4" t="inlineStr">
        <is>
          <t/>
        </is>
      </c>
      <c r="AJ1476" s="4" t="inlineStr">
        <is>
          <t/>
        </is>
      </c>
    </row>
    <row r="1477" customHeight="true" ht="15.0">
      <c r="A1477" s="4" t="inlineStr">
        <is>
          <t>Equipo diverso</t>
        </is>
      </c>
      <c r="B1477" s="4" t="inlineStr">
        <is>
          <t/>
        </is>
      </c>
      <c r="C1477" s="4" t="inlineStr">
        <is>
          <t>Gobierno Vasco</t>
        </is>
      </c>
      <c r="D1477" s="4" t="inlineStr">
        <is>
          <t/>
        </is>
      </c>
      <c r="E1477" s="4" t="inlineStr">
        <is>
          <t/>
        </is>
      </c>
      <c r="F1477" s="4" t="inlineStr">
        <is>
          <t/>
        </is>
      </c>
      <c r="G1477" s="4" t="inlineStr">
        <is>
          <t>Equipo diverso</t>
        </is>
      </c>
      <c r="H1477" s="4" t="inlineStr">
        <is>
          <t>Equipo diverso</t>
        </is>
      </c>
      <c r="I1477" s="4" t="inlineStr">
        <is>
          <t/>
        </is>
      </c>
      <c r="J1477" s="4" t="inlineStr">
        <is>
          <t>29/07/2025</t>
        </is>
      </c>
      <c r="K1477" s="4" t="inlineStr">
        <is>
          <t>00010817/0100023722/23299</t>
        </is>
      </c>
      <c r="L1477" s="4" t="inlineStr">
        <is>
          <t>Adjudicación provisional / definitiva</t>
        </is>
      </c>
      <c r="M1477" s="4" t="inlineStr">
        <is>
          <t>true</t>
        </is>
      </c>
      <c r="N1477" s="4" t="inlineStr">
        <is>
          <t/>
        </is>
      </c>
      <c r="O1477" s="4" t="inlineStr">
        <is>
          <t/>
        </is>
      </c>
      <c r="P1477" s="4" t="inlineStr">
        <is>
          <t/>
        </is>
      </c>
      <c r="Q1477" s="4" t="inlineStr">
        <is>
          <t/>
        </is>
      </c>
      <c r="R1477" s="4" t="inlineStr">
        <is>
          <t/>
        </is>
      </c>
      <c r="S1477" s="4" t="inlineStr">
        <is>
          <t>https://www.contratacion.euskadi.eus/webkpe00-kpeperfi/es/contenidos/anuncio_contratacion/expcm448904/es_doc/images/logo_ifas.gif</t>
        </is>
      </c>
      <c r="T1477" s="4" t="inlineStr">
        <is>
          <t>Instituto Foral de Asistencia Social de Bizkaia</t>
        </is>
      </c>
      <c r="U1477" s="4" t="inlineStr">
        <is>
          <t>P9800001A - Instituto Foral de Asistencia Social de Bizkaia</t>
        </is>
      </c>
      <c r="V1477" s="4" t="inlineStr">
        <is>
          <t>Gerente/a</t>
        </is>
      </c>
      <c r="W1477" s="4" t="inlineStr">
        <is>
          <t/>
        </is>
      </c>
      <c r="X1477" s="4" t="inlineStr">
        <is>
          <t/>
        </is>
      </c>
      <c r="Y1477" s="4" t="inlineStr">
        <is>
          <t/>
        </is>
      </c>
      <c r="Z1477" s="4" t="inlineStr">
        <is>
          <t>https://www.contratacion.euskadi.eus/anuncio_contratacion/equipo-diverso/expcm448904/webkpe00-kpesimpc/es/</t>
        </is>
      </c>
      <c r="AA1477" s="4" t="inlineStr">
        <is>
          <t>https://www.contratacion.euskadi.eus/webkpe00-kpesimpc/es/contenidos/anuncio_contratacion/expcm448904/es_doc/index.html</t>
        </is>
      </c>
      <c r="AB1477" s="4" t="inlineStr">
        <is>
          <t>https://www.contratacion.euskadi.eus/contenidos/anuncio_contratacion/expcm448904/es_doc/data/es_r01dtpd19858cd44e419e8be7facd2136cd45d0dfc</t>
        </is>
      </c>
      <c r="AC1477" s="4" t="inlineStr">
        <is>
          <t>https://www.contratacion.euskadi.eus/contenidos/anuncio_contratacion/expcm448904/r01Index/expcm448904-idxContent.xml</t>
        </is>
      </c>
      <c r="AD1477" s="4" t="inlineStr">
        <is>
          <t>10/01/2026</t>
        </is>
      </c>
      <c r="AE1477" s="4" t="inlineStr">
        <is>
          <t>r01epd01218c1204011bfc56628142af83964295e</t>
        </is>
      </c>
      <c r="AF1477" s="4" t="inlineStr">
        <is>
          <t>Instituto Foral de Asistencia Social de Bizkaia (IFAS)</t>
        </is>
      </c>
      <c r="AG1477" s="4" t="inlineStr">
        <is>
          <t>r01etpd15e132ccb8f1b4834749b6df90400fba3b9</t>
        </is>
      </c>
      <c r="AH1477" s="4" t="inlineStr">
        <is>
          <t>Instituto Foral de Asistencia Social de Bizkaia (IFAS)</t>
        </is>
      </c>
      <c r="AI1477" s="4" t="inlineStr">
        <is>
          <t/>
        </is>
      </c>
      <c r="AJ1477" s="4" t="inlineStr">
        <is>
          <t/>
        </is>
      </c>
    </row>
    <row r="1478" customHeight="true" ht="15.0">
      <c r="A1478" s="4" t="inlineStr">
        <is>
          <t>Servicios de reparaciÃ³n y mantenimiento</t>
        </is>
      </c>
      <c r="B1478" s="4" t="inlineStr">
        <is>
          <t/>
        </is>
      </c>
      <c r="C1478" s="4" t="inlineStr">
        <is>
          <t>Gobierno Vasco</t>
        </is>
      </c>
      <c r="D1478" s="4" t="inlineStr">
        <is>
          <t/>
        </is>
      </c>
      <c r="E1478" s="4" t="inlineStr">
        <is>
          <t/>
        </is>
      </c>
      <c r="F1478" s="4" t="inlineStr">
        <is>
          <t/>
        </is>
      </c>
      <c r="G1478" s="4" t="inlineStr">
        <is>
          <t>Servicios de reparaciÃ³n y mantenimiento</t>
        </is>
      </c>
      <c r="H1478" s="4" t="inlineStr">
        <is>
          <t>Servicios de reparaciÃ³n y mantenimiento</t>
        </is>
      </c>
      <c r="I1478" s="4" t="inlineStr">
        <is>
          <t/>
        </is>
      </c>
      <c r="J1478" s="4" t="inlineStr">
        <is>
          <t>29/07/2025</t>
        </is>
      </c>
      <c r="K1478" s="4" t="inlineStr">
        <is>
          <t>00010838/0100003522/23799</t>
        </is>
      </c>
      <c r="L1478" s="4" t="inlineStr">
        <is>
          <t>Adjudicación provisional / definitiva</t>
        </is>
      </c>
      <c r="M1478" s="4" t="inlineStr">
        <is>
          <t>true</t>
        </is>
      </c>
      <c r="N1478" s="4" t="inlineStr">
        <is>
          <t/>
        </is>
      </c>
      <c r="O1478" s="4" t="inlineStr">
        <is>
          <t/>
        </is>
      </c>
      <c r="P1478" s="4" t="inlineStr">
        <is>
          <t/>
        </is>
      </c>
      <c r="Q1478" s="4" t="inlineStr">
        <is>
          <t/>
        </is>
      </c>
      <c r="R1478" s="4" t="inlineStr">
        <is>
          <t/>
        </is>
      </c>
      <c r="S1478" s="4" t="inlineStr">
        <is>
          <t>https://www.contratacion.euskadi.eus/webkpe00-kpeperfi/es/contenidos/anuncio_contratacion/expcm448905/es_doc/images/logo_ifas.gif</t>
        </is>
      </c>
      <c r="T1478" s="4" t="inlineStr">
        <is>
          <t>Instituto Foral de Asistencia Social de Bizkaia</t>
        </is>
      </c>
      <c r="U1478" s="4" t="inlineStr">
        <is>
          <t>P9800001A - Instituto Foral de Asistencia Social de Bizkaia</t>
        </is>
      </c>
      <c r="V1478" s="4" t="inlineStr">
        <is>
          <t>Gerente/a</t>
        </is>
      </c>
      <c r="W1478" s="4" t="inlineStr">
        <is>
          <t/>
        </is>
      </c>
      <c r="X1478" s="4" t="inlineStr">
        <is>
          <t/>
        </is>
      </c>
      <c r="Y1478" s="4" t="inlineStr">
        <is>
          <t/>
        </is>
      </c>
      <c r="Z1478" s="4" t="inlineStr">
        <is>
          <t>https://www.contratacion.euskadi.eus/anuncio_contratacion/servicios-reparaci-n-y-mantenimiento/expcm448905/webkpe00-kpesimpc/es/</t>
        </is>
      </c>
      <c r="AA1478" s="4" t="inlineStr">
        <is>
          <t>https://www.contratacion.euskadi.eus/webkpe00-kpesimpc/es/contenidos/anuncio_contratacion/expcm448905/es_doc/index.html</t>
        </is>
      </c>
      <c r="AB1478" s="4" t="inlineStr">
        <is>
          <t>https://www.contratacion.euskadi.eus/contenidos/anuncio_contratacion/expcm448905/es_doc/data/es_r01dtpd19858cd6cb119e8be7f8a595693f06c0d29</t>
        </is>
      </c>
      <c r="AC1478" s="4" t="inlineStr">
        <is>
          <t>https://www.contratacion.euskadi.eus/contenidos/anuncio_contratacion/expcm448905/r01Index/expcm448905-idxContent.xml</t>
        </is>
      </c>
      <c r="AD1478" s="4" t="inlineStr">
        <is>
          <t>10/01/2026</t>
        </is>
      </c>
      <c r="AE1478" s="4" t="inlineStr">
        <is>
          <t>r01epd01218c1204011bfc56628142af83964295e</t>
        </is>
      </c>
      <c r="AF1478" s="4" t="inlineStr">
        <is>
          <t>Instituto Foral de Asistencia Social de Bizkaia (IFAS)</t>
        </is>
      </c>
      <c r="AG1478" s="4" t="inlineStr">
        <is>
          <t>r01etpd15e132ccb8f1b4834749b6df90400fba3b9</t>
        </is>
      </c>
      <c r="AH1478" s="4" t="inlineStr">
        <is>
          <t>Instituto Foral de Asistencia Social de Bizkaia (IFAS)</t>
        </is>
      </c>
      <c r="AI1478" s="4" t="inlineStr">
        <is>
          <t/>
        </is>
      </c>
      <c r="AJ1478" s="4" t="inlineStr">
        <is>
          <t/>
        </is>
      </c>
    </row>
    <row r="1479" customHeight="true" ht="15.0">
      <c r="A1479" s="4" t="inlineStr">
        <is>
          <t>Plantas vivas, bulbos, raÃ­ces y esquejes</t>
        </is>
      </c>
      <c r="B1479" s="4" t="inlineStr">
        <is>
          <t/>
        </is>
      </c>
      <c r="C1479" s="4" t="inlineStr">
        <is>
          <t>Gobierno Vasco</t>
        </is>
      </c>
      <c r="D1479" s="4" t="inlineStr">
        <is>
          <t/>
        </is>
      </c>
      <c r="E1479" s="4" t="inlineStr">
        <is>
          <t/>
        </is>
      </c>
      <c r="F1479" s="4" t="inlineStr">
        <is>
          <t/>
        </is>
      </c>
      <c r="G1479" s="4" t="inlineStr">
        <is>
          <t>Plantas vivas, bulbos, raÃ­ces y esquejes</t>
        </is>
      </c>
      <c r="H1479" s="4" t="inlineStr">
        <is>
          <t>Plantas vivas, bulbos, raÃ­ces y esquejes</t>
        </is>
      </c>
      <c r="I1479" s="4" t="inlineStr">
        <is>
          <t/>
        </is>
      </c>
      <c r="J1479" s="4" t="inlineStr">
        <is>
          <t>29/07/2025</t>
        </is>
      </c>
      <c r="K1479" s="4" t="inlineStr">
        <is>
          <t>00010872/0000056890/23299</t>
        </is>
      </c>
      <c r="L1479" s="4" t="inlineStr">
        <is>
          <t>Adjudicación provisional / definitiva</t>
        </is>
      </c>
      <c r="M1479" s="4" t="inlineStr">
        <is>
          <t>true</t>
        </is>
      </c>
      <c r="N1479" s="4" t="inlineStr">
        <is>
          <t/>
        </is>
      </c>
      <c r="O1479" s="4" t="inlineStr">
        <is>
          <t/>
        </is>
      </c>
      <c r="P1479" s="4" t="inlineStr">
        <is>
          <t/>
        </is>
      </c>
      <c r="Q1479" s="4" t="inlineStr">
        <is>
          <t/>
        </is>
      </c>
      <c r="R1479" s="4" t="inlineStr">
        <is>
          <t/>
        </is>
      </c>
      <c r="S1479" s="4" t="inlineStr">
        <is>
          <t>https://www.contratacion.euskadi.eus/webkpe00-kpeperfi/es/contenidos/anuncio_contratacion/expcm448906/es_doc/images/logo_ifas.gif</t>
        </is>
      </c>
      <c r="T1479" s="4" t="inlineStr">
        <is>
          <t>Instituto Foral de Asistencia Social de Bizkaia</t>
        </is>
      </c>
      <c r="U1479" s="4" t="inlineStr">
        <is>
          <t>P9800001A - Instituto Foral de Asistencia Social de Bizkaia</t>
        </is>
      </c>
      <c r="V1479" s="4" t="inlineStr">
        <is>
          <t>Gerente/a</t>
        </is>
      </c>
      <c r="W1479" s="4" t="inlineStr">
        <is>
          <t/>
        </is>
      </c>
      <c r="X1479" s="4" t="inlineStr">
        <is>
          <t/>
        </is>
      </c>
      <c r="Y1479" s="4" t="inlineStr">
        <is>
          <t/>
        </is>
      </c>
      <c r="Z1479" s="4" t="inlineStr">
        <is>
          <t>https://www.contratacion.euskadi.eus/anuncio_contratacion/plantas-vivas-bulbos-ra-ces-y-esquejes/expcm448906/webkpe00-kpesimpc/es/</t>
        </is>
      </c>
      <c r="AA1479" s="4" t="inlineStr">
        <is>
          <t>https://www.contratacion.euskadi.eus/webkpe00-kpesimpc/es/contenidos/anuncio_contratacion/expcm448906/es_doc/index.html</t>
        </is>
      </c>
      <c r="AB1479" s="4" t="inlineStr">
        <is>
          <t>https://www.contratacion.euskadi.eus/contenidos/anuncio_contratacion/expcm448906/es_doc/data/es_r01dtpd19858cd946319e8be7fbb20b233320874c2</t>
        </is>
      </c>
      <c r="AC1479" s="4" t="inlineStr">
        <is>
          <t>https://www.contratacion.euskadi.eus/contenidos/anuncio_contratacion/expcm448906/r01Index/expcm448906-idxContent.xml</t>
        </is>
      </c>
      <c r="AD1479" s="4" t="inlineStr">
        <is>
          <t>10/01/2026</t>
        </is>
      </c>
      <c r="AE1479" s="4" t="inlineStr">
        <is>
          <t>r01epd01218c1204011bfc56628142af83964295e</t>
        </is>
      </c>
      <c r="AF1479" s="4" t="inlineStr">
        <is>
          <t>Instituto Foral de Asistencia Social de Bizkaia (IFAS)</t>
        </is>
      </c>
      <c r="AG1479" s="4" t="inlineStr">
        <is>
          <t>r01etpd15e132ccb8f1b4834749b6df90400fba3b9</t>
        </is>
      </c>
      <c r="AH1479" s="4" t="inlineStr">
        <is>
          <t>Instituto Foral de Asistencia Social de Bizkaia (IFAS)</t>
        </is>
      </c>
      <c r="AI1479" s="4" t="inlineStr">
        <is>
          <t/>
        </is>
      </c>
      <c r="AJ1479" s="4" t="inlineStr">
        <is>
          <t/>
        </is>
      </c>
    </row>
    <row r="1480" customHeight="true" ht="15.0">
      <c r="A1480" s="4" t="inlineStr">
        <is>
          <t>Equipo y aparatos elÃ©ctricos</t>
        </is>
      </c>
      <c r="B1480" s="4" t="inlineStr">
        <is>
          <t/>
        </is>
      </c>
      <c r="C1480" s="4" t="inlineStr">
        <is>
          <t>Gobierno Vasco</t>
        </is>
      </c>
      <c r="D1480" s="4" t="inlineStr">
        <is>
          <t/>
        </is>
      </c>
      <c r="E1480" s="4" t="inlineStr">
        <is>
          <t/>
        </is>
      </c>
      <c r="F1480" s="4" t="inlineStr">
        <is>
          <t/>
        </is>
      </c>
      <c r="G1480" s="4" t="inlineStr">
        <is>
          <t>Equipo y aparatos elÃ©ctricos</t>
        </is>
      </c>
      <c r="H1480" s="4" t="inlineStr">
        <is>
          <t>Equipo y aparatos elÃ©ctricos</t>
        </is>
      </c>
      <c r="I1480" s="4" t="inlineStr">
        <is>
          <t/>
        </is>
      </c>
      <c r="J1480" s="4" t="inlineStr">
        <is>
          <t>29/07/2025</t>
        </is>
      </c>
      <c r="K1480" s="4" t="inlineStr">
        <is>
          <t>00010872/0100000301/23299</t>
        </is>
      </c>
      <c r="L1480" s="4" t="inlineStr">
        <is>
          <t>Adjudicación provisional / definitiva</t>
        </is>
      </c>
      <c r="M1480" s="4" t="inlineStr">
        <is>
          <t>true</t>
        </is>
      </c>
      <c r="N1480" s="4" t="inlineStr">
        <is>
          <t/>
        </is>
      </c>
      <c r="O1480" s="4" t="inlineStr">
        <is>
          <t/>
        </is>
      </c>
      <c r="P1480" s="4" t="inlineStr">
        <is>
          <t/>
        </is>
      </c>
      <c r="Q1480" s="4" t="inlineStr">
        <is>
          <t/>
        </is>
      </c>
      <c r="R1480" s="4" t="inlineStr">
        <is>
          <t/>
        </is>
      </c>
      <c r="S1480" s="4" t="inlineStr">
        <is>
          <t>https://www.contratacion.euskadi.eus/webkpe00-kpeperfi/es/contenidos/anuncio_contratacion/expcm448907/es_doc/images/logo_ifas.gif</t>
        </is>
      </c>
      <c r="T1480" s="4" t="inlineStr">
        <is>
          <t>Instituto Foral de Asistencia Social de Bizkaia</t>
        </is>
      </c>
      <c r="U1480" s="4" t="inlineStr">
        <is>
          <t>P9800001A - Instituto Foral de Asistencia Social de Bizkaia</t>
        </is>
      </c>
      <c r="V1480" s="4" t="inlineStr">
        <is>
          <t>Gerente/a</t>
        </is>
      </c>
      <c r="W1480" s="4" t="inlineStr">
        <is>
          <t/>
        </is>
      </c>
      <c r="X1480" s="4" t="inlineStr">
        <is>
          <t/>
        </is>
      </c>
      <c r="Y1480" s="4" t="inlineStr">
        <is>
          <t/>
        </is>
      </c>
      <c r="Z1480" s="4" t="inlineStr">
        <is>
          <t>https://www.contratacion.euskadi.eus/anuncio_contratacion/equipo-y-aparatos-ctricos/expcm448907/webkpe00-kpesimpc/es/</t>
        </is>
      </c>
      <c r="AA1480" s="4" t="inlineStr">
        <is>
          <t>https://www.contratacion.euskadi.eus/webkpe00-kpesimpc/es/contenidos/anuncio_contratacion/expcm448907/es_doc/index.html</t>
        </is>
      </c>
      <c r="AB1480" s="4" t="inlineStr">
        <is>
          <t>https://www.contratacion.euskadi.eus/contenidos/anuncio_contratacion/expcm448907/es_doc/data/es_r01dtpd19858d188ba20c90c82c2330faf314b7c88</t>
        </is>
      </c>
      <c r="AC1480" s="4" t="inlineStr">
        <is>
          <t>https://www.contratacion.euskadi.eus/contenidos/anuncio_contratacion/expcm448907/r01Index/expcm448907-idxContent.xml</t>
        </is>
      </c>
      <c r="AD1480" s="4" t="inlineStr">
        <is>
          <t>10/01/2026</t>
        </is>
      </c>
      <c r="AE1480" s="4" t="inlineStr">
        <is>
          <t>r01epd01218c1204011bfc56628142af83964295e</t>
        </is>
      </c>
      <c r="AF1480" s="4" t="inlineStr">
        <is>
          <t>Instituto Foral de Asistencia Social de Bizkaia (IFAS)</t>
        </is>
      </c>
      <c r="AG1480" s="4" t="inlineStr">
        <is>
          <t>r01etpd15e132ccb8f1b4834749b6df90400fba3b9</t>
        </is>
      </c>
      <c r="AH1480" s="4" t="inlineStr">
        <is>
          <t>Instituto Foral de Asistencia Social de Bizkaia (IFAS)</t>
        </is>
      </c>
      <c r="AI1480" s="4" t="inlineStr">
        <is>
          <t/>
        </is>
      </c>
      <c r="AJ1480" s="4" t="inlineStr">
        <is>
          <t/>
        </is>
      </c>
    </row>
    <row r="1481" customHeight="true" ht="15.0">
      <c r="A1481" s="4" t="inlineStr">
        <is>
          <t>Paquetes de software y sistemas de informaciÃ³n</t>
        </is>
      </c>
      <c r="B1481" s="4" t="inlineStr">
        <is>
          <t/>
        </is>
      </c>
      <c r="C1481" s="4" t="inlineStr">
        <is>
          <t>Gobierno Vasco</t>
        </is>
      </c>
      <c r="D1481" s="4" t="inlineStr">
        <is>
          <t/>
        </is>
      </c>
      <c r="E1481" s="4" t="inlineStr">
        <is>
          <t/>
        </is>
      </c>
      <c r="F1481" s="4" t="inlineStr">
        <is>
          <t/>
        </is>
      </c>
      <c r="G1481" s="4" t="inlineStr">
        <is>
          <t>Paquetes de software y sistemas de informaciÃ³n</t>
        </is>
      </c>
      <c r="H1481" s="4" t="inlineStr">
        <is>
          <t>Paquetes de software y sistemas de informaciÃ³n</t>
        </is>
      </c>
      <c r="I1481" s="4" t="inlineStr">
        <is>
          <t/>
        </is>
      </c>
      <c r="J1481" s="4" t="inlineStr">
        <is>
          <t>29/07/2025</t>
        </is>
      </c>
      <c r="K1481" s="4" t="inlineStr">
        <is>
          <t>00010872/0100031681/23299</t>
        </is>
      </c>
      <c r="L1481" s="4" t="inlineStr">
        <is>
          <t>Adjudicación provisional / definitiva</t>
        </is>
      </c>
      <c r="M1481" s="4" t="inlineStr">
        <is>
          <t>true</t>
        </is>
      </c>
      <c r="N1481" s="4" t="inlineStr">
        <is>
          <t/>
        </is>
      </c>
      <c r="O1481" s="4" t="inlineStr">
        <is>
          <t/>
        </is>
      </c>
      <c r="P1481" s="4" t="inlineStr">
        <is>
          <t/>
        </is>
      </c>
      <c r="Q1481" s="4" t="inlineStr">
        <is>
          <t/>
        </is>
      </c>
      <c r="R1481" s="4" t="inlineStr">
        <is>
          <t/>
        </is>
      </c>
      <c r="S1481" s="4" t="inlineStr">
        <is>
          <t>https://www.contratacion.euskadi.eus/webkpe00-kpeperfi/es/contenidos/anuncio_contratacion/expcm448908/es_doc/images/logo_ifas.gif</t>
        </is>
      </c>
      <c r="T1481" s="4" t="inlineStr">
        <is>
          <t>Instituto Foral de Asistencia Social de Bizkaia</t>
        </is>
      </c>
      <c r="U1481" s="4" t="inlineStr">
        <is>
          <t>P9800001A - Instituto Foral de Asistencia Social de Bizkaia</t>
        </is>
      </c>
      <c r="V1481" s="4" t="inlineStr">
        <is>
          <t>Gerente/a</t>
        </is>
      </c>
      <c r="W1481" s="4" t="inlineStr">
        <is>
          <t/>
        </is>
      </c>
      <c r="X1481" s="4" t="inlineStr">
        <is>
          <t/>
        </is>
      </c>
      <c r="Y1481" s="4" t="inlineStr">
        <is>
          <t/>
        </is>
      </c>
      <c r="Z1481" s="4" t="inlineStr">
        <is>
          <t>https://www.contratacion.euskadi.eus/anuncio_contratacion/receptores-televisi-n-y-radio-y-aparatos-grabaci-n-o/expcm448908/webkpe00-kpesimpc/es/</t>
        </is>
      </c>
      <c r="AA1481" s="4" t="inlineStr">
        <is>
          <t>https://www.contratacion.euskadi.eus/webkpe00-kpesimpc/es/contenidos/anuncio_contratacion/expcm448908/es_doc/index.html</t>
        </is>
      </c>
      <c r="AB1481" s="4" t="inlineStr">
        <is>
          <t>https://www.contratacion.euskadi.eus/contenidos/anuncio_contratacion/expcm448908/es_doc/data/es_r01dtpd19858d1b07320c90c826dbe5be31d4e4b62</t>
        </is>
      </c>
      <c r="AC1481" s="4" t="inlineStr">
        <is>
          <t>https://www.contratacion.euskadi.eus/contenidos/anuncio_contratacion/expcm448908/r01Index/expcm448908-idxContent.xml</t>
        </is>
      </c>
      <c r="AD1481" s="4" t="inlineStr">
        <is>
          <t>10/01/2026</t>
        </is>
      </c>
      <c r="AE1481" s="4" t="inlineStr">
        <is>
          <t>r01epd01218c1204011bfc56628142af83964295e</t>
        </is>
      </c>
      <c r="AF1481" s="4" t="inlineStr">
        <is>
          <t>Instituto Foral de Asistencia Social de Bizkaia (IFAS)</t>
        </is>
      </c>
      <c r="AG1481" s="4" t="inlineStr">
        <is>
          <t>r01etpd15e132ccb8f1b4834749b6df90400fba3b9</t>
        </is>
      </c>
      <c r="AH1481" s="4" t="inlineStr">
        <is>
          <t>Instituto Foral de Asistencia Social de Bizkaia (IFAS)</t>
        </is>
      </c>
      <c r="AI1481" s="4" t="inlineStr">
        <is>
          <t/>
        </is>
      </c>
      <c r="AJ1481" s="4" t="inlineStr">
        <is>
          <t/>
        </is>
      </c>
    </row>
    <row r="1482" customHeight="true" ht="15.0">
      <c r="A1482" s="4" t="inlineStr">
        <is>
          <t>Productos alimenticios diversos</t>
        </is>
      </c>
      <c r="B1482" s="4" t="inlineStr">
        <is>
          <t/>
        </is>
      </c>
      <c r="C1482" s="4" t="inlineStr">
        <is>
          <t>Gobierno Vasco</t>
        </is>
      </c>
      <c r="D1482" s="4" t="inlineStr">
        <is>
          <t/>
        </is>
      </c>
      <c r="E1482" s="4" t="inlineStr">
        <is>
          <t/>
        </is>
      </c>
      <c r="F1482" s="4" t="inlineStr">
        <is>
          <t/>
        </is>
      </c>
      <c r="G1482" s="4" t="inlineStr">
        <is>
          <t>Productos alimenticios diversos</t>
        </is>
      </c>
      <c r="H1482" s="4" t="inlineStr">
        <is>
          <t>Productos alimenticios diversos</t>
        </is>
      </c>
      <c r="I1482" s="4" t="inlineStr">
        <is>
          <t/>
        </is>
      </c>
      <c r="J1482" s="4" t="inlineStr">
        <is>
          <t>29/07/2025</t>
        </is>
      </c>
      <c r="K1482" s="4" t="inlineStr">
        <is>
          <t>00010978/0100002874/23203</t>
        </is>
      </c>
      <c r="L1482" s="4" t="inlineStr">
        <is>
          <t>Adjudicación provisional / definitiva</t>
        </is>
      </c>
      <c r="M1482" s="4" t="inlineStr">
        <is>
          <t>true</t>
        </is>
      </c>
      <c r="N1482" s="4" t="inlineStr">
        <is>
          <t/>
        </is>
      </c>
      <c r="O1482" s="4" t="inlineStr">
        <is>
          <t/>
        </is>
      </c>
      <c r="P1482" s="4" t="inlineStr">
        <is>
          <t/>
        </is>
      </c>
      <c r="Q1482" s="4" t="inlineStr">
        <is>
          <t/>
        </is>
      </c>
      <c r="R1482" s="4" t="inlineStr">
        <is>
          <t/>
        </is>
      </c>
      <c r="S1482" s="4" t="inlineStr">
        <is>
          <t>https://www.contratacion.euskadi.eus/webkpe00-kpeperfi/es/contenidos/anuncio_contratacion/expcm448909/es_doc/images/logo_ifas.gif</t>
        </is>
      </c>
      <c r="T1482" s="4" t="inlineStr">
        <is>
          <t>Instituto Foral de Asistencia Social de Bizkaia</t>
        </is>
      </c>
      <c r="U1482" s="4" t="inlineStr">
        <is>
          <t>P9800001A - Instituto Foral de Asistencia Social de Bizkaia</t>
        </is>
      </c>
      <c r="V1482" s="4" t="inlineStr">
        <is>
          <t>Gerente/a</t>
        </is>
      </c>
      <c r="W1482" s="4" t="inlineStr">
        <is>
          <t/>
        </is>
      </c>
      <c r="X1482" s="4" t="inlineStr">
        <is>
          <t/>
        </is>
      </c>
      <c r="Y1482" s="4" t="inlineStr">
        <is>
          <t/>
        </is>
      </c>
      <c r="Z1482" s="4" t="inlineStr">
        <is>
          <t>https://www.contratacion.euskadi.eus/anuncio_contratacion/productos-alimenticios-diversos/expcm448909/webkpe00-kpesimpc/es/</t>
        </is>
      </c>
      <c r="AA1482" s="4" t="inlineStr">
        <is>
          <t>https://www.contratacion.euskadi.eus/webkpe00-kpesimpc/es/contenidos/anuncio_contratacion/expcm448909/es_doc/index.html</t>
        </is>
      </c>
      <c r="AB1482" s="4" t="inlineStr">
        <is>
          <t>https://www.contratacion.euskadi.eus/contenidos/anuncio_contratacion/expcm448909/es_doc/data/es_r01dtpd19858d1d8b920c90c8269f29baaed6e6159</t>
        </is>
      </c>
      <c r="AC1482" s="4" t="inlineStr">
        <is>
          <t>https://www.contratacion.euskadi.eus/contenidos/anuncio_contratacion/expcm448909/r01Index/expcm448909-idxContent.xml</t>
        </is>
      </c>
      <c r="AD1482" s="4" t="inlineStr">
        <is>
          <t>10/01/2026</t>
        </is>
      </c>
      <c r="AE1482" s="4" t="inlineStr">
        <is>
          <t>r01epd01218c1204011bfc56628142af83964295e</t>
        </is>
      </c>
      <c r="AF1482" s="4" t="inlineStr">
        <is>
          <t>Instituto Foral de Asistencia Social de Bizkaia (IFAS)</t>
        </is>
      </c>
      <c r="AG1482" s="4" t="inlineStr">
        <is>
          <t>r01etpd15e132ccb8f1b4834749b6df90400fba3b9</t>
        </is>
      </c>
      <c r="AH1482" s="4" t="inlineStr">
        <is>
          <t>Instituto Foral de Asistencia Social de Bizkaia (IFAS)</t>
        </is>
      </c>
      <c r="AI1482" s="4" t="inlineStr">
        <is>
          <t/>
        </is>
      </c>
      <c r="AJ1482" s="4" t="inlineStr">
        <is>
          <t/>
        </is>
      </c>
    </row>
    <row r="1483" customHeight="true" ht="15.0">
      <c r="A1483" s="4" t="inlineStr">
        <is>
          <t>Equipo diverso</t>
        </is>
      </c>
      <c r="B1483" s="4" t="inlineStr">
        <is>
          <t/>
        </is>
      </c>
      <c r="C1483" s="4" t="inlineStr">
        <is>
          <t>Gobierno Vasco</t>
        </is>
      </c>
      <c r="D1483" s="4" t="inlineStr">
        <is>
          <t/>
        </is>
      </c>
      <c r="E1483" s="4" t="inlineStr">
        <is>
          <t/>
        </is>
      </c>
      <c r="F1483" s="4" t="inlineStr">
        <is>
          <t/>
        </is>
      </c>
      <c r="G1483" s="4" t="inlineStr">
        <is>
          <t>Equipo diverso</t>
        </is>
      </c>
      <c r="H1483" s="4" t="inlineStr">
        <is>
          <t>Equipo diverso</t>
        </is>
      </c>
      <c r="I1483" s="4" t="inlineStr">
        <is>
          <t/>
        </is>
      </c>
      <c r="J1483" s="4" t="inlineStr">
        <is>
          <t>29/07/2025</t>
        </is>
      </c>
      <c r="K1483" s="4" t="inlineStr">
        <is>
          <t>00010978/0100003604/23299</t>
        </is>
      </c>
      <c r="L1483" s="4" t="inlineStr">
        <is>
          <t>Adjudicación provisional / definitiva</t>
        </is>
      </c>
      <c r="M1483" s="4" t="inlineStr">
        <is>
          <t>true</t>
        </is>
      </c>
      <c r="N1483" s="4" t="inlineStr">
        <is>
          <t/>
        </is>
      </c>
      <c r="O1483" s="4" t="inlineStr">
        <is>
          <t/>
        </is>
      </c>
      <c r="P1483" s="4" t="inlineStr">
        <is>
          <t/>
        </is>
      </c>
      <c r="Q1483" s="4" t="inlineStr">
        <is>
          <t/>
        </is>
      </c>
      <c r="R1483" s="4" t="inlineStr">
        <is>
          <t/>
        </is>
      </c>
      <c r="S1483" s="4" t="inlineStr">
        <is>
          <t>https://www.contratacion.euskadi.eus/webkpe00-kpeperfi/es/contenidos/anuncio_contratacion/expcm448910/es_doc/images/logo_ifas.gif</t>
        </is>
      </c>
      <c r="T1483" s="4" t="inlineStr">
        <is>
          <t>Instituto Foral de Asistencia Social de Bizkaia</t>
        </is>
      </c>
      <c r="U1483" s="4" t="inlineStr">
        <is>
          <t>P9800001A - Instituto Foral de Asistencia Social de Bizkaia</t>
        </is>
      </c>
      <c r="V1483" s="4" t="inlineStr">
        <is>
          <t>Gerente/a</t>
        </is>
      </c>
      <c r="W1483" s="4" t="inlineStr">
        <is>
          <t/>
        </is>
      </c>
      <c r="X1483" s="4" t="inlineStr">
        <is>
          <t/>
        </is>
      </c>
      <c r="Y1483" s="4" t="inlineStr">
        <is>
          <t/>
        </is>
      </c>
      <c r="Z1483" s="4" t="inlineStr">
        <is>
          <t>https://www.contratacion.euskadi.eus/anuncio_contratacion/equipo-diverso/expcm448910/webkpe00-kpesimpc/es/</t>
        </is>
      </c>
      <c r="AA1483" s="4" t="inlineStr">
        <is>
          <t>https://www.contratacion.euskadi.eus/webkpe00-kpesimpc/es/contenidos/anuncio_contratacion/expcm448910/es_doc/index.html</t>
        </is>
      </c>
      <c r="AB1483" s="4" t="inlineStr">
        <is>
          <t>https://www.contratacion.euskadi.eus/contenidos/anuncio_contratacion/expcm448910/es_doc/data/es_r01dtpd19858d2003320c90c829dbe148ff9bf586c</t>
        </is>
      </c>
      <c r="AC1483" s="4" t="inlineStr">
        <is>
          <t>https://www.contratacion.euskadi.eus/contenidos/anuncio_contratacion/expcm448910/r01Index/expcm448910-idxContent.xml</t>
        </is>
      </c>
      <c r="AD1483" s="4" t="inlineStr">
        <is>
          <t>10/01/2026</t>
        </is>
      </c>
      <c r="AE1483" s="4" t="inlineStr">
        <is>
          <t>r01epd01218c1204011bfc56628142af83964295e</t>
        </is>
      </c>
      <c r="AF1483" s="4" t="inlineStr">
        <is>
          <t>Instituto Foral de Asistencia Social de Bizkaia (IFAS)</t>
        </is>
      </c>
      <c r="AG1483" s="4" t="inlineStr">
        <is>
          <t>r01etpd15e132ccb8f1b4834749b6df90400fba3b9</t>
        </is>
      </c>
      <c r="AH1483" s="4" t="inlineStr">
        <is>
          <t>Instituto Foral de Asistencia Social de Bizkaia (IFAS)</t>
        </is>
      </c>
      <c r="AI1483" s="4" t="inlineStr">
        <is>
          <t/>
        </is>
      </c>
      <c r="AJ1483" s="4" t="inlineStr">
        <is>
          <t/>
        </is>
      </c>
    </row>
    <row r="1484" customHeight="true" ht="15.0">
      <c r="A1484" s="4" t="inlineStr">
        <is>
          <t>Servicios varios de reparaciÃ³n y mantenimiento</t>
        </is>
      </c>
      <c r="B1484" s="4" t="inlineStr">
        <is>
          <t/>
        </is>
      </c>
      <c r="C1484" s="4" t="inlineStr">
        <is>
          <t>Gobierno Vasco</t>
        </is>
      </c>
      <c r="D1484" s="4" t="inlineStr">
        <is>
          <t/>
        </is>
      </c>
      <c r="E1484" s="4" t="inlineStr">
        <is>
          <t/>
        </is>
      </c>
      <c r="F1484" s="4" t="inlineStr">
        <is>
          <t/>
        </is>
      </c>
      <c r="G1484" s="4" t="inlineStr">
        <is>
          <t>Servicios varios de reparaciÃ³n y mantenimiento</t>
        </is>
      </c>
      <c r="H1484" s="4" t="inlineStr">
        <is>
          <t>Servicios varios de reparaciÃ³n y mantenimiento</t>
        </is>
      </c>
      <c r="I1484" s="4" t="inlineStr">
        <is>
          <t/>
        </is>
      </c>
      <c r="J1484" s="4" t="inlineStr">
        <is>
          <t>29/07/2025</t>
        </is>
      </c>
      <c r="K1484" s="4" t="inlineStr">
        <is>
          <t>00010981/0100006995/22300</t>
        </is>
      </c>
      <c r="L1484" s="4" t="inlineStr">
        <is>
          <t>Adjudicación provisional / definitiva</t>
        </is>
      </c>
      <c r="M1484" s="4" t="inlineStr">
        <is>
          <t>true</t>
        </is>
      </c>
      <c r="N1484" s="4" t="inlineStr">
        <is>
          <t/>
        </is>
      </c>
      <c r="O1484" s="4" t="inlineStr">
        <is>
          <t/>
        </is>
      </c>
      <c r="P1484" s="4" t="inlineStr">
        <is>
          <t/>
        </is>
      </c>
      <c r="Q1484" s="4" t="inlineStr">
        <is>
          <t/>
        </is>
      </c>
      <c r="R1484" s="4" t="inlineStr">
        <is>
          <t/>
        </is>
      </c>
      <c r="S1484" s="4" t="inlineStr">
        <is>
          <t>https://www.contratacion.euskadi.eus/webkpe00-kpeperfi/es/contenidos/anuncio_contratacion/expcm448911/es_doc/images/logo_ifas.gif</t>
        </is>
      </c>
      <c r="T1484" s="4" t="inlineStr">
        <is>
          <t>Instituto Foral de Asistencia Social de Bizkaia</t>
        </is>
      </c>
      <c r="U1484" s="4" t="inlineStr">
        <is>
          <t>P9800001A - Instituto Foral de Asistencia Social de Bizkaia</t>
        </is>
      </c>
      <c r="V1484" s="4" t="inlineStr">
        <is>
          <t>Gerente/a</t>
        </is>
      </c>
      <c r="W1484" s="4" t="inlineStr">
        <is>
          <t/>
        </is>
      </c>
      <c r="X1484" s="4" t="inlineStr">
        <is>
          <t/>
        </is>
      </c>
      <c r="Y1484" s="4" t="inlineStr">
        <is>
          <t/>
        </is>
      </c>
      <c r="Z1484" s="4" t="inlineStr">
        <is>
          <t>https://www.contratacion.euskadi.eus/anuncio_contratacion/servicios-varios-reparaci-n-y-mantenimiento/expcm448911/webkpe00-kpesimpc/es/</t>
        </is>
      </c>
      <c r="AA1484" s="4" t="inlineStr">
        <is>
          <t>https://www.contratacion.euskadi.eus/webkpe00-kpesimpc/es/contenidos/anuncio_contratacion/expcm448911/es_doc/index.html</t>
        </is>
      </c>
      <c r="AB1484" s="4" t="inlineStr">
        <is>
          <t>https://www.contratacion.euskadi.eus/contenidos/anuncio_contratacion/expcm448911/es_doc/data/es_r01dtpd19858d227e020c90c82ab56768b7b8e9613</t>
        </is>
      </c>
      <c r="AC1484" s="4" t="inlineStr">
        <is>
          <t>https://www.contratacion.euskadi.eus/contenidos/anuncio_contratacion/expcm448911/r01Index/expcm448911-idxContent.xml</t>
        </is>
      </c>
      <c r="AD1484" s="4" t="inlineStr">
        <is>
          <t>10/01/2026</t>
        </is>
      </c>
      <c r="AE1484" s="4" t="inlineStr">
        <is>
          <t>r01epd01218c1204011bfc56628142af83964295e</t>
        </is>
      </c>
      <c r="AF1484" s="4" t="inlineStr">
        <is>
          <t>Instituto Foral de Asistencia Social de Bizkaia (IFAS)</t>
        </is>
      </c>
      <c r="AG1484" s="4" t="inlineStr">
        <is>
          <t>r01etpd15e132ccb8f1b4834749b6df90400fba3b9</t>
        </is>
      </c>
      <c r="AH1484" s="4" t="inlineStr">
        <is>
          <t>Instituto Foral de Asistencia Social de Bizkaia (IFAS)</t>
        </is>
      </c>
      <c r="AI1484" s="4" t="inlineStr">
        <is>
          <t/>
        </is>
      </c>
      <c r="AJ1484" s="4" t="inlineStr">
        <is>
          <t/>
        </is>
      </c>
    </row>
    <row r="1485" customHeight="true" ht="15.0">
      <c r="A1485" s="4" t="inlineStr">
        <is>
          <t>Servicios de impresiÃ³n</t>
        </is>
      </c>
      <c r="B1485" s="4" t="inlineStr">
        <is>
          <t/>
        </is>
      </c>
      <c r="C1485" s="4" t="inlineStr">
        <is>
          <t>Gobierno Vasco</t>
        </is>
      </c>
      <c r="D1485" s="4" t="inlineStr">
        <is>
          <t/>
        </is>
      </c>
      <c r="E1485" s="4" t="inlineStr">
        <is>
          <t/>
        </is>
      </c>
      <c r="F1485" s="4" t="inlineStr">
        <is>
          <t/>
        </is>
      </c>
      <c r="G1485" s="4" t="inlineStr">
        <is>
          <t>Servicios de impresiÃ³n</t>
        </is>
      </c>
      <c r="H1485" s="4" t="inlineStr">
        <is>
          <t>Servicios de impresiÃ³n</t>
        </is>
      </c>
      <c r="I1485" s="4" t="inlineStr">
        <is>
          <t/>
        </is>
      </c>
      <c r="J1485" s="4" t="inlineStr">
        <is>
          <t>29/07/2025</t>
        </is>
      </c>
      <c r="K1485" s="4" t="inlineStr">
        <is>
          <t>00010990/0100008931/21600</t>
        </is>
      </c>
      <c r="L1485" s="4" t="inlineStr">
        <is>
          <t>Adjudicación provisional / definitiva</t>
        </is>
      </c>
      <c r="M1485" s="4" t="inlineStr">
        <is>
          <t>true</t>
        </is>
      </c>
      <c r="N1485" s="4" t="inlineStr">
        <is>
          <t/>
        </is>
      </c>
      <c r="O1485" s="4" t="inlineStr">
        <is>
          <t/>
        </is>
      </c>
      <c r="P1485" s="4" t="inlineStr">
        <is>
          <t/>
        </is>
      </c>
      <c r="Q1485" s="4" t="inlineStr">
        <is>
          <t/>
        </is>
      </c>
      <c r="R1485" s="4" t="inlineStr">
        <is>
          <t/>
        </is>
      </c>
      <c r="S1485" s="4" t="inlineStr">
        <is>
          <t>https://www.contratacion.euskadi.eus/webkpe00-kpeperfi/es/contenidos/anuncio_contratacion/expcm448912/es_doc/images/logo_ifas.gif</t>
        </is>
      </c>
      <c r="T1485" s="4" t="inlineStr">
        <is>
          <t>Instituto Foral de Asistencia Social de Bizkaia</t>
        </is>
      </c>
      <c r="U1485" s="4" t="inlineStr">
        <is>
          <t>P9800001A - Instituto Foral de Asistencia Social de Bizkaia</t>
        </is>
      </c>
      <c r="V1485" s="4" t="inlineStr">
        <is>
          <t>Gerente/a</t>
        </is>
      </c>
      <c r="W1485" s="4" t="inlineStr">
        <is>
          <t/>
        </is>
      </c>
      <c r="X1485" s="4" t="inlineStr">
        <is>
          <t/>
        </is>
      </c>
      <c r="Y1485" s="4" t="inlineStr">
        <is>
          <t/>
        </is>
      </c>
      <c r="Z1485" s="4" t="inlineStr">
        <is>
          <t>https://www.contratacion.euskadi.eus/anuncio_contratacion/servicios-impresi-n/expcm448912/webkpe00-kpesimpc/es/</t>
        </is>
      </c>
      <c r="AA1485" s="4" t="inlineStr">
        <is>
          <t>https://www.contratacion.euskadi.eus/webkpe00-kpesimpc/es/contenidos/anuncio_contratacion/expcm448912/es_doc/index.html</t>
        </is>
      </c>
      <c r="AB1485" s="4" t="inlineStr">
        <is>
          <t>https://www.contratacion.euskadi.eus/contenidos/anuncio_contratacion/expcm448912/es_doc/data/es_r01dtpd19858d61b8720c90c8214e69f11cbfa19de</t>
        </is>
      </c>
      <c r="AC1485" s="4" t="inlineStr">
        <is>
          <t>https://www.contratacion.euskadi.eus/contenidos/anuncio_contratacion/expcm448912/r01Index/expcm448912-idxContent.xml</t>
        </is>
      </c>
      <c r="AD1485" s="4" t="inlineStr">
        <is>
          <t>10/01/2026</t>
        </is>
      </c>
      <c r="AE1485" s="4" t="inlineStr">
        <is>
          <t>r01epd01218c1204011bfc56628142af83964295e</t>
        </is>
      </c>
      <c r="AF1485" s="4" t="inlineStr">
        <is>
          <t>Instituto Foral de Asistencia Social de Bizkaia (IFAS)</t>
        </is>
      </c>
      <c r="AG1485" s="4" t="inlineStr">
        <is>
          <t>r01etpd15e132ccb8f1b4834749b6df90400fba3b9</t>
        </is>
      </c>
      <c r="AH1485" s="4" t="inlineStr">
        <is>
          <t>Instituto Foral de Asistencia Social de Bizkaia (IFAS)</t>
        </is>
      </c>
      <c r="AI1485" s="4" t="inlineStr">
        <is>
          <t/>
        </is>
      </c>
      <c r="AJ1485" s="4" t="inlineStr">
        <is>
          <t/>
        </is>
      </c>
    </row>
    <row r="1486" customHeight="true" ht="15.0">
      <c r="A1486" s="4" t="inlineStr">
        <is>
          <t>Servicios de plantaciÃ³n y mantenimiento de zonas verdes</t>
        </is>
      </c>
      <c r="B1486" s="4" t="inlineStr">
        <is>
          <t/>
        </is>
      </c>
      <c r="C1486" s="4" t="inlineStr">
        <is>
          <t>Gobierno Vasco</t>
        </is>
      </c>
      <c r="D1486" s="4" t="inlineStr">
        <is>
          <t/>
        </is>
      </c>
      <c r="E1486" s="4" t="inlineStr">
        <is>
          <t/>
        </is>
      </c>
      <c r="F1486" s="4" t="inlineStr">
        <is>
          <t/>
        </is>
      </c>
      <c r="G1486" s="4" t="inlineStr">
        <is>
          <t>Servicios de plantaciÃ³n y mantenimiento de zonas verdes</t>
        </is>
      </c>
      <c r="H1486" s="4" t="inlineStr">
        <is>
          <t>Servicios de plantaciÃ³n y mantenimiento de zonas verdes</t>
        </is>
      </c>
      <c r="I1486" s="4" t="inlineStr">
        <is>
          <t/>
        </is>
      </c>
      <c r="J1486" s="4" t="inlineStr">
        <is>
          <t>29/07/2025</t>
        </is>
      </c>
      <c r="K1486" s="4" t="inlineStr">
        <is>
          <t>00010990/0100009912/23799</t>
        </is>
      </c>
      <c r="L1486" s="4" t="inlineStr">
        <is>
          <t>Adjudicación provisional / definitiva</t>
        </is>
      </c>
      <c r="M1486" s="4" t="inlineStr">
        <is>
          <t>true</t>
        </is>
      </c>
      <c r="N1486" s="4" t="inlineStr">
        <is>
          <t/>
        </is>
      </c>
      <c r="O1486" s="4" t="inlineStr">
        <is>
          <t/>
        </is>
      </c>
      <c r="P1486" s="4" t="inlineStr">
        <is>
          <t/>
        </is>
      </c>
      <c r="Q1486" s="4" t="inlineStr">
        <is>
          <t/>
        </is>
      </c>
      <c r="R1486" s="4" t="inlineStr">
        <is>
          <t/>
        </is>
      </c>
      <c r="S1486" s="4" t="inlineStr">
        <is>
          <t>https://www.contratacion.euskadi.eus/webkpe00-kpeperfi/es/contenidos/anuncio_contratacion/expcm448913/es_doc/images/logo_ifas.gif</t>
        </is>
      </c>
      <c r="T1486" s="4" t="inlineStr">
        <is>
          <t>Instituto Foral de Asistencia Social de Bizkaia</t>
        </is>
      </c>
      <c r="U1486" s="4" t="inlineStr">
        <is>
          <t>P9800001A - Instituto Foral de Asistencia Social de Bizkaia</t>
        </is>
      </c>
      <c r="V1486" s="4" t="inlineStr">
        <is>
          <t>Gerente/a</t>
        </is>
      </c>
      <c r="W1486" s="4" t="inlineStr">
        <is>
          <t/>
        </is>
      </c>
      <c r="X1486" s="4" t="inlineStr">
        <is>
          <t/>
        </is>
      </c>
      <c r="Y1486" s="4" t="inlineStr">
        <is>
          <t/>
        </is>
      </c>
      <c r="Z1486" s="4" t="inlineStr">
        <is>
          <t>https://www.contratacion.euskadi.eus/anuncio_contratacion/servicios-plantaci-n-y-mantenimiento-zonas-verdes/expcm448913/webkpe00-kpesimpc/es/</t>
        </is>
      </c>
      <c r="AA1486" s="4" t="inlineStr">
        <is>
          <t>https://www.contratacion.euskadi.eus/webkpe00-kpesimpc/es/contenidos/anuncio_contratacion/expcm448913/es_doc/index.html</t>
        </is>
      </c>
      <c r="AB1486" s="4" t="inlineStr">
        <is>
          <t>https://www.contratacion.euskadi.eus/contenidos/anuncio_contratacion/expcm448913/es_doc/data/es_r01dtpd019858d642f120c90c82c17250bb6836621</t>
        </is>
      </c>
      <c r="AC1486" s="4" t="inlineStr">
        <is>
          <t>https://www.contratacion.euskadi.eus/contenidos/anuncio_contratacion/expcm448913/r01Index/expcm448913-idxContent.xml</t>
        </is>
      </c>
      <c r="AD1486" s="4" t="inlineStr">
        <is>
          <t>10/01/2026</t>
        </is>
      </c>
      <c r="AE1486" s="4" t="inlineStr">
        <is>
          <t>r01epd01218c1204011bfc56628142af83964295e</t>
        </is>
      </c>
      <c r="AF1486" s="4" t="inlineStr">
        <is>
          <t>Instituto Foral de Asistencia Social de Bizkaia (IFAS)</t>
        </is>
      </c>
      <c r="AG1486" s="4" t="inlineStr">
        <is>
          <t>r01etpd15e132ccb8f1b4834749b6df90400fba3b9</t>
        </is>
      </c>
      <c r="AH1486" s="4" t="inlineStr">
        <is>
          <t>Instituto Foral de Asistencia Social de Bizkaia (IFAS)</t>
        </is>
      </c>
      <c r="AI1486" s="4" t="inlineStr">
        <is>
          <t/>
        </is>
      </c>
      <c r="AJ1486" s="4" t="inlineStr">
        <is>
          <t/>
        </is>
      </c>
    </row>
    <row r="1487" customHeight="true" ht="15.0">
      <c r="A1487" s="4" t="inlineStr">
        <is>
          <t>Servicios diversos</t>
        </is>
      </c>
      <c r="B1487" s="4" t="inlineStr">
        <is>
          <t/>
        </is>
      </c>
      <c r="C1487" s="4" t="inlineStr">
        <is>
          <t>Gobierno Vasco</t>
        </is>
      </c>
      <c r="D1487" s="4" t="inlineStr">
        <is>
          <t/>
        </is>
      </c>
      <c r="E1487" s="4" t="inlineStr">
        <is>
          <t/>
        </is>
      </c>
      <c r="F1487" s="4" t="inlineStr">
        <is>
          <t/>
        </is>
      </c>
      <c r="G1487" s="4" t="inlineStr">
        <is>
          <t>Servicios diversos</t>
        </is>
      </c>
      <c r="H1487" s="4" t="inlineStr">
        <is>
          <t>Servicios diversos</t>
        </is>
      </c>
      <c r="I1487" s="4" t="inlineStr">
        <is>
          <t/>
        </is>
      </c>
      <c r="J1487" s="4" t="inlineStr">
        <is>
          <t>29/07/2025</t>
        </is>
      </c>
      <c r="K1487" s="4" t="inlineStr">
        <is>
          <t>00010990/0100020988/23799</t>
        </is>
      </c>
      <c r="L1487" s="4" t="inlineStr">
        <is>
          <t>Adjudicación provisional / definitiva</t>
        </is>
      </c>
      <c r="M1487" s="4" t="inlineStr">
        <is>
          <t>true</t>
        </is>
      </c>
      <c r="N1487" s="4" t="inlineStr">
        <is>
          <t/>
        </is>
      </c>
      <c r="O1487" s="4" t="inlineStr">
        <is>
          <t/>
        </is>
      </c>
      <c r="P1487" s="4" t="inlineStr">
        <is>
          <t/>
        </is>
      </c>
      <c r="Q1487" s="4" t="inlineStr">
        <is>
          <t/>
        </is>
      </c>
      <c r="R1487" s="4" t="inlineStr">
        <is>
          <t/>
        </is>
      </c>
      <c r="S1487" s="4" t="inlineStr">
        <is>
          <t>https://www.contratacion.euskadi.eus/webkpe00-kpeperfi/es/contenidos/anuncio_contratacion/expcm448914/es_doc/images/logo_ifas.gif</t>
        </is>
      </c>
      <c r="T1487" s="4" t="inlineStr">
        <is>
          <t>Instituto Foral de Asistencia Social de Bizkaia</t>
        </is>
      </c>
      <c r="U1487" s="4" t="inlineStr">
        <is>
          <t>P9800001A - Instituto Foral de Asistencia Social de Bizkaia</t>
        </is>
      </c>
      <c r="V1487" s="4" t="inlineStr">
        <is>
          <t>Gerente/a</t>
        </is>
      </c>
      <c r="W1487" s="4" t="inlineStr">
        <is>
          <t/>
        </is>
      </c>
      <c r="X1487" s="4" t="inlineStr">
        <is>
          <t/>
        </is>
      </c>
      <c r="Y1487" s="4" t="inlineStr">
        <is>
          <t/>
        </is>
      </c>
      <c r="Z1487" s="4" t="inlineStr">
        <is>
          <t>https://www.contratacion.euskadi.eus/anuncio_contratacion/servicios-diversos/expcm448914/webkpe00-kpesimpc/es/</t>
        </is>
      </c>
      <c r="AA1487" s="4" t="inlineStr">
        <is>
          <t>https://www.contratacion.euskadi.eus/webkpe00-kpesimpc/es/contenidos/anuncio_contratacion/expcm448914/es_doc/index.html</t>
        </is>
      </c>
      <c r="AB1487" s="4" t="inlineStr">
        <is>
          <t>https://www.contratacion.euskadi.eus/contenidos/anuncio_contratacion/expcm448914/es_doc/data/es_r01dtpd19858d66b5520c90c827d175cac6fc5a1eb</t>
        </is>
      </c>
      <c r="AC1487" s="4" t="inlineStr">
        <is>
          <t>https://www.contratacion.euskadi.eus/contenidos/anuncio_contratacion/expcm448914/r01Index/expcm448914-idxContent.xml</t>
        </is>
      </c>
      <c r="AD1487" s="4" t="inlineStr">
        <is>
          <t>10/01/2026</t>
        </is>
      </c>
      <c r="AE1487" s="4" t="inlineStr">
        <is>
          <t>r01epd01218c1204011bfc56628142af83964295e</t>
        </is>
      </c>
      <c r="AF1487" s="4" t="inlineStr">
        <is>
          <t>Instituto Foral de Asistencia Social de Bizkaia (IFAS)</t>
        </is>
      </c>
      <c r="AG1487" s="4" t="inlineStr">
        <is>
          <t>r01etpd15e132ccb8f1b4834749b6df90400fba3b9</t>
        </is>
      </c>
      <c r="AH1487" s="4" t="inlineStr">
        <is>
          <t>Instituto Foral de Asistencia Social de Bizkaia (IFAS)</t>
        </is>
      </c>
      <c r="AI1487" s="4" t="inlineStr">
        <is>
          <t/>
        </is>
      </c>
      <c r="AJ1487" s="4" t="inlineStr">
        <is>
          <t/>
        </is>
      </c>
    </row>
    <row r="1488" customHeight="true" ht="15.0">
      <c r="A1488" s="4" t="inlineStr">
        <is>
          <t>Productos farmacÃ©uticos</t>
        </is>
      </c>
      <c r="B1488" s="4" t="inlineStr">
        <is>
          <t/>
        </is>
      </c>
      <c r="C1488" s="4" t="inlineStr">
        <is>
          <t>Gobierno Vasco</t>
        </is>
      </c>
      <c r="D1488" s="4" t="inlineStr">
        <is>
          <t/>
        </is>
      </c>
      <c r="E1488" s="4" t="inlineStr">
        <is>
          <t/>
        </is>
      </c>
      <c r="F1488" s="4" t="inlineStr">
        <is>
          <t/>
        </is>
      </c>
      <c r="G1488" s="4" t="inlineStr">
        <is>
          <t>Productos farmacÃ©uticos</t>
        </is>
      </c>
      <c r="H1488" s="4" t="inlineStr">
        <is>
          <t>Productos farmacÃ©uticos</t>
        </is>
      </c>
      <c r="I1488" s="4" t="inlineStr">
        <is>
          <t/>
        </is>
      </c>
      <c r="J1488" s="4" t="inlineStr">
        <is>
          <t>29/07/2025</t>
        </is>
      </c>
      <c r="K1488" s="4" t="inlineStr">
        <is>
          <t>00010991/0000044874/23207</t>
        </is>
      </c>
      <c r="L1488" s="4" t="inlineStr">
        <is>
          <t>Adjudicación provisional / definitiva</t>
        </is>
      </c>
      <c r="M1488" s="4" t="inlineStr">
        <is>
          <t>true</t>
        </is>
      </c>
      <c r="N1488" s="4" t="inlineStr">
        <is>
          <t/>
        </is>
      </c>
      <c r="O1488" s="4" t="inlineStr">
        <is>
          <t/>
        </is>
      </c>
      <c r="P1488" s="4" t="inlineStr">
        <is>
          <t/>
        </is>
      </c>
      <c r="Q1488" s="4" t="inlineStr">
        <is>
          <t/>
        </is>
      </c>
      <c r="R1488" s="4" t="inlineStr">
        <is>
          <t/>
        </is>
      </c>
      <c r="S1488" s="4" t="inlineStr">
        <is>
          <t>https://www.contratacion.euskadi.eus/webkpe00-kpeperfi/es/contenidos/anuncio_contratacion/expcm448915/es_doc/images/logo_ifas.gif</t>
        </is>
      </c>
      <c r="T1488" s="4" t="inlineStr">
        <is>
          <t>Instituto Foral de Asistencia Social de Bizkaia</t>
        </is>
      </c>
      <c r="U1488" s="4" t="inlineStr">
        <is>
          <t>P9800001A - Instituto Foral de Asistencia Social de Bizkaia</t>
        </is>
      </c>
      <c r="V1488" s="4" t="inlineStr">
        <is>
          <t>Gerente/a</t>
        </is>
      </c>
      <c r="W1488" s="4" t="inlineStr">
        <is>
          <t/>
        </is>
      </c>
      <c r="X1488" s="4" t="inlineStr">
        <is>
          <t/>
        </is>
      </c>
      <c r="Y1488" s="4" t="inlineStr">
        <is>
          <t/>
        </is>
      </c>
      <c r="Z1488" s="4" t="inlineStr">
        <is>
          <t>https://www.contratacion.euskadi.eus/anuncio_contratacion/productos-farmac-uticos/expcm448915/webkpe00-kpesimpc/es/</t>
        </is>
      </c>
      <c r="AA1488" s="4" t="inlineStr">
        <is>
          <t>https://www.contratacion.euskadi.eus/webkpe00-kpesimpc/es/contenidos/anuncio_contratacion/expcm448915/es_doc/index.html</t>
        </is>
      </c>
      <c r="AB1488" s="4" t="inlineStr">
        <is>
          <t>https://www.contratacion.euskadi.eus/contenidos/anuncio_contratacion/expcm448915/es_doc/data/es_r01dtpd19858d692f920c90c82ba4be0709714d84a</t>
        </is>
      </c>
      <c r="AC1488" s="4" t="inlineStr">
        <is>
          <t>https://www.contratacion.euskadi.eus/contenidos/anuncio_contratacion/expcm448915/r01Index/expcm448915-idxContent.xml</t>
        </is>
      </c>
      <c r="AD1488" s="4" t="inlineStr">
        <is>
          <t>10/01/2026</t>
        </is>
      </c>
      <c r="AE1488" s="4" t="inlineStr">
        <is>
          <t>r01epd01218c1204011bfc56628142af83964295e</t>
        </is>
      </c>
      <c r="AF1488" s="4" t="inlineStr">
        <is>
          <t>Instituto Foral de Asistencia Social de Bizkaia (IFAS)</t>
        </is>
      </c>
      <c r="AG1488" s="4" t="inlineStr">
        <is>
          <t>r01etpd15e132ccb8f1b4834749b6df90400fba3b9</t>
        </is>
      </c>
      <c r="AH1488" s="4" t="inlineStr">
        <is>
          <t>Instituto Foral de Asistencia Social de Bizkaia (IFAS)</t>
        </is>
      </c>
      <c r="AI1488" s="4" t="inlineStr">
        <is>
          <t/>
        </is>
      </c>
      <c r="AJ1488" s="4" t="inlineStr">
        <is>
          <t/>
        </is>
      </c>
    </row>
    <row r="1489" customHeight="true" ht="15.0">
      <c r="A1489" s="4" t="inlineStr">
        <is>
          <t>Productos manufacturados diversos y artÃ­culos conexos</t>
        </is>
      </c>
      <c r="B1489" s="4" t="inlineStr">
        <is>
          <t/>
        </is>
      </c>
      <c r="C1489" s="4" t="inlineStr">
        <is>
          <t>Gobierno Vasco</t>
        </is>
      </c>
      <c r="D1489" s="4" t="inlineStr">
        <is>
          <t/>
        </is>
      </c>
      <c r="E1489" s="4" t="inlineStr">
        <is>
          <t/>
        </is>
      </c>
      <c r="F1489" s="4" t="inlineStr">
        <is>
          <t/>
        </is>
      </c>
      <c r="G1489" s="4" t="inlineStr">
        <is>
          <t>Productos manufacturados diversos y artÃ­culos conexos</t>
        </is>
      </c>
      <c r="H1489" s="4" t="inlineStr">
        <is>
          <t>Productos manufacturados diversos y artÃ­culos conexos</t>
        </is>
      </c>
      <c r="I1489" s="4" t="inlineStr">
        <is>
          <t/>
        </is>
      </c>
      <c r="J1489" s="4" t="inlineStr">
        <is>
          <t>29/07/2025</t>
        </is>
      </c>
      <c r="K1489" s="4" t="inlineStr">
        <is>
          <t>00010991/0000046415/23299</t>
        </is>
      </c>
      <c r="L1489" s="4" t="inlineStr">
        <is>
          <t>Adjudicación provisional / definitiva</t>
        </is>
      </c>
      <c r="M1489" s="4" t="inlineStr">
        <is>
          <t>true</t>
        </is>
      </c>
      <c r="N1489" s="4" t="inlineStr">
        <is>
          <t/>
        </is>
      </c>
      <c r="O1489" s="4" t="inlineStr">
        <is>
          <t/>
        </is>
      </c>
      <c r="P1489" s="4" t="inlineStr">
        <is>
          <t/>
        </is>
      </c>
      <c r="Q1489" s="4" t="inlineStr">
        <is>
          <t/>
        </is>
      </c>
      <c r="R1489" s="4" t="inlineStr">
        <is>
          <t/>
        </is>
      </c>
      <c r="S1489" s="4" t="inlineStr">
        <is>
          <t>https://www.contratacion.euskadi.eus/webkpe00-kpeperfi/es/contenidos/anuncio_contratacion/expcm448916/es_doc/images/logo_ifas.gif</t>
        </is>
      </c>
      <c r="T1489" s="4" t="inlineStr">
        <is>
          <t>Instituto Foral de Asistencia Social de Bizkaia</t>
        </is>
      </c>
      <c r="U1489" s="4" t="inlineStr">
        <is>
          <t>P9800001A - Instituto Foral de Asistencia Social de Bizkaia</t>
        </is>
      </c>
      <c r="V1489" s="4" t="inlineStr">
        <is>
          <t>Gerente/a</t>
        </is>
      </c>
      <c r="W1489" s="4" t="inlineStr">
        <is>
          <t/>
        </is>
      </c>
      <c r="X1489" s="4" t="inlineStr">
        <is>
          <t/>
        </is>
      </c>
      <c r="Y1489" s="4" t="inlineStr">
        <is>
          <t/>
        </is>
      </c>
      <c r="Z1489" s="4" t="inlineStr">
        <is>
          <t>https://www.contratacion.euskadi.eus/anuncio_contratacion/productos-manufacturados-diversos-y-art-culos-conexos/expcm448916/webkpe00-kpesimpc/es/</t>
        </is>
      </c>
      <c r="AA1489" s="4" t="inlineStr">
        <is>
          <t>https://www.contratacion.euskadi.eus/webkpe00-kpesimpc/es/contenidos/anuncio_contratacion/expcm448916/es_doc/index.html</t>
        </is>
      </c>
      <c r="AB1489" s="4" t="inlineStr">
        <is>
          <t>https://www.contratacion.euskadi.eus/contenidos/anuncio_contratacion/expcm448916/es_doc/data/es_r01dtpd19858d6ba9e20c90c829f0d6707d8ce325c</t>
        </is>
      </c>
      <c r="AC1489" s="4" t="inlineStr">
        <is>
          <t>https://www.contratacion.euskadi.eus/contenidos/anuncio_contratacion/expcm448916/r01Index/expcm448916-idxContent.xml</t>
        </is>
      </c>
      <c r="AD1489" s="4" t="inlineStr">
        <is>
          <t>10/01/2026</t>
        </is>
      </c>
      <c r="AE1489" s="4" t="inlineStr">
        <is>
          <t>r01epd01218c1204011bfc56628142af83964295e</t>
        </is>
      </c>
      <c r="AF1489" s="4" t="inlineStr">
        <is>
          <t>Instituto Foral de Asistencia Social de Bizkaia (IFAS)</t>
        </is>
      </c>
      <c r="AG1489" s="4" t="inlineStr">
        <is>
          <t>r01etpd15e132ccb8f1b4834749b6df90400fba3b9</t>
        </is>
      </c>
      <c r="AH1489" s="4" t="inlineStr">
        <is>
          <t>Instituto Foral de Asistencia Social de Bizkaia (IFAS)</t>
        </is>
      </c>
      <c r="AI1489" s="4" t="inlineStr">
        <is>
          <t/>
        </is>
      </c>
      <c r="AJ1489" s="4" t="inlineStr">
        <is>
          <t/>
        </is>
      </c>
    </row>
    <row r="1490" customHeight="true" ht="15.0">
      <c r="A1490" s="4" t="inlineStr">
        <is>
          <t>Equipo y material informÃ¡tico</t>
        </is>
      </c>
      <c r="B1490" s="4" t="inlineStr">
        <is>
          <t/>
        </is>
      </c>
      <c r="C1490" s="4" t="inlineStr">
        <is>
          <t>Gobierno Vasco</t>
        </is>
      </c>
      <c r="D1490" s="4" t="inlineStr">
        <is>
          <t/>
        </is>
      </c>
      <c r="E1490" s="4" t="inlineStr">
        <is>
          <t/>
        </is>
      </c>
      <c r="F1490" s="4" t="inlineStr">
        <is>
          <t/>
        </is>
      </c>
      <c r="G1490" s="4" t="inlineStr">
        <is>
          <t>Equipo y material informÃ¡tico</t>
        </is>
      </c>
      <c r="H1490" s="4" t="inlineStr">
        <is>
          <t>Equipo y material informÃ¡tico</t>
        </is>
      </c>
      <c r="I1490" s="4" t="inlineStr">
        <is>
          <t/>
        </is>
      </c>
      <c r="J1490" s="4" t="inlineStr">
        <is>
          <t>29/07/2025</t>
        </is>
      </c>
      <c r="K1490" s="4" t="inlineStr">
        <is>
          <t>00010991/0100008582/23103</t>
        </is>
      </c>
      <c r="L1490" s="4" t="inlineStr">
        <is>
          <t>Adjudicación provisional / definitiva</t>
        </is>
      </c>
      <c r="M1490" s="4" t="inlineStr">
        <is>
          <t>true</t>
        </is>
      </c>
      <c r="N1490" s="4" t="inlineStr">
        <is>
          <t/>
        </is>
      </c>
      <c r="O1490" s="4" t="inlineStr">
        <is>
          <t/>
        </is>
      </c>
      <c r="P1490" s="4" t="inlineStr">
        <is>
          <t/>
        </is>
      </c>
      <c r="Q1490" s="4" t="inlineStr">
        <is>
          <t/>
        </is>
      </c>
      <c r="R1490" s="4" t="inlineStr">
        <is>
          <t/>
        </is>
      </c>
      <c r="S1490" s="4" t="inlineStr">
        <is>
          <t>https://www.contratacion.euskadi.eus/webkpe00-kpeperfi/es/contenidos/anuncio_contratacion/expcm448917/es_doc/images/logo_ifas.gif</t>
        </is>
      </c>
      <c r="T1490" s="4" t="inlineStr">
        <is>
          <t>Instituto Foral de Asistencia Social de Bizkaia</t>
        </is>
      </c>
      <c r="U1490" s="4" t="inlineStr">
        <is>
          <t>P9800001A - Instituto Foral de Asistencia Social de Bizkaia</t>
        </is>
      </c>
      <c r="V1490" s="4" t="inlineStr">
        <is>
          <t>Gerente/a</t>
        </is>
      </c>
      <c r="W1490" s="4" t="inlineStr">
        <is>
          <t/>
        </is>
      </c>
      <c r="X1490" s="4" t="inlineStr">
        <is>
          <t/>
        </is>
      </c>
      <c r="Y1490" s="4" t="inlineStr">
        <is>
          <t/>
        </is>
      </c>
      <c r="Z1490" s="4" t="inlineStr">
        <is>
          <t>https://www.contratacion.euskadi.eus/anuncio_contratacion/equipo-y-material-inform-tico/expcm448917/webkpe00-kpesimpc/es/</t>
        </is>
      </c>
      <c r="AA1490" s="4" t="inlineStr">
        <is>
          <t>https://www.contratacion.euskadi.eus/webkpe00-kpesimpc/es/contenidos/anuncio_contratacion/expcm448917/es_doc/index.html</t>
        </is>
      </c>
      <c r="AB1490" s="4" t="inlineStr">
        <is>
          <t>https://www.contratacion.euskadi.eus/contenidos/anuncio_contratacion/expcm448917/es_doc/data/es_r01dtpd19858daae6f12ee229bf8ccd6d2eb44b68d</t>
        </is>
      </c>
      <c r="AC1490" s="4" t="inlineStr">
        <is>
          <t>https://www.contratacion.euskadi.eus/contenidos/anuncio_contratacion/expcm448917/r01Index/expcm448917-idxContent.xml</t>
        </is>
      </c>
      <c r="AD1490" s="4" t="inlineStr">
        <is>
          <t>10/01/2026</t>
        </is>
      </c>
      <c r="AE1490" s="4" t="inlineStr">
        <is>
          <t>r01epd01218c1204011bfc56628142af83964295e</t>
        </is>
      </c>
      <c r="AF1490" s="4" t="inlineStr">
        <is>
          <t>Instituto Foral de Asistencia Social de Bizkaia (IFAS)</t>
        </is>
      </c>
      <c r="AG1490" s="4" t="inlineStr">
        <is>
          <t>r01etpd15e132ccb8f1b4834749b6df90400fba3b9</t>
        </is>
      </c>
      <c r="AH1490" s="4" t="inlineStr">
        <is>
          <t>Instituto Foral de Asistencia Social de Bizkaia (IFAS)</t>
        </is>
      </c>
      <c r="AI1490" s="4" t="inlineStr">
        <is>
          <t/>
        </is>
      </c>
      <c r="AJ1490" s="4" t="inlineStr">
        <is>
          <t/>
        </is>
      </c>
    </row>
    <row r="1491" customHeight="true" ht="15.0">
      <c r="A1491" s="4" t="inlineStr">
        <is>
          <t>Productos manufacturados diversos y artÃ­culos conexos</t>
        </is>
      </c>
      <c r="B1491" s="4" t="inlineStr">
        <is>
          <t/>
        </is>
      </c>
      <c r="C1491" s="4" t="inlineStr">
        <is>
          <t>Gobierno Vasco</t>
        </is>
      </c>
      <c r="D1491" s="4" t="inlineStr">
        <is>
          <t/>
        </is>
      </c>
      <c r="E1491" s="4" t="inlineStr">
        <is>
          <t/>
        </is>
      </c>
      <c r="F1491" s="4" t="inlineStr">
        <is>
          <t/>
        </is>
      </c>
      <c r="G1491" s="4" t="inlineStr">
        <is>
          <t>Productos manufacturados diversos y artÃ­culos conexos</t>
        </is>
      </c>
      <c r="H1491" s="4" t="inlineStr">
        <is>
          <t>Productos manufacturados diversos y artÃ­culos conexos</t>
        </is>
      </c>
      <c r="I1491" s="4" t="inlineStr">
        <is>
          <t/>
        </is>
      </c>
      <c r="J1491" s="4" t="inlineStr">
        <is>
          <t>29/07/2025</t>
        </is>
      </c>
      <c r="K1491" s="4" t="inlineStr">
        <is>
          <t>00010991/0100013733/23101</t>
        </is>
      </c>
      <c r="L1491" s="4" t="inlineStr">
        <is>
          <t>Adjudicación provisional / definitiva</t>
        </is>
      </c>
      <c r="M1491" s="4" t="inlineStr">
        <is>
          <t>true</t>
        </is>
      </c>
      <c r="N1491" s="4" t="inlineStr">
        <is>
          <t/>
        </is>
      </c>
      <c r="O1491" s="4" t="inlineStr">
        <is>
          <t/>
        </is>
      </c>
      <c r="P1491" s="4" t="inlineStr">
        <is>
          <t/>
        </is>
      </c>
      <c r="Q1491" s="4" t="inlineStr">
        <is>
          <t/>
        </is>
      </c>
      <c r="R1491" s="4" t="inlineStr">
        <is>
          <t/>
        </is>
      </c>
      <c r="S1491" s="4" t="inlineStr">
        <is>
          <t>https://www.contratacion.euskadi.eus/webkpe00-kpeperfi/es/contenidos/anuncio_contratacion/expcm448918/es_doc/images/logo_ifas.gif</t>
        </is>
      </c>
      <c r="T1491" s="4" t="inlineStr">
        <is>
          <t>Instituto Foral de Asistencia Social de Bizkaia</t>
        </is>
      </c>
      <c r="U1491" s="4" t="inlineStr">
        <is>
          <t>P9800001A - Instituto Foral de Asistencia Social de Bizkaia</t>
        </is>
      </c>
      <c r="V1491" s="4" t="inlineStr">
        <is>
          <t>Gerente/a</t>
        </is>
      </c>
      <c r="W1491" s="4" t="inlineStr">
        <is>
          <t/>
        </is>
      </c>
      <c r="X1491" s="4" t="inlineStr">
        <is>
          <t/>
        </is>
      </c>
      <c r="Y1491" s="4" t="inlineStr">
        <is>
          <t/>
        </is>
      </c>
      <c r="Z1491" s="4" t="inlineStr">
        <is>
          <t>https://www.contratacion.euskadi.eus/anuncio_contratacion/productos-manufacturados-diversos-y-art-culos-conexos/expcm448918/webkpe00-kpesimpc/es/</t>
        </is>
      </c>
      <c r="AA1491" s="4" t="inlineStr">
        <is>
          <t>https://www.contratacion.euskadi.eus/webkpe00-kpesimpc/es/contenidos/anuncio_contratacion/expcm448918/es_doc/index.html</t>
        </is>
      </c>
      <c r="AB1491" s="4" t="inlineStr">
        <is>
          <t>https://www.contratacion.euskadi.eus/contenidos/anuncio_contratacion/expcm448918/es_doc/data/es_r01dtpd19858dad65612ee229bb6a757c615eedfd2</t>
        </is>
      </c>
      <c r="AC1491" s="4" t="inlineStr">
        <is>
          <t>https://www.contratacion.euskadi.eus/contenidos/anuncio_contratacion/expcm448918/r01Index/expcm448918-idxContent.xml</t>
        </is>
      </c>
      <c r="AD1491" s="4" t="inlineStr">
        <is>
          <t>10/01/2026</t>
        </is>
      </c>
      <c r="AE1491" s="4" t="inlineStr">
        <is>
          <t>r01epd01218c1204011bfc56628142af83964295e</t>
        </is>
      </c>
      <c r="AF1491" s="4" t="inlineStr">
        <is>
          <t>Instituto Foral de Asistencia Social de Bizkaia (IFAS)</t>
        </is>
      </c>
      <c r="AG1491" s="4" t="inlineStr">
        <is>
          <t>r01etpd15e132ccb8f1b4834749b6df90400fba3b9</t>
        </is>
      </c>
      <c r="AH1491" s="4" t="inlineStr">
        <is>
          <t>Instituto Foral de Asistencia Social de Bizkaia (IFAS)</t>
        </is>
      </c>
      <c r="AI1491" s="4" t="inlineStr">
        <is>
          <t/>
        </is>
      </c>
      <c r="AJ1491" s="4" t="inlineStr">
        <is>
          <t/>
        </is>
      </c>
    </row>
    <row r="1492" customHeight="true" ht="15.0">
      <c r="A1492" s="4" t="inlineStr">
        <is>
          <t>Productos farmacÃ©uticos</t>
        </is>
      </c>
      <c r="B1492" s="4" t="inlineStr">
        <is>
          <t/>
        </is>
      </c>
      <c r="C1492" s="4" t="inlineStr">
        <is>
          <t>Gobierno Vasco</t>
        </is>
      </c>
      <c r="D1492" s="4" t="inlineStr">
        <is>
          <t/>
        </is>
      </c>
      <c r="E1492" s="4" t="inlineStr">
        <is>
          <t/>
        </is>
      </c>
      <c r="F1492" s="4" t="inlineStr">
        <is>
          <t/>
        </is>
      </c>
      <c r="G1492" s="4" t="inlineStr">
        <is>
          <t>Productos farmacÃ©uticos</t>
        </is>
      </c>
      <c r="H1492" s="4" t="inlineStr">
        <is>
          <t>Productos farmacÃ©uticos</t>
        </is>
      </c>
      <c r="I1492" s="4" t="inlineStr">
        <is>
          <t/>
        </is>
      </c>
      <c r="J1492" s="4" t="inlineStr">
        <is>
          <t>29/07/2025</t>
        </is>
      </c>
      <c r="K1492" s="4" t="inlineStr">
        <is>
          <t>00011014/0100004777/23207</t>
        </is>
      </c>
      <c r="L1492" s="4" t="inlineStr">
        <is>
          <t>Adjudicación provisional / definitiva</t>
        </is>
      </c>
      <c r="M1492" s="4" t="inlineStr">
        <is>
          <t>true</t>
        </is>
      </c>
      <c r="N1492" s="4" t="inlineStr">
        <is>
          <t/>
        </is>
      </c>
      <c r="O1492" s="4" t="inlineStr">
        <is>
          <t/>
        </is>
      </c>
      <c r="P1492" s="4" t="inlineStr">
        <is>
          <t/>
        </is>
      </c>
      <c r="Q1492" s="4" t="inlineStr">
        <is>
          <t/>
        </is>
      </c>
      <c r="R1492" s="4" t="inlineStr">
        <is>
          <t/>
        </is>
      </c>
      <c r="S1492" s="4" t="inlineStr">
        <is>
          <t>https://www.contratacion.euskadi.eus/webkpe00-kpeperfi/es/contenidos/anuncio_contratacion/expcm448919/es_doc/images/logo_ifas.gif</t>
        </is>
      </c>
      <c r="T1492" s="4" t="inlineStr">
        <is>
          <t>Instituto Foral de Asistencia Social de Bizkaia</t>
        </is>
      </c>
      <c r="U1492" s="4" t="inlineStr">
        <is>
          <t>P9800001A - Instituto Foral de Asistencia Social de Bizkaia</t>
        </is>
      </c>
      <c r="V1492" s="4" t="inlineStr">
        <is>
          <t>Gerente/a</t>
        </is>
      </c>
      <c r="W1492" s="4" t="inlineStr">
        <is>
          <t/>
        </is>
      </c>
      <c r="X1492" s="4" t="inlineStr">
        <is>
          <t/>
        </is>
      </c>
      <c r="Y1492" s="4" t="inlineStr">
        <is>
          <t/>
        </is>
      </c>
      <c r="Z1492" s="4" t="inlineStr">
        <is>
          <t>https://www.contratacion.euskadi.eus/anuncio_contratacion/productos-farmac-uticos/expcm448919/webkpe00-kpesimpc/es/</t>
        </is>
      </c>
      <c r="AA1492" s="4" t="inlineStr">
        <is>
          <t>https://www.contratacion.euskadi.eus/webkpe00-kpesimpc/es/contenidos/anuncio_contratacion/expcm448919/es_doc/index.html</t>
        </is>
      </c>
      <c r="AB1492" s="4" t="inlineStr">
        <is>
          <t>https://www.contratacion.euskadi.eus/contenidos/anuncio_contratacion/expcm448919/es_doc/data/es_r01dtpd19858dafe3d12ee229b2e99a2a5668d9842</t>
        </is>
      </c>
      <c r="AC1492" s="4" t="inlineStr">
        <is>
          <t>https://www.contratacion.euskadi.eus/contenidos/anuncio_contratacion/expcm448919/r01Index/expcm448919-idxContent.xml</t>
        </is>
      </c>
      <c r="AD1492" s="4" t="inlineStr">
        <is>
          <t>10/01/2026</t>
        </is>
      </c>
      <c r="AE1492" s="4" t="inlineStr">
        <is>
          <t>r01epd01218c1204011bfc56628142af83964295e</t>
        </is>
      </c>
      <c r="AF1492" s="4" t="inlineStr">
        <is>
          <t>Instituto Foral de Asistencia Social de Bizkaia (IFAS)</t>
        </is>
      </c>
      <c r="AG1492" s="4" t="inlineStr">
        <is>
          <t>r01etpd15e132ccb8f1b4834749b6df90400fba3b9</t>
        </is>
      </c>
      <c r="AH1492" s="4" t="inlineStr">
        <is>
          <t>Instituto Foral de Asistencia Social de Bizkaia (IFAS)</t>
        </is>
      </c>
      <c r="AI1492" s="4" t="inlineStr">
        <is>
          <t/>
        </is>
      </c>
      <c r="AJ1492" s="4" t="inlineStr">
        <is>
          <t/>
        </is>
      </c>
    </row>
    <row r="1493" customHeight="true" ht="15.0">
      <c r="A1493" s="4" t="inlineStr">
        <is>
          <t>Libros registro, libros de contabilidad, clasificadores, imp</t>
        </is>
      </c>
      <c r="B1493" s="4" t="inlineStr">
        <is>
          <t/>
        </is>
      </c>
      <c r="C1493" s="4" t="inlineStr">
        <is>
          <t>Gobierno Vasco</t>
        </is>
      </c>
      <c r="D1493" s="4" t="inlineStr">
        <is>
          <t/>
        </is>
      </c>
      <c r="E1493" s="4" t="inlineStr">
        <is>
          <t/>
        </is>
      </c>
      <c r="F1493" s="4" t="inlineStr">
        <is>
          <t/>
        </is>
      </c>
      <c r="G1493" s="4" t="inlineStr">
        <is>
          <t>Libros registro, libros de contabilidad, clasificadores, imp</t>
        </is>
      </c>
      <c r="H1493" s="4" t="inlineStr">
        <is>
          <t>Libros registro, libros de contabilidad, clasificadores, imp</t>
        </is>
      </c>
      <c r="I1493" s="4" t="inlineStr">
        <is>
          <t/>
        </is>
      </c>
      <c r="J1493" s="4" t="inlineStr">
        <is>
          <t>29/07/2025</t>
        </is>
      </c>
      <c r="K1493" s="4" t="inlineStr">
        <is>
          <t>00011014/0100013733/23101</t>
        </is>
      </c>
      <c r="L1493" s="4" t="inlineStr">
        <is>
          <t>Adjudicación provisional / definitiva</t>
        </is>
      </c>
      <c r="M1493" s="4" t="inlineStr">
        <is>
          <t>true</t>
        </is>
      </c>
      <c r="N1493" s="4" t="inlineStr">
        <is>
          <t/>
        </is>
      </c>
      <c r="O1493" s="4" t="inlineStr">
        <is>
          <t/>
        </is>
      </c>
      <c r="P1493" s="4" t="inlineStr">
        <is>
          <t/>
        </is>
      </c>
      <c r="Q1493" s="4" t="inlineStr">
        <is>
          <t/>
        </is>
      </c>
      <c r="R1493" s="4" t="inlineStr">
        <is>
          <t/>
        </is>
      </c>
      <c r="S1493" s="4" t="inlineStr">
        <is>
          <t>https://www.contratacion.euskadi.eus/webkpe00-kpeperfi/es/contenidos/anuncio_contratacion/expcm448920/es_doc/images/logo_ifas.gif</t>
        </is>
      </c>
      <c r="T1493" s="4" t="inlineStr">
        <is>
          <t>Instituto Foral de Asistencia Social de Bizkaia</t>
        </is>
      </c>
      <c r="U1493" s="4" t="inlineStr">
        <is>
          <t>P9800001A - Instituto Foral de Asistencia Social de Bizkaia</t>
        </is>
      </c>
      <c r="V1493" s="4" t="inlineStr">
        <is>
          <t>Gerente/a</t>
        </is>
      </c>
      <c r="W1493" s="4" t="inlineStr">
        <is>
          <t/>
        </is>
      </c>
      <c r="X1493" s="4" t="inlineStr">
        <is>
          <t/>
        </is>
      </c>
      <c r="Y1493" s="4" t="inlineStr">
        <is>
          <t/>
        </is>
      </c>
      <c r="Z1493" s="4" t="inlineStr">
        <is>
          <t>https://www.contratacion.euskadi.eus/anuncio_contratacion/libros-registro-libros-contabilidad-clasificadores-imp/expcm448920/webkpe00-kpesimpc/es/</t>
        </is>
      </c>
      <c r="AA1493" s="4" t="inlineStr">
        <is>
          <t>https://www.contratacion.euskadi.eus/webkpe00-kpesimpc/es/contenidos/anuncio_contratacion/expcm448920/es_doc/index.html</t>
        </is>
      </c>
      <c r="AB1493" s="4" t="inlineStr">
        <is>
          <t>https://www.contratacion.euskadi.eus/contenidos/anuncio_contratacion/expcm448920/es_doc/data/es_r01dtpd19858db261c12ee229b7e41f8d9eab1bfc4</t>
        </is>
      </c>
      <c r="AC1493" s="4" t="inlineStr">
        <is>
          <t>https://www.contratacion.euskadi.eus/contenidos/anuncio_contratacion/expcm448920/r01Index/expcm448920-idxContent.xml</t>
        </is>
      </c>
      <c r="AD1493" s="4" t="inlineStr">
        <is>
          <t>10/01/2026</t>
        </is>
      </c>
      <c r="AE1493" s="4" t="inlineStr">
        <is>
          <t>r01epd01218c1204011bfc56628142af83964295e</t>
        </is>
      </c>
      <c r="AF1493" s="4" t="inlineStr">
        <is>
          <t>Instituto Foral de Asistencia Social de Bizkaia (IFAS)</t>
        </is>
      </c>
      <c r="AG1493" s="4" t="inlineStr">
        <is>
          <t>r01etpd15e132ccb8f1b4834749b6df90400fba3b9</t>
        </is>
      </c>
      <c r="AH1493" s="4" t="inlineStr">
        <is>
          <t>Instituto Foral de Asistencia Social de Bizkaia (IFAS)</t>
        </is>
      </c>
      <c r="AI1493" s="4" t="inlineStr">
        <is>
          <t/>
        </is>
      </c>
      <c r="AJ1493" s="4" t="inlineStr">
        <is>
          <t/>
        </is>
      </c>
    </row>
    <row r="1494" customHeight="true" ht="15.0">
      <c r="A1494" s="4" t="inlineStr">
        <is>
          <t>Servicios de reparaciÃ³n y mantenimiento</t>
        </is>
      </c>
      <c r="B1494" s="4" t="inlineStr">
        <is>
          <t/>
        </is>
      </c>
      <c r="C1494" s="4" t="inlineStr">
        <is>
          <t>Gobierno Vasco</t>
        </is>
      </c>
      <c r="D1494" s="4" t="inlineStr">
        <is>
          <t/>
        </is>
      </c>
      <c r="E1494" s="4" t="inlineStr">
        <is>
          <t/>
        </is>
      </c>
      <c r="F1494" s="4" t="inlineStr">
        <is>
          <t/>
        </is>
      </c>
      <c r="G1494" s="4" t="inlineStr">
        <is>
          <t>Servicios de reparaciÃ³n y mantenimiento</t>
        </is>
      </c>
      <c r="H1494" s="4" t="inlineStr">
        <is>
          <t>Servicios de reparaciÃ³n y mantenimiento</t>
        </is>
      </c>
      <c r="I1494" s="4" t="inlineStr">
        <is>
          <t/>
        </is>
      </c>
      <c r="J1494" s="4" t="inlineStr">
        <is>
          <t>29/07/2025</t>
        </is>
      </c>
      <c r="K1494" s="4" t="inlineStr">
        <is>
          <t>00011072/0100000642/22300</t>
        </is>
      </c>
      <c r="L1494" s="4" t="inlineStr">
        <is>
          <t>Adjudicación provisional / definitiva</t>
        </is>
      </c>
      <c r="M1494" s="4" t="inlineStr">
        <is>
          <t>true</t>
        </is>
      </c>
      <c r="N1494" s="4" t="inlineStr">
        <is>
          <t/>
        </is>
      </c>
      <c r="O1494" s="4" t="inlineStr">
        <is>
          <t/>
        </is>
      </c>
      <c r="P1494" s="4" t="inlineStr">
        <is>
          <t/>
        </is>
      </c>
      <c r="Q1494" s="4" t="inlineStr">
        <is>
          <t/>
        </is>
      </c>
      <c r="R1494" s="4" t="inlineStr">
        <is>
          <t/>
        </is>
      </c>
      <c r="S1494" s="4" t="inlineStr">
        <is>
          <t>https://www.contratacion.euskadi.eus/webkpe00-kpeperfi/es/contenidos/anuncio_contratacion/expcm448921/es_doc/images/logo_ifas.gif</t>
        </is>
      </c>
      <c r="T1494" s="4" t="inlineStr">
        <is>
          <t>Instituto Foral de Asistencia Social de Bizkaia</t>
        </is>
      </c>
      <c r="U1494" s="4" t="inlineStr">
        <is>
          <t>P9800001A - Instituto Foral de Asistencia Social de Bizkaia</t>
        </is>
      </c>
      <c r="V1494" s="4" t="inlineStr">
        <is>
          <t>Gerente/a</t>
        </is>
      </c>
      <c r="W1494" s="4" t="inlineStr">
        <is>
          <t/>
        </is>
      </c>
      <c r="X1494" s="4" t="inlineStr">
        <is>
          <t/>
        </is>
      </c>
      <c r="Y1494" s="4" t="inlineStr">
        <is>
          <t/>
        </is>
      </c>
      <c r="Z1494" s="4" t="inlineStr">
        <is>
          <t>https://www.contratacion.euskadi.eus/anuncio_contratacion/servicios-reparaci-n-y-mantenimiento/expcm448921/webkpe00-kpesimpc/es/</t>
        </is>
      </c>
      <c r="AA1494" s="4" t="inlineStr">
        <is>
          <t>https://www.contratacion.euskadi.eus/webkpe00-kpesimpc/es/contenidos/anuncio_contratacion/expcm448921/es_doc/index.html</t>
        </is>
      </c>
      <c r="AB1494" s="4" t="inlineStr">
        <is>
          <t>https://www.contratacion.euskadi.eus/contenidos/anuncio_contratacion/expcm448921/es_doc/data/es_r01dtpd19858db4e2512ee229bd7840e138d6b339a</t>
        </is>
      </c>
      <c r="AC1494" s="4" t="inlineStr">
        <is>
          <t>https://www.contratacion.euskadi.eus/contenidos/anuncio_contratacion/expcm448921/r01Index/expcm448921-idxContent.xml</t>
        </is>
      </c>
      <c r="AD1494" s="4" t="inlineStr">
        <is>
          <t>10/01/2026</t>
        </is>
      </c>
      <c r="AE1494" s="4" t="inlineStr">
        <is>
          <t>r01epd01218c1204011bfc56628142af83964295e</t>
        </is>
      </c>
      <c r="AF1494" s="4" t="inlineStr">
        <is>
          <t>Instituto Foral de Asistencia Social de Bizkaia (IFAS)</t>
        </is>
      </c>
      <c r="AG1494" s="4" t="inlineStr">
        <is>
          <t>r01etpd15e132ccb8f1b4834749b6df90400fba3b9</t>
        </is>
      </c>
      <c r="AH1494" s="4" t="inlineStr">
        <is>
          <t>Instituto Foral de Asistencia Social de Bizkaia (IFAS)</t>
        </is>
      </c>
      <c r="AI1494" s="4" t="inlineStr">
        <is>
          <t/>
        </is>
      </c>
      <c r="AJ1494" s="4" t="inlineStr">
        <is>
          <t/>
        </is>
      </c>
    </row>
    <row r="1495" customHeight="true" ht="15.0">
      <c r="A1495" s="4" t="inlineStr">
        <is>
          <t>Servicios de reparaciÃ³n y mantenimiento</t>
        </is>
      </c>
      <c r="B1495" s="4" t="inlineStr">
        <is>
          <t/>
        </is>
      </c>
      <c r="C1495" s="4" t="inlineStr">
        <is>
          <t>Gobierno Vasco</t>
        </is>
      </c>
      <c r="D1495" s="4" t="inlineStr">
        <is>
          <t/>
        </is>
      </c>
      <c r="E1495" s="4" t="inlineStr">
        <is>
          <t/>
        </is>
      </c>
      <c r="F1495" s="4" t="inlineStr">
        <is>
          <t/>
        </is>
      </c>
      <c r="G1495" s="4" t="inlineStr">
        <is>
          <t>Servicios de reparaciÃ³n y mantenimiento</t>
        </is>
      </c>
      <c r="H1495" s="4" t="inlineStr">
        <is>
          <t>Servicios de reparaciÃ³n y mantenimiento</t>
        </is>
      </c>
      <c r="I1495" s="4" t="inlineStr">
        <is>
          <t/>
        </is>
      </c>
      <c r="J1495" s="4" t="inlineStr">
        <is>
          <t>29/07/2025</t>
        </is>
      </c>
      <c r="K1495" s="4" t="inlineStr">
        <is>
          <t>00011072/0100014784/22300</t>
        </is>
      </c>
      <c r="L1495" s="4" t="inlineStr">
        <is>
          <t>Adjudicación provisional / definitiva</t>
        </is>
      </c>
      <c r="M1495" s="4" t="inlineStr">
        <is>
          <t>true</t>
        </is>
      </c>
      <c r="N1495" s="4" t="inlineStr">
        <is>
          <t/>
        </is>
      </c>
      <c r="O1495" s="4" t="inlineStr">
        <is>
          <t/>
        </is>
      </c>
      <c r="P1495" s="4" t="inlineStr">
        <is>
          <t/>
        </is>
      </c>
      <c r="Q1495" s="4" t="inlineStr">
        <is>
          <t/>
        </is>
      </c>
      <c r="R1495" s="4" t="inlineStr">
        <is>
          <t/>
        </is>
      </c>
      <c r="S1495" s="4" t="inlineStr">
        <is>
          <t>https://www.contratacion.euskadi.eus/webkpe00-kpeperfi/es/contenidos/anuncio_contratacion/expcm448922/es_doc/images/logo_ifas.gif</t>
        </is>
      </c>
      <c r="T1495" s="4" t="inlineStr">
        <is>
          <t>Instituto Foral de Asistencia Social de Bizkaia</t>
        </is>
      </c>
      <c r="U1495" s="4" t="inlineStr">
        <is>
          <t>P9800001A - Instituto Foral de Asistencia Social de Bizkaia</t>
        </is>
      </c>
      <c r="V1495" s="4" t="inlineStr">
        <is>
          <t>Gerente/a</t>
        </is>
      </c>
      <c r="W1495" s="4" t="inlineStr">
        <is>
          <t/>
        </is>
      </c>
      <c r="X1495" s="4" t="inlineStr">
        <is>
          <t/>
        </is>
      </c>
      <c r="Y1495" s="4" t="inlineStr">
        <is>
          <t/>
        </is>
      </c>
      <c r="Z1495" s="4" t="inlineStr">
        <is>
          <t>https://www.contratacion.euskadi.eus/anuncio_contratacion/servicios-reparaci-n-y-mantenimiento/expcm448922/webkpe00-kpesimpc/es/</t>
        </is>
      </c>
      <c r="AA1495" s="4" t="inlineStr">
        <is>
          <t>https://www.contratacion.euskadi.eus/webkpe00-kpesimpc/es/contenidos/anuncio_contratacion/expcm448922/es_doc/index.html</t>
        </is>
      </c>
      <c r="AB1495" s="4" t="inlineStr">
        <is>
          <t>https://www.contratacion.euskadi.eus/contenidos/anuncio_contratacion/expcm448922/es_doc/data/es_r01dtpd19858df454928b1015355ac3ac276c7248f</t>
        </is>
      </c>
      <c r="AC1495" s="4" t="inlineStr">
        <is>
          <t>https://www.contratacion.euskadi.eus/contenidos/anuncio_contratacion/expcm448922/r01Index/expcm448922-idxContent.xml</t>
        </is>
      </c>
      <c r="AD1495" s="4" t="inlineStr">
        <is>
          <t>10/01/2026</t>
        </is>
      </c>
      <c r="AE1495" s="4" t="inlineStr">
        <is>
          <t>r01epd01218c1204011bfc56628142af83964295e</t>
        </is>
      </c>
      <c r="AF1495" s="4" t="inlineStr">
        <is>
          <t>Instituto Foral de Asistencia Social de Bizkaia (IFAS)</t>
        </is>
      </c>
      <c r="AG1495" s="4" t="inlineStr">
        <is>
          <t>r01etpd15e132ccb8f1b4834749b6df90400fba3b9</t>
        </is>
      </c>
      <c r="AH1495" s="4" t="inlineStr">
        <is>
          <t>Instituto Foral de Asistencia Social de Bizkaia (IFAS)</t>
        </is>
      </c>
      <c r="AI1495" s="4" t="inlineStr">
        <is>
          <t/>
        </is>
      </c>
      <c r="AJ1495" s="4" t="inlineStr">
        <is>
          <t/>
        </is>
      </c>
    </row>
    <row r="1496" customHeight="true" ht="15.0">
      <c r="A1496" s="4" t="inlineStr">
        <is>
          <t>Servicios de reparaciÃ³n y mantenimiento</t>
        </is>
      </c>
      <c r="B1496" s="4" t="inlineStr">
        <is>
          <t/>
        </is>
      </c>
      <c r="C1496" s="4" t="inlineStr">
        <is>
          <t>Gobierno Vasco</t>
        </is>
      </c>
      <c r="D1496" s="4" t="inlineStr">
        <is>
          <t/>
        </is>
      </c>
      <c r="E1496" s="4" t="inlineStr">
        <is>
          <t/>
        </is>
      </c>
      <c r="F1496" s="4" t="inlineStr">
        <is>
          <t/>
        </is>
      </c>
      <c r="G1496" s="4" t="inlineStr">
        <is>
          <t>Servicios de reparaciÃ³n y mantenimiento</t>
        </is>
      </c>
      <c r="H1496" s="4" t="inlineStr">
        <is>
          <t>Servicios de reparaciÃ³n y mantenimiento</t>
        </is>
      </c>
      <c r="I1496" s="4" t="inlineStr">
        <is>
          <t/>
        </is>
      </c>
      <c r="J1496" s="4" t="inlineStr">
        <is>
          <t>29/07/2025</t>
        </is>
      </c>
      <c r="K1496" s="4" t="inlineStr">
        <is>
          <t>00011072/0100015555/22300</t>
        </is>
      </c>
      <c r="L1496" s="4" t="inlineStr">
        <is>
          <t>Adjudicación provisional / definitiva</t>
        </is>
      </c>
      <c r="M1496" s="4" t="inlineStr">
        <is>
          <t>true</t>
        </is>
      </c>
      <c r="N1496" s="4" t="inlineStr">
        <is>
          <t/>
        </is>
      </c>
      <c r="O1496" s="4" t="inlineStr">
        <is>
          <t/>
        </is>
      </c>
      <c r="P1496" s="4" t="inlineStr">
        <is>
          <t/>
        </is>
      </c>
      <c r="Q1496" s="4" t="inlineStr">
        <is>
          <t/>
        </is>
      </c>
      <c r="R1496" s="4" t="inlineStr">
        <is>
          <t/>
        </is>
      </c>
      <c r="S1496" s="4" t="inlineStr">
        <is>
          <t>https://www.contratacion.euskadi.eus/webkpe00-kpeperfi/es/contenidos/anuncio_contratacion/expcm448923/es_doc/images/logo_ifas.gif</t>
        </is>
      </c>
      <c r="T1496" s="4" t="inlineStr">
        <is>
          <t>Instituto Foral de Asistencia Social de Bizkaia</t>
        </is>
      </c>
      <c r="U1496" s="4" t="inlineStr">
        <is>
          <t>P9800001A - Instituto Foral de Asistencia Social de Bizkaia</t>
        </is>
      </c>
      <c r="V1496" s="4" t="inlineStr">
        <is>
          <t>Gerente/a</t>
        </is>
      </c>
      <c r="W1496" s="4" t="inlineStr">
        <is>
          <t/>
        </is>
      </c>
      <c r="X1496" s="4" t="inlineStr">
        <is>
          <t/>
        </is>
      </c>
      <c r="Y1496" s="4" t="inlineStr">
        <is>
          <t/>
        </is>
      </c>
      <c r="Z1496" s="4" t="inlineStr">
        <is>
          <t>https://www.contratacion.euskadi.eus/anuncio_contratacion/servicios-reparaci-n-y-mantenimiento/expcm448923/webkpe00-kpesimpc/es/</t>
        </is>
      </c>
      <c r="AA1496" s="4" t="inlineStr">
        <is>
          <t>https://www.contratacion.euskadi.eus/webkpe00-kpesimpc/es/contenidos/anuncio_contratacion/expcm448923/es_doc/index.html</t>
        </is>
      </c>
      <c r="AB1496" s="4" t="inlineStr">
        <is>
          <t>https://www.contratacion.euskadi.eus/contenidos/anuncio_contratacion/expcm448923/es_doc/data/es_r01dtpd19858df6b6228b101538fe40d1588f21408</t>
        </is>
      </c>
      <c r="AC1496" s="4" t="inlineStr">
        <is>
          <t>https://www.contratacion.euskadi.eus/contenidos/anuncio_contratacion/expcm448923/r01Index/expcm448923-idxContent.xml</t>
        </is>
      </c>
      <c r="AD1496" s="4" t="inlineStr">
        <is>
          <t>10/01/2026</t>
        </is>
      </c>
      <c r="AE1496" s="4" t="inlineStr">
        <is>
          <t>r01epd01218c1204011bfc56628142af83964295e</t>
        </is>
      </c>
      <c r="AF1496" s="4" t="inlineStr">
        <is>
          <t>Instituto Foral de Asistencia Social de Bizkaia (IFAS)</t>
        </is>
      </c>
      <c r="AG1496" s="4" t="inlineStr">
        <is>
          <t>r01etpd15e132ccb8f1b4834749b6df90400fba3b9</t>
        </is>
      </c>
      <c r="AH1496" s="4" t="inlineStr">
        <is>
          <t>Instituto Foral de Asistencia Social de Bizkaia (IFAS)</t>
        </is>
      </c>
      <c r="AI1496" s="4" t="inlineStr">
        <is>
          <t/>
        </is>
      </c>
      <c r="AJ1496" s="4" t="inlineStr">
        <is>
          <t/>
        </is>
      </c>
    </row>
    <row r="1497" customHeight="true" ht="15.0">
      <c r="A1497" s="4" t="inlineStr">
        <is>
          <t>Servicios de reparaciÃ³n y mantenimiento</t>
        </is>
      </c>
      <c r="B1497" s="4" t="inlineStr">
        <is>
          <t/>
        </is>
      </c>
      <c r="C1497" s="4" t="inlineStr">
        <is>
          <t>Gobierno Vasco</t>
        </is>
      </c>
      <c r="D1497" s="4" t="inlineStr">
        <is>
          <t/>
        </is>
      </c>
      <c r="E1497" s="4" t="inlineStr">
        <is>
          <t/>
        </is>
      </c>
      <c r="F1497" s="4" t="inlineStr">
        <is>
          <t/>
        </is>
      </c>
      <c r="G1497" s="4" t="inlineStr">
        <is>
          <t>Servicios de reparaciÃ³n y mantenimiento</t>
        </is>
      </c>
      <c r="H1497" s="4" t="inlineStr">
        <is>
          <t>Servicios de reparaciÃ³n y mantenimiento</t>
        </is>
      </c>
      <c r="I1497" s="4" t="inlineStr">
        <is>
          <t/>
        </is>
      </c>
      <c r="J1497" s="4" t="inlineStr">
        <is>
          <t>29/07/2025</t>
        </is>
      </c>
      <c r="K1497" s="4" t="inlineStr">
        <is>
          <t>00011072/0100030564/22300</t>
        </is>
      </c>
      <c r="L1497" s="4" t="inlineStr">
        <is>
          <t>Adjudicación provisional / definitiva</t>
        </is>
      </c>
      <c r="M1497" s="4" t="inlineStr">
        <is>
          <t>true</t>
        </is>
      </c>
      <c r="N1497" s="4" t="inlineStr">
        <is>
          <t/>
        </is>
      </c>
      <c r="O1497" s="4" t="inlineStr">
        <is>
          <t/>
        </is>
      </c>
      <c r="P1497" s="4" t="inlineStr">
        <is>
          <t/>
        </is>
      </c>
      <c r="Q1497" s="4" t="inlineStr">
        <is>
          <t/>
        </is>
      </c>
      <c r="R1497" s="4" t="inlineStr">
        <is>
          <t/>
        </is>
      </c>
      <c r="S1497" s="4" t="inlineStr">
        <is>
          <t>https://www.contratacion.euskadi.eus/webkpe00-kpeperfi/es/contenidos/anuncio_contratacion/expcm448924/es_doc/images/logo_ifas.gif</t>
        </is>
      </c>
      <c r="T1497" s="4" t="inlineStr">
        <is>
          <t>Instituto Foral de Asistencia Social de Bizkaia</t>
        </is>
      </c>
      <c r="U1497" s="4" t="inlineStr">
        <is>
          <t>P9800001A - Instituto Foral de Asistencia Social de Bizkaia</t>
        </is>
      </c>
      <c r="V1497" s="4" t="inlineStr">
        <is>
          <t>Gerente/a</t>
        </is>
      </c>
      <c r="W1497" s="4" t="inlineStr">
        <is>
          <t/>
        </is>
      </c>
      <c r="X1497" s="4" t="inlineStr">
        <is>
          <t/>
        </is>
      </c>
      <c r="Y1497" s="4" t="inlineStr">
        <is>
          <t/>
        </is>
      </c>
      <c r="Z1497" s="4" t="inlineStr">
        <is>
          <t>https://www.contratacion.euskadi.eus/anuncio_contratacion/servicios-reparaci-n-y-mantenimiento/expcm448924/webkpe00-kpesimpc/es/</t>
        </is>
      </c>
      <c r="AA1497" s="4" t="inlineStr">
        <is>
          <t>https://www.contratacion.euskadi.eus/webkpe00-kpesimpc/es/contenidos/anuncio_contratacion/expcm448924/es_doc/index.html</t>
        </is>
      </c>
      <c r="AB1497" s="4" t="inlineStr">
        <is>
          <t>https://www.contratacion.euskadi.eus/contenidos/anuncio_contratacion/expcm448924/es_doc/data/es_r01dtpd19858df987528b101535f1c26b790e6ac80</t>
        </is>
      </c>
      <c r="AC1497" s="4" t="inlineStr">
        <is>
          <t>https://www.contratacion.euskadi.eus/contenidos/anuncio_contratacion/expcm448924/r01Index/expcm448924-idxContent.xml</t>
        </is>
      </c>
      <c r="AD1497" s="4" t="inlineStr">
        <is>
          <t>10/01/2026</t>
        </is>
      </c>
      <c r="AE1497" s="4" t="inlineStr">
        <is>
          <t>r01epd01218c1204011bfc56628142af83964295e</t>
        </is>
      </c>
      <c r="AF1497" s="4" t="inlineStr">
        <is>
          <t>Instituto Foral de Asistencia Social de Bizkaia (IFAS)</t>
        </is>
      </c>
      <c r="AG1497" s="4" t="inlineStr">
        <is>
          <t>r01etpd15e132ccb8f1b4834749b6df90400fba3b9</t>
        </is>
      </c>
      <c r="AH1497" s="4" t="inlineStr">
        <is>
          <t>Instituto Foral de Asistencia Social de Bizkaia (IFAS)</t>
        </is>
      </c>
      <c r="AI1497" s="4" t="inlineStr">
        <is>
          <t/>
        </is>
      </c>
      <c r="AJ1497" s="4" t="inlineStr">
        <is>
          <t/>
        </is>
      </c>
    </row>
    <row r="1498" customHeight="true" ht="15.0">
      <c r="A1498" s="4" t="inlineStr">
        <is>
          <t>Servicios de reparaciÃ³n y mantenimiento</t>
        </is>
      </c>
      <c r="B1498" s="4" t="inlineStr">
        <is>
          <t/>
        </is>
      </c>
      <c r="C1498" s="4" t="inlineStr">
        <is>
          <t>Gobierno Vasco</t>
        </is>
      </c>
      <c r="D1498" s="4" t="inlineStr">
        <is>
          <t/>
        </is>
      </c>
      <c r="E1498" s="4" t="inlineStr">
        <is>
          <t/>
        </is>
      </c>
      <c r="F1498" s="4" t="inlineStr">
        <is>
          <t/>
        </is>
      </c>
      <c r="G1498" s="4" t="inlineStr">
        <is>
          <t>Servicios de reparaciÃ³n y mantenimiento</t>
        </is>
      </c>
      <c r="H1498" s="4" t="inlineStr">
        <is>
          <t>Servicios de reparaciÃ³n y mantenimiento</t>
        </is>
      </c>
      <c r="I1498" s="4" t="inlineStr">
        <is>
          <t/>
        </is>
      </c>
      <c r="J1498" s="4" t="inlineStr">
        <is>
          <t>29/07/2025</t>
        </is>
      </c>
      <c r="K1498" s="4" t="inlineStr">
        <is>
          <t>00011072/0100032705/23799</t>
        </is>
      </c>
      <c r="L1498" s="4" t="inlineStr">
        <is>
          <t>Adjudicación provisional / definitiva</t>
        </is>
      </c>
      <c r="M1498" s="4" t="inlineStr">
        <is>
          <t>true</t>
        </is>
      </c>
      <c r="N1498" s="4" t="inlineStr">
        <is>
          <t/>
        </is>
      </c>
      <c r="O1498" s="4" t="inlineStr">
        <is>
          <t/>
        </is>
      </c>
      <c r="P1498" s="4" t="inlineStr">
        <is>
          <t/>
        </is>
      </c>
      <c r="Q1498" s="4" t="inlineStr">
        <is>
          <t/>
        </is>
      </c>
      <c r="R1498" s="4" t="inlineStr">
        <is>
          <t/>
        </is>
      </c>
      <c r="S1498" s="4" t="inlineStr">
        <is>
          <t>https://www.contratacion.euskadi.eus/webkpe00-kpeperfi/es/contenidos/anuncio_contratacion/expcm448925/es_doc/images/logo_ifas.gif</t>
        </is>
      </c>
      <c r="T1498" s="4" t="inlineStr">
        <is>
          <t>Instituto Foral de Asistencia Social de Bizkaia</t>
        </is>
      </c>
      <c r="U1498" s="4" t="inlineStr">
        <is>
          <t>P9800001A - Instituto Foral de Asistencia Social de Bizkaia</t>
        </is>
      </c>
      <c r="V1498" s="4" t="inlineStr">
        <is>
          <t>Gerente/a</t>
        </is>
      </c>
      <c r="W1498" s="4" t="inlineStr">
        <is>
          <t/>
        </is>
      </c>
      <c r="X1498" s="4" t="inlineStr">
        <is>
          <t/>
        </is>
      </c>
      <c r="Y1498" s="4" t="inlineStr">
        <is>
          <t/>
        </is>
      </c>
      <c r="Z1498" s="4" t="inlineStr">
        <is>
          <t>https://www.contratacion.euskadi.eus/anuncio_contratacion/servicios-reparaci-n-y-mantenimiento/expcm448925/webkpe00-kpesimpc/es/</t>
        </is>
      </c>
      <c r="AA1498" s="4" t="inlineStr">
        <is>
          <t>https://www.contratacion.euskadi.eus/webkpe00-kpesimpc/es/contenidos/anuncio_contratacion/expcm448925/es_doc/index.html</t>
        </is>
      </c>
      <c r="AB1498" s="4" t="inlineStr">
        <is>
          <t>https://www.contratacion.euskadi.eus/contenidos/anuncio_contratacion/expcm448925/es_doc/data/es_r01dtpd19858dfc06d28b1015361b690f3c63d0564</t>
        </is>
      </c>
      <c r="AC1498" s="4" t="inlineStr">
        <is>
          <t>https://www.contratacion.euskadi.eus/contenidos/anuncio_contratacion/expcm448925/r01Index/expcm448925-idxContent.xml</t>
        </is>
      </c>
      <c r="AD1498" s="4" t="inlineStr">
        <is>
          <t>10/01/2026</t>
        </is>
      </c>
      <c r="AE1498" s="4" t="inlineStr">
        <is>
          <t>r01epd01218c1204011bfc56628142af83964295e</t>
        </is>
      </c>
      <c r="AF1498" s="4" t="inlineStr">
        <is>
          <t>Instituto Foral de Asistencia Social de Bizkaia (IFAS)</t>
        </is>
      </c>
      <c r="AG1498" s="4" t="inlineStr">
        <is>
          <t>r01etpd15e132ccb8f1b4834749b6df90400fba3b9</t>
        </is>
      </c>
      <c r="AH1498" s="4" t="inlineStr">
        <is>
          <t>Instituto Foral de Asistencia Social de Bizkaia (IFAS)</t>
        </is>
      </c>
      <c r="AI1498" s="4" t="inlineStr">
        <is>
          <t/>
        </is>
      </c>
      <c r="AJ1498" s="4" t="inlineStr">
        <is>
          <t/>
        </is>
      </c>
    </row>
    <row r="1499" customHeight="true" ht="15.0">
      <c r="A1499" s="4" t="inlineStr">
        <is>
          <t>Servicios de enseÃ±anza y formaciÃ³n</t>
        </is>
      </c>
      <c r="B1499" s="4" t="inlineStr">
        <is>
          <t/>
        </is>
      </c>
      <c r="C1499" s="4" t="inlineStr">
        <is>
          <t>Gobierno Vasco</t>
        </is>
      </c>
      <c r="D1499" s="4" t="inlineStr">
        <is>
          <t/>
        </is>
      </c>
      <c r="E1499" s="4" t="inlineStr">
        <is>
          <t/>
        </is>
      </c>
      <c r="F1499" s="4" t="inlineStr">
        <is>
          <t/>
        </is>
      </c>
      <c r="G1499" s="4" t="inlineStr">
        <is>
          <t>Servicios de enseÃ±anza y formaciÃ³n</t>
        </is>
      </c>
      <c r="H1499" s="4" t="inlineStr">
        <is>
          <t>Servicios de enseÃ±anza y formaciÃ³n</t>
        </is>
      </c>
      <c r="I1499" s="4" t="inlineStr">
        <is>
          <t/>
        </is>
      </c>
      <c r="J1499" s="4" t="inlineStr">
        <is>
          <t>29/07/2025</t>
        </is>
      </c>
      <c r="K1499" s="4" t="inlineStr">
        <is>
          <t>00011079/0000128326/23904</t>
        </is>
      </c>
      <c r="L1499" s="4" t="inlineStr">
        <is>
          <t>Adjudicación provisional / definitiva</t>
        </is>
      </c>
      <c r="M1499" s="4" t="inlineStr">
        <is>
          <t>true</t>
        </is>
      </c>
      <c r="N1499" s="4" t="inlineStr">
        <is>
          <t/>
        </is>
      </c>
      <c r="O1499" s="4" t="inlineStr">
        <is>
          <t/>
        </is>
      </c>
      <c r="P1499" s="4" t="inlineStr">
        <is>
          <t/>
        </is>
      </c>
      <c r="Q1499" s="4" t="inlineStr">
        <is>
          <t/>
        </is>
      </c>
      <c r="R1499" s="4" t="inlineStr">
        <is>
          <t/>
        </is>
      </c>
      <c r="S1499" s="4" t="inlineStr">
        <is>
          <t>https://www.contratacion.euskadi.eus/webkpe00-kpeperfi/es/contenidos/anuncio_contratacion/expcm448926/es_doc/images/logo_ifas.gif</t>
        </is>
      </c>
      <c r="T1499" s="4" t="inlineStr">
        <is>
          <t>Instituto Foral de Asistencia Social de Bizkaia</t>
        </is>
      </c>
      <c r="U1499" s="4" t="inlineStr">
        <is>
          <t>P9800001A - Instituto Foral de Asistencia Social de Bizkaia</t>
        </is>
      </c>
      <c r="V1499" s="4" t="inlineStr">
        <is>
          <t>Gerente/a</t>
        </is>
      </c>
      <c r="W1499" s="4" t="inlineStr">
        <is>
          <t/>
        </is>
      </c>
      <c r="X1499" s="4" t="inlineStr">
        <is>
          <t/>
        </is>
      </c>
      <c r="Y1499" s="4" t="inlineStr">
        <is>
          <t/>
        </is>
      </c>
      <c r="Z1499" s="4" t="inlineStr">
        <is>
          <t>https://www.contratacion.euskadi.eus/anuncio_contratacion/servicios-ense-anza-y-formaci-n/expcm448926/webkpe00-kpesimpc/es/</t>
        </is>
      </c>
      <c r="AA1499" s="4" t="inlineStr">
        <is>
          <t>https://www.contratacion.euskadi.eus/webkpe00-kpesimpc/es/contenidos/anuncio_contratacion/expcm448926/es_doc/index.html</t>
        </is>
      </c>
      <c r="AB1499" s="4" t="inlineStr">
        <is>
          <t>https://www.contratacion.euskadi.eus/contenidos/anuncio_contratacion/expcm448926/es_doc/data/es_r01dtpd19858dfe84728b10153cd9bb2903c5fe75f</t>
        </is>
      </c>
      <c r="AC1499" s="4" t="inlineStr">
        <is>
          <t>https://www.contratacion.euskadi.eus/contenidos/anuncio_contratacion/expcm448926/r01Index/expcm448926-idxContent.xml</t>
        </is>
      </c>
      <c r="AD1499" s="4" t="inlineStr">
        <is>
          <t>10/01/2026</t>
        </is>
      </c>
      <c r="AE1499" s="4" t="inlineStr">
        <is>
          <t>r01epd01218c1204011bfc56628142af83964295e</t>
        </is>
      </c>
      <c r="AF1499" s="4" t="inlineStr">
        <is>
          <t>Instituto Foral de Asistencia Social de Bizkaia (IFAS)</t>
        </is>
      </c>
      <c r="AG1499" s="4" t="inlineStr">
        <is>
          <t>r01etpd15e132ccb8f1b4834749b6df90400fba3b9</t>
        </is>
      </c>
      <c r="AH1499" s="4" t="inlineStr">
        <is>
          <t>Instituto Foral de Asistencia Social de Bizkaia (IFAS)</t>
        </is>
      </c>
      <c r="AI1499" s="4" t="inlineStr">
        <is>
          <t/>
        </is>
      </c>
      <c r="AJ1499" s="4" t="inlineStr">
        <is>
          <t/>
        </is>
      </c>
    </row>
    <row r="1500" customHeight="true" ht="15.0">
      <c r="A1500" s="4" t="inlineStr">
        <is>
          <t>Servicios de reparaciÃ³n y mantenimiento de bombas, vÃ¡lvulas,</t>
        </is>
      </c>
      <c r="B1500" s="4" t="inlineStr">
        <is>
          <t/>
        </is>
      </c>
      <c r="C1500" s="4" t="inlineStr">
        <is>
          <t>Gobierno Vasco</t>
        </is>
      </c>
      <c r="D1500" s="4" t="inlineStr">
        <is>
          <t/>
        </is>
      </c>
      <c r="E1500" s="4" t="inlineStr">
        <is>
          <t/>
        </is>
      </c>
      <c r="F1500" s="4" t="inlineStr">
        <is>
          <t/>
        </is>
      </c>
      <c r="G1500" s="4" t="inlineStr">
        <is>
          <t>Servicios de reparaciÃ³n y mantenimiento de bombas, vÃ¡lvulas,</t>
        </is>
      </c>
      <c r="H1500" s="4" t="inlineStr">
        <is>
          <t>Servicios de reparaciÃ³n y mantenimiento de bombas, vÃ¡lvulas,</t>
        </is>
      </c>
      <c r="I1500" s="4" t="inlineStr">
        <is>
          <t/>
        </is>
      </c>
      <c r="J1500" s="4" t="inlineStr">
        <is>
          <t>29/07/2025</t>
        </is>
      </c>
      <c r="K1500" s="4" t="inlineStr">
        <is>
          <t>00011079/0100002990/23705</t>
        </is>
      </c>
      <c r="L1500" s="4" t="inlineStr">
        <is>
          <t>Adjudicación provisional / definitiva</t>
        </is>
      </c>
      <c r="M1500" s="4" t="inlineStr">
        <is>
          <t>true</t>
        </is>
      </c>
      <c r="N1500" s="4" t="inlineStr">
        <is>
          <t/>
        </is>
      </c>
      <c r="O1500" s="4" t="inlineStr">
        <is>
          <t/>
        </is>
      </c>
      <c r="P1500" s="4" t="inlineStr">
        <is>
          <t/>
        </is>
      </c>
      <c r="Q1500" s="4" t="inlineStr">
        <is>
          <t/>
        </is>
      </c>
      <c r="R1500" s="4" t="inlineStr">
        <is>
          <t/>
        </is>
      </c>
      <c r="S1500" s="4" t="inlineStr">
        <is>
          <t>https://www.contratacion.euskadi.eus/webkpe00-kpeperfi/es/contenidos/anuncio_contratacion/expcm448927/es_doc/images/logo_ifas.gif</t>
        </is>
      </c>
      <c r="T1500" s="4" t="inlineStr">
        <is>
          <t>Instituto Foral de Asistencia Social de Bizkaia</t>
        </is>
      </c>
      <c r="U1500" s="4" t="inlineStr">
        <is>
          <t>P9800001A - Instituto Foral de Asistencia Social de Bizkaia</t>
        </is>
      </c>
      <c r="V1500" s="4" t="inlineStr">
        <is>
          <t>Gerente/a</t>
        </is>
      </c>
      <c r="W1500" s="4" t="inlineStr">
        <is>
          <t/>
        </is>
      </c>
      <c r="X1500" s="4" t="inlineStr">
        <is>
          <t/>
        </is>
      </c>
      <c r="Y1500" s="4" t="inlineStr">
        <is>
          <t/>
        </is>
      </c>
      <c r="Z1500" s="4" t="inlineStr">
        <is>
          <t>https://www.contratacion.euskadi.eus/anuncio_contratacion/servicios-reparaci-n-y-mantenimiento-bombas-v-lvulas/expcm448927/webkpe00-kpesimpc/es/</t>
        </is>
      </c>
      <c r="AA1500" s="4" t="inlineStr">
        <is>
          <t>https://www.contratacion.euskadi.eus/webkpe00-kpesimpc/es/contenidos/anuncio_contratacion/expcm448927/es_doc/index.html</t>
        </is>
      </c>
      <c r="AB1500" s="4" t="inlineStr">
        <is>
          <t>https://www.contratacion.euskadi.eus/contenidos/anuncio_contratacion/expcm448927/es_doc/data/es_r01dtpd19858e3d49d12ee229b89ee7c123734fc3a</t>
        </is>
      </c>
      <c r="AC1500" s="4" t="inlineStr">
        <is>
          <t>https://www.contratacion.euskadi.eus/contenidos/anuncio_contratacion/expcm448927/r01Index/expcm448927-idxContent.xml</t>
        </is>
      </c>
      <c r="AD1500" s="4" t="inlineStr">
        <is>
          <t>10/01/2026</t>
        </is>
      </c>
      <c r="AE1500" s="4" t="inlineStr">
        <is>
          <t>r01epd01218c1204011bfc56628142af83964295e</t>
        </is>
      </c>
      <c r="AF1500" s="4" t="inlineStr">
        <is>
          <t>Instituto Foral de Asistencia Social de Bizkaia (IFAS)</t>
        </is>
      </c>
      <c r="AG1500" s="4" t="inlineStr">
        <is>
          <t>r01etpd15e132ccb8f1b4834749b6df90400fba3b9</t>
        </is>
      </c>
      <c r="AH1500" s="4" t="inlineStr">
        <is>
          <t>Instituto Foral de Asistencia Social de Bizkaia (IFAS)</t>
        </is>
      </c>
      <c r="AI1500" s="4" t="inlineStr">
        <is>
          <t/>
        </is>
      </c>
      <c r="AJ1500" s="4" t="inlineStr">
        <is>
          <t/>
        </is>
      </c>
    </row>
    <row r="1501" customHeight="true" ht="15.0">
      <c r="A1501" s="4" t="inlineStr">
        <is>
          <t>Servicios de impresiÃ³n</t>
        </is>
      </c>
      <c r="B1501" s="4" t="inlineStr">
        <is>
          <t/>
        </is>
      </c>
      <c r="C1501" s="4" t="inlineStr">
        <is>
          <t>Gobierno Vasco</t>
        </is>
      </c>
      <c r="D1501" s="4" t="inlineStr">
        <is>
          <t/>
        </is>
      </c>
      <c r="E1501" s="4" t="inlineStr">
        <is>
          <t/>
        </is>
      </c>
      <c r="F1501" s="4" t="inlineStr">
        <is>
          <t/>
        </is>
      </c>
      <c r="G1501" s="4" t="inlineStr">
        <is>
          <t>Servicios de impresiÃ³n</t>
        </is>
      </c>
      <c r="H1501" s="4" t="inlineStr">
        <is>
          <t>Servicios de impresiÃ³n</t>
        </is>
      </c>
      <c r="I1501" s="4" t="inlineStr">
        <is>
          <t/>
        </is>
      </c>
      <c r="J1501" s="4" t="inlineStr">
        <is>
          <t>29/07/2025</t>
        </is>
      </c>
      <c r="K1501" s="4" t="inlineStr">
        <is>
          <t>00011079/0100004135/21600</t>
        </is>
      </c>
      <c r="L1501" s="4" t="inlineStr">
        <is>
          <t>Adjudicación provisional / definitiva</t>
        </is>
      </c>
      <c r="M1501" s="4" t="inlineStr">
        <is>
          <t>true</t>
        </is>
      </c>
      <c r="N1501" s="4" t="inlineStr">
        <is>
          <t/>
        </is>
      </c>
      <c r="O1501" s="4" t="inlineStr">
        <is>
          <t/>
        </is>
      </c>
      <c r="P1501" s="4" t="inlineStr">
        <is>
          <t/>
        </is>
      </c>
      <c r="Q1501" s="4" t="inlineStr">
        <is>
          <t/>
        </is>
      </c>
      <c r="R1501" s="4" t="inlineStr">
        <is>
          <t/>
        </is>
      </c>
      <c r="S1501" s="4" t="inlineStr">
        <is>
          <t>https://www.contratacion.euskadi.eus/webkpe00-kpeperfi/es/contenidos/anuncio_contratacion/expcm448928/es_doc/images/logo_ifas.gif</t>
        </is>
      </c>
      <c r="T1501" s="4" t="inlineStr">
        <is>
          <t>Instituto Foral de Asistencia Social de Bizkaia</t>
        </is>
      </c>
      <c r="U1501" s="4" t="inlineStr">
        <is>
          <t>P9800001A - Instituto Foral de Asistencia Social de Bizkaia</t>
        </is>
      </c>
      <c r="V1501" s="4" t="inlineStr">
        <is>
          <t>Gerente/a</t>
        </is>
      </c>
      <c r="W1501" s="4" t="inlineStr">
        <is>
          <t/>
        </is>
      </c>
      <c r="X1501" s="4" t="inlineStr">
        <is>
          <t/>
        </is>
      </c>
      <c r="Y1501" s="4" t="inlineStr">
        <is>
          <t/>
        </is>
      </c>
      <c r="Z1501" s="4" t="inlineStr">
        <is>
          <t>https://www.contratacion.euskadi.eus/anuncio_contratacion/servicios-impresi-n/expcm448928/webkpe00-kpesimpc/es/</t>
        </is>
      </c>
      <c r="AA1501" s="4" t="inlineStr">
        <is>
          <t>https://www.contratacion.euskadi.eus/webkpe00-kpesimpc/es/contenidos/anuncio_contratacion/expcm448928/es_doc/index.html</t>
        </is>
      </c>
      <c r="AB1501" s="4" t="inlineStr">
        <is>
          <t>https://www.contratacion.euskadi.eus/contenidos/anuncio_contratacion/expcm448928/es_doc/data/es_r01dtpd19858e3fc0c12ee229b7147d1e0de109881</t>
        </is>
      </c>
      <c r="AC1501" s="4" t="inlineStr">
        <is>
          <t>https://www.contratacion.euskadi.eus/contenidos/anuncio_contratacion/expcm448928/r01Index/expcm448928-idxContent.xml</t>
        </is>
      </c>
      <c r="AD1501" s="4" t="inlineStr">
        <is>
          <t>10/01/2026</t>
        </is>
      </c>
      <c r="AE1501" s="4" t="inlineStr">
        <is>
          <t>r01epd01218c1204011bfc56628142af83964295e</t>
        </is>
      </c>
      <c r="AF1501" s="4" t="inlineStr">
        <is>
          <t>Instituto Foral de Asistencia Social de Bizkaia (IFAS)</t>
        </is>
      </c>
      <c r="AG1501" s="4" t="inlineStr">
        <is>
          <t>r01etpd15e132ccb8f1b4834749b6df90400fba3b9</t>
        </is>
      </c>
      <c r="AH1501" s="4" t="inlineStr">
        <is>
          <t>Instituto Foral de Asistencia Social de Bizkaia (IFAS)</t>
        </is>
      </c>
      <c r="AI1501" s="4" t="inlineStr">
        <is>
          <t/>
        </is>
      </c>
      <c r="AJ1501" s="4" t="inlineStr">
        <is>
          <t/>
        </is>
      </c>
    </row>
    <row r="1502" customHeight="true" ht="15.0">
      <c r="A1502" s="4" t="inlineStr">
        <is>
          <t>Servicios de enseÃ±anza y formaciÃ³n</t>
        </is>
      </c>
      <c r="B1502" s="4" t="inlineStr">
        <is>
          <t/>
        </is>
      </c>
      <c r="C1502" s="4" t="inlineStr">
        <is>
          <t>Gobierno Vasco</t>
        </is>
      </c>
      <c r="D1502" s="4" t="inlineStr">
        <is>
          <t/>
        </is>
      </c>
      <c r="E1502" s="4" t="inlineStr">
        <is>
          <t/>
        </is>
      </c>
      <c r="F1502" s="4" t="inlineStr">
        <is>
          <t/>
        </is>
      </c>
      <c r="G1502" s="4" t="inlineStr">
        <is>
          <t>Servicios de enseÃ±anza y formaciÃ³n</t>
        </is>
      </c>
      <c r="H1502" s="4" t="inlineStr">
        <is>
          <t>Servicios de enseÃ±anza y formaciÃ³n</t>
        </is>
      </c>
      <c r="I1502" s="4" t="inlineStr">
        <is>
          <t/>
        </is>
      </c>
      <c r="J1502" s="4" t="inlineStr">
        <is>
          <t>29/07/2025</t>
        </is>
      </c>
      <c r="K1502" s="4" t="inlineStr">
        <is>
          <t>00011079/0100005197/23904</t>
        </is>
      </c>
      <c r="L1502" s="4" t="inlineStr">
        <is>
          <t>Adjudicación provisional / definitiva</t>
        </is>
      </c>
      <c r="M1502" s="4" t="inlineStr">
        <is>
          <t>true</t>
        </is>
      </c>
      <c r="N1502" s="4" t="inlineStr">
        <is>
          <t/>
        </is>
      </c>
      <c r="O1502" s="4" t="inlineStr">
        <is>
          <t/>
        </is>
      </c>
      <c r="P1502" s="4" t="inlineStr">
        <is>
          <t/>
        </is>
      </c>
      <c r="Q1502" s="4" t="inlineStr">
        <is>
          <t/>
        </is>
      </c>
      <c r="R1502" s="4" t="inlineStr">
        <is>
          <t/>
        </is>
      </c>
      <c r="S1502" s="4" t="inlineStr">
        <is>
          <t>https://www.contratacion.euskadi.eus/webkpe00-kpeperfi/es/contenidos/anuncio_contratacion/expcm448929/es_doc/images/logo_ifas.gif</t>
        </is>
      </c>
      <c r="T1502" s="4" t="inlineStr">
        <is>
          <t>Instituto Foral de Asistencia Social de Bizkaia</t>
        </is>
      </c>
      <c r="U1502" s="4" t="inlineStr">
        <is>
          <t>P9800001A - Instituto Foral de Asistencia Social de Bizkaia</t>
        </is>
      </c>
      <c r="V1502" s="4" t="inlineStr">
        <is>
          <t>Gerente/a</t>
        </is>
      </c>
      <c r="W1502" s="4" t="inlineStr">
        <is>
          <t/>
        </is>
      </c>
      <c r="X1502" s="4" t="inlineStr">
        <is>
          <t/>
        </is>
      </c>
      <c r="Y1502" s="4" t="inlineStr">
        <is>
          <t/>
        </is>
      </c>
      <c r="Z1502" s="4" t="inlineStr">
        <is>
          <t>https://www.contratacion.euskadi.eus/anuncio_contratacion/servicios-ense-anza-y-formaci-n/expcm448929/webkpe00-kpesimpc/es/</t>
        </is>
      </c>
      <c r="AA1502" s="4" t="inlineStr">
        <is>
          <t>https://www.contratacion.euskadi.eus/webkpe00-kpesimpc/es/contenidos/anuncio_contratacion/expcm448929/es_doc/index.html</t>
        </is>
      </c>
      <c r="AB1502" s="4" t="inlineStr">
        <is>
          <t>https://www.contratacion.euskadi.eus/contenidos/anuncio_contratacion/expcm448929/es_doc/data/es_r01dtpd19858e4246412ee229bdd2233fd172a0169</t>
        </is>
      </c>
      <c r="AC1502" s="4" t="inlineStr">
        <is>
          <t>https://www.contratacion.euskadi.eus/contenidos/anuncio_contratacion/expcm448929/r01Index/expcm448929-idxContent.xml</t>
        </is>
      </c>
      <c r="AD1502" s="4" t="inlineStr">
        <is>
          <t>10/01/2026</t>
        </is>
      </c>
      <c r="AE1502" s="4" t="inlineStr">
        <is>
          <t>r01epd01218c1204011bfc56628142af83964295e</t>
        </is>
      </c>
      <c r="AF1502" s="4" t="inlineStr">
        <is>
          <t>Instituto Foral de Asistencia Social de Bizkaia (IFAS)</t>
        </is>
      </c>
      <c r="AG1502" s="4" t="inlineStr">
        <is>
          <t>r01etpd15e132ccb8f1b4834749b6df90400fba3b9</t>
        </is>
      </c>
      <c r="AH1502" s="4" t="inlineStr">
        <is>
          <t>Instituto Foral de Asistencia Social de Bizkaia (IFAS)</t>
        </is>
      </c>
      <c r="AI1502" s="4" t="inlineStr">
        <is>
          <t/>
        </is>
      </c>
      <c r="AJ1502" s="4" t="inlineStr">
        <is>
          <t/>
        </is>
      </c>
    </row>
    <row r="1503" customHeight="true" ht="15.0">
      <c r="A1503" s="4" t="inlineStr">
        <is>
          <t>Servicios de reparaciÃ³n y mantenimiento</t>
        </is>
      </c>
      <c r="B1503" s="4" t="inlineStr">
        <is>
          <t/>
        </is>
      </c>
      <c r="C1503" s="4" t="inlineStr">
        <is>
          <t>Gobierno Vasco</t>
        </is>
      </c>
      <c r="D1503" s="4" t="inlineStr">
        <is>
          <t/>
        </is>
      </c>
      <c r="E1503" s="4" t="inlineStr">
        <is>
          <t/>
        </is>
      </c>
      <c r="F1503" s="4" t="inlineStr">
        <is>
          <t/>
        </is>
      </c>
      <c r="G1503" s="4" t="inlineStr">
        <is>
          <t>Servicios de reparaciÃ³n y mantenimiento</t>
        </is>
      </c>
      <c r="H1503" s="4" t="inlineStr">
        <is>
          <t>Servicios de reparaciÃ³n y mantenimiento</t>
        </is>
      </c>
      <c r="I1503" s="4" t="inlineStr">
        <is>
          <t/>
        </is>
      </c>
      <c r="J1503" s="4" t="inlineStr">
        <is>
          <t>29/07/2025</t>
        </is>
      </c>
      <c r="K1503" s="4" t="inlineStr">
        <is>
          <t>00011079/0100005325/22600</t>
        </is>
      </c>
      <c r="L1503" s="4" t="inlineStr">
        <is>
          <t>Adjudicación provisional / definitiva</t>
        </is>
      </c>
      <c r="M1503" s="4" t="inlineStr">
        <is>
          <t>true</t>
        </is>
      </c>
      <c r="N1503" s="4" t="inlineStr">
        <is>
          <t/>
        </is>
      </c>
      <c r="O1503" s="4" t="inlineStr">
        <is>
          <t/>
        </is>
      </c>
      <c r="P1503" s="4" t="inlineStr">
        <is>
          <t/>
        </is>
      </c>
      <c r="Q1503" s="4" t="inlineStr">
        <is>
          <t/>
        </is>
      </c>
      <c r="R1503" s="4" t="inlineStr">
        <is>
          <t/>
        </is>
      </c>
      <c r="S1503" s="4" t="inlineStr">
        <is>
          <t>https://www.contratacion.euskadi.eus/webkpe00-kpeperfi/es/contenidos/anuncio_contratacion/expcm448930/es_doc/images/logo_ifas.gif</t>
        </is>
      </c>
      <c r="T1503" s="4" t="inlineStr">
        <is>
          <t>Instituto Foral de Asistencia Social de Bizkaia</t>
        </is>
      </c>
      <c r="U1503" s="4" t="inlineStr">
        <is>
          <t>P9800001A - Instituto Foral de Asistencia Social de Bizkaia</t>
        </is>
      </c>
      <c r="V1503" s="4" t="inlineStr">
        <is>
          <t>Gerente/a</t>
        </is>
      </c>
      <c r="W1503" s="4" t="inlineStr">
        <is>
          <t/>
        </is>
      </c>
      <c r="X1503" s="4" t="inlineStr">
        <is>
          <t/>
        </is>
      </c>
      <c r="Y1503" s="4" t="inlineStr">
        <is>
          <t/>
        </is>
      </c>
      <c r="Z1503" s="4" t="inlineStr">
        <is>
          <t>https://www.contratacion.euskadi.eus/anuncio_contratacion/servicios-reparaci-n-y-mantenimiento/expcm448930/webkpe00-kpesimpc/es/</t>
        </is>
      </c>
      <c r="AA1503" s="4" t="inlineStr">
        <is>
          <t>https://www.contratacion.euskadi.eus/webkpe00-kpesimpc/es/contenidos/anuncio_contratacion/expcm448930/es_doc/index.html</t>
        </is>
      </c>
      <c r="AB1503" s="4" t="inlineStr">
        <is>
          <t>https://www.contratacion.euskadi.eus/contenidos/anuncio_contratacion/expcm448930/es_doc/data/es_r01dtpd19858e44c2412ee229bd455a9ab5e286769</t>
        </is>
      </c>
      <c r="AC1503" s="4" t="inlineStr">
        <is>
          <t>https://www.contratacion.euskadi.eus/contenidos/anuncio_contratacion/expcm448930/r01Index/expcm448930-idxContent.xml</t>
        </is>
      </c>
      <c r="AD1503" s="4" t="inlineStr">
        <is>
          <t>10/01/2026</t>
        </is>
      </c>
      <c r="AE1503" s="4" t="inlineStr">
        <is>
          <t>r01epd01218c1204011bfc56628142af83964295e</t>
        </is>
      </c>
      <c r="AF1503" s="4" t="inlineStr">
        <is>
          <t>Instituto Foral de Asistencia Social de Bizkaia (IFAS)</t>
        </is>
      </c>
      <c r="AG1503" s="4" t="inlineStr">
        <is>
          <t>r01etpd15e132ccb8f1b4834749b6df90400fba3b9</t>
        </is>
      </c>
      <c r="AH1503" s="4" t="inlineStr">
        <is>
          <t>Instituto Foral de Asistencia Social de Bizkaia (IFAS)</t>
        </is>
      </c>
      <c r="AI1503" s="4" t="inlineStr">
        <is>
          <t/>
        </is>
      </c>
      <c r="AJ1503" s="4" t="inlineStr">
        <is>
          <t/>
        </is>
      </c>
    </row>
    <row r="1504" customHeight="true" ht="15.0">
      <c r="A1504" s="4" t="inlineStr">
        <is>
          <t>Equipo diverso</t>
        </is>
      </c>
      <c r="B1504" s="4" t="inlineStr">
        <is>
          <t/>
        </is>
      </c>
      <c r="C1504" s="4" t="inlineStr">
        <is>
          <t>Gobierno Vasco</t>
        </is>
      </c>
      <c r="D1504" s="4" t="inlineStr">
        <is>
          <t/>
        </is>
      </c>
      <c r="E1504" s="4" t="inlineStr">
        <is>
          <t/>
        </is>
      </c>
      <c r="F1504" s="4" t="inlineStr">
        <is>
          <t/>
        </is>
      </c>
      <c r="G1504" s="4" t="inlineStr">
        <is>
          <t>Equipo diverso</t>
        </is>
      </c>
      <c r="H1504" s="4" t="inlineStr">
        <is>
          <t>Equipo diverso</t>
        </is>
      </c>
      <c r="I1504" s="4" t="inlineStr">
        <is>
          <t/>
        </is>
      </c>
      <c r="J1504" s="4" t="inlineStr">
        <is>
          <t>29/07/2025</t>
        </is>
      </c>
      <c r="K1504" s="4" t="inlineStr">
        <is>
          <t>00011079/0100007879/23799</t>
        </is>
      </c>
      <c r="L1504" s="4" t="inlineStr">
        <is>
          <t>Adjudicación provisional / definitiva</t>
        </is>
      </c>
      <c r="M1504" s="4" t="inlineStr">
        <is>
          <t>true</t>
        </is>
      </c>
      <c r="N1504" s="4" t="inlineStr">
        <is>
          <t/>
        </is>
      </c>
      <c r="O1504" s="4" t="inlineStr">
        <is>
          <t/>
        </is>
      </c>
      <c r="P1504" s="4" t="inlineStr">
        <is>
          <t/>
        </is>
      </c>
      <c r="Q1504" s="4" t="inlineStr">
        <is>
          <t/>
        </is>
      </c>
      <c r="R1504" s="4" t="inlineStr">
        <is>
          <t/>
        </is>
      </c>
      <c r="S1504" s="4" t="inlineStr">
        <is>
          <t>https://www.contratacion.euskadi.eus/webkpe00-kpeperfi/es/contenidos/anuncio_contratacion/expcm448931/es_doc/images/logo_ifas.gif</t>
        </is>
      </c>
      <c r="T1504" s="4" t="inlineStr">
        <is>
          <t>Instituto Foral de Asistencia Social de Bizkaia</t>
        </is>
      </c>
      <c r="U1504" s="4" t="inlineStr">
        <is>
          <t>P9800001A - Instituto Foral de Asistencia Social de Bizkaia</t>
        </is>
      </c>
      <c r="V1504" s="4" t="inlineStr">
        <is>
          <t>Gerente/a</t>
        </is>
      </c>
      <c r="W1504" s="4" t="inlineStr">
        <is>
          <t/>
        </is>
      </c>
      <c r="X1504" s="4" t="inlineStr">
        <is>
          <t/>
        </is>
      </c>
      <c r="Y1504" s="4" t="inlineStr">
        <is>
          <t/>
        </is>
      </c>
      <c r="Z1504" s="4" t="inlineStr">
        <is>
          <t>https://www.contratacion.euskadi.eus/anuncio_contratacion/equipo-diverso/expcm448931/webkpe00-kpesimpc/es/</t>
        </is>
      </c>
      <c r="AA1504" s="4" t="inlineStr">
        <is>
          <t>https://www.contratacion.euskadi.eus/webkpe00-kpesimpc/es/contenidos/anuncio_contratacion/expcm448931/es_doc/index.html</t>
        </is>
      </c>
      <c r="AB1504" s="4" t="inlineStr">
        <is>
          <t>https://www.contratacion.euskadi.eus/contenidos/anuncio_contratacion/expcm448931/es_doc/data/es_r01dtpd19858e473a312ee229b73caecbb99127b17</t>
        </is>
      </c>
      <c r="AC1504" s="4" t="inlineStr">
        <is>
          <t>https://www.contratacion.euskadi.eus/contenidos/anuncio_contratacion/expcm448931/r01Index/expcm448931-idxContent.xml</t>
        </is>
      </c>
      <c r="AD1504" s="4" t="inlineStr">
        <is>
          <t>10/01/2026</t>
        </is>
      </c>
      <c r="AE1504" s="4" t="inlineStr">
        <is>
          <t>r01epd01218c1204011bfc56628142af83964295e</t>
        </is>
      </c>
      <c r="AF1504" s="4" t="inlineStr">
        <is>
          <t>Instituto Foral de Asistencia Social de Bizkaia (IFAS)</t>
        </is>
      </c>
      <c r="AG1504" s="4" t="inlineStr">
        <is>
          <t>r01etpd15e132ccb8f1b4834749b6df90400fba3b9</t>
        </is>
      </c>
      <c r="AH1504" s="4" t="inlineStr">
        <is>
          <t>Instituto Foral de Asistencia Social de Bizkaia (IFAS)</t>
        </is>
      </c>
      <c r="AI1504" s="4" t="inlineStr">
        <is>
          <t/>
        </is>
      </c>
      <c r="AJ1504" s="4" t="inlineStr">
        <is>
          <t/>
        </is>
      </c>
    </row>
    <row r="1505" customHeight="true" ht="15.0">
      <c r="A1505" s="4" t="inlineStr">
        <is>
          <t>Servicios diversos</t>
        </is>
      </c>
      <c r="B1505" s="4" t="inlineStr">
        <is>
          <t/>
        </is>
      </c>
      <c r="C1505" s="4" t="inlineStr">
        <is>
          <t>Gobierno Vasco</t>
        </is>
      </c>
      <c r="D1505" s="4" t="inlineStr">
        <is>
          <t/>
        </is>
      </c>
      <c r="E1505" s="4" t="inlineStr">
        <is>
          <t/>
        </is>
      </c>
      <c r="F1505" s="4" t="inlineStr">
        <is>
          <t/>
        </is>
      </c>
      <c r="G1505" s="4" t="inlineStr">
        <is>
          <t>Servicios diversos</t>
        </is>
      </c>
      <c r="H1505" s="4" t="inlineStr">
        <is>
          <t>Servicios diversos</t>
        </is>
      </c>
      <c r="I1505" s="4" t="inlineStr">
        <is>
          <t/>
        </is>
      </c>
      <c r="J1505" s="4" t="inlineStr">
        <is>
          <t>29/07/2025</t>
        </is>
      </c>
      <c r="K1505" s="4" t="inlineStr">
        <is>
          <t>00011079/0100008173/23799</t>
        </is>
      </c>
      <c r="L1505" s="4" t="inlineStr">
        <is>
          <t>Adjudicación provisional / definitiva</t>
        </is>
      </c>
      <c r="M1505" s="4" t="inlineStr">
        <is>
          <t>true</t>
        </is>
      </c>
      <c r="N1505" s="4" t="inlineStr">
        <is>
          <t/>
        </is>
      </c>
      <c r="O1505" s="4" t="inlineStr">
        <is>
          <t/>
        </is>
      </c>
      <c r="P1505" s="4" t="inlineStr">
        <is>
          <t/>
        </is>
      </c>
      <c r="Q1505" s="4" t="inlineStr">
        <is>
          <t/>
        </is>
      </c>
      <c r="R1505" s="4" t="inlineStr">
        <is>
          <t/>
        </is>
      </c>
      <c r="S1505" s="4" t="inlineStr">
        <is>
          <t>https://www.contratacion.euskadi.eus/webkpe00-kpeperfi/es/contenidos/anuncio_contratacion/expcm448932/es_doc/images/logo_ifas.gif</t>
        </is>
      </c>
      <c r="T1505" s="4" t="inlineStr">
        <is>
          <t>Instituto Foral de Asistencia Social de Bizkaia</t>
        </is>
      </c>
      <c r="U1505" s="4" t="inlineStr">
        <is>
          <t>P9800001A - Instituto Foral de Asistencia Social de Bizkaia</t>
        </is>
      </c>
      <c r="V1505" s="4" t="inlineStr">
        <is>
          <t>Gerente/a</t>
        </is>
      </c>
      <c r="W1505" s="4" t="inlineStr">
        <is>
          <t/>
        </is>
      </c>
      <c r="X1505" s="4" t="inlineStr">
        <is>
          <t/>
        </is>
      </c>
      <c r="Y1505" s="4" t="inlineStr">
        <is>
          <t/>
        </is>
      </c>
      <c r="Z1505" s="4" t="inlineStr">
        <is>
          <t>https://www.contratacion.euskadi.eus/anuncio_contratacion/servicios-diversos/expcm448932/webkpe00-kpesimpc/es/</t>
        </is>
      </c>
      <c r="AA1505" s="4" t="inlineStr">
        <is>
          <t>https://www.contratacion.euskadi.eus/webkpe00-kpesimpc/es/contenidos/anuncio_contratacion/expcm448932/es_doc/index.html</t>
        </is>
      </c>
      <c r="AB1505" s="4" t="inlineStr">
        <is>
          <t>https://www.contratacion.euskadi.eus/contenidos/anuncio_contratacion/expcm448932/es_doc/data/es_r01dtpd19858e86f0419e8be7ff06aade58185499a</t>
        </is>
      </c>
      <c r="AC1505" s="4" t="inlineStr">
        <is>
          <t>https://www.contratacion.euskadi.eus/contenidos/anuncio_contratacion/expcm448932/r01Index/expcm448932-idxContent.xml</t>
        </is>
      </c>
      <c r="AD1505" s="4" t="inlineStr">
        <is>
          <t>10/01/2026</t>
        </is>
      </c>
      <c r="AE1505" s="4" t="inlineStr">
        <is>
          <t>r01epd01218c1204011bfc56628142af83964295e</t>
        </is>
      </c>
      <c r="AF1505" s="4" t="inlineStr">
        <is>
          <t>Instituto Foral de Asistencia Social de Bizkaia (IFAS)</t>
        </is>
      </c>
      <c r="AG1505" s="4" t="inlineStr">
        <is>
          <t>r01etpd15e132ccb8f1b4834749b6df90400fba3b9</t>
        </is>
      </c>
      <c r="AH1505" s="4" t="inlineStr">
        <is>
          <t>Instituto Foral de Asistencia Social de Bizkaia (IFAS)</t>
        </is>
      </c>
      <c r="AI1505" s="4" t="inlineStr">
        <is>
          <t/>
        </is>
      </c>
      <c r="AJ1505" s="4" t="inlineStr">
        <is>
          <t/>
        </is>
      </c>
    </row>
    <row r="1506" customHeight="true" ht="15.0">
      <c r="A1506" s="4" t="inlineStr">
        <is>
          <t>Servicios de impresiÃ³n</t>
        </is>
      </c>
      <c r="B1506" s="4" t="inlineStr">
        <is>
          <t/>
        </is>
      </c>
      <c r="C1506" s="4" t="inlineStr">
        <is>
          <t>Gobierno Vasco</t>
        </is>
      </c>
      <c r="D1506" s="4" t="inlineStr">
        <is>
          <t/>
        </is>
      </c>
      <c r="E1506" s="4" t="inlineStr">
        <is>
          <t/>
        </is>
      </c>
      <c r="F1506" s="4" t="inlineStr">
        <is>
          <t/>
        </is>
      </c>
      <c r="G1506" s="4" t="inlineStr">
        <is>
          <t>Servicios de impresiÃ³n</t>
        </is>
      </c>
      <c r="H1506" s="4" t="inlineStr">
        <is>
          <t>Servicios de impresiÃ³n</t>
        </is>
      </c>
      <c r="I1506" s="4" t="inlineStr">
        <is>
          <t/>
        </is>
      </c>
      <c r="J1506" s="4" t="inlineStr">
        <is>
          <t>29/07/2025</t>
        </is>
      </c>
      <c r="K1506" s="4" t="inlineStr">
        <is>
          <t>00011079/0100008931/21600</t>
        </is>
      </c>
      <c r="L1506" s="4" t="inlineStr">
        <is>
          <t>Adjudicación provisional / definitiva</t>
        </is>
      </c>
      <c r="M1506" s="4" t="inlineStr">
        <is>
          <t>true</t>
        </is>
      </c>
      <c r="N1506" s="4" t="inlineStr">
        <is>
          <t/>
        </is>
      </c>
      <c r="O1506" s="4" t="inlineStr">
        <is>
          <t/>
        </is>
      </c>
      <c r="P1506" s="4" t="inlineStr">
        <is>
          <t/>
        </is>
      </c>
      <c r="Q1506" s="4" t="inlineStr">
        <is>
          <t/>
        </is>
      </c>
      <c r="R1506" s="4" t="inlineStr">
        <is>
          <t/>
        </is>
      </c>
      <c r="S1506" s="4" t="inlineStr">
        <is>
          <t>https://www.contratacion.euskadi.eus/webkpe00-kpeperfi/es/contenidos/anuncio_contratacion/expcm448933/es_doc/images/logo_ifas.gif</t>
        </is>
      </c>
      <c r="T1506" s="4" t="inlineStr">
        <is>
          <t>Instituto Foral de Asistencia Social de Bizkaia</t>
        </is>
      </c>
      <c r="U1506" s="4" t="inlineStr">
        <is>
          <t>P9800001A - Instituto Foral de Asistencia Social de Bizkaia</t>
        </is>
      </c>
      <c r="V1506" s="4" t="inlineStr">
        <is>
          <t>Gerente/a</t>
        </is>
      </c>
      <c r="W1506" s="4" t="inlineStr">
        <is>
          <t/>
        </is>
      </c>
      <c r="X1506" s="4" t="inlineStr">
        <is>
          <t/>
        </is>
      </c>
      <c r="Y1506" s="4" t="inlineStr">
        <is>
          <t/>
        </is>
      </c>
      <c r="Z1506" s="4" t="inlineStr">
        <is>
          <t>https://www.contratacion.euskadi.eus/anuncio_contratacion/servicios-impresi-n/expcm448933/webkpe00-kpesimpc/es/</t>
        </is>
      </c>
      <c r="AA1506" s="4" t="inlineStr">
        <is>
          <t>https://www.contratacion.euskadi.eus/webkpe00-kpesimpc/es/contenidos/anuncio_contratacion/expcm448933/es_doc/index.html</t>
        </is>
      </c>
      <c r="AB1506" s="4" t="inlineStr">
        <is>
          <t>https://www.contratacion.euskadi.eus/contenidos/anuncio_contratacion/expcm448933/es_doc/data/es_r01dtpd19858e891f519e8be7f3825b865afdf3d13</t>
        </is>
      </c>
      <c r="AC1506" s="4" t="inlineStr">
        <is>
          <t>https://www.contratacion.euskadi.eus/contenidos/anuncio_contratacion/expcm448933/r01Index/expcm448933-idxContent.xml</t>
        </is>
      </c>
      <c r="AD1506" s="4" t="inlineStr">
        <is>
          <t>10/01/2026</t>
        </is>
      </c>
      <c r="AE1506" s="4" t="inlineStr">
        <is>
          <t>r01epd01218c1204011bfc56628142af83964295e</t>
        </is>
      </c>
      <c r="AF1506" s="4" t="inlineStr">
        <is>
          <t>Instituto Foral de Asistencia Social de Bizkaia (IFAS)</t>
        </is>
      </c>
      <c r="AG1506" s="4" t="inlineStr">
        <is>
          <t>r01etpd15e132ccb8f1b4834749b6df90400fba3b9</t>
        </is>
      </c>
      <c r="AH1506" s="4" t="inlineStr">
        <is>
          <t>Instituto Foral de Asistencia Social de Bizkaia (IFAS)</t>
        </is>
      </c>
      <c r="AI1506" s="4" t="inlineStr">
        <is>
          <t/>
        </is>
      </c>
      <c r="AJ1506" s="4" t="inlineStr">
        <is>
          <t/>
        </is>
      </c>
    </row>
    <row r="1507" customHeight="true" ht="15.0">
      <c r="A1507" s="4" t="inlineStr">
        <is>
          <t>Servicios de esparcimiento, culturales y deportivos</t>
        </is>
      </c>
      <c r="B1507" s="4" t="inlineStr">
        <is>
          <t/>
        </is>
      </c>
      <c r="C1507" s="4" t="inlineStr">
        <is>
          <t>Gobierno Vasco</t>
        </is>
      </c>
      <c r="D1507" s="4" t="inlineStr">
        <is>
          <t/>
        </is>
      </c>
      <c r="E1507" s="4" t="inlineStr">
        <is>
          <t/>
        </is>
      </c>
      <c r="F1507" s="4" t="inlineStr">
        <is>
          <t/>
        </is>
      </c>
      <c r="G1507" s="4" t="inlineStr">
        <is>
          <t>Servicios de esparcimiento, culturales y deportivos</t>
        </is>
      </c>
      <c r="H1507" s="4" t="inlineStr">
        <is>
          <t>Servicios de esparcimiento, culturales y deportivos</t>
        </is>
      </c>
      <c r="I1507" s="4" t="inlineStr">
        <is>
          <t/>
        </is>
      </c>
      <c r="J1507" s="4" t="inlineStr">
        <is>
          <t>29/07/2025</t>
        </is>
      </c>
      <c r="K1507" s="4" t="inlineStr">
        <is>
          <t>00011635/0100014357/23999</t>
        </is>
      </c>
      <c r="L1507" s="4" t="inlineStr">
        <is>
          <t>Adjudicación provisional / definitiva</t>
        </is>
      </c>
      <c r="M1507" s="4" t="inlineStr">
        <is>
          <t>true</t>
        </is>
      </c>
      <c r="N1507" s="4" t="inlineStr">
        <is>
          <t/>
        </is>
      </c>
      <c r="O1507" s="4" t="inlineStr">
        <is>
          <t/>
        </is>
      </c>
      <c r="P1507" s="4" t="inlineStr">
        <is>
          <t/>
        </is>
      </c>
      <c r="Q1507" s="4" t="inlineStr">
        <is>
          <t/>
        </is>
      </c>
      <c r="R1507" s="4" t="inlineStr">
        <is>
          <t/>
        </is>
      </c>
      <c r="S1507" s="4" t="inlineStr">
        <is>
          <t>https://www.contratacion.euskadi.eus/webkpe00-kpeperfi/es/contenidos/anuncio_contratacion/expcm448934/es_doc/images/logo_ifas.gif</t>
        </is>
      </c>
      <c r="T1507" s="4" t="inlineStr">
        <is>
          <t>Instituto Foral de Asistencia Social de Bizkaia</t>
        </is>
      </c>
      <c r="U1507" s="4" t="inlineStr">
        <is>
          <t>P9800001A - Instituto Foral de Asistencia Social de Bizkaia</t>
        </is>
      </c>
      <c r="V1507" s="4" t="inlineStr">
        <is>
          <t>Gerente/a</t>
        </is>
      </c>
      <c r="W1507" s="4" t="inlineStr">
        <is>
          <t/>
        </is>
      </c>
      <c r="X1507" s="4" t="inlineStr">
        <is>
          <t/>
        </is>
      </c>
      <c r="Y1507" s="4" t="inlineStr">
        <is>
          <t/>
        </is>
      </c>
      <c r="Z1507" s="4" t="inlineStr">
        <is>
          <t>https://www.contratacion.euskadi.eus/anuncio_contratacion/servicios-esparcimiento-culturales-y-deportivos/expcm448934/webkpe00-kpesimpc/es/</t>
        </is>
      </c>
      <c r="AA1507" s="4" t="inlineStr">
        <is>
          <t>https://www.contratacion.euskadi.eus/webkpe00-kpesimpc/es/contenidos/anuncio_contratacion/expcm448934/es_doc/index.html</t>
        </is>
      </c>
      <c r="AB1507" s="4" t="inlineStr">
        <is>
          <t>https://www.contratacion.euskadi.eus/contenidos/anuncio_contratacion/expcm448934/es_doc/data/es_r01dtpd19858e8b9f819e8be7fdbe5caa1935ed129</t>
        </is>
      </c>
      <c r="AC1507" s="4" t="inlineStr">
        <is>
          <t>https://www.contratacion.euskadi.eus/contenidos/anuncio_contratacion/expcm448934/r01Index/expcm448934-idxContent.xml</t>
        </is>
      </c>
      <c r="AD1507" s="4" t="inlineStr">
        <is>
          <t>10/01/2026</t>
        </is>
      </c>
      <c r="AE1507" s="4" t="inlineStr">
        <is>
          <t>r01epd01218c1204011bfc56628142af83964295e</t>
        </is>
      </c>
      <c r="AF1507" s="4" t="inlineStr">
        <is>
          <t>Instituto Foral de Asistencia Social de Bizkaia (IFAS)</t>
        </is>
      </c>
      <c r="AG1507" s="4" t="inlineStr">
        <is>
          <t>r01etpd15e132ccb8f1b4834749b6df90400fba3b9</t>
        </is>
      </c>
      <c r="AH1507" s="4" t="inlineStr">
        <is>
          <t>Instituto Foral de Asistencia Social de Bizkaia (IFAS)</t>
        </is>
      </c>
      <c r="AI1507" s="4" t="inlineStr">
        <is>
          <t/>
        </is>
      </c>
      <c r="AJ1507" s="4" t="inlineStr">
        <is>
          <t/>
        </is>
      </c>
    </row>
    <row r="1508" customHeight="true" ht="15.0">
      <c r="A1508" s="4" t="inlineStr">
        <is>
          <t>Equipo diverso</t>
        </is>
      </c>
      <c r="B1508" s="4" t="inlineStr">
        <is>
          <t/>
        </is>
      </c>
      <c r="C1508" s="4" t="inlineStr">
        <is>
          <t>Gobierno Vasco</t>
        </is>
      </c>
      <c r="D1508" s="4" t="inlineStr">
        <is>
          <t/>
        </is>
      </c>
      <c r="E1508" s="4" t="inlineStr">
        <is>
          <t/>
        </is>
      </c>
      <c r="F1508" s="4" t="inlineStr">
        <is>
          <t/>
        </is>
      </c>
      <c r="G1508" s="4" t="inlineStr">
        <is>
          <t>Equipo diverso</t>
        </is>
      </c>
      <c r="H1508" s="4" t="inlineStr">
        <is>
          <t>Equipo diverso</t>
        </is>
      </c>
      <c r="I1508" s="4" t="inlineStr">
        <is>
          <t/>
        </is>
      </c>
      <c r="J1508" s="4" t="inlineStr">
        <is>
          <t>29/07/2025</t>
        </is>
      </c>
      <c r="K1508" s="4" t="inlineStr">
        <is>
          <t>00011646/0100016842/23299</t>
        </is>
      </c>
      <c r="L1508" s="4" t="inlineStr">
        <is>
          <t>Adjudicación provisional / definitiva</t>
        </is>
      </c>
      <c r="M1508" s="4" t="inlineStr">
        <is>
          <t>true</t>
        </is>
      </c>
      <c r="N1508" s="4" t="inlineStr">
        <is>
          <t/>
        </is>
      </c>
      <c r="O1508" s="4" t="inlineStr">
        <is>
          <t/>
        </is>
      </c>
      <c r="P1508" s="4" t="inlineStr">
        <is>
          <t/>
        </is>
      </c>
      <c r="Q1508" s="4" t="inlineStr">
        <is>
          <t/>
        </is>
      </c>
      <c r="R1508" s="4" t="inlineStr">
        <is>
          <t/>
        </is>
      </c>
      <c r="S1508" s="4" t="inlineStr">
        <is>
          <t>https://www.contratacion.euskadi.eus/webkpe00-kpeperfi/es/contenidos/anuncio_contratacion/expcm448935/es_doc/images/logo_ifas.gif</t>
        </is>
      </c>
      <c r="T1508" s="4" t="inlineStr">
        <is>
          <t>Instituto Foral de Asistencia Social de Bizkaia</t>
        </is>
      </c>
      <c r="U1508" s="4" t="inlineStr">
        <is>
          <t>P9800001A - Instituto Foral de Asistencia Social de Bizkaia</t>
        </is>
      </c>
      <c r="V1508" s="4" t="inlineStr">
        <is>
          <t>Gerente/a</t>
        </is>
      </c>
      <c r="W1508" s="4" t="inlineStr">
        <is>
          <t/>
        </is>
      </c>
      <c r="X1508" s="4" t="inlineStr">
        <is>
          <t/>
        </is>
      </c>
      <c r="Y1508" s="4" t="inlineStr">
        <is>
          <t/>
        </is>
      </c>
      <c r="Z1508" s="4" t="inlineStr">
        <is>
          <t>https://www.contratacion.euskadi.eus/anuncio_contratacion/equipo-diverso/expcm448935/webkpe00-kpesimpc/es/</t>
        </is>
      </c>
      <c r="AA1508" s="4" t="inlineStr">
        <is>
          <t>https://www.contratacion.euskadi.eus/webkpe00-kpesimpc/es/contenidos/anuncio_contratacion/expcm448935/es_doc/index.html</t>
        </is>
      </c>
      <c r="AB1508" s="4" t="inlineStr">
        <is>
          <t>https://www.contratacion.euskadi.eus/contenidos/anuncio_contratacion/expcm448935/es_doc/data/es_r01dtpd19858e8e1d119e8be7ffe0417da71199320</t>
        </is>
      </c>
      <c r="AC1508" s="4" t="inlineStr">
        <is>
          <t>https://www.contratacion.euskadi.eus/contenidos/anuncio_contratacion/expcm448935/r01Index/expcm448935-idxContent.xml</t>
        </is>
      </c>
      <c r="AD1508" s="4" t="inlineStr">
        <is>
          <t>10/01/2026</t>
        </is>
      </c>
      <c r="AE1508" s="4" t="inlineStr">
        <is>
          <t>r01epd01218c1204011bfc56628142af83964295e</t>
        </is>
      </c>
      <c r="AF1508" s="4" t="inlineStr">
        <is>
          <t>Instituto Foral de Asistencia Social de Bizkaia (IFAS)</t>
        </is>
      </c>
      <c r="AG1508" s="4" t="inlineStr">
        <is>
          <t>r01etpd15e132ccb8f1b4834749b6df90400fba3b9</t>
        </is>
      </c>
      <c r="AH1508" s="4" t="inlineStr">
        <is>
          <t>Instituto Foral de Asistencia Social de Bizkaia (IFAS)</t>
        </is>
      </c>
      <c r="AI1508" s="4" t="inlineStr">
        <is>
          <t/>
        </is>
      </c>
      <c r="AJ1508" s="4" t="inlineStr">
        <is>
          <t/>
        </is>
      </c>
    </row>
    <row r="1509" customHeight="true" ht="15.0">
      <c r="A1509" s="4" t="inlineStr">
        <is>
          <t>Equipo de cocina, artÃ­culos de uso domÃ©stico y artÃ­culos de</t>
        </is>
      </c>
      <c r="B1509" s="4" t="inlineStr">
        <is>
          <t/>
        </is>
      </c>
      <c r="C1509" s="4" t="inlineStr">
        <is>
          <t>Gobierno Vasco</t>
        </is>
      </c>
      <c r="D1509" s="4" t="inlineStr">
        <is>
          <t/>
        </is>
      </c>
      <c r="E1509" s="4" t="inlineStr">
        <is>
          <t/>
        </is>
      </c>
      <c r="F1509" s="4" t="inlineStr">
        <is>
          <t/>
        </is>
      </c>
      <c r="G1509" s="4" t="inlineStr">
        <is>
          <t>Equipo de cocina, artÃ­culos de uso domÃ©stico y artÃ­culos de</t>
        </is>
      </c>
      <c r="H1509" s="4" t="inlineStr">
        <is>
          <t>Equipo de cocina, artÃ­culos de uso domÃ©stico y artÃ­culos de</t>
        </is>
      </c>
      <c r="I1509" s="4" t="inlineStr">
        <is>
          <t/>
        </is>
      </c>
      <c r="J1509" s="4" t="inlineStr">
        <is>
          <t>29/07/2025</t>
        </is>
      </c>
      <c r="K1509" s="4" t="inlineStr">
        <is>
          <t>00011646/0100023722/23299</t>
        </is>
      </c>
      <c r="L1509" s="4" t="inlineStr">
        <is>
          <t>Adjudicación provisional / definitiva</t>
        </is>
      </c>
      <c r="M1509" s="4" t="inlineStr">
        <is>
          <t>true</t>
        </is>
      </c>
      <c r="N1509" s="4" t="inlineStr">
        <is>
          <t/>
        </is>
      </c>
      <c r="O1509" s="4" t="inlineStr">
        <is>
          <t/>
        </is>
      </c>
      <c r="P1509" s="4" t="inlineStr">
        <is>
          <t/>
        </is>
      </c>
      <c r="Q1509" s="4" t="inlineStr">
        <is>
          <t/>
        </is>
      </c>
      <c r="R1509" s="4" t="inlineStr">
        <is>
          <t/>
        </is>
      </c>
      <c r="S1509" s="4" t="inlineStr">
        <is>
          <t>https://www.contratacion.euskadi.eus/webkpe00-kpeperfi/es/contenidos/anuncio_contratacion/expcm448936/es_doc/images/logo_ifas.gif</t>
        </is>
      </c>
      <c r="T1509" s="4" t="inlineStr">
        <is>
          <t>Instituto Foral de Asistencia Social de Bizkaia</t>
        </is>
      </c>
      <c r="U1509" s="4" t="inlineStr">
        <is>
          <t>P9800001A - Instituto Foral de Asistencia Social de Bizkaia</t>
        </is>
      </c>
      <c r="V1509" s="4" t="inlineStr">
        <is>
          <t>Gerente/a</t>
        </is>
      </c>
      <c r="W1509" s="4" t="inlineStr">
        <is>
          <t/>
        </is>
      </c>
      <c r="X1509" s="4" t="inlineStr">
        <is>
          <t/>
        </is>
      </c>
      <c r="Y1509" s="4" t="inlineStr">
        <is>
          <t/>
        </is>
      </c>
      <c r="Z1509" s="4" t="inlineStr">
        <is>
          <t>https://www.contratacion.euskadi.eus/anuncio_contratacion/equipo-cocina-art-culos-uso-dom-stico-y-art-culos-de/expcm448936/webkpe00-kpesimpc/es/</t>
        </is>
      </c>
      <c r="AA1509" s="4" t="inlineStr">
        <is>
          <t>https://www.contratacion.euskadi.eus/webkpe00-kpesimpc/es/contenidos/anuncio_contratacion/expcm448936/es_doc/index.html</t>
        </is>
      </c>
      <c r="AB1509" s="4" t="inlineStr">
        <is>
          <t>https://www.contratacion.euskadi.eus/contenidos/anuncio_contratacion/expcm448936/es_doc/data/es_r01dtpd19858e9099119e8be7ff6a8e301db7e6365</t>
        </is>
      </c>
      <c r="AC1509" s="4" t="inlineStr">
        <is>
          <t>https://www.contratacion.euskadi.eus/contenidos/anuncio_contratacion/expcm448936/r01Index/expcm448936-idxContent.xml</t>
        </is>
      </c>
      <c r="AD1509" s="4" t="inlineStr">
        <is>
          <t>10/01/2026</t>
        </is>
      </c>
      <c r="AE1509" s="4" t="inlineStr">
        <is>
          <t>r01epd01218c1204011bfc56628142af83964295e</t>
        </is>
      </c>
      <c r="AF1509" s="4" t="inlineStr">
        <is>
          <t>Instituto Foral de Asistencia Social de Bizkaia (IFAS)</t>
        </is>
      </c>
      <c r="AG1509" s="4" t="inlineStr">
        <is>
          <t>r01etpd15e132ccb8f1b4834749b6df90400fba3b9</t>
        </is>
      </c>
      <c r="AH1509" s="4" t="inlineStr">
        <is>
          <t>Instituto Foral de Asistencia Social de Bizkaia (IFAS)</t>
        </is>
      </c>
      <c r="AI1509" s="4" t="inlineStr">
        <is>
          <t/>
        </is>
      </c>
      <c r="AJ1509" s="4" t="inlineStr">
        <is>
          <t/>
        </is>
      </c>
    </row>
    <row r="1510" customHeight="true" ht="15.0">
      <c r="A1510" s="4" t="inlineStr">
        <is>
          <t>Equipo diverso</t>
        </is>
      </c>
      <c r="B1510" s="4" t="inlineStr">
        <is>
          <t/>
        </is>
      </c>
      <c r="C1510" s="4" t="inlineStr">
        <is>
          <t>Gobierno Vasco</t>
        </is>
      </c>
      <c r="D1510" s="4" t="inlineStr">
        <is>
          <t/>
        </is>
      </c>
      <c r="E1510" s="4" t="inlineStr">
        <is>
          <t/>
        </is>
      </c>
      <c r="F1510" s="4" t="inlineStr">
        <is>
          <t/>
        </is>
      </c>
      <c r="G1510" s="4" t="inlineStr">
        <is>
          <t>Equipo diverso</t>
        </is>
      </c>
      <c r="H1510" s="4" t="inlineStr">
        <is>
          <t>Equipo diverso</t>
        </is>
      </c>
      <c r="I1510" s="4" t="inlineStr">
        <is>
          <t/>
        </is>
      </c>
      <c r="J1510" s="4" t="inlineStr">
        <is>
          <t>29/07/2025</t>
        </is>
      </c>
      <c r="K1510" s="4" t="inlineStr">
        <is>
          <t>00011658/0100002990/23705</t>
        </is>
      </c>
      <c r="L1510" s="4" t="inlineStr">
        <is>
          <t>Adjudicación provisional / definitiva</t>
        </is>
      </c>
      <c r="M1510" s="4" t="inlineStr">
        <is>
          <t>true</t>
        </is>
      </c>
      <c r="N1510" s="4" t="inlineStr">
        <is>
          <t/>
        </is>
      </c>
      <c r="O1510" s="4" t="inlineStr">
        <is>
          <t/>
        </is>
      </c>
      <c r="P1510" s="4" t="inlineStr">
        <is>
          <t/>
        </is>
      </c>
      <c r="Q1510" s="4" t="inlineStr">
        <is>
          <t/>
        </is>
      </c>
      <c r="R1510" s="4" t="inlineStr">
        <is>
          <t/>
        </is>
      </c>
      <c r="S1510" s="4" t="inlineStr">
        <is>
          <t>https://www.contratacion.euskadi.eus/webkpe00-kpeperfi/es/contenidos/anuncio_contratacion/expcm448937/es_doc/images/logo_ifas.gif</t>
        </is>
      </c>
      <c r="T1510" s="4" t="inlineStr">
        <is>
          <t>Instituto Foral de Asistencia Social de Bizkaia</t>
        </is>
      </c>
      <c r="U1510" s="4" t="inlineStr">
        <is>
          <t>P9800001A - Instituto Foral de Asistencia Social de Bizkaia</t>
        </is>
      </c>
      <c r="V1510" s="4" t="inlineStr">
        <is>
          <t>Gerente/a</t>
        </is>
      </c>
      <c r="W1510" s="4" t="inlineStr">
        <is>
          <t/>
        </is>
      </c>
      <c r="X1510" s="4" t="inlineStr">
        <is>
          <t/>
        </is>
      </c>
      <c r="Y1510" s="4" t="inlineStr">
        <is>
          <t/>
        </is>
      </c>
      <c r="Z1510" s="4" t="inlineStr">
        <is>
          <t>https://www.contratacion.euskadi.eus/anuncio_contratacion/equipo-diverso/expcm448937/webkpe00-kpesimpc/es/</t>
        </is>
      </c>
      <c r="AA1510" s="4" t="inlineStr">
        <is>
          <t>https://www.contratacion.euskadi.eus/webkpe00-kpesimpc/es/contenidos/anuncio_contratacion/expcm448937/es_doc/index.html</t>
        </is>
      </c>
      <c r="AB1510" s="4" t="inlineStr">
        <is>
          <t>https://www.contratacion.euskadi.eus/contenidos/anuncio_contratacion/expcm448937/es_doc/data/es_r01dtpd19858ecfc3719e8be7f4ce33038c279d6a1</t>
        </is>
      </c>
      <c r="AC1510" s="4" t="inlineStr">
        <is>
          <t>https://www.contratacion.euskadi.eus/contenidos/anuncio_contratacion/expcm448937/r01Index/expcm448937-idxContent.xml</t>
        </is>
      </c>
      <c r="AD1510" s="4" t="inlineStr">
        <is>
          <t>10/01/2026</t>
        </is>
      </c>
      <c r="AE1510" s="4" t="inlineStr">
        <is>
          <t>r01epd01218c1204011bfc56628142af83964295e</t>
        </is>
      </c>
      <c r="AF1510" s="4" t="inlineStr">
        <is>
          <t>Instituto Foral de Asistencia Social de Bizkaia (IFAS)</t>
        </is>
      </c>
      <c r="AG1510" s="4" t="inlineStr">
        <is>
          <t>r01etpd15e132ccb8f1b4834749b6df90400fba3b9</t>
        </is>
      </c>
      <c r="AH1510" s="4" t="inlineStr">
        <is>
          <t>Instituto Foral de Asistencia Social de Bizkaia (IFAS)</t>
        </is>
      </c>
      <c r="AI1510" s="4" t="inlineStr">
        <is>
          <t/>
        </is>
      </c>
      <c r="AJ1510" s="4" t="inlineStr">
        <is>
          <t/>
        </is>
      </c>
    </row>
    <row r="1511" customHeight="true" ht="15.0">
      <c r="A1511" s="4" t="inlineStr">
        <is>
          <t>Productos alimenticios diversos</t>
        </is>
      </c>
      <c r="B1511" s="4" t="inlineStr">
        <is>
          <t/>
        </is>
      </c>
      <c r="C1511" s="4" t="inlineStr">
        <is>
          <t>Gobierno Vasco</t>
        </is>
      </c>
      <c r="D1511" s="4" t="inlineStr">
        <is>
          <t/>
        </is>
      </c>
      <c r="E1511" s="4" t="inlineStr">
        <is>
          <t/>
        </is>
      </c>
      <c r="F1511" s="4" t="inlineStr">
        <is>
          <t/>
        </is>
      </c>
      <c r="G1511" s="4" t="inlineStr">
        <is>
          <t>Productos alimenticios diversos</t>
        </is>
      </c>
      <c r="H1511" s="4" t="inlineStr">
        <is>
          <t>Productos alimenticios diversos</t>
        </is>
      </c>
      <c r="I1511" s="4" t="inlineStr">
        <is>
          <t/>
        </is>
      </c>
      <c r="J1511" s="4" t="inlineStr">
        <is>
          <t>29/07/2025</t>
        </is>
      </c>
      <c r="K1511" s="4" t="inlineStr">
        <is>
          <t>00011663/0100001888/23203</t>
        </is>
      </c>
      <c r="L1511" s="4" t="inlineStr">
        <is>
          <t>Adjudicación provisional / definitiva</t>
        </is>
      </c>
      <c r="M1511" s="4" t="inlineStr">
        <is>
          <t>true</t>
        </is>
      </c>
      <c r="N1511" s="4" t="inlineStr">
        <is>
          <t/>
        </is>
      </c>
      <c r="O1511" s="4" t="inlineStr">
        <is>
          <t/>
        </is>
      </c>
      <c r="P1511" s="4" t="inlineStr">
        <is>
          <t/>
        </is>
      </c>
      <c r="Q1511" s="4" t="inlineStr">
        <is>
          <t/>
        </is>
      </c>
      <c r="R1511" s="4" t="inlineStr">
        <is>
          <t/>
        </is>
      </c>
      <c r="S1511" s="4" t="inlineStr">
        <is>
          <t>https://www.contratacion.euskadi.eus/webkpe00-kpeperfi/es/contenidos/anuncio_contratacion/expcm448938/es_doc/images/logo_ifas.gif</t>
        </is>
      </c>
      <c r="T1511" s="4" t="inlineStr">
        <is>
          <t>Instituto Foral de Asistencia Social de Bizkaia</t>
        </is>
      </c>
      <c r="U1511" s="4" t="inlineStr">
        <is>
          <t>P9800001A - Instituto Foral de Asistencia Social de Bizkaia</t>
        </is>
      </c>
      <c r="V1511" s="4" t="inlineStr">
        <is>
          <t>Gerente/a</t>
        </is>
      </c>
      <c r="W1511" s="4" t="inlineStr">
        <is>
          <t/>
        </is>
      </c>
      <c r="X1511" s="4" t="inlineStr">
        <is>
          <t/>
        </is>
      </c>
      <c r="Y1511" s="4" t="inlineStr">
        <is>
          <t/>
        </is>
      </c>
      <c r="Z1511" s="4" t="inlineStr">
        <is>
          <t>https://www.contratacion.euskadi.eus/anuncio_contratacion/productos-alimenticios-diversos/expcm448938/webkpe00-kpesimpc/es/</t>
        </is>
      </c>
      <c r="AA1511" s="4" t="inlineStr">
        <is>
          <t>https://www.contratacion.euskadi.eus/webkpe00-kpesimpc/es/contenidos/anuncio_contratacion/expcm448938/es_doc/index.html</t>
        </is>
      </c>
      <c r="AB1511" s="4" t="inlineStr">
        <is>
          <t>https://www.contratacion.euskadi.eus/contenidos/anuncio_contratacion/expcm448938/es_doc/data/es_r01dtpd19858ed239719e8be7f8deaeeef8a62d69f</t>
        </is>
      </c>
      <c r="AC1511" s="4" t="inlineStr">
        <is>
          <t>https://www.contratacion.euskadi.eus/contenidos/anuncio_contratacion/expcm448938/r01Index/expcm448938-idxContent.xml</t>
        </is>
      </c>
      <c r="AD1511" s="4" t="inlineStr">
        <is>
          <t>10/01/2026</t>
        </is>
      </c>
      <c r="AE1511" s="4" t="inlineStr">
        <is>
          <t>r01epd01218c1204011bfc56628142af83964295e</t>
        </is>
      </c>
      <c r="AF1511" s="4" t="inlineStr">
        <is>
          <t>Instituto Foral de Asistencia Social de Bizkaia (IFAS)</t>
        </is>
      </c>
      <c r="AG1511" s="4" t="inlineStr">
        <is>
          <t>r01etpd15e132ccb8f1b4834749b6df90400fba3b9</t>
        </is>
      </c>
      <c r="AH1511" s="4" t="inlineStr">
        <is>
          <t>Instituto Foral de Asistencia Social de Bizkaia (IFAS)</t>
        </is>
      </c>
      <c r="AI1511" s="4" t="inlineStr">
        <is>
          <t/>
        </is>
      </c>
      <c r="AJ1511" s="4" t="inlineStr">
        <is>
          <t/>
        </is>
      </c>
    </row>
    <row r="1512" customHeight="true" ht="15.0">
      <c r="A1512" s="4" t="inlineStr">
        <is>
          <t>Productos alimenticios diversos</t>
        </is>
      </c>
      <c r="B1512" s="4" t="inlineStr">
        <is>
          <t/>
        </is>
      </c>
      <c r="C1512" s="4" t="inlineStr">
        <is>
          <t>Gobierno Vasco</t>
        </is>
      </c>
      <c r="D1512" s="4" t="inlineStr">
        <is>
          <t/>
        </is>
      </c>
      <c r="E1512" s="4" t="inlineStr">
        <is>
          <t/>
        </is>
      </c>
      <c r="F1512" s="4" t="inlineStr">
        <is>
          <t/>
        </is>
      </c>
      <c r="G1512" s="4" t="inlineStr">
        <is>
          <t>Productos alimenticios diversos</t>
        </is>
      </c>
      <c r="H1512" s="4" t="inlineStr">
        <is>
          <t>Productos alimenticios diversos</t>
        </is>
      </c>
      <c r="I1512" s="4" t="inlineStr">
        <is>
          <t/>
        </is>
      </c>
      <c r="J1512" s="4" t="inlineStr">
        <is>
          <t>29/07/2025</t>
        </is>
      </c>
      <c r="K1512" s="4" t="inlineStr">
        <is>
          <t>00011663/0100002874/23203</t>
        </is>
      </c>
      <c r="L1512" s="4" t="inlineStr">
        <is>
          <t>Adjudicación provisional / definitiva</t>
        </is>
      </c>
      <c r="M1512" s="4" t="inlineStr">
        <is>
          <t>true</t>
        </is>
      </c>
      <c r="N1512" s="4" t="inlineStr">
        <is>
          <t/>
        </is>
      </c>
      <c r="O1512" s="4" t="inlineStr">
        <is>
          <t/>
        </is>
      </c>
      <c r="P1512" s="4" t="inlineStr">
        <is>
          <t/>
        </is>
      </c>
      <c r="Q1512" s="4" t="inlineStr">
        <is>
          <t/>
        </is>
      </c>
      <c r="R1512" s="4" t="inlineStr">
        <is>
          <t/>
        </is>
      </c>
      <c r="S1512" s="4" t="inlineStr">
        <is>
          <t>https://www.contratacion.euskadi.eus/webkpe00-kpeperfi/es/contenidos/anuncio_contratacion/expcm448939/es_doc/images/logo_ifas.gif</t>
        </is>
      </c>
      <c r="T1512" s="4" t="inlineStr">
        <is>
          <t>Instituto Foral de Asistencia Social de Bizkaia</t>
        </is>
      </c>
      <c r="U1512" s="4" t="inlineStr">
        <is>
          <t>P9800001A - Instituto Foral de Asistencia Social de Bizkaia</t>
        </is>
      </c>
      <c r="V1512" s="4" t="inlineStr">
        <is>
          <t>Gerente/a</t>
        </is>
      </c>
      <c r="W1512" s="4" t="inlineStr">
        <is>
          <t/>
        </is>
      </c>
      <c r="X1512" s="4" t="inlineStr">
        <is>
          <t/>
        </is>
      </c>
      <c r="Y1512" s="4" t="inlineStr">
        <is>
          <t/>
        </is>
      </c>
      <c r="Z1512" s="4" t="inlineStr">
        <is>
          <t>https://www.contratacion.euskadi.eus/anuncio_contratacion/productos-alimenticios-diversos/expcm448939/webkpe00-kpesimpc/es/</t>
        </is>
      </c>
      <c r="AA1512" s="4" t="inlineStr">
        <is>
          <t>https://www.contratacion.euskadi.eus/webkpe00-kpesimpc/es/contenidos/anuncio_contratacion/expcm448939/es_doc/index.html</t>
        </is>
      </c>
      <c r="AB1512" s="4" t="inlineStr">
        <is>
          <t>https://www.contratacion.euskadi.eus/contenidos/anuncio_contratacion/expcm448939/es_doc/data/es_r01dtpd19858ed4b7319e8be7f2309d3dddb77ac44</t>
        </is>
      </c>
      <c r="AC1512" s="4" t="inlineStr">
        <is>
          <t>https://www.contratacion.euskadi.eus/contenidos/anuncio_contratacion/expcm448939/r01Index/expcm448939-idxContent.xml</t>
        </is>
      </c>
      <c r="AD1512" s="4" t="inlineStr">
        <is>
          <t>10/01/2026</t>
        </is>
      </c>
      <c r="AE1512" s="4" t="inlineStr">
        <is>
          <t>r01epd01218c1204011bfc56628142af83964295e</t>
        </is>
      </c>
      <c r="AF1512" s="4" t="inlineStr">
        <is>
          <t>Instituto Foral de Asistencia Social de Bizkaia (IFAS)</t>
        </is>
      </c>
      <c r="AG1512" s="4" t="inlineStr">
        <is>
          <t>r01etpd15e132ccb8f1b4834749b6df90400fba3b9</t>
        </is>
      </c>
      <c r="AH1512" s="4" t="inlineStr">
        <is>
          <t>Instituto Foral de Asistencia Social de Bizkaia (IFAS)</t>
        </is>
      </c>
      <c r="AI1512" s="4" t="inlineStr">
        <is>
          <t/>
        </is>
      </c>
      <c r="AJ1512" s="4" t="inlineStr">
        <is>
          <t/>
        </is>
      </c>
    </row>
    <row r="1513" customHeight="true" ht="15.0">
      <c r="A1513" s="4" t="inlineStr">
        <is>
          <t>Servicios informÃ¡ticos</t>
        </is>
      </c>
      <c r="B1513" s="4" t="inlineStr">
        <is>
          <t/>
        </is>
      </c>
      <c r="C1513" s="4" t="inlineStr">
        <is>
          <t>Gobierno Vasco</t>
        </is>
      </c>
      <c r="D1513" s="4" t="inlineStr">
        <is>
          <t/>
        </is>
      </c>
      <c r="E1513" s="4" t="inlineStr">
        <is>
          <t/>
        </is>
      </c>
      <c r="F1513" s="4" t="inlineStr">
        <is>
          <t/>
        </is>
      </c>
      <c r="G1513" s="4" t="inlineStr">
        <is>
          <t>Servicios informÃ¡ticos</t>
        </is>
      </c>
      <c r="H1513" s="4" t="inlineStr">
        <is>
          <t>Servicios informÃ¡ticos</t>
        </is>
      </c>
      <c r="I1513" s="4" t="inlineStr">
        <is>
          <t/>
        </is>
      </c>
      <c r="J1513" s="4" t="inlineStr">
        <is>
          <t>29/07/2025</t>
        </is>
      </c>
      <c r="K1513" s="4" t="inlineStr">
        <is>
          <t>00011671/0100008931/21600</t>
        </is>
      </c>
      <c r="L1513" s="4" t="inlineStr">
        <is>
          <t>Adjudicación provisional / definitiva</t>
        </is>
      </c>
      <c r="M1513" s="4" t="inlineStr">
        <is>
          <t>true</t>
        </is>
      </c>
      <c r="N1513" s="4" t="inlineStr">
        <is>
          <t/>
        </is>
      </c>
      <c r="O1513" s="4" t="inlineStr">
        <is>
          <t/>
        </is>
      </c>
      <c r="P1513" s="4" t="inlineStr">
        <is>
          <t/>
        </is>
      </c>
      <c r="Q1513" s="4" t="inlineStr">
        <is>
          <t/>
        </is>
      </c>
      <c r="R1513" s="4" t="inlineStr">
        <is>
          <t/>
        </is>
      </c>
      <c r="S1513" s="4" t="inlineStr">
        <is>
          <t>https://www.contratacion.euskadi.eus/webkpe00-kpeperfi/es/contenidos/anuncio_contratacion/expcm448940/es_doc/images/logo_ifas.gif</t>
        </is>
      </c>
      <c r="T1513" s="4" t="inlineStr">
        <is>
          <t>Instituto Foral de Asistencia Social de Bizkaia</t>
        </is>
      </c>
      <c r="U1513" s="4" t="inlineStr">
        <is>
          <t>P9800001A - Instituto Foral de Asistencia Social de Bizkaia</t>
        </is>
      </c>
      <c r="V1513" s="4" t="inlineStr">
        <is>
          <t>Gerente/a</t>
        </is>
      </c>
      <c r="W1513" s="4" t="inlineStr">
        <is>
          <t/>
        </is>
      </c>
      <c r="X1513" s="4" t="inlineStr">
        <is>
          <t/>
        </is>
      </c>
      <c r="Y1513" s="4" t="inlineStr">
        <is>
          <t/>
        </is>
      </c>
      <c r="Z1513" s="4" t="inlineStr">
        <is>
          <t>https://www.contratacion.euskadi.eus/anuncio_contratacion/servicios-inform-ticos/expcm448940/webkpe00-kpesimpc/es/</t>
        </is>
      </c>
      <c r="AA1513" s="4" t="inlineStr">
        <is>
          <t>https://www.contratacion.euskadi.eus/webkpe00-kpesimpc/es/contenidos/anuncio_contratacion/expcm448940/es_doc/index.html</t>
        </is>
      </c>
      <c r="AB1513" s="4" t="inlineStr">
        <is>
          <t>https://www.contratacion.euskadi.eus/contenidos/anuncio_contratacion/expcm448940/es_doc/data/es_r01dtpd19858ed730019e8be7fc53b2856028c16e3</t>
        </is>
      </c>
      <c r="AC1513" s="4" t="inlineStr">
        <is>
          <t>https://www.contratacion.euskadi.eus/contenidos/anuncio_contratacion/expcm448940/r01Index/expcm448940-idxContent.xml</t>
        </is>
      </c>
      <c r="AD1513" s="4" t="inlineStr">
        <is>
          <t>10/01/2026</t>
        </is>
      </c>
      <c r="AE1513" s="4" t="inlineStr">
        <is>
          <t>r01epd01218c1204011bfc56628142af83964295e</t>
        </is>
      </c>
      <c r="AF1513" s="4" t="inlineStr">
        <is>
          <t>Instituto Foral de Asistencia Social de Bizkaia (IFAS)</t>
        </is>
      </c>
      <c r="AG1513" s="4" t="inlineStr">
        <is>
          <t>r01etpd15e132ccb8f1b4834749b6df90400fba3b9</t>
        </is>
      </c>
      <c r="AH1513" s="4" t="inlineStr">
        <is>
          <t>Instituto Foral de Asistencia Social de Bizkaia (IFAS)</t>
        </is>
      </c>
      <c r="AI1513" s="4" t="inlineStr">
        <is>
          <t/>
        </is>
      </c>
      <c r="AJ1513" s="4" t="inlineStr">
        <is>
          <t/>
        </is>
      </c>
    </row>
    <row r="1514" customHeight="true" ht="15.0">
      <c r="A1514" s="4" t="inlineStr">
        <is>
          <t>Productos manufacturados diversos y artÃ­culos conexos</t>
        </is>
      </c>
      <c r="B1514" s="4" t="inlineStr">
        <is>
          <t/>
        </is>
      </c>
      <c r="C1514" s="4" t="inlineStr">
        <is>
          <t>Gobierno Vasco</t>
        </is>
      </c>
      <c r="D1514" s="4" t="inlineStr">
        <is>
          <t/>
        </is>
      </c>
      <c r="E1514" s="4" t="inlineStr">
        <is>
          <t/>
        </is>
      </c>
      <c r="F1514" s="4" t="inlineStr">
        <is>
          <t/>
        </is>
      </c>
      <c r="G1514" s="4" t="inlineStr">
        <is>
          <t>Productos manufacturados diversos y artÃ­culos conexos</t>
        </is>
      </c>
      <c r="H1514" s="4" t="inlineStr">
        <is>
          <t>Productos manufacturados diversos y artÃ­culos conexos</t>
        </is>
      </c>
      <c r="I1514" s="4" t="inlineStr">
        <is>
          <t/>
        </is>
      </c>
      <c r="J1514" s="4" t="inlineStr">
        <is>
          <t>29/07/2025</t>
        </is>
      </c>
      <c r="K1514" s="4" t="inlineStr">
        <is>
          <t>00011693/0100004135/23101</t>
        </is>
      </c>
      <c r="L1514" s="4" t="inlineStr">
        <is>
          <t>Adjudicación provisional / definitiva</t>
        </is>
      </c>
      <c r="M1514" s="4" t="inlineStr">
        <is>
          <t>true</t>
        </is>
      </c>
      <c r="N1514" s="4" t="inlineStr">
        <is>
          <t/>
        </is>
      </c>
      <c r="O1514" s="4" t="inlineStr">
        <is>
          <t/>
        </is>
      </c>
      <c r="P1514" s="4" t="inlineStr">
        <is>
          <t/>
        </is>
      </c>
      <c r="Q1514" s="4" t="inlineStr">
        <is>
          <t/>
        </is>
      </c>
      <c r="R1514" s="4" t="inlineStr">
        <is>
          <t/>
        </is>
      </c>
      <c r="S1514" s="4" t="inlineStr">
        <is>
          <t>https://www.contratacion.euskadi.eus/webkpe00-kpeperfi/es/contenidos/anuncio_contratacion/expcm448941/es_doc/images/logo_ifas.gif</t>
        </is>
      </c>
      <c r="T1514" s="4" t="inlineStr">
        <is>
          <t>Instituto Foral de Asistencia Social de Bizkaia</t>
        </is>
      </c>
      <c r="U1514" s="4" t="inlineStr">
        <is>
          <t>P9800001A - Instituto Foral de Asistencia Social de Bizkaia</t>
        </is>
      </c>
      <c r="V1514" s="4" t="inlineStr">
        <is>
          <t>Gerente/a</t>
        </is>
      </c>
      <c r="W1514" s="4" t="inlineStr">
        <is>
          <t/>
        </is>
      </c>
      <c r="X1514" s="4" t="inlineStr">
        <is>
          <t/>
        </is>
      </c>
      <c r="Y1514" s="4" t="inlineStr">
        <is>
          <t/>
        </is>
      </c>
      <c r="Z1514" s="4" t="inlineStr">
        <is>
          <t>https://www.contratacion.euskadi.eus/anuncio_contratacion/productos-manufacturados-diversos-y-art-culos-conexos/expcm448941/webkpe00-kpesimpc/es/</t>
        </is>
      </c>
      <c r="AA1514" s="4" t="inlineStr">
        <is>
          <t>https://www.contratacion.euskadi.eus/webkpe00-kpesimpc/es/contenidos/anuncio_contratacion/expcm448941/es_doc/index.html</t>
        </is>
      </c>
      <c r="AB1514" s="4" t="inlineStr">
        <is>
          <t>https://www.contratacion.euskadi.eus/contenidos/anuncio_contratacion/expcm448941/es_doc/data/es_r01dtpd19858ed9ab019e8be7f4b2ace3802dd761b</t>
        </is>
      </c>
      <c r="AC1514" s="4" t="inlineStr">
        <is>
          <t>https://www.contratacion.euskadi.eus/contenidos/anuncio_contratacion/expcm448941/r01Index/expcm448941-idxContent.xml</t>
        </is>
      </c>
      <c r="AD1514" s="4" t="inlineStr">
        <is>
          <t>10/01/2026</t>
        </is>
      </c>
      <c r="AE1514" s="4" t="inlineStr">
        <is>
          <t>r01epd01218c1204011bfc56628142af83964295e</t>
        </is>
      </c>
      <c r="AF1514" s="4" t="inlineStr">
        <is>
          <t>Instituto Foral de Asistencia Social de Bizkaia (IFAS)</t>
        </is>
      </c>
      <c r="AG1514" s="4" t="inlineStr">
        <is>
          <t>r01etpd15e132ccb8f1b4834749b6df90400fba3b9</t>
        </is>
      </c>
      <c r="AH1514" s="4" t="inlineStr">
        <is>
          <t>Instituto Foral de Asistencia Social de Bizkaia (IFAS)</t>
        </is>
      </c>
      <c r="AI1514" s="4" t="inlineStr">
        <is>
          <t/>
        </is>
      </c>
      <c r="AJ1514" s="4" t="inlineStr">
        <is>
          <t/>
        </is>
      </c>
    </row>
    <row r="1515" customHeight="true" ht="15.0">
      <c r="A1515" s="4" t="inlineStr">
        <is>
          <t>Aparatos transmisores de radiotelefonÃ­a, radiotelegrafÃ­a, ra</t>
        </is>
      </c>
      <c r="B1515" s="4" t="inlineStr">
        <is>
          <t/>
        </is>
      </c>
      <c r="C1515" s="4" t="inlineStr">
        <is>
          <t>Gobierno Vasco</t>
        </is>
      </c>
      <c r="D1515" s="4" t="inlineStr">
        <is>
          <t/>
        </is>
      </c>
      <c r="E1515" s="4" t="inlineStr">
        <is>
          <t/>
        </is>
      </c>
      <c r="F1515" s="4" t="inlineStr">
        <is>
          <t/>
        </is>
      </c>
      <c r="G1515" s="4" t="inlineStr">
        <is>
          <t>Aparatos transmisores de radiotelefonÃ­a, radiotelegrafÃ­a, ra</t>
        </is>
      </c>
      <c r="H1515" s="4" t="inlineStr">
        <is>
          <t>Aparatos transmisores de radiotelefonÃ­a, radiotelegrafÃ­a, ra</t>
        </is>
      </c>
      <c r="I1515" s="4" t="inlineStr">
        <is>
          <t/>
        </is>
      </c>
      <c r="J1515" s="4" t="inlineStr">
        <is>
          <t>29/07/2025</t>
        </is>
      </c>
      <c r="K1515" s="4" t="inlineStr">
        <is>
          <t>00011693/0100004678/23299</t>
        </is>
      </c>
      <c r="L1515" s="4" t="inlineStr">
        <is>
          <t>Adjudicación provisional / definitiva</t>
        </is>
      </c>
      <c r="M1515" s="4" t="inlineStr">
        <is>
          <t>true</t>
        </is>
      </c>
      <c r="N1515" s="4" t="inlineStr">
        <is>
          <t/>
        </is>
      </c>
      <c r="O1515" s="4" t="inlineStr">
        <is>
          <t/>
        </is>
      </c>
      <c r="P1515" s="4" t="inlineStr">
        <is>
          <t/>
        </is>
      </c>
      <c r="Q1515" s="4" t="inlineStr">
        <is>
          <t/>
        </is>
      </c>
      <c r="R1515" s="4" t="inlineStr">
        <is>
          <t/>
        </is>
      </c>
      <c r="S1515" s="4" t="inlineStr">
        <is>
          <t>https://www.contratacion.euskadi.eus/webkpe00-kpeperfi/es/contenidos/anuncio_contratacion/expcm448942/es_doc/images/logo_ifas.gif</t>
        </is>
      </c>
      <c r="T1515" s="4" t="inlineStr">
        <is>
          <t>Instituto Foral de Asistencia Social de Bizkaia</t>
        </is>
      </c>
      <c r="U1515" s="4" t="inlineStr">
        <is>
          <t>P9800001A - Instituto Foral de Asistencia Social de Bizkaia</t>
        </is>
      </c>
      <c r="V1515" s="4" t="inlineStr">
        <is>
          <t>Gerente/a</t>
        </is>
      </c>
      <c r="W1515" s="4" t="inlineStr">
        <is>
          <t/>
        </is>
      </c>
      <c r="X1515" s="4" t="inlineStr">
        <is>
          <t/>
        </is>
      </c>
      <c r="Y1515" s="4" t="inlineStr">
        <is>
          <t/>
        </is>
      </c>
      <c r="Z1515" s="4" t="inlineStr">
        <is>
          <t>https://www.contratacion.euskadi.eus/anuncio_contratacion/aparatos-transmisores-radiotelefon-radiotelegraf-ra/expcm448942/webkpe00-kpesimpc/es/</t>
        </is>
      </c>
      <c r="AA1515" s="4" t="inlineStr">
        <is>
          <t>https://www.contratacion.euskadi.eus/webkpe00-kpesimpc/es/contenidos/anuncio_contratacion/expcm448942/es_doc/index.html</t>
        </is>
      </c>
      <c r="AB1515" s="4" t="inlineStr">
        <is>
          <t>https://www.contratacion.euskadi.eus/contenidos/anuncio_contratacion/expcm448942/es_doc/data/es_r01dtpd19858f18fe112ee229b3e1c4f1b797b373e</t>
        </is>
      </c>
      <c r="AC1515" s="4" t="inlineStr">
        <is>
          <t>https://www.contratacion.euskadi.eus/contenidos/anuncio_contratacion/expcm448942/r01Index/expcm448942-idxContent.xml</t>
        </is>
      </c>
      <c r="AD1515" s="4" t="inlineStr">
        <is>
          <t>10/01/2026</t>
        </is>
      </c>
      <c r="AE1515" s="4" t="inlineStr">
        <is>
          <t>r01epd01218c1204011bfc56628142af83964295e</t>
        </is>
      </c>
      <c r="AF1515" s="4" t="inlineStr">
        <is>
          <t>Instituto Foral de Asistencia Social de Bizkaia (IFAS)</t>
        </is>
      </c>
      <c r="AG1515" s="4" t="inlineStr">
        <is>
          <t>r01etpd15e132ccb8f1b4834749b6df90400fba3b9</t>
        </is>
      </c>
      <c r="AH1515" s="4" t="inlineStr">
        <is>
          <t>Instituto Foral de Asistencia Social de Bizkaia (IFAS)</t>
        </is>
      </c>
      <c r="AI1515" s="4" t="inlineStr">
        <is>
          <t/>
        </is>
      </c>
      <c r="AJ1515" s="4" t="inlineStr">
        <is>
          <t/>
        </is>
      </c>
    </row>
    <row r="1516" customHeight="true" ht="15.0">
      <c r="A1516" s="4" t="inlineStr">
        <is>
          <t>MÃ¡quinas, equipo y artÃ­culos de oficina y de informÃ¡tica, ex</t>
        </is>
      </c>
      <c r="B1516" s="4" t="inlineStr">
        <is>
          <t/>
        </is>
      </c>
      <c r="C1516" s="4" t="inlineStr">
        <is>
          <t>Gobierno Vasco</t>
        </is>
      </c>
      <c r="D1516" s="4" t="inlineStr">
        <is>
          <t/>
        </is>
      </c>
      <c r="E1516" s="4" t="inlineStr">
        <is>
          <t/>
        </is>
      </c>
      <c r="F1516" s="4" t="inlineStr">
        <is>
          <t/>
        </is>
      </c>
      <c r="G1516" s="4" t="inlineStr">
        <is>
          <t>MÃ¡quinas, equipo y artÃ­culos de oficina y de informÃ¡tica, ex</t>
        </is>
      </c>
      <c r="H1516" s="4" t="inlineStr">
        <is>
          <t>MÃ¡quinas, equipo y artÃ­culos de oficina y de informÃ¡tica, ex</t>
        </is>
      </c>
      <c r="I1516" s="4" t="inlineStr">
        <is>
          <t/>
        </is>
      </c>
      <c r="J1516" s="4" t="inlineStr">
        <is>
          <t>29/07/2025</t>
        </is>
      </c>
      <c r="K1516" s="4" t="inlineStr">
        <is>
          <t>00011694/0100013733/23299</t>
        </is>
      </c>
      <c r="L1516" s="4" t="inlineStr">
        <is>
          <t>Adjudicación provisional / definitiva</t>
        </is>
      </c>
      <c r="M1516" s="4" t="inlineStr">
        <is>
          <t>true</t>
        </is>
      </c>
      <c r="N1516" s="4" t="inlineStr">
        <is>
          <t/>
        </is>
      </c>
      <c r="O1516" s="4" t="inlineStr">
        <is>
          <t/>
        </is>
      </c>
      <c r="P1516" s="4" t="inlineStr">
        <is>
          <t/>
        </is>
      </c>
      <c r="Q1516" s="4" t="inlineStr">
        <is>
          <t/>
        </is>
      </c>
      <c r="R1516" s="4" t="inlineStr">
        <is>
          <t/>
        </is>
      </c>
      <c r="S1516" s="4" t="inlineStr">
        <is>
          <t>https://www.contratacion.euskadi.eus/webkpe00-kpeperfi/es/contenidos/anuncio_contratacion/expcm448943/es_doc/images/logo_ifas.gif</t>
        </is>
      </c>
      <c r="T1516" s="4" t="inlineStr">
        <is>
          <t>Instituto Foral de Asistencia Social de Bizkaia</t>
        </is>
      </c>
      <c r="U1516" s="4" t="inlineStr">
        <is>
          <t>P9800001A - Instituto Foral de Asistencia Social de Bizkaia</t>
        </is>
      </c>
      <c r="V1516" s="4" t="inlineStr">
        <is>
          <t>Gerente/a</t>
        </is>
      </c>
      <c r="W1516" s="4" t="inlineStr">
        <is>
          <t/>
        </is>
      </c>
      <c r="X1516" s="4" t="inlineStr">
        <is>
          <t/>
        </is>
      </c>
      <c r="Y1516" s="4" t="inlineStr">
        <is>
          <t/>
        </is>
      </c>
      <c r="Z1516" s="4" t="inlineStr">
        <is>
          <t>https://www.contratacion.euskadi.eus/anuncio_contratacion/m-quinas-equipo-y-art-culos-oficina-y-inform-tica-ex/expcm448943/webkpe00-kpesimpc/es/</t>
        </is>
      </c>
      <c r="AA1516" s="4" t="inlineStr">
        <is>
          <t>https://www.contratacion.euskadi.eus/webkpe00-kpesimpc/es/contenidos/anuncio_contratacion/expcm448943/es_doc/index.html</t>
        </is>
      </c>
      <c r="AB1516" s="4" t="inlineStr">
        <is>
          <t>https://www.contratacion.euskadi.eus/contenidos/anuncio_contratacion/expcm448943/es_doc/data/es_r01dtpd19858f1b80112ee229b1e5090e4f2e0eaf7</t>
        </is>
      </c>
      <c r="AC1516" s="4" t="inlineStr">
        <is>
          <t>https://www.contratacion.euskadi.eus/contenidos/anuncio_contratacion/expcm448943/r01Index/expcm448943-idxContent.xml</t>
        </is>
      </c>
      <c r="AD1516" s="4" t="inlineStr">
        <is>
          <t>10/01/2026</t>
        </is>
      </c>
      <c r="AE1516" s="4" t="inlineStr">
        <is>
          <t>r01epd01218c1204011bfc56628142af83964295e</t>
        </is>
      </c>
      <c r="AF1516" s="4" t="inlineStr">
        <is>
          <t>Instituto Foral de Asistencia Social de Bizkaia (IFAS)</t>
        </is>
      </c>
      <c r="AG1516" s="4" t="inlineStr">
        <is>
          <t>r01etpd15e132ccb8f1b4834749b6df90400fba3b9</t>
        </is>
      </c>
      <c r="AH1516" s="4" t="inlineStr">
        <is>
          <t>Instituto Foral de Asistencia Social de Bizkaia (IFAS)</t>
        </is>
      </c>
      <c r="AI1516" s="4" t="inlineStr">
        <is>
          <t/>
        </is>
      </c>
      <c r="AJ1516" s="4" t="inlineStr">
        <is>
          <t/>
        </is>
      </c>
    </row>
    <row r="1517" customHeight="true" ht="15.0">
      <c r="A1517" s="4" t="inlineStr">
        <is>
          <t>Equipos de radio, televisiÃ³n, comunicaciones y telecomunicac</t>
        </is>
      </c>
      <c r="B1517" s="4" t="inlineStr">
        <is>
          <t/>
        </is>
      </c>
      <c r="C1517" s="4" t="inlineStr">
        <is>
          <t>Gobierno Vasco</t>
        </is>
      </c>
      <c r="D1517" s="4" t="inlineStr">
        <is>
          <t/>
        </is>
      </c>
      <c r="E1517" s="4" t="inlineStr">
        <is>
          <t/>
        </is>
      </c>
      <c r="F1517" s="4" t="inlineStr">
        <is>
          <t/>
        </is>
      </c>
      <c r="G1517" s="4" t="inlineStr">
        <is>
          <t>Equipos de radio, televisiÃ³n, comunicaciones y telecomunicac</t>
        </is>
      </c>
      <c r="H1517" s="4" t="inlineStr">
        <is>
          <t>Equipos de radio, televisiÃ³n, comunicaciones y telecomunicac</t>
        </is>
      </c>
      <c r="I1517" s="4" t="inlineStr">
        <is>
          <t/>
        </is>
      </c>
      <c r="J1517" s="4" t="inlineStr">
        <is>
          <t>29/07/2025</t>
        </is>
      </c>
      <c r="K1517" s="4" t="inlineStr">
        <is>
          <t>00011694/0100032818/23299</t>
        </is>
      </c>
      <c r="L1517" s="4" t="inlineStr">
        <is>
          <t>Adjudicación provisional / definitiva</t>
        </is>
      </c>
      <c r="M1517" s="4" t="inlineStr">
        <is>
          <t>true</t>
        </is>
      </c>
      <c r="N1517" s="4" t="inlineStr">
        <is>
          <t/>
        </is>
      </c>
      <c r="O1517" s="4" t="inlineStr">
        <is>
          <t/>
        </is>
      </c>
      <c r="P1517" s="4" t="inlineStr">
        <is>
          <t/>
        </is>
      </c>
      <c r="Q1517" s="4" t="inlineStr">
        <is>
          <t/>
        </is>
      </c>
      <c r="R1517" s="4" t="inlineStr">
        <is>
          <t/>
        </is>
      </c>
      <c r="S1517" s="4" t="inlineStr">
        <is>
          <t>https://www.contratacion.euskadi.eus/webkpe00-kpeperfi/es/contenidos/anuncio_contratacion/expcm448944/es_doc/images/logo_ifas.gif</t>
        </is>
      </c>
      <c r="T1517" s="4" t="inlineStr">
        <is>
          <t>Instituto Foral de Asistencia Social de Bizkaia</t>
        </is>
      </c>
      <c r="U1517" s="4" t="inlineStr">
        <is>
          <t>P9800001A - Instituto Foral de Asistencia Social de Bizkaia</t>
        </is>
      </c>
      <c r="V1517" s="4" t="inlineStr">
        <is>
          <t>Gerente/a</t>
        </is>
      </c>
      <c r="W1517" s="4" t="inlineStr">
        <is>
          <t/>
        </is>
      </c>
      <c r="X1517" s="4" t="inlineStr">
        <is>
          <t/>
        </is>
      </c>
      <c r="Y1517" s="4" t="inlineStr">
        <is>
          <t/>
        </is>
      </c>
      <c r="Z1517" s="4" t="inlineStr">
        <is>
          <t>https://www.contratacion.euskadi.eus/anuncio_contratacion/equipos-radio-televisi-n-comunicaciones-y-telecomunicac/expcm448944/webkpe00-kpesimpc/es/</t>
        </is>
      </c>
      <c r="AA1517" s="4" t="inlineStr">
        <is>
          <t>https://www.contratacion.euskadi.eus/webkpe00-kpesimpc/es/contenidos/anuncio_contratacion/expcm448944/es_doc/index.html</t>
        </is>
      </c>
      <c r="AB1517" s="4" t="inlineStr">
        <is>
          <t>https://www.contratacion.euskadi.eus/contenidos/anuncio_contratacion/expcm448944/es_doc/data/es_r01dtpd19858f1e0da12ee229b2125cdac1b60957e</t>
        </is>
      </c>
      <c r="AC1517" s="4" t="inlineStr">
        <is>
          <t>https://www.contratacion.euskadi.eus/contenidos/anuncio_contratacion/expcm448944/r01Index/expcm448944-idxContent.xml</t>
        </is>
      </c>
      <c r="AD1517" s="4" t="inlineStr">
        <is>
          <t>10/01/2026</t>
        </is>
      </c>
      <c r="AE1517" s="4" t="inlineStr">
        <is>
          <t>r01epd01218c1204011bfc56628142af83964295e</t>
        </is>
      </c>
      <c r="AF1517" s="4" t="inlineStr">
        <is>
          <t>Instituto Foral de Asistencia Social de Bizkaia (IFAS)</t>
        </is>
      </c>
      <c r="AG1517" s="4" t="inlineStr">
        <is>
          <t>r01etpd15e132ccb8f1b4834749b6df90400fba3b9</t>
        </is>
      </c>
      <c r="AH1517" s="4" t="inlineStr">
        <is>
          <t>Instituto Foral de Asistencia Social de Bizkaia (IFAS)</t>
        </is>
      </c>
      <c r="AI1517" s="4" t="inlineStr">
        <is>
          <t/>
        </is>
      </c>
      <c r="AJ1517" s="4" t="inlineStr">
        <is>
          <t/>
        </is>
      </c>
    </row>
    <row r="1518" customHeight="true" ht="15.0">
      <c r="A1518" s="4" t="inlineStr">
        <is>
          <t>Servicios de salud</t>
        </is>
      </c>
      <c r="B1518" s="4" t="inlineStr">
        <is>
          <t/>
        </is>
      </c>
      <c r="C1518" s="4" t="inlineStr">
        <is>
          <t>Gobierno Vasco</t>
        </is>
      </c>
      <c r="D1518" s="4" t="inlineStr">
        <is>
          <t/>
        </is>
      </c>
      <c r="E1518" s="4" t="inlineStr">
        <is>
          <t/>
        </is>
      </c>
      <c r="F1518" s="4" t="inlineStr">
        <is>
          <t/>
        </is>
      </c>
      <c r="G1518" s="4" t="inlineStr">
        <is>
          <t>Servicios de salud</t>
        </is>
      </c>
      <c r="H1518" s="4" t="inlineStr">
        <is>
          <t>Servicios de salud</t>
        </is>
      </c>
      <c r="I1518" s="4" t="inlineStr">
        <is>
          <t/>
        </is>
      </c>
      <c r="J1518" s="4" t="inlineStr">
        <is>
          <t>29/07/2025</t>
        </is>
      </c>
      <c r="K1518" s="4" t="inlineStr">
        <is>
          <t>00011698/0000096724/23707</t>
        </is>
      </c>
      <c r="L1518" s="4" t="inlineStr">
        <is>
          <t>Adjudicación provisional / definitiva</t>
        </is>
      </c>
      <c r="M1518" s="4" t="inlineStr">
        <is>
          <t>true</t>
        </is>
      </c>
      <c r="N1518" s="4" t="inlineStr">
        <is>
          <t/>
        </is>
      </c>
      <c r="O1518" s="4" t="inlineStr">
        <is>
          <t/>
        </is>
      </c>
      <c r="P1518" s="4" t="inlineStr">
        <is>
          <t/>
        </is>
      </c>
      <c r="Q1518" s="4" t="inlineStr">
        <is>
          <t/>
        </is>
      </c>
      <c r="R1518" s="4" t="inlineStr">
        <is>
          <t/>
        </is>
      </c>
      <c r="S1518" s="4" t="inlineStr">
        <is>
          <t>https://www.contratacion.euskadi.eus/webkpe00-kpeperfi/es/contenidos/anuncio_contratacion/expcm448945/es_doc/images/logo_ifas.gif</t>
        </is>
      </c>
      <c r="T1518" s="4" t="inlineStr">
        <is>
          <t>Instituto Foral de Asistencia Social de Bizkaia</t>
        </is>
      </c>
      <c r="U1518" s="4" t="inlineStr">
        <is>
          <t>P9800001A - Instituto Foral de Asistencia Social de Bizkaia</t>
        </is>
      </c>
      <c r="V1518" s="4" t="inlineStr">
        <is>
          <t>Gerente/a</t>
        </is>
      </c>
      <c r="W1518" s="4" t="inlineStr">
        <is>
          <t/>
        </is>
      </c>
      <c r="X1518" s="4" t="inlineStr">
        <is>
          <t/>
        </is>
      </c>
      <c r="Y1518" s="4" t="inlineStr">
        <is>
          <t/>
        </is>
      </c>
      <c r="Z1518" s="4" t="inlineStr">
        <is>
          <t>https://www.contratacion.euskadi.eus/anuncio_contratacion/servicios-salud/expcm448945/webkpe00-kpesimpc/es/</t>
        </is>
      </c>
      <c r="AA1518" s="4" t="inlineStr">
        <is>
          <t>https://www.contratacion.euskadi.eus/webkpe00-kpesimpc/es/contenidos/anuncio_contratacion/expcm448945/es_doc/index.html</t>
        </is>
      </c>
      <c r="AB1518" s="4" t="inlineStr">
        <is>
          <t>https://www.contratacion.euskadi.eus/contenidos/anuncio_contratacion/expcm448945/es_doc/data/es_r01dtpd19858f20a3112ee229b7d5e8a51f8f6cd24</t>
        </is>
      </c>
      <c r="AC1518" s="4" t="inlineStr">
        <is>
          <t>https://www.contratacion.euskadi.eus/contenidos/anuncio_contratacion/expcm448945/r01Index/expcm448945-idxContent.xml</t>
        </is>
      </c>
      <c r="AD1518" s="4" t="inlineStr">
        <is>
          <t>10/01/2026</t>
        </is>
      </c>
      <c r="AE1518" s="4" t="inlineStr">
        <is>
          <t>r01epd01218c1204011bfc56628142af83964295e</t>
        </is>
      </c>
      <c r="AF1518" s="4" t="inlineStr">
        <is>
          <t>Instituto Foral de Asistencia Social de Bizkaia (IFAS)</t>
        </is>
      </c>
      <c r="AG1518" s="4" t="inlineStr">
        <is>
          <t>r01etpd15e132ccb8f1b4834749b6df90400fba3b9</t>
        </is>
      </c>
      <c r="AH1518" s="4" t="inlineStr">
        <is>
          <t>Instituto Foral de Asistencia Social de Bizkaia (IFAS)</t>
        </is>
      </c>
      <c r="AI1518" s="4" t="inlineStr">
        <is>
          <t/>
        </is>
      </c>
      <c r="AJ1518" s="4" t="inlineStr">
        <is>
          <t/>
        </is>
      </c>
    </row>
    <row r="1519" customHeight="true" ht="15.0">
      <c r="A1519" s="4" t="inlineStr">
        <is>
          <t>Servicios relacionados con la impresiÃ³n</t>
        </is>
      </c>
      <c r="B1519" s="4" t="inlineStr">
        <is>
          <t/>
        </is>
      </c>
      <c r="C1519" s="4" t="inlineStr">
        <is>
          <t>Gobierno Vasco</t>
        </is>
      </c>
      <c r="D1519" s="4" t="inlineStr">
        <is>
          <t/>
        </is>
      </c>
      <c r="E1519" s="4" t="inlineStr">
        <is>
          <t/>
        </is>
      </c>
      <c r="F1519" s="4" t="inlineStr">
        <is>
          <t/>
        </is>
      </c>
      <c r="G1519" s="4" t="inlineStr">
        <is>
          <t>Servicios relacionados con la impresiÃ³n</t>
        </is>
      </c>
      <c r="H1519" s="4" t="inlineStr">
        <is>
          <t>Servicios relacionados con la impresiÃ³n</t>
        </is>
      </c>
      <c r="I1519" s="4" t="inlineStr">
        <is>
          <t/>
        </is>
      </c>
      <c r="J1519" s="4" t="inlineStr">
        <is>
          <t>29/07/2025</t>
        </is>
      </c>
      <c r="K1519" s="4" t="inlineStr">
        <is>
          <t>00011698/0100002919/21600</t>
        </is>
      </c>
      <c r="L1519" s="4" t="inlineStr">
        <is>
          <t>Adjudicación provisional / definitiva</t>
        </is>
      </c>
      <c r="M1519" s="4" t="inlineStr">
        <is>
          <t>true</t>
        </is>
      </c>
      <c r="N1519" s="4" t="inlineStr">
        <is>
          <t/>
        </is>
      </c>
      <c r="O1519" s="4" t="inlineStr">
        <is>
          <t/>
        </is>
      </c>
      <c r="P1519" s="4" t="inlineStr">
        <is>
          <t/>
        </is>
      </c>
      <c r="Q1519" s="4" t="inlineStr">
        <is>
          <t/>
        </is>
      </c>
      <c r="R1519" s="4" t="inlineStr">
        <is>
          <t/>
        </is>
      </c>
      <c r="S1519" s="4" t="inlineStr">
        <is>
          <t>https://www.contratacion.euskadi.eus/webkpe00-kpeperfi/es/contenidos/anuncio_contratacion/expcm448946/es_doc/images/logo_ifas.gif</t>
        </is>
      </c>
      <c r="T1519" s="4" t="inlineStr">
        <is>
          <t>Instituto Foral de Asistencia Social de Bizkaia</t>
        </is>
      </c>
      <c r="U1519" s="4" t="inlineStr">
        <is>
          <t>P9800001A - Instituto Foral de Asistencia Social de Bizkaia</t>
        </is>
      </c>
      <c r="V1519" s="4" t="inlineStr">
        <is>
          <t>Gerente/a</t>
        </is>
      </c>
      <c r="W1519" s="4" t="inlineStr">
        <is>
          <t/>
        </is>
      </c>
      <c r="X1519" s="4" t="inlineStr">
        <is>
          <t/>
        </is>
      </c>
      <c r="Y1519" s="4" t="inlineStr">
        <is>
          <t/>
        </is>
      </c>
      <c r="Z1519" s="4" t="inlineStr">
        <is>
          <t>https://www.contratacion.euskadi.eus/anuncio_contratacion/servicios-relacionados-impresi-n/expcm448946/webkpe00-kpesimpc/es/</t>
        </is>
      </c>
      <c r="AA1519" s="4" t="inlineStr">
        <is>
          <t>https://www.contratacion.euskadi.eus/webkpe00-kpesimpc/es/contenidos/anuncio_contratacion/expcm448946/es_doc/index.html</t>
        </is>
      </c>
      <c r="AB1519" s="4" t="inlineStr">
        <is>
          <t>https://www.contratacion.euskadi.eus/contenidos/anuncio_contratacion/expcm448946/es_doc/data/es_r01dtpd19858f2312212ee229b3875cbd042c31e4a</t>
        </is>
      </c>
      <c r="AC1519" s="4" t="inlineStr">
        <is>
          <t>https://www.contratacion.euskadi.eus/contenidos/anuncio_contratacion/expcm448946/r01Index/expcm448946-idxContent.xml</t>
        </is>
      </c>
      <c r="AD1519" s="4" t="inlineStr">
        <is>
          <t>10/01/2026</t>
        </is>
      </c>
      <c r="AE1519" s="4" t="inlineStr">
        <is>
          <t>r01epd01218c1204011bfc56628142af83964295e</t>
        </is>
      </c>
      <c r="AF1519" s="4" t="inlineStr">
        <is>
          <t>Instituto Foral de Asistencia Social de Bizkaia (IFAS)</t>
        </is>
      </c>
      <c r="AG1519" s="4" t="inlineStr">
        <is>
          <t>r01etpd15e132ccb8f1b4834749b6df90400fba3b9</t>
        </is>
      </c>
      <c r="AH1519" s="4" t="inlineStr">
        <is>
          <t>Instituto Foral de Asistencia Social de Bizkaia (IFAS)</t>
        </is>
      </c>
      <c r="AI1519" s="4" t="inlineStr">
        <is>
          <t/>
        </is>
      </c>
      <c r="AJ1519" s="4" t="inlineStr">
        <is>
          <t/>
        </is>
      </c>
    </row>
    <row r="1520" customHeight="true" ht="15.0">
      <c r="A1520" s="4" t="inlineStr">
        <is>
          <t>Servicios diversos</t>
        </is>
      </c>
      <c r="B1520" s="4" t="inlineStr">
        <is>
          <t/>
        </is>
      </c>
      <c r="C1520" s="4" t="inlineStr">
        <is>
          <t>Gobierno Vasco</t>
        </is>
      </c>
      <c r="D1520" s="4" t="inlineStr">
        <is>
          <t/>
        </is>
      </c>
      <c r="E1520" s="4" t="inlineStr">
        <is>
          <t/>
        </is>
      </c>
      <c r="F1520" s="4" t="inlineStr">
        <is>
          <t/>
        </is>
      </c>
      <c r="G1520" s="4" t="inlineStr">
        <is>
          <t>Servicios diversos</t>
        </is>
      </c>
      <c r="H1520" s="4" t="inlineStr">
        <is>
          <t>Servicios diversos</t>
        </is>
      </c>
      <c r="I1520" s="4" t="inlineStr">
        <is>
          <t/>
        </is>
      </c>
      <c r="J1520" s="4" t="inlineStr">
        <is>
          <t>29/07/2025</t>
        </is>
      </c>
      <c r="K1520" s="4" t="inlineStr">
        <is>
          <t>00011698/0100002990/23705</t>
        </is>
      </c>
      <c r="L1520" s="4" t="inlineStr">
        <is>
          <t>Adjudicación provisional / definitiva</t>
        </is>
      </c>
      <c r="M1520" s="4" t="inlineStr">
        <is>
          <t>true</t>
        </is>
      </c>
      <c r="N1520" s="4" t="inlineStr">
        <is>
          <t/>
        </is>
      </c>
      <c r="O1520" s="4" t="inlineStr">
        <is>
          <t/>
        </is>
      </c>
      <c r="P1520" s="4" t="inlineStr">
        <is>
          <t/>
        </is>
      </c>
      <c r="Q1520" s="4" t="inlineStr">
        <is>
          <t/>
        </is>
      </c>
      <c r="R1520" s="4" t="inlineStr">
        <is>
          <t/>
        </is>
      </c>
      <c r="S1520" s="4" t="inlineStr">
        <is>
          <t>https://www.contratacion.euskadi.eus/webkpe00-kpeperfi/es/contenidos/anuncio_contratacion/expcm448947/es_doc/images/logo_ifas.gif</t>
        </is>
      </c>
      <c r="T1520" s="4" t="inlineStr">
        <is>
          <t>Instituto Foral de Asistencia Social de Bizkaia</t>
        </is>
      </c>
      <c r="U1520" s="4" t="inlineStr">
        <is>
          <t>P9800001A - Instituto Foral de Asistencia Social de Bizkaia</t>
        </is>
      </c>
      <c r="V1520" s="4" t="inlineStr">
        <is>
          <t>Gerente/a</t>
        </is>
      </c>
      <c r="W1520" s="4" t="inlineStr">
        <is>
          <t/>
        </is>
      </c>
      <c r="X1520" s="4" t="inlineStr">
        <is>
          <t/>
        </is>
      </c>
      <c r="Y1520" s="4" t="inlineStr">
        <is>
          <t/>
        </is>
      </c>
      <c r="Z1520" s="4" t="inlineStr">
        <is>
          <t>https://www.contratacion.euskadi.eus/anuncio_contratacion/servicios-diversos/expcm448947/webkpe00-kpesimpc/es/</t>
        </is>
      </c>
      <c r="AA1520" s="4" t="inlineStr">
        <is>
          <t>https://www.contratacion.euskadi.eus/webkpe00-kpesimpc/es/contenidos/anuncio_contratacion/expcm448947/es_doc/index.html</t>
        </is>
      </c>
      <c r="AB1520" s="4" t="inlineStr">
        <is>
          <t>https://www.contratacion.euskadi.eus/contenidos/anuncio_contratacion/expcm448947/es_doc/data/es_r01dtpd19858f6240f19e8be7f731f2d0a64ec63e3</t>
        </is>
      </c>
      <c r="AC1520" s="4" t="inlineStr">
        <is>
          <t>https://www.contratacion.euskadi.eus/contenidos/anuncio_contratacion/expcm448947/r01Index/expcm448947-idxContent.xml</t>
        </is>
      </c>
      <c r="AD1520" s="4" t="inlineStr">
        <is>
          <t>10/01/2026</t>
        </is>
      </c>
      <c r="AE1520" s="4" t="inlineStr">
        <is>
          <t>r01epd01218c1204011bfc56628142af83964295e</t>
        </is>
      </c>
      <c r="AF1520" s="4" t="inlineStr">
        <is>
          <t>Instituto Foral de Asistencia Social de Bizkaia (IFAS)</t>
        </is>
      </c>
      <c r="AG1520" s="4" t="inlineStr">
        <is>
          <t>r01etpd15e132ccb8f1b4834749b6df90400fba3b9</t>
        </is>
      </c>
      <c r="AH1520" s="4" t="inlineStr">
        <is>
          <t>Instituto Foral de Asistencia Social de Bizkaia (IFAS)</t>
        </is>
      </c>
      <c r="AI1520" s="4" t="inlineStr">
        <is>
          <t/>
        </is>
      </c>
      <c r="AJ1520" s="4" t="inlineStr">
        <is>
          <t/>
        </is>
      </c>
    </row>
    <row r="1521" customHeight="true" ht="15.0">
      <c r="A1521" s="4" t="inlineStr">
        <is>
          <t>Aparatos de distribuciÃ³n y control de electricidad</t>
        </is>
      </c>
      <c r="B1521" s="4" t="inlineStr">
        <is>
          <t/>
        </is>
      </c>
      <c r="C1521" s="4" t="inlineStr">
        <is>
          <t>Gobierno Vasco</t>
        </is>
      </c>
      <c r="D1521" s="4" t="inlineStr">
        <is>
          <t/>
        </is>
      </c>
      <c r="E1521" s="4" t="inlineStr">
        <is>
          <t/>
        </is>
      </c>
      <c r="F1521" s="4" t="inlineStr">
        <is>
          <t/>
        </is>
      </c>
      <c r="G1521" s="4" t="inlineStr">
        <is>
          <t>Aparatos de distribuciÃ³n y control de electricidad</t>
        </is>
      </c>
      <c r="H1521" s="4" t="inlineStr">
        <is>
          <t>Aparatos de distribuciÃ³n y control de electricidad</t>
        </is>
      </c>
      <c r="I1521" s="4" t="inlineStr">
        <is>
          <t/>
        </is>
      </c>
      <c r="J1521" s="4" t="inlineStr">
        <is>
          <t>29/07/2025</t>
        </is>
      </c>
      <c r="K1521" s="4" t="inlineStr">
        <is>
          <t>00011702/0100025065/23299</t>
        </is>
      </c>
      <c r="L1521" s="4" t="inlineStr">
        <is>
          <t>Adjudicación provisional / definitiva</t>
        </is>
      </c>
      <c r="M1521" s="4" t="inlineStr">
        <is>
          <t>true</t>
        </is>
      </c>
      <c r="N1521" s="4" t="inlineStr">
        <is>
          <t/>
        </is>
      </c>
      <c r="O1521" s="4" t="inlineStr">
        <is>
          <t/>
        </is>
      </c>
      <c r="P1521" s="4" t="inlineStr">
        <is>
          <t/>
        </is>
      </c>
      <c r="Q1521" s="4" t="inlineStr">
        <is>
          <t/>
        </is>
      </c>
      <c r="R1521" s="4" t="inlineStr">
        <is>
          <t/>
        </is>
      </c>
      <c r="S1521" s="4" t="inlineStr">
        <is>
          <t>https://www.contratacion.euskadi.eus/webkpe00-kpeperfi/es/contenidos/anuncio_contratacion/expcm448948/es_doc/images/logo_ifas.gif</t>
        </is>
      </c>
      <c r="T1521" s="4" t="inlineStr">
        <is>
          <t>Instituto Foral de Asistencia Social de Bizkaia</t>
        </is>
      </c>
      <c r="U1521" s="4" t="inlineStr">
        <is>
          <t>P9800001A - Instituto Foral de Asistencia Social de Bizkaia</t>
        </is>
      </c>
      <c r="V1521" s="4" t="inlineStr">
        <is>
          <t>Gerente/a</t>
        </is>
      </c>
      <c r="W1521" s="4" t="inlineStr">
        <is>
          <t/>
        </is>
      </c>
      <c r="X1521" s="4" t="inlineStr">
        <is>
          <t/>
        </is>
      </c>
      <c r="Y1521" s="4" t="inlineStr">
        <is>
          <t/>
        </is>
      </c>
      <c r="Z1521" s="4" t="inlineStr">
        <is>
          <t>https://www.contratacion.euskadi.eus/anuncio_contratacion/aparatos-distribuci-n-y-control-electricidad/expcm448948/webkpe00-kpesimpc/es/</t>
        </is>
      </c>
      <c r="AA1521" s="4" t="inlineStr">
        <is>
          <t>https://www.contratacion.euskadi.eus/webkpe00-kpesimpc/es/contenidos/anuncio_contratacion/expcm448948/es_doc/index.html</t>
        </is>
      </c>
      <c r="AB1521" s="4" t="inlineStr">
        <is>
          <t>https://www.contratacion.euskadi.eus/contenidos/anuncio_contratacion/expcm448948/es_doc/data/es_r01dtpd19858f64b9719e8be7fde85cde4cdf48c3a</t>
        </is>
      </c>
      <c r="AC1521" s="4" t="inlineStr">
        <is>
          <t>https://www.contratacion.euskadi.eus/contenidos/anuncio_contratacion/expcm448948/r01Index/expcm448948-idxContent.xml</t>
        </is>
      </c>
      <c r="AD1521" s="4" t="inlineStr">
        <is>
          <t>10/01/2026</t>
        </is>
      </c>
      <c r="AE1521" s="4" t="inlineStr">
        <is>
          <t>r01epd01218c1204011bfc56628142af83964295e</t>
        </is>
      </c>
      <c r="AF1521" s="4" t="inlineStr">
        <is>
          <t>Instituto Foral de Asistencia Social de Bizkaia (IFAS)</t>
        </is>
      </c>
      <c r="AG1521" s="4" t="inlineStr">
        <is>
          <t>r01etpd15e132ccb8f1b4834749b6df90400fba3b9</t>
        </is>
      </c>
      <c r="AH1521" s="4" t="inlineStr">
        <is>
          <t>Instituto Foral de Asistencia Social de Bizkaia (IFAS)</t>
        </is>
      </c>
      <c r="AI1521" s="4" t="inlineStr">
        <is>
          <t/>
        </is>
      </c>
      <c r="AJ1521" s="4" t="inlineStr">
        <is>
          <t/>
        </is>
      </c>
    </row>
    <row r="1522" customHeight="true" ht="15.0">
      <c r="A1522" s="4" t="inlineStr">
        <is>
          <t>ReparaciÃ³n y mantenimiento de instalaciones</t>
        </is>
      </c>
      <c r="B1522" s="4" t="inlineStr">
        <is>
          <t/>
        </is>
      </c>
      <c r="C1522" s="4" t="inlineStr">
        <is>
          <t>Gobierno Vasco</t>
        </is>
      </c>
      <c r="D1522" s="4" t="inlineStr">
        <is>
          <t/>
        </is>
      </c>
      <c r="E1522" s="4" t="inlineStr">
        <is>
          <t/>
        </is>
      </c>
      <c r="F1522" s="4" t="inlineStr">
        <is>
          <t/>
        </is>
      </c>
      <c r="G1522" s="4" t="inlineStr">
        <is>
          <t>ReparaciÃ³n y mantenimiento de instalaciones</t>
        </is>
      </c>
      <c r="H1522" s="4" t="inlineStr">
        <is>
          <t>ReparaciÃ³n y mantenimiento de instalaciones</t>
        </is>
      </c>
      <c r="I1522" s="4" t="inlineStr">
        <is>
          <t/>
        </is>
      </c>
      <c r="J1522" s="4" t="inlineStr">
        <is>
          <t>29/07/2025</t>
        </is>
      </c>
      <c r="K1522" s="4" t="inlineStr">
        <is>
          <t>00011704/0100027975/22300</t>
        </is>
      </c>
      <c r="L1522" s="4" t="inlineStr">
        <is>
          <t>Adjudicación provisional / definitiva</t>
        </is>
      </c>
      <c r="M1522" s="4" t="inlineStr">
        <is>
          <t>true</t>
        </is>
      </c>
      <c r="N1522" s="4" t="inlineStr">
        <is>
          <t/>
        </is>
      </c>
      <c r="O1522" s="4" t="inlineStr">
        <is>
          <t/>
        </is>
      </c>
      <c r="P1522" s="4" t="inlineStr">
        <is>
          <t/>
        </is>
      </c>
      <c r="Q1522" s="4" t="inlineStr">
        <is>
          <t/>
        </is>
      </c>
      <c r="R1522" s="4" t="inlineStr">
        <is>
          <t/>
        </is>
      </c>
      <c r="S1522" s="4" t="inlineStr">
        <is>
          <t>https://www.contratacion.euskadi.eus/webkpe00-kpeperfi/es/contenidos/anuncio_contratacion/expcm448949/es_doc/images/logo_ifas.gif</t>
        </is>
      </c>
      <c r="T1522" s="4" t="inlineStr">
        <is>
          <t>Instituto Foral de Asistencia Social de Bizkaia</t>
        </is>
      </c>
      <c r="U1522" s="4" t="inlineStr">
        <is>
          <t>P9800001A - Instituto Foral de Asistencia Social de Bizkaia</t>
        </is>
      </c>
      <c r="V1522" s="4" t="inlineStr">
        <is>
          <t>Gerente/a</t>
        </is>
      </c>
      <c r="W1522" s="4" t="inlineStr">
        <is>
          <t/>
        </is>
      </c>
      <c r="X1522" s="4" t="inlineStr">
        <is>
          <t/>
        </is>
      </c>
      <c r="Y1522" s="4" t="inlineStr">
        <is>
          <t/>
        </is>
      </c>
      <c r="Z1522" s="4" t="inlineStr">
        <is>
          <t>https://www.contratacion.euskadi.eus/anuncio_contratacion/reparaci-n-y-mantenimiento-instalaciones/expcm448949/webkpe00-kpesimpc/es/</t>
        </is>
      </c>
      <c r="AA1522" s="4" t="inlineStr">
        <is>
          <t>https://www.contratacion.euskadi.eus/webkpe00-kpesimpc/es/contenidos/anuncio_contratacion/expcm448949/es_doc/index.html</t>
        </is>
      </c>
      <c r="AB1522" s="4" t="inlineStr">
        <is>
          <t>https://www.contratacion.euskadi.eus/contenidos/anuncio_contratacion/expcm448949/es_doc/data/es_r01dtpd19858f6736919e8be7f95ed67e9ca47d03c</t>
        </is>
      </c>
      <c r="AC1522" s="4" t="inlineStr">
        <is>
          <t>https://www.contratacion.euskadi.eus/contenidos/anuncio_contratacion/expcm448949/r01Index/expcm448949-idxContent.xml</t>
        </is>
      </c>
      <c r="AD1522" s="4" t="inlineStr">
        <is>
          <t>10/01/2026</t>
        </is>
      </c>
      <c r="AE1522" s="4" t="inlineStr">
        <is>
          <t>r01epd01218c1204011bfc56628142af83964295e</t>
        </is>
      </c>
      <c r="AF1522" s="4" t="inlineStr">
        <is>
          <t>Instituto Foral de Asistencia Social de Bizkaia (IFAS)</t>
        </is>
      </c>
      <c r="AG1522" s="4" t="inlineStr">
        <is>
          <t>r01etpd15e132ccb8f1b4834749b6df90400fba3b9</t>
        </is>
      </c>
      <c r="AH1522" s="4" t="inlineStr">
        <is>
          <t>Instituto Foral de Asistencia Social de Bizkaia (IFAS)</t>
        </is>
      </c>
      <c r="AI1522" s="4" t="inlineStr">
        <is>
          <t/>
        </is>
      </c>
      <c r="AJ1522" s="4" t="inlineStr">
        <is>
          <t/>
        </is>
      </c>
    </row>
    <row r="1523" customHeight="true" ht="15.0">
      <c r="A1523" s="4" t="inlineStr">
        <is>
          <t>Equipo de cocina, artÃ­culos de uso domÃ©stico y artÃ­culos de</t>
        </is>
      </c>
      <c r="B1523" s="4" t="inlineStr">
        <is>
          <t/>
        </is>
      </c>
      <c r="C1523" s="4" t="inlineStr">
        <is>
          <t>Gobierno Vasco</t>
        </is>
      </c>
      <c r="D1523" s="4" t="inlineStr">
        <is>
          <t/>
        </is>
      </c>
      <c r="E1523" s="4" t="inlineStr">
        <is>
          <t/>
        </is>
      </c>
      <c r="F1523" s="4" t="inlineStr">
        <is>
          <t/>
        </is>
      </c>
      <c r="G1523" s="4" t="inlineStr">
        <is>
          <t>Equipo de cocina, artÃ­culos de uso domÃ©stico y artÃ­culos de</t>
        </is>
      </c>
      <c r="H1523" s="4" t="inlineStr">
        <is>
          <t>Equipo de cocina, artÃ­culos de uso domÃ©stico y artÃ­culos de</t>
        </is>
      </c>
      <c r="I1523" s="4" t="inlineStr">
        <is>
          <t/>
        </is>
      </c>
      <c r="J1523" s="4" t="inlineStr">
        <is>
          <t>29/07/2025</t>
        </is>
      </c>
      <c r="K1523" s="4" t="inlineStr">
        <is>
          <t>00011709/0000046415/66401</t>
        </is>
      </c>
      <c r="L1523" s="4" t="inlineStr">
        <is>
          <t>Adjudicación provisional / definitiva</t>
        </is>
      </c>
      <c r="M1523" s="4" t="inlineStr">
        <is>
          <t>true</t>
        </is>
      </c>
      <c r="N1523" s="4" t="inlineStr">
        <is>
          <t/>
        </is>
      </c>
      <c r="O1523" s="4" t="inlineStr">
        <is>
          <t/>
        </is>
      </c>
      <c r="P1523" s="4" t="inlineStr">
        <is>
          <t/>
        </is>
      </c>
      <c r="Q1523" s="4" t="inlineStr">
        <is>
          <t/>
        </is>
      </c>
      <c r="R1523" s="4" t="inlineStr">
        <is>
          <t/>
        </is>
      </c>
      <c r="S1523" s="4" t="inlineStr">
        <is>
          <t>https://www.contratacion.euskadi.eus/webkpe00-kpeperfi/es/contenidos/anuncio_contratacion/expcm448950/es_doc/images/logo_ifas.gif</t>
        </is>
      </c>
      <c r="T1523" s="4" t="inlineStr">
        <is>
          <t>Instituto Foral de Asistencia Social de Bizkaia</t>
        </is>
      </c>
      <c r="U1523" s="4" t="inlineStr">
        <is>
          <t>P9800001A - Instituto Foral de Asistencia Social de Bizkaia</t>
        </is>
      </c>
      <c r="V1523" s="4" t="inlineStr">
        <is>
          <t>Gerente/a</t>
        </is>
      </c>
      <c r="W1523" s="4" t="inlineStr">
        <is>
          <t/>
        </is>
      </c>
      <c r="X1523" s="4" t="inlineStr">
        <is>
          <t/>
        </is>
      </c>
      <c r="Y1523" s="4" t="inlineStr">
        <is>
          <t/>
        </is>
      </c>
      <c r="Z1523" s="4" t="inlineStr">
        <is>
          <t>https://www.contratacion.euskadi.eus/anuncio_contratacion/equipo-cocina-art-culos-uso-dom-stico-y-art-culos-de/expcm448950/webkpe00-kpesimpc/es/</t>
        </is>
      </c>
      <c r="AA1523" s="4" t="inlineStr">
        <is>
          <t>https://www.contratacion.euskadi.eus/webkpe00-kpesimpc/es/contenidos/anuncio_contratacion/expcm448950/es_doc/index.html</t>
        </is>
      </c>
      <c r="AB1523" s="4" t="inlineStr">
        <is>
          <t>https://www.contratacion.euskadi.eus/contenidos/anuncio_contratacion/expcm448950/es_doc/data/es_r01dtpd19858f69af019e8be7fafb1149c16fbfb60</t>
        </is>
      </c>
      <c r="AC1523" s="4" t="inlineStr">
        <is>
          <t>https://www.contratacion.euskadi.eus/contenidos/anuncio_contratacion/expcm448950/r01Index/expcm448950-idxContent.xml</t>
        </is>
      </c>
      <c r="AD1523" s="4" t="inlineStr">
        <is>
          <t>10/01/2026</t>
        </is>
      </c>
      <c r="AE1523" s="4" t="inlineStr">
        <is>
          <t>r01epd01218c1204011bfc56628142af83964295e</t>
        </is>
      </c>
      <c r="AF1523" s="4" t="inlineStr">
        <is>
          <t>Instituto Foral de Asistencia Social de Bizkaia (IFAS)</t>
        </is>
      </c>
      <c r="AG1523" s="4" t="inlineStr">
        <is>
          <t>r01etpd15e132ccb8f1b4834749b6df90400fba3b9</t>
        </is>
      </c>
      <c r="AH1523" s="4" t="inlineStr">
        <is>
          <t>Instituto Foral de Asistencia Social de Bizkaia (IFAS)</t>
        </is>
      </c>
      <c r="AI1523" s="4" t="inlineStr">
        <is>
          <t/>
        </is>
      </c>
      <c r="AJ1523" s="4" t="inlineStr">
        <is>
          <t/>
        </is>
      </c>
    </row>
    <row r="1524" customHeight="true" ht="15.0">
      <c r="A1524" s="4" t="inlineStr">
        <is>
          <t>Equipo de cocina, artÃ­culos de uso domÃ©stico y artÃ­culos de</t>
        </is>
      </c>
      <c r="B1524" s="4" t="inlineStr">
        <is>
          <t/>
        </is>
      </c>
      <c r="C1524" s="4" t="inlineStr">
        <is>
          <t>Gobierno Vasco</t>
        </is>
      </c>
      <c r="D1524" s="4" t="inlineStr">
        <is>
          <t/>
        </is>
      </c>
      <c r="E1524" s="4" t="inlineStr">
        <is>
          <t/>
        </is>
      </c>
      <c r="F1524" s="4" t="inlineStr">
        <is>
          <t/>
        </is>
      </c>
      <c r="G1524" s="4" t="inlineStr">
        <is>
          <t>Equipo de cocina, artÃ­culos de uso domÃ©stico y artÃ­culos de</t>
        </is>
      </c>
      <c r="H1524" s="4" t="inlineStr">
        <is>
          <t>Equipo de cocina, artÃ­culos de uso domÃ©stico y artÃ­culos de</t>
        </is>
      </c>
      <c r="I1524" s="4" t="inlineStr">
        <is>
          <t/>
        </is>
      </c>
      <c r="J1524" s="4" t="inlineStr">
        <is>
          <t>29/07/2025</t>
        </is>
      </c>
      <c r="K1524" s="4" t="inlineStr">
        <is>
          <t>00011709/0000139602/66401</t>
        </is>
      </c>
      <c r="L1524" s="4" t="inlineStr">
        <is>
          <t>Adjudicación provisional / definitiva</t>
        </is>
      </c>
      <c r="M1524" s="4" t="inlineStr">
        <is>
          <t>true</t>
        </is>
      </c>
      <c r="N1524" s="4" t="inlineStr">
        <is>
          <t/>
        </is>
      </c>
      <c r="O1524" s="4" t="inlineStr">
        <is>
          <t/>
        </is>
      </c>
      <c r="P1524" s="4" t="inlineStr">
        <is>
          <t/>
        </is>
      </c>
      <c r="Q1524" s="4" t="inlineStr">
        <is>
          <t/>
        </is>
      </c>
      <c r="R1524" s="4" t="inlineStr">
        <is>
          <t/>
        </is>
      </c>
      <c r="S1524" s="4" t="inlineStr">
        <is>
          <t>https://www.contratacion.euskadi.eus/webkpe00-kpeperfi/es/contenidos/anuncio_contratacion/expcm448951/es_doc/images/logo_ifas.gif</t>
        </is>
      </c>
      <c r="T1524" s="4" t="inlineStr">
        <is>
          <t>Instituto Foral de Asistencia Social de Bizkaia</t>
        </is>
      </c>
      <c r="U1524" s="4" t="inlineStr">
        <is>
          <t>P9800001A - Instituto Foral de Asistencia Social de Bizkaia</t>
        </is>
      </c>
      <c r="V1524" s="4" t="inlineStr">
        <is>
          <t>Gerente/a</t>
        </is>
      </c>
      <c r="W1524" s="4" t="inlineStr">
        <is>
          <t/>
        </is>
      </c>
      <c r="X1524" s="4" t="inlineStr">
        <is>
          <t/>
        </is>
      </c>
      <c r="Y1524" s="4" t="inlineStr">
        <is>
          <t/>
        </is>
      </c>
      <c r="Z1524" s="4" t="inlineStr">
        <is>
          <t>https://www.contratacion.euskadi.eus/anuncio_contratacion/equipo-cocina-art-culos-uso-dom-stico-y-art-culos-de/expcm448951/webkpe00-kpesimpc/es/</t>
        </is>
      </c>
      <c r="AA1524" s="4" t="inlineStr">
        <is>
          <t>https://www.contratacion.euskadi.eus/webkpe00-kpesimpc/es/contenidos/anuncio_contratacion/expcm448951/es_doc/index.html</t>
        </is>
      </c>
      <c r="AB1524" s="4" t="inlineStr">
        <is>
          <t>https://www.contratacion.euskadi.eus/contenidos/anuncio_contratacion/expcm448951/es_doc/data/es_r01dtpd19858f6c30f19e8be7f3607485ce47ce7a8</t>
        </is>
      </c>
      <c r="AC1524" s="4" t="inlineStr">
        <is>
          <t>https://www.contratacion.euskadi.eus/contenidos/anuncio_contratacion/expcm448951/r01Index/expcm448951-idxContent.xml</t>
        </is>
      </c>
      <c r="AD1524" s="4" t="inlineStr">
        <is>
          <t>10/01/2026</t>
        </is>
      </c>
      <c r="AE1524" s="4" t="inlineStr">
        <is>
          <t>r01epd01218c1204011bfc56628142af83964295e</t>
        </is>
      </c>
      <c r="AF1524" s="4" t="inlineStr">
        <is>
          <t>Instituto Foral de Asistencia Social de Bizkaia (IFAS)</t>
        </is>
      </c>
      <c r="AG1524" s="4" t="inlineStr">
        <is>
          <t>r01etpd15e132ccb8f1b4834749b6df90400fba3b9</t>
        </is>
      </c>
      <c r="AH1524" s="4" t="inlineStr">
        <is>
          <t>Instituto Foral de Asistencia Social de Bizkaia (IFAS)</t>
        </is>
      </c>
      <c r="AI1524" s="4" t="inlineStr">
        <is>
          <t/>
        </is>
      </c>
      <c r="AJ1524" s="4" t="inlineStr">
        <is>
          <t/>
        </is>
      </c>
    </row>
    <row r="1525" customHeight="true" ht="15.0">
      <c r="A1525" s="4" t="inlineStr">
        <is>
          <t>Servicios de reparaciÃ³n y mantenimiento de mobiliario</t>
        </is>
      </c>
      <c r="B1525" s="4" t="inlineStr">
        <is>
          <t/>
        </is>
      </c>
      <c r="C1525" s="4" t="inlineStr">
        <is>
          <t>Gobierno Vasco</t>
        </is>
      </c>
      <c r="D1525" s="4" t="inlineStr">
        <is>
          <t/>
        </is>
      </c>
      <c r="E1525" s="4" t="inlineStr">
        <is>
          <t/>
        </is>
      </c>
      <c r="F1525" s="4" t="inlineStr">
        <is>
          <t/>
        </is>
      </c>
      <c r="G1525" s="4" t="inlineStr">
        <is>
          <t>Servicios de reparaciÃ³n y mantenimiento de mobiliario</t>
        </is>
      </c>
      <c r="H1525" s="4" t="inlineStr">
        <is>
          <t>Servicios de reparaciÃ³n y mantenimiento de mobiliario</t>
        </is>
      </c>
      <c r="I1525" s="4" t="inlineStr">
        <is>
          <t/>
        </is>
      </c>
      <c r="J1525" s="4" t="inlineStr">
        <is>
          <t>29/07/2025</t>
        </is>
      </c>
      <c r="K1525" s="4" t="inlineStr">
        <is>
          <t>00011716/0000046415/23799</t>
        </is>
      </c>
      <c r="L1525" s="4" t="inlineStr">
        <is>
          <t>Adjudicación provisional / definitiva</t>
        </is>
      </c>
      <c r="M1525" s="4" t="inlineStr">
        <is>
          <t>true</t>
        </is>
      </c>
      <c r="N1525" s="4" t="inlineStr">
        <is>
          <t/>
        </is>
      </c>
      <c r="O1525" s="4" t="inlineStr">
        <is>
          <t/>
        </is>
      </c>
      <c r="P1525" s="4" t="inlineStr">
        <is>
          <t/>
        </is>
      </c>
      <c r="Q1525" s="4" t="inlineStr">
        <is>
          <t/>
        </is>
      </c>
      <c r="R1525" s="4" t="inlineStr">
        <is>
          <t/>
        </is>
      </c>
      <c r="S1525" s="4" t="inlineStr">
        <is>
          <t>https://www.contratacion.euskadi.eus/webkpe00-kpeperfi/es/contenidos/anuncio_contratacion/expcm448952/es_doc/images/logo_ifas.gif</t>
        </is>
      </c>
      <c r="T1525" s="4" t="inlineStr">
        <is>
          <t>Instituto Foral de Asistencia Social de Bizkaia</t>
        </is>
      </c>
      <c r="U1525" s="4" t="inlineStr">
        <is>
          <t>P9800001A - Instituto Foral de Asistencia Social de Bizkaia</t>
        </is>
      </c>
      <c r="V1525" s="4" t="inlineStr">
        <is>
          <t>Gerente/a</t>
        </is>
      </c>
      <c r="W1525" s="4" t="inlineStr">
        <is>
          <t/>
        </is>
      </c>
      <c r="X1525" s="4" t="inlineStr">
        <is>
          <t/>
        </is>
      </c>
      <c r="Y1525" s="4" t="inlineStr">
        <is>
          <t/>
        </is>
      </c>
      <c r="Z1525" s="4" t="inlineStr">
        <is>
          <t>https://www.contratacion.euskadi.eus/anuncio_contratacion/servicios-reparaci-n-y-mantenimiento-mobiliario/expcm448952/webkpe00-kpesimpc/es/</t>
        </is>
      </c>
      <c r="AA1525" s="4" t="inlineStr">
        <is>
          <t>https://www.contratacion.euskadi.eus/webkpe00-kpesimpc/es/contenidos/anuncio_contratacion/expcm448952/es_doc/index.html</t>
        </is>
      </c>
      <c r="AB1525" s="4" t="inlineStr">
        <is>
          <t>https://www.contratacion.euskadi.eus/contenidos/anuncio_contratacion/expcm448952/es_doc/data/es_r01dtpd19858fac1b920c90c82bb4f362b57b8d51b</t>
        </is>
      </c>
      <c r="AC1525" s="4" t="inlineStr">
        <is>
          <t>https://www.contratacion.euskadi.eus/contenidos/anuncio_contratacion/expcm448952/r01Index/expcm448952-idxContent.xml</t>
        </is>
      </c>
      <c r="AD1525" s="4" t="inlineStr">
        <is>
          <t>10/01/2026</t>
        </is>
      </c>
      <c r="AE1525" s="4" t="inlineStr">
        <is>
          <t>r01epd01218c1204011bfc56628142af83964295e</t>
        </is>
      </c>
      <c r="AF1525" s="4" t="inlineStr">
        <is>
          <t>Instituto Foral de Asistencia Social de Bizkaia (IFAS)</t>
        </is>
      </c>
      <c r="AG1525" s="4" t="inlineStr">
        <is>
          <t>r01etpd15e132ccb8f1b4834749b6df90400fba3b9</t>
        </is>
      </c>
      <c r="AH1525" s="4" t="inlineStr">
        <is>
          <t>Instituto Foral de Asistencia Social de Bizkaia (IFAS)</t>
        </is>
      </c>
      <c r="AI1525" s="4" t="inlineStr">
        <is>
          <t/>
        </is>
      </c>
      <c r="AJ1525" s="4" t="inlineStr">
        <is>
          <t/>
        </is>
      </c>
    </row>
    <row r="1526" customHeight="true" ht="15.0">
      <c r="A1526" s="4" t="inlineStr">
        <is>
          <t>Servicios de salud y asistencia social</t>
        </is>
      </c>
      <c r="B1526" s="4" t="inlineStr">
        <is>
          <t/>
        </is>
      </c>
      <c r="C1526" s="4" t="inlineStr">
        <is>
          <t>Gobierno Vasco</t>
        </is>
      </c>
      <c r="D1526" s="4" t="inlineStr">
        <is>
          <t/>
        </is>
      </c>
      <c r="E1526" s="4" t="inlineStr">
        <is>
          <t/>
        </is>
      </c>
      <c r="F1526" s="4" t="inlineStr">
        <is>
          <t/>
        </is>
      </c>
      <c r="G1526" s="4" t="inlineStr">
        <is>
          <t>Servicios de salud y asistencia social</t>
        </is>
      </c>
      <c r="H1526" s="4" t="inlineStr">
        <is>
          <t>Servicios de salud y asistencia social</t>
        </is>
      </c>
      <c r="I1526" s="4" t="inlineStr">
        <is>
          <t/>
        </is>
      </c>
      <c r="J1526" s="4" t="inlineStr">
        <is>
          <t>29/07/2025</t>
        </is>
      </c>
      <c r="K1526" s="4" t="inlineStr">
        <is>
          <t>00011716/0100012880/23904</t>
        </is>
      </c>
      <c r="L1526" s="4" t="inlineStr">
        <is>
          <t>Adjudicación provisional / definitiva</t>
        </is>
      </c>
      <c r="M1526" s="4" t="inlineStr">
        <is>
          <t>true</t>
        </is>
      </c>
      <c r="N1526" s="4" t="inlineStr">
        <is>
          <t/>
        </is>
      </c>
      <c r="O1526" s="4" t="inlineStr">
        <is>
          <t/>
        </is>
      </c>
      <c r="P1526" s="4" t="inlineStr">
        <is>
          <t/>
        </is>
      </c>
      <c r="Q1526" s="4" t="inlineStr">
        <is>
          <t/>
        </is>
      </c>
      <c r="R1526" s="4" t="inlineStr">
        <is>
          <t/>
        </is>
      </c>
      <c r="S1526" s="4" t="inlineStr">
        <is>
          <t>https://www.contratacion.euskadi.eus/webkpe00-kpeperfi/es/contenidos/anuncio_contratacion/expcm448953/es_doc/images/logo_ifas.gif</t>
        </is>
      </c>
      <c r="T1526" s="4" t="inlineStr">
        <is>
          <t>Instituto Foral de Asistencia Social de Bizkaia</t>
        </is>
      </c>
      <c r="U1526" s="4" t="inlineStr">
        <is>
          <t>P9800001A - Instituto Foral de Asistencia Social de Bizkaia</t>
        </is>
      </c>
      <c r="V1526" s="4" t="inlineStr">
        <is>
          <t>Gerente/a</t>
        </is>
      </c>
      <c r="W1526" s="4" t="inlineStr">
        <is>
          <t/>
        </is>
      </c>
      <c r="X1526" s="4" t="inlineStr">
        <is>
          <t/>
        </is>
      </c>
      <c r="Y1526" s="4" t="inlineStr">
        <is>
          <t/>
        </is>
      </c>
      <c r="Z1526" s="4" t="inlineStr">
        <is>
          <t>https://www.contratacion.euskadi.eus/anuncio_contratacion/servicios-salud-y-asistencia-social/expcm448953/webkpe00-kpesimpc/es/</t>
        </is>
      </c>
      <c r="AA1526" s="4" t="inlineStr">
        <is>
          <t>https://www.contratacion.euskadi.eus/webkpe00-kpesimpc/es/contenidos/anuncio_contratacion/expcm448953/es_doc/index.html</t>
        </is>
      </c>
      <c r="AB1526" s="4" t="inlineStr">
        <is>
          <t>https://www.contratacion.euskadi.eus/contenidos/anuncio_contratacion/expcm448953/es_doc/data/es_r01dtpd19858fae92f20c90c826d3b82fce604d8aa</t>
        </is>
      </c>
      <c r="AC1526" s="4" t="inlineStr">
        <is>
          <t>https://www.contratacion.euskadi.eus/contenidos/anuncio_contratacion/expcm448953/r01Index/expcm448953-idxContent.xml</t>
        </is>
      </c>
      <c r="AD1526" s="4" t="inlineStr">
        <is>
          <t>10/01/2026</t>
        </is>
      </c>
      <c r="AE1526" s="4" t="inlineStr">
        <is>
          <t>r01epd01218c1204011bfc56628142af83964295e</t>
        </is>
      </c>
      <c r="AF1526" s="4" t="inlineStr">
        <is>
          <t>Instituto Foral de Asistencia Social de Bizkaia (IFAS)</t>
        </is>
      </c>
      <c r="AG1526" s="4" t="inlineStr">
        <is>
          <t>r01etpd15e132ccb8f1b4834749b6df90400fba3b9</t>
        </is>
      </c>
      <c r="AH1526" s="4" t="inlineStr">
        <is>
          <t>Instituto Foral de Asistencia Social de Bizkaia (IFAS)</t>
        </is>
      </c>
      <c r="AI1526" s="4" t="inlineStr">
        <is>
          <t/>
        </is>
      </c>
      <c r="AJ1526" s="4" t="inlineStr">
        <is>
          <t/>
        </is>
      </c>
    </row>
    <row r="1527" customHeight="true" ht="15.0">
      <c r="A1527" s="4" t="inlineStr">
        <is>
          <t>Productos alimenticios diversos</t>
        </is>
      </c>
      <c r="B1527" s="4" t="inlineStr">
        <is>
          <t/>
        </is>
      </c>
      <c r="C1527" s="4" t="inlineStr">
        <is>
          <t>Gobierno Vasco</t>
        </is>
      </c>
      <c r="D1527" s="4" t="inlineStr">
        <is>
          <t/>
        </is>
      </c>
      <c r="E1527" s="4" t="inlineStr">
        <is>
          <t/>
        </is>
      </c>
      <c r="F1527" s="4" t="inlineStr">
        <is>
          <t/>
        </is>
      </c>
      <c r="G1527" s="4" t="inlineStr">
        <is>
          <t>Productos alimenticios diversos</t>
        </is>
      </c>
      <c r="H1527" s="4" t="inlineStr">
        <is>
          <t>Productos alimenticios diversos</t>
        </is>
      </c>
      <c r="I1527" s="4" t="inlineStr">
        <is>
          <t/>
        </is>
      </c>
      <c r="J1527" s="4" t="inlineStr">
        <is>
          <t>29/07/2025</t>
        </is>
      </c>
      <c r="K1527" s="4" t="inlineStr">
        <is>
          <t>00011719/0100002874/23203</t>
        </is>
      </c>
      <c r="L1527" s="4" t="inlineStr">
        <is>
          <t>Adjudicación provisional / definitiva</t>
        </is>
      </c>
      <c r="M1527" s="4" t="inlineStr">
        <is>
          <t>true</t>
        </is>
      </c>
      <c r="N1527" s="4" t="inlineStr">
        <is>
          <t/>
        </is>
      </c>
      <c r="O1527" s="4" t="inlineStr">
        <is>
          <t/>
        </is>
      </c>
      <c r="P1527" s="4" t="inlineStr">
        <is>
          <t/>
        </is>
      </c>
      <c r="Q1527" s="4" t="inlineStr">
        <is>
          <t/>
        </is>
      </c>
      <c r="R1527" s="4" t="inlineStr">
        <is>
          <t/>
        </is>
      </c>
      <c r="S1527" s="4" t="inlineStr">
        <is>
          <t>https://www.contratacion.euskadi.eus/webkpe00-kpeperfi/es/contenidos/anuncio_contratacion/expcm448954/es_doc/images/logo_ifas.gif</t>
        </is>
      </c>
      <c r="T1527" s="4" t="inlineStr">
        <is>
          <t>Instituto Foral de Asistencia Social de Bizkaia</t>
        </is>
      </c>
      <c r="U1527" s="4" t="inlineStr">
        <is>
          <t>P9800001A - Instituto Foral de Asistencia Social de Bizkaia</t>
        </is>
      </c>
      <c r="V1527" s="4" t="inlineStr">
        <is>
          <t>Gerente/a</t>
        </is>
      </c>
      <c r="W1527" s="4" t="inlineStr">
        <is>
          <t/>
        </is>
      </c>
      <c r="X1527" s="4" t="inlineStr">
        <is>
          <t/>
        </is>
      </c>
      <c r="Y1527" s="4" t="inlineStr">
        <is>
          <t/>
        </is>
      </c>
      <c r="Z1527" s="4" t="inlineStr">
        <is>
          <t>https://www.contratacion.euskadi.eus/anuncio_contratacion/productos-alimenticios-diversos/expcm448954/webkpe00-kpesimpc/es/</t>
        </is>
      </c>
      <c r="AA1527" s="4" t="inlineStr">
        <is>
          <t>https://www.contratacion.euskadi.eus/webkpe00-kpesimpc/es/contenidos/anuncio_contratacion/expcm448954/es_doc/index.html</t>
        </is>
      </c>
      <c r="AB1527" s="4" t="inlineStr">
        <is>
          <t>https://www.contratacion.euskadi.eus/contenidos/anuncio_contratacion/expcm448954/es_doc/data/es_r01dtpd19858fb118520c90c8263a493869123b67d</t>
        </is>
      </c>
      <c r="AC1527" s="4" t="inlineStr">
        <is>
          <t>https://www.contratacion.euskadi.eus/contenidos/anuncio_contratacion/expcm448954/r01Index/expcm448954-idxContent.xml</t>
        </is>
      </c>
      <c r="AD1527" s="4" t="inlineStr">
        <is>
          <t>10/01/2026</t>
        </is>
      </c>
      <c r="AE1527" s="4" t="inlineStr">
        <is>
          <t>r01epd01218c1204011bfc56628142af83964295e</t>
        </is>
      </c>
      <c r="AF1527" s="4" t="inlineStr">
        <is>
          <t>Instituto Foral de Asistencia Social de Bizkaia (IFAS)</t>
        </is>
      </c>
      <c r="AG1527" s="4" t="inlineStr">
        <is>
          <t>r01etpd15e132ccb8f1b4834749b6df90400fba3b9</t>
        </is>
      </c>
      <c r="AH1527" s="4" t="inlineStr">
        <is>
          <t>Instituto Foral de Asistencia Social de Bizkaia (IFAS)</t>
        </is>
      </c>
      <c r="AI1527" s="4" t="inlineStr">
        <is>
          <t/>
        </is>
      </c>
      <c r="AJ1527" s="4" t="inlineStr">
        <is>
          <t/>
        </is>
      </c>
    </row>
    <row r="1528" customHeight="true" ht="15.0">
      <c r="A1528" s="4" t="inlineStr">
        <is>
          <t>Productos alimenticios diversos</t>
        </is>
      </c>
      <c r="B1528" s="4" t="inlineStr">
        <is>
          <t/>
        </is>
      </c>
      <c r="C1528" s="4" t="inlineStr">
        <is>
          <t>Gobierno Vasco</t>
        </is>
      </c>
      <c r="D1528" s="4" t="inlineStr">
        <is>
          <t/>
        </is>
      </c>
      <c r="E1528" s="4" t="inlineStr">
        <is>
          <t/>
        </is>
      </c>
      <c r="F1528" s="4" t="inlineStr">
        <is>
          <t/>
        </is>
      </c>
      <c r="G1528" s="4" t="inlineStr">
        <is>
          <t>Productos alimenticios diversos</t>
        </is>
      </c>
      <c r="H1528" s="4" t="inlineStr">
        <is>
          <t>Productos alimenticios diversos</t>
        </is>
      </c>
      <c r="I1528" s="4" t="inlineStr">
        <is>
          <t/>
        </is>
      </c>
      <c r="J1528" s="4" t="inlineStr">
        <is>
          <t>29/07/2025</t>
        </is>
      </c>
      <c r="K1528" s="4" t="inlineStr">
        <is>
          <t>00011738/0100002874/23203</t>
        </is>
      </c>
      <c r="L1528" s="4" t="inlineStr">
        <is>
          <t>Adjudicación provisional / definitiva</t>
        </is>
      </c>
      <c r="M1528" s="4" t="inlineStr">
        <is>
          <t>true</t>
        </is>
      </c>
      <c r="N1528" s="4" t="inlineStr">
        <is>
          <t/>
        </is>
      </c>
      <c r="O1528" s="4" t="inlineStr">
        <is>
          <t/>
        </is>
      </c>
      <c r="P1528" s="4" t="inlineStr">
        <is>
          <t/>
        </is>
      </c>
      <c r="Q1528" s="4" t="inlineStr">
        <is>
          <t/>
        </is>
      </c>
      <c r="R1528" s="4" t="inlineStr">
        <is>
          <t/>
        </is>
      </c>
      <c r="S1528" s="4" t="inlineStr">
        <is>
          <t>https://www.contratacion.euskadi.eus/webkpe00-kpeperfi/es/contenidos/anuncio_contratacion/expcm448955/es_doc/images/logo_ifas.gif</t>
        </is>
      </c>
      <c r="T1528" s="4" t="inlineStr">
        <is>
          <t>Instituto Foral de Asistencia Social de Bizkaia</t>
        </is>
      </c>
      <c r="U1528" s="4" t="inlineStr">
        <is>
          <t>P9800001A - Instituto Foral de Asistencia Social de Bizkaia</t>
        </is>
      </c>
      <c r="V1528" s="4" t="inlineStr">
        <is>
          <t>Gerente/a</t>
        </is>
      </c>
      <c r="W1528" s="4" t="inlineStr">
        <is>
          <t/>
        </is>
      </c>
      <c r="X1528" s="4" t="inlineStr">
        <is>
          <t/>
        </is>
      </c>
      <c r="Y1528" s="4" t="inlineStr">
        <is>
          <t/>
        </is>
      </c>
      <c r="Z1528" s="4" t="inlineStr">
        <is>
          <t>https://www.contratacion.euskadi.eus/anuncio_contratacion/productos-alimenticios-diversos/expcm448955/webkpe00-kpesimpc/es/</t>
        </is>
      </c>
      <c r="AA1528" s="4" t="inlineStr">
        <is>
          <t>https://www.contratacion.euskadi.eus/webkpe00-kpesimpc/es/contenidos/anuncio_contratacion/expcm448955/es_doc/index.html</t>
        </is>
      </c>
      <c r="AB1528" s="4" t="inlineStr">
        <is>
          <t>https://www.contratacion.euskadi.eus/contenidos/anuncio_contratacion/expcm448955/es_doc/data/es_r01dtpd19858fb398920c90c827a8f0e5cf2d326bf</t>
        </is>
      </c>
      <c r="AC1528" s="4" t="inlineStr">
        <is>
          <t>https://www.contratacion.euskadi.eus/contenidos/anuncio_contratacion/expcm448955/r01Index/expcm448955-idxContent.xml</t>
        </is>
      </c>
      <c r="AD1528" s="4" t="inlineStr">
        <is>
          <t>10/01/2026</t>
        </is>
      </c>
      <c r="AE1528" s="4" t="inlineStr">
        <is>
          <t>r01epd01218c1204011bfc56628142af83964295e</t>
        </is>
      </c>
      <c r="AF1528" s="4" t="inlineStr">
        <is>
          <t>Instituto Foral de Asistencia Social de Bizkaia (IFAS)</t>
        </is>
      </c>
      <c r="AG1528" s="4" t="inlineStr">
        <is>
          <t>r01etpd15e132ccb8f1b4834749b6df90400fba3b9</t>
        </is>
      </c>
      <c r="AH1528" s="4" t="inlineStr">
        <is>
          <t>Instituto Foral de Asistencia Social de Bizkaia (IFAS)</t>
        </is>
      </c>
      <c r="AI1528" s="4" t="inlineStr">
        <is>
          <t/>
        </is>
      </c>
      <c r="AJ1528" s="4" t="inlineStr">
        <is>
          <t/>
        </is>
      </c>
    </row>
    <row r="1529" customHeight="true" ht="15.0">
      <c r="A1529" s="4" t="inlineStr">
        <is>
          <t>Servicios de salud y asistencia social</t>
        </is>
      </c>
      <c r="B1529" s="4" t="inlineStr">
        <is>
          <t/>
        </is>
      </c>
      <c r="C1529" s="4" t="inlineStr">
        <is>
          <t>Gobierno Vasco</t>
        </is>
      </c>
      <c r="D1529" s="4" t="inlineStr">
        <is>
          <t/>
        </is>
      </c>
      <c r="E1529" s="4" t="inlineStr">
        <is>
          <t/>
        </is>
      </c>
      <c r="F1529" s="4" t="inlineStr">
        <is>
          <t/>
        </is>
      </c>
      <c r="G1529" s="4" t="inlineStr">
        <is>
          <t>Servicios de salud y asistencia social</t>
        </is>
      </c>
      <c r="H1529" s="4" t="inlineStr">
        <is>
          <t>Servicios de salud y asistencia social</t>
        </is>
      </c>
      <c r="I1529" s="4" t="inlineStr">
        <is>
          <t/>
        </is>
      </c>
      <c r="J1529" s="4" t="inlineStr">
        <is>
          <t>29/07/2025</t>
        </is>
      </c>
      <c r="K1529" s="4" t="inlineStr">
        <is>
          <t>00011766/0100025724/23707</t>
        </is>
      </c>
      <c r="L1529" s="4" t="inlineStr">
        <is>
          <t>Adjudicación provisional / definitiva</t>
        </is>
      </c>
      <c r="M1529" s="4" t="inlineStr">
        <is>
          <t>true</t>
        </is>
      </c>
      <c r="N1529" s="4" t="inlineStr">
        <is>
          <t/>
        </is>
      </c>
      <c r="O1529" s="4" t="inlineStr">
        <is>
          <t/>
        </is>
      </c>
      <c r="P1529" s="4" t="inlineStr">
        <is>
          <t/>
        </is>
      </c>
      <c r="Q1529" s="4" t="inlineStr">
        <is>
          <t/>
        </is>
      </c>
      <c r="R1529" s="4" t="inlineStr">
        <is>
          <t/>
        </is>
      </c>
      <c r="S1529" s="4" t="inlineStr">
        <is>
          <t>https://www.contratacion.euskadi.eus/webkpe00-kpeperfi/es/contenidos/anuncio_contratacion/expcm448956/es_doc/images/logo_ifas.gif</t>
        </is>
      </c>
      <c r="T1529" s="4" t="inlineStr">
        <is>
          <t>Instituto Foral de Asistencia Social de Bizkaia</t>
        </is>
      </c>
      <c r="U1529" s="4" t="inlineStr">
        <is>
          <t>P9800001A - Instituto Foral de Asistencia Social de Bizkaia</t>
        </is>
      </c>
      <c r="V1529" s="4" t="inlineStr">
        <is>
          <t>Gerente/a</t>
        </is>
      </c>
      <c r="W1529" s="4" t="inlineStr">
        <is>
          <t/>
        </is>
      </c>
      <c r="X1529" s="4" t="inlineStr">
        <is>
          <t/>
        </is>
      </c>
      <c r="Y1529" s="4" t="inlineStr">
        <is>
          <t/>
        </is>
      </c>
      <c r="Z1529" s="4" t="inlineStr">
        <is>
          <t>https://www.contratacion.euskadi.eus/anuncio_contratacion/servicios-salud-y-asistencia-social/expcm448956/webkpe00-kpesimpc/es/</t>
        </is>
      </c>
      <c r="AA1529" s="4" t="inlineStr">
        <is>
          <t>https://www.contratacion.euskadi.eus/webkpe00-kpesimpc/es/contenidos/anuncio_contratacion/expcm448956/es_doc/index.html</t>
        </is>
      </c>
      <c r="AB1529" s="4" t="inlineStr">
        <is>
          <t>https://www.contratacion.euskadi.eus/contenidos/anuncio_contratacion/expcm448956/es_doc/data/es_r01dtpd19858fb623720c90c82cc833eb78da5def8</t>
        </is>
      </c>
      <c r="AC1529" s="4" t="inlineStr">
        <is>
          <t>https://www.contratacion.euskadi.eus/contenidos/anuncio_contratacion/expcm448956/r01Index/expcm448956-idxContent.xml</t>
        </is>
      </c>
      <c r="AD1529" s="4" t="inlineStr">
        <is>
          <t>10/01/2026</t>
        </is>
      </c>
      <c r="AE1529" s="4" t="inlineStr">
        <is>
          <t>r01epd01218c1204011bfc56628142af83964295e</t>
        </is>
      </c>
      <c r="AF1529" s="4" t="inlineStr">
        <is>
          <t>Instituto Foral de Asistencia Social de Bizkaia (IFAS)</t>
        </is>
      </c>
      <c r="AG1529" s="4" t="inlineStr">
        <is>
          <t>r01etpd15e132ccb8f1b4834749b6df90400fba3b9</t>
        </is>
      </c>
      <c r="AH1529" s="4" t="inlineStr">
        <is>
          <t>Instituto Foral de Asistencia Social de Bizkaia (IFAS)</t>
        </is>
      </c>
      <c r="AI1529" s="4" t="inlineStr">
        <is>
          <t/>
        </is>
      </c>
      <c r="AJ1529" s="4" t="inlineStr">
        <is>
          <t/>
        </is>
      </c>
    </row>
    <row r="1530" customHeight="true" ht="15.0">
      <c r="A1530" s="4" t="inlineStr">
        <is>
          <t>Mobiliario</t>
        </is>
      </c>
      <c r="B1530" s="4" t="inlineStr">
        <is>
          <t/>
        </is>
      </c>
      <c r="C1530" s="4" t="inlineStr">
        <is>
          <t>Gobierno Vasco</t>
        </is>
      </c>
      <c r="D1530" s="4" t="inlineStr">
        <is>
          <t/>
        </is>
      </c>
      <c r="E1530" s="4" t="inlineStr">
        <is>
          <t/>
        </is>
      </c>
      <c r="F1530" s="4" t="inlineStr">
        <is>
          <t/>
        </is>
      </c>
      <c r="G1530" s="4" t="inlineStr">
        <is>
          <t>Mobiliario</t>
        </is>
      </c>
      <c r="H1530" s="4" t="inlineStr">
        <is>
          <t>Mobiliario</t>
        </is>
      </c>
      <c r="I1530" s="4" t="inlineStr">
        <is>
          <t/>
        </is>
      </c>
      <c r="J1530" s="4" t="inlineStr">
        <is>
          <t>29/07/2025</t>
        </is>
      </c>
      <c r="K1530" s="4" t="inlineStr">
        <is>
          <t>00011767/0100023722/23299</t>
        </is>
      </c>
      <c r="L1530" s="4" t="inlineStr">
        <is>
          <t>Adjudicación provisional / definitiva</t>
        </is>
      </c>
      <c r="M1530" s="4" t="inlineStr">
        <is>
          <t>true</t>
        </is>
      </c>
      <c r="N1530" s="4" t="inlineStr">
        <is>
          <t/>
        </is>
      </c>
      <c r="O1530" s="4" t="inlineStr">
        <is>
          <t/>
        </is>
      </c>
      <c r="P1530" s="4" t="inlineStr">
        <is>
          <t/>
        </is>
      </c>
      <c r="Q1530" s="4" t="inlineStr">
        <is>
          <t/>
        </is>
      </c>
      <c r="R1530" s="4" t="inlineStr">
        <is>
          <t/>
        </is>
      </c>
      <c r="S1530" s="4" t="inlineStr">
        <is>
          <t>https://www.contratacion.euskadi.eus/webkpe00-kpeperfi/es/contenidos/anuncio_contratacion/expcm448957/es_doc/images/logo_ifas.gif</t>
        </is>
      </c>
      <c r="T1530" s="4" t="inlineStr">
        <is>
          <t>Instituto Foral de Asistencia Social de Bizkaia</t>
        </is>
      </c>
      <c r="U1530" s="4" t="inlineStr">
        <is>
          <t>P9800001A - Instituto Foral de Asistencia Social de Bizkaia</t>
        </is>
      </c>
      <c r="V1530" s="4" t="inlineStr">
        <is>
          <t>Gerente/a</t>
        </is>
      </c>
      <c r="W1530" s="4" t="inlineStr">
        <is>
          <t/>
        </is>
      </c>
      <c r="X1530" s="4" t="inlineStr">
        <is>
          <t/>
        </is>
      </c>
      <c r="Y1530" s="4" t="inlineStr">
        <is>
          <t/>
        </is>
      </c>
      <c r="Z1530" s="4" t="inlineStr">
        <is>
          <t>https://www.contratacion.euskadi.eus/anuncio_contratacion/mobiliario/expcm448957/webkpe00-kpesimpc/es/</t>
        </is>
      </c>
      <c r="AA1530" s="4" t="inlineStr">
        <is>
          <t>https://www.contratacion.euskadi.eus/webkpe00-kpesimpc/es/contenidos/anuncio_contratacion/expcm448957/es_doc/index.html</t>
        </is>
      </c>
      <c r="AB1530" s="4" t="inlineStr">
        <is>
          <t>https://www.contratacion.euskadi.eus/contenidos/anuncio_contratacion/expcm448957/es_doc/data/es_r01dtpd19858ff4d9628b1015378a94fc254c07434</t>
        </is>
      </c>
      <c r="AC1530" s="4" t="inlineStr">
        <is>
          <t>https://www.contratacion.euskadi.eus/contenidos/anuncio_contratacion/expcm448957/r01Index/expcm448957-idxContent.xml</t>
        </is>
      </c>
      <c r="AD1530" s="4" t="inlineStr">
        <is>
          <t>10/01/2026</t>
        </is>
      </c>
      <c r="AE1530" s="4" t="inlineStr">
        <is>
          <t>r01epd01218c1204011bfc56628142af83964295e</t>
        </is>
      </c>
      <c r="AF1530" s="4" t="inlineStr">
        <is>
          <t>Instituto Foral de Asistencia Social de Bizkaia (IFAS)</t>
        </is>
      </c>
      <c r="AG1530" s="4" t="inlineStr">
        <is>
          <t>r01etpd15e132ccb8f1b4834749b6df90400fba3b9</t>
        </is>
      </c>
      <c r="AH1530" s="4" t="inlineStr">
        <is>
          <t>Instituto Foral de Asistencia Social de Bizkaia (IFAS)</t>
        </is>
      </c>
      <c r="AI1530" s="4" t="inlineStr">
        <is>
          <t/>
        </is>
      </c>
      <c r="AJ1530" s="4" t="inlineStr">
        <is>
          <t/>
        </is>
      </c>
    </row>
    <row r="1531" customHeight="true" ht="15.0">
      <c r="A1531" s="4" t="inlineStr">
        <is>
          <t>Servicios varios de reparaciÃ³n y mantenimiento</t>
        </is>
      </c>
      <c r="B1531" s="4" t="inlineStr">
        <is>
          <t/>
        </is>
      </c>
      <c r="C1531" s="4" t="inlineStr">
        <is>
          <t>Gobierno Vasco</t>
        </is>
      </c>
      <c r="D1531" s="4" t="inlineStr">
        <is>
          <t/>
        </is>
      </c>
      <c r="E1531" s="4" t="inlineStr">
        <is>
          <t/>
        </is>
      </c>
      <c r="F1531" s="4" t="inlineStr">
        <is>
          <t/>
        </is>
      </c>
      <c r="G1531" s="4" t="inlineStr">
        <is>
          <t>Servicios varios de reparaciÃ³n y mantenimiento</t>
        </is>
      </c>
      <c r="H1531" s="4" t="inlineStr">
        <is>
          <t>Servicios varios de reparaciÃ³n y mantenimiento</t>
        </is>
      </c>
      <c r="I1531" s="4" t="inlineStr">
        <is>
          <t/>
        </is>
      </c>
      <c r="J1531" s="4" t="inlineStr">
        <is>
          <t>29/07/2025</t>
        </is>
      </c>
      <c r="K1531" s="4" t="inlineStr">
        <is>
          <t>00011773/0000093224/22600</t>
        </is>
      </c>
      <c r="L1531" s="4" t="inlineStr">
        <is>
          <t>Adjudicación provisional / definitiva</t>
        </is>
      </c>
      <c r="M1531" s="4" t="inlineStr">
        <is>
          <t>true</t>
        </is>
      </c>
      <c r="N1531" s="4" t="inlineStr">
        <is>
          <t/>
        </is>
      </c>
      <c r="O1531" s="4" t="inlineStr">
        <is>
          <t/>
        </is>
      </c>
      <c r="P1531" s="4" t="inlineStr">
        <is>
          <t/>
        </is>
      </c>
      <c r="Q1531" s="4" t="inlineStr">
        <is>
          <t/>
        </is>
      </c>
      <c r="R1531" s="4" t="inlineStr">
        <is>
          <t/>
        </is>
      </c>
      <c r="S1531" s="4" t="inlineStr">
        <is>
          <t>https://www.contratacion.euskadi.eus/webkpe00-kpeperfi/es/contenidos/anuncio_contratacion/expcm448958/es_doc/images/logo_ifas.gif</t>
        </is>
      </c>
      <c r="T1531" s="4" t="inlineStr">
        <is>
          <t>Instituto Foral de Asistencia Social de Bizkaia</t>
        </is>
      </c>
      <c r="U1531" s="4" t="inlineStr">
        <is>
          <t>P9800001A - Instituto Foral de Asistencia Social de Bizkaia</t>
        </is>
      </c>
      <c r="V1531" s="4" t="inlineStr">
        <is>
          <t>Gerente/a</t>
        </is>
      </c>
      <c r="W1531" s="4" t="inlineStr">
        <is>
          <t/>
        </is>
      </c>
      <c r="X1531" s="4" t="inlineStr">
        <is>
          <t/>
        </is>
      </c>
      <c r="Y1531" s="4" t="inlineStr">
        <is>
          <t/>
        </is>
      </c>
      <c r="Z1531" s="4" t="inlineStr">
        <is>
          <t>https://www.contratacion.euskadi.eus/anuncio_contratacion/servicios-varios-reparaci-n-y-mantenimiento/expcm448958/webkpe00-kpesimpc/es/</t>
        </is>
      </c>
      <c r="AA1531" s="4" t="inlineStr">
        <is>
          <t>https://www.contratacion.euskadi.eus/webkpe00-kpesimpc/es/contenidos/anuncio_contratacion/expcm448958/es_doc/index.html</t>
        </is>
      </c>
      <c r="AB1531" s="4" t="inlineStr">
        <is>
          <t>https://www.contratacion.euskadi.eus/contenidos/anuncio_contratacion/expcm448958/es_doc/data/es_r01dtpd19858ff752b28b1015331c07e31062741ae</t>
        </is>
      </c>
      <c r="AC1531" s="4" t="inlineStr">
        <is>
          <t>https://www.contratacion.euskadi.eus/contenidos/anuncio_contratacion/expcm448958/r01Index/expcm448958-idxContent.xml</t>
        </is>
      </c>
      <c r="AD1531" s="4" t="inlineStr">
        <is>
          <t>10/01/2026</t>
        </is>
      </c>
      <c r="AE1531" s="4" t="inlineStr">
        <is>
          <t>r01epd01218c1204011bfc56628142af83964295e</t>
        </is>
      </c>
      <c r="AF1531" s="4" t="inlineStr">
        <is>
          <t>Instituto Foral de Asistencia Social de Bizkaia (IFAS)</t>
        </is>
      </c>
      <c r="AG1531" s="4" t="inlineStr">
        <is>
          <t>r01etpd15e132ccb8f1b4834749b6df90400fba3b9</t>
        </is>
      </c>
      <c r="AH1531" s="4" t="inlineStr">
        <is>
          <t>Instituto Foral de Asistencia Social de Bizkaia (IFAS)</t>
        </is>
      </c>
      <c r="AI1531" s="4" t="inlineStr">
        <is>
          <t/>
        </is>
      </c>
      <c r="AJ1531" s="4" t="inlineStr">
        <is>
          <t/>
        </is>
      </c>
    </row>
    <row r="1532" customHeight="true" ht="15.0">
      <c r="A1532" s="4" t="inlineStr">
        <is>
          <t>Servicios de esparcimiento, culturales y deportivos</t>
        </is>
      </c>
      <c r="B1532" s="4" t="inlineStr">
        <is>
          <t/>
        </is>
      </c>
      <c r="C1532" s="4" t="inlineStr">
        <is>
          <t>Gobierno Vasco</t>
        </is>
      </c>
      <c r="D1532" s="4" t="inlineStr">
        <is>
          <t/>
        </is>
      </c>
      <c r="E1532" s="4" t="inlineStr">
        <is>
          <t/>
        </is>
      </c>
      <c r="F1532" s="4" t="inlineStr">
        <is>
          <t/>
        </is>
      </c>
      <c r="G1532" s="4" t="inlineStr">
        <is>
          <t>Servicios de esparcimiento, culturales y deportivos</t>
        </is>
      </c>
      <c r="H1532" s="4" t="inlineStr">
        <is>
          <t>Servicios de esparcimiento, culturales y deportivos</t>
        </is>
      </c>
      <c r="I1532" s="4" t="inlineStr">
        <is>
          <t/>
        </is>
      </c>
      <c r="J1532" s="4" t="inlineStr">
        <is>
          <t>29/07/2025</t>
        </is>
      </c>
      <c r="K1532" s="4" t="inlineStr">
        <is>
          <t>00011773/0100014357/23999</t>
        </is>
      </c>
      <c r="L1532" s="4" t="inlineStr">
        <is>
          <t>Adjudicación provisional / definitiva</t>
        </is>
      </c>
      <c r="M1532" s="4" t="inlineStr">
        <is>
          <t>true</t>
        </is>
      </c>
      <c r="N1532" s="4" t="inlineStr">
        <is>
          <t/>
        </is>
      </c>
      <c r="O1532" s="4" t="inlineStr">
        <is>
          <t/>
        </is>
      </c>
      <c r="P1532" s="4" t="inlineStr">
        <is>
          <t/>
        </is>
      </c>
      <c r="Q1532" s="4" t="inlineStr">
        <is>
          <t/>
        </is>
      </c>
      <c r="R1532" s="4" t="inlineStr">
        <is>
          <t/>
        </is>
      </c>
      <c r="S1532" s="4" t="inlineStr">
        <is>
          <t>https://www.contratacion.euskadi.eus/webkpe00-kpeperfi/es/contenidos/anuncio_contratacion/expcm448959/es_doc/images/logo_ifas.gif</t>
        </is>
      </c>
      <c r="T1532" s="4" t="inlineStr">
        <is>
          <t>Instituto Foral de Asistencia Social de Bizkaia</t>
        </is>
      </c>
      <c r="U1532" s="4" t="inlineStr">
        <is>
          <t>P9800001A - Instituto Foral de Asistencia Social de Bizkaia</t>
        </is>
      </c>
      <c r="V1532" s="4" t="inlineStr">
        <is>
          <t>Gerente/a</t>
        </is>
      </c>
      <c r="W1532" s="4" t="inlineStr">
        <is>
          <t/>
        </is>
      </c>
      <c r="X1532" s="4" t="inlineStr">
        <is>
          <t/>
        </is>
      </c>
      <c r="Y1532" s="4" t="inlineStr">
        <is>
          <t/>
        </is>
      </c>
      <c r="Z1532" s="4" t="inlineStr">
        <is>
          <t>https://www.contratacion.euskadi.eus/anuncio_contratacion/servicios-esparcimiento-culturales-y-deportivos/expcm448959/webkpe00-kpesimpc/es/</t>
        </is>
      </c>
      <c r="AA1532" s="4" t="inlineStr">
        <is>
          <t>https://www.contratacion.euskadi.eus/webkpe00-kpesimpc/es/contenidos/anuncio_contratacion/expcm448959/es_doc/index.html</t>
        </is>
      </c>
      <c r="AB1532" s="4" t="inlineStr">
        <is>
          <t>https://www.contratacion.euskadi.eus/contenidos/anuncio_contratacion/expcm448959/es_doc/data/es_r01dtpd19858ff9cf328b10153dbf280b905fe4c54</t>
        </is>
      </c>
      <c r="AC1532" s="4" t="inlineStr">
        <is>
          <t>https://www.contratacion.euskadi.eus/contenidos/anuncio_contratacion/expcm448959/r01Index/expcm448959-idxContent.xml</t>
        </is>
      </c>
      <c r="AD1532" s="4" t="inlineStr">
        <is>
          <t>10/01/2026</t>
        </is>
      </c>
      <c r="AE1532" s="4" t="inlineStr">
        <is>
          <t>r01epd01218c1204011bfc56628142af83964295e</t>
        </is>
      </c>
      <c r="AF1532" s="4" t="inlineStr">
        <is>
          <t>Instituto Foral de Asistencia Social de Bizkaia (IFAS)</t>
        </is>
      </c>
      <c r="AG1532" s="4" t="inlineStr">
        <is>
          <t>r01etpd15e132ccb8f1b4834749b6df90400fba3b9</t>
        </is>
      </c>
      <c r="AH1532" s="4" t="inlineStr">
        <is>
          <t>Instituto Foral de Asistencia Social de Bizkaia (IFAS)</t>
        </is>
      </c>
      <c r="AI1532" s="4" t="inlineStr">
        <is>
          <t/>
        </is>
      </c>
      <c r="AJ1532" s="4" t="inlineStr">
        <is>
          <t/>
        </is>
      </c>
    </row>
    <row r="1533" customHeight="true" ht="15.0">
      <c r="A1533" s="4" t="inlineStr">
        <is>
          <t>Servicios de salud y asistencia social</t>
        </is>
      </c>
      <c r="B1533" s="4" t="inlineStr">
        <is>
          <t/>
        </is>
      </c>
      <c r="C1533" s="4" t="inlineStr">
        <is>
          <t>Gobierno Vasco</t>
        </is>
      </c>
      <c r="D1533" s="4" t="inlineStr">
        <is>
          <t/>
        </is>
      </c>
      <c r="E1533" s="4" t="inlineStr">
        <is>
          <t/>
        </is>
      </c>
      <c r="F1533" s="4" t="inlineStr">
        <is>
          <t/>
        </is>
      </c>
      <c r="G1533" s="4" t="inlineStr">
        <is>
          <t>Servicios de salud y asistencia social</t>
        </is>
      </c>
      <c r="H1533" s="4" t="inlineStr">
        <is>
          <t>Servicios de salud y asistencia social</t>
        </is>
      </c>
      <c r="I1533" s="4" t="inlineStr">
        <is>
          <t/>
        </is>
      </c>
      <c r="J1533" s="4" t="inlineStr">
        <is>
          <t>29/07/2025</t>
        </is>
      </c>
      <c r="K1533" s="4" t="inlineStr">
        <is>
          <t>00011773/0100031586/23707</t>
        </is>
      </c>
      <c r="L1533" s="4" t="inlineStr">
        <is>
          <t>Adjudicación provisional / definitiva</t>
        </is>
      </c>
      <c r="M1533" s="4" t="inlineStr">
        <is>
          <t>true</t>
        </is>
      </c>
      <c r="N1533" s="4" t="inlineStr">
        <is>
          <t/>
        </is>
      </c>
      <c r="O1533" s="4" t="inlineStr">
        <is>
          <t/>
        </is>
      </c>
      <c r="P1533" s="4" t="inlineStr">
        <is>
          <t/>
        </is>
      </c>
      <c r="Q1533" s="4" t="inlineStr">
        <is>
          <t/>
        </is>
      </c>
      <c r="R1533" s="4" t="inlineStr">
        <is>
          <t/>
        </is>
      </c>
      <c r="S1533" s="4" t="inlineStr">
        <is>
          <t>https://www.contratacion.euskadi.eus/webkpe00-kpeperfi/es/contenidos/anuncio_contratacion/expcm448960/es_doc/images/logo_ifas.gif</t>
        </is>
      </c>
      <c r="T1533" s="4" t="inlineStr">
        <is>
          <t>Instituto Foral de Asistencia Social de Bizkaia</t>
        </is>
      </c>
      <c r="U1533" s="4" t="inlineStr">
        <is>
          <t>P9800001A - Instituto Foral de Asistencia Social de Bizkaia</t>
        </is>
      </c>
      <c r="V1533" s="4" t="inlineStr">
        <is>
          <t>Gerente/a</t>
        </is>
      </c>
      <c r="W1533" s="4" t="inlineStr">
        <is>
          <t/>
        </is>
      </c>
      <c r="X1533" s="4" t="inlineStr">
        <is>
          <t/>
        </is>
      </c>
      <c r="Y1533" s="4" t="inlineStr">
        <is>
          <t/>
        </is>
      </c>
      <c r="Z1533" s="4" t="inlineStr">
        <is>
          <t>https://www.contratacion.euskadi.eus/anuncio_contratacion/servicios-salud-y-asistencia-social/expcm448960/webkpe00-kpesimpc/es/</t>
        </is>
      </c>
      <c r="AA1533" s="4" t="inlineStr">
        <is>
          <t>https://www.contratacion.euskadi.eus/webkpe00-kpesimpc/es/contenidos/anuncio_contratacion/expcm448960/es_doc/index.html</t>
        </is>
      </c>
      <c r="AB1533" s="4" t="inlineStr">
        <is>
          <t>https://www.contratacion.euskadi.eus/contenidos/anuncio_contratacion/expcm448960/es_doc/data/es_r01dtpd19858ffc66628b101536a1deb5deab40f51</t>
        </is>
      </c>
      <c r="AC1533" s="4" t="inlineStr">
        <is>
          <t>https://www.contratacion.euskadi.eus/contenidos/anuncio_contratacion/expcm448960/r01Index/expcm448960-idxContent.xml</t>
        </is>
      </c>
      <c r="AD1533" s="4" t="inlineStr">
        <is>
          <t>10/01/2026</t>
        </is>
      </c>
      <c r="AE1533" s="4" t="inlineStr">
        <is>
          <t>r01epd01218c1204011bfc56628142af83964295e</t>
        </is>
      </c>
      <c r="AF1533" s="4" t="inlineStr">
        <is>
          <t>Instituto Foral de Asistencia Social de Bizkaia (IFAS)</t>
        </is>
      </c>
      <c r="AG1533" s="4" t="inlineStr">
        <is>
          <t>r01etpd15e132ccb8f1b4834749b6df90400fba3b9</t>
        </is>
      </c>
      <c r="AH1533" s="4" t="inlineStr">
        <is>
          <t>Instituto Foral de Asistencia Social de Bizkaia (IFAS)</t>
        </is>
      </c>
      <c r="AI1533" s="4" t="inlineStr">
        <is>
          <t/>
        </is>
      </c>
      <c r="AJ1533" s="4" t="inlineStr">
        <is>
          <t/>
        </is>
      </c>
    </row>
    <row r="1534" customHeight="true" ht="15.0">
      <c r="A1534" s="4" t="inlineStr">
        <is>
          <t>Servicios diversos</t>
        </is>
      </c>
      <c r="B1534" s="4" t="inlineStr">
        <is>
          <t/>
        </is>
      </c>
      <c r="C1534" s="4" t="inlineStr">
        <is>
          <t>Gobierno Vasco</t>
        </is>
      </c>
      <c r="D1534" s="4" t="inlineStr">
        <is>
          <t/>
        </is>
      </c>
      <c r="E1534" s="4" t="inlineStr">
        <is>
          <t/>
        </is>
      </c>
      <c r="F1534" s="4" t="inlineStr">
        <is>
          <t/>
        </is>
      </c>
      <c r="G1534" s="4" t="inlineStr">
        <is>
          <t>Servicios diversos</t>
        </is>
      </c>
      <c r="H1534" s="4" t="inlineStr">
        <is>
          <t>Servicios diversos</t>
        </is>
      </c>
      <c r="I1534" s="4" t="inlineStr">
        <is>
          <t/>
        </is>
      </c>
      <c r="J1534" s="4" t="inlineStr">
        <is>
          <t>29/07/2025</t>
        </is>
      </c>
      <c r="K1534" s="4" t="inlineStr">
        <is>
          <t>00011777/0100002990/23705</t>
        </is>
      </c>
      <c r="L1534" s="4" t="inlineStr">
        <is>
          <t>Adjudicación provisional / definitiva</t>
        </is>
      </c>
      <c r="M1534" s="4" t="inlineStr">
        <is>
          <t>true</t>
        </is>
      </c>
      <c r="N1534" s="4" t="inlineStr">
        <is>
          <t/>
        </is>
      </c>
      <c r="O1534" s="4" t="inlineStr">
        <is>
          <t/>
        </is>
      </c>
      <c r="P1534" s="4" t="inlineStr">
        <is>
          <t/>
        </is>
      </c>
      <c r="Q1534" s="4" t="inlineStr">
        <is>
          <t/>
        </is>
      </c>
      <c r="R1534" s="4" t="inlineStr">
        <is>
          <t/>
        </is>
      </c>
      <c r="S1534" s="4" t="inlineStr">
        <is>
          <t>https://www.contratacion.euskadi.eus/webkpe00-kpeperfi/es/contenidos/anuncio_contratacion/expcm448961/es_doc/images/logo_ifas.gif</t>
        </is>
      </c>
      <c r="T1534" s="4" t="inlineStr">
        <is>
          <t>Instituto Foral de Asistencia Social de Bizkaia</t>
        </is>
      </c>
      <c r="U1534" s="4" t="inlineStr">
        <is>
          <t>P9800001A - Instituto Foral de Asistencia Social de Bizkaia</t>
        </is>
      </c>
      <c r="V1534" s="4" t="inlineStr">
        <is>
          <t>Gerente/a</t>
        </is>
      </c>
      <c r="W1534" s="4" t="inlineStr">
        <is>
          <t/>
        </is>
      </c>
      <c r="X1534" s="4" t="inlineStr">
        <is>
          <t/>
        </is>
      </c>
      <c r="Y1534" s="4" t="inlineStr">
        <is>
          <t/>
        </is>
      </c>
      <c r="Z1534" s="4" t="inlineStr">
        <is>
          <t>https://www.contratacion.euskadi.eus/anuncio_contratacion/servicios-diversos/expcm448961/webkpe00-kpesimpc/es/</t>
        </is>
      </c>
      <c r="AA1534" s="4" t="inlineStr">
        <is>
          <t>https://www.contratacion.euskadi.eus/webkpe00-kpesimpc/es/contenidos/anuncio_contratacion/expcm448961/es_doc/index.html</t>
        </is>
      </c>
      <c r="AB1534" s="4" t="inlineStr">
        <is>
          <t>https://www.contratacion.euskadi.eus/contenidos/anuncio_contratacion/expcm448961/es_doc/data/es_r01dtpd19858ffec9128b10153d6dbde431126bd8a</t>
        </is>
      </c>
      <c r="AC1534" s="4" t="inlineStr">
        <is>
          <t>https://www.contratacion.euskadi.eus/contenidos/anuncio_contratacion/expcm448961/r01Index/expcm448961-idxContent.xml</t>
        </is>
      </c>
      <c r="AD1534" s="4" t="inlineStr">
        <is>
          <t>10/01/2026</t>
        </is>
      </c>
      <c r="AE1534" s="4" t="inlineStr">
        <is>
          <t>r01epd01218c1204011bfc56628142af83964295e</t>
        </is>
      </c>
      <c r="AF1534" s="4" t="inlineStr">
        <is>
          <t>Instituto Foral de Asistencia Social de Bizkaia (IFAS)</t>
        </is>
      </c>
      <c r="AG1534" s="4" t="inlineStr">
        <is>
          <t>r01etpd15e132ccb8f1b4834749b6df90400fba3b9</t>
        </is>
      </c>
      <c r="AH1534" s="4" t="inlineStr">
        <is>
          <t>Instituto Foral de Asistencia Social de Bizkaia (IFAS)</t>
        </is>
      </c>
      <c r="AI1534" s="4" t="inlineStr">
        <is>
          <t/>
        </is>
      </c>
      <c r="AJ1534" s="4" t="inlineStr">
        <is>
          <t/>
        </is>
      </c>
    </row>
    <row r="1535" customHeight="true" ht="15.0">
      <c r="A1535" s="4" t="inlineStr">
        <is>
          <t>Prendas de vestir</t>
        </is>
      </c>
      <c r="B1535" s="4" t="inlineStr">
        <is>
          <t/>
        </is>
      </c>
      <c r="C1535" s="4" t="inlineStr">
        <is>
          <t>Gobierno Vasco</t>
        </is>
      </c>
      <c r="D1535" s="4" t="inlineStr">
        <is>
          <t/>
        </is>
      </c>
      <c r="E1535" s="4" t="inlineStr">
        <is>
          <t/>
        </is>
      </c>
      <c r="F1535" s="4" t="inlineStr">
        <is>
          <t/>
        </is>
      </c>
      <c r="G1535" s="4" t="inlineStr">
        <is>
          <t>Prendas de vestir</t>
        </is>
      </c>
      <c r="H1535" s="4" t="inlineStr">
        <is>
          <t>Prendas de vestir</t>
        </is>
      </c>
      <c r="I1535" s="4" t="inlineStr">
        <is>
          <t/>
        </is>
      </c>
      <c r="J1535" s="4" t="inlineStr">
        <is>
          <t>29/07/2025</t>
        </is>
      </c>
      <c r="K1535" s="4" t="inlineStr">
        <is>
          <t>00011785/0000163798/23206</t>
        </is>
      </c>
      <c r="L1535" s="4" t="inlineStr">
        <is>
          <t>Adjudicación provisional / definitiva</t>
        </is>
      </c>
      <c r="M1535" s="4" t="inlineStr">
        <is>
          <t>true</t>
        </is>
      </c>
      <c r="N1535" s="4" t="inlineStr">
        <is>
          <t/>
        </is>
      </c>
      <c r="O1535" s="4" t="inlineStr">
        <is>
          <t/>
        </is>
      </c>
      <c r="P1535" s="4" t="inlineStr">
        <is>
          <t/>
        </is>
      </c>
      <c r="Q1535" s="4" t="inlineStr">
        <is>
          <t/>
        </is>
      </c>
      <c r="R1535" s="4" t="inlineStr">
        <is>
          <t/>
        </is>
      </c>
      <c r="S1535" s="4" t="inlineStr">
        <is>
          <t>https://www.contratacion.euskadi.eus/webkpe00-kpeperfi/es/contenidos/anuncio_contratacion/expcm448962/es_doc/images/logo_ifas.gif</t>
        </is>
      </c>
      <c r="T1535" s="4" t="inlineStr">
        <is>
          <t>Instituto Foral de Asistencia Social de Bizkaia</t>
        </is>
      </c>
      <c r="U1535" s="4" t="inlineStr">
        <is>
          <t>P9800001A - Instituto Foral de Asistencia Social de Bizkaia</t>
        </is>
      </c>
      <c r="V1535" s="4" t="inlineStr">
        <is>
          <t>Gerente/a</t>
        </is>
      </c>
      <c r="W1535" s="4" t="inlineStr">
        <is>
          <t/>
        </is>
      </c>
      <c r="X1535" s="4" t="inlineStr">
        <is>
          <t/>
        </is>
      </c>
      <c r="Y1535" s="4" t="inlineStr">
        <is>
          <t/>
        </is>
      </c>
      <c r="Z1535" s="4" t="inlineStr">
        <is>
          <t>https://www.contratacion.euskadi.eus/anuncio_contratacion/prendas-vestir/expcm448962/webkpe00-kpesimpc/es/</t>
        </is>
      </c>
      <c r="AA1535" s="4" t="inlineStr">
        <is>
          <t>https://www.contratacion.euskadi.eus/webkpe00-kpesimpc/es/contenidos/anuncio_contratacion/expcm448962/es_doc/index.html</t>
        </is>
      </c>
      <c r="AB1535" s="4" t="inlineStr">
        <is>
          <t>https://www.contratacion.euskadi.eus/contenidos/anuncio_contratacion/expcm448962/es_doc/data/es_r01dtpd1985903e24020c90c829f35c54ed29dede7</t>
        </is>
      </c>
      <c r="AC1535" s="4" t="inlineStr">
        <is>
          <t>https://www.contratacion.euskadi.eus/contenidos/anuncio_contratacion/expcm448962/r01Index/expcm448962-idxContent.xml</t>
        </is>
      </c>
      <c r="AD1535" s="4" t="inlineStr">
        <is>
          <t>10/01/2026</t>
        </is>
      </c>
      <c r="AE1535" s="4" t="inlineStr">
        <is>
          <t>r01epd01218c1204011bfc56628142af83964295e</t>
        </is>
      </c>
      <c r="AF1535" s="4" t="inlineStr">
        <is>
          <t>Instituto Foral de Asistencia Social de Bizkaia (IFAS)</t>
        </is>
      </c>
      <c r="AG1535" s="4" t="inlineStr">
        <is>
          <t>r01etpd15e132ccb8f1b4834749b6df90400fba3b9</t>
        </is>
      </c>
      <c r="AH1535" s="4" t="inlineStr">
        <is>
          <t>Instituto Foral de Asistencia Social de Bizkaia (IFAS)</t>
        </is>
      </c>
      <c r="AI1535" s="4" t="inlineStr">
        <is>
          <t/>
        </is>
      </c>
      <c r="AJ1535" s="4" t="inlineStr">
        <is>
          <t/>
        </is>
      </c>
    </row>
    <row r="1536" customHeight="true" ht="15.0">
      <c r="A1536" s="4" t="inlineStr">
        <is>
          <t>Productos alimenticios diversos</t>
        </is>
      </c>
      <c r="B1536" s="4" t="inlineStr">
        <is>
          <t/>
        </is>
      </c>
      <c r="C1536" s="4" t="inlineStr">
        <is>
          <t>Gobierno Vasco</t>
        </is>
      </c>
      <c r="D1536" s="4" t="inlineStr">
        <is>
          <t/>
        </is>
      </c>
      <c r="E1536" s="4" t="inlineStr">
        <is>
          <t/>
        </is>
      </c>
      <c r="F1536" s="4" t="inlineStr">
        <is>
          <t/>
        </is>
      </c>
      <c r="G1536" s="4" t="inlineStr">
        <is>
          <t>Productos alimenticios diversos</t>
        </is>
      </c>
      <c r="H1536" s="4" t="inlineStr">
        <is>
          <t>Productos alimenticios diversos</t>
        </is>
      </c>
      <c r="I1536" s="4" t="inlineStr">
        <is>
          <t/>
        </is>
      </c>
      <c r="J1536" s="4" t="inlineStr">
        <is>
          <t>29/07/2025</t>
        </is>
      </c>
      <c r="K1536" s="4" t="inlineStr">
        <is>
          <t>00011787/0100002874/23203</t>
        </is>
      </c>
      <c r="L1536" s="4" t="inlineStr">
        <is>
          <t>Adjudicación provisional / definitiva</t>
        </is>
      </c>
      <c r="M1536" s="4" t="inlineStr">
        <is>
          <t>true</t>
        </is>
      </c>
      <c r="N1536" s="4" t="inlineStr">
        <is>
          <t/>
        </is>
      </c>
      <c r="O1536" s="4" t="inlineStr">
        <is>
          <t/>
        </is>
      </c>
      <c r="P1536" s="4" t="inlineStr">
        <is>
          <t/>
        </is>
      </c>
      <c r="Q1536" s="4" t="inlineStr">
        <is>
          <t/>
        </is>
      </c>
      <c r="R1536" s="4" t="inlineStr">
        <is>
          <t/>
        </is>
      </c>
      <c r="S1536" s="4" t="inlineStr">
        <is>
          <t>https://www.contratacion.euskadi.eus/webkpe00-kpeperfi/es/contenidos/anuncio_contratacion/expcm448963/es_doc/images/logo_ifas.gif</t>
        </is>
      </c>
      <c r="T1536" s="4" t="inlineStr">
        <is>
          <t>Instituto Foral de Asistencia Social de Bizkaia</t>
        </is>
      </c>
      <c r="U1536" s="4" t="inlineStr">
        <is>
          <t>P9800001A - Instituto Foral de Asistencia Social de Bizkaia</t>
        </is>
      </c>
      <c r="V1536" s="4" t="inlineStr">
        <is>
          <t>Gerente/a</t>
        </is>
      </c>
      <c r="W1536" s="4" t="inlineStr">
        <is>
          <t/>
        </is>
      </c>
      <c r="X1536" s="4" t="inlineStr">
        <is>
          <t/>
        </is>
      </c>
      <c r="Y1536" s="4" t="inlineStr">
        <is>
          <t/>
        </is>
      </c>
      <c r="Z1536" s="4" t="inlineStr">
        <is>
          <t>https://www.contratacion.euskadi.eus/anuncio_contratacion/productos-alimenticios-diversos/expcm448963/webkpe00-kpesimpc/es/</t>
        </is>
      </c>
      <c r="AA1536" s="4" t="inlineStr">
        <is>
          <t>https://www.contratacion.euskadi.eus/webkpe00-kpesimpc/es/contenidos/anuncio_contratacion/expcm448963/es_doc/index.html</t>
        </is>
      </c>
      <c r="AB1536" s="4" t="inlineStr">
        <is>
          <t>https://www.contratacion.euskadi.eus/contenidos/anuncio_contratacion/expcm448963/es_doc/data/es_r01dtpd019859040a6a20c90c8247afcce5252aa63</t>
        </is>
      </c>
      <c r="AC1536" s="4" t="inlineStr">
        <is>
          <t>https://www.contratacion.euskadi.eus/contenidos/anuncio_contratacion/expcm448963/r01Index/expcm448963-idxContent.xml</t>
        </is>
      </c>
      <c r="AD1536" s="4" t="inlineStr">
        <is>
          <t>10/01/2026</t>
        </is>
      </c>
      <c r="AE1536" s="4" t="inlineStr">
        <is>
          <t>r01epd01218c1204011bfc56628142af83964295e</t>
        </is>
      </c>
      <c r="AF1536" s="4" t="inlineStr">
        <is>
          <t>Instituto Foral de Asistencia Social de Bizkaia (IFAS)</t>
        </is>
      </c>
      <c r="AG1536" s="4" t="inlineStr">
        <is>
          <t>r01etpd15e132ccb8f1b4834749b6df90400fba3b9</t>
        </is>
      </c>
      <c r="AH1536" s="4" t="inlineStr">
        <is>
          <t>Instituto Foral de Asistencia Social de Bizkaia (IFAS)</t>
        </is>
      </c>
      <c r="AI1536" s="4" t="inlineStr">
        <is>
          <t/>
        </is>
      </c>
      <c r="AJ1536" s="4" t="inlineStr">
        <is>
          <t/>
        </is>
      </c>
    </row>
    <row r="1537" customHeight="true" ht="15.0">
      <c r="A1537" s="4" t="inlineStr">
        <is>
          <t>Servicios varios de reparaciÃ³n y mantenimiento</t>
        </is>
      </c>
      <c r="B1537" s="4" t="inlineStr">
        <is>
          <t/>
        </is>
      </c>
      <c r="C1537" s="4" t="inlineStr">
        <is>
          <t>Gobierno Vasco</t>
        </is>
      </c>
      <c r="D1537" s="4" t="inlineStr">
        <is>
          <t/>
        </is>
      </c>
      <c r="E1537" s="4" t="inlineStr">
        <is>
          <t/>
        </is>
      </c>
      <c r="F1537" s="4" t="inlineStr">
        <is>
          <t/>
        </is>
      </c>
      <c r="G1537" s="4" t="inlineStr">
        <is>
          <t>Servicios varios de reparaciÃ³n y mantenimiento</t>
        </is>
      </c>
      <c r="H1537" s="4" t="inlineStr">
        <is>
          <t>Servicios varios de reparaciÃ³n y mantenimiento</t>
        </is>
      </c>
      <c r="I1537" s="4" t="inlineStr">
        <is>
          <t/>
        </is>
      </c>
      <c r="J1537" s="4" t="inlineStr">
        <is>
          <t>29/07/2025</t>
        </is>
      </c>
      <c r="K1537" s="4" t="inlineStr">
        <is>
          <t>00011788/0000093224/22600</t>
        </is>
      </c>
      <c r="L1537" s="4" t="inlineStr">
        <is>
          <t>Adjudicación provisional / definitiva</t>
        </is>
      </c>
      <c r="M1537" s="4" t="inlineStr">
        <is>
          <t>true</t>
        </is>
      </c>
      <c r="N1537" s="4" t="inlineStr">
        <is>
          <t/>
        </is>
      </c>
      <c r="O1537" s="4" t="inlineStr">
        <is>
          <t/>
        </is>
      </c>
      <c r="P1537" s="4" t="inlineStr">
        <is>
          <t/>
        </is>
      </c>
      <c r="Q1537" s="4" t="inlineStr">
        <is>
          <t/>
        </is>
      </c>
      <c r="R1537" s="4" t="inlineStr">
        <is>
          <t/>
        </is>
      </c>
      <c r="S1537" s="4" t="inlineStr">
        <is>
          <t>https://www.contratacion.euskadi.eus/webkpe00-kpeperfi/es/contenidos/anuncio_contratacion/expcm448964/es_doc/images/logo_ifas.gif</t>
        </is>
      </c>
      <c r="T1537" s="4" t="inlineStr">
        <is>
          <t>Instituto Foral de Asistencia Social de Bizkaia</t>
        </is>
      </c>
      <c r="U1537" s="4" t="inlineStr">
        <is>
          <t>P9800001A - Instituto Foral de Asistencia Social de Bizkaia</t>
        </is>
      </c>
      <c r="V1537" s="4" t="inlineStr">
        <is>
          <t>Gerente/a</t>
        </is>
      </c>
      <c r="W1537" s="4" t="inlineStr">
        <is>
          <t/>
        </is>
      </c>
      <c r="X1537" s="4" t="inlineStr">
        <is>
          <t/>
        </is>
      </c>
      <c r="Y1537" s="4" t="inlineStr">
        <is>
          <t/>
        </is>
      </c>
      <c r="Z1537" s="4" t="inlineStr">
        <is>
          <t>https://www.contratacion.euskadi.eus/anuncio_contratacion/servicios-varios-reparaci-n-y-mantenimiento/expcm448964/webkpe00-kpesimpc/es/</t>
        </is>
      </c>
      <c r="AA1537" s="4" t="inlineStr">
        <is>
          <t>https://www.contratacion.euskadi.eus/webkpe00-kpesimpc/es/contenidos/anuncio_contratacion/expcm448964/es_doc/index.html</t>
        </is>
      </c>
      <c r="AB1537" s="4" t="inlineStr">
        <is>
          <t>https://www.contratacion.euskadi.eus/contenidos/anuncio_contratacion/expcm448964/es_doc/data/es_r01dtpd1985904325520c90c82a4cc1642bb47f2cb</t>
        </is>
      </c>
      <c r="AC1537" s="4" t="inlineStr">
        <is>
          <t>https://www.contratacion.euskadi.eus/contenidos/anuncio_contratacion/expcm448964/r01Index/expcm448964-idxContent.xml</t>
        </is>
      </c>
      <c r="AD1537" s="4" t="inlineStr">
        <is>
          <t>10/01/2026</t>
        </is>
      </c>
      <c r="AE1537" s="4" t="inlineStr">
        <is>
          <t>r01epd01218c1204011bfc56628142af83964295e</t>
        </is>
      </c>
      <c r="AF1537" s="4" t="inlineStr">
        <is>
          <t>Instituto Foral de Asistencia Social de Bizkaia (IFAS)</t>
        </is>
      </c>
      <c r="AG1537" s="4" t="inlineStr">
        <is>
          <t>r01etpd15e132ccb8f1b4834749b6df90400fba3b9</t>
        </is>
      </c>
      <c r="AH1537" s="4" t="inlineStr">
        <is>
          <t>Instituto Foral de Asistencia Social de Bizkaia (IFAS)</t>
        </is>
      </c>
      <c r="AI1537" s="4" t="inlineStr">
        <is>
          <t/>
        </is>
      </c>
      <c r="AJ1537" s="4" t="inlineStr">
        <is>
          <t/>
        </is>
      </c>
    </row>
    <row r="1538" customHeight="true" ht="15.0">
      <c r="A1538" s="4" t="inlineStr">
        <is>
          <t>Servicios de esparcimiento, culturales y deportivos</t>
        </is>
      </c>
      <c r="B1538" s="4" t="inlineStr">
        <is>
          <t/>
        </is>
      </c>
      <c r="C1538" s="4" t="inlineStr">
        <is>
          <t>Gobierno Vasco</t>
        </is>
      </c>
      <c r="D1538" s="4" t="inlineStr">
        <is>
          <t/>
        </is>
      </c>
      <c r="E1538" s="4" t="inlineStr">
        <is>
          <t/>
        </is>
      </c>
      <c r="F1538" s="4" t="inlineStr">
        <is>
          <t/>
        </is>
      </c>
      <c r="G1538" s="4" t="inlineStr">
        <is>
          <t>Servicios de esparcimiento, culturales y deportivos</t>
        </is>
      </c>
      <c r="H1538" s="4" t="inlineStr">
        <is>
          <t>Servicios de esparcimiento, culturales y deportivos</t>
        </is>
      </c>
      <c r="I1538" s="4" t="inlineStr">
        <is>
          <t/>
        </is>
      </c>
      <c r="J1538" s="4" t="inlineStr">
        <is>
          <t>29/07/2025</t>
        </is>
      </c>
      <c r="K1538" s="4" t="inlineStr">
        <is>
          <t>00011788/0100014357/23999</t>
        </is>
      </c>
      <c r="L1538" s="4" t="inlineStr">
        <is>
          <t>Adjudicación provisional / definitiva</t>
        </is>
      </c>
      <c r="M1538" s="4" t="inlineStr">
        <is>
          <t>true</t>
        </is>
      </c>
      <c r="N1538" s="4" t="inlineStr">
        <is>
          <t/>
        </is>
      </c>
      <c r="O1538" s="4" t="inlineStr">
        <is>
          <t/>
        </is>
      </c>
      <c r="P1538" s="4" t="inlineStr">
        <is>
          <t/>
        </is>
      </c>
      <c r="Q1538" s="4" t="inlineStr">
        <is>
          <t/>
        </is>
      </c>
      <c r="R1538" s="4" t="inlineStr">
        <is>
          <t/>
        </is>
      </c>
      <c r="S1538" s="4" t="inlineStr">
        <is>
          <t>https://www.contratacion.euskadi.eus/webkpe00-kpeperfi/es/contenidos/anuncio_contratacion/expcm448965/es_doc/images/logo_ifas.gif</t>
        </is>
      </c>
      <c r="T1538" s="4" t="inlineStr">
        <is>
          <t>Instituto Foral de Asistencia Social de Bizkaia</t>
        </is>
      </c>
      <c r="U1538" s="4" t="inlineStr">
        <is>
          <t>P9800001A - Instituto Foral de Asistencia Social de Bizkaia</t>
        </is>
      </c>
      <c r="V1538" s="4" t="inlineStr">
        <is>
          <t>Gerente/a</t>
        </is>
      </c>
      <c r="W1538" s="4" t="inlineStr">
        <is>
          <t/>
        </is>
      </c>
      <c r="X1538" s="4" t="inlineStr">
        <is>
          <t/>
        </is>
      </c>
      <c r="Y1538" s="4" t="inlineStr">
        <is>
          <t/>
        </is>
      </c>
      <c r="Z1538" s="4" t="inlineStr">
        <is>
          <t>https://www.contratacion.euskadi.eus/anuncio_contratacion/servicios-esparcimiento-culturales-y-deportivos/expcm448965/webkpe00-kpesimpc/es/</t>
        </is>
      </c>
      <c r="AA1538" s="4" t="inlineStr">
        <is>
          <t>https://www.contratacion.euskadi.eus/webkpe00-kpesimpc/es/contenidos/anuncio_contratacion/expcm448965/es_doc/index.html</t>
        </is>
      </c>
      <c r="AB1538" s="4" t="inlineStr">
        <is>
          <t>https://www.contratacion.euskadi.eus/contenidos/anuncio_contratacion/expcm448965/es_doc/data/es_r01dtpd019859045cf220c90c82f3b6b83f2883a37</t>
        </is>
      </c>
      <c r="AC1538" s="4" t="inlineStr">
        <is>
          <t>https://www.contratacion.euskadi.eus/contenidos/anuncio_contratacion/expcm448965/r01Index/expcm448965-idxContent.xml</t>
        </is>
      </c>
      <c r="AD1538" s="4" t="inlineStr">
        <is>
          <t>10/01/2026</t>
        </is>
      </c>
      <c r="AE1538" s="4" t="inlineStr">
        <is>
          <t>r01epd01218c1204011bfc56628142af83964295e</t>
        </is>
      </c>
      <c r="AF1538" s="4" t="inlineStr">
        <is>
          <t>Instituto Foral de Asistencia Social de Bizkaia (IFAS)</t>
        </is>
      </c>
      <c r="AG1538" s="4" t="inlineStr">
        <is>
          <t>r01etpd15e132ccb8f1b4834749b6df90400fba3b9</t>
        </is>
      </c>
      <c r="AH1538" s="4" t="inlineStr">
        <is>
          <t>Instituto Foral de Asistencia Social de Bizkaia (IFAS)</t>
        </is>
      </c>
      <c r="AI1538" s="4" t="inlineStr">
        <is>
          <t/>
        </is>
      </c>
      <c r="AJ1538" s="4" t="inlineStr">
        <is>
          <t/>
        </is>
      </c>
    </row>
    <row r="1539" customHeight="true" ht="15.0">
      <c r="A1539" s="4" t="inlineStr">
        <is>
          <t>Servicios de esparcimiento, culturales y deportivos</t>
        </is>
      </c>
      <c r="B1539" s="4" t="inlineStr">
        <is>
          <t/>
        </is>
      </c>
      <c r="C1539" s="4" t="inlineStr">
        <is>
          <t>Gobierno Vasco</t>
        </is>
      </c>
      <c r="D1539" s="4" t="inlineStr">
        <is>
          <t/>
        </is>
      </c>
      <c r="E1539" s="4" t="inlineStr">
        <is>
          <t/>
        </is>
      </c>
      <c r="F1539" s="4" t="inlineStr">
        <is>
          <t/>
        </is>
      </c>
      <c r="G1539" s="4" t="inlineStr">
        <is>
          <t>Servicios de esparcimiento, culturales y deportivos</t>
        </is>
      </c>
      <c r="H1539" s="4" t="inlineStr">
        <is>
          <t>Servicios de esparcimiento, culturales y deportivos</t>
        </is>
      </c>
      <c r="I1539" s="4" t="inlineStr">
        <is>
          <t/>
        </is>
      </c>
      <c r="J1539" s="4" t="inlineStr">
        <is>
          <t>29/07/2025</t>
        </is>
      </c>
      <c r="K1539" s="4" t="inlineStr">
        <is>
          <t>00011790/0100014357/23999</t>
        </is>
      </c>
      <c r="L1539" s="4" t="inlineStr">
        <is>
          <t>Adjudicación provisional / definitiva</t>
        </is>
      </c>
      <c r="M1539" s="4" t="inlineStr">
        <is>
          <t>true</t>
        </is>
      </c>
      <c r="N1539" s="4" t="inlineStr">
        <is>
          <t/>
        </is>
      </c>
      <c r="O1539" s="4" t="inlineStr">
        <is>
          <t/>
        </is>
      </c>
      <c r="P1539" s="4" t="inlineStr">
        <is>
          <t/>
        </is>
      </c>
      <c r="Q1539" s="4" t="inlineStr">
        <is>
          <t/>
        </is>
      </c>
      <c r="R1539" s="4" t="inlineStr">
        <is>
          <t/>
        </is>
      </c>
      <c r="S1539" s="4" t="inlineStr">
        <is>
          <t>https://www.contratacion.euskadi.eus/webkpe00-kpeperfi/es/contenidos/anuncio_contratacion/expcm448966/es_doc/images/logo_ifas.gif</t>
        </is>
      </c>
      <c r="T1539" s="4" t="inlineStr">
        <is>
          <t>Instituto Foral de Asistencia Social de Bizkaia</t>
        </is>
      </c>
      <c r="U1539" s="4" t="inlineStr">
        <is>
          <t>P9800001A - Instituto Foral de Asistencia Social de Bizkaia</t>
        </is>
      </c>
      <c r="V1539" s="4" t="inlineStr">
        <is>
          <t>Gerente/a</t>
        </is>
      </c>
      <c r="W1539" s="4" t="inlineStr">
        <is>
          <t/>
        </is>
      </c>
      <c r="X1539" s="4" t="inlineStr">
        <is>
          <t/>
        </is>
      </c>
      <c r="Y1539" s="4" t="inlineStr">
        <is>
          <t/>
        </is>
      </c>
      <c r="Z1539" s="4" t="inlineStr">
        <is>
          <t>https://www.contratacion.euskadi.eus/anuncio_contratacion/servicios-esparcimiento-culturales-y-deportivos/expcm448966/webkpe00-kpesimpc/es/</t>
        </is>
      </c>
      <c r="AA1539" s="4" t="inlineStr">
        <is>
          <t>https://www.contratacion.euskadi.eus/webkpe00-kpesimpc/es/contenidos/anuncio_contratacion/expcm448966/es_doc/index.html</t>
        </is>
      </c>
      <c r="AB1539" s="4" t="inlineStr">
        <is>
          <t>https://www.contratacion.euskadi.eus/contenidos/anuncio_contratacion/expcm448966/es_doc/data/es_r01dtpd198590484e520c90c8219263484dbce48c9</t>
        </is>
      </c>
      <c r="AC1539" s="4" t="inlineStr">
        <is>
          <t>https://www.contratacion.euskadi.eus/contenidos/anuncio_contratacion/expcm448966/r01Index/expcm448966-idxContent.xml</t>
        </is>
      </c>
      <c r="AD1539" s="4" t="inlineStr">
        <is>
          <t>10/01/2026</t>
        </is>
      </c>
      <c r="AE1539" s="4" t="inlineStr">
        <is>
          <t>r01epd01218c1204011bfc56628142af83964295e</t>
        </is>
      </c>
      <c r="AF1539" s="4" t="inlineStr">
        <is>
          <t>Instituto Foral de Asistencia Social de Bizkaia (IFAS)</t>
        </is>
      </c>
      <c r="AG1539" s="4" t="inlineStr">
        <is>
          <t>r01etpd15e132ccb8f1b4834749b6df90400fba3b9</t>
        </is>
      </c>
      <c r="AH1539" s="4" t="inlineStr">
        <is>
          <t>Instituto Foral de Asistencia Social de Bizkaia (IFAS)</t>
        </is>
      </c>
      <c r="AI1539" s="4" t="inlineStr">
        <is>
          <t/>
        </is>
      </c>
      <c r="AJ1539" s="4" t="inlineStr">
        <is>
          <t/>
        </is>
      </c>
    </row>
    <row r="1540" customHeight="true" ht="15.0">
      <c r="A1540" s="4" t="inlineStr">
        <is>
          <t>Servicios de esparcimiento, culturales y deportivos</t>
        </is>
      </c>
      <c r="B1540" s="4" t="inlineStr">
        <is>
          <t/>
        </is>
      </c>
      <c r="C1540" s="4" t="inlineStr">
        <is>
          <t>Gobierno Vasco</t>
        </is>
      </c>
      <c r="D1540" s="4" t="inlineStr">
        <is>
          <t/>
        </is>
      </c>
      <c r="E1540" s="4" t="inlineStr">
        <is>
          <t/>
        </is>
      </c>
      <c r="F1540" s="4" t="inlineStr">
        <is>
          <t/>
        </is>
      </c>
      <c r="G1540" s="4" t="inlineStr">
        <is>
          <t>Servicios de esparcimiento, culturales y deportivos</t>
        </is>
      </c>
      <c r="H1540" s="4" t="inlineStr">
        <is>
          <t>Servicios de esparcimiento, culturales y deportivos</t>
        </is>
      </c>
      <c r="I1540" s="4" t="inlineStr">
        <is>
          <t/>
        </is>
      </c>
      <c r="J1540" s="4" t="inlineStr">
        <is>
          <t>29/07/2025</t>
        </is>
      </c>
      <c r="K1540" s="4" t="inlineStr">
        <is>
          <t>00011795/0100014357/23999</t>
        </is>
      </c>
      <c r="L1540" s="4" t="inlineStr">
        <is>
          <t>Adjudicación provisional / definitiva</t>
        </is>
      </c>
      <c r="M1540" s="4" t="inlineStr">
        <is>
          <t>true</t>
        </is>
      </c>
      <c r="N1540" s="4" t="inlineStr">
        <is>
          <t/>
        </is>
      </c>
      <c r="O1540" s="4" t="inlineStr">
        <is>
          <t/>
        </is>
      </c>
      <c r="P1540" s="4" t="inlineStr">
        <is>
          <t/>
        </is>
      </c>
      <c r="Q1540" s="4" t="inlineStr">
        <is>
          <t/>
        </is>
      </c>
      <c r="R1540" s="4" t="inlineStr">
        <is>
          <t/>
        </is>
      </c>
      <c r="S1540" s="4" t="inlineStr">
        <is>
          <t>https://www.contratacion.euskadi.eus/webkpe00-kpeperfi/es/contenidos/anuncio_contratacion/expcm448967/es_doc/images/logo_ifas.gif</t>
        </is>
      </c>
      <c r="T1540" s="4" t="inlineStr">
        <is>
          <t>Instituto Foral de Asistencia Social de Bizkaia</t>
        </is>
      </c>
      <c r="U1540" s="4" t="inlineStr">
        <is>
          <t>P9800001A - Instituto Foral de Asistencia Social de Bizkaia</t>
        </is>
      </c>
      <c r="V1540" s="4" t="inlineStr">
        <is>
          <t>Gerente/a</t>
        </is>
      </c>
      <c r="W1540" s="4" t="inlineStr">
        <is>
          <t/>
        </is>
      </c>
      <c r="X1540" s="4" t="inlineStr">
        <is>
          <t/>
        </is>
      </c>
      <c r="Y1540" s="4" t="inlineStr">
        <is>
          <t/>
        </is>
      </c>
      <c r="Z1540" s="4" t="inlineStr">
        <is>
          <t>https://www.contratacion.euskadi.eus/anuncio_contratacion/servicios-esparcimiento-culturales-y-deportivos/expcm448967/webkpe00-kpesimpc/es/</t>
        </is>
      </c>
      <c r="AA1540" s="4" t="inlineStr">
        <is>
          <t>https://www.contratacion.euskadi.eus/webkpe00-kpesimpc/es/contenidos/anuncio_contratacion/expcm448967/es_doc/index.html</t>
        </is>
      </c>
      <c r="AB1540" s="4" t="inlineStr">
        <is>
          <t>https://www.contratacion.euskadi.eus/contenidos/anuncio_contratacion/expcm448967/es_doc/data/es_r01dtpd1985908731619e8be7ff49976a539a363cc</t>
        </is>
      </c>
      <c r="AC1540" s="4" t="inlineStr">
        <is>
          <t>https://www.contratacion.euskadi.eus/contenidos/anuncio_contratacion/expcm448967/r01Index/expcm448967-idxContent.xml</t>
        </is>
      </c>
      <c r="AD1540" s="4" t="inlineStr">
        <is>
          <t>10/01/2026</t>
        </is>
      </c>
      <c r="AE1540" s="4" t="inlineStr">
        <is>
          <t>r01epd01218c1204011bfc56628142af83964295e</t>
        </is>
      </c>
      <c r="AF1540" s="4" t="inlineStr">
        <is>
          <t>Instituto Foral de Asistencia Social de Bizkaia (IFAS)</t>
        </is>
      </c>
      <c r="AG1540" s="4" t="inlineStr">
        <is>
          <t>r01etpd15e132ccb8f1b4834749b6df90400fba3b9</t>
        </is>
      </c>
      <c r="AH1540" s="4" t="inlineStr">
        <is>
          <t>Instituto Foral de Asistencia Social de Bizkaia (IFAS)</t>
        </is>
      </c>
      <c r="AI1540" s="4" t="inlineStr">
        <is>
          <t/>
        </is>
      </c>
      <c r="AJ1540" s="4" t="inlineStr">
        <is>
          <t/>
        </is>
      </c>
    </row>
    <row r="1541" customHeight="true" ht="15.0">
      <c r="A1541" s="4" t="inlineStr">
        <is>
          <t>Servicios de salud y asistencia social</t>
        </is>
      </c>
      <c r="B1541" s="4" t="inlineStr">
        <is>
          <t/>
        </is>
      </c>
      <c r="C1541" s="4" t="inlineStr">
        <is>
          <t>Gobierno Vasco</t>
        </is>
      </c>
      <c r="D1541" s="4" t="inlineStr">
        <is>
          <t/>
        </is>
      </c>
      <c r="E1541" s="4" t="inlineStr">
        <is>
          <t/>
        </is>
      </c>
      <c r="F1541" s="4" t="inlineStr">
        <is>
          <t/>
        </is>
      </c>
      <c r="G1541" s="4" t="inlineStr">
        <is>
          <t>Servicios de salud y asistencia social</t>
        </is>
      </c>
      <c r="H1541" s="4" t="inlineStr">
        <is>
          <t>Servicios de salud y asistencia social</t>
        </is>
      </c>
      <c r="I1541" s="4" t="inlineStr">
        <is>
          <t/>
        </is>
      </c>
      <c r="J1541" s="4" t="inlineStr">
        <is>
          <t>29/07/2025</t>
        </is>
      </c>
      <c r="K1541" s="4" t="inlineStr">
        <is>
          <t>00011801/0100026927/23707</t>
        </is>
      </c>
      <c r="L1541" s="4" t="inlineStr">
        <is>
          <t>Adjudicación provisional / definitiva</t>
        </is>
      </c>
      <c r="M1541" s="4" t="inlineStr">
        <is>
          <t>true</t>
        </is>
      </c>
      <c r="N1541" s="4" t="inlineStr">
        <is>
          <t/>
        </is>
      </c>
      <c r="O1541" s="4" t="inlineStr">
        <is>
          <t/>
        </is>
      </c>
      <c r="P1541" s="4" t="inlineStr">
        <is>
          <t/>
        </is>
      </c>
      <c r="Q1541" s="4" t="inlineStr">
        <is>
          <t/>
        </is>
      </c>
      <c r="R1541" s="4" t="inlineStr">
        <is>
          <t/>
        </is>
      </c>
      <c r="S1541" s="4" t="inlineStr">
        <is>
          <t>https://www.contratacion.euskadi.eus/webkpe00-kpeperfi/es/contenidos/anuncio_contratacion/expcm448968/es_doc/images/logo_ifas.gif</t>
        </is>
      </c>
      <c r="T1541" s="4" t="inlineStr">
        <is>
          <t>Instituto Foral de Asistencia Social de Bizkaia</t>
        </is>
      </c>
      <c r="U1541" s="4" t="inlineStr">
        <is>
          <t>P9800001A - Instituto Foral de Asistencia Social de Bizkaia</t>
        </is>
      </c>
      <c r="V1541" s="4" t="inlineStr">
        <is>
          <t>Gerente/a</t>
        </is>
      </c>
      <c r="W1541" s="4" t="inlineStr">
        <is>
          <t/>
        </is>
      </c>
      <c r="X1541" s="4" t="inlineStr">
        <is>
          <t/>
        </is>
      </c>
      <c r="Y1541" s="4" t="inlineStr">
        <is>
          <t/>
        </is>
      </c>
      <c r="Z1541" s="4" t="inlineStr">
        <is>
          <t>https://www.contratacion.euskadi.eus/anuncio_contratacion/servicios-salud-y-asistencia-social/expcm448968/webkpe00-kpesimpc/es/</t>
        </is>
      </c>
      <c r="AA1541" s="4" t="inlineStr">
        <is>
          <t>https://www.contratacion.euskadi.eus/webkpe00-kpesimpc/es/contenidos/anuncio_contratacion/expcm448968/es_doc/index.html</t>
        </is>
      </c>
      <c r="AB1541" s="4" t="inlineStr">
        <is>
          <t>https://www.contratacion.euskadi.eus/contenidos/anuncio_contratacion/expcm448968/es_doc/data/es_r01dtpd19859089ae319e8be7f6c1340227387a501</t>
        </is>
      </c>
      <c r="AC1541" s="4" t="inlineStr">
        <is>
          <t>https://www.contratacion.euskadi.eus/contenidos/anuncio_contratacion/expcm448968/r01Index/expcm448968-idxContent.xml</t>
        </is>
      </c>
      <c r="AD1541" s="4" t="inlineStr">
        <is>
          <t>10/01/2026</t>
        </is>
      </c>
      <c r="AE1541" s="4" t="inlineStr">
        <is>
          <t>r01epd01218c1204011bfc56628142af83964295e</t>
        </is>
      </c>
      <c r="AF1541" s="4" t="inlineStr">
        <is>
          <t>Instituto Foral de Asistencia Social de Bizkaia (IFAS)</t>
        </is>
      </c>
      <c r="AG1541" s="4" t="inlineStr">
        <is>
          <t>r01etpd15e132ccb8f1b4834749b6df90400fba3b9</t>
        </is>
      </c>
      <c r="AH1541" s="4" t="inlineStr">
        <is>
          <t>Instituto Foral de Asistencia Social de Bizkaia (IFAS)</t>
        </is>
      </c>
      <c r="AI1541" s="4" t="inlineStr">
        <is>
          <t/>
        </is>
      </c>
      <c r="AJ1541" s="4" t="inlineStr">
        <is>
          <t/>
        </is>
      </c>
    </row>
    <row r="1542" customHeight="true" ht="15.0">
      <c r="A1542" s="4" t="inlineStr">
        <is>
          <t>Servicios de enseÃ±anza y formaciÃ³n</t>
        </is>
      </c>
      <c r="B1542" s="4" t="inlineStr">
        <is>
          <t/>
        </is>
      </c>
      <c r="C1542" s="4" t="inlineStr">
        <is>
          <t>Gobierno Vasco</t>
        </is>
      </c>
      <c r="D1542" s="4" t="inlineStr">
        <is>
          <t/>
        </is>
      </c>
      <c r="E1542" s="4" t="inlineStr">
        <is>
          <t/>
        </is>
      </c>
      <c r="F1542" s="4" t="inlineStr">
        <is>
          <t/>
        </is>
      </c>
      <c r="G1542" s="4" t="inlineStr">
        <is>
          <t>Servicios de enseÃ±anza y formaciÃ³n</t>
        </is>
      </c>
      <c r="H1542" s="4" t="inlineStr">
        <is>
          <t>Servicios de enseÃ±anza y formaciÃ³n</t>
        </is>
      </c>
      <c r="I1542" s="4" t="inlineStr">
        <is>
          <t/>
        </is>
      </c>
      <c r="J1542" s="4" t="inlineStr">
        <is>
          <t>29/07/2025</t>
        </is>
      </c>
      <c r="K1542" s="4" t="inlineStr">
        <is>
          <t>00011826/0100008241/23904</t>
        </is>
      </c>
      <c r="L1542" s="4" t="inlineStr">
        <is>
          <t>Adjudicación provisional / definitiva</t>
        </is>
      </c>
      <c r="M1542" s="4" t="inlineStr">
        <is>
          <t>true</t>
        </is>
      </c>
      <c r="N1542" s="4" t="inlineStr">
        <is>
          <t/>
        </is>
      </c>
      <c r="O1542" s="4" t="inlineStr">
        <is>
          <t/>
        </is>
      </c>
      <c r="P1542" s="4" t="inlineStr">
        <is>
          <t/>
        </is>
      </c>
      <c r="Q1542" s="4" t="inlineStr">
        <is>
          <t/>
        </is>
      </c>
      <c r="R1542" s="4" t="inlineStr">
        <is>
          <t/>
        </is>
      </c>
      <c r="S1542" s="4" t="inlineStr">
        <is>
          <t>https://www.contratacion.euskadi.eus/webkpe00-kpeperfi/es/contenidos/anuncio_contratacion/expcm448969/es_doc/images/logo_ifas.gif</t>
        </is>
      </c>
      <c r="T1542" s="4" t="inlineStr">
        <is>
          <t>Instituto Foral de Asistencia Social de Bizkaia</t>
        </is>
      </c>
      <c r="U1542" s="4" t="inlineStr">
        <is>
          <t>P9800001A - Instituto Foral de Asistencia Social de Bizkaia</t>
        </is>
      </c>
      <c r="V1542" s="4" t="inlineStr">
        <is>
          <t>Gerente/a</t>
        </is>
      </c>
      <c r="W1542" s="4" t="inlineStr">
        <is>
          <t/>
        </is>
      </c>
      <c r="X1542" s="4" t="inlineStr">
        <is>
          <t/>
        </is>
      </c>
      <c r="Y1542" s="4" t="inlineStr">
        <is>
          <t/>
        </is>
      </c>
      <c r="Z1542" s="4" t="inlineStr">
        <is>
          <t>https://www.contratacion.euskadi.eus/anuncio_contratacion/servicios-ense-anza-y-formaci-n/expcm448969/webkpe00-kpesimpc/es/</t>
        </is>
      </c>
      <c r="AA1542" s="4" t="inlineStr">
        <is>
          <t>https://www.contratacion.euskadi.eus/webkpe00-kpesimpc/es/contenidos/anuncio_contratacion/expcm448969/es_doc/index.html</t>
        </is>
      </c>
      <c r="AB1542" s="4" t="inlineStr">
        <is>
          <t>https://www.contratacion.euskadi.eus/contenidos/anuncio_contratacion/expcm448969/es_doc/data/es_r01dtpd1985908c23119e8be7ff3a638c8338046f2</t>
        </is>
      </c>
      <c r="AC1542" s="4" t="inlineStr">
        <is>
          <t>https://www.contratacion.euskadi.eus/contenidos/anuncio_contratacion/expcm448969/r01Index/expcm448969-idxContent.xml</t>
        </is>
      </c>
      <c r="AD1542" s="4" t="inlineStr">
        <is>
          <t>10/01/2026</t>
        </is>
      </c>
      <c r="AE1542" s="4" t="inlineStr">
        <is>
          <t>r01epd01218c1204011bfc56628142af83964295e</t>
        </is>
      </c>
      <c r="AF1542" s="4" t="inlineStr">
        <is>
          <t>Instituto Foral de Asistencia Social de Bizkaia (IFAS)</t>
        </is>
      </c>
      <c r="AG1542" s="4" t="inlineStr">
        <is>
          <t>r01etpd15e132ccb8f1b4834749b6df90400fba3b9</t>
        </is>
      </c>
      <c r="AH1542" s="4" t="inlineStr">
        <is>
          <t>Instituto Foral de Asistencia Social de Bizkaia (IFAS)</t>
        </is>
      </c>
      <c r="AI1542" s="4" t="inlineStr">
        <is>
          <t/>
        </is>
      </c>
      <c r="AJ1542" s="4" t="inlineStr">
        <is>
          <t/>
        </is>
      </c>
    </row>
    <row r="1543" customHeight="true" ht="15.0">
      <c r="A1543" s="4" t="inlineStr">
        <is>
          <t>ArtÃ­culos textiles</t>
        </is>
      </c>
      <c r="B1543" s="4" t="inlineStr">
        <is>
          <t/>
        </is>
      </c>
      <c r="C1543" s="4" t="inlineStr">
        <is>
          <t>Gobierno Vasco</t>
        </is>
      </c>
      <c r="D1543" s="4" t="inlineStr">
        <is>
          <t/>
        </is>
      </c>
      <c r="E1543" s="4" t="inlineStr">
        <is>
          <t/>
        </is>
      </c>
      <c r="F1543" s="4" t="inlineStr">
        <is>
          <t/>
        </is>
      </c>
      <c r="G1543" s="4" t="inlineStr">
        <is>
          <t>ArtÃ­culos textiles</t>
        </is>
      </c>
      <c r="H1543" s="4" t="inlineStr">
        <is>
          <t>ArtÃ­culos textiles</t>
        </is>
      </c>
      <c r="I1543" s="4" t="inlineStr">
        <is>
          <t/>
        </is>
      </c>
      <c r="J1543" s="4" t="inlineStr">
        <is>
          <t>29/07/2025</t>
        </is>
      </c>
      <c r="K1543" s="4" t="inlineStr">
        <is>
          <t>00011828/0100009698/23299</t>
        </is>
      </c>
      <c r="L1543" s="4" t="inlineStr">
        <is>
          <t>Adjudicación provisional / definitiva</t>
        </is>
      </c>
      <c r="M1543" s="4" t="inlineStr">
        <is>
          <t>true</t>
        </is>
      </c>
      <c r="N1543" s="4" t="inlineStr">
        <is>
          <t/>
        </is>
      </c>
      <c r="O1543" s="4" t="inlineStr">
        <is>
          <t/>
        </is>
      </c>
      <c r="P1543" s="4" t="inlineStr">
        <is>
          <t/>
        </is>
      </c>
      <c r="Q1543" s="4" t="inlineStr">
        <is>
          <t/>
        </is>
      </c>
      <c r="R1543" s="4" t="inlineStr">
        <is>
          <t/>
        </is>
      </c>
      <c r="S1543" s="4" t="inlineStr">
        <is>
          <t>https://www.contratacion.euskadi.eus/webkpe00-kpeperfi/es/contenidos/anuncio_contratacion/expcm448970/es_doc/images/logo_ifas.gif</t>
        </is>
      </c>
      <c r="T1543" s="4" t="inlineStr">
        <is>
          <t>Instituto Foral de Asistencia Social de Bizkaia</t>
        </is>
      </c>
      <c r="U1543" s="4" t="inlineStr">
        <is>
          <t>P9800001A - Instituto Foral de Asistencia Social de Bizkaia</t>
        </is>
      </c>
      <c r="V1543" s="4" t="inlineStr">
        <is>
          <t>Gerente/a</t>
        </is>
      </c>
      <c r="W1543" s="4" t="inlineStr">
        <is>
          <t/>
        </is>
      </c>
      <c r="X1543" s="4" t="inlineStr">
        <is>
          <t/>
        </is>
      </c>
      <c r="Y1543" s="4" t="inlineStr">
        <is>
          <t/>
        </is>
      </c>
      <c r="Z1543" s="4" t="inlineStr">
        <is>
          <t>https://www.contratacion.euskadi.eus/anuncio_contratacion/art-culos-textiles/expcm448970/webkpe00-kpesimpc/es/</t>
        </is>
      </c>
      <c r="AA1543" s="4" t="inlineStr">
        <is>
          <t>https://www.contratacion.euskadi.eus/webkpe00-kpesimpc/es/contenidos/anuncio_contratacion/expcm448970/es_doc/index.html</t>
        </is>
      </c>
      <c r="AB1543" s="4" t="inlineStr">
        <is>
          <t>https://www.contratacion.euskadi.eus/contenidos/anuncio_contratacion/expcm448970/es_doc/data/es_r01dtpd1985908ea0c19e8be7f9bf41919438a9ffa</t>
        </is>
      </c>
      <c r="AC1543" s="4" t="inlineStr">
        <is>
          <t>https://www.contratacion.euskadi.eus/contenidos/anuncio_contratacion/expcm448970/r01Index/expcm448970-idxContent.xml</t>
        </is>
      </c>
      <c r="AD1543" s="4" t="inlineStr">
        <is>
          <t>10/01/2026</t>
        </is>
      </c>
      <c r="AE1543" s="4" t="inlineStr">
        <is>
          <t>r01epd01218c1204011bfc56628142af83964295e</t>
        </is>
      </c>
      <c r="AF1543" s="4" t="inlineStr">
        <is>
          <t>Instituto Foral de Asistencia Social de Bizkaia (IFAS)</t>
        </is>
      </c>
      <c r="AG1543" s="4" t="inlineStr">
        <is>
          <t>r01etpd15e132ccb8f1b4834749b6df90400fba3b9</t>
        </is>
      </c>
      <c r="AH1543" s="4" t="inlineStr">
        <is>
          <t>Instituto Foral de Asistencia Social de Bizkaia (IFAS)</t>
        </is>
      </c>
      <c r="AI1543" s="4" t="inlineStr">
        <is>
          <t/>
        </is>
      </c>
      <c r="AJ1543" s="4" t="inlineStr">
        <is>
          <t/>
        </is>
      </c>
    </row>
    <row r="1544" customHeight="true" ht="15.0">
      <c r="A1544" s="4" t="inlineStr">
        <is>
          <t>Servicios de salud y asistencia social</t>
        </is>
      </c>
      <c r="B1544" s="4" t="inlineStr">
        <is>
          <t/>
        </is>
      </c>
      <c r="C1544" s="4" t="inlineStr">
        <is>
          <t>Gobierno Vasco</t>
        </is>
      </c>
      <c r="D1544" s="4" t="inlineStr">
        <is>
          <t/>
        </is>
      </c>
      <c r="E1544" s="4" t="inlineStr">
        <is>
          <t/>
        </is>
      </c>
      <c r="F1544" s="4" t="inlineStr">
        <is>
          <t/>
        </is>
      </c>
      <c r="G1544" s="4" t="inlineStr">
        <is>
          <t>Servicios de salud y asistencia social</t>
        </is>
      </c>
      <c r="H1544" s="4" t="inlineStr">
        <is>
          <t>Servicios de salud y asistencia social</t>
        </is>
      </c>
      <c r="I1544" s="4" t="inlineStr">
        <is>
          <t/>
        </is>
      </c>
      <c r="J1544" s="4" t="inlineStr">
        <is>
          <t>29/07/2025</t>
        </is>
      </c>
      <c r="K1544" s="4" t="inlineStr">
        <is>
          <t>00011830/0000145149/23707</t>
        </is>
      </c>
      <c r="L1544" s="4" t="inlineStr">
        <is>
          <t>Adjudicación provisional / definitiva</t>
        </is>
      </c>
      <c r="M1544" s="4" t="inlineStr">
        <is>
          <t>true</t>
        </is>
      </c>
      <c r="N1544" s="4" t="inlineStr">
        <is>
          <t/>
        </is>
      </c>
      <c r="O1544" s="4" t="inlineStr">
        <is>
          <t/>
        </is>
      </c>
      <c r="P1544" s="4" t="inlineStr">
        <is>
          <t/>
        </is>
      </c>
      <c r="Q1544" s="4" t="inlineStr">
        <is>
          <t/>
        </is>
      </c>
      <c r="R1544" s="4" t="inlineStr">
        <is>
          <t/>
        </is>
      </c>
      <c r="S1544" s="4" t="inlineStr">
        <is>
          <t>https://www.contratacion.euskadi.eus/webkpe00-kpeperfi/es/contenidos/anuncio_contratacion/expcm448971/es_doc/images/logo_ifas.gif</t>
        </is>
      </c>
      <c r="T1544" s="4" t="inlineStr">
        <is>
          <t>Instituto Foral de Asistencia Social de Bizkaia</t>
        </is>
      </c>
      <c r="U1544" s="4" t="inlineStr">
        <is>
          <t>P9800001A - Instituto Foral de Asistencia Social de Bizkaia</t>
        </is>
      </c>
      <c r="V1544" s="4" t="inlineStr">
        <is>
          <t>Gerente/a</t>
        </is>
      </c>
      <c r="W1544" s="4" t="inlineStr">
        <is>
          <t/>
        </is>
      </c>
      <c r="X1544" s="4" t="inlineStr">
        <is>
          <t/>
        </is>
      </c>
      <c r="Y1544" s="4" t="inlineStr">
        <is>
          <t/>
        </is>
      </c>
      <c r="Z1544" s="4" t="inlineStr">
        <is>
          <t>https://www.contratacion.euskadi.eus/anuncio_contratacion/servicios-salud-y-asistencia-social/expcm448971/webkpe00-kpesimpc/es/</t>
        </is>
      </c>
      <c r="AA1544" s="4" t="inlineStr">
        <is>
          <t>https://www.contratacion.euskadi.eus/webkpe00-kpesimpc/es/contenidos/anuncio_contratacion/expcm448971/es_doc/index.html</t>
        </is>
      </c>
      <c r="AB1544" s="4" t="inlineStr">
        <is>
          <t>https://www.contratacion.euskadi.eus/contenidos/anuncio_contratacion/expcm448971/es_doc/data/es_r01dtpd198590911df19e8be7fdc52bee35ac2e590</t>
        </is>
      </c>
      <c r="AC1544" s="4" t="inlineStr">
        <is>
          <t>https://www.contratacion.euskadi.eus/contenidos/anuncio_contratacion/expcm448971/r01Index/expcm448971-idxContent.xml</t>
        </is>
      </c>
      <c r="AD1544" s="4" t="inlineStr">
        <is>
          <t>10/01/2026</t>
        </is>
      </c>
      <c r="AE1544" s="4" t="inlineStr">
        <is>
          <t>r01epd01218c1204011bfc56628142af83964295e</t>
        </is>
      </c>
      <c r="AF1544" s="4" t="inlineStr">
        <is>
          <t>Instituto Foral de Asistencia Social de Bizkaia (IFAS)</t>
        </is>
      </c>
      <c r="AG1544" s="4" t="inlineStr">
        <is>
          <t>r01etpd15e132ccb8f1b4834749b6df90400fba3b9</t>
        </is>
      </c>
      <c r="AH1544" s="4" t="inlineStr">
        <is>
          <t>Instituto Foral de Asistencia Social de Bizkaia (IFAS)</t>
        </is>
      </c>
      <c r="AI1544" s="4" t="inlineStr">
        <is>
          <t/>
        </is>
      </c>
      <c r="AJ1544" s="4" t="inlineStr">
        <is>
          <t/>
        </is>
      </c>
    </row>
    <row r="1545" customHeight="true" ht="15.0">
      <c r="A1545" s="4" t="inlineStr">
        <is>
          <t>Prendas de vestir, calzado, artÃ­culos de viaje y accesorios</t>
        </is>
      </c>
      <c r="B1545" s="4" t="inlineStr">
        <is>
          <t/>
        </is>
      </c>
      <c r="C1545" s="4" t="inlineStr">
        <is>
          <t>Gobierno Vasco</t>
        </is>
      </c>
      <c r="D1545" s="4" t="inlineStr">
        <is>
          <t/>
        </is>
      </c>
      <c r="E1545" s="4" t="inlineStr">
        <is>
          <t/>
        </is>
      </c>
      <c r="F1545" s="4" t="inlineStr">
        <is>
          <t/>
        </is>
      </c>
      <c r="G1545" s="4" t="inlineStr">
        <is>
          <t>Prendas de vestir, calzado, artÃ­culos de viaje y accesorios</t>
        </is>
      </c>
      <c r="H1545" s="4" t="inlineStr">
        <is>
          <t>Prendas de vestir, calzado, artÃ­culos de viaje y accesorios</t>
        </is>
      </c>
      <c r="I1545" s="4" t="inlineStr">
        <is>
          <t/>
        </is>
      </c>
      <c r="J1545" s="4" t="inlineStr">
        <is>
          <t>29/07/2025</t>
        </is>
      </c>
      <c r="K1545" s="4" t="inlineStr">
        <is>
          <t>00011832/0100009917/23206</t>
        </is>
      </c>
      <c r="L1545" s="4" t="inlineStr">
        <is>
          <t>Adjudicación provisional / definitiva</t>
        </is>
      </c>
      <c r="M1545" s="4" t="inlineStr">
        <is>
          <t>true</t>
        </is>
      </c>
      <c r="N1545" s="4" t="inlineStr">
        <is>
          <t/>
        </is>
      </c>
      <c r="O1545" s="4" t="inlineStr">
        <is>
          <t/>
        </is>
      </c>
      <c r="P1545" s="4" t="inlineStr">
        <is>
          <t/>
        </is>
      </c>
      <c r="Q1545" s="4" t="inlineStr">
        <is>
          <t/>
        </is>
      </c>
      <c r="R1545" s="4" t="inlineStr">
        <is>
          <t/>
        </is>
      </c>
      <c r="S1545" s="4" t="inlineStr">
        <is>
          <t>https://www.contratacion.euskadi.eus/webkpe00-kpeperfi/es/contenidos/anuncio_contratacion/expcm448972/es_doc/images/logo_ifas.gif</t>
        </is>
      </c>
      <c r="T1545" s="4" t="inlineStr">
        <is>
          <t>Instituto Foral de Asistencia Social de Bizkaia</t>
        </is>
      </c>
      <c r="U1545" s="4" t="inlineStr">
        <is>
          <t>P9800001A - Instituto Foral de Asistencia Social de Bizkaia</t>
        </is>
      </c>
      <c r="V1545" s="4" t="inlineStr">
        <is>
          <t>Gerente/a</t>
        </is>
      </c>
      <c r="W1545" s="4" t="inlineStr">
        <is>
          <t/>
        </is>
      </c>
      <c r="X1545" s="4" t="inlineStr">
        <is>
          <t/>
        </is>
      </c>
      <c r="Y1545" s="4" t="inlineStr">
        <is>
          <t/>
        </is>
      </c>
      <c r="Z1545" s="4" t="inlineStr">
        <is>
          <t>https://www.contratacion.euskadi.eus/anuncio_contratacion/prendas-vestir-calzado-art-culos-viaje-y-accesorios/expcm448972/webkpe00-kpesimpc/es/</t>
        </is>
      </c>
      <c r="AA1545" s="4" t="inlineStr">
        <is>
          <t>https://www.contratacion.euskadi.eus/webkpe00-kpesimpc/es/contenidos/anuncio_contratacion/expcm448972/es_doc/index.html</t>
        </is>
      </c>
      <c r="AB1545" s="4" t="inlineStr">
        <is>
          <t>https://www.contratacion.euskadi.eus/contenidos/anuncio_contratacion/expcm448972/es_doc/data/es_r01dtpd198590d071320c90c827e28881ba01c79de</t>
        </is>
      </c>
      <c r="AC1545" s="4" t="inlineStr">
        <is>
          <t>https://www.contratacion.euskadi.eus/contenidos/anuncio_contratacion/expcm448972/r01Index/expcm448972-idxContent.xml</t>
        </is>
      </c>
      <c r="AD1545" s="4" t="inlineStr">
        <is>
          <t>10/01/2026</t>
        </is>
      </c>
      <c r="AE1545" s="4" t="inlineStr">
        <is>
          <t>r01epd01218c1204011bfc56628142af83964295e</t>
        </is>
      </c>
      <c r="AF1545" s="4" t="inlineStr">
        <is>
          <t>Instituto Foral de Asistencia Social de Bizkaia (IFAS)</t>
        </is>
      </c>
      <c r="AG1545" s="4" t="inlineStr">
        <is>
          <t>r01etpd15e132ccb8f1b4834749b6df90400fba3b9</t>
        </is>
      </c>
      <c r="AH1545" s="4" t="inlineStr">
        <is>
          <t>Instituto Foral de Asistencia Social de Bizkaia (IFAS)</t>
        </is>
      </c>
      <c r="AI1545" s="4" t="inlineStr">
        <is>
          <t/>
        </is>
      </c>
      <c r="AJ1545" s="4" t="inlineStr">
        <is>
          <t/>
        </is>
      </c>
    </row>
    <row r="1546" customHeight="true" ht="15.0">
      <c r="A1546" s="4" t="inlineStr">
        <is>
          <t>Servicios varios de reparaciÃ³n y mantenimiento</t>
        </is>
      </c>
      <c r="B1546" s="4" t="inlineStr">
        <is>
          <t/>
        </is>
      </c>
      <c r="C1546" s="4" t="inlineStr">
        <is>
          <t>Gobierno Vasco</t>
        </is>
      </c>
      <c r="D1546" s="4" t="inlineStr">
        <is>
          <t/>
        </is>
      </c>
      <c r="E1546" s="4" t="inlineStr">
        <is>
          <t/>
        </is>
      </c>
      <c r="F1546" s="4" t="inlineStr">
        <is>
          <t/>
        </is>
      </c>
      <c r="G1546" s="4" t="inlineStr">
        <is>
          <t>Servicios varios de reparaciÃ³n y mantenimiento</t>
        </is>
      </c>
      <c r="H1546" s="4" t="inlineStr">
        <is>
          <t>Servicios varios de reparaciÃ³n y mantenimiento</t>
        </is>
      </c>
      <c r="I1546" s="4" t="inlineStr">
        <is>
          <t/>
        </is>
      </c>
      <c r="J1546" s="4" t="inlineStr">
        <is>
          <t>29/07/2025</t>
        </is>
      </c>
      <c r="K1546" s="4" t="inlineStr">
        <is>
          <t>00011834/0000161008/22300</t>
        </is>
      </c>
      <c r="L1546" s="4" t="inlineStr">
        <is>
          <t>Adjudicación provisional / definitiva</t>
        </is>
      </c>
      <c r="M1546" s="4" t="inlineStr">
        <is>
          <t>true</t>
        </is>
      </c>
      <c r="N1546" s="4" t="inlineStr">
        <is>
          <t/>
        </is>
      </c>
      <c r="O1546" s="4" t="inlineStr">
        <is>
          <t/>
        </is>
      </c>
      <c r="P1546" s="4" t="inlineStr">
        <is>
          <t/>
        </is>
      </c>
      <c r="Q1546" s="4" t="inlineStr">
        <is>
          <t/>
        </is>
      </c>
      <c r="R1546" s="4" t="inlineStr">
        <is>
          <t/>
        </is>
      </c>
      <c r="S1546" s="4" t="inlineStr">
        <is>
          <t>https://www.contratacion.euskadi.eus/webkpe00-kpeperfi/es/contenidos/anuncio_contratacion/expcm448973/es_doc/images/logo_ifas.gif</t>
        </is>
      </c>
      <c r="T1546" s="4" t="inlineStr">
        <is>
          <t>Instituto Foral de Asistencia Social de Bizkaia</t>
        </is>
      </c>
      <c r="U1546" s="4" t="inlineStr">
        <is>
          <t>P9800001A - Instituto Foral de Asistencia Social de Bizkaia</t>
        </is>
      </c>
      <c r="V1546" s="4" t="inlineStr">
        <is>
          <t>Gerente/a</t>
        </is>
      </c>
      <c r="W1546" s="4" t="inlineStr">
        <is>
          <t/>
        </is>
      </c>
      <c r="X1546" s="4" t="inlineStr">
        <is>
          <t/>
        </is>
      </c>
      <c r="Y1546" s="4" t="inlineStr">
        <is>
          <t/>
        </is>
      </c>
      <c r="Z1546" s="4" t="inlineStr">
        <is>
          <t>https://www.contratacion.euskadi.eus/anuncio_contratacion/servicios-varios-reparaci-n-y-mantenimiento/expcm448973/webkpe00-kpesimpc/es/</t>
        </is>
      </c>
      <c r="AA1546" s="4" t="inlineStr">
        <is>
          <t>https://www.contratacion.euskadi.eus/webkpe00-kpesimpc/es/contenidos/anuncio_contratacion/expcm448973/es_doc/index.html</t>
        </is>
      </c>
      <c r="AB1546" s="4" t="inlineStr">
        <is>
          <t>https://www.contratacion.euskadi.eus/contenidos/anuncio_contratacion/expcm448973/es_doc/data/es_r01dtpd0198590d2ec020c90c82f1333a30c8436ad</t>
        </is>
      </c>
      <c r="AC1546" s="4" t="inlineStr">
        <is>
          <t>https://www.contratacion.euskadi.eus/contenidos/anuncio_contratacion/expcm448973/r01Index/expcm448973-idxContent.xml</t>
        </is>
      </c>
      <c r="AD1546" s="4" t="inlineStr">
        <is>
          <t>10/01/2026</t>
        </is>
      </c>
      <c r="AE1546" s="4" t="inlineStr">
        <is>
          <t>r01epd01218c1204011bfc56628142af83964295e</t>
        </is>
      </c>
      <c r="AF1546" s="4" t="inlineStr">
        <is>
          <t>Instituto Foral de Asistencia Social de Bizkaia (IFAS)</t>
        </is>
      </c>
      <c r="AG1546" s="4" t="inlineStr">
        <is>
          <t>r01etpd15e132ccb8f1b4834749b6df90400fba3b9</t>
        </is>
      </c>
      <c r="AH1546" s="4" t="inlineStr">
        <is>
          <t>Instituto Foral de Asistencia Social de Bizkaia (IFAS)</t>
        </is>
      </c>
      <c r="AI1546" s="4" t="inlineStr">
        <is>
          <t/>
        </is>
      </c>
      <c r="AJ1546" s="4" t="inlineStr">
        <is>
          <t/>
        </is>
      </c>
    </row>
    <row r="1547" customHeight="true" ht="15.0">
      <c r="A1547" s="4" t="inlineStr">
        <is>
          <t>Servicios de esparcimiento, culturales y deportivos</t>
        </is>
      </c>
      <c r="B1547" s="4" t="inlineStr">
        <is>
          <t/>
        </is>
      </c>
      <c r="C1547" s="4" t="inlineStr">
        <is>
          <t>Gobierno Vasco</t>
        </is>
      </c>
      <c r="D1547" s="4" t="inlineStr">
        <is>
          <t/>
        </is>
      </c>
      <c r="E1547" s="4" t="inlineStr">
        <is>
          <t/>
        </is>
      </c>
      <c r="F1547" s="4" t="inlineStr">
        <is>
          <t/>
        </is>
      </c>
      <c r="G1547" s="4" t="inlineStr">
        <is>
          <t>Servicios de esparcimiento, culturales y deportivos</t>
        </is>
      </c>
      <c r="H1547" s="4" t="inlineStr">
        <is>
          <t>Servicios de esparcimiento, culturales y deportivos</t>
        </is>
      </c>
      <c r="I1547" s="4" t="inlineStr">
        <is>
          <t/>
        </is>
      </c>
      <c r="J1547" s="4" t="inlineStr">
        <is>
          <t>29/07/2025</t>
        </is>
      </c>
      <c r="K1547" s="4" t="inlineStr">
        <is>
          <t>00011834/0100014357/23999</t>
        </is>
      </c>
      <c r="L1547" s="4" t="inlineStr">
        <is>
          <t>Adjudicación provisional / definitiva</t>
        </is>
      </c>
      <c r="M1547" s="4" t="inlineStr">
        <is>
          <t>true</t>
        </is>
      </c>
      <c r="N1547" s="4" t="inlineStr">
        <is>
          <t/>
        </is>
      </c>
      <c r="O1547" s="4" t="inlineStr">
        <is>
          <t/>
        </is>
      </c>
      <c r="P1547" s="4" t="inlineStr">
        <is>
          <t/>
        </is>
      </c>
      <c r="Q1547" s="4" t="inlineStr">
        <is>
          <t/>
        </is>
      </c>
      <c r="R1547" s="4" t="inlineStr">
        <is>
          <t/>
        </is>
      </c>
      <c r="S1547" s="4" t="inlineStr">
        <is>
          <t>https://www.contratacion.euskadi.eus/webkpe00-kpeperfi/es/contenidos/anuncio_contratacion/expcm448974/es_doc/images/logo_ifas.gif</t>
        </is>
      </c>
      <c r="T1547" s="4" t="inlineStr">
        <is>
          <t>Instituto Foral de Asistencia Social de Bizkaia</t>
        </is>
      </c>
      <c r="U1547" s="4" t="inlineStr">
        <is>
          <t>P9800001A - Instituto Foral de Asistencia Social de Bizkaia</t>
        </is>
      </c>
      <c r="V1547" s="4" t="inlineStr">
        <is>
          <t>Gerente/a</t>
        </is>
      </c>
      <c r="W1547" s="4" t="inlineStr">
        <is>
          <t/>
        </is>
      </c>
      <c r="X1547" s="4" t="inlineStr">
        <is>
          <t/>
        </is>
      </c>
      <c r="Y1547" s="4" t="inlineStr">
        <is>
          <t/>
        </is>
      </c>
      <c r="Z1547" s="4" t="inlineStr">
        <is>
          <t>https://www.contratacion.euskadi.eus/anuncio_contratacion/servicios-esparcimiento-culturales-y-deportivos/expcm448974/webkpe00-kpesimpc/es/</t>
        </is>
      </c>
      <c r="AA1547" s="4" t="inlineStr">
        <is>
          <t>https://www.contratacion.euskadi.eus/webkpe00-kpesimpc/es/contenidos/anuncio_contratacion/expcm448974/es_doc/index.html</t>
        </is>
      </c>
      <c r="AB1547" s="4" t="inlineStr">
        <is>
          <t>https://www.contratacion.euskadi.eus/contenidos/anuncio_contratacion/expcm448974/es_doc/data/es_r01dtpd198590d580920c90c8245e450cac96a579b</t>
        </is>
      </c>
      <c r="AC1547" s="4" t="inlineStr">
        <is>
          <t>https://www.contratacion.euskadi.eus/contenidos/anuncio_contratacion/expcm448974/r01Index/expcm448974-idxContent.xml</t>
        </is>
      </c>
      <c r="AD1547" s="4" t="inlineStr">
        <is>
          <t>10/01/2026</t>
        </is>
      </c>
      <c r="AE1547" s="4" t="inlineStr">
        <is>
          <t>r01epd01218c1204011bfc56628142af83964295e</t>
        </is>
      </c>
      <c r="AF1547" s="4" t="inlineStr">
        <is>
          <t>Instituto Foral de Asistencia Social de Bizkaia (IFAS)</t>
        </is>
      </c>
      <c r="AG1547" s="4" t="inlineStr">
        <is>
          <t>r01etpd15e132ccb8f1b4834749b6df90400fba3b9</t>
        </is>
      </c>
      <c r="AH1547" s="4" t="inlineStr">
        <is>
          <t>Instituto Foral de Asistencia Social de Bizkaia (IFAS)</t>
        </is>
      </c>
      <c r="AI1547" s="4" t="inlineStr">
        <is>
          <t/>
        </is>
      </c>
      <c r="AJ1547" s="4" t="inlineStr">
        <is>
          <t/>
        </is>
      </c>
    </row>
    <row r="1548" customHeight="true" ht="15.0">
      <c r="A1548" s="4" t="inlineStr">
        <is>
          <t>Servicios de enseÃ±anza y formaciÃ³n</t>
        </is>
      </c>
      <c r="B1548" s="4" t="inlineStr">
        <is>
          <t/>
        </is>
      </c>
      <c r="C1548" s="4" t="inlineStr">
        <is>
          <t>Gobierno Vasco</t>
        </is>
      </c>
      <c r="D1548" s="4" t="inlineStr">
        <is>
          <t/>
        </is>
      </c>
      <c r="E1548" s="4" t="inlineStr">
        <is>
          <t/>
        </is>
      </c>
      <c r="F1548" s="4" t="inlineStr">
        <is>
          <t/>
        </is>
      </c>
      <c r="G1548" s="4" t="inlineStr">
        <is>
          <t>Servicios de enseÃ±anza y formaciÃ³n</t>
        </is>
      </c>
      <c r="H1548" s="4" t="inlineStr">
        <is>
          <t>Servicios de enseÃ±anza y formaciÃ³n</t>
        </is>
      </c>
      <c r="I1548" s="4" t="inlineStr">
        <is>
          <t/>
        </is>
      </c>
      <c r="J1548" s="4" t="inlineStr">
        <is>
          <t>29/07/2025</t>
        </is>
      </c>
      <c r="K1548" s="4" t="inlineStr">
        <is>
          <t>00011837/0100012861/23999</t>
        </is>
      </c>
      <c r="L1548" s="4" t="inlineStr">
        <is>
          <t>Adjudicación provisional / definitiva</t>
        </is>
      </c>
      <c r="M1548" s="4" t="inlineStr">
        <is>
          <t>true</t>
        </is>
      </c>
      <c r="N1548" s="4" t="inlineStr">
        <is>
          <t/>
        </is>
      </c>
      <c r="O1548" s="4" t="inlineStr">
        <is>
          <t/>
        </is>
      </c>
      <c r="P1548" s="4" t="inlineStr">
        <is>
          <t/>
        </is>
      </c>
      <c r="Q1548" s="4" t="inlineStr">
        <is>
          <t/>
        </is>
      </c>
      <c r="R1548" s="4" t="inlineStr">
        <is>
          <t/>
        </is>
      </c>
      <c r="S1548" s="4" t="inlineStr">
        <is>
          <t>https://www.contratacion.euskadi.eus/webkpe00-kpeperfi/es/contenidos/anuncio_contratacion/expcm448975/es_doc/images/logo_ifas.gif</t>
        </is>
      </c>
      <c r="T1548" s="4" t="inlineStr">
        <is>
          <t>Instituto Foral de Asistencia Social de Bizkaia</t>
        </is>
      </c>
      <c r="U1548" s="4" t="inlineStr">
        <is>
          <t>P9800001A - Instituto Foral de Asistencia Social de Bizkaia</t>
        </is>
      </c>
      <c r="V1548" s="4" t="inlineStr">
        <is>
          <t>Gerente/a</t>
        </is>
      </c>
      <c r="W1548" s="4" t="inlineStr">
        <is>
          <t/>
        </is>
      </c>
      <c r="X1548" s="4" t="inlineStr">
        <is>
          <t/>
        </is>
      </c>
      <c r="Y1548" s="4" t="inlineStr">
        <is>
          <t/>
        </is>
      </c>
      <c r="Z1548" s="4" t="inlineStr">
        <is>
          <t>https://www.contratacion.euskadi.eus/anuncio_contratacion/servicios-ense-anza-y-formaci-n/expcm448975/webkpe00-kpesimpc/es/</t>
        </is>
      </c>
      <c r="AA1548" s="4" t="inlineStr">
        <is>
          <t>https://www.contratacion.euskadi.eus/webkpe00-kpesimpc/es/contenidos/anuncio_contratacion/expcm448975/es_doc/index.html</t>
        </is>
      </c>
      <c r="AB1548" s="4" t="inlineStr">
        <is>
          <t>https://www.contratacion.euskadi.eus/contenidos/anuncio_contratacion/expcm448975/es_doc/data/es_r01dtpd198590d801420c90c82f5234c3aff93b3f1</t>
        </is>
      </c>
      <c r="AC1548" s="4" t="inlineStr">
        <is>
          <t>https://www.contratacion.euskadi.eus/contenidos/anuncio_contratacion/expcm448975/r01Index/expcm448975-idxContent.xml</t>
        </is>
      </c>
      <c r="AD1548" s="4" t="inlineStr">
        <is>
          <t>10/01/2026</t>
        </is>
      </c>
      <c r="AE1548" s="4" t="inlineStr">
        <is>
          <t>r01epd01218c1204011bfc56628142af83964295e</t>
        </is>
      </c>
      <c r="AF1548" s="4" t="inlineStr">
        <is>
          <t>Instituto Foral de Asistencia Social de Bizkaia (IFAS)</t>
        </is>
      </c>
      <c r="AG1548" s="4" t="inlineStr">
        <is>
          <t>r01etpd15e132ccb8f1b4834749b6df90400fba3b9</t>
        </is>
      </c>
      <c r="AH1548" s="4" t="inlineStr">
        <is>
          <t>Instituto Foral de Asistencia Social de Bizkaia (IFAS)</t>
        </is>
      </c>
      <c r="AI1548" s="4" t="inlineStr">
        <is>
          <t/>
        </is>
      </c>
      <c r="AJ1548" s="4" t="inlineStr">
        <is>
          <t/>
        </is>
      </c>
    </row>
    <row r="1549" customHeight="true" ht="15.0">
      <c r="A1549" s="4" t="inlineStr">
        <is>
          <t>Servicios de salud y asistencia social</t>
        </is>
      </c>
      <c r="B1549" s="4" t="inlineStr">
        <is>
          <t/>
        </is>
      </c>
      <c r="C1549" s="4" t="inlineStr">
        <is>
          <t>Gobierno Vasco</t>
        </is>
      </c>
      <c r="D1549" s="4" t="inlineStr">
        <is>
          <t/>
        </is>
      </c>
      <c r="E1549" s="4" t="inlineStr">
        <is>
          <t/>
        </is>
      </c>
      <c r="F1549" s="4" t="inlineStr">
        <is>
          <t/>
        </is>
      </c>
      <c r="G1549" s="4" t="inlineStr">
        <is>
          <t>Servicios de salud y asistencia social</t>
        </is>
      </c>
      <c r="H1549" s="4" t="inlineStr">
        <is>
          <t>Servicios de salud y asistencia social</t>
        </is>
      </c>
      <c r="I1549" s="4" t="inlineStr">
        <is>
          <t/>
        </is>
      </c>
      <c r="J1549" s="4" t="inlineStr">
        <is>
          <t>29/07/2025</t>
        </is>
      </c>
      <c r="K1549" s="4" t="inlineStr">
        <is>
          <t>00011840/0100025724/23707</t>
        </is>
      </c>
      <c r="L1549" s="4" t="inlineStr">
        <is>
          <t>Adjudicación provisional / definitiva</t>
        </is>
      </c>
      <c r="M1549" s="4" t="inlineStr">
        <is>
          <t>true</t>
        </is>
      </c>
      <c r="N1549" s="4" t="inlineStr">
        <is>
          <t/>
        </is>
      </c>
      <c r="O1549" s="4" t="inlineStr">
        <is>
          <t/>
        </is>
      </c>
      <c r="P1549" s="4" t="inlineStr">
        <is>
          <t/>
        </is>
      </c>
      <c r="Q1549" s="4" t="inlineStr">
        <is>
          <t/>
        </is>
      </c>
      <c r="R1549" s="4" t="inlineStr">
        <is>
          <t/>
        </is>
      </c>
      <c r="S1549" s="4" t="inlineStr">
        <is>
          <t>https://www.contratacion.euskadi.eus/webkpe00-kpeperfi/es/contenidos/anuncio_contratacion/expcm448976/es_doc/images/logo_ifas.gif</t>
        </is>
      </c>
      <c r="T1549" s="4" t="inlineStr">
        <is>
          <t>Instituto Foral de Asistencia Social de Bizkaia</t>
        </is>
      </c>
      <c r="U1549" s="4" t="inlineStr">
        <is>
          <t>P9800001A - Instituto Foral de Asistencia Social de Bizkaia</t>
        </is>
      </c>
      <c r="V1549" s="4" t="inlineStr">
        <is>
          <t>Gerente/a</t>
        </is>
      </c>
      <c r="W1549" s="4" t="inlineStr">
        <is>
          <t/>
        </is>
      </c>
      <c r="X1549" s="4" t="inlineStr">
        <is>
          <t/>
        </is>
      </c>
      <c r="Y1549" s="4" t="inlineStr">
        <is>
          <t/>
        </is>
      </c>
      <c r="Z1549" s="4" t="inlineStr">
        <is>
          <t>https://www.contratacion.euskadi.eus/anuncio_contratacion/servicios-salud-y-asistencia-social/expcm448976/webkpe00-kpesimpc/es/</t>
        </is>
      </c>
      <c r="AA1549" s="4" t="inlineStr">
        <is>
          <t>https://www.contratacion.euskadi.eus/webkpe00-kpesimpc/es/contenidos/anuncio_contratacion/expcm448976/es_doc/index.html</t>
        </is>
      </c>
      <c r="AB1549" s="4" t="inlineStr">
        <is>
          <t>https://www.contratacion.euskadi.eus/contenidos/anuncio_contratacion/expcm448976/es_doc/data/es_r01dtpd0198590da7a620c90c8235615ffebd7817f</t>
        </is>
      </c>
      <c r="AC1549" s="4" t="inlineStr">
        <is>
          <t>https://www.contratacion.euskadi.eus/contenidos/anuncio_contratacion/expcm448976/r01Index/expcm448976-idxContent.xml</t>
        </is>
      </c>
      <c r="AD1549" s="4" t="inlineStr">
        <is>
          <t>10/01/2026</t>
        </is>
      </c>
      <c r="AE1549" s="4" t="inlineStr">
        <is>
          <t>r01epd01218c1204011bfc56628142af83964295e</t>
        </is>
      </c>
      <c r="AF1549" s="4" t="inlineStr">
        <is>
          <t>Instituto Foral de Asistencia Social de Bizkaia (IFAS)</t>
        </is>
      </c>
      <c r="AG1549" s="4" t="inlineStr">
        <is>
          <t>r01etpd15e132ccb8f1b4834749b6df90400fba3b9</t>
        </is>
      </c>
      <c r="AH1549" s="4" t="inlineStr">
        <is>
          <t>Instituto Foral de Asistencia Social de Bizkaia (IFAS)</t>
        </is>
      </c>
      <c r="AI1549" s="4" t="inlineStr">
        <is>
          <t/>
        </is>
      </c>
      <c r="AJ1549" s="4" t="inlineStr">
        <is>
          <t/>
        </is>
      </c>
    </row>
    <row r="1550" customHeight="true" ht="15.0">
      <c r="A1550" s="4" t="inlineStr">
        <is>
          <t>Servicios varios de reparaciÃ³n y mantenimiento</t>
        </is>
      </c>
      <c r="B1550" s="4" t="inlineStr">
        <is>
          <t/>
        </is>
      </c>
      <c r="C1550" s="4" t="inlineStr">
        <is>
          <t>Gobierno Vasco</t>
        </is>
      </c>
      <c r="D1550" s="4" t="inlineStr">
        <is>
          <t/>
        </is>
      </c>
      <c r="E1550" s="4" t="inlineStr">
        <is>
          <t/>
        </is>
      </c>
      <c r="F1550" s="4" t="inlineStr">
        <is>
          <t/>
        </is>
      </c>
      <c r="G1550" s="4" t="inlineStr">
        <is>
          <t>Servicios varios de reparaciÃ³n y mantenimiento</t>
        </is>
      </c>
      <c r="H1550" s="4" t="inlineStr">
        <is>
          <t>Servicios varios de reparaciÃ³n y mantenimiento</t>
        </is>
      </c>
      <c r="I1550" s="4" t="inlineStr">
        <is>
          <t/>
        </is>
      </c>
      <c r="J1550" s="4" t="inlineStr">
        <is>
          <t>29/07/2025</t>
        </is>
      </c>
      <c r="K1550" s="4" t="inlineStr">
        <is>
          <t>00011852/0100010599/22300</t>
        </is>
      </c>
      <c r="L1550" s="4" t="inlineStr">
        <is>
          <t>Adjudicación provisional / definitiva</t>
        </is>
      </c>
      <c r="M1550" s="4" t="inlineStr">
        <is>
          <t>true</t>
        </is>
      </c>
      <c r="N1550" s="4" t="inlineStr">
        <is>
          <t/>
        </is>
      </c>
      <c r="O1550" s="4" t="inlineStr">
        <is>
          <t/>
        </is>
      </c>
      <c r="P1550" s="4" t="inlineStr">
        <is>
          <t/>
        </is>
      </c>
      <c r="Q1550" s="4" t="inlineStr">
        <is>
          <t/>
        </is>
      </c>
      <c r="R1550" s="4" t="inlineStr">
        <is>
          <t/>
        </is>
      </c>
      <c r="S1550" s="4" t="inlineStr">
        <is>
          <t>https://www.contratacion.euskadi.eus/webkpe00-kpeperfi/es/contenidos/anuncio_contratacion/expcm448977/es_doc/images/logo_ifas.gif</t>
        </is>
      </c>
      <c r="T1550" s="4" t="inlineStr">
        <is>
          <t>Instituto Foral de Asistencia Social de Bizkaia</t>
        </is>
      </c>
      <c r="U1550" s="4" t="inlineStr">
        <is>
          <t>P9800001A - Instituto Foral de Asistencia Social de Bizkaia</t>
        </is>
      </c>
      <c r="V1550" s="4" t="inlineStr">
        <is>
          <t>Gerente/a</t>
        </is>
      </c>
      <c r="W1550" s="4" t="inlineStr">
        <is>
          <t/>
        </is>
      </c>
      <c r="X1550" s="4" t="inlineStr">
        <is>
          <t/>
        </is>
      </c>
      <c r="Y1550" s="4" t="inlineStr">
        <is>
          <t/>
        </is>
      </c>
      <c r="Z1550" s="4" t="inlineStr">
        <is>
          <t>https://www.contratacion.euskadi.eus/anuncio_contratacion/servicios-varios-reparaci-n-y-mantenimiento/expcm448977/webkpe00-kpesimpc/es/</t>
        </is>
      </c>
      <c r="AA1550" s="4" t="inlineStr">
        <is>
          <t>https://www.contratacion.euskadi.eus/webkpe00-kpesimpc/es/contenidos/anuncio_contratacion/expcm448977/es_doc/index.html</t>
        </is>
      </c>
      <c r="AB1550" s="4" t="inlineStr">
        <is>
          <t>https://www.contratacion.euskadi.eus/contenidos/anuncio_contratacion/expcm448977/es_doc/data/es_r01dtpd19859119a4d19e8be7fc23d3f8a8f33d313</t>
        </is>
      </c>
      <c r="AC1550" s="4" t="inlineStr">
        <is>
          <t>https://www.contratacion.euskadi.eus/contenidos/anuncio_contratacion/expcm448977/r01Index/expcm448977-idxContent.xml</t>
        </is>
      </c>
      <c r="AD1550" s="4" t="inlineStr">
        <is>
          <t>10/01/2026</t>
        </is>
      </c>
      <c r="AE1550" s="4" t="inlineStr">
        <is>
          <t>r01epd01218c1204011bfc56628142af83964295e</t>
        </is>
      </c>
      <c r="AF1550" s="4" t="inlineStr">
        <is>
          <t>Instituto Foral de Asistencia Social de Bizkaia (IFAS)</t>
        </is>
      </c>
      <c r="AG1550" s="4" t="inlineStr">
        <is>
          <t>r01etpd15e132ccb8f1b4834749b6df90400fba3b9</t>
        </is>
      </c>
      <c r="AH1550" s="4" t="inlineStr">
        <is>
          <t>Instituto Foral de Asistencia Social de Bizkaia (IFAS)</t>
        </is>
      </c>
      <c r="AI1550" s="4" t="inlineStr">
        <is>
          <t/>
        </is>
      </c>
      <c r="AJ1550" s="4" t="inlineStr">
        <is>
          <t/>
        </is>
      </c>
    </row>
    <row r="1551" customHeight="true" ht="15.0">
      <c r="A1551" s="4" t="inlineStr">
        <is>
          <t>Equipo diverso</t>
        </is>
      </c>
      <c r="B1551" s="4" t="inlineStr">
        <is>
          <t/>
        </is>
      </c>
      <c r="C1551" s="4" t="inlineStr">
        <is>
          <t>Gobierno Vasco</t>
        </is>
      </c>
      <c r="D1551" s="4" t="inlineStr">
        <is>
          <t/>
        </is>
      </c>
      <c r="E1551" s="4" t="inlineStr">
        <is>
          <t/>
        </is>
      </c>
      <c r="F1551" s="4" t="inlineStr">
        <is>
          <t/>
        </is>
      </c>
      <c r="G1551" s="4" t="inlineStr">
        <is>
          <t>Equipo diverso</t>
        </is>
      </c>
      <c r="H1551" s="4" t="inlineStr">
        <is>
          <t>Equipo diverso</t>
        </is>
      </c>
      <c r="I1551" s="4" t="inlineStr">
        <is>
          <t/>
        </is>
      </c>
      <c r="J1551" s="4" t="inlineStr">
        <is>
          <t>29/07/2025</t>
        </is>
      </c>
      <c r="K1551" s="4" t="inlineStr">
        <is>
          <t>00011857/0100006156/23299</t>
        </is>
      </c>
      <c r="L1551" s="4" t="inlineStr">
        <is>
          <t>Adjudicación provisional / definitiva</t>
        </is>
      </c>
      <c r="M1551" s="4" t="inlineStr">
        <is>
          <t>true</t>
        </is>
      </c>
      <c r="N1551" s="4" t="inlineStr">
        <is>
          <t/>
        </is>
      </c>
      <c r="O1551" s="4" t="inlineStr">
        <is>
          <t/>
        </is>
      </c>
      <c r="P1551" s="4" t="inlineStr">
        <is>
          <t/>
        </is>
      </c>
      <c r="Q1551" s="4" t="inlineStr">
        <is>
          <t/>
        </is>
      </c>
      <c r="R1551" s="4" t="inlineStr">
        <is>
          <t/>
        </is>
      </c>
      <c r="S1551" s="4" t="inlineStr">
        <is>
          <t>https://www.contratacion.euskadi.eus/webkpe00-kpeperfi/es/contenidos/anuncio_contratacion/expcm448978/es_doc/images/logo_ifas.gif</t>
        </is>
      </c>
      <c r="T1551" s="4" t="inlineStr">
        <is>
          <t>Instituto Foral de Asistencia Social de Bizkaia</t>
        </is>
      </c>
      <c r="U1551" s="4" t="inlineStr">
        <is>
          <t>P9800001A - Instituto Foral de Asistencia Social de Bizkaia</t>
        </is>
      </c>
      <c r="V1551" s="4" t="inlineStr">
        <is>
          <t>Gerente/a</t>
        </is>
      </c>
      <c r="W1551" s="4" t="inlineStr">
        <is>
          <t/>
        </is>
      </c>
      <c r="X1551" s="4" t="inlineStr">
        <is>
          <t/>
        </is>
      </c>
      <c r="Y1551" s="4" t="inlineStr">
        <is>
          <t/>
        </is>
      </c>
      <c r="Z1551" s="4" t="inlineStr">
        <is>
          <t>https://www.contratacion.euskadi.eus/anuncio_contratacion/equipo-diverso/expcm448978/webkpe00-kpesimpc/es/</t>
        </is>
      </c>
      <c r="AA1551" s="4" t="inlineStr">
        <is>
          <t>https://www.contratacion.euskadi.eus/webkpe00-kpesimpc/es/contenidos/anuncio_contratacion/expcm448978/es_doc/index.html</t>
        </is>
      </c>
      <c r="AB1551" s="4" t="inlineStr">
        <is>
          <t>https://www.contratacion.euskadi.eus/contenidos/anuncio_contratacion/expcm448978/es_doc/data/es_r01dtpd1985911c1d819e8be7f809aab4bd178deaf</t>
        </is>
      </c>
      <c r="AC1551" s="4" t="inlineStr">
        <is>
          <t>https://www.contratacion.euskadi.eus/contenidos/anuncio_contratacion/expcm448978/r01Index/expcm448978-idxContent.xml</t>
        </is>
      </c>
      <c r="AD1551" s="4" t="inlineStr">
        <is>
          <t>10/01/2026</t>
        </is>
      </c>
      <c r="AE1551" s="4" t="inlineStr">
        <is>
          <t>r01epd01218c1204011bfc56628142af83964295e</t>
        </is>
      </c>
      <c r="AF1551" s="4" t="inlineStr">
        <is>
          <t>Instituto Foral de Asistencia Social de Bizkaia (IFAS)</t>
        </is>
      </c>
      <c r="AG1551" s="4" t="inlineStr">
        <is>
          <t>r01etpd15e132ccb8f1b4834749b6df90400fba3b9</t>
        </is>
      </c>
      <c r="AH1551" s="4" t="inlineStr">
        <is>
          <t>Instituto Foral de Asistencia Social de Bizkaia (IFAS)</t>
        </is>
      </c>
      <c r="AI1551" s="4" t="inlineStr">
        <is>
          <t/>
        </is>
      </c>
      <c r="AJ1551" s="4" t="inlineStr">
        <is>
          <t/>
        </is>
      </c>
    </row>
    <row r="1552" customHeight="true" ht="15.0">
      <c r="A1552" s="4" t="inlineStr">
        <is>
          <t>Servicios varios de reparaciÃ³n y mantenimiento</t>
        </is>
      </c>
      <c r="B1552" s="4" t="inlineStr">
        <is>
          <t/>
        </is>
      </c>
      <c r="C1552" s="4" t="inlineStr">
        <is>
          <t>Gobierno Vasco</t>
        </is>
      </c>
      <c r="D1552" s="4" t="inlineStr">
        <is>
          <t/>
        </is>
      </c>
      <c r="E1552" s="4" t="inlineStr">
        <is>
          <t/>
        </is>
      </c>
      <c r="F1552" s="4" t="inlineStr">
        <is>
          <t/>
        </is>
      </c>
      <c r="G1552" s="4" t="inlineStr">
        <is>
          <t>Servicios varios de reparaciÃ³n y mantenimiento</t>
        </is>
      </c>
      <c r="H1552" s="4" t="inlineStr">
        <is>
          <t>Servicios varios de reparaciÃ³n y mantenimiento</t>
        </is>
      </c>
      <c r="I1552" s="4" t="inlineStr">
        <is>
          <t/>
        </is>
      </c>
      <c r="J1552" s="4" t="inlineStr">
        <is>
          <t>29/07/2025</t>
        </is>
      </c>
      <c r="K1552" s="4" t="inlineStr">
        <is>
          <t>00011859/0000044212/22300</t>
        </is>
      </c>
      <c r="L1552" s="4" t="inlineStr">
        <is>
          <t>Adjudicación provisional / definitiva</t>
        </is>
      </c>
      <c r="M1552" s="4" t="inlineStr">
        <is>
          <t>true</t>
        </is>
      </c>
      <c r="N1552" s="4" t="inlineStr">
        <is>
          <t/>
        </is>
      </c>
      <c r="O1552" s="4" t="inlineStr">
        <is>
          <t/>
        </is>
      </c>
      <c r="P1552" s="4" t="inlineStr">
        <is>
          <t/>
        </is>
      </c>
      <c r="Q1552" s="4" t="inlineStr">
        <is>
          <t/>
        </is>
      </c>
      <c r="R1552" s="4" t="inlineStr">
        <is>
          <t/>
        </is>
      </c>
      <c r="S1552" s="4" t="inlineStr">
        <is>
          <t>https://www.contratacion.euskadi.eus/webkpe00-kpeperfi/es/contenidos/anuncio_contratacion/expcm448979/es_doc/images/logo_ifas.gif</t>
        </is>
      </c>
      <c r="T1552" s="4" t="inlineStr">
        <is>
          <t>Instituto Foral de Asistencia Social de Bizkaia</t>
        </is>
      </c>
      <c r="U1552" s="4" t="inlineStr">
        <is>
          <t>P9800001A - Instituto Foral de Asistencia Social de Bizkaia</t>
        </is>
      </c>
      <c r="V1552" s="4" t="inlineStr">
        <is>
          <t>Gerente/a</t>
        </is>
      </c>
      <c r="W1552" s="4" t="inlineStr">
        <is>
          <t/>
        </is>
      </c>
      <c r="X1552" s="4" t="inlineStr">
        <is>
          <t/>
        </is>
      </c>
      <c r="Y1552" s="4" t="inlineStr">
        <is>
          <t/>
        </is>
      </c>
      <c r="Z1552" s="4" t="inlineStr">
        <is>
          <t>https://www.contratacion.euskadi.eus/anuncio_contratacion/servicios-varios-reparaci-n-y-mantenimiento/expcm448979/webkpe00-kpesimpc/es/</t>
        </is>
      </c>
      <c r="AA1552" s="4" t="inlineStr">
        <is>
          <t>https://www.contratacion.euskadi.eus/webkpe00-kpesimpc/es/contenidos/anuncio_contratacion/expcm448979/es_doc/index.html</t>
        </is>
      </c>
      <c r="AB1552" s="4" t="inlineStr">
        <is>
          <t>https://www.contratacion.euskadi.eus/contenidos/anuncio_contratacion/expcm448979/es_doc/data/es_r01dtpd1985911ea0b19e8be7fdfbe4a1b961a5055</t>
        </is>
      </c>
      <c r="AC1552" s="4" t="inlineStr">
        <is>
          <t>https://www.contratacion.euskadi.eus/contenidos/anuncio_contratacion/expcm448979/r01Index/expcm448979-idxContent.xml</t>
        </is>
      </c>
      <c r="AD1552" s="4" t="inlineStr">
        <is>
          <t>10/01/2026</t>
        </is>
      </c>
      <c r="AE1552" s="4" t="inlineStr">
        <is>
          <t>r01epd01218c1204011bfc56628142af83964295e</t>
        </is>
      </c>
      <c r="AF1552" s="4" t="inlineStr">
        <is>
          <t>Instituto Foral de Asistencia Social de Bizkaia (IFAS)</t>
        </is>
      </c>
      <c r="AG1552" s="4" t="inlineStr">
        <is>
          <t>r01etpd15e132ccb8f1b4834749b6df90400fba3b9</t>
        </is>
      </c>
      <c r="AH1552" s="4" t="inlineStr">
        <is>
          <t>Instituto Foral de Asistencia Social de Bizkaia (IFAS)</t>
        </is>
      </c>
      <c r="AI1552" s="4" t="inlineStr">
        <is>
          <t/>
        </is>
      </c>
      <c r="AJ1552" s="4" t="inlineStr">
        <is>
          <t/>
        </is>
      </c>
    </row>
    <row r="1553" customHeight="true" ht="15.0">
      <c r="A1553" s="4" t="inlineStr">
        <is>
          <t>Servicios varios de reparaciÃ³n y mantenimiento</t>
        </is>
      </c>
      <c r="B1553" s="4" t="inlineStr">
        <is>
          <t/>
        </is>
      </c>
      <c r="C1553" s="4" t="inlineStr">
        <is>
          <t>Gobierno Vasco</t>
        </is>
      </c>
      <c r="D1553" s="4" t="inlineStr">
        <is>
          <t/>
        </is>
      </c>
      <c r="E1553" s="4" t="inlineStr">
        <is>
          <t/>
        </is>
      </c>
      <c r="F1553" s="4" t="inlineStr">
        <is>
          <t/>
        </is>
      </c>
      <c r="G1553" s="4" t="inlineStr">
        <is>
          <t>Servicios varios de reparaciÃ³n y mantenimiento</t>
        </is>
      </c>
      <c r="H1553" s="4" t="inlineStr">
        <is>
          <t>Servicios varios de reparaciÃ³n y mantenimiento</t>
        </is>
      </c>
      <c r="I1553" s="4" t="inlineStr">
        <is>
          <t/>
        </is>
      </c>
      <c r="J1553" s="4" t="inlineStr">
        <is>
          <t>29/07/2025</t>
        </is>
      </c>
      <c r="K1553" s="4" t="inlineStr">
        <is>
          <t>00011859/0100009366/22300</t>
        </is>
      </c>
      <c r="L1553" s="4" t="inlineStr">
        <is>
          <t>Adjudicación provisional / definitiva</t>
        </is>
      </c>
      <c r="M1553" s="4" t="inlineStr">
        <is>
          <t>true</t>
        </is>
      </c>
      <c r="N1553" s="4" t="inlineStr">
        <is>
          <t/>
        </is>
      </c>
      <c r="O1553" s="4" t="inlineStr">
        <is>
          <t/>
        </is>
      </c>
      <c r="P1553" s="4" t="inlineStr">
        <is>
          <t/>
        </is>
      </c>
      <c r="Q1553" s="4" t="inlineStr">
        <is>
          <t/>
        </is>
      </c>
      <c r="R1553" s="4" t="inlineStr">
        <is>
          <t/>
        </is>
      </c>
      <c r="S1553" s="4" t="inlineStr">
        <is>
          <t>https://www.contratacion.euskadi.eus/webkpe00-kpeperfi/es/contenidos/anuncio_contratacion/expcm448980/es_doc/images/logo_ifas.gif</t>
        </is>
      </c>
      <c r="T1553" s="4" t="inlineStr">
        <is>
          <t>Instituto Foral de Asistencia Social de Bizkaia</t>
        </is>
      </c>
      <c r="U1553" s="4" t="inlineStr">
        <is>
          <t>P9800001A - Instituto Foral de Asistencia Social de Bizkaia</t>
        </is>
      </c>
      <c r="V1553" s="4" t="inlineStr">
        <is>
          <t>Gerente/a</t>
        </is>
      </c>
      <c r="W1553" s="4" t="inlineStr">
        <is>
          <t/>
        </is>
      </c>
      <c r="X1553" s="4" t="inlineStr">
        <is>
          <t/>
        </is>
      </c>
      <c r="Y1553" s="4" t="inlineStr">
        <is>
          <t/>
        </is>
      </c>
      <c r="Z1553" s="4" t="inlineStr">
        <is>
          <t>https://www.contratacion.euskadi.eus/anuncio_contratacion/servicios-varios-reparaci-n-y-mantenimiento/expcm448980/webkpe00-kpesimpc/es/</t>
        </is>
      </c>
      <c r="AA1553" s="4" t="inlineStr">
        <is>
          <t>https://www.contratacion.euskadi.eus/webkpe00-kpesimpc/es/contenidos/anuncio_contratacion/expcm448980/es_doc/index.html</t>
        </is>
      </c>
      <c r="AB1553" s="4" t="inlineStr">
        <is>
          <t>https://www.contratacion.euskadi.eus/contenidos/anuncio_contratacion/expcm448980/es_doc/data/es_r01dtpd198591211b619e8be7f8c84f0cb0b4b866e</t>
        </is>
      </c>
      <c r="AC1553" s="4" t="inlineStr">
        <is>
          <t>https://www.contratacion.euskadi.eus/contenidos/anuncio_contratacion/expcm448980/r01Index/expcm448980-idxContent.xml</t>
        </is>
      </c>
      <c r="AD1553" s="4" t="inlineStr">
        <is>
          <t>10/01/2026</t>
        </is>
      </c>
      <c r="AE1553" s="4" t="inlineStr">
        <is>
          <t>r01epd01218c1204011bfc56628142af83964295e</t>
        </is>
      </c>
      <c r="AF1553" s="4" t="inlineStr">
        <is>
          <t>Instituto Foral de Asistencia Social de Bizkaia (IFAS)</t>
        </is>
      </c>
      <c r="AG1553" s="4" t="inlineStr">
        <is>
          <t>r01etpd15e132ccb8f1b4834749b6df90400fba3b9</t>
        </is>
      </c>
      <c r="AH1553" s="4" t="inlineStr">
        <is>
          <t>Instituto Foral de Asistencia Social de Bizkaia (IFAS)</t>
        </is>
      </c>
      <c r="AI1553" s="4" t="inlineStr">
        <is>
          <t/>
        </is>
      </c>
      <c r="AJ1553" s="4" t="inlineStr">
        <is>
          <t/>
        </is>
      </c>
    </row>
    <row r="1554" customHeight="true" ht="15.0">
      <c r="A1554" s="4" t="inlineStr">
        <is>
          <t>Servicios varios de reparaciÃ³n y mantenimiento</t>
        </is>
      </c>
      <c r="B1554" s="4" t="inlineStr">
        <is>
          <t/>
        </is>
      </c>
      <c r="C1554" s="4" t="inlineStr">
        <is>
          <t>Gobierno Vasco</t>
        </is>
      </c>
      <c r="D1554" s="4" t="inlineStr">
        <is>
          <t/>
        </is>
      </c>
      <c r="E1554" s="4" t="inlineStr">
        <is>
          <t/>
        </is>
      </c>
      <c r="F1554" s="4" t="inlineStr">
        <is>
          <t/>
        </is>
      </c>
      <c r="G1554" s="4" t="inlineStr">
        <is>
          <t>Servicios varios de reparaciÃ³n y mantenimiento</t>
        </is>
      </c>
      <c r="H1554" s="4" t="inlineStr">
        <is>
          <t>Servicios varios de reparaciÃ³n y mantenimiento</t>
        </is>
      </c>
      <c r="I1554" s="4" t="inlineStr">
        <is>
          <t/>
        </is>
      </c>
      <c r="J1554" s="4" t="inlineStr">
        <is>
          <t>29/07/2025</t>
        </is>
      </c>
      <c r="K1554" s="4" t="inlineStr">
        <is>
          <t>00011859/0100013767/22600</t>
        </is>
      </c>
      <c r="L1554" s="4" t="inlineStr">
        <is>
          <t>Adjudicación provisional / definitiva</t>
        </is>
      </c>
      <c r="M1554" s="4" t="inlineStr">
        <is>
          <t>true</t>
        </is>
      </c>
      <c r="N1554" s="4" t="inlineStr">
        <is>
          <t/>
        </is>
      </c>
      <c r="O1554" s="4" t="inlineStr">
        <is>
          <t/>
        </is>
      </c>
      <c r="P1554" s="4" t="inlineStr">
        <is>
          <t/>
        </is>
      </c>
      <c r="Q1554" s="4" t="inlineStr">
        <is>
          <t/>
        </is>
      </c>
      <c r="R1554" s="4" t="inlineStr">
        <is>
          <t/>
        </is>
      </c>
      <c r="S1554" s="4" t="inlineStr">
        <is>
          <t>https://www.contratacion.euskadi.eus/webkpe00-kpeperfi/es/contenidos/anuncio_contratacion/expcm448981/es_doc/images/logo_ifas.gif</t>
        </is>
      </c>
      <c r="T1554" s="4" t="inlineStr">
        <is>
          <t>Instituto Foral de Asistencia Social de Bizkaia</t>
        </is>
      </c>
      <c r="U1554" s="4" t="inlineStr">
        <is>
          <t>P9800001A - Instituto Foral de Asistencia Social de Bizkaia</t>
        </is>
      </c>
      <c r="V1554" s="4" t="inlineStr">
        <is>
          <t>Gerente/a</t>
        </is>
      </c>
      <c r="W1554" s="4" t="inlineStr">
        <is>
          <t/>
        </is>
      </c>
      <c r="X1554" s="4" t="inlineStr">
        <is>
          <t/>
        </is>
      </c>
      <c r="Y1554" s="4" t="inlineStr">
        <is>
          <t/>
        </is>
      </c>
      <c r="Z1554" s="4" t="inlineStr">
        <is>
          <t>https://www.contratacion.euskadi.eus/anuncio_contratacion/servicios-varios-reparaci-n-y-mantenimiento/expcm448981/webkpe00-kpesimpc/es/</t>
        </is>
      </c>
      <c r="AA1554" s="4" t="inlineStr">
        <is>
          <t>https://www.contratacion.euskadi.eus/webkpe00-kpesimpc/es/contenidos/anuncio_contratacion/expcm448981/es_doc/index.html</t>
        </is>
      </c>
      <c r="AB1554" s="4" t="inlineStr">
        <is>
          <t>https://www.contratacion.euskadi.eus/contenidos/anuncio_contratacion/expcm448981/es_doc/data/es_r01dtpd1985912392f19e8be7fc8d55fac87161e19</t>
        </is>
      </c>
      <c r="AC1554" s="4" t="inlineStr">
        <is>
          <t>https://www.contratacion.euskadi.eus/contenidos/anuncio_contratacion/expcm448981/r01Index/expcm448981-idxContent.xml</t>
        </is>
      </c>
      <c r="AD1554" s="4" t="inlineStr">
        <is>
          <t>10/01/2026</t>
        </is>
      </c>
      <c r="AE1554" s="4" t="inlineStr">
        <is>
          <t>r01epd01218c1204011bfc56628142af83964295e</t>
        </is>
      </c>
      <c r="AF1554" s="4" t="inlineStr">
        <is>
          <t>Instituto Foral de Asistencia Social de Bizkaia (IFAS)</t>
        </is>
      </c>
      <c r="AG1554" s="4" t="inlineStr">
        <is>
          <t>r01etpd15e132ccb8f1b4834749b6df90400fba3b9</t>
        </is>
      </c>
      <c r="AH1554" s="4" t="inlineStr">
        <is>
          <t>Instituto Foral de Asistencia Social de Bizkaia (IFAS)</t>
        </is>
      </c>
      <c r="AI1554" s="4" t="inlineStr">
        <is>
          <t/>
        </is>
      </c>
      <c r="AJ1554" s="4" t="inlineStr">
        <is>
          <t/>
        </is>
      </c>
    </row>
    <row r="1555" customHeight="true" ht="15.0">
      <c r="A1555" s="4" t="inlineStr">
        <is>
          <t>Servicios diversos</t>
        </is>
      </c>
      <c r="B1555" s="4" t="inlineStr">
        <is>
          <t/>
        </is>
      </c>
      <c r="C1555" s="4" t="inlineStr">
        <is>
          <t>Gobierno Vasco</t>
        </is>
      </c>
      <c r="D1555" s="4" t="inlineStr">
        <is>
          <t/>
        </is>
      </c>
      <c r="E1555" s="4" t="inlineStr">
        <is>
          <t/>
        </is>
      </c>
      <c r="F1555" s="4" t="inlineStr">
        <is>
          <t/>
        </is>
      </c>
      <c r="G1555" s="4" t="inlineStr">
        <is>
          <t>Servicios diversos</t>
        </is>
      </c>
      <c r="H1555" s="4" t="inlineStr">
        <is>
          <t>Servicios diversos</t>
        </is>
      </c>
      <c r="I1555" s="4" t="inlineStr">
        <is>
          <t/>
        </is>
      </c>
      <c r="J1555" s="4" t="inlineStr">
        <is>
          <t>29/07/2025</t>
        </is>
      </c>
      <c r="K1555" s="4" t="inlineStr">
        <is>
          <t>00011871/0100002990/23705</t>
        </is>
      </c>
      <c r="L1555" s="4" t="inlineStr">
        <is>
          <t>Adjudicación provisional / definitiva</t>
        </is>
      </c>
      <c r="M1555" s="4" t="inlineStr">
        <is>
          <t>true</t>
        </is>
      </c>
      <c r="N1555" s="4" t="inlineStr">
        <is>
          <t/>
        </is>
      </c>
      <c r="O1555" s="4" t="inlineStr">
        <is>
          <t/>
        </is>
      </c>
      <c r="P1555" s="4" t="inlineStr">
        <is>
          <t/>
        </is>
      </c>
      <c r="Q1555" s="4" t="inlineStr">
        <is>
          <t/>
        </is>
      </c>
      <c r="R1555" s="4" t="inlineStr">
        <is>
          <t/>
        </is>
      </c>
      <c r="S1555" s="4" t="inlineStr">
        <is>
          <t>https://www.contratacion.euskadi.eus/webkpe00-kpeperfi/es/contenidos/anuncio_contratacion/expcm448982/es_doc/images/logo_ifas.gif</t>
        </is>
      </c>
      <c r="T1555" s="4" t="inlineStr">
        <is>
          <t>Instituto Foral de Asistencia Social de Bizkaia</t>
        </is>
      </c>
      <c r="U1555" s="4" t="inlineStr">
        <is>
          <t>P9800001A - Instituto Foral de Asistencia Social de Bizkaia</t>
        </is>
      </c>
      <c r="V1555" s="4" t="inlineStr">
        <is>
          <t>Gerente/a</t>
        </is>
      </c>
      <c r="W1555" s="4" t="inlineStr">
        <is>
          <t/>
        </is>
      </c>
      <c r="X1555" s="4" t="inlineStr">
        <is>
          <t/>
        </is>
      </c>
      <c r="Y1555" s="4" t="inlineStr">
        <is>
          <t/>
        </is>
      </c>
      <c r="Z1555" s="4" t="inlineStr">
        <is>
          <t>https://www.contratacion.euskadi.eus/anuncio_contratacion/servicios-diversos/expcm448982/webkpe00-kpesimpc/es/</t>
        </is>
      </c>
      <c r="AA1555" s="4" t="inlineStr">
        <is>
          <t>https://www.contratacion.euskadi.eus/webkpe00-kpesimpc/es/contenidos/anuncio_contratacion/expcm448982/es_doc/index.html</t>
        </is>
      </c>
      <c r="AB1555" s="4" t="inlineStr">
        <is>
          <t>https://www.contratacion.euskadi.eus/contenidos/anuncio_contratacion/expcm448982/es_doc/data/es_r01dtpd19859162fc420c90c82240bb55cc8c1969c</t>
        </is>
      </c>
      <c r="AC1555" s="4" t="inlineStr">
        <is>
          <t>https://www.contratacion.euskadi.eus/contenidos/anuncio_contratacion/expcm448982/r01Index/expcm448982-idxContent.xml</t>
        </is>
      </c>
      <c r="AD1555" s="4" t="inlineStr">
        <is>
          <t>10/01/2026</t>
        </is>
      </c>
      <c r="AE1555" s="4" t="inlineStr">
        <is>
          <t>r01epd01218c1204011bfc56628142af83964295e</t>
        </is>
      </c>
      <c r="AF1555" s="4" t="inlineStr">
        <is>
          <t>Instituto Foral de Asistencia Social de Bizkaia (IFAS)</t>
        </is>
      </c>
      <c r="AG1555" s="4" t="inlineStr">
        <is>
          <t>r01etpd15e132ccb8f1b4834749b6df90400fba3b9</t>
        </is>
      </c>
      <c r="AH1555" s="4" t="inlineStr">
        <is>
          <t>Instituto Foral de Asistencia Social de Bizkaia (IFAS)</t>
        </is>
      </c>
      <c r="AI1555" s="4" t="inlineStr">
        <is>
          <t/>
        </is>
      </c>
      <c r="AJ1555" s="4" t="inlineStr">
        <is>
          <t/>
        </is>
      </c>
    </row>
    <row r="1556" customHeight="true" ht="15.0">
      <c r="A1556" s="4" t="inlineStr">
        <is>
          <t>Servicios varios de reparaciÃ³n y mantenimiento</t>
        </is>
      </c>
      <c r="B1556" s="4" t="inlineStr">
        <is>
          <t/>
        </is>
      </c>
      <c r="C1556" s="4" t="inlineStr">
        <is>
          <t>Gobierno Vasco</t>
        </is>
      </c>
      <c r="D1556" s="4" t="inlineStr">
        <is>
          <t/>
        </is>
      </c>
      <c r="E1556" s="4" t="inlineStr">
        <is>
          <t/>
        </is>
      </c>
      <c r="F1556" s="4" t="inlineStr">
        <is>
          <t/>
        </is>
      </c>
      <c r="G1556" s="4" t="inlineStr">
        <is>
          <t>Servicios varios de reparaciÃ³n y mantenimiento</t>
        </is>
      </c>
      <c r="H1556" s="4" t="inlineStr">
        <is>
          <t>Servicios varios de reparaciÃ³n y mantenimiento</t>
        </is>
      </c>
      <c r="I1556" s="4" t="inlineStr">
        <is>
          <t/>
        </is>
      </c>
      <c r="J1556" s="4" t="inlineStr">
        <is>
          <t>29/07/2025</t>
        </is>
      </c>
      <c r="K1556" s="4" t="inlineStr">
        <is>
          <t>00011871/0100005325/22600</t>
        </is>
      </c>
      <c r="L1556" s="4" t="inlineStr">
        <is>
          <t>Adjudicación provisional / definitiva</t>
        </is>
      </c>
      <c r="M1556" s="4" t="inlineStr">
        <is>
          <t>true</t>
        </is>
      </c>
      <c r="N1556" s="4" t="inlineStr">
        <is>
          <t/>
        </is>
      </c>
      <c r="O1556" s="4" t="inlineStr">
        <is>
          <t/>
        </is>
      </c>
      <c r="P1556" s="4" t="inlineStr">
        <is>
          <t/>
        </is>
      </c>
      <c r="Q1556" s="4" t="inlineStr">
        <is>
          <t/>
        </is>
      </c>
      <c r="R1556" s="4" t="inlineStr">
        <is>
          <t/>
        </is>
      </c>
      <c r="S1556" s="4" t="inlineStr">
        <is>
          <t>https://www.contratacion.euskadi.eus/webkpe00-kpeperfi/es/contenidos/anuncio_contratacion/expcm448983/es_doc/images/logo_ifas.gif</t>
        </is>
      </c>
      <c r="T1556" s="4" t="inlineStr">
        <is>
          <t>Instituto Foral de Asistencia Social de Bizkaia</t>
        </is>
      </c>
      <c r="U1556" s="4" t="inlineStr">
        <is>
          <t>P9800001A - Instituto Foral de Asistencia Social de Bizkaia</t>
        </is>
      </c>
      <c r="V1556" s="4" t="inlineStr">
        <is>
          <t>Gerente/a</t>
        </is>
      </c>
      <c r="W1556" s="4" t="inlineStr">
        <is>
          <t/>
        </is>
      </c>
      <c r="X1556" s="4" t="inlineStr">
        <is>
          <t/>
        </is>
      </c>
      <c r="Y1556" s="4" t="inlineStr">
        <is>
          <t/>
        </is>
      </c>
      <c r="Z1556" s="4" t="inlineStr">
        <is>
          <t>https://www.contratacion.euskadi.eus/anuncio_contratacion/servicios-varios-reparaci-n-y-mantenimiento/expcm448983/webkpe00-kpesimpc/es/</t>
        </is>
      </c>
      <c r="AA1556" s="4" t="inlineStr">
        <is>
          <t>https://www.contratacion.euskadi.eus/webkpe00-kpesimpc/es/contenidos/anuncio_contratacion/expcm448983/es_doc/index.html</t>
        </is>
      </c>
      <c r="AB1556" s="4" t="inlineStr">
        <is>
          <t>https://www.contratacion.euskadi.eus/contenidos/anuncio_contratacion/expcm448983/es_doc/data/es_r01dtpd198591657a620c90c82f8c4814808b3fa06</t>
        </is>
      </c>
      <c r="AC1556" s="4" t="inlineStr">
        <is>
          <t>https://www.contratacion.euskadi.eus/contenidos/anuncio_contratacion/expcm448983/r01Index/expcm448983-idxContent.xml</t>
        </is>
      </c>
      <c r="AD1556" s="4" t="inlineStr">
        <is>
          <t>10/01/2026</t>
        </is>
      </c>
      <c r="AE1556" s="4" t="inlineStr">
        <is>
          <t>r01epd01218c1204011bfc56628142af83964295e</t>
        </is>
      </c>
      <c r="AF1556" s="4" t="inlineStr">
        <is>
          <t>Instituto Foral de Asistencia Social de Bizkaia (IFAS)</t>
        </is>
      </c>
      <c r="AG1556" s="4" t="inlineStr">
        <is>
          <t>r01etpd15e132ccb8f1b4834749b6df90400fba3b9</t>
        </is>
      </c>
      <c r="AH1556" s="4" t="inlineStr">
        <is>
          <t>Instituto Foral de Asistencia Social de Bizkaia (IFAS)</t>
        </is>
      </c>
      <c r="AI1556" s="4" t="inlineStr">
        <is>
          <t/>
        </is>
      </c>
      <c r="AJ1556" s="4" t="inlineStr">
        <is>
          <t/>
        </is>
      </c>
    </row>
    <row r="1557" customHeight="true" ht="15.0">
      <c r="A1557" s="4" t="inlineStr">
        <is>
          <t>Servicios de transporte complementarios y auxiliares, servic</t>
        </is>
      </c>
      <c r="B1557" s="4" t="inlineStr">
        <is>
          <t/>
        </is>
      </c>
      <c r="C1557" s="4" t="inlineStr">
        <is>
          <t>Gobierno Vasco</t>
        </is>
      </c>
      <c r="D1557" s="4" t="inlineStr">
        <is>
          <t/>
        </is>
      </c>
      <c r="E1557" s="4" t="inlineStr">
        <is>
          <t/>
        </is>
      </c>
      <c r="F1557" s="4" t="inlineStr">
        <is>
          <t/>
        </is>
      </c>
      <c r="G1557" s="4" t="inlineStr">
        <is>
          <t>Servicios de transporte complementarios y auxiliares, servic</t>
        </is>
      </c>
      <c r="H1557" s="4" t="inlineStr">
        <is>
          <t>Servicios de transporte complementarios y auxiliares, servic</t>
        </is>
      </c>
      <c r="I1557" s="4" t="inlineStr">
        <is>
          <t/>
        </is>
      </c>
      <c r="J1557" s="4" t="inlineStr">
        <is>
          <t>29/07/2025</t>
        </is>
      </c>
      <c r="K1557" s="4" t="inlineStr">
        <is>
          <t>00011901/0100002958/23400</t>
        </is>
      </c>
      <c r="L1557" s="4" t="inlineStr">
        <is>
          <t>Adjudicación provisional / definitiva</t>
        </is>
      </c>
      <c r="M1557" s="4" t="inlineStr">
        <is>
          <t>true</t>
        </is>
      </c>
      <c r="N1557" s="4" t="inlineStr">
        <is>
          <t/>
        </is>
      </c>
      <c r="O1557" s="4" t="inlineStr">
        <is>
          <t/>
        </is>
      </c>
      <c r="P1557" s="4" t="inlineStr">
        <is>
          <t/>
        </is>
      </c>
      <c r="Q1557" s="4" t="inlineStr">
        <is>
          <t/>
        </is>
      </c>
      <c r="R1557" s="4" t="inlineStr">
        <is>
          <t/>
        </is>
      </c>
      <c r="S1557" s="4" t="inlineStr">
        <is>
          <t>https://www.contratacion.euskadi.eus/webkpe00-kpeperfi/es/contenidos/anuncio_contratacion/expcm448984/es_doc/images/logo_ifas.gif</t>
        </is>
      </c>
      <c r="T1557" s="4" t="inlineStr">
        <is>
          <t>Instituto Foral de Asistencia Social de Bizkaia</t>
        </is>
      </c>
      <c r="U1557" s="4" t="inlineStr">
        <is>
          <t>P9800001A - Instituto Foral de Asistencia Social de Bizkaia</t>
        </is>
      </c>
      <c r="V1557" s="4" t="inlineStr">
        <is>
          <t>Gerente/a</t>
        </is>
      </c>
      <c r="W1557" s="4" t="inlineStr">
        <is>
          <t/>
        </is>
      </c>
      <c r="X1557" s="4" t="inlineStr">
        <is>
          <t/>
        </is>
      </c>
      <c r="Y1557" s="4" t="inlineStr">
        <is>
          <t/>
        </is>
      </c>
      <c r="Z1557" s="4" t="inlineStr">
        <is>
          <t>https://www.contratacion.euskadi.eus/anuncio_contratacion/servicios-transporte-complementarios-y-auxiliares-servic/expcm448984/webkpe00-kpesimpc/es/</t>
        </is>
      </c>
      <c r="AA1557" s="4" t="inlineStr">
        <is>
          <t>https://www.contratacion.euskadi.eus/webkpe00-kpesimpc/es/contenidos/anuncio_contratacion/expcm448984/es_doc/index.html</t>
        </is>
      </c>
      <c r="AB1557" s="4" t="inlineStr">
        <is>
          <t>https://www.contratacion.euskadi.eus/contenidos/anuncio_contratacion/expcm448984/es_doc/data/es_r01dtpd19859167f7f20c90c823ce279a5351c6986</t>
        </is>
      </c>
      <c r="AC1557" s="4" t="inlineStr">
        <is>
          <t>https://www.contratacion.euskadi.eus/contenidos/anuncio_contratacion/expcm448984/r01Index/expcm448984-idxContent.xml</t>
        </is>
      </c>
      <c r="AD1557" s="4" t="inlineStr">
        <is>
          <t>10/01/2026</t>
        </is>
      </c>
      <c r="AE1557" s="4" t="inlineStr">
        <is>
          <t>r01epd01218c1204011bfc56628142af83964295e</t>
        </is>
      </c>
      <c r="AF1557" s="4" t="inlineStr">
        <is>
          <t>Instituto Foral de Asistencia Social de Bizkaia (IFAS)</t>
        </is>
      </c>
      <c r="AG1557" s="4" t="inlineStr">
        <is>
          <t>r01etpd15e132ccb8f1b4834749b6df90400fba3b9</t>
        </is>
      </c>
      <c r="AH1557" s="4" t="inlineStr">
        <is>
          <t>Instituto Foral de Asistencia Social de Bizkaia (IFAS)</t>
        </is>
      </c>
      <c r="AI1557" s="4" t="inlineStr">
        <is>
          <t/>
        </is>
      </c>
      <c r="AJ1557" s="4" t="inlineStr">
        <is>
          <t/>
        </is>
      </c>
    </row>
    <row r="1558" customHeight="true" ht="15.0">
      <c r="A1558" s="4" t="inlineStr">
        <is>
          <t>Servicios diversos</t>
        </is>
      </c>
      <c r="B1558" s="4" t="inlineStr">
        <is>
          <t/>
        </is>
      </c>
      <c r="C1558" s="4" t="inlineStr">
        <is>
          <t>Gobierno Vasco</t>
        </is>
      </c>
      <c r="D1558" s="4" t="inlineStr">
        <is>
          <t/>
        </is>
      </c>
      <c r="E1558" s="4" t="inlineStr">
        <is>
          <t/>
        </is>
      </c>
      <c r="F1558" s="4" t="inlineStr">
        <is>
          <t/>
        </is>
      </c>
      <c r="G1558" s="4" t="inlineStr">
        <is>
          <t>Servicios diversos</t>
        </is>
      </c>
      <c r="H1558" s="4" t="inlineStr">
        <is>
          <t>Servicios diversos</t>
        </is>
      </c>
      <c r="I1558" s="4" t="inlineStr">
        <is>
          <t/>
        </is>
      </c>
      <c r="J1558" s="4" t="inlineStr">
        <is>
          <t>29/07/2025</t>
        </is>
      </c>
      <c r="K1558" s="4" t="inlineStr">
        <is>
          <t>00011901/0100002990/23705</t>
        </is>
      </c>
      <c r="L1558" s="4" t="inlineStr">
        <is>
          <t>Adjudicación provisional / definitiva</t>
        </is>
      </c>
      <c r="M1558" s="4" t="inlineStr">
        <is>
          <t>true</t>
        </is>
      </c>
      <c r="N1558" s="4" t="inlineStr">
        <is>
          <t/>
        </is>
      </c>
      <c r="O1558" s="4" t="inlineStr">
        <is>
          <t/>
        </is>
      </c>
      <c r="P1558" s="4" t="inlineStr">
        <is>
          <t/>
        </is>
      </c>
      <c r="Q1558" s="4" t="inlineStr">
        <is>
          <t/>
        </is>
      </c>
      <c r="R1558" s="4" t="inlineStr">
        <is>
          <t/>
        </is>
      </c>
      <c r="S1558" s="4" t="inlineStr">
        <is>
          <t>https://www.contratacion.euskadi.eus/webkpe00-kpeperfi/es/contenidos/anuncio_contratacion/expcm448985/es_doc/images/logo_ifas.gif</t>
        </is>
      </c>
      <c r="T1558" s="4" t="inlineStr">
        <is>
          <t>Instituto Foral de Asistencia Social de Bizkaia</t>
        </is>
      </c>
      <c r="U1558" s="4" t="inlineStr">
        <is>
          <t>P9800001A - Instituto Foral de Asistencia Social de Bizkaia</t>
        </is>
      </c>
      <c r="V1558" s="4" t="inlineStr">
        <is>
          <t>Gerente/a</t>
        </is>
      </c>
      <c r="W1558" s="4" t="inlineStr">
        <is>
          <t/>
        </is>
      </c>
      <c r="X1558" s="4" t="inlineStr">
        <is>
          <t/>
        </is>
      </c>
      <c r="Y1558" s="4" t="inlineStr">
        <is>
          <t/>
        </is>
      </c>
      <c r="Z1558" s="4" t="inlineStr">
        <is>
          <t>https://www.contratacion.euskadi.eus/anuncio_contratacion/servicios-diversos/expcm448985/webkpe00-kpesimpc/es/</t>
        </is>
      </c>
      <c r="AA1558" s="4" t="inlineStr">
        <is>
          <t>https://www.contratacion.euskadi.eus/webkpe00-kpesimpc/es/contenidos/anuncio_contratacion/expcm448985/es_doc/index.html</t>
        </is>
      </c>
      <c r="AB1558" s="4" t="inlineStr">
        <is>
          <t>https://www.contratacion.euskadi.eus/contenidos/anuncio_contratacion/expcm448985/es_doc/data/es_r01dtpd1985916a74e20c90c823865e8e39db6e704</t>
        </is>
      </c>
      <c r="AC1558" s="4" t="inlineStr">
        <is>
          <t>https://www.contratacion.euskadi.eus/contenidos/anuncio_contratacion/expcm448985/r01Index/expcm448985-idxContent.xml</t>
        </is>
      </c>
      <c r="AD1558" s="4" t="inlineStr">
        <is>
          <t>10/01/2026</t>
        </is>
      </c>
      <c r="AE1558" s="4" t="inlineStr">
        <is>
          <t>r01epd01218c1204011bfc56628142af83964295e</t>
        </is>
      </c>
      <c r="AF1558" s="4" t="inlineStr">
        <is>
          <t>Instituto Foral de Asistencia Social de Bizkaia (IFAS)</t>
        </is>
      </c>
      <c r="AG1558" s="4" t="inlineStr">
        <is>
          <t>r01etpd15e132ccb8f1b4834749b6df90400fba3b9</t>
        </is>
      </c>
      <c r="AH1558" s="4" t="inlineStr">
        <is>
          <t>Instituto Foral de Asistencia Social de Bizkaia (IFAS)</t>
        </is>
      </c>
      <c r="AI1558" s="4" t="inlineStr">
        <is>
          <t/>
        </is>
      </c>
      <c r="AJ1558" s="4" t="inlineStr">
        <is>
          <t/>
        </is>
      </c>
    </row>
    <row r="1559" customHeight="true" ht="15.0">
      <c r="A1559" s="4" t="inlineStr">
        <is>
          <t>Servicios relacionados con la impresiÃ³n</t>
        </is>
      </c>
      <c r="B1559" s="4" t="inlineStr">
        <is>
          <t/>
        </is>
      </c>
      <c r="C1559" s="4" t="inlineStr">
        <is>
          <t>Gobierno Vasco</t>
        </is>
      </c>
      <c r="D1559" s="4" t="inlineStr">
        <is>
          <t/>
        </is>
      </c>
      <c r="E1559" s="4" t="inlineStr">
        <is>
          <t/>
        </is>
      </c>
      <c r="F1559" s="4" t="inlineStr">
        <is>
          <t/>
        </is>
      </c>
      <c r="G1559" s="4" t="inlineStr">
        <is>
          <t>Servicios relacionados con la impresiÃ³n</t>
        </is>
      </c>
      <c r="H1559" s="4" t="inlineStr">
        <is>
          <t>Servicios relacionados con la impresiÃ³n</t>
        </is>
      </c>
      <c r="I1559" s="4" t="inlineStr">
        <is>
          <t/>
        </is>
      </c>
      <c r="J1559" s="4" t="inlineStr">
        <is>
          <t>29/07/2025</t>
        </is>
      </c>
      <c r="K1559" s="4" t="inlineStr">
        <is>
          <t>00011901/0100008931/21600</t>
        </is>
      </c>
      <c r="L1559" s="4" t="inlineStr">
        <is>
          <t>Adjudicación provisional / definitiva</t>
        </is>
      </c>
      <c r="M1559" s="4" t="inlineStr">
        <is>
          <t>true</t>
        </is>
      </c>
      <c r="N1559" s="4" t="inlineStr">
        <is>
          <t/>
        </is>
      </c>
      <c r="O1559" s="4" t="inlineStr">
        <is>
          <t/>
        </is>
      </c>
      <c r="P1559" s="4" t="inlineStr">
        <is>
          <t/>
        </is>
      </c>
      <c r="Q1559" s="4" t="inlineStr">
        <is>
          <t/>
        </is>
      </c>
      <c r="R1559" s="4" t="inlineStr">
        <is>
          <t/>
        </is>
      </c>
      <c r="S1559" s="4" t="inlineStr">
        <is>
          <t>https://www.contratacion.euskadi.eus/webkpe00-kpeperfi/es/contenidos/anuncio_contratacion/expcm448986/es_doc/images/logo_ifas.gif</t>
        </is>
      </c>
      <c r="T1559" s="4" t="inlineStr">
        <is>
          <t>Instituto Foral de Asistencia Social de Bizkaia</t>
        </is>
      </c>
      <c r="U1559" s="4" t="inlineStr">
        <is>
          <t>P9800001A - Instituto Foral de Asistencia Social de Bizkaia</t>
        </is>
      </c>
      <c r="V1559" s="4" t="inlineStr">
        <is>
          <t>Gerente/a</t>
        </is>
      </c>
      <c r="W1559" s="4" t="inlineStr">
        <is>
          <t/>
        </is>
      </c>
      <c r="X1559" s="4" t="inlineStr">
        <is>
          <t/>
        </is>
      </c>
      <c r="Y1559" s="4" t="inlineStr">
        <is>
          <t/>
        </is>
      </c>
      <c r="Z1559" s="4" t="inlineStr">
        <is>
          <t>https://www.contratacion.euskadi.eus/anuncio_contratacion/servicios-relacionados-impresi-n/expcm448986/webkpe00-kpesimpc/es/</t>
        </is>
      </c>
      <c r="AA1559" s="4" t="inlineStr">
        <is>
          <t>https://www.contratacion.euskadi.eus/webkpe00-kpesimpc/es/contenidos/anuncio_contratacion/expcm448986/es_doc/index.html</t>
        </is>
      </c>
      <c r="AB1559" s="4" t="inlineStr">
        <is>
          <t>https://www.contratacion.euskadi.eus/contenidos/anuncio_contratacion/expcm448986/es_doc/data/es_r01dtpd1985916cec120c90c823e766ea5738df12a</t>
        </is>
      </c>
      <c r="AC1559" s="4" t="inlineStr">
        <is>
          <t>https://www.contratacion.euskadi.eus/contenidos/anuncio_contratacion/expcm448986/r01Index/expcm448986-idxContent.xml</t>
        </is>
      </c>
      <c r="AD1559" s="4" t="inlineStr">
        <is>
          <t>10/01/2026</t>
        </is>
      </c>
      <c r="AE1559" s="4" t="inlineStr">
        <is>
          <t>r01epd01218c1204011bfc56628142af83964295e</t>
        </is>
      </c>
      <c r="AF1559" s="4" t="inlineStr">
        <is>
          <t>Instituto Foral de Asistencia Social de Bizkaia (IFAS)</t>
        </is>
      </c>
      <c r="AG1559" s="4" t="inlineStr">
        <is>
          <t>r01etpd15e132ccb8f1b4834749b6df90400fba3b9</t>
        </is>
      </c>
      <c r="AH1559" s="4" t="inlineStr">
        <is>
          <t>Instituto Foral de Asistencia Social de Bizkaia (IFAS)</t>
        </is>
      </c>
      <c r="AI1559" s="4" t="inlineStr">
        <is>
          <t/>
        </is>
      </c>
      <c r="AJ1559" s="4" t="inlineStr">
        <is>
          <t/>
        </is>
      </c>
    </row>
    <row r="1560" customHeight="true" ht="15.0">
      <c r="A1560" s="4" t="inlineStr">
        <is>
          <t>Servicios de reparaciÃ³n y mantenimiento</t>
        </is>
      </c>
      <c r="B1560" s="4" t="inlineStr">
        <is>
          <t/>
        </is>
      </c>
      <c r="C1560" s="4" t="inlineStr">
        <is>
          <t>Gobierno Vasco</t>
        </is>
      </c>
      <c r="D1560" s="4" t="inlineStr">
        <is>
          <t/>
        </is>
      </c>
      <c r="E1560" s="4" t="inlineStr">
        <is>
          <t/>
        </is>
      </c>
      <c r="F1560" s="4" t="inlineStr">
        <is>
          <t/>
        </is>
      </c>
      <c r="G1560" s="4" t="inlineStr">
        <is>
          <t>Servicios de reparaciÃ³n y mantenimiento</t>
        </is>
      </c>
      <c r="H1560" s="4" t="inlineStr">
        <is>
          <t>Servicios de reparaciÃ³n y mantenimiento</t>
        </is>
      </c>
      <c r="I1560" s="4" t="inlineStr">
        <is>
          <t/>
        </is>
      </c>
      <c r="J1560" s="4" t="inlineStr">
        <is>
          <t>29/07/2025</t>
        </is>
      </c>
      <c r="K1560" s="4" t="inlineStr">
        <is>
          <t>00011927/0000146891/23799</t>
        </is>
      </c>
      <c r="L1560" s="4" t="inlineStr">
        <is>
          <t>Adjudicación provisional / definitiva</t>
        </is>
      </c>
      <c r="M1560" s="4" t="inlineStr">
        <is>
          <t>true</t>
        </is>
      </c>
      <c r="N1560" s="4" t="inlineStr">
        <is>
          <t/>
        </is>
      </c>
      <c r="O1560" s="4" t="inlineStr">
        <is>
          <t/>
        </is>
      </c>
      <c r="P1560" s="4" t="inlineStr">
        <is>
          <t/>
        </is>
      </c>
      <c r="Q1560" s="4" t="inlineStr">
        <is>
          <t/>
        </is>
      </c>
      <c r="R1560" s="4" t="inlineStr">
        <is>
          <t/>
        </is>
      </c>
      <c r="S1560" s="4" t="inlineStr">
        <is>
          <t>https://www.contratacion.euskadi.eus/webkpe00-kpeperfi/es/contenidos/anuncio_contratacion/expcm448987/es_doc/images/logo_ifas.gif</t>
        </is>
      </c>
      <c r="T1560" s="4" t="inlineStr">
        <is>
          <t>Instituto Foral de Asistencia Social de Bizkaia</t>
        </is>
      </c>
      <c r="U1560" s="4" t="inlineStr">
        <is>
          <t>P9800001A - Instituto Foral de Asistencia Social de Bizkaia</t>
        </is>
      </c>
      <c r="V1560" s="4" t="inlineStr">
        <is>
          <t>Gerente/a</t>
        </is>
      </c>
      <c r="W1560" s="4" t="inlineStr">
        <is>
          <t/>
        </is>
      </c>
      <c r="X1560" s="4" t="inlineStr">
        <is>
          <t/>
        </is>
      </c>
      <c r="Y1560" s="4" t="inlineStr">
        <is>
          <t/>
        </is>
      </c>
      <c r="Z1560" s="4" t="inlineStr">
        <is>
          <t>https://www.contratacion.euskadi.eus/anuncio_contratacion/servicios-reparaci-n-y-mantenimiento/expcm448987/webkpe00-kpesimpc/es/</t>
        </is>
      </c>
      <c r="AA1560" s="4" t="inlineStr">
        <is>
          <t>https://www.contratacion.euskadi.eus/webkpe00-kpesimpc/es/contenidos/anuncio_contratacion/expcm448987/es_doc/index.html</t>
        </is>
      </c>
      <c r="AB1560" s="4" t="inlineStr">
        <is>
          <t>https://www.contratacion.euskadi.eus/contenidos/anuncio_contratacion/expcm448987/es_doc/data/es_r01dtpd198591ac43820c90c82eeb261867a5e6c84</t>
        </is>
      </c>
      <c r="AC1560" s="4" t="inlineStr">
        <is>
          <t>https://www.contratacion.euskadi.eus/contenidos/anuncio_contratacion/expcm448987/r01Index/expcm448987-idxContent.xml</t>
        </is>
      </c>
      <c r="AD1560" s="4" t="inlineStr">
        <is>
          <t>10/01/2026</t>
        </is>
      </c>
      <c r="AE1560" s="4" t="inlineStr">
        <is>
          <t>r01epd01218c1204011bfc56628142af83964295e</t>
        </is>
      </c>
      <c r="AF1560" s="4" t="inlineStr">
        <is>
          <t>Instituto Foral de Asistencia Social de Bizkaia (IFAS)</t>
        </is>
      </c>
      <c r="AG1560" s="4" t="inlineStr">
        <is>
          <t>r01etpd15e132ccb8f1b4834749b6df90400fba3b9</t>
        </is>
      </c>
      <c r="AH1560" s="4" t="inlineStr">
        <is>
          <t>Instituto Foral de Asistencia Social de Bizkaia (IFAS)</t>
        </is>
      </c>
      <c r="AI1560" s="4" t="inlineStr">
        <is>
          <t/>
        </is>
      </c>
      <c r="AJ1560" s="4" t="inlineStr">
        <is>
          <t/>
        </is>
      </c>
    </row>
    <row r="1561" customHeight="true" ht="15.0">
      <c r="A1561" s="4" t="inlineStr">
        <is>
          <t>Servicios de transporte por carretera</t>
        </is>
      </c>
      <c r="B1561" s="4" t="inlineStr">
        <is>
          <t/>
        </is>
      </c>
      <c r="C1561" s="4" t="inlineStr">
        <is>
          <t>Gobierno Vasco</t>
        </is>
      </c>
      <c r="D1561" s="4" t="inlineStr">
        <is>
          <t/>
        </is>
      </c>
      <c r="E1561" s="4" t="inlineStr">
        <is>
          <t/>
        </is>
      </c>
      <c r="F1561" s="4" t="inlineStr">
        <is>
          <t/>
        </is>
      </c>
      <c r="G1561" s="4" t="inlineStr">
        <is>
          <t>Servicios de transporte por carretera</t>
        </is>
      </c>
      <c r="H1561" s="4" t="inlineStr">
        <is>
          <t>Servicios de transporte por carretera</t>
        </is>
      </c>
      <c r="I1561" s="4" t="inlineStr">
        <is>
          <t/>
        </is>
      </c>
      <c r="J1561" s="4" t="inlineStr">
        <is>
          <t>29/07/2025</t>
        </is>
      </c>
      <c r="K1561" s="4" t="inlineStr">
        <is>
          <t>00011980/0100015837/23400</t>
        </is>
      </c>
      <c r="L1561" s="4" t="inlineStr">
        <is>
          <t>Adjudicación provisional / definitiva</t>
        </is>
      </c>
      <c r="M1561" s="4" t="inlineStr">
        <is>
          <t>true</t>
        </is>
      </c>
      <c r="N1561" s="4" t="inlineStr">
        <is>
          <t/>
        </is>
      </c>
      <c r="O1561" s="4" t="inlineStr">
        <is>
          <t/>
        </is>
      </c>
      <c r="P1561" s="4" t="inlineStr">
        <is>
          <t/>
        </is>
      </c>
      <c r="Q1561" s="4" t="inlineStr">
        <is>
          <t/>
        </is>
      </c>
      <c r="R1561" s="4" t="inlineStr">
        <is>
          <t/>
        </is>
      </c>
      <c r="S1561" s="4" t="inlineStr">
        <is>
          <t>https://www.contratacion.euskadi.eus/webkpe00-kpeperfi/es/contenidos/anuncio_contratacion/expcm448988/es_doc/images/logo_ifas.gif</t>
        </is>
      </c>
      <c r="T1561" s="4" t="inlineStr">
        <is>
          <t>Instituto Foral de Asistencia Social de Bizkaia</t>
        </is>
      </c>
      <c r="U1561" s="4" t="inlineStr">
        <is>
          <t>P9800001A - Instituto Foral de Asistencia Social de Bizkaia</t>
        </is>
      </c>
      <c r="V1561" s="4" t="inlineStr">
        <is>
          <t>Gerente/a</t>
        </is>
      </c>
      <c r="W1561" s="4" t="inlineStr">
        <is>
          <t/>
        </is>
      </c>
      <c r="X1561" s="4" t="inlineStr">
        <is>
          <t/>
        </is>
      </c>
      <c r="Y1561" s="4" t="inlineStr">
        <is>
          <t/>
        </is>
      </c>
      <c r="Z1561" s="4" t="inlineStr">
        <is>
          <t>https://www.contratacion.euskadi.eus/anuncio_contratacion/servicios-transporte-carretera/expcm448988/webkpe00-kpesimpc/es/</t>
        </is>
      </c>
      <c r="AA1561" s="4" t="inlineStr">
        <is>
          <t>https://www.contratacion.euskadi.eus/webkpe00-kpesimpc/es/contenidos/anuncio_contratacion/expcm448988/es_doc/index.html</t>
        </is>
      </c>
      <c r="AB1561" s="4" t="inlineStr">
        <is>
          <t>https://www.contratacion.euskadi.eus/contenidos/anuncio_contratacion/expcm448988/es_doc/data/es_r01dtpd198591aebbf20c90c82c81ed35e96a856b1</t>
        </is>
      </c>
      <c r="AC1561" s="4" t="inlineStr">
        <is>
          <t>https://www.contratacion.euskadi.eus/contenidos/anuncio_contratacion/expcm448988/r01Index/expcm448988-idxContent.xml</t>
        </is>
      </c>
      <c r="AD1561" s="4" t="inlineStr">
        <is>
          <t>10/01/2026</t>
        </is>
      </c>
      <c r="AE1561" s="4" t="inlineStr">
        <is>
          <t>r01epd01218c1204011bfc56628142af83964295e</t>
        </is>
      </c>
      <c r="AF1561" s="4" t="inlineStr">
        <is>
          <t>Instituto Foral de Asistencia Social de Bizkaia (IFAS)</t>
        </is>
      </c>
      <c r="AG1561" s="4" t="inlineStr">
        <is>
          <t>r01etpd15e132ccb8f1b4834749b6df90400fba3b9</t>
        </is>
      </c>
      <c r="AH1561" s="4" t="inlineStr">
        <is>
          <t>Instituto Foral de Asistencia Social de Bizkaia (IFAS)</t>
        </is>
      </c>
      <c r="AI1561" s="4" t="inlineStr">
        <is>
          <t/>
        </is>
      </c>
      <c r="AJ1561" s="4" t="inlineStr">
        <is>
          <t/>
        </is>
      </c>
    </row>
    <row r="1562" customHeight="true" ht="15.0">
      <c r="A1562" s="4" t="inlineStr">
        <is>
          <t>MÃ¡quinas, aparatos, equipo y productos consumibles elÃ©ctrico</t>
        </is>
      </c>
      <c r="B1562" s="4" t="inlineStr">
        <is>
          <t/>
        </is>
      </c>
      <c r="C1562" s="4" t="inlineStr">
        <is>
          <t>Gobierno Vasco</t>
        </is>
      </c>
      <c r="D1562" s="4" t="inlineStr">
        <is>
          <t/>
        </is>
      </c>
      <c r="E1562" s="4" t="inlineStr">
        <is>
          <t/>
        </is>
      </c>
      <c r="F1562" s="4" t="inlineStr">
        <is>
          <t/>
        </is>
      </c>
      <c r="G1562" s="4" t="inlineStr">
        <is>
          <t>MÃ¡quinas, aparatos, equipo y productos consumibles elÃ©ctrico</t>
        </is>
      </c>
      <c r="H1562" s="4" t="inlineStr">
        <is>
          <t>MÃ¡quinas, aparatos, equipo y productos consumibles elÃ©ctrico</t>
        </is>
      </c>
      <c r="I1562" s="4" t="inlineStr">
        <is>
          <t/>
        </is>
      </c>
      <c r="J1562" s="4" t="inlineStr">
        <is>
          <t>29/07/2025</t>
        </is>
      </c>
      <c r="K1562" s="4" t="inlineStr">
        <is>
          <t>00011982/0100025065/23299</t>
        </is>
      </c>
      <c r="L1562" s="4" t="inlineStr">
        <is>
          <t>Adjudicación provisional / definitiva</t>
        </is>
      </c>
      <c r="M1562" s="4" t="inlineStr">
        <is>
          <t>true</t>
        </is>
      </c>
      <c r="N1562" s="4" t="inlineStr">
        <is>
          <t/>
        </is>
      </c>
      <c r="O1562" s="4" t="inlineStr">
        <is>
          <t/>
        </is>
      </c>
      <c r="P1562" s="4" t="inlineStr">
        <is>
          <t/>
        </is>
      </c>
      <c r="Q1562" s="4" t="inlineStr">
        <is>
          <t/>
        </is>
      </c>
      <c r="R1562" s="4" t="inlineStr">
        <is>
          <t/>
        </is>
      </c>
      <c r="S1562" s="4" t="inlineStr">
        <is>
          <t>https://www.contratacion.euskadi.eus/webkpe00-kpeperfi/es/contenidos/anuncio_contratacion/expcm448989/es_doc/images/logo_ifas.gif</t>
        </is>
      </c>
      <c r="T1562" s="4" t="inlineStr">
        <is>
          <t>Instituto Foral de Asistencia Social de Bizkaia</t>
        </is>
      </c>
      <c r="U1562" s="4" t="inlineStr">
        <is>
          <t>P9800001A - Instituto Foral de Asistencia Social de Bizkaia</t>
        </is>
      </c>
      <c r="V1562" s="4" t="inlineStr">
        <is>
          <t>Gerente/a</t>
        </is>
      </c>
      <c r="W1562" s="4" t="inlineStr">
        <is>
          <t/>
        </is>
      </c>
      <c r="X1562" s="4" t="inlineStr">
        <is>
          <t/>
        </is>
      </c>
      <c r="Y1562" s="4" t="inlineStr">
        <is>
          <t/>
        </is>
      </c>
      <c r="Z1562" s="4" t="inlineStr">
        <is>
          <t>https://www.contratacion.euskadi.eus/anuncio_contratacion/m-quinas-aparatos-equipo-y-productos-consumibles-ctrico/expcm448989/webkpe00-kpesimpc/es/</t>
        </is>
      </c>
      <c r="AA1562" s="4" t="inlineStr">
        <is>
          <t>https://www.contratacion.euskadi.eus/webkpe00-kpesimpc/es/contenidos/anuncio_contratacion/expcm448989/es_doc/index.html</t>
        </is>
      </c>
      <c r="AB1562" s="4" t="inlineStr">
        <is>
          <t>https://www.contratacion.euskadi.eus/contenidos/anuncio_contratacion/expcm448989/es_doc/data/es_r01dtpd198591b13f120c90c82eb1af43884e9cf37</t>
        </is>
      </c>
      <c r="AC1562" s="4" t="inlineStr">
        <is>
          <t>https://www.contratacion.euskadi.eus/contenidos/anuncio_contratacion/expcm448989/r01Index/expcm448989-idxContent.xml</t>
        </is>
      </c>
      <c r="AD1562" s="4" t="inlineStr">
        <is>
          <t>10/01/2026</t>
        </is>
      </c>
      <c r="AE1562" s="4" t="inlineStr">
        <is>
          <t>r01epd01218c1204011bfc56628142af83964295e</t>
        </is>
      </c>
      <c r="AF1562" s="4" t="inlineStr">
        <is>
          <t>Instituto Foral de Asistencia Social de Bizkaia (IFAS)</t>
        </is>
      </c>
      <c r="AG1562" s="4" t="inlineStr">
        <is>
          <t>r01etpd15e132ccb8f1b4834749b6df90400fba3b9</t>
        </is>
      </c>
      <c r="AH1562" s="4" t="inlineStr">
        <is>
          <t>Instituto Foral de Asistencia Social de Bizkaia (IFAS)</t>
        </is>
      </c>
      <c r="AI1562" s="4" t="inlineStr">
        <is>
          <t/>
        </is>
      </c>
      <c r="AJ1562" s="4" t="inlineStr">
        <is>
          <t/>
        </is>
      </c>
    </row>
    <row r="1563" customHeight="true" ht="15.0">
      <c r="A1563" s="4" t="inlineStr">
        <is>
          <t>Servicios de reparaciÃ³n y mantenimiento</t>
        </is>
      </c>
      <c r="B1563" s="4" t="inlineStr">
        <is>
          <t/>
        </is>
      </c>
      <c r="C1563" s="4" t="inlineStr">
        <is>
          <t>Gobierno Vasco</t>
        </is>
      </c>
      <c r="D1563" s="4" t="inlineStr">
        <is>
          <t/>
        </is>
      </c>
      <c r="E1563" s="4" t="inlineStr">
        <is>
          <t/>
        </is>
      </c>
      <c r="F1563" s="4" t="inlineStr">
        <is>
          <t/>
        </is>
      </c>
      <c r="G1563" s="4" t="inlineStr">
        <is>
          <t>Servicios de reparaciÃ³n y mantenimiento</t>
        </is>
      </c>
      <c r="H1563" s="4" t="inlineStr">
        <is>
          <t>Servicios de reparaciÃ³n y mantenimiento</t>
        </is>
      </c>
      <c r="I1563" s="4" t="inlineStr">
        <is>
          <t/>
        </is>
      </c>
      <c r="J1563" s="4" t="inlineStr">
        <is>
          <t>29/07/2025</t>
        </is>
      </c>
      <c r="K1563" s="4" t="inlineStr">
        <is>
          <t>00012038/0000097081/22300</t>
        </is>
      </c>
      <c r="L1563" s="4" t="inlineStr">
        <is>
          <t>Adjudicación provisional / definitiva</t>
        </is>
      </c>
      <c r="M1563" s="4" t="inlineStr">
        <is>
          <t>true</t>
        </is>
      </c>
      <c r="N1563" s="4" t="inlineStr">
        <is>
          <t/>
        </is>
      </c>
      <c r="O1563" s="4" t="inlineStr">
        <is>
          <t/>
        </is>
      </c>
      <c r="P1563" s="4" t="inlineStr">
        <is>
          <t/>
        </is>
      </c>
      <c r="Q1563" s="4" t="inlineStr">
        <is>
          <t/>
        </is>
      </c>
      <c r="R1563" s="4" t="inlineStr">
        <is>
          <t/>
        </is>
      </c>
      <c r="S1563" s="4" t="inlineStr">
        <is>
          <t>https://www.contratacion.euskadi.eus/webkpe00-kpeperfi/es/contenidos/anuncio_contratacion/expcm448990/es_doc/images/logo_ifas.gif</t>
        </is>
      </c>
      <c r="T1563" s="4" t="inlineStr">
        <is>
          <t>Instituto Foral de Asistencia Social de Bizkaia</t>
        </is>
      </c>
      <c r="U1563" s="4" t="inlineStr">
        <is>
          <t>P9800001A - Instituto Foral de Asistencia Social de Bizkaia</t>
        </is>
      </c>
      <c r="V1563" s="4" t="inlineStr">
        <is>
          <t>Gerente/a</t>
        </is>
      </c>
      <c r="W1563" s="4" t="inlineStr">
        <is>
          <t/>
        </is>
      </c>
      <c r="X1563" s="4" t="inlineStr">
        <is>
          <t/>
        </is>
      </c>
      <c r="Y1563" s="4" t="inlineStr">
        <is>
          <t/>
        </is>
      </c>
      <c r="Z1563" s="4" t="inlineStr">
        <is>
          <t>https://www.contratacion.euskadi.eus/anuncio_contratacion/servicios-reparaci-n-y-mantenimiento/expcm448990/webkpe00-kpesimpc/es/</t>
        </is>
      </c>
      <c r="AA1563" s="4" t="inlineStr">
        <is>
          <t>https://www.contratacion.euskadi.eus/webkpe00-kpesimpc/es/contenidos/anuncio_contratacion/expcm448990/es_doc/index.html</t>
        </is>
      </c>
      <c r="AB1563" s="4" t="inlineStr">
        <is>
          <t>https://www.contratacion.euskadi.eus/contenidos/anuncio_contratacion/expcm448990/es_doc/data/es_r01dtpd198591b3cdf20c90c82c74109604bcd2ce5</t>
        </is>
      </c>
      <c r="AC1563" s="4" t="inlineStr">
        <is>
          <t>https://www.contratacion.euskadi.eus/contenidos/anuncio_contratacion/expcm448990/r01Index/expcm448990-idxContent.xml</t>
        </is>
      </c>
      <c r="AD1563" s="4" t="inlineStr">
        <is>
          <t>10/01/2026</t>
        </is>
      </c>
      <c r="AE1563" s="4" t="inlineStr">
        <is>
          <t>r01epd01218c1204011bfc56628142af83964295e</t>
        </is>
      </c>
      <c r="AF1563" s="4" t="inlineStr">
        <is>
          <t>Instituto Foral de Asistencia Social de Bizkaia (IFAS)</t>
        </is>
      </c>
      <c r="AG1563" s="4" t="inlineStr">
        <is>
          <t>r01etpd15e132ccb8f1b4834749b6df90400fba3b9</t>
        </is>
      </c>
      <c r="AH1563" s="4" t="inlineStr">
        <is>
          <t>Instituto Foral de Asistencia Social de Bizkaia (IFAS)</t>
        </is>
      </c>
      <c r="AI1563" s="4" t="inlineStr">
        <is>
          <t/>
        </is>
      </c>
      <c r="AJ1563" s="4" t="inlineStr">
        <is>
          <t/>
        </is>
      </c>
    </row>
    <row r="1564" customHeight="true" ht="15.0">
      <c r="A1564" s="4" t="inlineStr">
        <is>
          <t>Muebles y equipo de cocina</t>
        </is>
      </c>
      <c r="B1564" s="4" t="inlineStr">
        <is>
          <t/>
        </is>
      </c>
      <c r="C1564" s="4" t="inlineStr">
        <is>
          <t>Gobierno Vasco</t>
        </is>
      </c>
      <c r="D1564" s="4" t="inlineStr">
        <is>
          <t/>
        </is>
      </c>
      <c r="E1564" s="4" t="inlineStr">
        <is>
          <t/>
        </is>
      </c>
      <c r="F1564" s="4" t="inlineStr">
        <is>
          <t/>
        </is>
      </c>
      <c r="G1564" s="4" t="inlineStr">
        <is>
          <t>Muebles y equipo de cocina</t>
        </is>
      </c>
      <c r="H1564" s="4" t="inlineStr">
        <is>
          <t>Muebles y equipo de cocina</t>
        </is>
      </c>
      <c r="I1564" s="4" t="inlineStr">
        <is>
          <t/>
        </is>
      </c>
      <c r="J1564" s="4" t="inlineStr">
        <is>
          <t>29/07/2025</t>
        </is>
      </c>
      <c r="K1564" s="4" t="inlineStr">
        <is>
          <t>00012062/0100002317/66301</t>
        </is>
      </c>
      <c r="L1564" s="4" t="inlineStr">
        <is>
          <t>Adjudicación provisional / definitiva</t>
        </is>
      </c>
      <c r="M1564" s="4" t="inlineStr">
        <is>
          <t>true</t>
        </is>
      </c>
      <c r="N1564" s="4" t="inlineStr">
        <is>
          <t/>
        </is>
      </c>
      <c r="O1564" s="4" t="inlineStr">
        <is>
          <t/>
        </is>
      </c>
      <c r="P1564" s="4" t="inlineStr">
        <is>
          <t/>
        </is>
      </c>
      <c r="Q1564" s="4" t="inlineStr">
        <is>
          <t/>
        </is>
      </c>
      <c r="R1564" s="4" t="inlineStr">
        <is>
          <t/>
        </is>
      </c>
      <c r="S1564" s="4" t="inlineStr">
        <is>
          <t>https://www.contratacion.euskadi.eus/webkpe00-kpeperfi/es/contenidos/anuncio_contratacion/expcm448991/es_doc/images/logo_ifas.gif</t>
        </is>
      </c>
      <c r="T1564" s="4" t="inlineStr">
        <is>
          <t>Instituto Foral de Asistencia Social de Bizkaia</t>
        </is>
      </c>
      <c r="U1564" s="4" t="inlineStr">
        <is>
          <t>P9800001A - Instituto Foral de Asistencia Social de Bizkaia</t>
        </is>
      </c>
      <c r="V1564" s="4" t="inlineStr">
        <is>
          <t>Gerente/a</t>
        </is>
      </c>
      <c r="W1564" s="4" t="inlineStr">
        <is>
          <t/>
        </is>
      </c>
      <c r="X1564" s="4" t="inlineStr">
        <is>
          <t/>
        </is>
      </c>
      <c r="Y1564" s="4" t="inlineStr">
        <is>
          <t/>
        </is>
      </c>
      <c r="Z1564" s="4" t="inlineStr">
        <is>
          <t>https://www.contratacion.euskadi.eus/anuncio_contratacion/muebles-y-equipo-cocina/expcm448991/webkpe00-kpesimpc/es/</t>
        </is>
      </c>
      <c r="AA1564" s="4" t="inlineStr">
        <is>
          <t>https://www.contratacion.euskadi.eus/webkpe00-kpesimpc/es/contenidos/anuncio_contratacion/expcm448991/es_doc/index.html</t>
        </is>
      </c>
      <c r="AB1564" s="4" t="inlineStr">
        <is>
          <t>https://www.contratacion.euskadi.eus/contenidos/anuncio_contratacion/expcm448991/es_doc/data/es_r01dtpd198591b63eb20c90c826b576f2b10ee0513</t>
        </is>
      </c>
      <c r="AC1564" s="4" t="inlineStr">
        <is>
          <t>https://www.contratacion.euskadi.eus/contenidos/anuncio_contratacion/expcm448991/r01Index/expcm448991-idxContent.xml</t>
        </is>
      </c>
      <c r="AD1564" s="4" t="inlineStr">
        <is>
          <t>10/01/2026</t>
        </is>
      </c>
      <c r="AE1564" s="4" t="inlineStr">
        <is>
          <t>r01epd01218c1204011bfc56628142af83964295e</t>
        </is>
      </c>
      <c r="AF1564" s="4" t="inlineStr">
        <is>
          <t>Instituto Foral de Asistencia Social de Bizkaia (IFAS)</t>
        </is>
      </c>
      <c r="AG1564" s="4" t="inlineStr">
        <is>
          <t>r01etpd15e132ccb8f1b4834749b6df90400fba3b9</t>
        </is>
      </c>
      <c r="AH1564" s="4" t="inlineStr">
        <is>
          <t>Instituto Foral de Asistencia Social de Bizkaia (IFAS)</t>
        </is>
      </c>
      <c r="AI1564" s="4" t="inlineStr">
        <is>
          <t/>
        </is>
      </c>
      <c r="AJ1564" s="4" t="inlineStr">
        <is>
          <t/>
        </is>
      </c>
    </row>
    <row r="1565" customHeight="true" ht="15.0">
      <c r="A1565" s="4" t="inlineStr">
        <is>
          <t>Servicios medioambientales</t>
        </is>
      </c>
      <c r="B1565" s="4" t="inlineStr">
        <is>
          <t/>
        </is>
      </c>
      <c r="C1565" s="4" t="inlineStr">
        <is>
          <t>Gobierno Vasco</t>
        </is>
      </c>
      <c r="D1565" s="4" t="inlineStr">
        <is>
          <t/>
        </is>
      </c>
      <c r="E1565" s="4" t="inlineStr">
        <is>
          <t/>
        </is>
      </c>
      <c r="F1565" s="4" t="inlineStr">
        <is>
          <t/>
        </is>
      </c>
      <c r="G1565" s="4" t="inlineStr">
        <is>
          <t>Servicios medioambientales</t>
        </is>
      </c>
      <c r="H1565" s="4" t="inlineStr">
        <is>
          <t>Servicios medioambientales</t>
        </is>
      </c>
      <c r="I1565" s="4" t="inlineStr">
        <is>
          <t/>
        </is>
      </c>
      <c r="J1565" s="4" t="inlineStr">
        <is>
          <t>29/07/2025</t>
        </is>
      </c>
      <c r="K1565" s="4" t="inlineStr">
        <is>
          <t>00012088/0100012169/23799</t>
        </is>
      </c>
      <c r="L1565" s="4" t="inlineStr">
        <is>
          <t>Adjudicación provisional / definitiva</t>
        </is>
      </c>
      <c r="M1565" s="4" t="inlineStr">
        <is>
          <t>true</t>
        </is>
      </c>
      <c r="N1565" s="4" t="inlineStr">
        <is>
          <t/>
        </is>
      </c>
      <c r="O1565" s="4" t="inlineStr">
        <is>
          <t/>
        </is>
      </c>
      <c r="P1565" s="4" t="inlineStr">
        <is>
          <t/>
        </is>
      </c>
      <c r="Q1565" s="4" t="inlineStr">
        <is>
          <t/>
        </is>
      </c>
      <c r="R1565" s="4" t="inlineStr">
        <is>
          <t/>
        </is>
      </c>
      <c r="S1565" s="4" t="inlineStr">
        <is>
          <t>https://www.contratacion.euskadi.eus/webkpe00-kpeperfi/es/contenidos/anuncio_contratacion/expcm448992/es_doc/images/logo_ifas.gif</t>
        </is>
      </c>
      <c r="T1565" s="4" t="inlineStr">
        <is>
          <t>Instituto Foral de Asistencia Social de Bizkaia</t>
        </is>
      </c>
      <c r="U1565" s="4" t="inlineStr">
        <is>
          <t>P9800001A - Instituto Foral de Asistencia Social de Bizkaia</t>
        </is>
      </c>
      <c r="V1565" s="4" t="inlineStr">
        <is>
          <t>Gerente/a</t>
        </is>
      </c>
      <c r="W1565" s="4" t="inlineStr">
        <is>
          <t/>
        </is>
      </c>
      <c r="X1565" s="4" t="inlineStr">
        <is>
          <t/>
        </is>
      </c>
      <c r="Y1565" s="4" t="inlineStr">
        <is>
          <t/>
        </is>
      </c>
      <c r="Z1565" s="4" t="inlineStr">
        <is>
          <t>https://www.contratacion.euskadi.eus/anuncio_contratacion/servicios-medioambientales/expcm448992/webkpe00-kpesimpc/es/</t>
        </is>
      </c>
      <c r="AA1565" s="4" t="inlineStr">
        <is>
          <t>https://www.contratacion.euskadi.eus/webkpe00-kpesimpc/es/contenidos/anuncio_contratacion/expcm448992/es_doc/index.html</t>
        </is>
      </c>
      <c r="AB1565" s="4" t="inlineStr">
        <is>
          <t>https://www.contratacion.euskadi.eus/contenidos/anuncio_contratacion/expcm448992/es_doc/data/es_r01dtpd198591f5c9519e8be7fa88b632a9c1be0e3</t>
        </is>
      </c>
      <c r="AC1565" s="4" t="inlineStr">
        <is>
          <t>https://www.contratacion.euskadi.eus/contenidos/anuncio_contratacion/expcm448992/r01Index/expcm448992-idxContent.xml</t>
        </is>
      </c>
      <c r="AD1565" s="4" t="inlineStr">
        <is>
          <t>10/01/2026</t>
        </is>
      </c>
      <c r="AE1565" s="4" t="inlineStr">
        <is>
          <t>r01epd01218c1204011bfc56628142af83964295e</t>
        </is>
      </c>
      <c r="AF1565" s="4" t="inlineStr">
        <is>
          <t>Instituto Foral de Asistencia Social de Bizkaia (IFAS)</t>
        </is>
      </c>
      <c r="AG1565" s="4" t="inlineStr">
        <is>
          <t>r01etpd15e132ccb8f1b4834749b6df90400fba3b9</t>
        </is>
      </c>
      <c r="AH1565" s="4" t="inlineStr">
        <is>
          <t>Instituto Foral de Asistencia Social de Bizkaia (IFAS)</t>
        </is>
      </c>
      <c r="AI1565" s="4" t="inlineStr">
        <is>
          <t/>
        </is>
      </c>
      <c r="AJ1565" s="4" t="inlineStr">
        <is>
          <t/>
        </is>
      </c>
    </row>
    <row r="1566" customHeight="true" ht="15.0">
      <c r="A1566" s="4" t="inlineStr">
        <is>
          <t>Servicios de reparaciÃ³n y mantenimiento</t>
        </is>
      </c>
      <c r="B1566" s="4" t="inlineStr">
        <is>
          <t/>
        </is>
      </c>
      <c r="C1566" s="4" t="inlineStr">
        <is>
          <t>Gobierno Vasco</t>
        </is>
      </c>
      <c r="D1566" s="4" t="inlineStr">
        <is>
          <t/>
        </is>
      </c>
      <c r="E1566" s="4" t="inlineStr">
        <is>
          <t/>
        </is>
      </c>
      <c r="F1566" s="4" t="inlineStr">
        <is>
          <t/>
        </is>
      </c>
      <c r="G1566" s="4" t="inlineStr">
        <is>
          <t>Servicios de reparaciÃ³n y mantenimiento</t>
        </is>
      </c>
      <c r="H1566" s="4" t="inlineStr">
        <is>
          <t>Servicios de reparaciÃ³n y mantenimiento</t>
        </is>
      </c>
      <c r="I1566" s="4" t="inlineStr">
        <is>
          <t/>
        </is>
      </c>
      <c r="J1566" s="4" t="inlineStr">
        <is>
          <t>29/07/2025</t>
        </is>
      </c>
      <c r="K1566" s="4" t="inlineStr">
        <is>
          <t>00012090/0100031975/63606</t>
        </is>
      </c>
      <c r="L1566" s="4" t="inlineStr">
        <is>
          <t>Adjudicación provisional / definitiva</t>
        </is>
      </c>
      <c r="M1566" s="4" t="inlineStr">
        <is>
          <t>true</t>
        </is>
      </c>
      <c r="N1566" s="4" t="inlineStr">
        <is>
          <t/>
        </is>
      </c>
      <c r="O1566" s="4" t="inlineStr">
        <is>
          <t/>
        </is>
      </c>
      <c r="P1566" s="4" t="inlineStr">
        <is>
          <t/>
        </is>
      </c>
      <c r="Q1566" s="4" t="inlineStr">
        <is>
          <t/>
        </is>
      </c>
      <c r="R1566" s="4" t="inlineStr">
        <is>
          <t/>
        </is>
      </c>
      <c r="S1566" s="4" t="inlineStr">
        <is>
          <t>https://www.contratacion.euskadi.eus/webkpe00-kpeperfi/es/contenidos/anuncio_contratacion/expcm448993/es_doc/images/logo_ifas.gif</t>
        </is>
      </c>
      <c r="T1566" s="4" t="inlineStr">
        <is>
          <t>Instituto Foral de Asistencia Social de Bizkaia</t>
        </is>
      </c>
      <c r="U1566" s="4" t="inlineStr">
        <is>
          <t>P9800001A - Instituto Foral de Asistencia Social de Bizkaia</t>
        </is>
      </c>
      <c r="V1566" s="4" t="inlineStr">
        <is>
          <t>Gerente/a</t>
        </is>
      </c>
      <c r="W1566" s="4" t="inlineStr">
        <is>
          <t/>
        </is>
      </c>
      <c r="X1566" s="4" t="inlineStr">
        <is>
          <t/>
        </is>
      </c>
      <c r="Y1566" s="4" t="inlineStr">
        <is>
          <t/>
        </is>
      </c>
      <c r="Z1566" s="4" t="inlineStr">
        <is>
          <t>https://www.contratacion.euskadi.eus/anuncio_contratacion/servicios-reparaci-n-y-mantenimiento/expcm448993/webkpe00-kpesimpc/es/</t>
        </is>
      </c>
      <c r="AA1566" s="4" t="inlineStr">
        <is>
          <t>https://www.contratacion.euskadi.eus/webkpe00-kpesimpc/es/contenidos/anuncio_contratacion/expcm448993/es_doc/index.html</t>
        </is>
      </c>
      <c r="AB1566" s="4" t="inlineStr">
        <is>
          <t>https://www.contratacion.euskadi.eus/contenidos/anuncio_contratacion/expcm448993/es_doc/data/es_r01dtpd0198591f7de719e8be7f738d26663792d0b</t>
        </is>
      </c>
      <c r="AC1566" s="4" t="inlineStr">
        <is>
          <t>https://www.contratacion.euskadi.eus/contenidos/anuncio_contratacion/expcm448993/r01Index/expcm448993-idxContent.xml</t>
        </is>
      </c>
      <c r="AD1566" s="4" t="inlineStr">
        <is>
          <t>10/01/2026</t>
        </is>
      </c>
      <c r="AE1566" s="4" t="inlineStr">
        <is>
          <t>r01epd01218c1204011bfc56628142af83964295e</t>
        </is>
      </c>
      <c r="AF1566" s="4" t="inlineStr">
        <is>
          <t>Instituto Foral de Asistencia Social de Bizkaia (IFAS)</t>
        </is>
      </c>
      <c r="AG1566" s="4" t="inlineStr">
        <is>
          <t>r01etpd15e132ccb8f1b4834749b6df90400fba3b9</t>
        </is>
      </c>
      <c r="AH1566" s="4" t="inlineStr">
        <is>
          <t>Instituto Foral de Asistencia Social de Bizkaia (IFAS)</t>
        </is>
      </c>
      <c r="AI1566" s="4" t="inlineStr">
        <is>
          <t/>
        </is>
      </c>
      <c r="AJ1566" s="4" t="inlineStr">
        <is>
          <t/>
        </is>
      </c>
    </row>
    <row r="1567" customHeight="true" ht="15.0">
      <c r="A1567" s="4" t="inlineStr">
        <is>
          <t>ReparaciÃ³n y mantenimiento de instalaciones</t>
        </is>
      </c>
      <c r="B1567" s="4" t="inlineStr">
        <is>
          <t/>
        </is>
      </c>
      <c r="C1567" s="4" t="inlineStr">
        <is>
          <t>Gobierno Vasco</t>
        </is>
      </c>
      <c r="D1567" s="4" t="inlineStr">
        <is>
          <t/>
        </is>
      </c>
      <c r="E1567" s="4" t="inlineStr">
        <is>
          <t/>
        </is>
      </c>
      <c r="F1567" s="4" t="inlineStr">
        <is>
          <t/>
        </is>
      </c>
      <c r="G1567" s="4" t="inlineStr">
        <is>
          <t>ReparaciÃ³n y mantenimiento de instalaciones</t>
        </is>
      </c>
      <c r="H1567" s="4" t="inlineStr">
        <is>
          <t>ReparaciÃ³n y mantenimiento de instalaciones</t>
        </is>
      </c>
      <c r="I1567" s="4" t="inlineStr">
        <is>
          <t/>
        </is>
      </c>
      <c r="J1567" s="4" t="inlineStr">
        <is>
          <t>29/07/2025</t>
        </is>
      </c>
      <c r="K1567" s="4" t="inlineStr">
        <is>
          <t>00012098/0100002623/22300</t>
        </is>
      </c>
      <c r="L1567" s="4" t="inlineStr">
        <is>
          <t>Adjudicación provisional / definitiva</t>
        </is>
      </c>
      <c r="M1567" s="4" t="inlineStr">
        <is>
          <t>true</t>
        </is>
      </c>
      <c r="N1567" s="4" t="inlineStr">
        <is>
          <t/>
        </is>
      </c>
      <c r="O1567" s="4" t="inlineStr">
        <is>
          <t/>
        </is>
      </c>
      <c r="P1567" s="4" t="inlineStr">
        <is>
          <t/>
        </is>
      </c>
      <c r="Q1567" s="4" t="inlineStr">
        <is>
          <t/>
        </is>
      </c>
      <c r="R1567" s="4" t="inlineStr">
        <is>
          <t/>
        </is>
      </c>
      <c r="S1567" s="4" t="inlineStr">
        <is>
          <t>https://www.contratacion.euskadi.eus/webkpe00-kpeperfi/es/contenidos/anuncio_contratacion/expcm448994/es_doc/images/logo_ifas.gif</t>
        </is>
      </c>
      <c r="T1567" s="4" t="inlineStr">
        <is>
          <t>Instituto Foral de Asistencia Social de Bizkaia</t>
        </is>
      </c>
      <c r="U1567" s="4" t="inlineStr">
        <is>
          <t>P9800001A - Instituto Foral de Asistencia Social de Bizkaia</t>
        </is>
      </c>
      <c r="V1567" s="4" t="inlineStr">
        <is>
          <t>Gerente/a</t>
        </is>
      </c>
      <c r="W1567" s="4" t="inlineStr">
        <is>
          <t/>
        </is>
      </c>
      <c r="X1567" s="4" t="inlineStr">
        <is>
          <t/>
        </is>
      </c>
      <c r="Y1567" s="4" t="inlineStr">
        <is>
          <t/>
        </is>
      </c>
      <c r="Z1567" s="4" t="inlineStr">
        <is>
          <t>https://www.contratacion.euskadi.eus/anuncio_contratacion/reparaci-n-y-mantenimiento-instalaciones/expcm448994/webkpe00-kpesimpc/es/</t>
        </is>
      </c>
      <c r="AA1567" s="4" t="inlineStr">
        <is>
          <t>https://www.contratacion.euskadi.eus/webkpe00-kpesimpc/es/contenidos/anuncio_contratacion/expcm448994/es_doc/index.html</t>
        </is>
      </c>
      <c r="AB1567" s="4" t="inlineStr">
        <is>
          <t>https://www.contratacion.euskadi.eus/contenidos/anuncio_contratacion/expcm448994/es_doc/data/es_r01dtpd0198591fa4f519e8be7ff6bb6d1125de07d</t>
        </is>
      </c>
      <c r="AC1567" s="4" t="inlineStr">
        <is>
          <t>https://www.contratacion.euskadi.eus/contenidos/anuncio_contratacion/expcm448994/r01Index/expcm448994-idxContent.xml</t>
        </is>
      </c>
      <c r="AD1567" s="4" t="inlineStr">
        <is>
          <t>10/01/2026</t>
        </is>
      </c>
      <c r="AE1567" s="4" t="inlineStr">
        <is>
          <t>r01epd01218c1204011bfc56628142af83964295e</t>
        </is>
      </c>
      <c r="AF1567" s="4" t="inlineStr">
        <is>
          <t>Instituto Foral de Asistencia Social de Bizkaia (IFAS)</t>
        </is>
      </c>
      <c r="AG1567" s="4" t="inlineStr">
        <is>
          <t>r01etpd15e132ccb8f1b4834749b6df90400fba3b9</t>
        </is>
      </c>
      <c r="AH1567" s="4" t="inlineStr">
        <is>
          <t>Instituto Foral de Asistencia Social de Bizkaia (IFAS)</t>
        </is>
      </c>
      <c r="AI1567" s="4" t="inlineStr">
        <is>
          <t/>
        </is>
      </c>
      <c r="AJ1567" s="4" t="inlineStr">
        <is>
          <t/>
        </is>
      </c>
    </row>
    <row r="1568" customHeight="true" ht="15.0">
      <c r="A1568" s="4" t="inlineStr">
        <is>
          <t>Prendas de vestir, calzado, artÃ­culos de viaje y accesorios</t>
        </is>
      </c>
      <c r="B1568" s="4" t="inlineStr">
        <is>
          <t/>
        </is>
      </c>
      <c r="C1568" s="4" t="inlineStr">
        <is>
          <t>Gobierno Vasco</t>
        </is>
      </c>
      <c r="D1568" s="4" t="inlineStr">
        <is>
          <t/>
        </is>
      </c>
      <c r="E1568" s="4" t="inlineStr">
        <is>
          <t/>
        </is>
      </c>
      <c r="F1568" s="4" t="inlineStr">
        <is>
          <t/>
        </is>
      </c>
      <c r="G1568" s="4" t="inlineStr">
        <is>
          <t>Prendas de vestir, calzado, artÃ­culos de viaje y accesorios</t>
        </is>
      </c>
      <c r="H1568" s="4" t="inlineStr">
        <is>
          <t>Prendas de vestir, calzado, artÃ­culos de viaje y accesorios</t>
        </is>
      </c>
      <c r="I1568" s="4" t="inlineStr">
        <is>
          <t/>
        </is>
      </c>
      <c r="J1568" s="4" t="inlineStr">
        <is>
          <t>29/07/2025</t>
        </is>
      </c>
      <c r="K1568" s="4" t="inlineStr">
        <is>
          <t>00012147/0000162786/23206</t>
        </is>
      </c>
      <c r="L1568" s="4" t="inlineStr">
        <is>
          <t>Adjudicación provisional / definitiva</t>
        </is>
      </c>
      <c r="M1568" s="4" t="inlineStr">
        <is>
          <t>true</t>
        </is>
      </c>
      <c r="N1568" s="4" t="inlineStr">
        <is>
          <t/>
        </is>
      </c>
      <c r="O1568" s="4" t="inlineStr">
        <is>
          <t/>
        </is>
      </c>
      <c r="P1568" s="4" t="inlineStr">
        <is>
          <t/>
        </is>
      </c>
      <c r="Q1568" s="4" t="inlineStr">
        <is>
          <t/>
        </is>
      </c>
      <c r="R1568" s="4" t="inlineStr">
        <is>
          <t/>
        </is>
      </c>
      <c r="S1568" s="4" t="inlineStr">
        <is>
          <t>https://www.contratacion.euskadi.eus/webkpe00-kpeperfi/es/contenidos/anuncio_contratacion/expcm448995/es_doc/images/logo_ifas.gif</t>
        </is>
      </c>
      <c r="T1568" s="4" t="inlineStr">
        <is>
          <t>Instituto Foral de Asistencia Social de Bizkaia</t>
        </is>
      </c>
      <c r="U1568" s="4" t="inlineStr">
        <is>
          <t>P9800001A - Instituto Foral de Asistencia Social de Bizkaia</t>
        </is>
      </c>
      <c r="V1568" s="4" t="inlineStr">
        <is>
          <t>Gerente/a</t>
        </is>
      </c>
      <c r="W1568" s="4" t="inlineStr">
        <is>
          <t/>
        </is>
      </c>
      <c r="X1568" s="4" t="inlineStr">
        <is>
          <t/>
        </is>
      </c>
      <c r="Y1568" s="4" t="inlineStr">
        <is>
          <t/>
        </is>
      </c>
      <c r="Z1568" s="4" t="inlineStr">
        <is>
          <t>https://www.contratacion.euskadi.eus/anuncio_contratacion/prendas-vestir-calzado-art-culos-viaje-y-accesorios/expcm448995/webkpe00-kpesimpc/es/</t>
        </is>
      </c>
      <c r="AA1568" s="4" t="inlineStr">
        <is>
          <t>https://www.contratacion.euskadi.eus/webkpe00-kpesimpc/es/contenidos/anuncio_contratacion/expcm448995/es_doc/index.html</t>
        </is>
      </c>
      <c r="AB1568" s="4" t="inlineStr">
        <is>
          <t>https://www.contratacion.euskadi.eus/contenidos/anuncio_contratacion/expcm448995/es_doc/data/es_r01dtpd198591fcce619e8be7fffe8e1ba0b87ce2a</t>
        </is>
      </c>
      <c r="AC1568" s="4" t="inlineStr">
        <is>
          <t>https://www.contratacion.euskadi.eus/contenidos/anuncio_contratacion/expcm448995/r01Index/expcm448995-idxContent.xml</t>
        </is>
      </c>
      <c r="AD1568" s="4" t="inlineStr">
        <is>
          <t>10/01/2026</t>
        </is>
      </c>
      <c r="AE1568" s="4" t="inlineStr">
        <is>
          <t>r01epd01218c1204011bfc56628142af83964295e</t>
        </is>
      </c>
      <c r="AF1568" s="4" t="inlineStr">
        <is>
          <t>Instituto Foral de Asistencia Social de Bizkaia (IFAS)</t>
        </is>
      </c>
      <c r="AG1568" s="4" t="inlineStr">
        <is>
          <t>r01etpd15e132ccb8f1b4834749b6df90400fba3b9</t>
        </is>
      </c>
      <c r="AH1568" s="4" t="inlineStr">
        <is>
          <t>Instituto Foral de Asistencia Social de Bizkaia (IFAS)</t>
        </is>
      </c>
      <c r="AI1568" s="4" t="inlineStr">
        <is>
          <t/>
        </is>
      </c>
      <c r="AJ1568" s="4" t="inlineStr">
        <is>
          <t/>
        </is>
      </c>
    </row>
    <row r="1569" customHeight="true" ht="15.0">
      <c r="A1569" s="4" t="inlineStr">
        <is>
          <t>ArtÃ­culos textiles</t>
        </is>
      </c>
      <c r="B1569" s="4" t="inlineStr">
        <is>
          <t/>
        </is>
      </c>
      <c r="C1569" s="4" t="inlineStr">
        <is>
          <t>Gobierno Vasco</t>
        </is>
      </c>
      <c r="D1569" s="4" t="inlineStr">
        <is>
          <t/>
        </is>
      </c>
      <c r="E1569" s="4" t="inlineStr">
        <is>
          <t/>
        </is>
      </c>
      <c r="F1569" s="4" t="inlineStr">
        <is>
          <t/>
        </is>
      </c>
      <c r="G1569" s="4" t="inlineStr">
        <is>
          <t>ArtÃ­culos textiles</t>
        </is>
      </c>
      <c r="H1569" s="4" t="inlineStr">
        <is>
          <t>ArtÃ­culos textiles</t>
        </is>
      </c>
      <c r="I1569" s="4" t="inlineStr">
        <is>
          <t/>
        </is>
      </c>
      <c r="J1569" s="4" t="inlineStr">
        <is>
          <t>29/07/2025</t>
        </is>
      </c>
      <c r="K1569" s="4" t="inlineStr">
        <is>
          <t>00012154/0100009698/23299</t>
        </is>
      </c>
      <c r="L1569" s="4" t="inlineStr">
        <is>
          <t>Adjudicación provisional / definitiva</t>
        </is>
      </c>
      <c r="M1569" s="4" t="inlineStr">
        <is>
          <t>true</t>
        </is>
      </c>
      <c r="N1569" s="4" t="inlineStr">
        <is>
          <t/>
        </is>
      </c>
      <c r="O1569" s="4" t="inlineStr">
        <is>
          <t/>
        </is>
      </c>
      <c r="P1569" s="4" t="inlineStr">
        <is>
          <t/>
        </is>
      </c>
      <c r="Q1569" s="4" t="inlineStr">
        <is>
          <t/>
        </is>
      </c>
      <c r="R1569" s="4" t="inlineStr">
        <is>
          <t/>
        </is>
      </c>
      <c r="S1569" s="4" t="inlineStr">
        <is>
          <t>https://www.contratacion.euskadi.eus/webkpe00-kpeperfi/es/contenidos/anuncio_contratacion/expcm448996/es_doc/images/logo_ifas.gif</t>
        </is>
      </c>
      <c r="T1569" s="4" t="inlineStr">
        <is>
          <t>Instituto Foral de Asistencia Social de Bizkaia</t>
        </is>
      </c>
      <c r="U1569" s="4" t="inlineStr">
        <is>
          <t>P9800001A - Instituto Foral de Asistencia Social de Bizkaia</t>
        </is>
      </c>
      <c r="V1569" s="4" t="inlineStr">
        <is>
          <t>Gerente/a</t>
        </is>
      </c>
      <c r="W1569" s="4" t="inlineStr">
        <is>
          <t/>
        </is>
      </c>
      <c r="X1569" s="4" t="inlineStr">
        <is>
          <t/>
        </is>
      </c>
      <c r="Y1569" s="4" t="inlineStr">
        <is>
          <t/>
        </is>
      </c>
      <c r="Z1569" s="4" t="inlineStr">
        <is>
          <t>https://www.contratacion.euskadi.eus/anuncio_contratacion/art-culos-textiles/expcm448996/webkpe00-kpesimpc/es/</t>
        </is>
      </c>
      <c r="AA1569" s="4" t="inlineStr">
        <is>
          <t>https://www.contratacion.euskadi.eus/webkpe00-kpesimpc/es/contenidos/anuncio_contratacion/expcm448996/es_doc/index.html</t>
        </is>
      </c>
      <c r="AB1569" s="4" t="inlineStr">
        <is>
          <t>https://www.contratacion.euskadi.eus/contenidos/anuncio_contratacion/expcm448996/es_doc/data/es_r01dtpd0198591ff4b919e8be7f82d1a808dd16183</t>
        </is>
      </c>
      <c r="AC1569" s="4" t="inlineStr">
        <is>
          <t>https://www.contratacion.euskadi.eus/contenidos/anuncio_contratacion/expcm448996/r01Index/expcm448996-idxContent.xml</t>
        </is>
      </c>
      <c r="AD1569" s="4" t="inlineStr">
        <is>
          <t>10/01/2026</t>
        </is>
      </c>
      <c r="AE1569" s="4" t="inlineStr">
        <is>
          <t>r01epd01218c1204011bfc56628142af83964295e</t>
        </is>
      </c>
      <c r="AF1569" s="4" t="inlineStr">
        <is>
          <t>Instituto Foral de Asistencia Social de Bizkaia (IFAS)</t>
        </is>
      </c>
      <c r="AG1569" s="4" t="inlineStr">
        <is>
          <t>r01etpd15e132ccb8f1b4834749b6df90400fba3b9</t>
        </is>
      </c>
      <c r="AH1569" s="4" t="inlineStr">
        <is>
          <t>Instituto Foral de Asistencia Social de Bizkaia (IFAS)</t>
        </is>
      </c>
      <c r="AI1569" s="4" t="inlineStr">
        <is>
          <t/>
        </is>
      </c>
      <c r="AJ1569" s="4" t="inlineStr">
        <is>
          <t/>
        </is>
      </c>
    </row>
    <row r="1570" customHeight="true" ht="15.0">
      <c r="A1570" s="4" t="inlineStr">
        <is>
          <t>Servicios de salud y asistencia social</t>
        </is>
      </c>
      <c r="B1570" s="4" t="inlineStr">
        <is>
          <t/>
        </is>
      </c>
      <c r="C1570" s="4" t="inlineStr">
        <is>
          <t>Gobierno Vasco</t>
        </is>
      </c>
      <c r="D1570" s="4" t="inlineStr">
        <is>
          <t/>
        </is>
      </c>
      <c r="E1570" s="4" t="inlineStr">
        <is>
          <t/>
        </is>
      </c>
      <c r="F1570" s="4" t="inlineStr">
        <is>
          <t/>
        </is>
      </c>
      <c r="G1570" s="4" t="inlineStr">
        <is>
          <t>Servicios de salud y asistencia social</t>
        </is>
      </c>
      <c r="H1570" s="4" t="inlineStr">
        <is>
          <t>Servicios de salud y asistencia social</t>
        </is>
      </c>
      <c r="I1570" s="4" t="inlineStr">
        <is>
          <t/>
        </is>
      </c>
      <c r="J1570" s="4" t="inlineStr">
        <is>
          <t>29/07/2025</t>
        </is>
      </c>
      <c r="K1570" s="4" t="inlineStr">
        <is>
          <t>00012175/0100019192/23707</t>
        </is>
      </c>
      <c r="L1570" s="4" t="inlineStr">
        <is>
          <t>Adjudicación provisional / definitiva</t>
        </is>
      </c>
      <c r="M1570" s="4" t="inlineStr">
        <is>
          <t>true</t>
        </is>
      </c>
      <c r="N1570" s="4" t="inlineStr">
        <is>
          <t/>
        </is>
      </c>
      <c r="O1570" s="4" t="inlineStr">
        <is>
          <t/>
        </is>
      </c>
      <c r="P1570" s="4" t="inlineStr">
        <is>
          <t/>
        </is>
      </c>
      <c r="Q1570" s="4" t="inlineStr">
        <is>
          <t/>
        </is>
      </c>
      <c r="R1570" s="4" t="inlineStr">
        <is>
          <t/>
        </is>
      </c>
      <c r="S1570" s="4" t="inlineStr">
        <is>
          <t>https://www.contratacion.euskadi.eus/webkpe00-kpeperfi/es/contenidos/anuncio_contratacion/expcm448997/es_doc/images/logo_ifas.gif</t>
        </is>
      </c>
      <c r="T1570" s="4" t="inlineStr">
        <is>
          <t>Instituto Foral de Asistencia Social de Bizkaia</t>
        </is>
      </c>
      <c r="U1570" s="4" t="inlineStr">
        <is>
          <t>P9800001A - Instituto Foral de Asistencia Social de Bizkaia</t>
        </is>
      </c>
      <c r="V1570" s="4" t="inlineStr">
        <is>
          <t>Gerente/a</t>
        </is>
      </c>
      <c r="W1570" s="4" t="inlineStr">
        <is>
          <t/>
        </is>
      </c>
      <c r="X1570" s="4" t="inlineStr">
        <is>
          <t/>
        </is>
      </c>
      <c r="Y1570" s="4" t="inlineStr">
        <is>
          <t/>
        </is>
      </c>
      <c r="Z1570" s="4" t="inlineStr">
        <is>
          <t>https://www.contratacion.euskadi.eus/anuncio_contratacion/servicios-salud-y-asistencia-social/expcm448997/webkpe00-kpesimpc/es/</t>
        </is>
      </c>
      <c r="AA1570" s="4" t="inlineStr">
        <is>
          <t>https://www.contratacion.euskadi.eus/webkpe00-kpesimpc/es/contenidos/anuncio_contratacion/expcm448997/es_doc/index.html</t>
        </is>
      </c>
      <c r="AB1570" s="4" t="inlineStr">
        <is>
          <t>https://www.contratacion.euskadi.eus/contenidos/anuncio_contratacion/expcm448997/es_doc/data/es_r01dtpd1985923ebc228b10153c64c62ac377315b2</t>
        </is>
      </c>
      <c r="AC1570" s="4" t="inlineStr">
        <is>
          <t>https://www.contratacion.euskadi.eus/contenidos/anuncio_contratacion/expcm448997/r01Index/expcm448997-idxContent.xml</t>
        </is>
      </c>
      <c r="AD1570" s="4" t="inlineStr">
        <is>
          <t>10/01/2026</t>
        </is>
      </c>
      <c r="AE1570" s="4" t="inlineStr">
        <is>
          <t>r01epd01218c1204011bfc56628142af83964295e</t>
        </is>
      </c>
      <c r="AF1570" s="4" t="inlineStr">
        <is>
          <t>Instituto Foral de Asistencia Social de Bizkaia (IFAS)</t>
        </is>
      </c>
      <c r="AG1570" s="4" t="inlineStr">
        <is>
          <t>r01etpd15e132ccb8f1b4834749b6df90400fba3b9</t>
        </is>
      </c>
      <c r="AH1570" s="4" t="inlineStr">
        <is>
          <t>Instituto Foral de Asistencia Social de Bizkaia (IFAS)</t>
        </is>
      </c>
      <c r="AI1570" s="4" t="inlineStr">
        <is>
          <t/>
        </is>
      </c>
      <c r="AJ1570" s="4" t="inlineStr">
        <is>
          <t/>
        </is>
      </c>
    </row>
    <row r="1571" customHeight="true" ht="15.0">
      <c r="A1571" s="4" t="inlineStr">
        <is>
          <t>Productos alimenticios diversos</t>
        </is>
      </c>
      <c r="B1571" s="4" t="inlineStr">
        <is>
          <t/>
        </is>
      </c>
      <c r="C1571" s="4" t="inlineStr">
        <is>
          <t>Gobierno Vasco</t>
        </is>
      </c>
      <c r="D1571" s="4" t="inlineStr">
        <is>
          <t/>
        </is>
      </c>
      <c r="E1571" s="4" t="inlineStr">
        <is>
          <t/>
        </is>
      </c>
      <c r="F1571" s="4" t="inlineStr">
        <is>
          <t/>
        </is>
      </c>
      <c r="G1571" s="4" t="inlineStr">
        <is>
          <t>Productos alimenticios diversos</t>
        </is>
      </c>
      <c r="H1571" s="4" t="inlineStr">
        <is>
          <t>Productos alimenticios diversos</t>
        </is>
      </c>
      <c r="I1571" s="4" t="inlineStr">
        <is>
          <t/>
        </is>
      </c>
      <c r="J1571" s="4" t="inlineStr">
        <is>
          <t>29/07/2025</t>
        </is>
      </c>
      <c r="K1571" s="4" t="inlineStr">
        <is>
          <t>00006100/0100002874/23203</t>
        </is>
      </c>
      <c r="L1571" s="4" t="inlineStr">
        <is>
          <t>Adjudicación provisional / definitiva</t>
        </is>
      </c>
      <c r="M1571" s="4" t="inlineStr">
        <is>
          <t>true</t>
        </is>
      </c>
      <c r="N1571" s="4" t="inlineStr">
        <is>
          <t/>
        </is>
      </c>
      <c r="O1571" s="4" t="inlineStr">
        <is>
          <t/>
        </is>
      </c>
      <c r="P1571" s="4" t="inlineStr">
        <is>
          <t/>
        </is>
      </c>
      <c r="Q1571" s="4" t="inlineStr">
        <is>
          <t/>
        </is>
      </c>
      <c r="R1571" s="4" t="inlineStr">
        <is>
          <t/>
        </is>
      </c>
      <c r="S1571" s="4" t="inlineStr">
        <is>
          <t>https://www.contratacion.euskadi.eus/webkpe00-kpeperfi/es/contenidos/anuncio_contratacion/expcm448998/es_doc/images/logo_ifas.gif</t>
        </is>
      </c>
      <c r="T1571" s="4" t="inlineStr">
        <is>
          <t>Instituto Foral de Asistencia Social de Bizkaia</t>
        </is>
      </c>
      <c r="U1571" s="4" t="inlineStr">
        <is>
          <t>P9800001A - Instituto Foral de Asistencia Social de Bizkaia</t>
        </is>
      </c>
      <c r="V1571" s="4" t="inlineStr">
        <is>
          <t>Gerente/a</t>
        </is>
      </c>
      <c r="W1571" s="4" t="inlineStr">
        <is>
          <t/>
        </is>
      </c>
      <c r="X1571" s="4" t="inlineStr">
        <is>
          <t/>
        </is>
      </c>
      <c r="Y1571" s="4" t="inlineStr">
        <is>
          <t/>
        </is>
      </c>
      <c r="Z1571" s="4" t="inlineStr">
        <is>
          <t>https://www.contratacion.euskadi.eus/anuncio_contratacion/productos-alimenticios-diversos/expcm448998/webkpe00-kpesimpc/es/</t>
        </is>
      </c>
      <c r="AA1571" s="4" t="inlineStr">
        <is>
          <t>https://www.contratacion.euskadi.eus/webkpe00-kpesimpc/es/contenidos/anuncio_contratacion/expcm448998/es_doc/index.html</t>
        </is>
      </c>
      <c r="AB1571" s="4" t="inlineStr">
        <is>
          <t>https://www.contratacion.euskadi.eus/contenidos/anuncio_contratacion/expcm448998/es_doc/data/es_r01dtpd1985924132f28b10153de7d2c4424324b83</t>
        </is>
      </c>
      <c r="AC1571" s="4" t="inlineStr">
        <is>
          <t>https://www.contratacion.euskadi.eus/contenidos/anuncio_contratacion/expcm448998/r01Index/expcm448998-idxContent.xml</t>
        </is>
      </c>
      <c r="AD1571" s="4" t="inlineStr">
        <is>
          <t>10/01/2026</t>
        </is>
      </c>
      <c r="AE1571" s="4" t="inlineStr">
        <is>
          <t>r01epd01218c1204011bfc56628142af83964295e</t>
        </is>
      </c>
      <c r="AF1571" s="4" t="inlineStr">
        <is>
          <t>Instituto Foral de Asistencia Social de Bizkaia (IFAS)</t>
        </is>
      </c>
      <c r="AG1571" s="4" t="inlineStr">
        <is>
          <t>r01etpd15e132ccb8f1b4834749b6df90400fba3b9</t>
        </is>
      </c>
      <c r="AH1571" s="4" t="inlineStr">
        <is>
          <t>Instituto Foral de Asistencia Social de Bizkaia (IFAS)</t>
        </is>
      </c>
      <c r="AI1571" s="4" t="inlineStr">
        <is>
          <t/>
        </is>
      </c>
      <c r="AJ1571" s="4" t="inlineStr">
        <is>
          <t/>
        </is>
      </c>
    </row>
    <row r="1572" customHeight="true" ht="15.0">
      <c r="A1572" s="4" t="inlineStr">
        <is>
          <t>Equipo de cocina, artÃ­culos de uso domÃ©stico y artÃ­culos de</t>
        </is>
      </c>
      <c r="B1572" s="4" t="inlineStr">
        <is>
          <t/>
        </is>
      </c>
      <c r="C1572" s="4" t="inlineStr">
        <is>
          <t>Gobierno Vasco</t>
        </is>
      </c>
      <c r="D1572" s="4" t="inlineStr">
        <is>
          <t/>
        </is>
      </c>
      <c r="E1572" s="4" t="inlineStr">
        <is>
          <t/>
        </is>
      </c>
      <c r="F1572" s="4" t="inlineStr">
        <is>
          <t/>
        </is>
      </c>
      <c r="G1572" s="4" t="inlineStr">
        <is>
          <t>Equipo de cocina, artÃ­culos de uso domÃ©stico y artÃ­culos de</t>
        </is>
      </c>
      <c r="H1572" s="4" t="inlineStr">
        <is>
          <t>Equipo de cocina, artÃ­culos de uso domÃ©stico y artÃ­culos de</t>
        </is>
      </c>
      <c r="I1572" s="4" t="inlineStr">
        <is>
          <t/>
        </is>
      </c>
      <c r="J1572" s="4" t="inlineStr">
        <is>
          <t>29/07/2025</t>
        </is>
      </c>
      <c r="K1572" s="4" t="inlineStr">
        <is>
          <t>00006100/0100003202/23299</t>
        </is>
      </c>
      <c r="L1572" s="4" t="inlineStr">
        <is>
          <t>Adjudicación provisional / definitiva</t>
        </is>
      </c>
      <c r="M1572" s="4" t="inlineStr">
        <is>
          <t>true</t>
        </is>
      </c>
      <c r="N1572" s="4" t="inlineStr">
        <is>
          <t/>
        </is>
      </c>
      <c r="O1572" s="4" t="inlineStr">
        <is>
          <t/>
        </is>
      </c>
      <c r="P1572" s="4" t="inlineStr">
        <is>
          <t/>
        </is>
      </c>
      <c r="Q1572" s="4" t="inlineStr">
        <is>
          <t/>
        </is>
      </c>
      <c r="R1572" s="4" t="inlineStr">
        <is>
          <t/>
        </is>
      </c>
      <c r="S1572" s="4" t="inlineStr">
        <is>
          <t>https://www.contratacion.euskadi.eus/webkpe00-kpeperfi/es/contenidos/anuncio_contratacion/expcm448999/es_doc/images/logo_ifas.gif</t>
        </is>
      </c>
      <c r="T1572" s="4" t="inlineStr">
        <is>
          <t>Instituto Foral de Asistencia Social de Bizkaia</t>
        </is>
      </c>
      <c r="U1572" s="4" t="inlineStr">
        <is>
          <t>P9800001A - Instituto Foral de Asistencia Social de Bizkaia</t>
        </is>
      </c>
      <c r="V1572" s="4" t="inlineStr">
        <is>
          <t>Gerente/a</t>
        </is>
      </c>
      <c r="W1572" s="4" t="inlineStr">
        <is>
          <t/>
        </is>
      </c>
      <c r="X1572" s="4" t="inlineStr">
        <is>
          <t/>
        </is>
      </c>
      <c r="Y1572" s="4" t="inlineStr">
        <is>
          <t/>
        </is>
      </c>
      <c r="Z1572" s="4" t="inlineStr">
        <is>
          <t>https://www.contratacion.euskadi.eus/anuncio_contratacion/equipo-cocina-art-culos-uso-dom-stico-y-art-culos-de/expcm448999/webkpe00-kpesimpc/es/</t>
        </is>
      </c>
      <c r="AA1572" s="4" t="inlineStr">
        <is>
          <t>https://www.contratacion.euskadi.eus/webkpe00-kpesimpc/es/contenidos/anuncio_contratacion/expcm448999/es_doc/index.html</t>
        </is>
      </c>
      <c r="AB1572" s="4" t="inlineStr">
        <is>
          <t>https://www.contratacion.euskadi.eus/contenidos/anuncio_contratacion/expcm448999/es_doc/data/es_r01dtpd19859243b1228b1015376ca2fb9e0ad6c5e</t>
        </is>
      </c>
      <c r="AC1572" s="4" t="inlineStr">
        <is>
          <t>https://www.contratacion.euskadi.eus/contenidos/anuncio_contratacion/expcm448999/r01Index/expcm448999-idxContent.xml</t>
        </is>
      </c>
      <c r="AD1572" s="4" t="inlineStr">
        <is>
          <t>10/01/2026</t>
        </is>
      </c>
      <c r="AE1572" s="4" t="inlineStr">
        <is>
          <t>r01epd01218c1204011bfc56628142af83964295e</t>
        </is>
      </c>
      <c r="AF1572" s="4" t="inlineStr">
        <is>
          <t>Instituto Foral de Asistencia Social de Bizkaia (IFAS)</t>
        </is>
      </c>
      <c r="AG1572" s="4" t="inlineStr">
        <is>
          <t>r01etpd15e132ccb8f1b4834749b6df90400fba3b9</t>
        </is>
      </c>
      <c r="AH1572" s="4" t="inlineStr">
        <is>
          <t>Instituto Foral de Asistencia Social de Bizkaia (IFAS)</t>
        </is>
      </c>
      <c r="AI1572" s="4" t="inlineStr">
        <is>
          <t/>
        </is>
      </c>
      <c r="AJ1572" s="4" t="inlineStr">
        <is>
          <t/>
        </is>
      </c>
    </row>
    <row r="1573" customHeight="true" ht="15.0">
      <c r="A1573" s="4" t="inlineStr">
        <is>
          <t>Productos alimenticios diversos</t>
        </is>
      </c>
      <c r="B1573" s="4" t="inlineStr">
        <is>
          <t/>
        </is>
      </c>
      <c r="C1573" s="4" t="inlineStr">
        <is>
          <t>Gobierno Vasco</t>
        </is>
      </c>
      <c r="D1573" s="4" t="inlineStr">
        <is>
          <t/>
        </is>
      </c>
      <c r="E1573" s="4" t="inlineStr">
        <is>
          <t/>
        </is>
      </c>
      <c r="F1573" s="4" t="inlineStr">
        <is>
          <t/>
        </is>
      </c>
      <c r="G1573" s="4" t="inlineStr">
        <is>
          <t>Productos alimenticios diversos</t>
        </is>
      </c>
      <c r="H1573" s="4" t="inlineStr">
        <is>
          <t>Productos alimenticios diversos</t>
        </is>
      </c>
      <c r="I1573" s="4" t="inlineStr">
        <is>
          <t/>
        </is>
      </c>
      <c r="J1573" s="4" t="inlineStr">
        <is>
          <t>29/07/2025</t>
        </is>
      </c>
      <c r="K1573" s="4" t="inlineStr">
        <is>
          <t>00006100/0100003357/23203</t>
        </is>
      </c>
      <c r="L1573" s="4" t="inlineStr">
        <is>
          <t>Adjudicación provisional / definitiva</t>
        </is>
      </c>
      <c r="M1573" s="4" t="inlineStr">
        <is>
          <t>true</t>
        </is>
      </c>
      <c r="N1573" s="4" t="inlineStr">
        <is>
          <t/>
        </is>
      </c>
      <c r="O1573" s="4" t="inlineStr">
        <is>
          <t/>
        </is>
      </c>
      <c r="P1573" s="4" t="inlineStr">
        <is>
          <t/>
        </is>
      </c>
      <c r="Q1573" s="4" t="inlineStr">
        <is>
          <t/>
        </is>
      </c>
      <c r="R1573" s="4" t="inlineStr">
        <is>
          <t/>
        </is>
      </c>
      <c r="S1573" s="4" t="inlineStr">
        <is>
          <t>https://www.contratacion.euskadi.eus/webkpe00-kpeperfi/es/contenidos/anuncio_contratacion/expcm449000/es_doc/images/logo_ifas.gif</t>
        </is>
      </c>
      <c r="T1573" s="4" t="inlineStr">
        <is>
          <t>Instituto Foral de Asistencia Social de Bizkaia</t>
        </is>
      </c>
      <c r="U1573" s="4" t="inlineStr">
        <is>
          <t>P9800001A - Instituto Foral de Asistencia Social de Bizkaia</t>
        </is>
      </c>
      <c r="V1573" s="4" t="inlineStr">
        <is>
          <t>Gerente/a</t>
        </is>
      </c>
      <c r="W1573" s="4" t="inlineStr">
        <is>
          <t/>
        </is>
      </c>
      <c r="X1573" s="4" t="inlineStr">
        <is>
          <t/>
        </is>
      </c>
      <c r="Y1573" s="4" t="inlineStr">
        <is>
          <t/>
        </is>
      </c>
      <c r="Z1573" s="4" t="inlineStr">
        <is>
          <t>https://www.contratacion.euskadi.eus/anuncio_contratacion/productos-alimenticios-diversos/expcm449000/webkpe00-kpesimpc/es/</t>
        </is>
      </c>
      <c r="AA1573" s="4" t="inlineStr">
        <is>
          <t>https://www.contratacion.euskadi.eus/webkpe00-kpesimpc/es/contenidos/anuncio_contratacion/expcm449000/es_doc/index.html</t>
        </is>
      </c>
      <c r="AB1573" s="4" t="inlineStr">
        <is>
          <t>https://www.contratacion.euskadi.eus/contenidos/anuncio_contratacion/expcm449000/es_doc/data/es_r01dtpd198592462e428b101531995712895fc870b</t>
        </is>
      </c>
      <c r="AC1573" s="4" t="inlineStr">
        <is>
          <t>https://www.contratacion.euskadi.eus/contenidos/anuncio_contratacion/expcm449000/r01Index/expcm449000-idxContent.xml</t>
        </is>
      </c>
      <c r="AD1573" s="4" t="inlineStr">
        <is>
          <t>10/01/2026</t>
        </is>
      </c>
      <c r="AE1573" s="4" t="inlineStr">
        <is>
          <t>r01epd01218c1204011bfc56628142af83964295e</t>
        </is>
      </c>
      <c r="AF1573" s="4" t="inlineStr">
        <is>
          <t>Instituto Foral de Asistencia Social de Bizkaia (IFAS)</t>
        </is>
      </c>
      <c r="AG1573" s="4" t="inlineStr">
        <is>
          <t>r01etpd15e132ccb8f1b4834749b6df90400fba3b9</t>
        </is>
      </c>
      <c r="AH1573" s="4" t="inlineStr">
        <is>
          <t>Instituto Foral de Asistencia Social de Bizkaia (IFAS)</t>
        </is>
      </c>
      <c r="AI1573" s="4" t="inlineStr">
        <is>
          <t/>
        </is>
      </c>
      <c r="AJ1573" s="4" t="inlineStr">
        <is>
          <t/>
        </is>
      </c>
    </row>
    <row r="1574" customHeight="true" ht="15.0">
      <c r="A1574" s="4" t="inlineStr">
        <is>
          <t>Equipo de cocina, artÃ­culos de uso domÃ©stico y artÃ­culos de</t>
        </is>
      </c>
      <c r="B1574" s="4" t="inlineStr">
        <is>
          <t/>
        </is>
      </c>
      <c r="C1574" s="4" t="inlineStr">
        <is>
          <t>Gobierno Vasco</t>
        </is>
      </c>
      <c r="D1574" s="4" t="inlineStr">
        <is>
          <t/>
        </is>
      </c>
      <c r="E1574" s="4" t="inlineStr">
        <is>
          <t/>
        </is>
      </c>
      <c r="F1574" s="4" t="inlineStr">
        <is>
          <t/>
        </is>
      </c>
      <c r="G1574" s="4" t="inlineStr">
        <is>
          <t>Equipo de cocina, artÃ­culos de uso domÃ©stico y artÃ­culos de</t>
        </is>
      </c>
      <c r="H1574" s="4" t="inlineStr">
        <is>
          <t>Equipo de cocina, artÃ­culos de uso domÃ©stico y artÃ­culos de</t>
        </is>
      </c>
      <c r="I1574" s="4" t="inlineStr">
        <is>
          <t/>
        </is>
      </c>
      <c r="J1574" s="4" t="inlineStr">
        <is>
          <t>29/07/2025</t>
        </is>
      </c>
      <c r="K1574" s="4" t="inlineStr">
        <is>
          <t>00006100/0100004417/23299</t>
        </is>
      </c>
      <c r="L1574" s="4" t="inlineStr">
        <is>
          <t>Adjudicación provisional / definitiva</t>
        </is>
      </c>
      <c r="M1574" s="4" t="inlineStr">
        <is>
          <t>true</t>
        </is>
      </c>
      <c r="N1574" s="4" t="inlineStr">
        <is>
          <t/>
        </is>
      </c>
      <c r="O1574" s="4" t="inlineStr">
        <is>
          <t/>
        </is>
      </c>
      <c r="P1574" s="4" t="inlineStr">
        <is>
          <t/>
        </is>
      </c>
      <c r="Q1574" s="4" t="inlineStr">
        <is>
          <t/>
        </is>
      </c>
      <c r="R1574" s="4" t="inlineStr">
        <is>
          <t/>
        </is>
      </c>
      <c r="S1574" s="4" t="inlineStr">
        <is>
          <t>https://www.contratacion.euskadi.eus/webkpe00-kpeperfi/es/contenidos/anuncio_contratacion/expcm449001/es_doc/images/logo_ifas.gif</t>
        </is>
      </c>
      <c r="T1574" s="4" t="inlineStr">
        <is>
          <t>Instituto Foral de Asistencia Social de Bizkaia</t>
        </is>
      </c>
      <c r="U1574" s="4" t="inlineStr">
        <is>
          <t>P9800001A - Instituto Foral de Asistencia Social de Bizkaia</t>
        </is>
      </c>
      <c r="V1574" s="4" t="inlineStr">
        <is>
          <t>Gerente/a</t>
        </is>
      </c>
      <c r="W1574" s="4" t="inlineStr">
        <is>
          <t/>
        </is>
      </c>
      <c r="X1574" s="4" t="inlineStr">
        <is>
          <t/>
        </is>
      </c>
      <c r="Y1574" s="4" t="inlineStr">
        <is>
          <t/>
        </is>
      </c>
      <c r="Z1574" s="4" t="inlineStr">
        <is>
          <t>https://www.contratacion.euskadi.eus/anuncio_contratacion/equipo-cocina-art-culos-uso-dom-stico-y-art-culos-de/expcm449001/webkpe00-kpesimpc/es/</t>
        </is>
      </c>
      <c r="AA1574" s="4" t="inlineStr">
        <is>
          <t>https://www.contratacion.euskadi.eus/webkpe00-kpesimpc/es/contenidos/anuncio_contratacion/expcm449001/es_doc/index.html</t>
        </is>
      </c>
      <c r="AB1574" s="4" t="inlineStr">
        <is>
          <t>https://www.contratacion.euskadi.eus/contenidos/anuncio_contratacion/expcm449001/es_doc/data/es_r01dtpd19859248a7428b101534d47d0999e8f8208</t>
        </is>
      </c>
      <c r="AC1574" s="4" t="inlineStr">
        <is>
          <t>https://www.contratacion.euskadi.eus/contenidos/anuncio_contratacion/expcm449001/r01Index/expcm449001-idxContent.xml</t>
        </is>
      </c>
      <c r="AD1574" s="4" t="inlineStr">
        <is>
          <t>10/01/2026</t>
        </is>
      </c>
      <c r="AE1574" s="4" t="inlineStr">
        <is>
          <t>r01epd01218c1204011bfc56628142af83964295e</t>
        </is>
      </c>
      <c r="AF1574" s="4" t="inlineStr">
        <is>
          <t>Instituto Foral de Asistencia Social de Bizkaia (IFAS)</t>
        </is>
      </c>
      <c r="AG1574" s="4" t="inlineStr">
        <is>
          <t>r01etpd15e132ccb8f1b4834749b6df90400fba3b9</t>
        </is>
      </c>
      <c r="AH1574" s="4" t="inlineStr">
        <is>
          <t>Instituto Foral de Asistencia Social de Bizkaia (IFAS)</t>
        </is>
      </c>
      <c r="AI1574" s="4" t="inlineStr">
        <is>
          <t/>
        </is>
      </c>
      <c r="AJ1574" s="4" t="inlineStr">
        <is>
          <t/>
        </is>
      </c>
    </row>
    <row r="1575" customHeight="true" ht="15.0">
      <c r="A1575" s="4" t="inlineStr">
        <is>
          <t>Complementos de mobiliario diversos</t>
        </is>
      </c>
      <c r="B1575" s="4" t="inlineStr">
        <is>
          <t/>
        </is>
      </c>
      <c r="C1575" s="4" t="inlineStr">
        <is>
          <t>Gobierno Vasco</t>
        </is>
      </c>
      <c r="D1575" s="4" t="inlineStr">
        <is>
          <t/>
        </is>
      </c>
      <c r="E1575" s="4" t="inlineStr">
        <is>
          <t/>
        </is>
      </c>
      <c r="F1575" s="4" t="inlineStr">
        <is>
          <t/>
        </is>
      </c>
      <c r="G1575" s="4" t="inlineStr">
        <is>
          <t>Complementos de mobiliario diversos</t>
        </is>
      </c>
      <c r="H1575" s="4" t="inlineStr">
        <is>
          <t>Complementos de mobiliario diversos</t>
        </is>
      </c>
      <c r="I1575" s="4" t="inlineStr">
        <is>
          <t/>
        </is>
      </c>
      <c r="J1575" s="4" t="inlineStr">
        <is>
          <t>29/07/2025</t>
        </is>
      </c>
      <c r="K1575" s="4" t="inlineStr">
        <is>
          <t>00006100/0100025764/23299</t>
        </is>
      </c>
      <c r="L1575" s="4" t="inlineStr">
        <is>
          <t>Adjudicación provisional / definitiva</t>
        </is>
      </c>
      <c r="M1575" s="4" t="inlineStr">
        <is>
          <t>true</t>
        </is>
      </c>
      <c r="N1575" s="4" t="inlineStr">
        <is>
          <t/>
        </is>
      </c>
      <c r="O1575" s="4" t="inlineStr">
        <is>
          <t/>
        </is>
      </c>
      <c r="P1575" s="4" t="inlineStr">
        <is>
          <t/>
        </is>
      </c>
      <c r="Q1575" s="4" t="inlineStr">
        <is>
          <t/>
        </is>
      </c>
      <c r="R1575" s="4" t="inlineStr">
        <is>
          <t/>
        </is>
      </c>
      <c r="S1575" s="4" t="inlineStr">
        <is>
          <t>https://www.contratacion.euskadi.eus/webkpe00-kpeperfi/es/contenidos/anuncio_contratacion/expcm449002/es_doc/images/logo_ifas.gif</t>
        </is>
      </c>
      <c r="T1575" s="4" t="inlineStr">
        <is>
          <t>Instituto Foral de Asistencia Social de Bizkaia</t>
        </is>
      </c>
      <c r="U1575" s="4" t="inlineStr">
        <is>
          <t>P9800001A - Instituto Foral de Asistencia Social de Bizkaia</t>
        </is>
      </c>
      <c r="V1575" s="4" t="inlineStr">
        <is>
          <t>Gerente/a</t>
        </is>
      </c>
      <c r="W1575" s="4" t="inlineStr">
        <is>
          <t/>
        </is>
      </c>
      <c r="X1575" s="4" t="inlineStr">
        <is>
          <t/>
        </is>
      </c>
      <c r="Y1575" s="4" t="inlineStr">
        <is>
          <t/>
        </is>
      </c>
      <c r="Z1575" s="4" t="inlineStr">
        <is>
          <t>https://www.contratacion.euskadi.eus/anuncio_contratacion/complementos-mobiliario-diversos/expcm449002/webkpe00-kpesimpc/es/</t>
        </is>
      </c>
      <c r="AA1575" s="4" t="inlineStr">
        <is>
          <t>https://www.contratacion.euskadi.eus/webkpe00-kpesimpc/es/contenidos/anuncio_contratacion/expcm449002/es_doc/index.html</t>
        </is>
      </c>
      <c r="AB1575" s="4" t="inlineStr">
        <is>
          <t>https://www.contratacion.euskadi.eus/contenidos/anuncio_contratacion/expcm449002/es_doc/data/es_r01dtpd19859287d2719e8be7f43311758040f0613</t>
        </is>
      </c>
      <c r="AC1575" s="4" t="inlineStr">
        <is>
          <t>https://www.contratacion.euskadi.eus/contenidos/anuncio_contratacion/expcm449002/r01Index/expcm449002-idxContent.xml</t>
        </is>
      </c>
      <c r="AD1575" s="4" t="inlineStr">
        <is>
          <t>10/01/2026</t>
        </is>
      </c>
      <c r="AE1575" s="4" t="inlineStr">
        <is>
          <t>r01epd01218c1204011bfc56628142af83964295e</t>
        </is>
      </c>
      <c r="AF1575" s="4" t="inlineStr">
        <is>
          <t>Instituto Foral de Asistencia Social de Bizkaia (IFAS)</t>
        </is>
      </c>
      <c r="AG1575" s="4" t="inlineStr">
        <is>
          <t>r01etpd15e132ccb8f1b4834749b6df90400fba3b9</t>
        </is>
      </c>
      <c r="AH1575" s="4" t="inlineStr">
        <is>
          <t>Instituto Foral de Asistencia Social de Bizkaia (IFAS)</t>
        </is>
      </c>
      <c r="AI1575" s="4" t="inlineStr">
        <is>
          <t/>
        </is>
      </c>
      <c r="AJ1575" s="4" t="inlineStr">
        <is>
          <t/>
        </is>
      </c>
    </row>
    <row r="1576" customHeight="true" ht="15.0">
      <c r="A1576" s="4" t="inlineStr">
        <is>
          <t>Productos alimenticios diversos</t>
        </is>
      </c>
      <c r="B1576" s="4" t="inlineStr">
        <is>
          <t/>
        </is>
      </c>
      <c r="C1576" s="4" t="inlineStr">
        <is>
          <t>Gobierno Vasco</t>
        </is>
      </c>
      <c r="D1576" s="4" t="inlineStr">
        <is>
          <t/>
        </is>
      </c>
      <c r="E1576" s="4" t="inlineStr">
        <is>
          <t/>
        </is>
      </c>
      <c r="F1576" s="4" t="inlineStr">
        <is>
          <t/>
        </is>
      </c>
      <c r="G1576" s="4" t="inlineStr">
        <is>
          <t>Productos alimenticios diversos</t>
        </is>
      </c>
      <c r="H1576" s="4" t="inlineStr">
        <is>
          <t>Productos alimenticios diversos</t>
        </is>
      </c>
      <c r="I1576" s="4" t="inlineStr">
        <is>
          <t/>
        </is>
      </c>
      <c r="J1576" s="4" t="inlineStr">
        <is>
          <t>29/07/2025</t>
        </is>
      </c>
      <c r="K1576" s="4" t="inlineStr">
        <is>
          <t>00006163/0100001888/23203</t>
        </is>
      </c>
      <c r="L1576" s="4" t="inlineStr">
        <is>
          <t>Adjudicación provisional / definitiva</t>
        </is>
      </c>
      <c r="M1576" s="4" t="inlineStr">
        <is>
          <t>true</t>
        </is>
      </c>
      <c r="N1576" s="4" t="inlineStr">
        <is>
          <t/>
        </is>
      </c>
      <c r="O1576" s="4" t="inlineStr">
        <is>
          <t/>
        </is>
      </c>
      <c r="P1576" s="4" t="inlineStr">
        <is>
          <t/>
        </is>
      </c>
      <c r="Q1576" s="4" t="inlineStr">
        <is>
          <t/>
        </is>
      </c>
      <c r="R1576" s="4" t="inlineStr">
        <is>
          <t/>
        </is>
      </c>
      <c r="S1576" s="4" t="inlineStr">
        <is>
          <t>https://www.contratacion.euskadi.eus/webkpe00-kpeperfi/es/contenidos/anuncio_contratacion/expcm449003/es_doc/images/logo_ifas.gif</t>
        </is>
      </c>
      <c r="T1576" s="4" t="inlineStr">
        <is>
          <t>Instituto Foral de Asistencia Social de Bizkaia</t>
        </is>
      </c>
      <c r="U1576" s="4" t="inlineStr">
        <is>
          <t>P9800001A - Instituto Foral de Asistencia Social de Bizkaia</t>
        </is>
      </c>
      <c r="V1576" s="4" t="inlineStr">
        <is>
          <t>Gerente/a</t>
        </is>
      </c>
      <c r="W1576" s="4" t="inlineStr">
        <is>
          <t/>
        </is>
      </c>
      <c r="X1576" s="4" t="inlineStr">
        <is>
          <t/>
        </is>
      </c>
      <c r="Y1576" s="4" t="inlineStr">
        <is>
          <t/>
        </is>
      </c>
      <c r="Z1576" s="4" t="inlineStr">
        <is>
          <t>https://www.contratacion.euskadi.eus/anuncio_contratacion/productos-alimenticios-diversos/expcm449003/webkpe00-kpesimpc/es/</t>
        </is>
      </c>
      <c r="AA1576" s="4" t="inlineStr">
        <is>
          <t>https://www.contratacion.euskadi.eus/webkpe00-kpesimpc/es/contenidos/anuncio_contratacion/expcm449003/es_doc/index.html</t>
        </is>
      </c>
      <c r="AB1576" s="4" t="inlineStr">
        <is>
          <t>https://www.contratacion.euskadi.eus/contenidos/anuncio_contratacion/expcm449003/es_doc/data/es_r01dtpd1985928a4b219e8be7f81cc4da48e07bf89</t>
        </is>
      </c>
      <c r="AC1576" s="4" t="inlineStr">
        <is>
          <t>https://www.contratacion.euskadi.eus/contenidos/anuncio_contratacion/expcm449003/r01Index/expcm449003-idxContent.xml</t>
        </is>
      </c>
      <c r="AD1576" s="4" t="inlineStr">
        <is>
          <t>10/01/2026</t>
        </is>
      </c>
      <c r="AE1576" s="4" t="inlineStr">
        <is>
          <t>r01epd01218c1204011bfc56628142af83964295e</t>
        </is>
      </c>
      <c r="AF1576" s="4" t="inlineStr">
        <is>
          <t>Instituto Foral de Asistencia Social de Bizkaia (IFAS)</t>
        </is>
      </c>
      <c r="AG1576" s="4" t="inlineStr">
        <is>
          <t>r01etpd15e132ccb8f1b4834749b6df90400fba3b9</t>
        </is>
      </c>
      <c r="AH1576" s="4" t="inlineStr">
        <is>
          <t>Instituto Foral de Asistencia Social de Bizkaia (IFAS)</t>
        </is>
      </c>
      <c r="AI1576" s="4" t="inlineStr">
        <is>
          <t/>
        </is>
      </c>
      <c r="AJ1576" s="4" t="inlineStr">
        <is>
          <t/>
        </is>
      </c>
    </row>
    <row r="1577" customHeight="true" ht="15.0">
      <c r="A1577" s="4" t="inlineStr">
        <is>
          <t>Utensilios para cocinar</t>
        </is>
      </c>
      <c r="B1577" s="4" t="inlineStr">
        <is>
          <t/>
        </is>
      </c>
      <c r="C1577" s="4" t="inlineStr">
        <is>
          <t>Gobierno Vasco</t>
        </is>
      </c>
      <c r="D1577" s="4" t="inlineStr">
        <is>
          <t/>
        </is>
      </c>
      <c r="E1577" s="4" t="inlineStr">
        <is>
          <t/>
        </is>
      </c>
      <c r="F1577" s="4" t="inlineStr">
        <is>
          <t/>
        </is>
      </c>
      <c r="G1577" s="4" t="inlineStr">
        <is>
          <t>Utensilios para cocinar</t>
        </is>
      </c>
      <c r="H1577" s="4" t="inlineStr">
        <is>
          <t>Utensilios para cocinar</t>
        </is>
      </c>
      <c r="I1577" s="4" t="inlineStr">
        <is>
          <t/>
        </is>
      </c>
      <c r="J1577" s="4" t="inlineStr">
        <is>
          <t>29/07/2025</t>
        </is>
      </c>
      <c r="K1577" s="4" t="inlineStr">
        <is>
          <t>00006163/0100003202/23299</t>
        </is>
      </c>
      <c r="L1577" s="4" t="inlineStr">
        <is>
          <t>Adjudicación provisional / definitiva</t>
        </is>
      </c>
      <c r="M1577" s="4" t="inlineStr">
        <is>
          <t>true</t>
        </is>
      </c>
      <c r="N1577" s="4" t="inlineStr">
        <is>
          <t/>
        </is>
      </c>
      <c r="O1577" s="4" t="inlineStr">
        <is>
          <t/>
        </is>
      </c>
      <c r="P1577" s="4" t="inlineStr">
        <is>
          <t/>
        </is>
      </c>
      <c r="Q1577" s="4" t="inlineStr">
        <is>
          <t/>
        </is>
      </c>
      <c r="R1577" s="4" t="inlineStr">
        <is>
          <t/>
        </is>
      </c>
      <c r="S1577" s="4" t="inlineStr">
        <is>
          <t>https://www.contratacion.euskadi.eus/webkpe00-kpeperfi/es/contenidos/anuncio_contratacion/expcm449004/es_doc/images/logo_ifas.gif</t>
        </is>
      </c>
      <c r="T1577" s="4" t="inlineStr">
        <is>
          <t>Instituto Foral de Asistencia Social de Bizkaia</t>
        </is>
      </c>
      <c r="U1577" s="4" t="inlineStr">
        <is>
          <t>P9800001A - Instituto Foral de Asistencia Social de Bizkaia</t>
        </is>
      </c>
      <c r="V1577" s="4" t="inlineStr">
        <is>
          <t>Gerente/a</t>
        </is>
      </c>
      <c r="W1577" s="4" t="inlineStr">
        <is>
          <t/>
        </is>
      </c>
      <c r="X1577" s="4" t="inlineStr">
        <is>
          <t/>
        </is>
      </c>
      <c r="Y1577" s="4" t="inlineStr">
        <is>
          <t/>
        </is>
      </c>
      <c r="Z1577" s="4" t="inlineStr">
        <is>
          <t>https://www.contratacion.euskadi.eus/anuncio_contratacion/utensilios-cocinar/expcm449004/webkpe00-kpesimpc/es/</t>
        </is>
      </c>
      <c r="AA1577" s="4" t="inlineStr">
        <is>
          <t>https://www.contratacion.euskadi.eus/webkpe00-kpesimpc/es/contenidos/anuncio_contratacion/expcm449004/es_doc/index.html</t>
        </is>
      </c>
      <c r="AB1577" s="4" t="inlineStr">
        <is>
          <t>https://www.contratacion.euskadi.eus/contenidos/anuncio_contratacion/expcm449004/es_doc/data/es_r01dtpd1985928cc7a19e8be7f8f93e43709700d8e</t>
        </is>
      </c>
      <c r="AC1577" s="4" t="inlineStr">
        <is>
          <t>https://www.contratacion.euskadi.eus/contenidos/anuncio_contratacion/expcm449004/r01Index/expcm449004-idxContent.xml</t>
        </is>
      </c>
      <c r="AD1577" s="4" t="inlineStr">
        <is>
          <t>10/01/2026</t>
        </is>
      </c>
      <c r="AE1577" s="4" t="inlineStr">
        <is>
          <t>r01epd01218c1204011bfc56628142af83964295e</t>
        </is>
      </c>
      <c r="AF1577" s="4" t="inlineStr">
        <is>
          <t>Instituto Foral de Asistencia Social de Bizkaia (IFAS)</t>
        </is>
      </c>
      <c r="AG1577" s="4" t="inlineStr">
        <is>
          <t>r01etpd15e132ccb8f1b4834749b6df90400fba3b9</t>
        </is>
      </c>
      <c r="AH1577" s="4" t="inlineStr">
        <is>
          <t>Instituto Foral de Asistencia Social de Bizkaia (IFAS)</t>
        </is>
      </c>
      <c r="AI1577" s="4" t="inlineStr">
        <is>
          <t/>
        </is>
      </c>
      <c r="AJ1577" s="4" t="inlineStr">
        <is>
          <t/>
        </is>
      </c>
    </row>
    <row r="1578" customHeight="true" ht="15.0">
      <c r="A1578" s="4" t="inlineStr">
        <is>
          <t>Libros registro, libros de contabilidad, clasificadores, imp</t>
        </is>
      </c>
      <c r="B1578" s="4" t="inlineStr">
        <is>
          <t/>
        </is>
      </c>
      <c r="C1578" s="4" t="inlineStr">
        <is>
          <t>Gobierno Vasco</t>
        </is>
      </c>
      <c r="D1578" s="4" t="inlineStr">
        <is>
          <t/>
        </is>
      </c>
      <c r="E1578" s="4" t="inlineStr">
        <is>
          <t/>
        </is>
      </c>
      <c r="F1578" s="4" t="inlineStr">
        <is>
          <t/>
        </is>
      </c>
      <c r="G1578" s="4" t="inlineStr">
        <is>
          <t>Libros registro, libros de contabilidad, clasificadores, imp</t>
        </is>
      </c>
      <c r="H1578" s="4" t="inlineStr">
        <is>
          <t>Libros registro, libros de contabilidad, clasificadores, imp</t>
        </is>
      </c>
      <c r="I1578" s="4" t="inlineStr">
        <is>
          <t/>
        </is>
      </c>
      <c r="J1578" s="4" t="inlineStr">
        <is>
          <t>29/07/2025</t>
        </is>
      </c>
      <c r="K1578" s="4" t="inlineStr">
        <is>
          <t>00006163/0100013733/23101</t>
        </is>
      </c>
      <c r="L1578" s="4" t="inlineStr">
        <is>
          <t>Adjudicación provisional / definitiva</t>
        </is>
      </c>
      <c r="M1578" s="4" t="inlineStr">
        <is>
          <t>true</t>
        </is>
      </c>
      <c r="N1578" s="4" t="inlineStr">
        <is>
          <t/>
        </is>
      </c>
      <c r="O1578" s="4" t="inlineStr">
        <is>
          <t/>
        </is>
      </c>
      <c r="P1578" s="4" t="inlineStr">
        <is>
          <t/>
        </is>
      </c>
      <c r="Q1578" s="4" t="inlineStr">
        <is>
          <t/>
        </is>
      </c>
      <c r="R1578" s="4" t="inlineStr">
        <is>
          <t/>
        </is>
      </c>
      <c r="S1578" s="4" t="inlineStr">
        <is>
          <t>https://www.contratacion.euskadi.eus/webkpe00-kpeperfi/es/contenidos/anuncio_contratacion/expcm449005/es_doc/images/logo_ifas.gif</t>
        </is>
      </c>
      <c r="T1578" s="4" t="inlineStr">
        <is>
          <t>Instituto Foral de Asistencia Social de Bizkaia</t>
        </is>
      </c>
      <c r="U1578" s="4" t="inlineStr">
        <is>
          <t>P9800001A - Instituto Foral de Asistencia Social de Bizkaia</t>
        </is>
      </c>
      <c r="V1578" s="4" t="inlineStr">
        <is>
          <t>Gerente/a</t>
        </is>
      </c>
      <c r="W1578" s="4" t="inlineStr">
        <is>
          <t/>
        </is>
      </c>
      <c r="X1578" s="4" t="inlineStr">
        <is>
          <t/>
        </is>
      </c>
      <c r="Y1578" s="4" t="inlineStr">
        <is>
          <t/>
        </is>
      </c>
      <c r="Z1578" s="4" t="inlineStr">
        <is>
          <t>https://www.contratacion.euskadi.eus/anuncio_contratacion/libros-registro-libros-contabilidad-clasificadores-imp/expcm449005/webkpe00-kpesimpc/es/</t>
        </is>
      </c>
      <c r="AA1578" s="4" t="inlineStr">
        <is>
          <t>https://www.contratacion.euskadi.eus/webkpe00-kpesimpc/es/contenidos/anuncio_contratacion/expcm449005/es_doc/index.html</t>
        </is>
      </c>
      <c r="AB1578" s="4" t="inlineStr">
        <is>
          <t>https://www.contratacion.euskadi.eus/contenidos/anuncio_contratacion/expcm449005/es_doc/data/es_r01dtpd1985928f43419e8be7f89e2f409b51b4032</t>
        </is>
      </c>
      <c r="AC1578" s="4" t="inlineStr">
        <is>
          <t>https://www.contratacion.euskadi.eus/contenidos/anuncio_contratacion/expcm449005/r01Index/expcm449005-idxContent.xml</t>
        </is>
      </c>
      <c r="AD1578" s="4" t="inlineStr">
        <is>
          <t>10/01/2026</t>
        </is>
      </c>
      <c r="AE1578" s="4" t="inlineStr">
        <is>
          <t>r01epd01218c1204011bfc56628142af83964295e</t>
        </is>
      </c>
      <c r="AF1578" s="4" t="inlineStr">
        <is>
          <t>Instituto Foral de Asistencia Social de Bizkaia (IFAS)</t>
        </is>
      </c>
      <c r="AG1578" s="4" t="inlineStr">
        <is>
          <t>r01etpd15e132ccb8f1b4834749b6df90400fba3b9</t>
        </is>
      </c>
      <c r="AH1578" s="4" t="inlineStr">
        <is>
          <t>Instituto Foral de Asistencia Social de Bizkaia (IFAS)</t>
        </is>
      </c>
      <c r="AI1578" s="4" t="inlineStr">
        <is>
          <t/>
        </is>
      </c>
      <c r="AJ1578" s="4" t="inlineStr">
        <is>
          <t/>
        </is>
      </c>
    </row>
    <row r="1579" customHeight="true" ht="15.0">
      <c r="A1579" s="4" t="inlineStr">
        <is>
          <t>Servicios de reparaciÃ³n y mantenimiento</t>
        </is>
      </c>
      <c r="B1579" s="4" t="inlineStr">
        <is>
          <t/>
        </is>
      </c>
      <c r="C1579" s="4" t="inlineStr">
        <is>
          <t>Gobierno Vasco</t>
        </is>
      </c>
      <c r="D1579" s="4" t="inlineStr">
        <is>
          <t/>
        </is>
      </c>
      <c r="E1579" s="4" t="inlineStr">
        <is>
          <t/>
        </is>
      </c>
      <c r="F1579" s="4" t="inlineStr">
        <is>
          <t/>
        </is>
      </c>
      <c r="G1579" s="4" t="inlineStr">
        <is>
          <t>Servicios de reparaciÃ³n y mantenimiento</t>
        </is>
      </c>
      <c r="H1579" s="4" t="inlineStr">
        <is>
          <t>Servicios de reparaciÃ³n y mantenimiento</t>
        </is>
      </c>
      <c r="I1579" s="4" t="inlineStr">
        <is>
          <t/>
        </is>
      </c>
      <c r="J1579" s="4" t="inlineStr">
        <is>
          <t>29/07/2025</t>
        </is>
      </c>
      <c r="K1579" s="4" t="inlineStr">
        <is>
          <t>00012177/0000098412/22600</t>
        </is>
      </c>
      <c r="L1579" s="4" t="inlineStr">
        <is>
          <t>Adjudicación provisional / definitiva</t>
        </is>
      </c>
      <c r="M1579" s="4" t="inlineStr">
        <is>
          <t>true</t>
        </is>
      </c>
      <c r="N1579" s="4" t="inlineStr">
        <is>
          <t/>
        </is>
      </c>
      <c r="O1579" s="4" t="inlineStr">
        <is>
          <t/>
        </is>
      </c>
      <c r="P1579" s="4" t="inlineStr">
        <is>
          <t/>
        </is>
      </c>
      <c r="Q1579" s="4" t="inlineStr">
        <is>
          <t/>
        </is>
      </c>
      <c r="R1579" s="4" t="inlineStr">
        <is>
          <t/>
        </is>
      </c>
      <c r="S1579" s="4" t="inlineStr">
        <is>
          <t>https://www.contratacion.euskadi.eus/webkpe00-kpeperfi/es/contenidos/anuncio_contratacion/expcm449006/es_doc/images/logo_ifas.gif</t>
        </is>
      </c>
      <c r="T1579" s="4" t="inlineStr">
        <is>
          <t>Instituto Foral de Asistencia Social de Bizkaia</t>
        </is>
      </c>
      <c r="U1579" s="4" t="inlineStr">
        <is>
          <t>P9800001A - Instituto Foral de Asistencia Social de Bizkaia</t>
        </is>
      </c>
      <c r="V1579" s="4" t="inlineStr">
        <is>
          <t>Gerente/a</t>
        </is>
      </c>
      <c r="W1579" s="4" t="inlineStr">
        <is>
          <t/>
        </is>
      </c>
      <c r="X1579" s="4" t="inlineStr">
        <is>
          <t/>
        </is>
      </c>
      <c r="Y1579" s="4" t="inlineStr">
        <is>
          <t/>
        </is>
      </c>
      <c r="Z1579" s="4" t="inlineStr">
        <is>
          <t>https://www.contratacion.euskadi.eus/anuncio_contratacion/servicios-reparaci-n-y-mantenimiento/expcm449006/webkpe00-kpesimpc/es/</t>
        </is>
      </c>
      <c r="AA1579" s="4" t="inlineStr">
        <is>
          <t>https://www.contratacion.euskadi.eus/webkpe00-kpesimpc/es/contenidos/anuncio_contratacion/expcm449006/es_doc/index.html</t>
        </is>
      </c>
      <c r="AB1579" s="4" t="inlineStr">
        <is>
          <t>https://www.contratacion.euskadi.eus/contenidos/anuncio_contratacion/expcm449006/es_doc/data/es_r01dtpd0019859291bf419e8be7f7464ed74a7dcba</t>
        </is>
      </c>
      <c r="AC1579" s="4" t="inlineStr">
        <is>
          <t>https://www.contratacion.euskadi.eus/contenidos/anuncio_contratacion/expcm449006/r01Index/expcm449006-idxContent.xml</t>
        </is>
      </c>
      <c r="AD1579" s="4" t="inlineStr">
        <is>
          <t>10/01/2026</t>
        </is>
      </c>
      <c r="AE1579" s="4" t="inlineStr">
        <is>
          <t>r01epd01218c1204011bfc56628142af83964295e</t>
        </is>
      </c>
      <c r="AF1579" s="4" t="inlineStr">
        <is>
          <t>Instituto Foral de Asistencia Social de Bizkaia (IFAS)</t>
        </is>
      </c>
      <c r="AG1579" s="4" t="inlineStr">
        <is>
          <t>r01etpd15e132ccb8f1b4834749b6df90400fba3b9</t>
        </is>
      </c>
      <c r="AH1579" s="4" t="inlineStr">
        <is>
          <t>Instituto Foral de Asistencia Social de Bizkaia (IFAS)</t>
        </is>
      </c>
      <c r="AI1579" s="4" t="inlineStr">
        <is>
          <t/>
        </is>
      </c>
      <c r="AJ1579" s="4" t="inlineStr">
        <is>
          <t/>
        </is>
      </c>
    </row>
    <row r="1580" customHeight="true" ht="15.0">
      <c r="A1580" s="4" t="inlineStr">
        <is>
          <t>Servicios varios de reparaciÃ³n y mantenimiento</t>
        </is>
      </c>
      <c r="B1580" s="4" t="inlineStr">
        <is>
          <t/>
        </is>
      </c>
      <c r="C1580" s="4" t="inlineStr">
        <is>
          <t>Gobierno Vasco</t>
        </is>
      </c>
      <c r="D1580" s="4" t="inlineStr">
        <is>
          <t/>
        </is>
      </c>
      <c r="E1580" s="4" t="inlineStr">
        <is>
          <t/>
        </is>
      </c>
      <c r="F1580" s="4" t="inlineStr">
        <is>
          <t/>
        </is>
      </c>
      <c r="G1580" s="4" t="inlineStr">
        <is>
          <t>Servicios varios de reparaciÃ³n y mantenimiento</t>
        </is>
      </c>
      <c r="H1580" s="4" t="inlineStr">
        <is>
          <t>Servicios varios de reparaciÃ³n y mantenimiento</t>
        </is>
      </c>
      <c r="I1580" s="4" t="inlineStr">
        <is>
          <t/>
        </is>
      </c>
      <c r="J1580" s="4" t="inlineStr">
        <is>
          <t>29/07/2025</t>
        </is>
      </c>
      <c r="K1580" s="4" t="inlineStr">
        <is>
          <t>00012186/0100030822/22300</t>
        </is>
      </c>
      <c r="L1580" s="4" t="inlineStr">
        <is>
          <t>Adjudicación provisional / definitiva</t>
        </is>
      </c>
      <c r="M1580" s="4" t="inlineStr">
        <is>
          <t>true</t>
        </is>
      </c>
      <c r="N1580" s="4" t="inlineStr">
        <is>
          <t/>
        </is>
      </c>
      <c r="O1580" s="4" t="inlineStr">
        <is>
          <t/>
        </is>
      </c>
      <c r="P1580" s="4" t="inlineStr">
        <is>
          <t/>
        </is>
      </c>
      <c r="Q1580" s="4" t="inlineStr">
        <is>
          <t/>
        </is>
      </c>
      <c r="R1580" s="4" t="inlineStr">
        <is>
          <t/>
        </is>
      </c>
      <c r="S1580" s="4" t="inlineStr">
        <is>
          <t>https://www.contratacion.euskadi.eus/webkpe00-kpeperfi/es/contenidos/anuncio_contratacion/expcm449007/es_doc/images/logo_ifas.gif</t>
        </is>
      </c>
      <c r="T1580" s="4" t="inlineStr">
        <is>
          <t>Instituto Foral de Asistencia Social de Bizkaia</t>
        </is>
      </c>
      <c r="U1580" s="4" t="inlineStr">
        <is>
          <t>P9800001A - Instituto Foral de Asistencia Social de Bizkaia</t>
        </is>
      </c>
      <c r="V1580" s="4" t="inlineStr">
        <is>
          <t>Gerente/a</t>
        </is>
      </c>
      <c r="W1580" s="4" t="inlineStr">
        <is>
          <t/>
        </is>
      </c>
      <c r="X1580" s="4" t="inlineStr">
        <is>
          <t/>
        </is>
      </c>
      <c r="Y1580" s="4" t="inlineStr">
        <is>
          <t/>
        </is>
      </c>
      <c r="Z1580" s="4" t="inlineStr">
        <is>
          <t>https://www.contratacion.euskadi.eus/anuncio_contratacion/servicios-varios-reparaci-n-y-mantenimiento/expcm449007/webkpe00-kpesimpc/es/</t>
        </is>
      </c>
      <c r="AA1580" s="4" t="inlineStr">
        <is>
          <t>https://www.contratacion.euskadi.eus/webkpe00-kpesimpc/es/contenidos/anuncio_contratacion/expcm449007/es_doc/index.html</t>
        </is>
      </c>
      <c r="AB1580" s="4" t="inlineStr">
        <is>
          <t>https://www.contratacion.euskadi.eus/contenidos/anuncio_contratacion/expcm449007/es_doc/data/es_r01dtpd198592d136328b10153a1a9cc385970e46e</t>
        </is>
      </c>
      <c r="AC1580" s="4" t="inlineStr">
        <is>
          <t>https://www.contratacion.euskadi.eus/contenidos/anuncio_contratacion/expcm449007/r01Index/expcm449007-idxContent.xml</t>
        </is>
      </c>
      <c r="AD1580" s="4" t="inlineStr">
        <is>
          <t>10/01/2026</t>
        </is>
      </c>
      <c r="AE1580" s="4" t="inlineStr">
        <is>
          <t>r01epd01218c1204011bfc56628142af83964295e</t>
        </is>
      </c>
      <c r="AF1580" s="4" t="inlineStr">
        <is>
          <t>Instituto Foral de Asistencia Social de Bizkaia (IFAS)</t>
        </is>
      </c>
      <c r="AG1580" s="4" t="inlineStr">
        <is>
          <t>r01etpd15e132ccb8f1b4834749b6df90400fba3b9</t>
        </is>
      </c>
      <c r="AH1580" s="4" t="inlineStr">
        <is>
          <t>Instituto Foral de Asistencia Social de Bizkaia (IFAS)</t>
        </is>
      </c>
      <c r="AI1580" s="4" t="inlineStr">
        <is>
          <t/>
        </is>
      </c>
      <c r="AJ1580" s="4" t="inlineStr">
        <is>
          <t/>
        </is>
      </c>
    </row>
    <row r="1581" customHeight="true" ht="15.0">
      <c r="A1581" s="4" t="inlineStr">
        <is>
          <t>Prendas de vestir, calzado, artÃ­culos de viaje y accesorios</t>
        </is>
      </c>
      <c r="B1581" s="4" t="inlineStr">
        <is>
          <t/>
        </is>
      </c>
      <c r="C1581" s="4" t="inlineStr">
        <is>
          <t>Gobierno Vasco</t>
        </is>
      </c>
      <c r="D1581" s="4" t="inlineStr">
        <is>
          <t/>
        </is>
      </c>
      <c r="E1581" s="4" t="inlineStr">
        <is>
          <t/>
        </is>
      </c>
      <c r="F1581" s="4" t="inlineStr">
        <is>
          <t/>
        </is>
      </c>
      <c r="G1581" s="4" t="inlineStr">
        <is>
          <t>Prendas de vestir, calzado, artÃ­culos de viaje y accesorios</t>
        </is>
      </c>
      <c r="H1581" s="4" t="inlineStr">
        <is>
          <t>Prendas de vestir, calzado, artÃ­culos de viaje y accesorios</t>
        </is>
      </c>
      <c r="I1581" s="4" t="inlineStr">
        <is>
          <t/>
        </is>
      </c>
      <c r="J1581" s="4" t="inlineStr">
        <is>
          <t>29/07/2025</t>
        </is>
      </c>
      <c r="K1581" s="4" t="inlineStr">
        <is>
          <t>00012192/0100001076/23206</t>
        </is>
      </c>
      <c r="L1581" s="4" t="inlineStr">
        <is>
          <t>Adjudicación provisional / definitiva</t>
        </is>
      </c>
      <c r="M1581" s="4" t="inlineStr">
        <is>
          <t>true</t>
        </is>
      </c>
      <c r="N1581" s="4" t="inlineStr">
        <is>
          <t/>
        </is>
      </c>
      <c r="O1581" s="4" t="inlineStr">
        <is>
          <t/>
        </is>
      </c>
      <c r="P1581" s="4" t="inlineStr">
        <is>
          <t/>
        </is>
      </c>
      <c r="Q1581" s="4" t="inlineStr">
        <is>
          <t/>
        </is>
      </c>
      <c r="R1581" s="4" t="inlineStr">
        <is>
          <t/>
        </is>
      </c>
      <c r="S1581" s="4" t="inlineStr">
        <is>
          <t>https://www.contratacion.euskadi.eus/webkpe00-kpeperfi/es/contenidos/anuncio_contratacion/expcm449008/es_doc/images/logo_ifas.gif</t>
        </is>
      </c>
      <c r="T1581" s="4" t="inlineStr">
        <is>
          <t>Instituto Foral de Asistencia Social de Bizkaia</t>
        </is>
      </c>
      <c r="U1581" s="4" t="inlineStr">
        <is>
          <t>P9800001A - Instituto Foral de Asistencia Social de Bizkaia</t>
        </is>
      </c>
      <c r="V1581" s="4" t="inlineStr">
        <is>
          <t>Gerente/a</t>
        </is>
      </c>
      <c r="W1581" s="4" t="inlineStr">
        <is>
          <t/>
        </is>
      </c>
      <c r="X1581" s="4" t="inlineStr">
        <is>
          <t/>
        </is>
      </c>
      <c r="Y1581" s="4" t="inlineStr">
        <is>
          <t/>
        </is>
      </c>
      <c r="Z1581" s="4" t="inlineStr">
        <is>
          <t>https://www.contratacion.euskadi.eus/anuncio_contratacion/prendas-vestir-calzado-art-culos-viaje-y-accesorios/expcm449008/webkpe00-kpesimpc/es/</t>
        </is>
      </c>
      <c r="AA1581" s="4" t="inlineStr">
        <is>
          <t>https://www.contratacion.euskadi.eus/webkpe00-kpesimpc/es/contenidos/anuncio_contratacion/expcm449008/es_doc/index.html</t>
        </is>
      </c>
      <c r="AB1581" s="4" t="inlineStr">
        <is>
          <t>https://www.contratacion.euskadi.eus/contenidos/anuncio_contratacion/expcm449008/es_doc/data/es_r01dtpd0198592d3b2b28b10153c5e694236192903</t>
        </is>
      </c>
      <c r="AC1581" s="4" t="inlineStr">
        <is>
          <t>https://www.contratacion.euskadi.eus/contenidos/anuncio_contratacion/expcm449008/r01Index/expcm449008-idxContent.xml</t>
        </is>
      </c>
      <c r="AD1581" s="4" t="inlineStr">
        <is>
          <t>10/01/2026</t>
        </is>
      </c>
      <c r="AE1581" s="4" t="inlineStr">
        <is>
          <t>r01epd01218c1204011bfc56628142af83964295e</t>
        </is>
      </c>
      <c r="AF1581" s="4" t="inlineStr">
        <is>
          <t>Instituto Foral de Asistencia Social de Bizkaia (IFAS)</t>
        </is>
      </c>
      <c r="AG1581" s="4" t="inlineStr">
        <is>
          <t>r01etpd15e132ccb8f1b4834749b6df90400fba3b9</t>
        </is>
      </c>
      <c r="AH1581" s="4" t="inlineStr">
        <is>
          <t>Instituto Foral de Asistencia Social de Bizkaia (IFAS)</t>
        </is>
      </c>
      <c r="AI1581" s="4" t="inlineStr">
        <is>
          <t/>
        </is>
      </c>
      <c r="AJ1581" s="4" t="inlineStr">
        <is>
          <t/>
        </is>
      </c>
    </row>
    <row r="1582" customHeight="true" ht="15.0">
      <c r="A1582" s="4" t="inlineStr">
        <is>
          <t>Servicios de salud y asistencia social</t>
        </is>
      </c>
      <c r="B1582" s="4" t="inlineStr">
        <is>
          <t/>
        </is>
      </c>
      <c r="C1582" s="4" t="inlineStr">
        <is>
          <t>Gobierno Vasco</t>
        </is>
      </c>
      <c r="D1582" s="4" t="inlineStr">
        <is>
          <t/>
        </is>
      </c>
      <c r="E1582" s="4" t="inlineStr">
        <is>
          <t/>
        </is>
      </c>
      <c r="F1582" s="4" t="inlineStr">
        <is>
          <t/>
        </is>
      </c>
      <c r="G1582" s="4" t="inlineStr">
        <is>
          <t>Servicios de salud y asistencia social</t>
        </is>
      </c>
      <c r="H1582" s="4" t="inlineStr">
        <is>
          <t>Servicios de salud y asistencia social</t>
        </is>
      </c>
      <c r="I1582" s="4" t="inlineStr">
        <is>
          <t/>
        </is>
      </c>
      <c r="J1582" s="4" t="inlineStr">
        <is>
          <t>29/07/2025</t>
        </is>
      </c>
      <c r="K1582" s="4" t="inlineStr">
        <is>
          <t>00012193/0100032606/23707</t>
        </is>
      </c>
      <c r="L1582" s="4" t="inlineStr">
        <is>
          <t>Adjudicación provisional / definitiva</t>
        </is>
      </c>
      <c r="M1582" s="4" t="inlineStr">
        <is>
          <t>true</t>
        </is>
      </c>
      <c r="N1582" s="4" t="inlineStr">
        <is>
          <t/>
        </is>
      </c>
      <c r="O1582" s="4" t="inlineStr">
        <is>
          <t/>
        </is>
      </c>
      <c r="P1582" s="4" t="inlineStr">
        <is>
          <t/>
        </is>
      </c>
      <c r="Q1582" s="4" t="inlineStr">
        <is>
          <t/>
        </is>
      </c>
      <c r="R1582" s="4" t="inlineStr">
        <is>
          <t/>
        </is>
      </c>
      <c r="S1582" s="4" t="inlineStr">
        <is>
          <t>https://www.contratacion.euskadi.eus/webkpe00-kpeperfi/es/contenidos/anuncio_contratacion/expcm449009/es_doc/images/logo_ifas.gif</t>
        </is>
      </c>
      <c r="T1582" s="4" t="inlineStr">
        <is>
          <t>Instituto Foral de Asistencia Social de Bizkaia</t>
        </is>
      </c>
      <c r="U1582" s="4" t="inlineStr">
        <is>
          <t>P9800001A - Instituto Foral de Asistencia Social de Bizkaia</t>
        </is>
      </c>
      <c r="V1582" s="4" t="inlineStr">
        <is>
          <t>Gerente/a</t>
        </is>
      </c>
      <c r="W1582" s="4" t="inlineStr">
        <is>
          <t/>
        </is>
      </c>
      <c r="X1582" s="4" t="inlineStr">
        <is>
          <t/>
        </is>
      </c>
      <c r="Y1582" s="4" t="inlineStr">
        <is>
          <t/>
        </is>
      </c>
      <c r="Z1582" s="4" t="inlineStr">
        <is>
          <t>https://www.contratacion.euskadi.eus/anuncio_contratacion/servicios-salud-y-asistencia-social/expcm449009/webkpe00-kpesimpc/es/</t>
        </is>
      </c>
      <c r="AA1582" s="4" t="inlineStr">
        <is>
          <t>https://www.contratacion.euskadi.eus/webkpe00-kpesimpc/es/contenidos/anuncio_contratacion/expcm449009/es_doc/index.html</t>
        </is>
      </c>
      <c r="AB1582" s="4" t="inlineStr">
        <is>
          <t>https://www.contratacion.euskadi.eus/contenidos/anuncio_contratacion/expcm449009/es_doc/data/es_r01dtpd198592d62ca28b10153a063ccfac2ce0dd9</t>
        </is>
      </c>
      <c r="AC1582" s="4" t="inlineStr">
        <is>
          <t>https://www.contratacion.euskadi.eus/contenidos/anuncio_contratacion/expcm449009/r01Index/expcm449009-idxContent.xml</t>
        </is>
      </c>
      <c r="AD1582" s="4" t="inlineStr">
        <is>
          <t>10/01/2026</t>
        </is>
      </c>
      <c r="AE1582" s="4" t="inlineStr">
        <is>
          <t>r01epd01218c1204011bfc56628142af83964295e</t>
        </is>
      </c>
      <c r="AF1582" s="4" t="inlineStr">
        <is>
          <t>Instituto Foral de Asistencia Social de Bizkaia (IFAS)</t>
        </is>
      </c>
      <c r="AG1582" s="4" t="inlineStr">
        <is>
          <t>r01etpd15e132ccb8f1b4834749b6df90400fba3b9</t>
        </is>
      </c>
      <c r="AH1582" s="4" t="inlineStr">
        <is>
          <t>Instituto Foral de Asistencia Social de Bizkaia (IFAS)</t>
        </is>
      </c>
      <c r="AI1582" s="4" t="inlineStr">
        <is>
          <t/>
        </is>
      </c>
      <c r="AJ1582" s="4" t="inlineStr">
        <is>
          <t/>
        </is>
      </c>
    </row>
    <row r="1583" customHeight="true" ht="15.0">
      <c r="A1583" s="4" t="inlineStr">
        <is>
          <t>Servicios varios de reparaciÃ³n y mantenimiento</t>
        </is>
      </c>
      <c r="B1583" s="4" t="inlineStr">
        <is>
          <t/>
        </is>
      </c>
      <c r="C1583" s="4" t="inlineStr">
        <is>
          <t>Gobierno Vasco</t>
        </is>
      </c>
      <c r="D1583" s="4" t="inlineStr">
        <is>
          <t/>
        </is>
      </c>
      <c r="E1583" s="4" t="inlineStr">
        <is>
          <t/>
        </is>
      </c>
      <c r="F1583" s="4" t="inlineStr">
        <is>
          <t/>
        </is>
      </c>
      <c r="G1583" s="4" t="inlineStr">
        <is>
          <t>Servicios varios de reparaciÃ³n y mantenimiento</t>
        </is>
      </c>
      <c r="H1583" s="4" t="inlineStr">
        <is>
          <t>Servicios varios de reparaciÃ³n y mantenimiento</t>
        </is>
      </c>
      <c r="I1583" s="4" t="inlineStr">
        <is>
          <t/>
        </is>
      </c>
      <c r="J1583" s="4" t="inlineStr">
        <is>
          <t>29/07/2025</t>
        </is>
      </c>
      <c r="K1583" s="4" t="inlineStr">
        <is>
          <t>00012193/0100032725/22600</t>
        </is>
      </c>
      <c r="L1583" s="4" t="inlineStr">
        <is>
          <t>Adjudicación provisional / definitiva</t>
        </is>
      </c>
      <c r="M1583" s="4" t="inlineStr">
        <is>
          <t>true</t>
        </is>
      </c>
      <c r="N1583" s="4" t="inlineStr">
        <is>
          <t/>
        </is>
      </c>
      <c r="O1583" s="4" t="inlineStr">
        <is>
          <t/>
        </is>
      </c>
      <c r="P1583" s="4" t="inlineStr">
        <is>
          <t/>
        </is>
      </c>
      <c r="Q1583" s="4" t="inlineStr">
        <is>
          <t/>
        </is>
      </c>
      <c r="R1583" s="4" t="inlineStr">
        <is>
          <t/>
        </is>
      </c>
      <c r="S1583" s="4" t="inlineStr">
        <is>
          <t>https://www.contratacion.euskadi.eus/webkpe00-kpeperfi/es/contenidos/anuncio_contratacion/expcm449010/es_doc/images/logo_ifas.gif</t>
        </is>
      </c>
      <c r="T1583" s="4" t="inlineStr">
        <is>
          <t>Instituto Foral de Asistencia Social de Bizkaia</t>
        </is>
      </c>
      <c r="U1583" s="4" t="inlineStr">
        <is>
          <t>P9800001A - Instituto Foral de Asistencia Social de Bizkaia</t>
        </is>
      </c>
      <c r="V1583" s="4" t="inlineStr">
        <is>
          <t>Gerente/a</t>
        </is>
      </c>
      <c r="W1583" s="4" t="inlineStr">
        <is>
          <t/>
        </is>
      </c>
      <c r="X1583" s="4" t="inlineStr">
        <is>
          <t/>
        </is>
      </c>
      <c r="Y1583" s="4" t="inlineStr">
        <is>
          <t/>
        </is>
      </c>
      <c r="Z1583" s="4" t="inlineStr">
        <is>
          <t>https://www.contratacion.euskadi.eus/anuncio_contratacion/servicios-varios-reparaci-n-y-mantenimiento/expcm449010/webkpe00-kpesimpc/es/</t>
        </is>
      </c>
      <c r="AA1583" s="4" t="inlineStr">
        <is>
          <t>https://www.contratacion.euskadi.eus/webkpe00-kpesimpc/es/contenidos/anuncio_contratacion/expcm449010/es_doc/index.html</t>
        </is>
      </c>
      <c r="AB1583" s="4" t="inlineStr">
        <is>
          <t>https://www.contratacion.euskadi.eus/contenidos/anuncio_contratacion/expcm449010/es_doc/data/es_r01dtpd198592d8aea28b10153fc603d1dbb19da21</t>
        </is>
      </c>
      <c r="AC1583" s="4" t="inlineStr">
        <is>
          <t>https://www.contratacion.euskadi.eus/contenidos/anuncio_contratacion/expcm449010/r01Index/expcm449010-idxContent.xml</t>
        </is>
      </c>
      <c r="AD1583" s="4" t="inlineStr">
        <is>
          <t>10/01/2026</t>
        </is>
      </c>
      <c r="AE1583" s="4" t="inlineStr">
        <is>
          <t>r01epd01218c1204011bfc56628142af83964295e</t>
        </is>
      </c>
      <c r="AF1583" s="4" t="inlineStr">
        <is>
          <t>Instituto Foral de Asistencia Social de Bizkaia (IFAS)</t>
        </is>
      </c>
      <c r="AG1583" s="4" t="inlineStr">
        <is>
          <t>r01etpd15e132ccb8f1b4834749b6df90400fba3b9</t>
        </is>
      </c>
      <c r="AH1583" s="4" t="inlineStr">
        <is>
          <t>Instituto Foral de Asistencia Social de Bizkaia (IFAS)</t>
        </is>
      </c>
      <c r="AI1583" s="4" t="inlineStr">
        <is>
          <t/>
        </is>
      </c>
      <c r="AJ1583" s="4" t="inlineStr">
        <is>
          <t/>
        </is>
      </c>
    </row>
    <row r="1584" customHeight="true" ht="15.0">
      <c r="A1584" s="4" t="inlineStr">
        <is>
          <t>Servicios de tala de Ã¡rboles</t>
        </is>
      </c>
      <c r="B1584" s="4" t="inlineStr">
        <is>
          <t/>
        </is>
      </c>
      <c r="C1584" s="4" t="inlineStr">
        <is>
          <t>Gobierno Vasco</t>
        </is>
      </c>
      <c r="D1584" s="4" t="inlineStr">
        <is>
          <t/>
        </is>
      </c>
      <c r="E1584" s="4" t="inlineStr">
        <is>
          <t/>
        </is>
      </c>
      <c r="F1584" s="4" t="inlineStr">
        <is>
          <t/>
        </is>
      </c>
      <c r="G1584" s="4" t="inlineStr">
        <is>
          <t>Servicios de tala de Ã¡rboles</t>
        </is>
      </c>
      <c r="H1584" s="4" t="inlineStr">
        <is>
          <t>Servicios de tala de Ã¡rboles</t>
        </is>
      </c>
      <c r="I1584" s="4" t="inlineStr">
        <is>
          <t/>
        </is>
      </c>
      <c r="J1584" s="4" t="inlineStr">
        <is>
          <t>29/07/2025</t>
        </is>
      </c>
      <c r="K1584" s="4" t="inlineStr">
        <is>
          <t>00012197/0100032705/23799</t>
        </is>
      </c>
      <c r="L1584" s="4" t="inlineStr">
        <is>
          <t>Adjudicación provisional / definitiva</t>
        </is>
      </c>
      <c r="M1584" s="4" t="inlineStr">
        <is>
          <t>true</t>
        </is>
      </c>
      <c r="N1584" s="4" t="inlineStr">
        <is>
          <t/>
        </is>
      </c>
      <c r="O1584" s="4" t="inlineStr">
        <is>
          <t/>
        </is>
      </c>
      <c r="P1584" s="4" t="inlineStr">
        <is>
          <t/>
        </is>
      </c>
      <c r="Q1584" s="4" t="inlineStr">
        <is>
          <t/>
        </is>
      </c>
      <c r="R1584" s="4" t="inlineStr">
        <is>
          <t/>
        </is>
      </c>
      <c r="S1584" s="4" t="inlineStr">
        <is>
          <t>https://www.contratacion.euskadi.eus/webkpe00-kpeperfi/es/contenidos/anuncio_contratacion/expcm449011/es_doc/images/logo_ifas.gif</t>
        </is>
      </c>
      <c r="T1584" s="4" t="inlineStr">
        <is>
          <t>Instituto Foral de Asistencia Social de Bizkaia</t>
        </is>
      </c>
      <c r="U1584" s="4" t="inlineStr">
        <is>
          <t>P9800001A - Instituto Foral de Asistencia Social de Bizkaia</t>
        </is>
      </c>
      <c r="V1584" s="4" t="inlineStr">
        <is>
          <t>Gerente/a</t>
        </is>
      </c>
      <c r="W1584" s="4" t="inlineStr">
        <is>
          <t/>
        </is>
      </c>
      <c r="X1584" s="4" t="inlineStr">
        <is>
          <t/>
        </is>
      </c>
      <c r="Y1584" s="4" t="inlineStr">
        <is>
          <t/>
        </is>
      </c>
      <c r="Z1584" s="4" t="inlineStr">
        <is>
          <t>https://www.contratacion.euskadi.eus/anuncio_contratacion/servicios-tala-rboles/expcm449011/webkpe00-kpesimpc/es/</t>
        </is>
      </c>
      <c r="AA1584" s="4" t="inlineStr">
        <is>
          <t>https://www.contratacion.euskadi.eus/webkpe00-kpesimpc/es/contenidos/anuncio_contratacion/expcm449011/es_doc/index.html</t>
        </is>
      </c>
      <c r="AB1584" s="4" t="inlineStr">
        <is>
          <t>https://www.contratacion.euskadi.eus/contenidos/anuncio_contratacion/expcm449011/es_doc/data/es_r01dtpd0198592db2a928b1015332e9c813b9481e8</t>
        </is>
      </c>
      <c r="AC1584" s="4" t="inlineStr">
        <is>
          <t>https://www.contratacion.euskadi.eus/contenidos/anuncio_contratacion/expcm449011/r01Index/expcm449011-idxContent.xml</t>
        </is>
      </c>
      <c r="AD1584" s="4" t="inlineStr">
        <is>
          <t>10/01/2026</t>
        </is>
      </c>
      <c r="AE1584" s="4" t="inlineStr">
        <is>
          <t>r01epd01218c1204011bfc56628142af83964295e</t>
        </is>
      </c>
      <c r="AF1584" s="4" t="inlineStr">
        <is>
          <t>Instituto Foral de Asistencia Social de Bizkaia (IFAS)</t>
        </is>
      </c>
      <c r="AG1584" s="4" t="inlineStr">
        <is>
          <t>r01etpd15e132ccb8f1b4834749b6df90400fba3b9</t>
        </is>
      </c>
      <c r="AH1584" s="4" t="inlineStr">
        <is>
          <t>Instituto Foral de Asistencia Social de Bizkaia (IFAS)</t>
        </is>
      </c>
      <c r="AI1584" s="4" t="inlineStr">
        <is>
          <t/>
        </is>
      </c>
      <c r="AJ1584" s="4" t="inlineStr">
        <is>
          <t/>
        </is>
      </c>
    </row>
    <row r="1585" customHeight="true" ht="15.0">
      <c r="A1585" s="4" t="inlineStr">
        <is>
          <t>Servicios varios de reparaciÃ³n y mantenimiento</t>
        </is>
      </c>
      <c r="B1585" s="4" t="inlineStr">
        <is>
          <t/>
        </is>
      </c>
      <c r="C1585" s="4" t="inlineStr">
        <is>
          <t>Gobierno Vasco</t>
        </is>
      </c>
      <c r="D1585" s="4" t="inlineStr">
        <is>
          <t/>
        </is>
      </c>
      <c r="E1585" s="4" t="inlineStr">
        <is>
          <t/>
        </is>
      </c>
      <c r="F1585" s="4" t="inlineStr">
        <is>
          <t/>
        </is>
      </c>
      <c r="G1585" s="4" t="inlineStr">
        <is>
          <t>Servicios varios de reparaciÃ³n y mantenimiento</t>
        </is>
      </c>
      <c r="H1585" s="4" t="inlineStr">
        <is>
          <t>Servicios varios de reparaciÃ³n y mantenimiento</t>
        </is>
      </c>
      <c r="I1585" s="4" t="inlineStr">
        <is>
          <t/>
        </is>
      </c>
      <c r="J1585" s="4" t="inlineStr">
        <is>
          <t>29/07/2025</t>
        </is>
      </c>
      <c r="K1585" s="4" t="inlineStr">
        <is>
          <t>00012198/0000145846/22300</t>
        </is>
      </c>
      <c r="L1585" s="4" t="inlineStr">
        <is>
          <t>Adjudicación provisional / definitiva</t>
        </is>
      </c>
      <c r="M1585" s="4" t="inlineStr">
        <is>
          <t>true</t>
        </is>
      </c>
      <c r="N1585" s="4" t="inlineStr">
        <is>
          <t/>
        </is>
      </c>
      <c r="O1585" s="4" t="inlineStr">
        <is>
          <t/>
        </is>
      </c>
      <c r="P1585" s="4" t="inlineStr">
        <is>
          <t/>
        </is>
      </c>
      <c r="Q1585" s="4" t="inlineStr">
        <is>
          <t/>
        </is>
      </c>
      <c r="R1585" s="4" t="inlineStr">
        <is>
          <t/>
        </is>
      </c>
      <c r="S1585" s="4" t="inlineStr">
        <is>
          <t>https://www.contratacion.euskadi.eus/webkpe00-kpeperfi/es/contenidos/anuncio_contratacion/expcm449012/es_doc/images/logo_ifas.gif</t>
        </is>
      </c>
      <c r="T1585" s="4" t="inlineStr">
        <is>
          <t>Instituto Foral de Asistencia Social de Bizkaia</t>
        </is>
      </c>
      <c r="U1585" s="4" t="inlineStr">
        <is>
          <t>P9800001A - Instituto Foral de Asistencia Social de Bizkaia</t>
        </is>
      </c>
      <c r="V1585" s="4" t="inlineStr">
        <is>
          <t>Gerente/a</t>
        </is>
      </c>
      <c r="W1585" s="4" t="inlineStr">
        <is>
          <t/>
        </is>
      </c>
      <c r="X1585" s="4" t="inlineStr">
        <is>
          <t/>
        </is>
      </c>
      <c r="Y1585" s="4" t="inlineStr">
        <is>
          <t/>
        </is>
      </c>
      <c r="Z1585" s="4" t="inlineStr">
        <is>
          <t>https://www.contratacion.euskadi.eus/anuncio_contratacion/servicios-varios-reparaci-n-y-mantenimiento/expcm449012/webkpe00-kpesimpc/es/</t>
        </is>
      </c>
      <c r="AA1585" s="4" t="inlineStr">
        <is>
          <t>https://www.contratacion.euskadi.eus/webkpe00-kpesimpc/es/contenidos/anuncio_contratacion/expcm449012/es_doc/index.html</t>
        </is>
      </c>
      <c r="AB1585" s="4" t="inlineStr">
        <is>
          <t>https://www.contratacion.euskadi.eus/contenidos/anuncio_contratacion/expcm449012/es_doc/data/es_r01dtpd1985931a54c28b10153a826ad8b51889cf8</t>
        </is>
      </c>
      <c r="AC1585" s="4" t="inlineStr">
        <is>
          <t>https://www.contratacion.euskadi.eus/contenidos/anuncio_contratacion/expcm449012/r01Index/expcm449012-idxContent.xml</t>
        </is>
      </c>
      <c r="AD1585" s="4" t="inlineStr">
        <is>
          <t>10/01/2026</t>
        </is>
      </c>
      <c r="AE1585" s="4" t="inlineStr">
        <is>
          <t>r01epd01218c1204011bfc56628142af83964295e</t>
        </is>
      </c>
      <c r="AF1585" s="4" t="inlineStr">
        <is>
          <t>Instituto Foral de Asistencia Social de Bizkaia (IFAS)</t>
        </is>
      </c>
      <c r="AG1585" s="4" t="inlineStr">
        <is>
          <t>r01etpd15e132ccb8f1b4834749b6df90400fba3b9</t>
        </is>
      </c>
      <c r="AH1585" s="4" t="inlineStr">
        <is>
          <t>Instituto Foral de Asistencia Social de Bizkaia (IFAS)</t>
        </is>
      </c>
      <c r="AI1585" s="4" t="inlineStr">
        <is>
          <t/>
        </is>
      </c>
      <c r="AJ1585" s="4" t="inlineStr">
        <is>
          <t/>
        </is>
      </c>
    </row>
    <row r="1586" customHeight="true" ht="15.0">
      <c r="A1586" s="4" t="inlineStr">
        <is>
          <t>Productos alimenticios diversos</t>
        </is>
      </c>
      <c r="B1586" s="4" t="inlineStr">
        <is>
          <t/>
        </is>
      </c>
      <c r="C1586" s="4" t="inlineStr">
        <is>
          <t>Gobierno Vasco</t>
        </is>
      </c>
      <c r="D1586" s="4" t="inlineStr">
        <is>
          <t/>
        </is>
      </c>
      <c r="E1586" s="4" t="inlineStr">
        <is>
          <t/>
        </is>
      </c>
      <c r="F1586" s="4" t="inlineStr">
        <is>
          <t/>
        </is>
      </c>
      <c r="G1586" s="4" t="inlineStr">
        <is>
          <t>Productos alimenticios diversos</t>
        </is>
      </c>
      <c r="H1586" s="4" t="inlineStr">
        <is>
          <t>Productos alimenticios diversos</t>
        </is>
      </c>
      <c r="I1586" s="4" t="inlineStr">
        <is>
          <t/>
        </is>
      </c>
      <c r="J1586" s="4" t="inlineStr">
        <is>
          <t>29/07/2025</t>
        </is>
      </c>
      <c r="K1586" s="4" t="inlineStr">
        <is>
          <t>00012204/0100002874/23203</t>
        </is>
      </c>
      <c r="L1586" s="4" t="inlineStr">
        <is>
          <t>Adjudicación provisional / definitiva</t>
        </is>
      </c>
      <c r="M1586" s="4" t="inlineStr">
        <is>
          <t>true</t>
        </is>
      </c>
      <c r="N1586" s="4" t="inlineStr">
        <is>
          <t/>
        </is>
      </c>
      <c r="O1586" s="4" t="inlineStr">
        <is>
          <t/>
        </is>
      </c>
      <c r="P1586" s="4" t="inlineStr">
        <is>
          <t/>
        </is>
      </c>
      <c r="Q1586" s="4" t="inlineStr">
        <is>
          <t/>
        </is>
      </c>
      <c r="R1586" s="4" t="inlineStr">
        <is>
          <t/>
        </is>
      </c>
      <c r="S1586" s="4" t="inlineStr">
        <is>
          <t>https://www.contratacion.euskadi.eus/webkpe00-kpeperfi/es/contenidos/anuncio_contratacion/expcm449013/es_doc/images/logo_ifas.gif</t>
        </is>
      </c>
      <c r="T1586" s="4" t="inlineStr">
        <is>
          <t>Instituto Foral de Asistencia Social de Bizkaia</t>
        </is>
      </c>
      <c r="U1586" s="4" t="inlineStr">
        <is>
          <t>P9800001A - Instituto Foral de Asistencia Social de Bizkaia</t>
        </is>
      </c>
      <c r="V1586" s="4" t="inlineStr">
        <is>
          <t>Gerente/a</t>
        </is>
      </c>
      <c r="W1586" s="4" t="inlineStr">
        <is>
          <t/>
        </is>
      </c>
      <c r="X1586" s="4" t="inlineStr">
        <is>
          <t/>
        </is>
      </c>
      <c r="Y1586" s="4" t="inlineStr">
        <is>
          <t/>
        </is>
      </c>
      <c r="Z1586" s="4" t="inlineStr">
        <is>
          <t>https://www.contratacion.euskadi.eus/anuncio_contratacion/productos-alimenticios-diversos/expcm449013/webkpe00-kpesimpc/es/</t>
        </is>
      </c>
      <c r="AA1586" s="4" t="inlineStr">
        <is>
          <t>https://www.contratacion.euskadi.eus/webkpe00-kpesimpc/es/contenidos/anuncio_contratacion/expcm449013/es_doc/index.html</t>
        </is>
      </c>
      <c r="AB1586" s="4" t="inlineStr">
        <is>
          <t>https://www.contratacion.euskadi.eus/contenidos/anuncio_contratacion/expcm449013/es_doc/data/es_r01dtpd1985931cd4028b10153a53c2f7ba0da2a0a</t>
        </is>
      </c>
      <c r="AC1586" s="4" t="inlineStr">
        <is>
          <t>https://www.contratacion.euskadi.eus/contenidos/anuncio_contratacion/expcm449013/r01Index/expcm449013-idxContent.xml</t>
        </is>
      </c>
      <c r="AD1586" s="4" t="inlineStr">
        <is>
          <t>10/01/2026</t>
        </is>
      </c>
      <c r="AE1586" s="4" t="inlineStr">
        <is>
          <t>r01epd01218c1204011bfc56628142af83964295e</t>
        </is>
      </c>
      <c r="AF1586" s="4" t="inlineStr">
        <is>
          <t>Instituto Foral de Asistencia Social de Bizkaia (IFAS)</t>
        </is>
      </c>
      <c r="AG1586" s="4" t="inlineStr">
        <is>
          <t>r01etpd15e132ccb8f1b4834749b6df90400fba3b9</t>
        </is>
      </c>
      <c r="AH1586" s="4" t="inlineStr">
        <is>
          <t>Instituto Foral de Asistencia Social de Bizkaia (IFAS)</t>
        </is>
      </c>
      <c r="AI1586" s="4" t="inlineStr">
        <is>
          <t/>
        </is>
      </c>
      <c r="AJ1586" s="4" t="inlineStr">
        <is>
          <t/>
        </is>
      </c>
    </row>
    <row r="1587" customHeight="true" ht="15.0">
      <c r="A1587" s="4" t="inlineStr">
        <is>
          <t>Prendas de vestir, calzado, artÃ­culos de viaje y accesorios</t>
        </is>
      </c>
      <c r="B1587" s="4" t="inlineStr">
        <is>
          <t/>
        </is>
      </c>
      <c r="C1587" s="4" t="inlineStr">
        <is>
          <t>Gobierno Vasco</t>
        </is>
      </c>
      <c r="D1587" s="4" t="inlineStr">
        <is>
          <t/>
        </is>
      </c>
      <c r="E1587" s="4" t="inlineStr">
        <is>
          <t/>
        </is>
      </c>
      <c r="F1587" s="4" t="inlineStr">
        <is>
          <t/>
        </is>
      </c>
      <c r="G1587" s="4" t="inlineStr">
        <is>
          <t>Prendas de vestir, calzado, artÃ­culos de viaje y accesorios</t>
        </is>
      </c>
      <c r="H1587" s="4" t="inlineStr">
        <is>
          <t>Prendas de vestir, calzado, artÃ­culos de viaje y accesorios</t>
        </is>
      </c>
      <c r="I1587" s="4" t="inlineStr">
        <is>
          <t/>
        </is>
      </c>
      <c r="J1587" s="4" t="inlineStr">
        <is>
          <t>29/07/2025</t>
        </is>
      </c>
      <c r="K1587" s="4" t="inlineStr">
        <is>
          <t>00012204/0100025764/23206</t>
        </is>
      </c>
      <c r="L1587" s="4" t="inlineStr">
        <is>
          <t>Adjudicación provisional / definitiva</t>
        </is>
      </c>
      <c r="M1587" s="4" t="inlineStr">
        <is>
          <t>true</t>
        </is>
      </c>
      <c r="N1587" s="4" t="inlineStr">
        <is>
          <t/>
        </is>
      </c>
      <c r="O1587" s="4" t="inlineStr">
        <is>
          <t/>
        </is>
      </c>
      <c r="P1587" s="4" t="inlineStr">
        <is>
          <t/>
        </is>
      </c>
      <c r="Q1587" s="4" t="inlineStr">
        <is>
          <t/>
        </is>
      </c>
      <c r="R1587" s="4" t="inlineStr">
        <is>
          <t/>
        </is>
      </c>
      <c r="S1587" s="4" t="inlineStr">
        <is>
          <t>https://www.contratacion.euskadi.eus/webkpe00-kpeperfi/es/contenidos/anuncio_contratacion/expcm449014/es_doc/images/logo_ifas.gif</t>
        </is>
      </c>
      <c r="T1587" s="4" t="inlineStr">
        <is>
          <t>Instituto Foral de Asistencia Social de Bizkaia</t>
        </is>
      </c>
      <c r="U1587" s="4" t="inlineStr">
        <is>
          <t>P9800001A - Instituto Foral de Asistencia Social de Bizkaia</t>
        </is>
      </c>
      <c r="V1587" s="4" t="inlineStr">
        <is>
          <t>Gerente/a</t>
        </is>
      </c>
      <c r="W1587" s="4" t="inlineStr">
        <is>
          <t/>
        </is>
      </c>
      <c r="X1587" s="4" t="inlineStr">
        <is>
          <t/>
        </is>
      </c>
      <c r="Y1587" s="4" t="inlineStr">
        <is>
          <t/>
        </is>
      </c>
      <c r="Z1587" s="4" t="inlineStr">
        <is>
          <t>https://www.contratacion.euskadi.eus/anuncio_contratacion/prendas-vestir-calzado-art-culos-viaje-y-accesorios/expcm449014/webkpe00-kpesimpc/es/</t>
        </is>
      </c>
      <c r="AA1587" s="4" t="inlineStr">
        <is>
          <t>https://www.contratacion.euskadi.eus/webkpe00-kpesimpc/es/contenidos/anuncio_contratacion/expcm449014/es_doc/index.html</t>
        </is>
      </c>
      <c r="AB1587" s="4" t="inlineStr">
        <is>
          <t>https://www.contratacion.euskadi.eus/contenidos/anuncio_contratacion/expcm449014/es_doc/data/es_r01dtpd1985931f5b128b10153743f025b7c673dad</t>
        </is>
      </c>
      <c r="AC1587" s="4" t="inlineStr">
        <is>
          <t>https://www.contratacion.euskadi.eus/contenidos/anuncio_contratacion/expcm449014/r01Index/expcm449014-idxContent.xml</t>
        </is>
      </c>
      <c r="AD1587" s="4" t="inlineStr">
        <is>
          <t>10/01/2026</t>
        </is>
      </c>
      <c r="AE1587" s="4" t="inlineStr">
        <is>
          <t>r01epd01218c1204011bfc56628142af83964295e</t>
        </is>
      </c>
      <c r="AF1587" s="4" t="inlineStr">
        <is>
          <t>Instituto Foral de Asistencia Social de Bizkaia (IFAS)</t>
        </is>
      </c>
      <c r="AG1587" s="4" t="inlineStr">
        <is>
          <t>r01etpd15e132ccb8f1b4834749b6df90400fba3b9</t>
        </is>
      </c>
      <c r="AH1587" s="4" t="inlineStr">
        <is>
          <t>Instituto Foral de Asistencia Social de Bizkaia (IFAS)</t>
        </is>
      </c>
      <c r="AI1587" s="4" t="inlineStr">
        <is>
          <t/>
        </is>
      </c>
      <c r="AJ1587" s="4" t="inlineStr">
        <is>
          <t/>
        </is>
      </c>
    </row>
    <row r="1588" customHeight="true" ht="15.0">
      <c r="A1588" s="4" t="inlineStr">
        <is>
          <t>Servicios de reparaciÃ³n y mantenimiento</t>
        </is>
      </c>
      <c r="B1588" s="4" t="inlineStr">
        <is>
          <t/>
        </is>
      </c>
      <c r="C1588" s="4" t="inlineStr">
        <is>
          <t>Gobierno Vasco</t>
        </is>
      </c>
      <c r="D1588" s="4" t="inlineStr">
        <is>
          <t/>
        </is>
      </c>
      <c r="E1588" s="4" t="inlineStr">
        <is>
          <t/>
        </is>
      </c>
      <c r="F1588" s="4" t="inlineStr">
        <is>
          <t/>
        </is>
      </c>
      <c r="G1588" s="4" t="inlineStr">
        <is>
          <t>Servicios de reparaciÃ³n y mantenimiento</t>
        </is>
      </c>
      <c r="H1588" s="4" t="inlineStr">
        <is>
          <t>Servicios de reparaciÃ³n y mantenimiento</t>
        </is>
      </c>
      <c r="I1588" s="4" t="inlineStr">
        <is>
          <t/>
        </is>
      </c>
      <c r="J1588" s="4" t="inlineStr">
        <is>
          <t>29/07/2025</t>
        </is>
      </c>
      <c r="K1588" s="4" t="inlineStr">
        <is>
          <t>00012220/0100001580/22300</t>
        </is>
      </c>
      <c r="L1588" s="4" t="inlineStr">
        <is>
          <t>Adjudicación provisional / definitiva</t>
        </is>
      </c>
      <c r="M1588" s="4" t="inlineStr">
        <is>
          <t>true</t>
        </is>
      </c>
      <c r="N1588" s="4" t="inlineStr">
        <is>
          <t/>
        </is>
      </c>
      <c r="O1588" s="4" t="inlineStr">
        <is>
          <t/>
        </is>
      </c>
      <c r="P1588" s="4" t="inlineStr">
        <is>
          <t/>
        </is>
      </c>
      <c r="Q1588" s="4" t="inlineStr">
        <is>
          <t/>
        </is>
      </c>
      <c r="R1588" s="4" t="inlineStr">
        <is>
          <t/>
        </is>
      </c>
      <c r="S1588" s="4" t="inlineStr">
        <is>
          <t>https://www.contratacion.euskadi.eus/webkpe00-kpeperfi/es/contenidos/anuncio_contratacion/expcm449015/es_doc/images/logo_ifas.gif</t>
        </is>
      </c>
      <c r="T1588" s="4" t="inlineStr">
        <is>
          <t>Instituto Foral de Asistencia Social de Bizkaia</t>
        </is>
      </c>
      <c r="U1588" s="4" t="inlineStr">
        <is>
          <t>P9800001A - Instituto Foral de Asistencia Social de Bizkaia</t>
        </is>
      </c>
      <c r="V1588" s="4" t="inlineStr">
        <is>
          <t>Gerente/a</t>
        </is>
      </c>
      <c r="W1588" s="4" t="inlineStr">
        <is>
          <t/>
        </is>
      </c>
      <c r="X1588" s="4" t="inlineStr">
        <is>
          <t/>
        </is>
      </c>
      <c r="Y1588" s="4" t="inlineStr">
        <is>
          <t/>
        </is>
      </c>
      <c r="Z1588" s="4" t="inlineStr">
        <is>
          <t>https://www.contratacion.euskadi.eus/anuncio_contratacion/servicios-reparaci-n-y-mantenimiento/expcm449015/webkpe00-kpesimpc/es/</t>
        </is>
      </c>
      <c r="AA1588" s="4" t="inlineStr">
        <is>
          <t>https://www.contratacion.euskadi.eus/webkpe00-kpesimpc/es/contenidos/anuncio_contratacion/expcm449015/es_doc/index.html</t>
        </is>
      </c>
      <c r="AB1588" s="4" t="inlineStr">
        <is>
          <t>https://www.contratacion.euskadi.eus/contenidos/anuncio_contratacion/expcm449015/es_doc/data/es_r01dtpd19859321cdc28b101534203bad73acdd7ce</t>
        </is>
      </c>
      <c r="AC1588" s="4" t="inlineStr">
        <is>
          <t>https://www.contratacion.euskadi.eus/contenidos/anuncio_contratacion/expcm449015/r01Index/expcm449015-idxContent.xml</t>
        </is>
      </c>
      <c r="AD1588" s="4" t="inlineStr">
        <is>
          <t>10/01/2026</t>
        </is>
      </c>
      <c r="AE1588" s="4" t="inlineStr">
        <is>
          <t>r01epd01218c1204011bfc56628142af83964295e</t>
        </is>
      </c>
      <c r="AF1588" s="4" t="inlineStr">
        <is>
          <t>Instituto Foral de Asistencia Social de Bizkaia (IFAS)</t>
        </is>
      </c>
      <c r="AG1588" s="4" t="inlineStr">
        <is>
          <t>r01etpd15e132ccb8f1b4834749b6df90400fba3b9</t>
        </is>
      </c>
      <c r="AH1588" s="4" t="inlineStr">
        <is>
          <t>Instituto Foral de Asistencia Social de Bizkaia (IFAS)</t>
        </is>
      </c>
      <c r="AI1588" s="4" t="inlineStr">
        <is>
          <t/>
        </is>
      </c>
      <c r="AJ1588" s="4" t="inlineStr">
        <is>
          <t/>
        </is>
      </c>
    </row>
    <row r="1589" customHeight="true" ht="15.0">
      <c r="A1589" s="4" t="inlineStr">
        <is>
          <t>Servicio de lectura de contadores</t>
        </is>
      </c>
      <c r="B1589" s="4" t="inlineStr">
        <is>
          <t/>
        </is>
      </c>
      <c r="C1589" s="4" t="inlineStr">
        <is>
          <t>Gobierno Vasco</t>
        </is>
      </c>
      <c r="D1589" s="4" t="inlineStr">
        <is>
          <t/>
        </is>
      </c>
      <c r="E1589" s="4" t="inlineStr">
        <is>
          <t/>
        </is>
      </c>
      <c r="F1589" s="4" t="inlineStr">
        <is>
          <t/>
        </is>
      </c>
      <c r="G1589" s="4" t="inlineStr">
        <is>
          <t>Servicio de lectura de contadores</t>
        </is>
      </c>
      <c r="H1589" s="4" t="inlineStr">
        <is>
          <t>Servicio de lectura de contadores</t>
        </is>
      </c>
      <c r="I1589" s="4" t="inlineStr">
        <is>
          <t/>
        </is>
      </c>
      <c r="J1589" s="4" t="inlineStr">
        <is>
          <t>29/07/2025</t>
        </is>
      </c>
      <c r="K1589" s="4" t="inlineStr">
        <is>
          <t>00012220/0100008931/21600</t>
        </is>
      </c>
      <c r="L1589" s="4" t="inlineStr">
        <is>
          <t>Adjudicación provisional / definitiva</t>
        </is>
      </c>
      <c r="M1589" s="4" t="inlineStr">
        <is>
          <t>true</t>
        </is>
      </c>
      <c r="N1589" s="4" t="inlineStr">
        <is>
          <t/>
        </is>
      </c>
      <c r="O1589" s="4" t="inlineStr">
        <is>
          <t/>
        </is>
      </c>
      <c r="P1589" s="4" t="inlineStr">
        <is>
          <t/>
        </is>
      </c>
      <c r="Q1589" s="4" t="inlineStr">
        <is>
          <t/>
        </is>
      </c>
      <c r="R1589" s="4" t="inlineStr">
        <is>
          <t/>
        </is>
      </c>
      <c r="S1589" s="4" t="inlineStr">
        <is>
          <t>https://www.contratacion.euskadi.eus/webkpe00-kpeperfi/es/contenidos/anuncio_contratacion/expcm449016/es_doc/images/logo_ifas.gif</t>
        </is>
      </c>
      <c r="T1589" s="4" t="inlineStr">
        <is>
          <t>Instituto Foral de Asistencia Social de Bizkaia</t>
        </is>
      </c>
      <c r="U1589" s="4" t="inlineStr">
        <is>
          <t>P9800001A - Instituto Foral de Asistencia Social de Bizkaia</t>
        </is>
      </c>
      <c r="V1589" s="4" t="inlineStr">
        <is>
          <t>Gerente/a</t>
        </is>
      </c>
      <c r="W1589" s="4" t="inlineStr">
        <is>
          <t/>
        </is>
      </c>
      <c r="X1589" s="4" t="inlineStr">
        <is>
          <t/>
        </is>
      </c>
      <c r="Y1589" s="4" t="inlineStr">
        <is>
          <t/>
        </is>
      </c>
      <c r="Z1589" s="4" t="inlineStr">
        <is>
          <t>https://www.contratacion.euskadi.eus/anuncio_contratacion/servicio-lectura-contadores/expcm449016/webkpe00-kpesimpc/es/</t>
        </is>
      </c>
      <c r="AA1589" s="4" t="inlineStr">
        <is>
          <t>https://www.contratacion.euskadi.eus/webkpe00-kpesimpc/es/contenidos/anuncio_contratacion/expcm449016/es_doc/index.html</t>
        </is>
      </c>
      <c r="AB1589" s="4" t="inlineStr">
        <is>
          <t>https://www.contratacion.euskadi.eus/contenidos/anuncio_contratacion/expcm449016/es_doc/data/es_r01dtpd198593244ca28b10153320b9c5fb04571fd</t>
        </is>
      </c>
      <c r="AC1589" s="4" t="inlineStr">
        <is>
          <t>https://www.contratacion.euskadi.eus/contenidos/anuncio_contratacion/expcm449016/r01Index/expcm449016-idxContent.xml</t>
        </is>
      </c>
      <c r="AD1589" s="4" t="inlineStr">
        <is>
          <t>10/01/2026</t>
        </is>
      </c>
      <c r="AE1589" s="4" t="inlineStr">
        <is>
          <t>r01epd01218c1204011bfc56628142af83964295e</t>
        </is>
      </c>
      <c r="AF1589" s="4" t="inlineStr">
        <is>
          <t>Instituto Foral de Asistencia Social de Bizkaia (IFAS)</t>
        </is>
      </c>
      <c r="AG1589" s="4" t="inlineStr">
        <is>
          <t>r01etpd15e132ccb8f1b4834749b6df90400fba3b9</t>
        </is>
      </c>
      <c r="AH1589" s="4" t="inlineStr">
        <is>
          <t>Instituto Foral de Asistencia Social de Bizkaia (IFAS)</t>
        </is>
      </c>
      <c r="AI1589" s="4" t="inlineStr">
        <is>
          <t/>
        </is>
      </c>
      <c r="AJ1589" s="4" t="inlineStr">
        <is>
          <t/>
        </is>
      </c>
    </row>
    <row r="1590" customHeight="true" ht="15.0">
      <c r="A1590" s="4" t="inlineStr">
        <is>
          <t>Servicios de reparaciÃ³n y mantenimiento</t>
        </is>
      </c>
      <c r="B1590" s="4" t="inlineStr">
        <is>
          <t/>
        </is>
      </c>
      <c r="C1590" s="4" t="inlineStr">
        <is>
          <t>Gobierno Vasco</t>
        </is>
      </c>
      <c r="D1590" s="4" t="inlineStr">
        <is>
          <t/>
        </is>
      </c>
      <c r="E1590" s="4" t="inlineStr">
        <is>
          <t/>
        </is>
      </c>
      <c r="F1590" s="4" t="inlineStr">
        <is>
          <t/>
        </is>
      </c>
      <c r="G1590" s="4" t="inlineStr">
        <is>
          <t>Servicios de reparaciÃ³n y mantenimiento</t>
        </is>
      </c>
      <c r="H1590" s="4" t="inlineStr">
        <is>
          <t>Servicios de reparaciÃ³n y mantenimiento</t>
        </is>
      </c>
      <c r="I1590" s="4" t="inlineStr">
        <is>
          <t/>
        </is>
      </c>
      <c r="J1590" s="4" t="inlineStr">
        <is>
          <t>29/07/2025</t>
        </is>
      </c>
      <c r="K1590" s="4" t="inlineStr">
        <is>
          <t>00012220/0100010599/22300</t>
        </is>
      </c>
      <c r="L1590" s="4" t="inlineStr">
        <is>
          <t>Adjudicación provisional / definitiva</t>
        </is>
      </c>
      <c r="M1590" s="4" t="inlineStr">
        <is>
          <t>true</t>
        </is>
      </c>
      <c r="N1590" s="4" t="inlineStr">
        <is>
          <t/>
        </is>
      </c>
      <c r="O1590" s="4" t="inlineStr">
        <is>
          <t/>
        </is>
      </c>
      <c r="P1590" s="4" t="inlineStr">
        <is>
          <t/>
        </is>
      </c>
      <c r="Q1590" s="4" t="inlineStr">
        <is>
          <t/>
        </is>
      </c>
      <c r="R1590" s="4" t="inlineStr">
        <is>
          <t/>
        </is>
      </c>
      <c r="S1590" s="4" t="inlineStr">
        <is>
          <t>https://www.contratacion.euskadi.eus/webkpe00-kpeperfi/es/contenidos/anuncio_contratacion/expcm449017/es_doc/images/logo_ifas.gif</t>
        </is>
      </c>
      <c r="T1590" s="4" t="inlineStr">
        <is>
          <t>Instituto Foral de Asistencia Social de Bizkaia</t>
        </is>
      </c>
      <c r="U1590" s="4" t="inlineStr">
        <is>
          <t>P9800001A - Instituto Foral de Asistencia Social de Bizkaia</t>
        </is>
      </c>
      <c r="V1590" s="4" t="inlineStr">
        <is>
          <t>Gerente/a</t>
        </is>
      </c>
      <c r="W1590" s="4" t="inlineStr">
        <is>
          <t/>
        </is>
      </c>
      <c r="X1590" s="4" t="inlineStr">
        <is>
          <t/>
        </is>
      </c>
      <c r="Y1590" s="4" t="inlineStr">
        <is>
          <t/>
        </is>
      </c>
      <c r="Z1590" s="4" t="inlineStr">
        <is>
          <t>https://www.contratacion.euskadi.eus/anuncio_contratacion/servicios-reparaci-n-y-mantenimiento/expcm449017/webkpe00-kpesimpc/es/</t>
        </is>
      </c>
      <c r="AA1590" s="4" t="inlineStr">
        <is>
          <t>https://www.contratacion.euskadi.eus/webkpe00-kpesimpc/es/contenidos/anuncio_contratacion/expcm449017/es_doc/index.html</t>
        </is>
      </c>
      <c r="AB1590" s="4" t="inlineStr">
        <is>
          <t>https://www.contratacion.euskadi.eus/contenidos/anuncio_contratacion/expcm449017/es_doc/data/es_r01dtpd1985936390d19e8be7f4570f1e36d5d704e</t>
        </is>
      </c>
      <c r="AC1590" s="4" t="inlineStr">
        <is>
          <t>https://www.contratacion.euskadi.eus/contenidos/anuncio_contratacion/expcm449017/r01Index/expcm449017-idxContent.xml</t>
        </is>
      </c>
      <c r="AD1590" s="4" t="inlineStr">
        <is>
          <t>10/01/2026</t>
        </is>
      </c>
      <c r="AE1590" s="4" t="inlineStr">
        <is>
          <t>r01epd01218c1204011bfc56628142af83964295e</t>
        </is>
      </c>
      <c r="AF1590" s="4" t="inlineStr">
        <is>
          <t>Instituto Foral de Asistencia Social de Bizkaia (IFAS)</t>
        </is>
      </c>
      <c r="AG1590" s="4" t="inlineStr">
        <is>
          <t>r01etpd15e132ccb8f1b4834749b6df90400fba3b9</t>
        </is>
      </c>
      <c r="AH1590" s="4" t="inlineStr">
        <is>
          <t>Instituto Foral de Asistencia Social de Bizkaia (IFAS)</t>
        </is>
      </c>
      <c r="AI1590" s="4" t="inlineStr">
        <is>
          <t/>
        </is>
      </c>
      <c r="AJ1590" s="4" t="inlineStr">
        <is>
          <t/>
        </is>
      </c>
    </row>
    <row r="1591" customHeight="true" ht="15.0">
      <c r="A1591" s="4" t="inlineStr">
        <is>
          <t>Equipo diverso</t>
        </is>
      </c>
      <c r="B1591" s="4" t="inlineStr">
        <is>
          <t/>
        </is>
      </c>
      <c r="C1591" s="4" t="inlineStr">
        <is>
          <t>Gobierno Vasco</t>
        </is>
      </c>
      <c r="D1591" s="4" t="inlineStr">
        <is>
          <t/>
        </is>
      </c>
      <c r="E1591" s="4" t="inlineStr">
        <is>
          <t/>
        </is>
      </c>
      <c r="F1591" s="4" t="inlineStr">
        <is>
          <t/>
        </is>
      </c>
      <c r="G1591" s="4" t="inlineStr">
        <is>
          <t>Equipo diverso</t>
        </is>
      </c>
      <c r="H1591" s="4" t="inlineStr">
        <is>
          <t>Equipo diverso</t>
        </is>
      </c>
      <c r="I1591" s="4" t="inlineStr">
        <is>
          <t/>
        </is>
      </c>
      <c r="J1591" s="4" t="inlineStr">
        <is>
          <t>29/07/2025</t>
        </is>
      </c>
      <c r="K1591" s="4" t="inlineStr">
        <is>
          <t>00012257/0100003347/23299</t>
        </is>
      </c>
      <c r="L1591" s="4" t="inlineStr">
        <is>
          <t>Adjudicación provisional / definitiva</t>
        </is>
      </c>
      <c r="M1591" s="4" t="inlineStr">
        <is>
          <t>true</t>
        </is>
      </c>
      <c r="N1591" s="4" t="inlineStr">
        <is>
          <t/>
        </is>
      </c>
      <c r="O1591" s="4" t="inlineStr">
        <is>
          <t/>
        </is>
      </c>
      <c r="P1591" s="4" t="inlineStr">
        <is>
          <t/>
        </is>
      </c>
      <c r="Q1591" s="4" t="inlineStr">
        <is>
          <t/>
        </is>
      </c>
      <c r="R1591" s="4" t="inlineStr">
        <is>
          <t/>
        </is>
      </c>
      <c r="S1591" s="4" t="inlineStr">
        <is>
          <t>https://www.contratacion.euskadi.eus/webkpe00-kpeperfi/es/contenidos/anuncio_contratacion/expcm449018/es_doc/images/logo_ifas.gif</t>
        </is>
      </c>
      <c r="T1591" s="4" t="inlineStr">
        <is>
          <t>Instituto Foral de Asistencia Social de Bizkaia</t>
        </is>
      </c>
      <c r="U1591" s="4" t="inlineStr">
        <is>
          <t>P9800001A - Instituto Foral de Asistencia Social de Bizkaia</t>
        </is>
      </c>
      <c r="V1591" s="4" t="inlineStr">
        <is>
          <t>Gerente/a</t>
        </is>
      </c>
      <c r="W1591" s="4" t="inlineStr">
        <is>
          <t/>
        </is>
      </c>
      <c r="X1591" s="4" t="inlineStr">
        <is>
          <t/>
        </is>
      </c>
      <c r="Y1591" s="4" t="inlineStr">
        <is>
          <t/>
        </is>
      </c>
      <c r="Z1591" s="4" t="inlineStr">
        <is>
          <t>https://www.contratacion.euskadi.eus/anuncio_contratacion/equipo-diverso/expcm449018/webkpe00-kpesimpc/es/</t>
        </is>
      </c>
      <c r="AA1591" s="4" t="inlineStr">
        <is>
          <t>https://www.contratacion.euskadi.eus/webkpe00-kpesimpc/es/contenidos/anuncio_contratacion/expcm449018/es_doc/index.html</t>
        </is>
      </c>
      <c r="AB1591" s="4" t="inlineStr">
        <is>
          <t>https://www.contratacion.euskadi.eus/contenidos/anuncio_contratacion/expcm449018/es_doc/data/es_r01dtpd1985936608119e8be7f1a7bb95c274f5dae</t>
        </is>
      </c>
      <c r="AC1591" s="4" t="inlineStr">
        <is>
          <t>https://www.contratacion.euskadi.eus/contenidos/anuncio_contratacion/expcm449018/r01Index/expcm449018-idxContent.xml</t>
        </is>
      </c>
      <c r="AD1591" s="4" t="inlineStr">
        <is>
          <t>10/01/2026</t>
        </is>
      </c>
      <c r="AE1591" s="4" t="inlineStr">
        <is>
          <t>r01epd01218c1204011bfc56628142af83964295e</t>
        </is>
      </c>
      <c r="AF1591" s="4" t="inlineStr">
        <is>
          <t>Instituto Foral de Asistencia Social de Bizkaia (IFAS)</t>
        </is>
      </c>
      <c r="AG1591" s="4" t="inlineStr">
        <is>
          <t>r01etpd15e132ccb8f1b4834749b6df90400fba3b9</t>
        </is>
      </c>
      <c r="AH1591" s="4" t="inlineStr">
        <is>
          <t>Instituto Foral de Asistencia Social de Bizkaia (IFAS)</t>
        </is>
      </c>
      <c r="AI1591" s="4" t="inlineStr">
        <is>
          <t/>
        </is>
      </c>
      <c r="AJ1591" s="4" t="inlineStr">
        <is>
          <t/>
        </is>
      </c>
    </row>
    <row r="1592" customHeight="true" ht="15.0">
      <c r="A1592" s="4" t="inlineStr">
        <is>
          <t>Equipo diverso</t>
        </is>
      </c>
      <c r="B1592" s="4" t="inlineStr">
        <is>
          <t/>
        </is>
      </c>
      <c r="C1592" s="4" t="inlineStr">
        <is>
          <t>Gobierno Vasco</t>
        </is>
      </c>
      <c r="D1592" s="4" t="inlineStr">
        <is>
          <t/>
        </is>
      </c>
      <c r="E1592" s="4" t="inlineStr">
        <is>
          <t/>
        </is>
      </c>
      <c r="F1592" s="4" t="inlineStr">
        <is>
          <t/>
        </is>
      </c>
      <c r="G1592" s="4" t="inlineStr">
        <is>
          <t>Equipo diverso</t>
        </is>
      </c>
      <c r="H1592" s="4" t="inlineStr">
        <is>
          <t>Equipo diverso</t>
        </is>
      </c>
      <c r="I1592" s="4" t="inlineStr">
        <is>
          <t/>
        </is>
      </c>
      <c r="J1592" s="4" t="inlineStr">
        <is>
          <t>29/07/2025</t>
        </is>
      </c>
      <c r="K1592" s="4" t="inlineStr">
        <is>
          <t>00012257/0100005325/23299</t>
        </is>
      </c>
      <c r="L1592" s="4" t="inlineStr">
        <is>
          <t>Adjudicación provisional / definitiva</t>
        </is>
      </c>
      <c r="M1592" s="4" t="inlineStr">
        <is>
          <t>true</t>
        </is>
      </c>
      <c r="N1592" s="4" t="inlineStr">
        <is>
          <t/>
        </is>
      </c>
      <c r="O1592" s="4" t="inlineStr">
        <is>
          <t/>
        </is>
      </c>
      <c r="P1592" s="4" t="inlineStr">
        <is>
          <t/>
        </is>
      </c>
      <c r="Q1592" s="4" t="inlineStr">
        <is>
          <t/>
        </is>
      </c>
      <c r="R1592" s="4" t="inlineStr">
        <is>
          <t/>
        </is>
      </c>
      <c r="S1592" s="4" t="inlineStr">
        <is>
          <t>https://www.contratacion.euskadi.eus/webkpe00-kpeperfi/es/contenidos/anuncio_contratacion/expcm449019/es_doc/images/logo_ifas.gif</t>
        </is>
      </c>
      <c r="T1592" s="4" t="inlineStr">
        <is>
          <t>Instituto Foral de Asistencia Social de Bizkaia</t>
        </is>
      </c>
      <c r="U1592" s="4" t="inlineStr">
        <is>
          <t>P9800001A - Instituto Foral de Asistencia Social de Bizkaia</t>
        </is>
      </c>
      <c r="V1592" s="4" t="inlineStr">
        <is>
          <t>Gerente/a</t>
        </is>
      </c>
      <c r="W1592" s="4" t="inlineStr">
        <is>
          <t/>
        </is>
      </c>
      <c r="X1592" s="4" t="inlineStr">
        <is>
          <t/>
        </is>
      </c>
      <c r="Y1592" s="4" t="inlineStr">
        <is>
          <t/>
        </is>
      </c>
      <c r="Z1592" s="4" t="inlineStr">
        <is>
          <t>https://www.contratacion.euskadi.eus/anuncio_contratacion/equipo-diverso/expcm449019/webkpe00-kpesimpc/es/</t>
        </is>
      </c>
      <c r="AA1592" s="4" t="inlineStr">
        <is>
          <t>https://www.contratacion.euskadi.eus/webkpe00-kpesimpc/es/contenidos/anuncio_contratacion/expcm449019/es_doc/index.html</t>
        </is>
      </c>
      <c r="AB1592" s="4" t="inlineStr">
        <is>
          <t>https://www.contratacion.euskadi.eus/contenidos/anuncio_contratacion/expcm449019/es_doc/data/es_r01dtpd1985936884f19e8be7ff16ed300d9403adf</t>
        </is>
      </c>
      <c r="AC1592" s="4" t="inlineStr">
        <is>
          <t>https://www.contratacion.euskadi.eus/contenidos/anuncio_contratacion/expcm449019/r01Index/expcm449019-idxContent.xml</t>
        </is>
      </c>
      <c r="AD1592" s="4" t="inlineStr">
        <is>
          <t>10/01/2026</t>
        </is>
      </c>
      <c r="AE1592" s="4" t="inlineStr">
        <is>
          <t>r01epd01218c1204011bfc56628142af83964295e</t>
        </is>
      </c>
      <c r="AF1592" s="4" t="inlineStr">
        <is>
          <t>Instituto Foral de Asistencia Social de Bizkaia (IFAS)</t>
        </is>
      </c>
      <c r="AG1592" s="4" t="inlineStr">
        <is>
          <t>r01etpd15e132ccb8f1b4834749b6df90400fba3b9</t>
        </is>
      </c>
      <c r="AH1592" s="4" t="inlineStr">
        <is>
          <t>Instituto Foral de Asistencia Social de Bizkaia (IFAS)</t>
        </is>
      </c>
      <c r="AI1592" s="4" t="inlineStr">
        <is>
          <t/>
        </is>
      </c>
      <c r="AJ1592" s="4" t="inlineStr">
        <is>
          <t/>
        </is>
      </c>
    </row>
    <row r="1593" customHeight="true" ht="15.0">
      <c r="A1593" s="4" t="inlineStr">
        <is>
          <t>Servicios varios de reparaciÃ³n y mantenimiento</t>
        </is>
      </c>
      <c r="B1593" s="4" t="inlineStr">
        <is>
          <t/>
        </is>
      </c>
      <c r="C1593" s="4" t="inlineStr">
        <is>
          <t>Gobierno Vasco</t>
        </is>
      </c>
      <c r="D1593" s="4" t="inlineStr">
        <is>
          <t/>
        </is>
      </c>
      <c r="E1593" s="4" t="inlineStr">
        <is>
          <t/>
        </is>
      </c>
      <c r="F1593" s="4" t="inlineStr">
        <is>
          <t/>
        </is>
      </c>
      <c r="G1593" s="4" t="inlineStr">
        <is>
          <t>Servicios varios de reparaciÃ³n y mantenimiento</t>
        </is>
      </c>
      <c r="H1593" s="4" t="inlineStr">
        <is>
          <t>Servicios varios de reparaciÃ³n y mantenimiento</t>
        </is>
      </c>
      <c r="I1593" s="4" t="inlineStr">
        <is>
          <t/>
        </is>
      </c>
      <c r="J1593" s="4" t="inlineStr">
        <is>
          <t>29/07/2025</t>
        </is>
      </c>
      <c r="K1593" s="4" t="inlineStr">
        <is>
          <t>00012341/0000098412/22600</t>
        </is>
      </c>
      <c r="L1593" s="4" t="inlineStr">
        <is>
          <t>Adjudicación provisional / definitiva</t>
        </is>
      </c>
      <c r="M1593" s="4" t="inlineStr">
        <is>
          <t>true</t>
        </is>
      </c>
      <c r="N1593" s="4" t="inlineStr">
        <is>
          <t/>
        </is>
      </c>
      <c r="O1593" s="4" t="inlineStr">
        <is>
          <t/>
        </is>
      </c>
      <c r="P1593" s="4" t="inlineStr">
        <is>
          <t/>
        </is>
      </c>
      <c r="Q1593" s="4" t="inlineStr">
        <is>
          <t/>
        </is>
      </c>
      <c r="R1593" s="4" t="inlineStr">
        <is>
          <t/>
        </is>
      </c>
      <c r="S1593" s="4" t="inlineStr">
        <is>
          <t>https://www.contratacion.euskadi.eus/webkpe00-kpeperfi/es/contenidos/anuncio_contratacion/expcm449020/es_doc/images/logo_ifas.gif</t>
        </is>
      </c>
      <c r="T1593" s="4" t="inlineStr">
        <is>
          <t>Instituto Foral de Asistencia Social de Bizkaia</t>
        </is>
      </c>
      <c r="U1593" s="4" t="inlineStr">
        <is>
          <t>P9800001A - Instituto Foral de Asistencia Social de Bizkaia</t>
        </is>
      </c>
      <c r="V1593" s="4" t="inlineStr">
        <is>
          <t>Gerente/a</t>
        </is>
      </c>
      <c r="W1593" s="4" t="inlineStr">
        <is>
          <t/>
        </is>
      </c>
      <c r="X1593" s="4" t="inlineStr">
        <is>
          <t/>
        </is>
      </c>
      <c r="Y1593" s="4" t="inlineStr">
        <is>
          <t/>
        </is>
      </c>
      <c r="Z1593" s="4" t="inlineStr">
        <is>
          <t>https://www.contratacion.euskadi.eus/anuncio_contratacion/servicios-varios-reparaci-n-y-mantenimiento/expcm449020/webkpe00-kpesimpc/es/</t>
        </is>
      </c>
      <c r="AA1593" s="4" t="inlineStr">
        <is>
          <t>https://www.contratacion.euskadi.eus/webkpe00-kpesimpc/es/contenidos/anuncio_contratacion/expcm449020/es_doc/index.html</t>
        </is>
      </c>
      <c r="AB1593" s="4" t="inlineStr">
        <is>
          <t>https://www.contratacion.euskadi.eus/contenidos/anuncio_contratacion/expcm449020/es_doc/data/es_r01dtpd1985936b02d19e8be7f72df03ef686d7381</t>
        </is>
      </c>
      <c r="AC1593" s="4" t="inlineStr">
        <is>
          <t>https://www.contratacion.euskadi.eus/contenidos/anuncio_contratacion/expcm449020/r01Index/expcm449020-idxContent.xml</t>
        </is>
      </c>
      <c r="AD1593" s="4" t="inlineStr">
        <is>
          <t>10/01/2026</t>
        </is>
      </c>
      <c r="AE1593" s="4" t="inlineStr">
        <is>
          <t>r01epd01218c1204011bfc56628142af83964295e</t>
        </is>
      </c>
      <c r="AF1593" s="4" t="inlineStr">
        <is>
          <t>Instituto Foral de Asistencia Social de Bizkaia (IFAS)</t>
        </is>
      </c>
      <c r="AG1593" s="4" t="inlineStr">
        <is>
          <t>r01etpd15e132ccb8f1b4834749b6df90400fba3b9</t>
        </is>
      </c>
      <c r="AH1593" s="4" t="inlineStr">
        <is>
          <t>Instituto Foral de Asistencia Social de Bizkaia (IFAS)</t>
        </is>
      </c>
      <c r="AI1593" s="4" t="inlineStr">
        <is>
          <t/>
        </is>
      </c>
      <c r="AJ1593" s="4" t="inlineStr">
        <is>
          <t/>
        </is>
      </c>
    </row>
    <row r="1594" customHeight="true" ht="15.0">
      <c r="A1594" s="4" t="inlineStr">
        <is>
          <t>Derivados del petrÃ³leo, combustibles, electricidad y otras f</t>
        </is>
      </c>
      <c r="B1594" s="4" t="inlineStr">
        <is>
          <t/>
        </is>
      </c>
      <c r="C1594" s="4" t="inlineStr">
        <is>
          <t>Gobierno Vasco</t>
        </is>
      </c>
      <c r="D1594" s="4" t="inlineStr">
        <is>
          <t/>
        </is>
      </c>
      <c r="E1594" s="4" t="inlineStr">
        <is>
          <t/>
        </is>
      </c>
      <c r="F1594" s="4" t="inlineStr">
        <is>
          <t/>
        </is>
      </c>
      <c r="G1594" s="4" t="inlineStr">
        <is>
          <t>Derivados del petrÃ³leo, combustibles, electricidad y otras f</t>
        </is>
      </c>
      <c r="H1594" s="4" t="inlineStr">
        <is>
          <t>Derivados del petrÃ³leo, combustibles, electricidad y otras f</t>
        </is>
      </c>
      <c r="I1594" s="4" t="inlineStr">
        <is>
          <t/>
        </is>
      </c>
      <c r="J1594" s="4" t="inlineStr">
        <is>
          <t>29/07/2025</t>
        </is>
      </c>
      <c r="K1594" s="4" t="inlineStr">
        <is>
          <t>00012345/0100001095/23201</t>
        </is>
      </c>
      <c r="L1594" s="4" t="inlineStr">
        <is>
          <t>Adjudicación provisional / definitiva</t>
        </is>
      </c>
      <c r="M1594" s="4" t="inlineStr">
        <is>
          <t>true</t>
        </is>
      </c>
      <c r="N1594" s="4" t="inlineStr">
        <is>
          <t/>
        </is>
      </c>
      <c r="O1594" s="4" t="inlineStr">
        <is>
          <t/>
        </is>
      </c>
      <c r="P1594" s="4" t="inlineStr">
        <is>
          <t/>
        </is>
      </c>
      <c r="Q1594" s="4" t="inlineStr">
        <is>
          <t/>
        </is>
      </c>
      <c r="R1594" s="4" t="inlineStr">
        <is>
          <t/>
        </is>
      </c>
      <c r="S1594" s="4" t="inlineStr">
        <is>
          <t>https://www.contratacion.euskadi.eus/webkpe00-kpeperfi/es/contenidos/anuncio_contratacion/expcm449021/es_doc/images/logo_ifas.gif</t>
        </is>
      </c>
      <c r="T1594" s="4" t="inlineStr">
        <is>
          <t>Instituto Foral de Asistencia Social de Bizkaia</t>
        </is>
      </c>
      <c r="U1594" s="4" t="inlineStr">
        <is>
          <t>P9800001A - Instituto Foral de Asistencia Social de Bizkaia</t>
        </is>
      </c>
      <c r="V1594" s="4" t="inlineStr">
        <is>
          <t>Gerente/a</t>
        </is>
      </c>
      <c r="W1594" s="4" t="inlineStr">
        <is>
          <t/>
        </is>
      </c>
      <c r="X1594" s="4" t="inlineStr">
        <is>
          <t/>
        </is>
      </c>
      <c r="Y1594" s="4" t="inlineStr">
        <is>
          <t/>
        </is>
      </c>
      <c r="Z1594" s="4" t="inlineStr">
        <is>
          <t>https://www.contratacion.euskadi.eus/anuncio_contratacion/derivados-del-petr-leo-combustibles-electricidad-y-otras-f/expcm449021/webkpe00-kpesimpc/es/</t>
        </is>
      </c>
      <c r="AA1594" s="4" t="inlineStr">
        <is>
          <t>https://www.contratacion.euskadi.eus/webkpe00-kpesimpc/es/contenidos/anuncio_contratacion/expcm449021/es_doc/index.html</t>
        </is>
      </c>
      <c r="AB1594" s="4" t="inlineStr">
        <is>
          <t>https://www.contratacion.euskadi.eus/contenidos/anuncio_contratacion/expcm449021/es_doc/data/es_r01dtpd01985936d7f119e8be7f6280aa104cb85b8</t>
        </is>
      </c>
      <c r="AC1594" s="4" t="inlineStr">
        <is>
          <t>https://www.contratacion.euskadi.eus/contenidos/anuncio_contratacion/expcm449021/r01Index/expcm449021-idxContent.xml</t>
        </is>
      </c>
      <c r="AD1594" s="4" t="inlineStr">
        <is>
          <t>10/01/2026</t>
        </is>
      </c>
      <c r="AE1594" s="4" t="inlineStr">
        <is>
          <t>r01epd01218c1204011bfc56628142af83964295e</t>
        </is>
      </c>
      <c r="AF1594" s="4" t="inlineStr">
        <is>
          <t>Instituto Foral de Asistencia Social de Bizkaia (IFAS)</t>
        </is>
      </c>
      <c r="AG1594" s="4" t="inlineStr">
        <is>
          <t>r01etpd15e132ccb8f1b4834749b6df90400fba3b9</t>
        </is>
      </c>
      <c r="AH1594" s="4" t="inlineStr">
        <is>
          <t>Instituto Foral de Asistencia Social de Bizkaia (IFAS)</t>
        </is>
      </c>
      <c r="AI1594" s="4" t="inlineStr">
        <is>
          <t/>
        </is>
      </c>
      <c r="AJ1594" s="4" t="inlineStr">
        <is>
          <t/>
        </is>
      </c>
    </row>
    <row r="1595" customHeight="true" ht="15.0">
      <c r="A1595" s="4" t="inlineStr">
        <is>
          <t>Derivados del petrÃ³leo, combustibles, electricidad y otras f</t>
        </is>
      </c>
      <c r="B1595" s="4" t="inlineStr">
        <is>
          <t/>
        </is>
      </c>
      <c r="C1595" s="4" t="inlineStr">
        <is>
          <t>Gobierno Vasco</t>
        </is>
      </c>
      <c r="D1595" s="4" t="inlineStr">
        <is>
          <t/>
        </is>
      </c>
      <c r="E1595" s="4" t="inlineStr">
        <is>
          <t/>
        </is>
      </c>
      <c r="F1595" s="4" t="inlineStr">
        <is>
          <t/>
        </is>
      </c>
      <c r="G1595" s="4" t="inlineStr">
        <is>
          <t>Derivados del petrÃ³leo, combustibles, electricidad y otras f</t>
        </is>
      </c>
      <c r="H1595" s="4" t="inlineStr">
        <is>
          <t>Derivados del petrÃ³leo, combustibles, electricidad y otras f</t>
        </is>
      </c>
      <c r="I1595" s="4" t="inlineStr">
        <is>
          <t/>
        </is>
      </c>
      <c r="J1595" s="4" t="inlineStr">
        <is>
          <t>29/07/2025</t>
        </is>
      </c>
      <c r="K1595" s="4" t="inlineStr">
        <is>
          <t>00012351/0100001095/23201</t>
        </is>
      </c>
      <c r="L1595" s="4" t="inlineStr">
        <is>
          <t>Adjudicación provisional / definitiva</t>
        </is>
      </c>
      <c r="M1595" s="4" t="inlineStr">
        <is>
          <t>true</t>
        </is>
      </c>
      <c r="N1595" s="4" t="inlineStr">
        <is>
          <t/>
        </is>
      </c>
      <c r="O1595" s="4" t="inlineStr">
        <is>
          <t/>
        </is>
      </c>
      <c r="P1595" s="4" t="inlineStr">
        <is>
          <t/>
        </is>
      </c>
      <c r="Q1595" s="4" t="inlineStr">
        <is>
          <t/>
        </is>
      </c>
      <c r="R1595" s="4" t="inlineStr">
        <is>
          <t/>
        </is>
      </c>
      <c r="S1595" s="4" t="inlineStr">
        <is>
          <t>https://www.contratacion.euskadi.eus/webkpe00-kpeperfi/es/contenidos/anuncio_contratacion/expcm449022/es_doc/images/logo_ifas.gif</t>
        </is>
      </c>
      <c r="T1595" s="4" t="inlineStr">
        <is>
          <t>Instituto Foral de Asistencia Social de Bizkaia</t>
        </is>
      </c>
      <c r="U1595" s="4" t="inlineStr">
        <is>
          <t>P9800001A - Instituto Foral de Asistencia Social de Bizkaia</t>
        </is>
      </c>
      <c r="V1595" s="4" t="inlineStr">
        <is>
          <t>Gerente/a</t>
        </is>
      </c>
      <c r="W1595" s="4" t="inlineStr">
        <is>
          <t/>
        </is>
      </c>
      <c r="X1595" s="4" t="inlineStr">
        <is>
          <t/>
        </is>
      </c>
      <c r="Y1595" s="4" t="inlineStr">
        <is>
          <t/>
        </is>
      </c>
      <c r="Z1595" s="4" t="inlineStr">
        <is>
          <t>https://www.contratacion.euskadi.eus/anuncio_contratacion/derivados-del-petr-leo-combustibles-electricidad-y-otras-f/expcm449022/webkpe00-kpesimpc/es/</t>
        </is>
      </c>
      <c r="AA1595" s="4" t="inlineStr">
        <is>
          <t>https://www.contratacion.euskadi.eus/webkpe00-kpesimpc/es/contenidos/anuncio_contratacion/expcm449022/es_doc/index.html</t>
        </is>
      </c>
      <c r="AB1595" s="4" t="inlineStr">
        <is>
          <t>https://www.contratacion.euskadi.eus/contenidos/anuncio_contratacion/expcm449022/es_doc/data/es_r01dtpd198593acc0219e8be7fc99d863fa2e4f09c</t>
        </is>
      </c>
      <c r="AC1595" s="4" t="inlineStr">
        <is>
          <t>https://www.contratacion.euskadi.eus/contenidos/anuncio_contratacion/expcm449022/r01Index/expcm449022-idxContent.xml</t>
        </is>
      </c>
      <c r="AD1595" s="4" t="inlineStr">
        <is>
          <t>10/01/2026</t>
        </is>
      </c>
      <c r="AE1595" s="4" t="inlineStr">
        <is>
          <t>r01epd01218c1204011bfc56628142af83964295e</t>
        </is>
      </c>
      <c r="AF1595" s="4" t="inlineStr">
        <is>
          <t>Instituto Foral de Asistencia Social de Bizkaia (IFAS)</t>
        </is>
      </c>
      <c r="AG1595" s="4" t="inlineStr">
        <is>
          <t>r01etpd15e132ccb8f1b4834749b6df90400fba3b9</t>
        </is>
      </c>
      <c r="AH1595" s="4" t="inlineStr">
        <is>
          <t>Instituto Foral de Asistencia Social de Bizkaia (IFAS)</t>
        </is>
      </c>
      <c r="AI1595" s="4" t="inlineStr">
        <is>
          <t/>
        </is>
      </c>
      <c r="AJ1595" s="4" t="inlineStr">
        <is>
          <t/>
        </is>
      </c>
    </row>
    <row r="1596" customHeight="true" ht="15.0">
      <c r="A1596" s="4" t="inlineStr">
        <is>
          <t>Servicios varios de reparaciÃ³n y mantenimiento</t>
        </is>
      </c>
      <c r="B1596" s="4" t="inlineStr">
        <is>
          <t/>
        </is>
      </c>
      <c r="C1596" s="4" t="inlineStr">
        <is>
          <t>Gobierno Vasco</t>
        </is>
      </c>
      <c r="D1596" s="4" t="inlineStr">
        <is>
          <t/>
        </is>
      </c>
      <c r="E1596" s="4" t="inlineStr">
        <is>
          <t/>
        </is>
      </c>
      <c r="F1596" s="4" t="inlineStr">
        <is>
          <t/>
        </is>
      </c>
      <c r="G1596" s="4" t="inlineStr">
        <is>
          <t>Servicios varios de reparaciÃ³n y mantenimiento</t>
        </is>
      </c>
      <c r="H1596" s="4" t="inlineStr">
        <is>
          <t>Servicios varios de reparaciÃ³n y mantenimiento</t>
        </is>
      </c>
      <c r="I1596" s="4" t="inlineStr">
        <is>
          <t/>
        </is>
      </c>
      <c r="J1596" s="4" t="inlineStr">
        <is>
          <t>29/07/2025</t>
        </is>
      </c>
      <c r="K1596" s="4" t="inlineStr">
        <is>
          <t>00012358/0100006094/22300</t>
        </is>
      </c>
      <c r="L1596" s="4" t="inlineStr">
        <is>
          <t>Adjudicación provisional / definitiva</t>
        </is>
      </c>
      <c r="M1596" s="4" t="inlineStr">
        <is>
          <t>true</t>
        </is>
      </c>
      <c r="N1596" s="4" t="inlineStr">
        <is>
          <t/>
        </is>
      </c>
      <c r="O1596" s="4" t="inlineStr">
        <is>
          <t/>
        </is>
      </c>
      <c r="P1596" s="4" t="inlineStr">
        <is>
          <t/>
        </is>
      </c>
      <c r="Q1596" s="4" t="inlineStr">
        <is>
          <t/>
        </is>
      </c>
      <c r="R1596" s="4" t="inlineStr">
        <is>
          <t/>
        </is>
      </c>
      <c r="S1596" s="4" t="inlineStr">
        <is>
          <t>https://www.contratacion.euskadi.eus/webkpe00-kpeperfi/es/contenidos/anuncio_contratacion/expcm449023/es_doc/images/logo_ifas.gif</t>
        </is>
      </c>
      <c r="T1596" s="4" t="inlineStr">
        <is>
          <t>Instituto Foral de Asistencia Social de Bizkaia</t>
        </is>
      </c>
      <c r="U1596" s="4" t="inlineStr">
        <is>
          <t>P9800001A - Instituto Foral de Asistencia Social de Bizkaia</t>
        </is>
      </c>
      <c r="V1596" s="4" t="inlineStr">
        <is>
          <t>Gerente/a</t>
        </is>
      </c>
      <c r="W1596" s="4" t="inlineStr">
        <is>
          <t/>
        </is>
      </c>
      <c r="X1596" s="4" t="inlineStr">
        <is>
          <t/>
        </is>
      </c>
      <c r="Y1596" s="4" t="inlineStr">
        <is>
          <t/>
        </is>
      </c>
      <c r="Z1596" s="4" t="inlineStr">
        <is>
          <t>https://www.contratacion.euskadi.eus/anuncio_contratacion/servicios-varios-reparaci-n-y-mantenimiento/expcm449023/webkpe00-kpesimpc/es/</t>
        </is>
      </c>
      <c r="AA1596" s="4" t="inlineStr">
        <is>
          <t>https://www.contratacion.euskadi.eus/webkpe00-kpesimpc/es/contenidos/anuncio_contratacion/expcm449023/es_doc/index.html</t>
        </is>
      </c>
      <c r="AB1596" s="4" t="inlineStr">
        <is>
          <t>https://www.contratacion.euskadi.eus/contenidos/anuncio_contratacion/expcm449023/es_doc/data/es_r01dtpd198593af3da19e8be7f2a9f053cbc66e4d5</t>
        </is>
      </c>
      <c r="AC1596" s="4" t="inlineStr">
        <is>
          <t>https://www.contratacion.euskadi.eus/contenidos/anuncio_contratacion/expcm449023/r01Index/expcm449023-idxContent.xml</t>
        </is>
      </c>
      <c r="AD1596" s="4" t="inlineStr">
        <is>
          <t>10/01/2026</t>
        </is>
      </c>
      <c r="AE1596" s="4" t="inlineStr">
        <is>
          <t>r01epd01218c1204011bfc56628142af83964295e</t>
        </is>
      </c>
      <c r="AF1596" s="4" t="inlineStr">
        <is>
          <t>Instituto Foral de Asistencia Social de Bizkaia (IFAS)</t>
        </is>
      </c>
      <c r="AG1596" s="4" t="inlineStr">
        <is>
          <t>r01etpd15e132ccb8f1b4834749b6df90400fba3b9</t>
        </is>
      </c>
      <c r="AH1596" s="4" t="inlineStr">
        <is>
          <t>Instituto Foral de Asistencia Social de Bizkaia (IFAS)</t>
        </is>
      </c>
      <c r="AI1596" s="4" t="inlineStr">
        <is>
          <t/>
        </is>
      </c>
      <c r="AJ1596" s="4" t="inlineStr">
        <is>
          <t/>
        </is>
      </c>
    </row>
    <row r="1597" customHeight="true" ht="15.0">
      <c r="A1597" s="4" t="inlineStr">
        <is>
          <t>ArtÃ­culos textiles</t>
        </is>
      </c>
      <c r="B1597" s="4" t="inlineStr">
        <is>
          <t/>
        </is>
      </c>
      <c r="C1597" s="4" t="inlineStr">
        <is>
          <t>Gobierno Vasco</t>
        </is>
      </c>
      <c r="D1597" s="4" t="inlineStr">
        <is>
          <t/>
        </is>
      </c>
      <c r="E1597" s="4" t="inlineStr">
        <is>
          <t/>
        </is>
      </c>
      <c r="F1597" s="4" t="inlineStr">
        <is>
          <t/>
        </is>
      </c>
      <c r="G1597" s="4" t="inlineStr">
        <is>
          <t>ArtÃ­culos textiles</t>
        </is>
      </c>
      <c r="H1597" s="4" t="inlineStr">
        <is>
          <t>ArtÃ­culos textiles</t>
        </is>
      </c>
      <c r="I1597" s="4" t="inlineStr">
        <is>
          <t/>
        </is>
      </c>
      <c r="J1597" s="4" t="inlineStr">
        <is>
          <t>29/07/2025</t>
        </is>
      </c>
      <c r="K1597" s="4" t="inlineStr">
        <is>
          <t>00012360/0000139602/23299</t>
        </is>
      </c>
      <c r="L1597" s="4" t="inlineStr">
        <is>
          <t>Adjudicación provisional / definitiva</t>
        </is>
      </c>
      <c r="M1597" s="4" t="inlineStr">
        <is>
          <t>true</t>
        </is>
      </c>
      <c r="N1597" s="4" t="inlineStr">
        <is>
          <t/>
        </is>
      </c>
      <c r="O1597" s="4" t="inlineStr">
        <is>
          <t/>
        </is>
      </c>
      <c r="P1597" s="4" t="inlineStr">
        <is>
          <t/>
        </is>
      </c>
      <c r="Q1597" s="4" t="inlineStr">
        <is>
          <t/>
        </is>
      </c>
      <c r="R1597" s="4" t="inlineStr">
        <is>
          <t/>
        </is>
      </c>
      <c r="S1597" s="4" t="inlineStr">
        <is>
          <t>https://www.contratacion.euskadi.eus/webkpe00-kpeperfi/es/contenidos/anuncio_contratacion/expcm449024/es_doc/images/logo_ifas.gif</t>
        </is>
      </c>
      <c r="T1597" s="4" t="inlineStr">
        <is>
          <t>Instituto Foral de Asistencia Social de Bizkaia</t>
        </is>
      </c>
      <c r="U1597" s="4" t="inlineStr">
        <is>
          <t>P9800001A - Instituto Foral de Asistencia Social de Bizkaia</t>
        </is>
      </c>
      <c r="V1597" s="4" t="inlineStr">
        <is>
          <t>Gerente/a</t>
        </is>
      </c>
      <c r="W1597" s="4" t="inlineStr">
        <is>
          <t/>
        </is>
      </c>
      <c r="X1597" s="4" t="inlineStr">
        <is>
          <t/>
        </is>
      </c>
      <c r="Y1597" s="4" t="inlineStr">
        <is>
          <t/>
        </is>
      </c>
      <c r="Z1597" s="4" t="inlineStr">
        <is>
          <t>https://www.contratacion.euskadi.eus/anuncio_contratacion/art-culos-textiles/expcm449024/webkpe00-kpesimpc/es/</t>
        </is>
      </c>
      <c r="AA1597" s="4" t="inlineStr">
        <is>
          <t>https://www.contratacion.euskadi.eus/webkpe00-kpesimpc/es/contenidos/anuncio_contratacion/expcm449024/es_doc/index.html</t>
        </is>
      </c>
      <c r="AB1597" s="4" t="inlineStr">
        <is>
          <t>https://www.contratacion.euskadi.eus/contenidos/anuncio_contratacion/expcm449024/es_doc/data/es_r01dtpd198593b1b5519e8be7fd3cbb2c074e202a2</t>
        </is>
      </c>
      <c r="AC1597" s="4" t="inlineStr">
        <is>
          <t>https://www.contratacion.euskadi.eus/contenidos/anuncio_contratacion/expcm449024/r01Index/expcm449024-idxContent.xml</t>
        </is>
      </c>
      <c r="AD1597" s="4" t="inlineStr">
        <is>
          <t>10/01/2026</t>
        </is>
      </c>
      <c r="AE1597" s="4" t="inlineStr">
        <is>
          <t>r01epd01218c1204011bfc56628142af83964295e</t>
        </is>
      </c>
      <c r="AF1597" s="4" t="inlineStr">
        <is>
          <t>Instituto Foral de Asistencia Social de Bizkaia (IFAS)</t>
        </is>
      </c>
      <c r="AG1597" s="4" t="inlineStr">
        <is>
          <t>r01etpd15e132ccb8f1b4834749b6df90400fba3b9</t>
        </is>
      </c>
      <c r="AH1597" s="4" t="inlineStr">
        <is>
          <t>Instituto Foral de Asistencia Social de Bizkaia (IFAS)</t>
        </is>
      </c>
      <c r="AI1597" s="4" t="inlineStr">
        <is>
          <t/>
        </is>
      </c>
      <c r="AJ1597" s="4" t="inlineStr">
        <is>
          <t/>
        </is>
      </c>
    </row>
    <row r="1598" customHeight="true" ht="15.0">
      <c r="A1598" s="4" t="inlineStr">
        <is>
          <t>Productos alimenticios diversos</t>
        </is>
      </c>
      <c r="B1598" s="4" t="inlineStr">
        <is>
          <t/>
        </is>
      </c>
      <c r="C1598" s="4" t="inlineStr">
        <is>
          <t>Gobierno Vasco</t>
        </is>
      </c>
      <c r="D1598" s="4" t="inlineStr">
        <is>
          <t/>
        </is>
      </c>
      <c r="E1598" s="4" t="inlineStr">
        <is>
          <t/>
        </is>
      </c>
      <c r="F1598" s="4" t="inlineStr">
        <is>
          <t/>
        </is>
      </c>
      <c r="G1598" s="4" t="inlineStr">
        <is>
          <t>Productos alimenticios diversos</t>
        </is>
      </c>
      <c r="H1598" s="4" t="inlineStr">
        <is>
          <t>Productos alimenticios diversos</t>
        </is>
      </c>
      <c r="I1598" s="4" t="inlineStr">
        <is>
          <t/>
        </is>
      </c>
      <c r="J1598" s="4" t="inlineStr">
        <is>
          <t>29/07/2025</t>
        </is>
      </c>
      <c r="K1598" s="4" t="inlineStr">
        <is>
          <t>00012369/0100002874/23203</t>
        </is>
      </c>
      <c r="L1598" s="4" t="inlineStr">
        <is>
          <t>Adjudicación provisional / definitiva</t>
        </is>
      </c>
      <c r="M1598" s="4" t="inlineStr">
        <is>
          <t>true</t>
        </is>
      </c>
      <c r="N1598" s="4" t="inlineStr">
        <is>
          <t/>
        </is>
      </c>
      <c r="O1598" s="4" t="inlineStr">
        <is>
          <t/>
        </is>
      </c>
      <c r="P1598" s="4" t="inlineStr">
        <is>
          <t/>
        </is>
      </c>
      <c r="Q1598" s="4" t="inlineStr">
        <is>
          <t/>
        </is>
      </c>
      <c r="R1598" s="4" t="inlineStr">
        <is>
          <t/>
        </is>
      </c>
      <c r="S1598" s="4" t="inlineStr">
        <is>
          <t>https://www.contratacion.euskadi.eus/webkpe00-kpeperfi/es/contenidos/anuncio_contratacion/expcm449025/es_doc/images/logo_ifas.gif</t>
        </is>
      </c>
      <c r="T1598" s="4" t="inlineStr">
        <is>
          <t>Instituto Foral de Asistencia Social de Bizkaia</t>
        </is>
      </c>
      <c r="U1598" s="4" t="inlineStr">
        <is>
          <t>P9800001A - Instituto Foral de Asistencia Social de Bizkaia</t>
        </is>
      </c>
      <c r="V1598" s="4" t="inlineStr">
        <is>
          <t>Gerente/a</t>
        </is>
      </c>
      <c r="W1598" s="4" t="inlineStr">
        <is>
          <t/>
        </is>
      </c>
      <c r="X1598" s="4" t="inlineStr">
        <is>
          <t/>
        </is>
      </c>
      <c r="Y1598" s="4" t="inlineStr">
        <is>
          <t/>
        </is>
      </c>
      <c r="Z1598" s="4" t="inlineStr">
        <is>
          <t>https://www.contratacion.euskadi.eus/anuncio_contratacion/productos-alimenticios-diversos/expcm449025/webkpe00-kpesimpc/es/</t>
        </is>
      </c>
      <c r="AA1598" s="4" t="inlineStr">
        <is>
          <t>https://www.contratacion.euskadi.eus/webkpe00-kpesimpc/es/contenidos/anuncio_contratacion/expcm449025/es_doc/index.html</t>
        </is>
      </c>
      <c r="AB1598" s="4" t="inlineStr">
        <is>
          <t>https://www.contratacion.euskadi.eus/contenidos/anuncio_contratacion/expcm449025/es_doc/data/es_r01dtpd198593b432c19e8be7f3f059f1a12b69735</t>
        </is>
      </c>
      <c r="AC1598" s="4" t="inlineStr">
        <is>
          <t>https://www.contratacion.euskadi.eus/contenidos/anuncio_contratacion/expcm449025/r01Index/expcm449025-idxContent.xml</t>
        </is>
      </c>
      <c r="AD1598" s="4" t="inlineStr">
        <is>
          <t>10/01/2026</t>
        </is>
      </c>
      <c r="AE1598" s="4" t="inlineStr">
        <is>
          <t>r01epd01218c1204011bfc56628142af83964295e</t>
        </is>
      </c>
      <c r="AF1598" s="4" t="inlineStr">
        <is>
          <t>Instituto Foral de Asistencia Social de Bizkaia (IFAS)</t>
        </is>
      </c>
      <c r="AG1598" s="4" t="inlineStr">
        <is>
          <t>r01etpd15e132ccb8f1b4834749b6df90400fba3b9</t>
        </is>
      </c>
      <c r="AH1598" s="4" t="inlineStr">
        <is>
          <t>Instituto Foral de Asistencia Social de Bizkaia (IFAS)</t>
        </is>
      </c>
      <c r="AI1598" s="4" t="inlineStr">
        <is>
          <t/>
        </is>
      </c>
      <c r="AJ1598" s="4" t="inlineStr">
        <is>
          <t/>
        </is>
      </c>
    </row>
    <row r="1599" customHeight="true" ht="15.0">
      <c r="A1599" s="4" t="inlineStr">
        <is>
          <t>Equipo diverso</t>
        </is>
      </c>
      <c r="B1599" s="4" t="inlineStr">
        <is>
          <t/>
        </is>
      </c>
      <c r="C1599" s="4" t="inlineStr">
        <is>
          <t>Gobierno Vasco</t>
        </is>
      </c>
      <c r="D1599" s="4" t="inlineStr">
        <is>
          <t/>
        </is>
      </c>
      <c r="E1599" s="4" t="inlineStr">
        <is>
          <t/>
        </is>
      </c>
      <c r="F1599" s="4" t="inlineStr">
        <is>
          <t/>
        </is>
      </c>
      <c r="G1599" s="4" t="inlineStr">
        <is>
          <t>Equipo diverso</t>
        </is>
      </c>
      <c r="H1599" s="4" t="inlineStr">
        <is>
          <t>Equipo diverso</t>
        </is>
      </c>
      <c r="I1599" s="4" t="inlineStr">
        <is>
          <t/>
        </is>
      </c>
      <c r="J1599" s="4" t="inlineStr">
        <is>
          <t>29/07/2025</t>
        </is>
      </c>
      <c r="K1599" s="4" t="inlineStr">
        <is>
          <t>00012369/0100025065/23299</t>
        </is>
      </c>
      <c r="L1599" s="4" t="inlineStr">
        <is>
          <t>Adjudicación provisional / definitiva</t>
        </is>
      </c>
      <c r="M1599" s="4" t="inlineStr">
        <is>
          <t>true</t>
        </is>
      </c>
      <c r="N1599" s="4" t="inlineStr">
        <is>
          <t/>
        </is>
      </c>
      <c r="O1599" s="4" t="inlineStr">
        <is>
          <t/>
        </is>
      </c>
      <c r="P1599" s="4" t="inlineStr">
        <is>
          <t/>
        </is>
      </c>
      <c r="Q1599" s="4" t="inlineStr">
        <is>
          <t/>
        </is>
      </c>
      <c r="R1599" s="4" t="inlineStr">
        <is>
          <t/>
        </is>
      </c>
      <c r="S1599" s="4" t="inlineStr">
        <is>
          <t>https://www.contratacion.euskadi.eus/webkpe00-kpeperfi/es/contenidos/anuncio_contratacion/expcm449026/es_doc/images/logo_ifas.gif</t>
        </is>
      </c>
      <c r="T1599" s="4" t="inlineStr">
        <is>
          <t>Instituto Foral de Asistencia Social de Bizkaia</t>
        </is>
      </c>
      <c r="U1599" s="4" t="inlineStr">
        <is>
          <t>P9800001A - Instituto Foral de Asistencia Social de Bizkaia</t>
        </is>
      </c>
      <c r="V1599" s="4" t="inlineStr">
        <is>
          <t>Gerente/a</t>
        </is>
      </c>
      <c r="W1599" s="4" t="inlineStr">
        <is>
          <t/>
        </is>
      </c>
      <c r="X1599" s="4" t="inlineStr">
        <is>
          <t/>
        </is>
      </c>
      <c r="Y1599" s="4" t="inlineStr">
        <is>
          <t/>
        </is>
      </c>
      <c r="Z1599" s="4" t="inlineStr">
        <is>
          <t>https://www.contratacion.euskadi.eus/anuncio_contratacion/equipo-diverso/expcm449026/webkpe00-kpesimpc/es/</t>
        </is>
      </c>
      <c r="AA1599" s="4" t="inlineStr">
        <is>
          <t>https://www.contratacion.euskadi.eus/webkpe00-kpesimpc/es/contenidos/anuncio_contratacion/expcm449026/es_doc/index.html</t>
        </is>
      </c>
      <c r="AB1599" s="4" t="inlineStr">
        <is>
          <t>https://www.contratacion.euskadi.eus/contenidos/anuncio_contratacion/expcm449026/es_doc/data/es_r01dtpd198593b6ad119e8be7f979caef327635d19</t>
        </is>
      </c>
      <c r="AC1599" s="4" t="inlineStr">
        <is>
          <t>https://www.contratacion.euskadi.eus/contenidos/anuncio_contratacion/expcm449026/r01Index/expcm449026-idxContent.xml</t>
        </is>
      </c>
      <c r="AD1599" s="4" t="inlineStr">
        <is>
          <t>10/01/2026</t>
        </is>
      </c>
      <c r="AE1599" s="4" t="inlineStr">
        <is>
          <t>r01epd01218c1204011bfc56628142af83964295e</t>
        </is>
      </c>
      <c r="AF1599" s="4" t="inlineStr">
        <is>
          <t>Instituto Foral de Asistencia Social de Bizkaia (IFAS)</t>
        </is>
      </c>
      <c r="AG1599" s="4" t="inlineStr">
        <is>
          <t>r01etpd15e132ccb8f1b4834749b6df90400fba3b9</t>
        </is>
      </c>
      <c r="AH1599" s="4" t="inlineStr">
        <is>
          <t>Instituto Foral de Asistencia Social de Bizkaia (IFAS)</t>
        </is>
      </c>
      <c r="AI1599" s="4" t="inlineStr">
        <is>
          <t/>
        </is>
      </c>
      <c r="AJ1599" s="4" t="inlineStr">
        <is>
          <t/>
        </is>
      </c>
    </row>
    <row r="1600" customHeight="true" ht="15.0">
      <c r="A1600" s="4" t="inlineStr">
        <is>
          <t>Equipo diverso</t>
        </is>
      </c>
      <c r="B1600" s="4" t="inlineStr">
        <is>
          <t/>
        </is>
      </c>
      <c r="C1600" s="4" t="inlineStr">
        <is>
          <t>Gobierno Vasco</t>
        </is>
      </c>
      <c r="D1600" s="4" t="inlineStr">
        <is>
          <t/>
        </is>
      </c>
      <c r="E1600" s="4" t="inlineStr">
        <is>
          <t/>
        </is>
      </c>
      <c r="F1600" s="4" t="inlineStr">
        <is>
          <t/>
        </is>
      </c>
      <c r="G1600" s="4" t="inlineStr">
        <is>
          <t>Equipo diverso</t>
        </is>
      </c>
      <c r="H1600" s="4" t="inlineStr">
        <is>
          <t>Equipo diverso</t>
        </is>
      </c>
      <c r="I1600" s="4" t="inlineStr">
        <is>
          <t/>
        </is>
      </c>
      <c r="J1600" s="4" t="inlineStr">
        <is>
          <t>29/07/2025</t>
        </is>
      </c>
      <c r="K1600" s="4" t="inlineStr">
        <is>
          <t>00012386/0100004759/23299</t>
        </is>
      </c>
      <c r="L1600" s="4" t="inlineStr">
        <is>
          <t>Adjudicación provisional / definitiva</t>
        </is>
      </c>
      <c r="M1600" s="4" t="inlineStr">
        <is>
          <t>true</t>
        </is>
      </c>
      <c r="N1600" s="4" t="inlineStr">
        <is>
          <t/>
        </is>
      </c>
      <c r="O1600" s="4" t="inlineStr">
        <is>
          <t/>
        </is>
      </c>
      <c r="P1600" s="4" t="inlineStr">
        <is>
          <t/>
        </is>
      </c>
      <c r="Q1600" s="4" t="inlineStr">
        <is>
          <t/>
        </is>
      </c>
      <c r="R1600" s="4" t="inlineStr">
        <is>
          <t/>
        </is>
      </c>
      <c r="S1600" s="4" t="inlineStr">
        <is>
          <t>https://www.contratacion.euskadi.eus/webkpe00-kpeperfi/es/contenidos/anuncio_contratacion/expcm449027/es_doc/images/logo_ifas.gif</t>
        </is>
      </c>
      <c r="T1600" s="4" t="inlineStr">
        <is>
          <t>Instituto Foral de Asistencia Social de Bizkaia</t>
        </is>
      </c>
      <c r="U1600" s="4" t="inlineStr">
        <is>
          <t>P9800001A - Instituto Foral de Asistencia Social de Bizkaia</t>
        </is>
      </c>
      <c r="V1600" s="4" t="inlineStr">
        <is>
          <t>Gerente/a</t>
        </is>
      </c>
      <c r="W1600" s="4" t="inlineStr">
        <is>
          <t/>
        </is>
      </c>
      <c r="X1600" s="4" t="inlineStr">
        <is>
          <t/>
        </is>
      </c>
      <c r="Y1600" s="4" t="inlineStr">
        <is>
          <t/>
        </is>
      </c>
      <c r="Z1600" s="4" t="inlineStr">
        <is>
          <t>https://www.contratacion.euskadi.eus/anuncio_contratacion/equipo-diverso/expcm449027/webkpe00-kpesimpc/es/</t>
        </is>
      </c>
      <c r="AA1600" s="4" t="inlineStr">
        <is>
          <t>https://www.contratacion.euskadi.eus/webkpe00-kpesimpc/es/contenidos/anuncio_contratacion/expcm449027/es_doc/index.html</t>
        </is>
      </c>
      <c r="AB1600" s="4" t="inlineStr">
        <is>
          <t>https://www.contratacion.euskadi.eus/contenidos/anuncio_contratacion/expcm449027/es_doc/data/es_r01dtpd198593f63e120c90c821329f951173a0a3d</t>
        </is>
      </c>
      <c r="AC1600" s="4" t="inlineStr">
        <is>
          <t>https://www.contratacion.euskadi.eus/contenidos/anuncio_contratacion/expcm449027/r01Index/expcm449027-idxContent.xml</t>
        </is>
      </c>
      <c r="AD1600" s="4" t="inlineStr">
        <is>
          <t>10/01/2026</t>
        </is>
      </c>
      <c r="AE1600" s="4" t="inlineStr">
        <is>
          <t>r01epd01218c1204011bfc56628142af83964295e</t>
        </is>
      </c>
      <c r="AF1600" s="4" t="inlineStr">
        <is>
          <t>Instituto Foral de Asistencia Social de Bizkaia (IFAS)</t>
        </is>
      </c>
      <c r="AG1600" s="4" t="inlineStr">
        <is>
          <t>r01etpd15e132ccb8f1b4834749b6df90400fba3b9</t>
        </is>
      </c>
      <c r="AH1600" s="4" t="inlineStr">
        <is>
          <t>Instituto Foral de Asistencia Social de Bizkaia (IFAS)</t>
        </is>
      </c>
      <c r="AI1600" s="4" t="inlineStr">
        <is>
          <t/>
        </is>
      </c>
      <c r="AJ1600" s="4" t="inlineStr">
        <is>
          <t/>
        </is>
      </c>
    </row>
    <row r="1601" customHeight="true" ht="15.0">
      <c r="A1601" s="4" t="inlineStr">
        <is>
          <t>Equipo de cocina, artÃ­culos de uso domÃ©stico y artÃ­culos de</t>
        </is>
      </c>
      <c r="B1601" s="4" t="inlineStr">
        <is>
          <t/>
        </is>
      </c>
      <c r="C1601" s="4" t="inlineStr">
        <is>
          <t>Gobierno Vasco</t>
        </is>
      </c>
      <c r="D1601" s="4" t="inlineStr">
        <is>
          <t/>
        </is>
      </c>
      <c r="E1601" s="4" t="inlineStr">
        <is>
          <t/>
        </is>
      </c>
      <c r="F1601" s="4" t="inlineStr">
        <is>
          <t/>
        </is>
      </c>
      <c r="G1601" s="4" t="inlineStr">
        <is>
          <t>Equipo de cocina, artÃ­culos de uso domÃ©stico y artÃ­culos de</t>
        </is>
      </c>
      <c r="H1601" s="4" t="inlineStr">
        <is>
          <t>Equipo de cocina, artÃ­culos de uso domÃ©stico y artÃ­culos de</t>
        </is>
      </c>
      <c r="I1601" s="4" t="inlineStr">
        <is>
          <t/>
        </is>
      </c>
      <c r="J1601" s="4" t="inlineStr">
        <is>
          <t>29/07/2025</t>
        </is>
      </c>
      <c r="K1601" s="4" t="inlineStr">
        <is>
          <t>00012402/0100004417/23299</t>
        </is>
      </c>
      <c r="L1601" s="4" t="inlineStr">
        <is>
          <t>Adjudicación provisional / definitiva</t>
        </is>
      </c>
      <c r="M1601" s="4" t="inlineStr">
        <is>
          <t>true</t>
        </is>
      </c>
      <c r="N1601" s="4" t="inlineStr">
        <is>
          <t/>
        </is>
      </c>
      <c r="O1601" s="4" t="inlineStr">
        <is>
          <t/>
        </is>
      </c>
      <c r="P1601" s="4" t="inlineStr">
        <is>
          <t/>
        </is>
      </c>
      <c r="Q1601" s="4" t="inlineStr">
        <is>
          <t/>
        </is>
      </c>
      <c r="R1601" s="4" t="inlineStr">
        <is>
          <t/>
        </is>
      </c>
      <c r="S1601" s="4" t="inlineStr">
        <is>
          <t>https://www.contratacion.euskadi.eus/webkpe00-kpeperfi/es/contenidos/anuncio_contratacion/expcm449028/es_doc/images/logo_ifas.gif</t>
        </is>
      </c>
      <c r="T1601" s="4" t="inlineStr">
        <is>
          <t>Instituto Foral de Asistencia Social de Bizkaia</t>
        </is>
      </c>
      <c r="U1601" s="4" t="inlineStr">
        <is>
          <t>P9800001A - Instituto Foral de Asistencia Social de Bizkaia</t>
        </is>
      </c>
      <c r="V1601" s="4" t="inlineStr">
        <is>
          <t>Gerente/a</t>
        </is>
      </c>
      <c r="W1601" s="4" t="inlineStr">
        <is>
          <t/>
        </is>
      </c>
      <c r="X1601" s="4" t="inlineStr">
        <is>
          <t/>
        </is>
      </c>
      <c r="Y1601" s="4" t="inlineStr">
        <is>
          <t/>
        </is>
      </c>
      <c r="Z1601" s="4" t="inlineStr">
        <is>
          <t>https://www.contratacion.euskadi.eus/anuncio_contratacion/equipo-cocina-art-culos-uso-dom-stico-y-art-culos-de/expcm449028/webkpe00-kpesimpc/es/</t>
        </is>
      </c>
      <c r="AA1601" s="4" t="inlineStr">
        <is>
          <t>https://www.contratacion.euskadi.eus/webkpe00-kpesimpc/es/contenidos/anuncio_contratacion/expcm449028/es_doc/index.html</t>
        </is>
      </c>
      <c r="AB1601" s="4" t="inlineStr">
        <is>
          <t>https://www.contratacion.euskadi.eus/contenidos/anuncio_contratacion/expcm449028/es_doc/data/es_r01dtpd198593f8b9920c90c82ff7ab336e87b2811</t>
        </is>
      </c>
      <c r="AC1601" s="4" t="inlineStr">
        <is>
          <t>https://www.contratacion.euskadi.eus/contenidos/anuncio_contratacion/expcm449028/r01Index/expcm449028-idxContent.xml</t>
        </is>
      </c>
      <c r="AD1601" s="4" t="inlineStr">
        <is>
          <t>10/01/2026</t>
        </is>
      </c>
      <c r="AE1601" s="4" t="inlineStr">
        <is>
          <t>r01epd01218c1204011bfc56628142af83964295e</t>
        </is>
      </c>
      <c r="AF1601" s="4" t="inlineStr">
        <is>
          <t>Instituto Foral de Asistencia Social de Bizkaia (IFAS)</t>
        </is>
      </c>
      <c r="AG1601" s="4" t="inlineStr">
        <is>
          <t>r01etpd15e132ccb8f1b4834749b6df90400fba3b9</t>
        </is>
      </c>
      <c r="AH1601" s="4" t="inlineStr">
        <is>
          <t>Instituto Foral de Asistencia Social de Bizkaia (IFAS)</t>
        </is>
      </c>
      <c r="AI1601" s="4" t="inlineStr">
        <is>
          <t/>
        </is>
      </c>
      <c r="AJ1601" s="4" t="inlineStr">
        <is>
          <t/>
        </is>
      </c>
    </row>
    <row r="1602" customHeight="true" ht="15.0">
      <c r="A1602" s="4" t="inlineStr">
        <is>
          <t>Equipo diverso</t>
        </is>
      </c>
      <c r="B1602" s="4" t="inlineStr">
        <is>
          <t/>
        </is>
      </c>
      <c r="C1602" s="4" t="inlineStr">
        <is>
          <t>Gobierno Vasco</t>
        </is>
      </c>
      <c r="D1602" s="4" t="inlineStr">
        <is>
          <t/>
        </is>
      </c>
      <c r="E1602" s="4" t="inlineStr">
        <is>
          <t/>
        </is>
      </c>
      <c r="F1602" s="4" t="inlineStr">
        <is>
          <t/>
        </is>
      </c>
      <c r="G1602" s="4" t="inlineStr">
        <is>
          <t>Equipo diverso</t>
        </is>
      </c>
      <c r="H1602" s="4" t="inlineStr">
        <is>
          <t>Equipo diverso</t>
        </is>
      </c>
      <c r="I1602" s="4" t="inlineStr">
        <is>
          <t/>
        </is>
      </c>
      <c r="J1602" s="4" t="inlineStr">
        <is>
          <t>29/07/2025</t>
        </is>
      </c>
      <c r="K1602" s="4" t="inlineStr">
        <is>
          <t>00012402/0100031395/23299</t>
        </is>
      </c>
      <c r="L1602" s="4" t="inlineStr">
        <is>
          <t>Adjudicación provisional / definitiva</t>
        </is>
      </c>
      <c r="M1602" s="4" t="inlineStr">
        <is>
          <t>true</t>
        </is>
      </c>
      <c r="N1602" s="4" t="inlineStr">
        <is>
          <t/>
        </is>
      </c>
      <c r="O1602" s="4" t="inlineStr">
        <is>
          <t/>
        </is>
      </c>
      <c r="P1602" s="4" t="inlineStr">
        <is>
          <t/>
        </is>
      </c>
      <c r="Q1602" s="4" t="inlineStr">
        <is>
          <t/>
        </is>
      </c>
      <c r="R1602" s="4" t="inlineStr">
        <is>
          <t/>
        </is>
      </c>
      <c r="S1602" s="4" t="inlineStr">
        <is>
          <t>https://www.contratacion.euskadi.eus/webkpe00-kpeperfi/es/contenidos/anuncio_contratacion/expcm449029/es_doc/images/logo_ifas.gif</t>
        </is>
      </c>
      <c r="T1602" s="4" t="inlineStr">
        <is>
          <t>Instituto Foral de Asistencia Social de Bizkaia</t>
        </is>
      </c>
      <c r="U1602" s="4" t="inlineStr">
        <is>
          <t>P9800001A - Instituto Foral de Asistencia Social de Bizkaia</t>
        </is>
      </c>
      <c r="V1602" s="4" t="inlineStr">
        <is>
          <t>Gerente/a</t>
        </is>
      </c>
      <c r="W1602" s="4" t="inlineStr">
        <is>
          <t/>
        </is>
      </c>
      <c r="X1602" s="4" t="inlineStr">
        <is>
          <t/>
        </is>
      </c>
      <c r="Y1602" s="4" t="inlineStr">
        <is>
          <t/>
        </is>
      </c>
      <c r="Z1602" s="4" t="inlineStr">
        <is>
          <t>https://www.contratacion.euskadi.eus/anuncio_contratacion/equipo-diverso/expcm449029/webkpe00-kpesimpc/es/</t>
        </is>
      </c>
      <c r="AA1602" s="4" t="inlineStr">
        <is>
          <t>https://www.contratacion.euskadi.eus/webkpe00-kpesimpc/es/contenidos/anuncio_contratacion/expcm449029/es_doc/index.html</t>
        </is>
      </c>
      <c r="AB1602" s="4" t="inlineStr">
        <is>
          <t>https://www.contratacion.euskadi.eus/contenidos/anuncio_contratacion/expcm449029/es_doc/data/es_r01dtpd198593fb33820c90c823505c3d7a84f7414</t>
        </is>
      </c>
      <c r="AC1602" s="4" t="inlineStr">
        <is>
          <t>https://www.contratacion.euskadi.eus/contenidos/anuncio_contratacion/expcm449029/r01Index/expcm449029-idxContent.xml</t>
        </is>
      </c>
      <c r="AD1602" s="4" t="inlineStr">
        <is>
          <t>10/01/2026</t>
        </is>
      </c>
      <c r="AE1602" s="4" t="inlineStr">
        <is>
          <t>r01epd01218c1204011bfc56628142af83964295e</t>
        </is>
      </c>
      <c r="AF1602" s="4" t="inlineStr">
        <is>
          <t>Instituto Foral de Asistencia Social de Bizkaia (IFAS)</t>
        </is>
      </c>
      <c r="AG1602" s="4" t="inlineStr">
        <is>
          <t>r01etpd15e132ccb8f1b4834749b6df90400fba3b9</t>
        </is>
      </c>
      <c r="AH1602" s="4" t="inlineStr">
        <is>
          <t>Instituto Foral de Asistencia Social de Bizkaia (IFAS)</t>
        </is>
      </c>
      <c r="AI1602" s="4" t="inlineStr">
        <is>
          <t/>
        </is>
      </c>
      <c r="AJ1602" s="4" t="inlineStr">
        <is>
          <t/>
        </is>
      </c>
    </row>
    <row r="1603" customHeight="true" ht="15.0">
      <c r="A1603" s="4" t="inlineStr">
        <is>
          <t>Servicios de asistencia social y servicios conexos</t>
        </is>
      </c>
      <c r="B1603" s="4" t="inlineStr">
        <is>
          <t/>
        </is>
      </c>
      <c r="C1603" s="4" t="inlineStr">
        <is>
          <t>Gobierno Vasco</t>
        </is>
      </c>
      <c r="D1603" s="4" t="inlineStr">
        <is>
          <t/>
        </is>
      </c>
      <c r="E1603" s="4" t="inlineStr">
        <is>
          <t/>
        </is>
      </c>
      <c r="F1603" s="4" t="inlineStr">
        <is>
          <t/>
        </is>
      </c>
      <c r="G1603" s="4" t="inlineStr">
        <is>
          <t>Servicios de asistencia social y servicios conexos</t>
        </is>
      </c>
      <c r="H1603" s="4" t="inlineStr">
        <is>
          <t>Servicios de asistencia social y servicios conexos</t>
        </is>
      </c>
      <c r="I1603" s="4" t="inlineStr">
        <is>
          <t/>
        </is>
      </c>
      <c r="J1603" s="4" t="inlineStr">
        <is>
          <t>29/07/2025</t>
        </is>
      </c>
      <c r="K1603" s="4" t="inlineStr">
        <is>
          <t>00012411/0100032824/23799</t>
        </is>
      </c>
      <c r="L1603" s="4" t="inlineStr">
        <is>
          <t>Adjudicación provisional / definitiva</t>
        </is>
      </c>
      <c r="M1603" s="4" t="inlineStr">
        <is>
          <t>true</t>
        </is>
      </c>
      <c r="N1603" s="4" t="inlineStr">
        <is>
          <t/>
        </is>
      </c>
      <c r="O1603" s="4" t="inlineStr">
        <is>
          <t/>
        </is>
      </c>
      <c r="P1603" s="4" t="inlineStr">
        <is>
          <t/>
        </is>
      </c>
      <c r="Q1603" s="4" t="inlineStr">
        <is>
          <t/>
        </is>
      </c>
      <c r="R1603" s="4" t="inlineStr">
        <is>
          <t/>
        </is>
      </c>
      <c r="S1603" s="4" t="inlineStr">
        <is>
          <t>https://www.contratacion.euskadi.eus/webkpe00-kpeperfi/es/contenidos/anuncio_contratacion/expcm449030/es_doc/images/logo_ifas.gif</t>
        </is>
      </c>
      <c r="T1603" s="4" t="inlineStr">
        <is>
          <t>Instituto Foral de Asistencia Social de Bizkaia</t>
        </is>
      </c>
      <c r="U1603" s="4" t="inlineStr">
        <is>
          <t>P9800001A - Instituto Foral de Asistencia Social de Bizkaia</t>
        </is>
      </c>
      <c r="V1603" s="4" t="inlineStr">
        <is>
          <t>Gerente/a</t>
        </is>
      </c>
      <c r="W1603" s="4" t="inlineStr">
        <is>
          <t/>
        </is>
      </c>
      <c r="X1603" s="4" t="inlineStr">
        <is>
          <t/>
        </is>
      </c>
      <c r="Y1603" s="4" t="inlineStr">
        <is>
          <t/>
        </is>
      </c>
      <c r="Z1603" s="4" t="inlineStr">
        <is>
          <t>https://www.contratacion.euskadi.eus/anuncio_contratacion/servicios-asistencia-social-y-servicios-conexos/expcm449030/webkpe00-kpesimpc/es/</t>
        </is>
      </c>
      <c r="AA1603" s="4" t="inlineStr">
        <is>
          <t>https://www.contratacion.euskadi.eus/webkpe00-kpesimpc/es/contenidos/anuncio_contratacion/expcm449030/es_doc/index.html</t>
        </is>
      </c>
      <c r="AB1603" s="4" t="inlineStr">
        <is>
          <t>https://www.contratacion.euskadi.eus/contenidos/anuncio_contratacion/expcm449030/es_doc/data/es_r01dtpd198593fdafb20c90c82a54848acbbad2830</t>
        </is>
      </c>
      <c r="AC1603" s="4" t="inlineStr">
        <is>
          <t>https://www.contratacion.euskadi.eus/contenidos/anuncio_contratacion/expcm449030/r01Index/expcm449030-idxContent.xml</t>
        </is>
      </c>
      <c r="AD1603" s="4" t="inlineStr">
        <is>
          <t>10/01/2026</t>
        </is>
      </c>
      <c r="AE1603" s="4" t="inlineStr">
        <is>
          <t>r01epd01218c1204011bfc56628142af83964295e</t>
        </is>
      </c>
      <c r="AF1603" s="4" t="inlineStr">
        <is>
          <t>Instituto Foral de Asistencia Social de Bizkaia (IFAS)</t>
        </is>
      </c>
      <c r="AG1603" s="4" t="inlineStr">
        <is>
          <t>r01etpd15e132ccb8f1b4834749b6df90400fba3b9</t>
        </is>
      </c>
      <c r="AH1603" s="4" t="inlineStr">
        <is>
          <t>Instituto Foral de Asistencia Social de Bizkaia (IFAS)</t>
        </is>
      </c>
      <c r="AI1603" s="4" t="inlineStr">
        <is>
          <t/>
        </is>
      </c>
      <c r="AJ1603" s="4" t="inlineStr">
        <is>
          <t/>
        </is>
      </c>
    </row>
    <row r="1604" customHeight="true" ht="15.0">
      <c r="A1604" s="4" t="inlineStr">
        <is>
          <t>Prendas de vestir, calzado, artÃ­culos de viaje y accesorios</t>
        </is>
      </c>
      <c r="B1604" s="4" t="inlineStr">
        <is>
          <t/>
        </is>
      </c>
      <c r="C1604" s="4" t="inlineStr">
        <is>
          <t>Gobierno Vasco</t>
        </is>
      </c>
      <c r="D1604" s="4" t="inlineStr">
        <is>
          <t/>
        </is>
      </c>
      <c r="E1604" s="4" t="inlineStr">
        <is>
          <t/>
        </is>
      </c>
      <c r="F1604" s="4" t="inlineStr">
        <is>
          <t/>
        </is>
      </c>
      <c r="G1604" s="4" t="inlineStr">
        <is>
          <t>Prendas de vestir, calzado, artÃ­culos de viaje y accesorios</t>
        </is>
      </c>
      <c r="H1604" s="4" t="inlineStr">
        <is>
          <t>Prendas de vestir, calzado, artÃ­culos de viaje y accesorios</t>
        </is>
      </c>
      <c r="I1604" s="4" t="inlineStr">
        <is>
          <t/>
        </is>
      </c>
      <c r="J1604" s="4" t="inlineStr">
        <is>
          <t>29/07/2025</t>
        </is>
      </c>
      <c r="K1604" s="4" t="inlineStr">
        <is>
          <t>00012423/0100001076/23206</t>
        </is>
      </c>
      <c r="L1604" s="4" t="inlineStr">
        <is>
          <t>Adjudicación provisional / definitiva</t>
        </is>
      </c>
      <c r="M1604" s="4" t="inlineStr">
        <is>
          <t>true</t>
        </is>
      </c>
      <c r="N1604" s="4" t="inlineStr">
        <is>
          <t/>
        </is>
      </c>
      <c r="O1604" s="4" t="inlineStr">
        <is>
          <t/>
        </is>
      </c>
      <c r="P1604" s="4" t="inlineStr">
        <is>
          <t/>
        </is>
      </c>
      <c r="Q1604" s="4" t="inlineStr">
        <is>
          <t/>
        </is>
      </c>
      <c r="R1604" s="4" t="inlineStr">
        <is>
          <t/>
        </is>
      </c>
      <c r="S1604" s="4" t="inlineStr">
        <is>
          <t>https://www.contratacion.euskadi.eus/webkpe00-kpeperfi/es/contenidos/anuncio_contratacion/expcm449031/es_doc/images/logo_ifas.gif</t>
        </is>
      </c>
      <c r="T1604" s="4" t="inlineStr">
        <is>
          <t>Instituto Foral de Asistencia Social de Bizkaia</t>
        </is>
      </c>
      <c r="U1604" s="4" t="inlineStr">
        <is>
          <t>P9800001A - Instituto Foral de Asistencia Social de Bizkaia</t>
        </is>
      </c>
      <c r="V1604" s="4" t="inlineStr">
        <is>
          <t>Gerente/a</t>
        </is>
      </c>
      <c r="W1604" s="4" t="inlineStr">
        <is>
          <t/>
        </is>
      </c>
      <c r="X1604" s="4" t="inlineStr">
        <is>
          <t/>
        </is>
      </c>
      <c r="Y1604" s="4" t="inlineStr">
        <is>
          <t/>
        </is>
      </c>
      <c r="Z1604" s="4" t="inlineStr">
        <is>
          <t>https://www.contratacion.euskadi.eus/anuncio_contratacion/prendas-vestir-calzado-art-culos-viaje-y-accesorios/expcm449031/webkpe00-kpesimpc/es/</t>
        </is>
      </c>
      <c r="AA1604" s="4" t="inlineStr">
        <is>
          <t>https://www.contratacion.euskadi.eus/webkpe00-kpesimpc/es/contenidos/anuncio_contratacion/expcm449031/es_doc/index.html</t>
        </is>
      </c>
      <c r="AB1604" s="4" t="inlineStr">
        <is>
          <t>https://www.contratacion.euskadi.eus/contenidos/anuncio_contratacion/expcm449031/es_doc/data/es_r01dtpd0198594002e020c90c8281dd55f37e2ef64</t>
        </is>
      </c>
      <c r="AC1604" s="4" t="inlineStr">
        <is>
          <t>https://www.contratacion.euskadi.eus/contenidos/anuncio_contratacion/expcm449031/r01Index/expcm449031-idxContent.xml</t>
        </is>
      </c>
      <c r="AD1604" s="4" t="inlineStr">
        <is>
          <t>10/01/2026</t>
        </is>
      </c>
      <c r="AE1604" s="4" t="inlineStr">
        <is>
          <t>r01epd01218c1204011bfc56628142af83964295e</t>
        </is>
      </c>
      <c r="AF1604" s="4" t="inlineStr">
        <is>
          <t>Instituto Foral de Asistencia Social de Bizkaia (IFAS)</t>
        </is>
      </c>
      <c r="AG1604" s="4" t="inlineStr">
        <is>
          <t>r01etpd15e132ccb8f1b4834749b6df90400fba3b9</t>
        </is>
      </c>
      <c r="AH1604" s="4" t="inlineStr">
        <is>
          <t>Instituto Foral de Asistencia Social de Bizkaia (IFAS)</t>
        </is>
      </c>
      <c r="AI1604" s="4" t="inlineStr">
        <is>
          <t/>
        </is>
      </c>
      <c r="AJ1604" s="4" t="inlineStr">
        <is>
          <t/>
        </is>
      </c>
    </row>
    <row r="1605" customHeight="true" ht="15.0">
      <c r="A1605" s="4" t="inlineStr">
        <is>
          <t>Servicios de hostelerÃ­a</t>
        </is>
      </c>
      <c r="B1605" s="4" t="inlineStr">
        <is>
          <t/>
        </is>
      </c>
      <c r="C1605" s="4" t="inlineStr">
        <is>
          <t>Gobierno Vasco</t>
        </is>
      </c>
      <c r="D1605" s="4" t="inlineStr">
        <is>
          <t/>
        </is>
      </c>
      <c r="E1605" s="4" t="inlineStr">
        <is>
          <t/>
        </is>
      </c>
      <c r="F1605" s="4" t="inlineStr">
        <is>
          <t/>
        </is>
      </c>
      <c r="G1605" s="4" t="inlineStr">
        <is>
          <t>Servicios de hostelerÃ­a</t>
        </is>
      </c>
      <c r="H1605" s="4" t="inlineStr">
        <is>
          <t>Servicios de hostelerÃ­a</t>
        </is>
      </c>
      <c r="I1605" s="4" t="inlineStr">
        <is>
          <t/>
        </is>
      </c>
      <c r="J1605" s="4" t="inlineStr">
        <is>
          <t>29/07/2025</t>
        </is>
      </c>
      <c r="K1605" s="4" t="inlineStr">
        <is>
          <t>00012424/0000132040/23999</t>
        </is>
      </c>
      <c r="L1605" s="4" t="inlineStr">
        <is>
          <t>Adjudicación provisional / definitiva</t>
        </is>
      </c>
      <c r="M1605" s="4" t="inlineStr">
        <is>
          <t>true</t>
        </is>
      </c>
      <c r="N1605" s="4" t="inlineStr">
        <is>
          <t/>
        </is>
      </c>
      <c r="O1605" s="4" t="inlineStr">
        <is>
          <t/>
        </is>
      </c>
      <c r="P1605" s="4" t="inlineStr">
        <is>
          <t/>
        </is>
      </c>
      <c r="Q1605" s="4" t="inlineStr">
        <is>
          <t/>
        </is>
      </c>
      <c r="R1605" s="4" t="inlineStr">
        <is>
          <t/>
        </is>
      </c>
      <c r="S1605" s="4" t="inlineStr">
        <is>
          <t>https://www.contratacion.euskadi.eus/webkpe00-kpeperfi/es/contenidos/anuncio_contratacion/expcm449032/es_doc/images/logo_ifas.gif</t>
        </is>
      </c>
      <c r="T1605" s="4" t="inlineStr">
        <is>
          <t>Instituto Foral de Asistencia Social de Bizkaia</t>
        </is>
      </c>
      <c r="U1605" s="4" t="inlineStr">
        <is>
          <t>P9800001A - Instituto Foral de Asistencia Social de Bizkaia</t>
        </is>
      </c>
      <c r="V1605" s="4" t="inlineStr">
        <is>
          <t>Gerente/a</t>
        </is>
      </c>
      <c r="W1605" s="4" t="inlineStr">
        <is>
          <t/>
        </is>
      </c>
      <c r="X1605" s="4" t="inlineStr">
        <is>
          <t/>
        </is>
      </c>
      <c r="Y1605" s="4" t="inlineStr">
        <is>
          <t/>
        </is>
      </c>
      <c r="Z1605" s="4" t="inlineStr">
        <is>
          <t>https://www.contratacion.euskadi.eus/anuncio_contratacion/servicios-hosteler-a/expcm449032/webkpe00-kpesimpc/es/</t>
        </is>
      </c>
      <c r="AA1605" s="4" t="inlineStr">
        <is>
          <t>https://www.contratacion.euskadi.eus/webkpe00-kpesimpc/es/contenidos/anuncio_contratacion/expcm449032/es_doc/index.html</t>
        </is>
      </c>
      <c r="AB1605" s="4" t="inlineStr">
        <is>
          <t>https://www.contratacion.euskadi.eus/contenidos/anuncio_contratacion/expcm449032/es_doc/data/es_r01dtpd01985943fbb428b1015348e8c43b3cff015</t>
        </is>
      </c>
      <c r="AC1605" s="4" t="inlineStr">
        <is>
          <t>https://www.contratacion.euskadi.eus/contenidos/anuncio_contratacion/expcm449032/r01Index/expcm449032-idxContent.xml</t>
        </is>
      </c>
      <c r="AD1605" s="4" t="inlineStr">
        <is>
          <t>10/01/2026</t>
        </is>
      </c>
      <c r="AE1605" s="4" t="inlineStr">
        <is>
          <t>r01epd01218c1204011bfc56628142af83964295e</t>
        </is>
      </c>
      <c r="AF1605" s="4" t="inlineStr">
        <is>
          <t>Instituto Foral de Asistencia Social de Bizkaia (IFAS)</t>
        </is>
      </c>
      <c r="AG1605" s="4" t="inlineStr">
        <is>
          <t>r01etpd15e132ccb8f1b4834749b6df90400fba3b9</t>
        </is>
      </c>
      <c r="AH1605" s="4" t="inlineStr">
        <is>
          <t>Instituto Foral de Asistencia Social de Bizkaia (IFAS)</t>
        </is>
      </c>
      <c r="AI1605" s="4" t="inlineStr">
        <is>
          <t/>
        </is>
      </c>
      <c r="AJ1605" s="4" t="inlineStr">
        <is>
          <t/>
        </is>
      </c>
    </row>
    <row r="1606" customHeight="true" ht="15.0">
      <c r="A1606" s="4" t="inlineStr">
        <is>
          <t>Servicios varios de reparaciÃ³n y mantenimiento</t>
        </is>
      </c>
      <c r="B1606" s="4" t="inlineStr">
        <is>
          <t/>
        </is>
      </c>
      <c r="C1606" s="4" t="inlineStr">
        <is>
          <t>Gobierno Vasco</t>
        </is>
      </c>
      <c r="D1606" s="4" t="inlineStr">
        <is>
          <t/>
        </is>
      </c>
      <c r="E1606" s="4" t="inlineStr">
        <is>
          <t/>
        </is>
      </c>
      <c r="F1606" s="4" t="inlineStr">
        <is>
          <t/>
        </is>
      </c>
      <c r="G1606" s="4" t="inlineStr">
        <is>
          <t>Servicios varios de reparaciÃ³n y mantenimiento</t>
        </is>
      </c>
      <c r="H1606" s="4" t="inlineStr">
        <is>
          <t>Servicios varios de reparaciÃ³n y mantenimiento</t>
        </is>
      </c>
      <c r="I1606" s="4" t="inlineStr">
        <is>
          <t/>
        </is>
      </c>
      <c r="J1606" s="4" t="inlineStr">
        <is>
          <t>29/07/2025</t>
        </is>
      </c>
      <c r="K1606" s="4" t="inlineStr">
        <is>
          <t>00012487/0100007619/22300</t>
        </is>
      </c>
      <c r="L1606" s="4" t="inlineStr">
        <is>
          <t>Adjudicación provisional / definitiva</t>
        </is>
      </c>
      <c r="M1606" s="4" t="inlineStr">
        <is>
          <t>true</t>
        </is>
      </c>
      <c r="N1606" s="4" t="inlineStr">
        <is>
          <t/>
        </is>
      </c>
      <c r="O1606" s="4" t="inlineStr">
        <is>
          <t/>
        </is>
      </c>
      <c r="P1606" s="4" t="inlineStr">
        <is>
          <t/>
        </is>
      </c>
      <c r="Q1606" s="4" t="inlineStr">
        <is>
          <t/>
        </is>
      </c>
      <c r="R1606" s="4" t="inlineStr">
        <is>
          <t/>
        </is>
      </c>
      <c r="S1606" s="4" t="inlineStr">
        <is>
          <t>https://www.contratacion.euskadi.eus/webkpe00-kpeperfi/es/contenidos/anuncio_contratacion/expcm449033/es_doc/images/logo_ifas.gif</t>
        </is>
      </c>
      <c r="T1606" s="4" t="inlineStr">
        <is>
          <t>Instituto Foral de Asistencia Social de Bizkaia</t>
        </is>
      </c>
      <c r="U1606" s="4" t="inlineStr">
        <is>
          <t>P9800001A - Instituto Foral de Asistencia Social de Bizkaia</t>
        </is>
      </c>
      <c r="V1606" s="4" t="inlineStr">
        <is>
          <t>Gerente/a</t>
        </is>
      </c>
      <c r="W1606" s="4" t="inlineStr">
        <is>
          <t/>
        </is>
      </c>
      <c r="X1606" s="4" t="inlineStr">
        <is>
          <t/>
        </is>
      </c>
      <c r="Y1606" s="4" t="inlineStr">
        <is>
          <t/>
        </is>
      </c>
      <c r="Z1606" s="4" t="inlineStr">
        <is>
          <t>https://www.contratacion.euskadi.eus/anuncio_contratacion/servicios-varios-reparaci-n-y-mantenimiento/expcm449033/webkpe00-kpesimpc/es/</t>
        </is>
      </c>
      <c r="AA1606" s="4" t="inlineStr">
        <is>
          <t>https://www.contratacion.euskadi.eus/webkpe00-kpesimpc/es/contenidos/anuncio_contratacion/expcm449033/es_doc/index.html</t>
        </is>
      </c>
      <c r="AB1606" s="4" t="inlineStr">
        <is>
          <t>https://www.contratacion.euskadi.eus/contenidos/anuncio_contratacion/expcm449033/es_doc/data/es_r01dtpd198594422b528b10153bdf6e29cffe4e2dc</t>
        </is>
      </c>
      <c r="AC1606" s="4" t="inlineStr">
        <is>
          <t>https://www.contratacion.euskadi.eus/contenidos/anuncio_contratacion/expcm449033/r01Index/expcm449033-idxContent.xml</t>
        </is>
      </c>
      <c r="AD1606" s="4" t="inlineStr">
        <is>
          <t>10/01/2026</t>
        </is>
      </c>
      <c r="AE1606" s="4" t="inlineStr">
        <is>
          <t>r01epd01218c1204011bfc56628142af83964295e</t>
        </is>
      </c>
      <c r="AF1606" s="4" t="inlineStr">
        <is>
          <t>Instituto Foral de Asistencia Social de Bizkaia (IFAS)</t>
        </is>
      </c>
      <c r="AG1606" s="4" t="inlineStr">
        <is>
          <t>r01etpd15e132ccb8f1b4834749b6df90400fba3b9</t>
        </is>
      </c>
      <c r="AH1606" s="4" t="inlineStr">
        <is>
          <t>Instituto Foral de Asistencia Social de Bizkaia (IFAS)</t>
        </is>
      </c>
      <c r="AI1606" s="4" t="inlineStr">
        <is>
          <t/>
        </is>
      </c>
      <c r="AJ1606" s="4" t="inlineStr">
        <is>
          <t/>
        </is>
      </c>
    </row>
    <row r="1607" customHeight="true" ht="15.0">
      <c r="A1607" s="4" t="inlineStr">
        <is>
          <t>Equipo y material informÃ¡tico</t>
        </is>
      </c>
      <c r="B1607" s="4" t="inlineStr">
        <is>
          <t/>
        </is>
      </c>
      <c r="C1607" s="4" t="inlineStr">
        <is>
          <t>Gobierno Vasco</t>
        </is>
      </c>
      <c r="D1607" s="4" t="inlineStr">
        <is>
          <t/>
        </is>
      </c>
      <c r="E1607" s="4" t="inlineStr">
        <is>
          <t/>
        </is>
      </c>
      <c r="F1607" s="4" t="inlineStr">
        <is>
          <t/>
        </is>
      </c>
      <c r="G1607" s="4" t="inlineStr">
        <is>
          <t>Equipo y material informÃ¡tico</t>
        </is>
      </c>
      <c r="H1607" s="4" t="inlineStr">
        <is>
          <t>Equipo y material informÃ¡tico</t>
        </is>
      </c>
      <c r="I1607" s="4" t="inlineStr">
        <is>
          <t/>
        </is>
      </c>
      <c r="J1607" s="4" t="inlineStr">
        <is>
          <t>29/07/2025</t>
        </is>
      </c>
      <c r="K1607" s="4" t="inlineStr">
        <is>
          <t>00012502/0000156254/23103</t>
        </is>
      </c>
      <c r="L1607" s="4" t="inlineStr">
        <is>
          <t>Adjudicación provisional / definitiva</t>
        </is>
      </c>
      <c r="M1607" s="4" t="inlineStr">
        <is>
          <t>true</t>
        </is>
      </c>
      <c r="N1607" s="4" t="inlineStr">
        <is>
          <t/>
        </is>
      </c>
      <c r="O1607" s="4" t="inlineStr">
        <is>
          <t/>
        </is>
      </c>
      <c r="P1607" s="4" t="inlineStr">
        <is>
          <t/>
        </is>
      </c>
      <c r="Q1607" s="4" t="inlineStr">
        <is>
          <t/>
        </is>
      </c>
      <c r="R1607" s="4" t="inlineStr">
        <is>
          <t/>
        </is>
      </c>
      <c r="S1607" s="4" t="inlineStr">
        <is>
          <t>https://www.contratacion.euskadi.eus/webkpe00-kpeperfi/es/contenidos/anuncio_contratacion/expcm449034/es_doc/images/logo_ifas.gif</t>
        </is>
      </c>
      <c r="T1607" s="4" t="inlineStr">
        <is>
          <t>Instituto Foral de Asistencia Social de Bizkaia</t>
        </is>
      </c>
      <c r="U1607" s="4" t="inlineStr">
        <is>
          <t>P9800001A - Instituto Foral de Asistencia Social de Bizkaia</t>
        </is>
      </c>
      <c r="V1607" s="4" t="inlineStr">
        <is>
          <t>Gerente/a</t>
        </is>
      </c>
      <c r="W1607" s="4" t="inlineStr">
        <is>
          <t/>
        </is>
      </c>
      <c r="X1607" s="4" t="inlineStr">
        <is>
          <t/>
        </is>
      </c>
      <c r="Y1607" s="4" t="inlineStr">
        <is>
          <t/>
        </is>
      </c>
      <c r="Z1607" s="4" t="inlineStr">
        <is>
          <t>https://www.contratacion.euskadi.eus/anuncio_contratacion/equipo-y-material-inform-tico/expcm449034/webkpe00-kpesimpc/es/</t>
        </is>
      </c>
      <c r="AA1607" s="4" t="inlineStr">
        <is>
          <t>https://www.contratacion.euskadi.eus/webkpe00-kpesimpc/es/contenidos/anuncio_contratacion/expcm449034/es_doc/index.html</t>
        </is>
      </c>
      <c r="AB1607" s="4" t="inlineStr">
        <is>
          <t>https://www.contratacion.euskadi.eus/contenidos/anuncio_contratacion/expcm449034/es_doc/data/es_r01dtpd19859444a9c28b10153574f4376520bebdb</t>
        </is>
      </c>
      <c r="AC1607" s="4" t="inlineStr">
        <is>
          <t>https://www.contratacion.euskadi.eus/contenidos/anuncio_contratacion/expcm449034/r01Index/expcm449034-idxContent.xml</t>
        </is>
      </c>
      <c r="AD1607" s="4" t="inlineStr">
        <is>
          <t>10/01/2026</t>
        </is>
      </c>
      <c r="AE1607" s="4" t="inlineStr">
        <is>
          <t>r01epd01218c1204011bfc56628142af83964295e</t>
        </is>
      </c>
      <c r="AF1607" s="4" t="inlineStr">
        <is>
          <t>Instituto Foral de Asistencia Social de Bizkaia (IFAS)</t>
        </is>
      </c>
      <c r="AG1607" s="4" t="inlineStr">
        <is>
          <t>r01etpd15e132ccb8f1b4834749b6df90400fba3b9</t>
        </is>
      </c>
      <c r="AH1607" s="4" t="inlineStr">
        <is>
          <t>Instituto Foral de Asistencia Social de Bizkaia (IFAS)</t>
        </is>
      </c>
      <c r="AI1607" s="4" t="inlineStr">
        <is>
          <t/>
        </is>
      </c>
      <c r="AJ1607" s="4" t="inlineStr">
        <is>
          <t/>
        </is>
      </c>
    </row>
    <row r="1608" customHeight="true" ht="15.0">
      <c r="A1608" s="4" t="inlineStr">
        <is>
          <t>Servicios diversos</t>
        </is>
      </c>
      <c r="B1608" s="4" t="inlineStr">
        <is>
          <t/>
        </is>
      </c>
      <c r="C1608" s="4" t="inlineStr">
        <is>
          <t>Gobierno Vasco</t>
        </is>
      </c>
      <c r="D1608" s="4" t="inlineStr">
        <is>
          <t/>
        </is>
      </c>
      <c r="E1608" s="4" t="inlineStr">
        <is>
          <t/>
        </is>
      </c>
      <c r="F1608" s="4" t="inlineStr">
        <is>
          <t/>
        </is>
      </c>
      <c r="G1608" s="4" t="inlineStr">
        <is>
          <t>Servicios diversos</t>
        </is>
      </c>
      <c r="H1608" s="4" t="inlineStr">
        <is>
          <t>Servicios diversos</t>
        </is>
      </c>
      <c r="I1608" s="4" t="inlineStr">
        <is>
          <t/>
        </is>
      </c>
      <c r="J1608" s="4" t="inlineStr">
        <is>
          <t>29/07/2025</t>
        </is>
      </c>
      <c r="K1608" s="4" t="inlineStr">
        <is>
          <t>00012528/0100002990/23705</t>
        </is>
      </c>
      <c r="L1608" s="4" t="inlineStr">
        <is>
          <t>Adjudicación provisional / definitiva</t>
        </is>
      </c>
      <c r="M1608" s="4" t="inlineStr">
        <is>
          <t>true</t>
        </is>
      </c>
      <c r="N1608" s="4" t="inlineStr">
        <is>
          <t/>
        </is>
      </c>
      <c r="O1608" s="4" t="inlineStr">
        <is>
          <t/>
        </is>
      </c>
      <c r="P1608" s="4" t="inlineStr">
        <is>
          <t/>
        </is>
      </c>
      <c r="Q1608" s="4" t="inlineStr">
        <is>
          <t/>
        </is>
      </c>
      <c r="R1608" s="4" t="inlineStr">
        <is>
          <t/>
        </is>
      </c>
      <c r="S1608" s="4" t="inlineStr">
        <is>
          <t>https://www.contratacion.euskadi.eus/webkpe00-kpeperfi/es/contenidos/anuncio_contratacion/expcm449035/es_doc/images/logo_ifas.gif</t>
        </is>
      </c>
      <c r="T1608" s="4" t="inlineStr">
        <is>
          <t>Instituto Foral de Asistencia Social de Bizkaia</t>
        </is>
      </c>
      <c r="U1608" s="4" t="inlineStr">
        <is>
          <t>P9800001A - Instituto Foral de Asistencia Social de Bizkaia</t>
        </is>
      </c>
      <c r="V1608" s="4" t="inlineStr">
        <is>
          <t>Gerente/a</t>
        </is>
      </c>
      <c r="W1608" s="4" t="inlineStr">
        <is>
          <t/>
        </is>
      </c>
      <c r="X1608" s="4" t="inlineStr">
        <is>
          <t/>
        </is>
      </c>
      <c r="Y1608" s="4" t="inlineStr">
        <is>
          <t/>
        </is>
      </c>
      <c r="Z1608" s="4" t="inlineStr">
        <is>
          <t>https://www.contratacion.euskadi.eus/anuncio_contratacion/servicios-diversos/expcm449035/webkpe00-kpesimpc/es/</t>
        </is>
      </c>
      <c r="AA1608" s="4" t="inlineStr">
        <is>
          <t>https://www.contratacion.euskadi.eus/webkpe00-kpesimpc/es/contenidos/anuncio_contratacion/expcm449035/es_doc/index.html</t>
        </is>
      </c>
      <c r="AB1608" s="4" t="inlineStr">
        <is>
          <t>https://www.contratacion.euskadi.eus/contenidos/anuncio_contratacion/expcm449035/es_doc/data/es_r01dtpd1985944728828b1015311b02111a7789054</t>
        </is>
      </c>
      <c r="AC1608" s="4" t="inlineStr">
        <is>
          <t>https://www.contratacion.euskadi.eus/contenidos/anuncio_contratacion/expcm449035/r01Index/expcm449035-idxContent.xml</t>
        </is>
      </c>
      <c r="AD1608" s="4" t="inlineStr">
        <is>
          <t>10/01/2026</t>
        </is>
      </c>
      <c r="AE1608" s="4" t="inlineStr">
        <is>
          <t>r01epd01218c1204011bfc56628142af83964295e</t>
        </is>
      </c>
      <c r="AF1608" s="4" t="inlineStr">
        <is>
          <t>Instituto Foral de Asistencia Social de Bizkaia (IFAS)</t>
        </is>
      </c>
      <c r="AG1608" s="4" t="inlineStr">
        <is>
          <t>r01etpd15e132ccb8f1b4834749b6df90400fba3b9</t>
        </is>
      </c>
      <c r="AH1608" s="4" t="inlineStr">
        <is>
          <t>Instituto Foral de Asistencia Social de Bizkaia (IFAS)</t>
        </is>
      </c>
      <c r="AI1608" s="4" t="inlineStr">
        <is>
          <t/>
        </is>
      </c>
      <c r="AJ1608" s="4" t="inlineStr">
        <is>
          <t/>
        </is>
      </c>
    </row>
    <row r="1609" customHeight="true" ht="15.0">
      <c r="A1609" s="4" t="inlineStr">
        <is>
          <t>Servicios de impresiÃ³n y servicios conexos</t>
        </is>
      </c>
      <c r="B1609" s="4" t="inlineStr">
        <is>
          <t/>
        </is>
      </c>
      <c r="C1609" s="4" t="inlineStr">
        <is>
          <t>Gobierno Vasco</t>
        </is>
      </c>
      <c r="D1609" s="4" t="inlineStr">
        <is>
          <t/>
        </is>
      </c>
      <c r="E1609" s="4" t="inlineStr">
        <is>
          <t/>
        </is>
      </c>
      <c r="F1609" s="4" t="inlineStr">
        <is>
          <t/>
        </is>
      </c>
      <c r="G1609" s="4" t="inlineStr">
        <is>
          <t>Servicios de impresiÃ³n y servicios conexos</t>
        </is>
      </c>
      <c r="H1609" s="4" t="inlineStr">
        <is>
          <t>Servicios de impresiÃ³n y servicios conexos</t>
        </is>
      </c>
      <c r="I1609" s="4" t="inlineStr">
        <is>
          <t/>
        </is>
      </c>
      <c r="J1609" s="4" t="inlineStr">
        <is>
          <t>29/07/2025</t>
        </is>
      </c>
      <c r="K1609" s="4" t="inlineStr">
        <is>
          <t>00012528/0100008931/21600</t>
        </is>
      </c>
      <c r="L1609" s="4" t="inlineStr">
        <is>
          <t>Adjudicación provisional / definitiva</t>
        </is>
      </c>
      <c r="M1609" s="4" t="inlineStr">
        <is>
          <t>true</t>
        </is>
      </c>
      <c r="N1609" s="4" t="inlineStr">
        <is>
          <t/>
        </is>
      </c>
      <c r="O1609" s="4" t="inlineStr">
        <is>
          <t/>
        </is>
      </c>
      <c r="P1609" s="4" t="inlineStr">
        <is>
          <t/>
        </is>
      </c>
      <c r="Q1609" s="4" t="inlineStr">
        <is>
          <t/>
        </is>
      </c>
      <c r="R1609" s="4" t="inlineStr">
        <is>
          <t/>
        </is>
      </c>
      <c r="S1609" s="4" t="inlineStr">
        <is>
          <t>https://www.contratacion.euskadi.eus/webkpe00-kpeperfi/es/contenidos/anuncio_contratacion/expcm449036/es_doc/images/logo_ifas.gif</t>
        </is>
      </c>
      <c r="T1609" s="4" t="inlineStr">
        <is>
          <t>Instituto Foral de Asistencia Social de Bizkaia</t>
        </is>
      </c>
      <c r="U1609" s="4" t="inlineStr">
        <is>
          <t>P9800001A - Instituto Foral de Asistencia Social de Bizkaia</t>
        </is>
      </c>
      <c r="V1609" s="4" t="inlineStr">
        <is>
          <t>Gerente/a</t>
        </is>
      </c>
      <c r="W1609" s="4" t="inlineStr">
        <is>
          <t/>
        </is>
      </c>
      <c r="X1609" s="4" t="inlineStr">
        <is>
          <t/>
        </is>
      </c>
      <c r="Y1609" s="4" t="inlineStr">
        <is>
          <t/>
        </is>
      </c>
      <c r="Z1609" s="4" t="inlineStr">
        <is>
          <t>https://www.contratacion.euskadi.eus/anuncio_contratacion/servicios-impresi-n-y-servicios-conexos/expcm449036/webkpe00-kpesimpc/es/</t>
        </is>
      </c>
      <c r="AA1609" s="4" t="inlineStr">
        <is>
          <t>https://www.contratacion.euskadi.eus/webkpe00-kpesimpc/es/contenidos/anuncio_contratacion/expcm449036/es_doc/index.html</t>
        </is>
      </c>
      <c r="AB1609" s="4" t="inlineStr">
        <is>
          <t>https://www.contratacion.euskadi.eus/contenidos/anuncio_contratacion/expcm449036/es_doc/data/es_r01dtpd19859449a7228b10153855fd3ee2f547389</t>
        </is>
      </c>
      <c r="AC1609" s="4" t="inlineStr">
        <is>
          <t>https://www.contratacion.euskadi.eus/contenidos/anuncio_contratacion/expcm449036/r01Index/expcm449036-idxContent.xml</t>
        </is>
      </c>
      <c r="AD1609" s="4" t="inlineStr">
        <is>
          <t>10/01/2026</t>
        </is>
      </c>
      <c r="AE1609" s="4" t="inlineStr">
        <is>
          <t>r01epd01218c1204011bfc56628142af83964295e</t>
        </is>
      </c>
      <c r="AF1609" s="4" t="inlineStr">
        <is>
          <t>Instituto Foral de Asistencia Social de Bizkaia (IFAS)</t>
        </is>
      </c>
      <c r="AG1609" s="4" t="inlineStr">
        <is>
          <t>r01etpd15e132ccb8f1b4834749b6df90400fba3b9</t>
        </is>
      </c>
      <c r="AH1609" s="4" t="inlineStr">
        <is>
          <t>Instituto Foral de Asistencia Social de Bizkaia (IFAS)</t>
        </is>
      </c>
      <c r="AI1609" s="4" t="inlineStr">
        <is>
          <t/>
        </is>
      </c>
      <c r="AJ1609" s="4" t="inlineStr">
        <is>
          <t/>
        </is>
      </c>
    </row>
    <row r="1610" customHeight="true" ht="15.0">
      <c r="A1610" s="4" t="inlineStr">
        <is>
          <t>Equipo de cocina, artÃ­culos de uso domÃ©stico y artÃ­culos de</t>
        </is>
      </c>
      <c r="B1610" s="4" t="inlineStr">
        <is>
          <t/>
        </is>
      </c>
      <c r="C1610" s="4" t="inlineStr">
        <is>
          <t>Gobierno Vasco</t>
        </is>
      </c>
      <c r="D1610" s="4" t="inlineStr">
        <is>
          <t/>
        </is>
      </c>
      <c r="E1610" s="4" t="inlineStr">
        <is>
          <t/>
        </is>
      </c>
      <c r="F1610" s="4" t="inlineStr">
        <is>
          <t/>
        </is>
      </c>
      <c r="G1610" s="4" t="inlineStr">
        <is>
          <t>Equipo de cocina, artÃ­culos de uso domÃ©stico y artÃ­culos de</t>
        </is>
      </c>
      <c r="H1610" s="4" t="inlineStr">
        <is>
          <t>Equipo de cocina, artÃ­culos de uso domÃ©stico y artÃ­culos de</t>
        </is>
      </c>
      <c r="I1610" s="4" t="inlineStr">
        <is>
          <t/>
        </is>
      </c>
      <c r="J1610" s="4" t="inlineStr">
        <is>
          <t>29/07/2025</t>
        </is>
      </c>
      <c r="K1610" s="4" t="inlineStr">
        <is>
          <t>00012553/0100003202/23299</t>
        </is>
      </c>
      <c r="L1610" s="4" t="inlineStr">
        <is>
          <t>Adjudicación provisional / definitiva</t>
        </is>
      </c>
      <c r="M1610" s="4" t="inlineStr">
        <is>
          <t>true</t>
        </is>
      </c>
      <c r="N1610" s="4" t="inlineStr">
        <is>
          <t/>
        </is>
      </c>
      <c r="O1610" s="4" t="inlineStr">
        <is>
          <t/>
        </is>
      </c>
      <c r="P1610" s="4" t="inlineStr">
        <is>
          <t/>
        </is>
      </c>
      <c r="Q1610" s="4" t="inlineStr">
        <is>
          <t/>
        </is>
      </c>
      <c r="R1610" s="4" t="inlineStr">
        <is>
          <t/>
        </is>
      </c>
      <c r="S1610" s="4" t="inlineStr">
        <is>
          <t>https://www.contratacion.euskadi.eus/webkpe00-kpeperfi/es/contenidos/anuncio_contratacion/expcm449037/es_doc/images/logo_ifas.gif</t>
        </is>
      </c>
      <c r="T1610" s="4" t="inlineStr">
        <is>
          <t>Instituto Foral de Asistencia Social de Bizkaia</t>
        </is>
      </c>
      <c r="U1610" s="4" t="inlineStr">
        <is>
          <t>P9800001A - Instituto Foral de Asistencia Social de Bizkaia</t>
        </is>
      </c>
      <c r="V1610" s="4" t="inlineStr">
        <is>
          <t>Gerente/a</t>
        </is>
      </c>
      <c r="W1610" s="4" t="inlineStr">
        <is>
          <t/>
        </is>
      </c>
      <c r="X1610" s="4" t="inlineStr">
        <is>
          <t/>
        </is>
      </c>
      <c r="Y1610" s="4" t="inlineStr">
        <is>
          <t/>
        </is>
      </c>
      <c r="Z1610" s="4" t="inlineStr">
        <is>
          <t>https://www.contratacion.euskadi.eus/anuncio_contratacion/equipo-cocina-art-culos-uso-dom-stico-y-art-culos-de/expcm449037/webkpe00-kpesimpc/es/</t>
        </is>
      </c>
      <c r="AA1610" s="4" t="inlineStr">
        <is>
          <t>https://www.contratacion.euskadi.eus/webkpe00-kpesimpc/es/contenidos/anuncio_contratacion/expcm449037/es_doc/index.html</t>
        </is>
      </c>
      <c r="AB1610" s="4" t="inlineStr">
        <is>
          <t>https://www.contratacion.euskadi.eus/contenidos/anuncio_contratacion/expcm449037/es_doc/data/es_r01dtpd19859720c7112ee229ba3ae8f1225f2cc69</t>
        </is>
      </c>
      <c r="AC1610" s="4" t="inlineStr">
        <is>
          <t>https://www.contratacion.euskadi.eus/contenidos/anuncio_contratacion/expcm449037/r01Index/expcm449037-idxContent.xml</t>
        </is>
      </c>
      <c r="AD1610" s="4" t="inlineStr">
        <is>
          <t>10/01/2026</t>
        </is>
      </c>
      <c r="AE1610" s="4" t="inlineStr">
        <is>
          <t>r01epd01218c1204011bfc56628142af83964295e</t>
        </is>
      </c>
      <c r="AF1610" s="4" t="inlineStr">
        <is>
          <t>Instituto Foral de Asistencia Social de Bizkaia (IFAS)</t>
        </is>
      </c>
      <c r="AG1610" s="4" t="inlineStr">
        <is>
          <t>r01etpd15e132ccb8f1b4834749b6df90400fba3b9</t>
        </is>
      </c>
      <c r="AH1610" s="4" t="inlineStr">
        <is>
          <t>Instituto Foral de Asistencia Social de Bizkaia (IFAS)</t>
        </is>
      </c>
      <c r="AI1610" s="4" t="inlineStr">
        <is>
          <t/>
        </is>
      </c>
      <c r="AJ1610" s="4" t="inlineStr">
        <is>
          <t/>
        </is>
      </c>
    </row>
    <row r="1611" customHeight="true" ht="15.0">
      <c r="A1611" s="4" t="inlineStr">
        <is>
          <t>Servicios diversos</t>
        </is>
      </c>
      <c r="B1611" s="4" t="inlineStr">
        <is>
          <t/>
        </is>
      </c>
      <c r="C1611" s="4" t="inlineStr">
        <is>
          <t>Gobierno Vasco</t>
        </is>
      </c>
      <c r="D1611" s="4" t="inlineStr">
        <is>
          <t/>
        </is>
      </c>
      <c r="E1611" s="4" t="inlineStr">
        <is>
          <t/>
        </is>
      </c>
      <c r="F1611" s="4" t="inlineStr">
        <is>
          <t/>
        </is>
      </c>
      <c r="G1611" s="4" t="inlineStr">
        <is>
          <t>Servicios diversos</t>
        </is>
      </c>
      <c r="H1611" s="4" t="inlineStr">
        <is>
          <t>Servicios diversos</t>
        </is>
      </c>
      <c r="I1611" s="4" t="inlineStr">
        <is>
          <t/>
        </is>
      </c>
      <c r="J1611" s="4" t="inlineStr">
        <is>
          <t>29/07/2025</t>
        </is>
      </c>
      <c r="K1611" s="4" t="inlineStr">
        <is>
          <t>00012555/0100014357/23999</t>
        </is>
      </c>
      <c r="L1611" s="4" t="inlineStr">
        <is>
          <t>Adjudicación provisional / definitiva</t>
        </is>
      </c>
      <c r="M1611" s="4" t="inlineStr">
        <is>
          <t>true</t>
        </is>
      </c>
      <c r="N1611" s="4" t="inlineStr">
        <is>
          <t/>
        </is>
      </c>
      <c r="O1611" s="4" t="inlineStr">
        <is>
          <t/>
        </is>
      </c>
      <c r="P1611" s="4" t="inlineStr">
        <is>
          <t/>
        </is>
      </c>
      <c r="Q1611" s="4" t="inlineStr">
        <is>
          <t/>
        </is>
      </c>
      <c r="R1611" s="4" t="inlineStr">
        <is>
          <t/>
        </is>
      </c>
      <c r="S1611" s="4" t="inlineStr">
        <is>
          <t>https://www.contratacion.euskadi.eus/webkpe00-kpeperfi/es/contenidos/anuncio_contratacion/expcm449038/es_doc/images/logo_ifas.gif</t>
        </is>
      </c>
      <c r="T1611" s="4" t="inlineStr">
        <is>
          <t>Instituto Foral de Asistencia Social de Bizkaia</t>
        </is>
      </c>
      <c r="U1611" s="4" t="inlineStr">
        <is>
          <t>P9800001A - Instituto Foral de Asistencia Social de Bizkaia</t>
        </is>
      </c>
      <c r="V1611" s="4" t="inlineStr">
        <is>
          <t>Gerente/a</t>
        </is>
      </c>
      <c r="W1611" s="4" t="inlineStr">
        <is>
          <t/>
        </is>
      </c>
      <c r="X1611" s="4" t="inlineStr">
        <is>
          <t/>
        </is>
      </c>
      <c r="Y1611" s="4" t="inlineStr">
        <is>
          <t/>
        </is>
      </c>
      <c r="Z1611" s="4" t="inlineStr">
        <is>
          <t>https://www.contratacion.euskadi.eus/anuncio_contratacion/servicios-diversos/expcm449038/webkpe00-kpesimpc/es/</t>
        </is>
      </c>
      <c r="AA1611" s="4" t="inlineStr">
        <is>
          <t>https://www.contratacion.euskadi.eus/webkpe00-kpesimpc/es/contenidos/anuncio_contratacion/expcm449038/es_doc/index.html</t>
        </is>
      </c>
      <c r="AB1611" s="4" t="inlineStr">
        <is>
          <t>https://www.contratacion.euskadi.eus/contenidos/anuncio_contratacion/expcm449038/es_doc/data/es_r01dtpd1985972334812ee229bf86bda5327d83b96</t>
        </is>
      </c>
      <c r="AC1611" s="4" t="inlineStr">
        <is>
          <t>https://www.contratacion.euskadi.eus/contenidos/anuncio_contratacion/expcm449038/r01Index/expcm449038-idxContent.xml</t>
        </is>
      </c>
      <c r="AD1611" s="4" t="inlineStr">
        <is>
          <t>10/01/2026</t>
        </is>
      </c>
      <c r="AE1611" s="4" t="inlineStr">
        <is>
          <t>r01epd01218c1204011bfc56628142af83964295e</t>
        </is>
      </c>
      <c r="AF1611" s="4" t="inlineStr">
        <is>
          <t>Instituto Foral de Asistencia Social de Bizkaia (IFAS)</t>
        </is>
      </c>
      <c r="AG1611" s="4" t="inlineStr">
        <is>
          <t>r01etpd15e132ccb8f1b4834749b6df90400fba3b9</t>
        </is>
      </c>
      <c r="AH1611" s="4" t="inlineStr">
        <is>
          <t>Instituto Foral de Asistencia Social de Bizkaia (IFAS)</t>
        </is>
      </c>
      <c r="AI1611" s="4" t="inlineStr">
        <is>
          <t/>
        </is>
      </c>
      <c r="AJ1611" s="4" t="inlineStr">
        <is>
          <t/>
        </is>
      </c>
    </row>
    <row r="1612" customHeight="true" ht="15.0">
      <c r="A1612" s="4" t="inlineStr">
        <is>
          <t>Servicios de reparaciÃ³n y mantenimiento</t>
        </is>
      </c>
      <c r="B1612" s="4" t="inlineStr">
        <is>
          <t/>
        </is>
      </c>
      <c r="C1612" s="4" t="inlineStr">
        <is>
          <t>Gobierno Vasco</t>
        </is>
      </c>
      <c r="D1612" s="4" t="inlineStr">
        <is>
          <t/>
        </is>
      </c>
      <c r="E1612" s="4" t="inlineStr">
        <is>
          <t/>
        </is>
      </c>
      <c r="F1612" s="4" t="inlineStr">
        <is>
          <t/>
        </is>
      </c>
      <c r="G1612" s="4" t="inlineStr">
        <is>
          <t>Servicios de reparaciÃ³n y mantenimiento</t>
        </is>
      </c>
      <c r="H1612" s="4" t="inlineStr">
        <is>
          <t>Servicios de reparaciÃ³n y mantenimiento</t>
        </is>
      </c>
      <c r="I1612" s="4" t="inlineStr">
        <is>
          <t/>
        </is>
      </c>
      <c r="J1612" s="4" t="inlineStr">
        <is>
          <t>29/07/2025</t>
        </is>
      </c>
      <c r="K1612" s="4" t="inlineStr">
        <is>
          <t>00012565/0100013767/22600</t>
        </is>
      </c>
      <c r="L1612" s="4" t="inlineStr">
        <is>
          <t>Adjudicación provisional / definitiva</t>
        </is>
      </c>
      <c r="M1612" s="4" t="inlineStr">
        <is>
          <t>true</t>
        </is>
      </c>
      <c r="N1612" s="4" t="inlineStr">
        <is>
          <t/>
        </is>
      </c>
      <c r="O1612" s="4" t="inlineStr">
        <is>
          <t/>
        </is>
      </c>
      <c r="P1612" s="4" t="inlineStr">
        <is>
          <t/>
        </is>
      </c>
      <c r="Q1612" s="4" t="inlineStr">
        <is>
          <t/>
        </is>
      </c>
      <c r="R1612" s="4" t="inlineStr">
        <is>
          <t/>
        </is>
      </c>
      <c r="S1612" s="4" t="inlineStr">
        <is>
          <t>https://www.contratacion.euskadi.eus/webkpe00-kpeperfi/es/contenidos/anuncio_contratacion/expcm449039/es_doc/images/logo_ifas.gif</t>
        </is>
      </c>
      <c r="T1612" s="4" t="inlineStr">
        <is>
          <t>Instituto Foral de Asistencia Social de Bizkaia</t>
        </is>
      </c>
      <c r="U1612" s="4" t="inlineStr">
        <is>
          <t>P9800001A - Instituto Foral de Asistencia Social de Bizkaia</t>
        </is>
      </c>
      <c r="V1612" s="4" t="inlineStr">
        <is>
          <t>Gerente/a</t>
        </is>
      </c>
      <c r="W1612" s="4" t="inlineStr">
        <is>
          <t/>
        </is>
      </c>
      <c r="X1612" s="4" t="inlineStr">
        <is>
          <t/>
        </is>
      </c>
      <c r="Y1612" s="4" t="inlineStr">
        <is>
          <t/>
        </is>
      </c>
      <c r="Z1612" s="4" t="inlineStr">
        <is>
          <t>https://www.contratacion.euskadi.eus/anuncio_contratacion/servicios-reparaci-n-y-mantenimiento/expcm449039/webkpe00-kpesimpc/es/</t>
        </is>
      </c>
      <c r="AA1612" s="4" t="inlineStr">
        <is>
          <t>https://www.contratacion.euskadi.eus/webkpe00-kpesimpc/es/contenidos/anuncio_contratacion/expcm449039/es_doc/index.html</t>
        </is>
      </c>
      <c r="AB1612" s="4" t="inlineStr">
        <is>
          <t>https://www.contratacion.euskadi.eus/contenidos/anuncio_contratacion/expcm449039/es_doc/data/es_r01dtpd019859725b0212ee229bdf785dc612f6449</t>
        </is>
      </c>
      <c r="AC1612" s="4" t="inlineStr">
        <is>
          <t>https://www.contratacion.euskadi.eus/contenidos/anuncio_contratacion/expcm449039/r01Index/expcm449039-idxContent.xml</t>
        </is>
      </c>
      <c r="AD1612" s="4" t="inlineStr">
        <is>
          <t>10/01/2026</t>
        </is>
      </c>
      <c r="AE1612" s="4" t="inlineStr">
        <is>
          <t>r01epd01218c1204011bfc56628142af83964295e</t>
        </is>
      </c>
      <c r="AF1612" s="4" t="inlineStr">
        <is>
          <t>Instituto Foral de Asistencia Social de Bizkaia (IFAS)</t>
        </is>
      </c>
      <c r="AG1612" s="4" t="inlineStr">
        <is>
          <t>r01etpd15e132ccb8f1b4834749b6df90400fba3b9</t>
        </is>
      </c>
      <c r="AH1612" s="4" t="inlineStr">
        <is>
          <t>Instituto Foral de Asistencia Social de Bizkaia (IFAS)</t>
        </is>
      </c>
      <c r="AI1612" s="4" t="inlineStr">
        <is>
          <t/>
        </is>
      </c>
      <c r="AJ1612" s="4" t="inlineStr">
        <is>
          <t/>
        </is>
      </c>
    </row>
    <row r="1613" customHeight="true" ht="15.0">
      <c r="A1613" s="4" t="inlineStr">
        <is>
          <t>Servicios de impresiÃ³n</t>
        </is>
      </c>
      <c r="B1613" s="4" t="inlineStr">
        <is>
          <t/>
        </is>
      </c>
      <c r="C1613" s="4" t="inlineStr">
        <is>
          <t>Gobierno Vasco</t>
        </is>
      </c>
      <c r="D1613" s="4" t="inlineStr">
        <is>
          <t/>
        </is>
      </c>
      <c r="E1613" s="4" t="inlineStr">
        <is>
          <t/>
        </is>
      </c>
      <c r="F1613" s="4" t="inlineStr">
        <is>
          <t/>
        </is>
      </c>
      <c r="G1613" s="4" t="inlineStr">
        <is>
          <t>Servicios de impresiÃ³n</t>
        </is>
      </c>
      <c r="H1613" s="4" t="inlineStr">
        <is>
          <t>Servicios de impresiÃ³n</t>
        </is>
      </c>
      <c r="I1613" s="4" t="inlineStr">
        <is>
          <t/>
        </is>
      </c>
      <c r="J1613" s="4" t="inlineStr">
        <is>
          <t>29/07/2025</t>
        </is>
      </c>
      <c r="K1613" s="4" t="inlineStr">
        <is>
          <t>00012570/0100008931/21600</t>
        </is>
      </c>
      <c r="L1613" s="4" t="inlineStr">
        <is>
          <t>Adjudicación provisional / definitiva</t>
        </is>
      </c>
      <c r="M1613" s="4" t="inlineStr">
        <is>
          <t>true</t>
        </is>
      </c>
      <c r="N1613" s="4" t="inlineStr">
        <is>
          <t/>
        </is>
      </c>
      <c r="O1613" s="4" t="inlineStr">
        <is>
          <t/>
        </is>
      </c>
      <c r="P1613" s="4" t="inlineStr">
        <is>
          <t/>
        </is>
      </c>
      <c r="Q1613" s="4" t="inlineStr">
        <is>
          <t/>
        </is>
      </c>
      <c r="R1613" s="4" t="inlineStr">
        <is>
          <t/>
        </is>
      </c>
      <c r="S1613" s="4" t="inlineStr">
        <is>
          <t>https://www.contratacion.euskadi.eus/webkpe00-kpeperfi/es/contenidos/anuncio_contratacion/expcm449040/es_doc/images/logo_ifas.gif</t>
        </is>
      </c>
      <c r="T1613" s="4" t="inlineStr">
        <is>
          <t>Instituto Foral de Asistencia Social de Bizkaia</t>
        </is>
      </c>
      <c r="U1613" s="4" t="inlineStr">
        <is>
          <t>P9800001A - Instituto Foral de Asistencia Social de Bizkaia</t>
        </is>
      </c>
      <c r="V1613" s="4" t="inlineStr">
        <is>
          <t>Gerente/a</t>
        </is>
      </c>
      <c r="W1613" s="4" t="inlineStr">
        <is>
          <t/>
        </is>
      </c>
      <c r="X1613" s="4" t="inlineStr">
        <is>
          <t/>
        </is>
      </c>
      <c r="Y1613" s="4" t="inlineStr">
        <is>
          <t/>
        </is>
      </c>
      <c r="Z1613" s="4" t="inlineStr">
        <is>
          <t>https://www.contratacion.euskadi.eus/anuncio_contratacion/servicios-impresi-n/expcm449040/webkpe00-kpesimpc/es/</t>
        </is>
      </c>
      <c r="AA1613" s="4" t="inlineStr">
        <is>
          <t>https://www.contratacion.euskadi.eus/webkpe00-kpesimpc/es/contenidos/anuncio_contratacion/expcm449040/es_doc/index.html</t>
        </is>
      </c>
      <c r="AB1613" s="4" t="inlineStr">
        <is>
          <t>https://www.contratacion.euskadi.eus/contenidos/anuncio_contratacion/expcm449040/es_doc/data/es_r01dtpd1985976503912ee229bcaf9c42b99a26ff9</t>
        </is>
      </c>
      <c r="AC1613" s="4" t="inlineStr">
        <is>
          <t>https://www.contratacion.euskadi.eus/contenidos/anuncio_contratacion/expcm449040/r01Index/expcm449040-idxContent.xml</t>
        </is>
      </c>
      <c r="AD1613" s="4" t="inlineStr">
        <is>
          <t>10/01/2026</t>
        </is>
      </c>
      <c r="AE1613" s="4" t="inlineStr">
        <is>
          <t>r01epd01218c1204011bfc56628142af83964295e</t>
        </is>
      </c>
      <c r="AF1613" s="4" t="inlineStr">
        <is>
          <t>Instituto Foral de Asistencia Social de Bizkaia (IFAS)</t>
        </is>
      </c>
      <c r="AG1613" s="4" t="inlineStr">
        <is>
          <t>r01etpd15e132ccb8f1b4834749b6df90400fba3b9</t>
        </is>
      </c>
      <c r="AH1613" s="4" t="inlineStr">
        <is>
          <t>Instituto Foral de Asistencia Social de Bizkaia (IFAS)</t>
        </is>
      </c>
      <c r="AI1613" s="4" t="inlineStr">
        <is>
          <t/>
        </is>
      </c>
      <c r="AJ1613" s="4" t="inlineStr">
        <is>
          <t/>
        </is>
      </c>
    </row>
    <row r="1614" customHeight="true" ht="15.0">
      <c r="A1614" s="4" t="inlineStr">
        <is>
          <t>Servicios de formaciÃ³n</t>
        </is>
      </c>
      <c r="B1614" s="4" t="inlineStr">
        <is>
          <t/>
        </is>
      </c>
      <c r="C1614" s="4" t="inlineStr">
        <is>
          <t>Gobierno Vasco</t>
        </is>
      </c>
      <c r="D1614" s="4" t="inlineStr">
        <is>
          <t/>
        </is>
      </c>
      <c r="E1614" s="4" t="inlineStr">
        <is>
          <t/>
        </is>
      </c>
      <c r="F1614" s="4" t="inlineStr">
        <is>
          <t/>
        </is>
      </c>
      <c r="G1614" s="4" t="inlineStr">
        <is>
          <t>Servicios de formaciÃ³n</t>
        </is>
      </c>
      <c r="H1614" s="4" t="inlineStr">
        <is>
          <t>Servicios de formaciÃ³n</t>
        </is>
      </c>
      <c r="I1614" s="4" t="inlineStr">
        <is>
          <t/>
        </is>
      </c>
      <c r="J1614" s="4" t="inlineStr">
        <is>
          <t>29/07/2025</t>
        </is>
      </c>
      <c r="K1614" s="4" t="inlineStr">
        <is>
          <t>00012609/0000123627/23799</t>
        </is>
      </c>
      <c r="L1614" s="4" t="inlineStr">
        <is>
          <t>Adjudicación provisional / definitiva</t>
        </is>
      </c>
      <c r="M1614" s="4" t="inlineStr">
        <is>
          <t>true</t>
        </is>
      </c>
      <c r="N1614" s="4" t="inlineStr">
        <is>
          <t/>
        </is>
      </c>
      <c r="O1614" s="4" t="inlineStr">
        <is>
          <t/>
        </is>
      </c>
      <c r="P1614" s="4" t="inlineStr">
        <is>
          <t/>
        </is>
      </c>
      <c r="Q1614" s="4" t="inlineStr">
        <is>
          <t/>
        </is>
      </c>
      <c r="R1614" s="4" t="inlineStr">
        <is>
          <t/>
        </is>
      </c>
      <c r="S1614" s="4" t="inlineStr">
        <is>
          <t>https://www.contratacion.euskadi.eus/webkpe00-kpeperfi/es/contenidos/anuncio_contratacion/expcm449041/es_doc/images/logo_ifas.gif</t>
        </is>
      </c>
      <c r="T1614" s="4" t="inlineStr">
        <is>
          <t>Instituto Foral de Asistencia Social de Bizkaia</t>
        </is>
      </c>
      <c r="U1614" s="4" t="inlineStr">
        <is>
          <t>P9800001A - Instituto Foral de Asistencia Social de Bizkaia</t>
        </is>
      </c>
      <c r="V1614" s="4" t="inlineStr">
        <is>
          <t>Gerente/a</t>
        </is>
      </c>
      <c r="W1614" s="4" t="inlineStr">
        <is>
          <t/>
        </is>
      </c>
      <c r="X1614" s="4" t="inlineStr">
        <is>
          <t/>
        </is>
      </c>
      <c r="Y1614" s="4" t="inlineStr">
        <is>
          <t/>
        </is>
      </c>
      <c r="Z1614" s="4" t="inlineStr">
        <is>
          <t>https://www.contratacion.euskadi.eus/anuncio_contratacion/servicios-formaci-n/expcm449041/webkpe00-kpesimpc/es/</t>
        </is>
      </c>
      <c r="AA1614" s="4" t="inlineStr">
        <is>
          <t>https://www.contratacion.euskadi.eus/webkpe00-kpesimpc/es/contenidos/anuncio_contratacion/expcm449041/es_doc/index.html</t>
        </is>
      </c>
      <c r="AB1614" s="4" t="inlineStr">
        <is>
          <t>https://www.contratacion.euskadi.eus/contenidos/anuncio_contratacion/expcm449041/es_doc/data/es_r01dtpd1985976797c12ee229bd18591fe70c4ff22</t>
        </is>
      </c>
      <c r="AC1614" s="4" t="inlineStr">
        <is>
          <t>https://www.contratacion.euskadi.eus/contenidos/anuncio_contratacion/expcm449041/r01Index/expcm449041-idxContent.xml</t>
        </is>
      </c>
      <c r="AD1614" s="4" t="inlineStr">
        <is>
          <t>10/01/2026</t>
        </is>
      </c>
      <c r="AE1614" s="4" t="inlineStr">
        <is>
          <t>r01epd01218c1204011bfc56628142af83964295e</t>
        </is>
      </c>
      <c r="AF1614" s="4" t="inlineStr">
        <is>
          <t>Instituto Foral de Asistencia Social de Bizkaia (IFAS)</t>
        </is>
      </c>
      <c r="AG1614" s="4" t="inlineStr">
        <is>
          <t>r01etpd15e132ccb8f1b4834749b6df90400fba3b9</t>
        </is>
      </c>
      <c r="AH1614" s="4" t="inlineStr">
        <is>
          <t>Instituto Foral de Asistencia Social de Bizkaia (IFAS)</t>
        </is>
      </c>
      <c r="AI1614" s="4" t="inlineStr">
        <is>
          <t/>
        </is>
      </c>
      <c r="AJ1614" s="4" t="inlineStr">
        <is>
          <t/>
        </is>
      </c>
    </row>
    <row r="1615" customHeight="true" ht="15.0">
      <c r="A1615" s="4" t="inlineStr">
        <is>
          <t>Servicios deportivos</t>
        </is>
      </c>
      <c r="B1615" s="4" t="inlineStr">
        <is>
          <t/>
        </is>
      </c>
      <c r="C1615" s="4" t="inlineStr">
        <is>
          <t>Gobierno Vasco</t>
        </is>
      </c>
      <c r="D1615" s="4" t="inlineStr">
        <is>
          <t/>
        </is>
      </c>
      <c r="E1615" s="4" t="inlineStr">
        <is>
          <t/>
        </is>
      </c>
      <c r="F1615" s="4" t="inlineStr">
        <is>
          <t/>
        </is>
      </c>
      <c r="G1615" s="4" t="inlineStr">
        <is>
          <t>Servicios deportivos</t>
        </is>
      </c>
      <c r="H1615" s="4" t="inlineStr">
        <is>
          <t>Servicios deportivos</t>
        </is>
      </c>
      <c r="I1615" s="4" t="inlineStr">
        <is>
          <t/>
        </is>
      </c>
      <c r="J1615" s="4" t="inlineStr">
        <is>
          <t>29/07/2025</t>
        </is>
      </c>
      <c r="K1615" s="4" t="inlineStr">
        <is>
          <t>00012609/0100024873/23799</t>
        </is>
      </c>
      <c r="L1615" s="4" t="inlineStr">
        <is>
          <t>Adjudicación provisional / definitiva</t>
        </is>
      </c>
      <c r="M1615" s="4" t="inlineStr">
        <is>
          <t>true</t>
        </is>
      </c>
      <c r="N1615" s="4" t="inlineStr">
        <is>
          <t/>
        </is>
      </c>
      <c r="O1615" s="4" t="inlineStr">
        <is>
          <t/>
        </is>
      </c>
      <c r="P1615" s="4" t="inlineStr">
        <is>
          <t/>
        </is>
      </c>
      <c r="Q1615" s="4" t="inlineStr">
        <is>
          <t/>
        </is>
      </c>
      <c r="R1615" s="4" t="inlineStr">
        <is>
          <t/>
        </is>
      </c>
      <c r="S1615" s="4" t="inlineStr">
        <is>
          <t>https://www.contratacion.euskadi.eus/webkpe00-kpeperfi/es/contenidos/anuncio_contratacion/expcm449042/es_doc/images/logo_ifas.gif</t>
        </is>
      </c>
      <c r="T1615" s="4" t="inlineStr">
        <is>
          <t>Instituto Foral de Asistencia Social de Bizkaia</t>
        </is>
      </c>
      <c r="U1615" s="4" t="inlineStr">
        <is>
          <t>P9800001A - Instituto Foral de Asistencia Social de Bizkaia</t>
        </is>
      </c>
      <c r="V1615" s="4" t="inlineStr">
        <is>
          <t>Gerente/a</t>
        </is>
      </c>
      <c r="W1615" s="4" t="inlineStr">
        <is>
          <t/>
        </is>
      </c>
      <c r="X1615" s="4" t="inlineStr">
        <is>
          <t/>
        </is>
      </c>
      <c r="Y1615" s="4" t="inlineStr">
        <is>
          <t/>
        </is>
      </c>
      <c r="Z1615" s="4" t="inlineStr">
        <is>
          <t>https://www.contratacion.euskadi.eus/anuncio_contratacion/servicios-deportivos/expcm449042/webkpe00-kpesimpc/es/</t>
        </is>
      </c>
      <c r="AA1615" s="4" t="inlineStr">
        <is>
          <t>https://www.contratacion.euskadi.eus/webkpe00-kpesimpc/es/contenidos/anuncio_contratacion/expcm449042/es_doc/index.html</t>
        </is>
      </c>
      <c r="AB1615" s="4" t="inlineStr">
        <is>
          <t>https://www.contratacion.euskadi.eus/contenidos/anuncio_contratacion/expcm449042/es_doc/data/es_r01dtpd19859769f8e12ee229b1cf7bad93262df70</t>
        </is>
      </c>
      <c r="AC1615" s="4" t="inlineStr">
        <is>
          <t>https://www.contratacion.euskadi.eus/contenidos/anuncio_contratacion/expcm449042/r01Index/expcm449042-idxContent.xml</t>
        </is>
      </c>
      <c r="AD1615" s="4" t="inlineStr">
        <is>
          <t>10/01/2026</t>
        </is>
      </c>
      <c r="AE1615" s="4" t="inlineStr">
        <is>
          <t>r01epd01218c1204011bfc56628142af83964295e</t>
        </is>
      </c>
      <c r="AF1615" s="4" t="inlineStr">
        <is>
          <t>Instituto Foral de Asistencia Social de Bizkaia (IFAS)</t>
        </is>
      </c>
      <c r="AG1615" s="4" t="inlineStr">
        <is>
          <t>r01etpd15e132ccb8f1b4834749b6df90400fba3b9</t>
        </is>
      </c>
      <c r="AH1615" s="4" t="inlineStr">
        <is>
          <t>Instituto Foral de Asistencia Social de Bizkaia (IFAS)</t>
        </is>
      </c>
      <c r="AI1615" s="4" t="inlineStr">
        <is>
          <t/>
        </is>
      </c>
      <c r="AJ1615" s="4" t="inlineStr">
        <is>
          <t/>
        </is>
      </c>
    </row>
    <row r="1616" customHeight="true" ht="15.0">
      <c r="A1616" s="4" t="inlineStr">
        <is>
          <t>Mobiliario (incluido el de oficina), complementos de mobilia</t>
        </is>
      </c>
      <c r="B1616" s="4" t="inlineStr">
        <is>
          <t/>
        </is>
      </c>
      <c r="C1616" s="4" t="inlineStr">
        <is>
          <t>Gobierno Vasco</t>
        </is>
      </c>
      <c r="D1616" s="4" t="inlineStr">
        <is>
          <t/>
        </is>
      </c>
      <c r="E1616" s="4" t="inlineStr">
        <is>
          <t/>
        </is>
      </c>
      <c r="F1616" s="4" t="inlineStr">
        <is>
          <t/>
        </is>
      </c>
      <c r="G1616" s="4" t="inlineStr">
        <is>
          <t>Mobiliario (incluido el de oficina), complementos de mobilia</t>
        </is>
      </c>
      <c r="H1616" s="4" t="inlineStr">
        <is>
          <t>Mobiliario (incluido el de oficina), complementos de mobilia</t>
        </is>
      </c>
      <c r="I1616" s="4" t="inlineStr">
        <is>
          <t/>
        </is>
      </c>
      <c r="J1616" s="4" t="inlineStr">
        <is>
          <t>29/07/2025</t>
        </is>
      </c>
      <c r="K1616" s="4" t="inlineStr">
        <is>
          <t>00012626/0100031681/23299</t>
        </is>
      </c>
      <c r="L1616" s="4" t="inlineStr">
        <is>
          <t>Adjudicación provisional / definitiva</t>
        </is>
      </c>
      <c r="M1616" s="4" t="inlineStr">
        <is>
          <t>true</t>
        </is>
      </c>
      <c r="N1616" s="4" t="inlineStr">
        <is>
          <t/>
        </is>
      </c>
      <c r="O1616" s="4" t="inlineStr">
        <is>
          <t/>
        </is>
      </c>
      <c r="P1616" s="4" t="inlineStr">
        <is>
          <t/>
        </is>
      </c>
      <c r="Q1616" s="4" t="inlineStr">
        <is>
          <t/>
        </is>
      </c>
      <c r="R1616" s="4" t="inlineStr">
        <is>
          <t/>
        </is>
      </c>
      <c r="S1616" s="4" t="inlineStr">
        <is>
          <t>https://www.contratacion.euskadi.eus/webkpe00-kpeperfi/es/contenidos/anuncio_contratacion/expcm449043/es_doc/images/logo_ifas.gif</t>
        </is>
      </c>
      <c r="T1616" s="4" t="inlineStr">
        <is>
          <t>Instituto Foral de Asistencia Social de Bizkaia</t>
        </is>
      </c>
      <c r="U1616" s="4" t="inlineStr">
        <is>
          <t>P9800001A - Instituto Foral de Asistencia Social de Bizkaia</t>
        </is>
      </c>
      <c r="V1616" s="4" t="inlineStr">
        <is>
          <t>Gerente/a</t>
        </is>
      </c>
      <c r="W1616" s="4" t="inlineStr">
        <is>
          <t/>
        </is>
      </c>
      <c r="X1616" s="4" t="inlineStr">
        <is>
          <t/>
        </is>
      </c>
      <c r="Y1616" s="4" t="inlineStr">
        <is>
          <t/>
        </is>
      </c>
      <c r="Z1616" s="4" t="inlineStr">
        <is>
          <t>https://www.contratacion.euskadi.eus/anuncio_contratacion/mobiliario-incluido-oficina-complementos-mobilia/expcm449043/webkpe00-kpesimpc/es/</t>
        </is>
      </c>
      <c r="AA1616" s="4" t="inlineStr">
        <is>
          <t>https://www.contratacion.euskadi.eus/webkpe00-kpesimpc/es/contenidos/anuncio_contratacion/expcm449043/es_doc/index.html</t>
        </is>
      </c>
      <c r="AB1616" s="4" t="inlineStr">
        <is>
          <t>https://www.contratacion.euskadi.eus/contenidos/anuncio_contratacion/expcm449043/es_doc/data/es_r01dtpd1985976c78312ee229b59f8ac8544f6e4d6</t>
        </is>
      </c>
      <c r="AC1616" s="4" t="inlineStr">
        <is>
          <t>https://www.contratacion.euskadi.eus/contenidos/anuncio_contratacion/expcm449043/r01Index/expcm449043-idxContent.xml</t>
        </is>
      </c>
      <c r="AD1616" s="4" t="inlineStr">
        <is>
          <t>10/01/2026</t>
        </is>
      </c>
      <c r="AE1616" s="4" t="inlineStr">
        <is>
          <t>r01epd01218c1204011bfc56628142af83964295e</t>
        </is>
      </c>
      <c r="AF1616" s="4" t="inlineStr">
        <is>
          <t>Instituto Foral de Asistencia Social de Bizkaia (IFAS)</t>
        </is>
      </c>
      <c r="AG1616" s="4" t="inlineStr">
        <is>
          <t>r01etpd15e132ccb8f1b4834749b6df90400fba3b9</t>
        </is>
      </c>
      <c r="AH1616" s="4" t="inlineStr">
        <is>
          <t>Instituto Foral de Asistencia Social de Bizkaia (IFAS)</t>
        </is>
      </c>
      <c r="AI1616" s="4" t="inlineStr">
        <is>
          <t/>
        </is>
      </c>
      <c r="AJ1616" s="4" t="inlineStr">
        <is>
          <t/>
        </is>
      </c>
    </row>
    <row r="1617" customHeight="true" ht="15.0">
      <c r="A1617" s="4" t="inlineStr">
        <is>
          <t>Productos quÃ­micos</t>
        </is>
      </c>
      <c r="B1617" s="4" t="inlineStr">
        <is>
          <t/>
        </is>
      </c>
      <c r="C1617" s="4" t="inlineStr">
        <is>
          <t>Gobierno Vasco</t>
        </is>
      </c>
      <c r="D1617" s="4" t="inlineStr">
        <is>
          <t/>
        </is>
      </c>
      <c r="E1617" s="4" t="inlineStr">
        <is>
          <t/>
        </is>
      </c>
      <c r="F1617" s="4" t="inlineStr">
        <is>
          <t/>
        </is>
      </c>
      <c r="G1617" s="4" t="inlineStr">
        <is>
          <t>Productos quÃ­micos</t>
        </is>
      </c>
      <c r="H1617" s="4" t="inlineStr">
        <is>
          <t>Productos quÃ­micos</t>
        </is>
      </c>
      <c r="I1617" s="4" t="inlineStr">
        <is>
          <t/>
        </is>
      </c>
      <c r="J1617" s="4" t="inlineStr">
        <is>
          <t>29/07/2025</t>
        </is>
      </c>
      <c r="K1617" s="4" t="inlineStr">
        <is>
          <t>00012651/0100013767/23204</t>
        </is>
      </c>
      <c r="L1617" s="4" t="inlineStr">
        <is>
          <t>Adjudicación provisional / definitiva</t>
        </is>
      </c>
      <c r="M1617" s="4" t="inlineStr">
        <is>
          <t>true</t>
        </is>
      </c>
      <c r="N1617" s="4" t="inlineStr">
        <is>
          <t/>
        </is>
      </c>
      <c r="O1617" s="4" t="inlineStr">
        <is>
          <t/>
        </is>
      </c>
      <c r="P1617" s="4" t="inlineStr">
        <is>
          <t/>
        </is>
      </c>
      <c r="Q1617" s="4" t="inlineStr">
        <is>
          <t/>
        </is>
      </c>
      <c r="R1617" s="4" t="inlineStr">
        <is>
          <t/>
        </is>
      </c>
      <c r="S1617" s="4" t="inlineStr">
        <is>
          <t>https://www.contratacion.euskadi.eus/webkpe00-kpeperfi/es/contenidos/anuncio_contratacion/expcm449044/es_doc/images/logo_ifas.gif</t>
        </is>
      </c>
      <c r="T1617" s="4" t="inlineStr">
        <is>
          <t>Instituto Foral de Asistencia Social de Bizkaia</t>
        </is>
      </c>
      <c r="U1617" s="4" t="inlineStr">
        <is>
          <t>P9800001A - Instituto Foral de Asistencia Social de Bizkaia</t>
        </is>
      </c>
      <c r="V1617" s="4" t="inlineStr">
        <is>
          <t>Gerente/a</t>
        </is>
      </c>
      <c r="W1617" s="4" t="inlineStr">
        <is>
          <t/>
        </is>
      </c>
      <c r="X1617" s="4" t="inlineStr">
        <is>
          <t/>
        </is>
      </c>
      <c r="Y1617" s="4" t="inlineStr">
        <is>
          <t/>
        </is>
      </c>
      <c r="Z1617" s="4" t="inlineStr">
        <is>
          <t>https://www.contratacion.euskadi.eus/anuncio_contratacion/productos-qu-micos/expcm449044/webkpe00-kpesimpc/es/</t>
        </is>
      </c>
      <c r="AA1617" s="4" t="inlineStr">
        <is>
          <t>https://www.contratacion.euskadi.eus/webkpe00-kpesimpc/es/contenidos/anuncio_contratacion/expcm449044/es_doc/index.html</t>
        </is>
      </c>
      <c r="AB1617" s="4" t="inlineStr">
        <is>
          <t>https://www.contratacion.euskadi.eus/contenidos/anuncio_contratacion/expcm449044/es_doc/data/es_r01dtpd1985976eefc12ee229b696183176bd04165</t>
        </is>
      </c>
      <c r="AC1617" s="4" t="inlineStr">
        <is>
          <t>https://www.contratacion.euskadi.eus/contenidos/anuncio_contratacion/expcm449044/r01Index/expcm449044-idxContent.xml</t>
        </is>
      </c>
      <c r="AD1617" s="4" t="inlineStr">
        <is>
          <t>10/01/2026</t>
        </is>
      </c>
      <c r="AE1617" s="4" t="inlineStr">
        <is>
          <t>r01epd01218c1204011bfc56628142af83964295e</t>
        </is>
      </c>
      <c r="AF1617" s="4" t="inlineStr">
        <is>
          <t>Instituto Foral de Asistencia Social de Bizkaia (IFAS)</t>
        </is>
      </c>
      <c r="AG1617" s="4" t="inlineStr">
        <is>
          <t>r01etpd15e132ccb8f1b4834749b6df90400fba3b9</t>
        </is>
      </c>
      <c r="AH1617" s="4" t="inlineStr">
        <is>
          <t>Instituto Foral de Asistencia Social de Bizkaia (IFAS)</t>
        </is>
      </c>
      <c r="AI1617" s="4" t="inlineStr">
        <is>
          <t/>
        </is>
      </c>
      <c r="AJ1617" s="4" t="inlineStr">
        <is>
          <t/>
        </is>
      </c>
    </row>
    <row r="1618" customHeight="true" ht="15.0">
      <c r="A1618" s="4" t="inlineStr">
        <is>
          <t>Servicios de reparaciÃ³n y mantenimiento</t>
        </is>
      </c>
      <c r="B1618" s="4" t="inlineStr">
        <is>
          <t/>
        </is>
      </c>
      <c r="C1618" s="4" t="inlineStr">
        <is>
          <t>Gobierno Vasco</t>
        </is>
      </c>
      <c r="D1618" s="4" t="inlineStr">
        <is>
          <t/>
        </is>
      </c>
      <c r="E1618" s="4" t="inlineStr">
        <is>
          <t/>
        </is>
      </c>
      <c r="F1618" s="4" t="inlineStr">
        <is>
          <t/>
        </is>
      </c>
      <c r="G1618" s="4" t="inlineStr">
        <is>
          <t>Servicios de reparaciÃ³n y mantenimiento</t>
        </is>
      </c>
      <c r="H1618" s="4" t="inlineStr">
        <is>
          <t>Servicios de reparaciÃ³n y mantenimiento</t>
        </is>
      </c>
      <c r="I1618" s="4" t="inlineStr">
        <is>
          <t/>
        </is>
      </c>
      <c r="J1618" s="4" t="inlineStr">
        <is>
          <t>29/07/2025</t>
        </is>
      </c>
      <c r="K1618" s="4" t="inlineStr">
        <is>
          <t>00012668/0100013767/22600</t>
        </is>
      </c>
      <c r="L1618" s="4" t="inlineStr">
        <is>
          <t>Adjudicación provisional / definitiva</t>
        </is>
      </c>
      <c r="M1618" s="4" t="inlineStr">
        <is>
          <t>true</t>
        </is>
      </c>
      <c r="N1618" s="4" t="inlineStr">
        <is>
          <t/>
        </is>
      </c>
      <c r="O1618" s="4" t="inlineStr">
        <is>
          <t/>
        </is>
      </c>
      <c r="P1618" s="4" t="inlineStr">
        <is>
          <t/>
        </is>
      </c>
      <c r="Q1618" s="4" t="inlineStr">
        <is>
          <t/>
        </is>
      </c>
      <c r="R1618" s="4" t="inlineStr">
        <is>
          <t/>
        </is>
      </c>
      <c r="S1618" s="4" t="inlineStr">
        <is>
          <t>https://www.contratacion.euskadi.eus/webkpe00-kpeperfi/es/contenidos/anuncio_contratacion/expcm449045/es_doc/images/logo_ifas.gif</t>
        </is>
      </c>
      <c r="T1618" s="4" t="inlineStr">
        <is>
          <t>Instituto Foral de Asistencia Social de Bizkaia</t>
        </is>
      </c>
      <c r="U1618" s="4" t="inlineStr">
        <is>
          <t>P9800001A - Instituto Foral de Asistencia Social de Bizkaia</t>
        </is>
      </c>
      <c r="V1618" s="4" t="inlineStr">
        <is>
          <t>Gerente/a</t>
        </is>
      </c>
      <c r="W1618" s="4" t="inlineStr">
        <is>
          <t/>
        </is>
      </c>
      <c r="X1618" s="4" t="inlineStr">
        <is>
          <t/>
        </is>
      </c>
      <c r="Y1618" s="4" t="inlineStr">
        <is>
          <t/>
        </is>
      </c>
      <c r="Z1618" s="4" t="inlineStr">
        <is>
          <t>https://www.contratacion.euskadi.eus/anuncio_contratacion/servicios-reparaci-n-y-mantenimiento/expcm449045/webkpe00-kpesimpc/es/</t>
        </is>
      </c>
      <c r="AA1618" s="4" t="inlineStr">
        <is>
          <t>https://www.contratacion.euskadi.eus/webkpe00-kpesimpc/es/contenidos/anuncio_contratacion/expcm449045/es_doc/index.html</t>
        </is>
      </c>
      <c r="AB1618" s="4" t="inlineStr">
        <is>
          <t>https://www.contratacion.euskadi.eus/contenidos/anuncio_contratacion/expcm449045/es_doc/data/es_r01dtpd198597ae37b19e8be7febd20825df92ba4d</t>
        </is>
      </c>
      <c r="AC1618" s="4" t="inlineStr">
        <is>
          <t>https://www.contratacion.euskadi.eus/contenidos/anuncio_contratacion/expcm449045/r01Index/expcm449045-idxContent.xml</t>
        </is>
      </c>
      <c r="AD1618" s="4" t="inlineStr">
        <is>
          <t>10/01/2026</t>
        </is>
      </c>
      <c r="AE1618" s="4" t="inlineStr">
        <is>
          <t>r01epd01218c1204011bfc56628142af83964295e</t>
        </is>
      </c>
      <c r="AF1618" s="4" t="inlineStr">
        <is>
          <t>Instituto Foral de Asistencia Social de Bizkaia (IFAS)</t>
        </is>
      </c>
      <c r="AG1618" s="4" t="inlineStr">
        <is>
          <t>r01etpd15e132ccb8f1b4834749b6df90400fba3b9</t>
        </is>
      </c>
      <c r="AH1618" s="4" t="inlineStr">
        <is>
          <t>Instituto Foral de Asistencia Social de Bizkaia (IFAS)</t>
        </is>
      </c>
      <c r="AI1618" s="4" t="inlineStr">
        <is>
          <t/>
        </is>
      </c>
      <c r="AJ1618" s="4" t="inlineStr">
        <is>
          <t/>
        </is>
      </c>
    </row>
    <row r="1619" customHeight="true" ht="15.0">
      <c r="A1619" s="4" t="inlineStr">
        <is>
          <t>Equipo de cocina, artÃ­culos de uso domÃ©stico y artÃ­culos de</t>
        </is>
      </c>
      <c r="B1619" s="4" t="inlineStr">
        <is>
          <t/>
        </is>
      </c>
      <c r="C1619" s="4" t="inlineStr">
        <is>
          <t>Gobierno Vasco</t>
        </is>
      </c>
      <c r="D1619" s="4" t="inlineStr">
        <is>
          <t/>
        </is>
      </c>
      <c r="E1619" s="4" t="inlineStr">
        <is>
          <t/>
        </is>
      </c>
      <c r="F1619" s="4" t="inlineStr">
        <is>
          <t/>
        </is>
      </c>
      <c r="G1619" s="4" t="inlineStr">
        <is>
          <t>Equipo de cocina, artÃ­culos de uso domÃ©stico y artÃ­culos de</t>
        </is>
      </c>
      <c r="H1619" s="4" t="inlineStr">
        <is>
          <t>Equipo de cocina, artÃ­culos de uso domÃ©stico y artÃ­culos de</t>
        </is>
      </c>
      <c r="I1619" s="4" t="inlineStr">
        <is>
          <t/>
        </is>
      </c>
      <c r="J1619" s="4" t="inlineStr">
        <is>
          <t>29/07/2025</t>
        </is>
      </c>
      <c r="K1619" s="4" t="inlineStr">
        <is>
          <t>00012670/0100023722/23299</t>
        </is>
      </c>
      <c r="L1619" s="4" t="inlineStr">
        <is>
          <t>Adjudicación provisional / definitiva</t>
        </is>
      </c>
      <c r="M1619" s="4" t="inlineStr">
        <is>
          <t>true</t>
        </is>
      </c>
      <c r="N1619" s="4" t="inlineStr">
        <is>
          <t/>
        </is>
      </c>
      <c r="O1619" s="4" t="inlineStr">
        <is>
          <t/>
        </is>
      </c>
      <c r="P1619" s="4" t="inlineStr">
        <is>
          <t/>
        </is>
      </c>
      <c r="Q1619" s="4" t="inlineStr">
        <is>
          <t/>
        </is>
      </c>
      <c r="R1619" s="4" t="inlineStr">
        <is>
          <t/>
        </is>
      </c>
      <c r="S1619" s="4" t="inlineStr">
        <is>
          <t>https://www.contratacion.euskadi.eus/webkpe00-kpeperfi/es/contenidos/anuncio_contratacion/expcm449046/es_doc/images/logo_ifas.gif</t>
        </is>
      </c>
      <c r="T1619" s="4" t="inlineStr">
        <is>
          <t>Instituto Foral de Asistencia Social de Bizkaia</t>
        </is>
      </c>
      <c r="U1619" s="4" t="inlineStr">
        <is>
          <t>P9800001A - Instituto Foral de Asistencia Social de Bizkaia</t>
        </is>
      </c>
      <c r="V1619" s="4" t="inlineStr">
        <is>
          <t>Gerente/a</t>
        </is>
      </c>
      <c r="W1619" s="4" t="inlineStr">
        <is>
          <t/>
        </is>
      </c>
      <c r="X1619" s="4" t="inlineStr">
        <is>
          <t/>
        </is>
      </c>
      <c r="Y1619" s="4" t="inlineStr">
        <is>
          <t/>
        </is>
      </c>
      <c r="Z1619" s="4" t="inlineStr">
        <is>
          <t>https://www.contratacion.euskadi.eus/anuncio_contratacion/equipo-cocina-art-culos-uso-dom-stico-y-art-culos-de/expcm449046/webkpe00-kpesimpc/es/</t>
        </is>
      </c>
      <c r="AA1619" s="4" t="inlineStr">
        <is>
          <t>https://www.contratacion.euskadi.eus/webkpe00-kpesimpc/es/contenidos/anuncio_contratacion/expcm449046/es_doc/index.html</t>
        </is>
      </c>
      <c r="AB1619" s="4" t="inlineStr">
        <is>
          <t>https://www.contratacion.euskadi.eus/contenidos/anuncio_contratacion/expcm449046/es_doc/data/es_r01dtpd198597b0b8619e8be7faf8094641a5284b1</t>
        </is>
      </c>
      <c r="AC1619" s="4" t="inlineStr">
        <is>
          <t>https://www.contratacion.euskadi.eus/contenidos/anuncio_contratacion/expcm449046/r01Index/expcm449046-idxContent.xml</t>
        </is>
      </c>
      <c r="AD1619" s="4" t="inlineStr">
        <is>
          <t>10/01/2026</t>
        </is>
      </c>
      <c r="AE1619" s="4" t="inlineStr">
        <is>
          <t>r01epd01218c1204011bfc56628142af83964295e</t>
        </is>
      </c>
      <c r="AF1619" s="4" t="inlineStr">
        <is>
          <t>Instituto Foral de Asistencia Social de Bizkaia (IFAS)</t>
        </is>
      </c>
      <c r="AG1619" s="4" t="inlineStr">
        <is>
          <t>r01etpd15e132ccb8f1b4834749b6df90400fba3b9</t>
        </is>
      </c>
      <c r="AH1619" s="4" t="inlineStr">
        <is>
          <t>Instituto Foral de Asistencia Social de Bizkaia (IFAS)</t>
        </is>
      </c>
      <c r="AI1619" s="4" t="inlineStr">
        <is>
          <t/>
        </is>
      </c>
      <c r="AJ1619" s="4" t="inlineStr">
        <is>
          <t/>
        </is>
      </c>
    </row>
    <row r="1620" customHeight="true" ht="15.0">
      <c r="A1620" s="4" t="inlineStr">
        <is>
          <t>Equipamiento y artÃ­culos mÃ©dicos, farmacÃ©uticos y de higiene</t>
        </is>
      </c>
      <c r="B1620" s="4" t="inlineStr">
        <is>
          <t/>
        </is>
      </c>
      <c r="C1620" s="4" t="inlineStr">
        <is>
          <t>Gobierno Vasco</t>
        </is>
      </c>
      <c r="D1620" s="4" t="inlineStr">
        <is>
          <t/>
        </is>
      </c>
      <c r="E1620" s="4" t="inlineStr">
        <is>
          <t/>
        </is>
      </c>
      <c r="F1620" s="4" t="inlineStr">
        <is>
          <t/>
        </is>
      </c>
      <c r="G1620" s="4" t="inlineStr">
        <is>
          <t>Equipamiento y artÃ­culos mÃ©dicos, farmacÃ©uticos y de higiene</t>
        </is>
      </c>
      <c r="H1620" s="4" t="inlineStr">
        <is>
          <t>Equipamiento y artÃ­culos mÃ©dicos, farmacÃ©uticos y de higiene</t>
        </is>
      </c>
      <c r="I1620" s="4" t="inlineStr">
        <is>
          <t/>
        </is>
      </c>
      <c r="J1620" s="4" t="inlineStr">
        <is>
          <t>29/07/2025</t>
        </is>
      </c>
      <c r="K1620" s="4" t="inlineStr">
        <is>
          <t>00012692/0000048080/23207</t>
        </is>
      </c>
      <c r="L1620" s="4" t="inlineStr">
        <is>
          <t>Adjudicación provisional / definitiva</t>
        </is>
      </c>
      <c r="M1620" s="4" t="inlineStr">
        <is>
          <t>true</t>
        </is>
      </c>
      <c r="N1620" s="4" t="inlineStr">
        <is>
          <t/>
        </is>
      </c>
      <c r="O1620" s="4" t="inlineStr">
        <is>
          <t/>
        </is>
      </c>
      <c r="P1620" s="4" t="inlineStr">
        <is>
          <t/>
        </is>
      </c>
      <c r="Q1620" s="4" t="inlineStr">
        <is>
          <t/>
        </is>
      </c>
      <c r="R1620" s="4" t="inlineStr">
        <is>
          <t/>
        </is>
      </c>
      <c r="S1620" s="4" t="inlineStr">
        <is>
          <t>https://www.contratacion.euskadi.eus/webkpe00-kpeperfi/es/contenidos/anuncio_contratacion/expcm449047/es_doc/images/logo_ifas.gif</t>
        </is>
      </c>
      <c r="T1620" s="4" t="inlineStr">
        <is>
          <t>Instituto Foral de Asistencia Social de Bizkaia</t>
        </is>
      </c>
      <c r="U1620" s="4" t="inlineStr">
        <is>
          <t>P9800001A - Instituto Foral de Asistencia Social de Bizkaia</t>
        </is>
      </c>
      <c r="V1620" s="4" t="inlineStr">
        <is>
          <t>Gerente/a</t>
        </is>
      </c>
      <c r="W1620" s="4" t="inlineStr">
        <is>
          <t/>
        </is>
      </c>
      <c r="X1620" s="4" t="inlineStr">
        <is>
          <t/>
        </is>
      </c>
      <c r="Y1620" s="4" t="inlineStr">
        <is>
          <t/>
        </is>
      </c>
      <c r="Z1620" s="4" t="inlineStr">
        <is>
          <t>https://www.contratacion.euskadi.eus/anuncio_contratacion/equipamiento-y-art-culos-m-dicos-farmac-uticos-y-higiene/expcm449047/webkpe00-kpesimpc/es/</t>
        </is>
      </c>
      <c r="AA1620" s="4" t="inlineStr">
        <is>
          <t>https://www.contratacion.euskadi.eus/webkpe00-kpesimpc/es/contenidos/anuncio_contratacion/expcm449047/es_doc/index.html</t>
        </is>
      </c>
      <c r="AB1620" s="4" t="inlineStr">
        <is>
          <t>https://www.contratacion.euskadi.eus/contenidos/anuncio_contratacion/expcm449047/es_doc/data/es_r01dtpd198597b332719e8be7f74c249a28fa88d23</t>
        </is>
      </c>
      <c r="AC1620" s="4" t="inlineStr">
        <is>
          <t>https://www.contratacion.euskadi.eus/contenidos/anuncio_contratacion/expcm449047/r01Index/expcm449047-idxContent.xml</t>
        </is>
      </c>
      <c r="AD1620" s="4" t="inlineStr">
        <is>
          <t>10/01/2026</t>
        </is>
      </c>
      <c r="AE1620" s="4" t="inlineStr">
        <is>
          <t>r01epd01218c1204011bfc56628142af83964295e</t>
        </is>
      </c>
      <c r="AF1620" s="4" t="inlineStr">
        <is>
          <t>Instituto Foral de Asistencia Social de Bizkaia (IFAS)</t>
        </is>
      </c>
      <c r="AG1620" s="4" t="inlineStr">
        <is>
          <t>r01etpd15e132ccb8f1b4834749b6df90400fba3b9</t>
        </is>
      </c>
      <c r="AH1620" s="4" t="inlineStr">
        <is>
          <t>Instituto Foral de Asistencia Social de Bizkaia (IFAS)</t>
        </is>
      </c>
      <c r="AI1620" s="4" t="inlineStr">
        <is>
          <t/>
        </is>
      </c>
      <c r="AJ1620" s="4" t="inlineStr">
        <is>
          <t/>
        </is>
      </c>
    </row>
    <row r="1621" customHeight="true" ht="15.0">
      <c r="A1621" s="4" t="inlineStr">
        <is>
          <t>Prendas de vestir, calzado, artÃ­culos de viaje y accesorios</t>
        </is>
      </c>
      <c r="B1621" s="4" t="inlineStr">
        <is>
          <t/>
        </is>
      </c>
      <c r="C1621" s="4" t="inlineStr">
        <is>
          <t>Gobierno Vasco</t>
        </is>
      </c>
      <c r="D1621" s="4" t="inlineStr">
        <is>
          <t/>
        </is>
      </c>
      <c r="E1621" s="4" t="inlineStr">
        <is>
          <t/>
        </is>
      </c>
      <c r="F1621" s="4" t="inlineStr">
        <is>
          <t/>
        </is>
      </c>
      <c r="G1621" s="4" t="inlineStr">
        <is>
          <t>Prendas de vestir, calzado, artÃ­culos de viaje y accesorios</t>
        </is>
      </c>
      <c r="H1621" s="4" t="inlineStr">
        <is>
          <t>Prendas de vestir, calzado, artÃ­culos de viaje y accesorios</t>
        </is>
      </c>
      <c r="I1621" s="4" t="inlineStr">
        <is>
          <t/>
        </is>
      </c>
      <c r="J1621" s="4" t="inlineStr">
        <is>
          <t>29/07/2025</t>
        </is>
      </c>
      <c r="K1621" s="4" t="inlineStr">
        <is>
          <t>00012692/0100001715/23206</t>
        </is>
      </c>
      <c r="L1621" s="4" t="inlineStr">
        <is>
          <t>Adjudicación provisional / definitiva</t>
        </is>
      </c>
      <c r="M1621" s="4" t="inlineStr">
        <is>
          <t>true</t>
        </is>
      </c>
      <c r="N1621" s="4" t="inlineStr">
        <is>
          <t/>
        </is>
      </c>
      <c r="O1621" s="4" t="inlineStr">
        <is>
          <t/>
        </is>
      </c>
      <c r="P1621" s="4" t="inlineStr">
        <is>
          <t/>
        </is>
      </c>
      <c r="Q1621" s="4" t="inlineStr">
        <is>
          <t/>
        </is>
      </c>
      <c r="R1621" s="4" t="inlineStr">
        <is>
          <t/>
        </is>
      </c>
      <c r="S1621" s="4" t="inlineStr">
        <is>
          <t>https://www.contratacion.euskadi.eus/webkpe00-kpeperfi/es/contenidos/anuncio_contratacion/expcm449048/es_doc/images/logo_ifas.gif</t>
        </is>
      </c>
      <c r="T1621" s="4" t="inlineStr">
        <is>
          <t>Instituto Foral de Asistencia Social de Bizkaia</t>
        </is>
      </c>
      <c r="U1621" s="4" t="inlineStr">
        <is>
          <t>P9800001A - Instituto Foral de Asistencia Social de Bizkaia</t>
        </is>
      </c>
      <c r="V1621" s="4" t="inlineStr">
        <is>
          <t>Gerente/a</t>
        </is>
      </c>
      <c r="W1621" s="4" t="inlineStr">
        <is>
          <t/>
        </is>
      </c>
      <c r="X1621" s="4" t="inlineStr">
        <is>
          <t/>
        </is>
      </c>
      <c r="Y1621" s="4" t="inlineStr">
        <is>
          <t/>
        </is>
      </c>
      <c r="Z1621" s="4" t="inlineStr">
        <is>
          <t>https://www.contratacion.euskadi.eus/anuncio_contratacion/prendas-vestir-calzado-art-culos-viaje-y-accesorios/expcm449048/webkpe00-kpesimpc/es/</t>
        </is>
      </c>
      <c r="AA1621" s="4" t="inlineStr">
        <is>
          <t>https://www.contratacion.euskadi.eus/webkpe00-kpesimpc/es/contenidos/anuncio_contratacion/expcm449048/es_doc/index.html</t>
        </is>
      </c>
      <c r="AB1621" s="4" t="inlineStr">
        <is>
          <t>https://www.contratacion.euskadi.eus/contenidos/anuncio_contratacion/expcm449048/es_doc/data/es_r01dtpd198597b5ac119e8be7fd3a98559926131ea</t>
        </is>
      </c>
      <c r="AC1621" s="4" t="inlineStr">
        <is>
          <t>https://www.contratacion.euskadi.eus/contenidos/anuncio_contratacion/expcm449048/r01Index/expcm449048-idxContent.xml</t>
        </is>
      </c>
      <c r="AD1621" s="4" t="inlineStr">
        <is>
          <t>10/01/2026</t>
        </is>
      </c>
      <c r="AE1621" s="4" t="inlineStr">
        <is>
          <t>r01epd01218c1204011bfc56628142af83964295e</t>
        </is>
      </c>
      <c r="AF1621" s="4" t="inlineStr">
        <is>
          <t>Instituto Foral de Asistencia Social de Bizkaia (IFAS)</t>
        </is>
      </c>
      <c r="AG1621" s="4" t="inlineStr">
        <is>
          <t>r01etpd15e132ccb8f1b4834749b6df90400fba3b9</t>
        </is>
      </c>
      <c r="AH1621" s="4" t="inlineStr">
        <is>
          <t>Instituto Foral de Asistencia Social de Bizkaia (IFAS)</t>
        </is>
      </c>
      <c r="AI1621" s="4" t="inlineStr">
        <is>
          <t/>
        </is>
      </c>
      <c r="AJ1621" s="4" t="inlineStr">
        <is>
          <t/>
        </is>
      </c>
    </row>
    <row r="1622" customHeight="true" ht="15.0">
      <c r="A1622" s="4" t="inlineStr">
        <is>
          <t>PeriÃ³dicos, revistas especializadas, publicaciones periÃ³dica</t>
        </is>
      </c>
      <c r="B1622" s="4" t="inlineStr">
        <is>
          <t/>
        </is>
      </c>
      <c r="C1622" s="4" t="inlineStr">
        <is>
          <t>Gobierno Vasco</t>
        </is>
      </c>
      <c r="D1622" s="4" t="inlineStr">
        <is>
          <t/>
        </is>
      </c>
      <c r="E1622" s="4" t="inlineStr">
        <is>
          <t/>
        </is>
      </c>
      <c r="F1622" s="4" t="inlineStr">
        <is>
          <t/>
        </is>
      </c>
      <c r="G1622" s="4" t="inlineStr">
        <is>
          <t>PeriÃ³dicos, revistas especializadas, publicaciones periÃ³dica</t>
        </is>
      </c>
      <c r="H1622" s="4" t="inlineStr">
        <is>
          <t>PeriÃ³dicos, revistas especializadas, publicaciones periÃ³dica</t>
        </is>
      </c>
      <c r="I1622" s="4" t="inlineStr">
        <is>
          <t/>
        </is>
      </c>
      <c r="J1622" s="4" t="inlineStr">
        <is>
          <t>29/07/2025</t>
        </is>
      </c>
      <c r="K1622" s="4" t="inlineStr">
        <is>
          <t>00012692/0100013034/23102</t>
        </is>
      </c>
      <c r="L1622" s="4" t="inlineStr">
        <is>
          <t>Adjudicación provisional / definitiva</t>
        </is>
      </c>
      <c r="M1622" s="4" t="inlineStr">
        <is>
          <t>true</t>
        </is>
      </c>
      <c r="N1622" s="4" t="inlineStr">
        <is>
          <t/>
        </is>
      </c>
      <c r="O1622" s="4" t="inlineStr">
        <is>
          <t/>
        </is>
      </c>
      <c r="P1622" s="4" t="inlineStr">
        <is>
          <t/>
        </is>
      </c>
      <c r="Q1622" s="4" t="inlineStr">
        <is>
          <t/>
        </is>
      </c>
      <c r="R1622" s="4" t="inlineStr">
        <is>
          <t/>
        </is>
      </c>
      <c r="S1622" s="4" t="inlineStr">
        <is>
          <t>https://www.contratacion.euskadi.eus/webkpe00-kpeperfi/es/contenidos/anuncio_contratacion/expcm449049/es_doc/images/logo_ifas.gif</t>
        </is>
      </c>
      <c r="T1622" s="4" t="inlineStr">
        <is>
          <t>Instituto Foral de Asistencia Social de Bizkaia</t>
        </is>
      </c>
      <c r="U1622" s="4" t="inlineStr">
        <is>
          <t>P9800001A - Instituto Foral de Asistencia Social de Bizkaia</t>
        </is>
      </c>
      <c r="V1622" s="4" t="inlineStr">
        <is>
          <t>Gerente/a</t>
        </is>
      </c>
      <c r="W1622" s="4" t="inlineStr">
        <is>
          <t/>
        </is>
      </c>
      <c r="X1622" s="4" t="inlineStr">
        <is>
          <t/>
        </is>
      </c>
      <c r="Y1622" s="4" t="inlineStr">
        <is>
          <t/>
        </is>
      </c>
      <c r="Z1622" s="4" t="inlineStr">
        <is>
          <t>https://www.contratacion.euskadi.eus/anuncio_contratacion/peri-dicos-revistas-especializadas-publicaciones-peri-dica/expcm449049/webkpe00-kpesimpc/es/</t>
        </is>
      </c>
      <c r="AA1622" s="4" t="inlineStr">
        <is>
          <t>https://www.contratacion.euskadi.eus/webkpe00-kpesimpc/es/contenidos/anuncio_contratacion/expcm449049/es_doc/index.html</t>
        </is>
      </c>
      <c r="AB1622" s="4" t="inlineStr">
        <is>
          <t>https://www.contratacion.euskadi.eus/contenidos/anuncio_contratacion/expcm449049/es_doc/data/es_r01dtpd0198597b82a219e8be7fac3080c95b1b7fa</t>
        </is>
      </c>
      <c r="AC1622" s="4" t="inlineStr">
        <is>
          <t>https://www.contratacion.euskadi.eus/contenidos/anuncio_contratacion/expcm449049/r01Index/expcm449049-idxContent.xml</t>
        </is>
      </c>
      <c r="AD1622" s="4" t="inlineStr">
        <is>
          <t>10/01/2026</t>
        </is>
      </c>
      <c r="AE1622" s="4" t="inlineStr">
        <is>
          <t>r01epd01218c1204011bfc56628142af83964295e</t>
        </is>
      </c>
      <c r="AF1622" s="4" t="inlineStr">
        <is>
          <t>Instituto Foral de Asistencia Social de Bizkaia (IFAS)</t>
        </is>
      </c>
      <c r="AG1622" s="4" t="inlineStr">
        <is>
          <t>r01etpd15e132ccb8f1b4834749b6df90400fba3b9</t>
        </is>
      </c>
      <c r="AH1622" s="4" t="inlineStr">
        <is>
          <t>Instituto Foral de Asistencia Social de Bizkaia (IFAS)</t>
        </is>
      </c>
      <c r="AI1622" s="4" t="inlineStr">
        <is>
          <t/>
        </is>
      </c>
      <c r="AJ1622" s="4" t="inlineStr">
        <is>
          <t/>
        </is>
      </c>
    </row>
    <row r="1623" customHeight="true" ht="15.0">
      <c r="A1623" s="4" t="inlineStr">
        <is>
          <t>Productos alimenticios diversos</t>
        </is>
      </c>
      <c r="B1623" s="4" t="inlineStr">
        <is>
          <t/>
        </is>
      </c>
      <c r="C1623" s="4" t="inlineStr">
        <is>
          <t>Gobierno Vasco</t>
        </is>
      </c>
      <c r="D1623" s="4" t="inlineStr">
        <is>
          <t/>
        </is>
      </c>
      <c r="E1623" s="4" t="inlineStr">
        <is>
          <t/>
        </is>
      </c>
      <c r="F1623" s="4" t="inlineStr">
        <is>
          <t/>
        </is>
      </c>
      <c r="G1623" s="4" t="inlineStr">
        <is>
          <t>Productos alimenticios diversos</t>
        </is>
      </c>
      <c r="H1623" s="4" t="inlineStr">
        <is>
          <t>Productos alimenticios diversos</t>
        </is>
      </c>
      <c r="I1623" s="4" t="inlineStr">
        <is>
          <t/>
        </is>
      </c>
      <c r="J1623" s="4" t="inlineStr">
        <is>
          <t>29/07/2025</t>
        </is>
      </c>
      <c r="K1623" s="4" t="inlineStr">
        <is>
          <t>00012692/0100029936/23203</t>
        </is>
      </c>
      <c r="L1623" s="4" t="inlineStr">
        <is>
          <t>Adjudicación provisional / definitiva</t>
        </is>
      </c>
      <c r="M1623" s="4" t="inlineStr">
        <is>
          <t>true</t>
        </is>
      </c>
      <c r="N1623" s="4" t="inlineStr">
        <is>
          <t/>
        </is>
      </c>
      <c r="O1623" s="4" t="inlineStr">
        <is>
          <t/>
        </is>
      </c>
      <c r="P1623" s="4" t="inlineStr">
        <is>
          <t/>
        </is>
      </c>
      <c r="Q1623" s="4" t="inlineStr">
        <is>
          <t/>
        </is>
      </c>
      <c r="R1623" s="4" t="inlineStr">
        <is>
          <t/>
        </is>
      </c>
      <c r="S1623" s="4" t="inlineStr">
        <is>
          <t>https://www.contratacion.euskadi.eus/webkpe00-kpeperfi/es/contenidos/anuncio_contratacion/expcm449050/es_doc/images/logo_ifas.gif</t>
        </is>
      </c>
      <c r="T1623" s="4" t="inlineStr">
        <is>
          <t>Instituto Foral de Asistencia Social de Bizkaia</t>
        </is>
      </c>
      <c r="U1623" s="4" t="inlineStr">
        <is>
          <t>P9800001A - Instituto Foral de Asistencia Social de Bizkaia</t>
        </is>
      </c>
      <c r="V1623" s="4" t="inlineStr">
        <is>
          <t>Gerente/a</t>
        </is>
      </c>
      <c r="W1623" s="4" t="inlineStr">
        <is>
          <t/>
        </is>
      </c>
      <c r="X1623" s="4" t="inlineStr">
        <is>
          <t/>
        </is>
      </c>
      <c r="Y1623" s="4" t="inlineStr">
        <is>
          <t/>
        </is>
      </c>
      <c r="Z1623" s="4" t="inlineStr">
        <is>
          <t>https://www.contratacion.euskadi.eus/anuncio_contratacion/productos-alimenticios-diversos/expcm449050/webkpe00-kpesimpc/es/</t>
        </is>
      </c>
      <c r="AA1623" s="4" t="inlineStr">
        <is>
          <t>https://www.contratacion.euskadi.eus/webkpe00-kpesimpc/es/contenidos/anuncio_contratacion/expcm449050/es_doc/index.html</t>
        </is>
      </c>
      <c r="AB1623" s="4" t="inlineStr">
        <is>
          <t>https://www.contratacion.euskadi.eus/contenidos/anuncio_contratacion/expcm449050/es_doc/data/es_r01dtpd198597f7a6520c90c8226468a90ec55aa24</t>
        </is>
      </c>
      <c r="AC1623" s="4" t="inlineStr">
        <is>
          <t>https://www.contratacion.euskadi.eus/contenidos/anuncio_contratacion/expcm449050/r01Index/expcm449050-idxContent.xml</t>
        </is>
      </c>
      <c r="AD1623" s="4" t="inlineStr">
        <is>
          <t>10/01/2026</t>
        </is>
      </c>
      <c r="AE1623" s="4" t="inlineStr">
        <is>
          <t>r01epd01218c1204011bfc56628142af83964295e</t>
        </is>
      </c>
      <c r="AF1623" s="4" t="inlineStr">
        <is>
          <t>Instituto Foral de Asistencia Social de Bizkaia (IFAS)</t>
        </is>
      </c>
      <c r="AG1623" s="4" t="inlineStr">
        <is>
          <t>r01etpd15e132ccb8f1b4834749b6df90400fba3b9</t>
        </is>
      </c>
      <c r="AH1623" s="4" t="inlineStr">
        <is>
          <t>Instituto Foral de Asistencia Social de Bizkaia (IFAS)</t>
        </is>
      </c>
      <c r="AI1623" s="4" t="inlineStr">
        <is>
          <t/>
        </is>
      </c>
      <c r="AJ1623" s="4" t="inlineStr">
        <is>
          <t/>
        </is>
      </c>
    </row>
    <row r="1624" customHeight="true" ht="15.0">
      <c r="A1624" s="4" t="inlineStr">
        <is>
          <t>Servicios de enseÃ±anza y formaciÃ³n</t>
        </is>
      </c>
      <c r="B1624" s="4" t="inlineStr">
        <is>
          <t/>
        </is>
      </c>
      <c r="C1624" s="4" t="inlineStr">
        <is>
          <t>Gobierno Vasco</t>
        </is>
      </c>
      <c r="D1624" s="4" t="inlineStr">
        <is>
          <t/>
        </is>
      </c>
      <c r="E1624" s="4" t="inlineStr">
        <is>
          <t/>
        </is>
      </c>
      <c r="F1624" s="4" t="inlineStr">
        <is>
          <t/>
        </is>
      </c>
      <c r="G1624" s="4" t="inlineStr">
        <is>
          <t>Servicios de enseÃ±anza y formaciÃ³n</t>
        </is>
      </c>
      <c r="H1624" s="4" t="inlineStr">
        <is>
          <t>Servicios de enseÃ±anza y formaciÃ³n</t>
        </is>
      </c>
      <c r="I1624" s="4" t="inlineStr">
        <is>
          <t/>
        </is>
      </c>
      <c r="J1624" s="4" t="inlineStr">
        <is>
          <t>29/07/2025</t>
        </is>
      </c>
      <c r="K1624" s="4" t="inlineStr">
        <is>
          <t>00012722/0100001715/23799</t>
        </is>
      </c>
      <c r="L1624" s="4" t="inlineStr">
        <is>
          <t>Adjudicación provisional / definitiva</t>
        </is>
      </c>
      <c r="M1624" s="4" t="inlineStr">
        <is>
          <t>true</t>
        </is>
      </c>
      <c r="N1624" s="4" t="inlineStr">
        <is>
          <t/>
        </is>
      </c>
      <c r="O1624" s="4" t="inlineStr">
        <is>
          <t/>
        </is>
      </c>
      <c r="P1624" s="4" t="inlineStr">
        <is>
          <t/>
        </is>
      </c>
      <c r="Q1624" s="4" t="inlineStr">
        <is>
          <t/>
        </is>
      </c>
      <c r="R1624" s="4" t="inlineStr">
        <is>
          <t/>
        </is>
      </c>
      <c r="S1624" s="4" t="inlineStr">
        <is>
          <t>https://www.contratacion.euskadi.eus/webkpe00-kpeperfi/es/contenidos/anuncio_contratacion/expcm449051/es_doc/images/logo_ifas.gif</t>
        </is>
      </c>
      <c r="T1624" s="4" t="inlineStr">
        <is>
          <t>Instituto Foral de Asistencia Social de Bizkaia</t>
        </is>
      </c>
      <c r="U1624" s="4" t="inlineStr">
        <is>
          <t>P9800001A - Instituto Foral de Asistencia Social de Bizkaia</t>
        </is>
      </c>
      <c r="V1624" s="4" t="inlineStr">
        <is>
          <t>Gerente/a</t>
        </is>
      </c>
      <c r="W1624" s="4" t="inlineStr">
        <is>
          <t/>
        </is>
      </c>
      <c r="X1624" s="4" t="inlineStr">
        <is>
          <t/>
        </is>
      </c>
      <c r="Y1624" s="4" t="inlineStr">
        <is>
          <t/>
        </is>
      </c>
      <c r="Z1624" s="4" t="inlineStr">
        <is>
          <t>https://www.contratacion.euskadi.eus/anuncio_contratacion/servicios-ense-anza-y-formaci-n/expcm449051/webkpe00-kpesimpc/es/</t>
        </is>
      </c>
      <c r="AA1624" s="4" t="inlineStr">
        <is>
          <t>https://www.contratacion.euskadi.eus/webkpe00-kpesimpc/es/contenidos/anuncio_contratacion/expcm449051/es_doc/index.html</t>
        </is>
      </c>
      <c r="AB1624" s="4" t="inlineStr">
        <is>
          <t>https://www.contratacion.euskadi.eus/contenidos/anuncio_contratacion/expcm449051/es_doc/data/es_r01dtpd198597fa1f720c90c82903cb6d317b3932d</t>
        </is>
      </c>
      <c r="AC1624" s="4" t="inlineStr">
        <is>
          <t>https://www.contratacion.euskadi.eus/contenidos/anuncio_contratacion/expcm449051/r01Index/expcm449051-idxContent.xml</t>
        </is>
      </c>
      <c r="AD1624" s="4" t="inlineStr">
        <is>
          <t>10/01/2026</t>
        </is>
      </c>
      <c r="AE1624" s="4" t="inlineStr">
        <is>
          <t>r01epd01218c1204011bfc56628142af83964295e</t>
        </is>
      </c>
      <c r="AF1624" s="4" t="inlineStr">
        <is>
          <t>Instituto Foral de Asistencia Social de Bizkaia (IFAS)</t>
        </is>
      </c>
      <c r="AG1624" s="4" t="inlineStr">
        <is>
          <t>r01etpd15e132ccb8f1b4834749b6df90400fba3b9</t>
        </is>
      </c>
      <c r="AH1624" s="4" t="inlineStr">
        <is>
          <t>Instituto Foral de Asistencia Social de Bizkaia (IFAS)</t>
        </is>
      </c>
      <c r="AI1624" s="4" t="inlineStr">
        <is>
          <t/>
        </is>
      </c>
      <c r="AJ1624" s="4" t="inlineStr">
        <is>
          <t/>
        </is>
      </c>
    </row>
    <row r="1625" customHeight="true" ht="15.0">
      <c r="A1625" s="4" t="inlineStr">
        <is>
          <t>Servicios de enseÃ±anza y formaciÃ³n</t>
        </is>
      </c>
      <c r="B1625" s="4" t="inlineStr">
        <is>
          <t/>
        </is>
      </c>
      <c r="C1625" s="4" t="inlineStr">
        <is>
          <t>Gobierno Vasco</t>
        </is>
      </c>
      <c r="D1625" s="4" t="inlineStr">
        <is>
          <t/>
        </is>
      </c>
      <c r="E1625" s="4" t="inlineStr">
        <is>
          <t/>
        </is>
      </c>
      <c r="F1625" s="4" t="inlineStr">
        <is>
          <t/>
        </is>
      </c>
      <c r="G1625" s="4" t="inlineStr">
        <is>
          <t>Servicios de enseÃ±anza y formaciÃ³n</t>
        </is>
      </c>
      <c r="H1625" s="4" t="inlineStr">
        <is>
          <t>Servicios de enseÃ±anza y formaciÃ³n</t>
        </is>
      </c>
      <c r="I1625" s="4" t="inlineStr">
        <is>
          <t/>
        </is>
      </c>
      <c r="J1625" s="4" t="inlineStr">
        <is>
          <t>29/07/2025</t>
        </is>
      </c>
      <c r="K1625" s="4" t="inlineStr">
        <is>
          <t>00012722/0100001715/23999</t>
        </is>
      </c>
      <c r="L1625" s="4" t="inlineStr">
        <is>
          <t>Adjudicación provisional / definitiva</t>
        </is>
      </c>
      <c r="M1625" s="4" t="inlineStr">
        <is>
          <t>true</t>
        </is>
      </c>
      <c r="N1625" s="4" t="inlineStr">
        <is>
          <t/>
        </is>
      </c>
      <c r="O1625" s="4" t="inlineStr">
        <is>
          <t/>
        </is>
      </c>
      <c r="P1625" s="4" t="inlineStr">
        <is>
          <t/>
        </is>
      </c>
      <c r="Q1625" s="4" t="inlineStr">
        <is>
          <t/>
        </is>
      </c>
      <c r="R1625" s="4" t="inlineStr">
        <is>
          <t/>
        </is>
      </c>
      <c r="S1625" s="4" t="inlineStr">
        <is>
          <t>https://www.contratacion.euskadi.eus/webkpe00-kpeperfi/es/contenidos/anuncio_contratacion/expcm449052/es_doc/images/logo_ifas.gif</t>
        </is>
      </c>
      <c r="T1625" s="4" t="inlineStr">
        <is>
          <t>Instituto Foral de Asistencia Social de Bizkaia</t>
        </is>
      </c>
      <c r="U1625" s="4" t="inlineStr">
        <is>
          <t>P9800001A - Instituto Foral de Asistencia Social de Bizkaia</t>
        </is>
      </c>
      <c r="V1625" s="4" t="inlineStr">
        <is>
          <t>Gerente/a</t>
        </is>
      </c>
      <c r="W1625" s="4" t="inlineStr">
        <is>
          <t/>
        </is>
      </c>
      <c r="X1625" s="4" t="inlineStr">
        <is>
          <t/>
        </is>
      </c>
      <c r="Y1625" s="4" t="inlineStr">
        <is>
          <t/>
        </is>
      </c>
      <c r="Z1625" s="4" t="inlineStr">
        <is>
          <t>https://www.contratacion.euskadi.eus/anuncio_contratacion/servicios-ense-anza-y-formaci-n/expcm449052/webkpe00-kpesimpc/es/</t>
        </is>
      </c>
      <c r="AA1625" s="4" t="inlineStr">
        <is>
          <t>https://www.contratacion.euskadi.eus/webkpe00-kpesimpc/es/contenidos/anuncio_contratacion/expcm449052/es_doc/index.html</t>
        </is>
      </c>
      <c r="AB1625" s="4" t="inlineStr">
        <is>
          <t>https://www.contratacion.euskadi.eus/contenidos/anuncio_contratacion/expcm449052/es_doc/data/es_r01dtpd0198597fc9c120c90c82d671d3c8acfa631</t>
        </is>
      </c>
      <c r="AC1625" s="4" t="inlineStr">
        <is>
          <t>https://www.contratacion.euskadi.eus/contenidos/anuncio_contratacion/expcm449052/r01Index/expcm449052-idxContent.xml</t>
        </is>
      </c>
      <c r="AD1625" s="4" t="inlineStr">
        <is>
          <t>10/01/2026</t>
        </is>
      </c>
      <c r="AE1625" s="4" t="inlineStr">
        <is>
          <t>r01epd01218c1204011bfc56628142af83964295e</t>
        </is>
      </c>
      <c r="AF1625" s="4" t="inlineStr">
        <is>
          <t>Instituto Foral de Asistencia Social de Bizkaia (IFAS)</t>
        </is>
      </c>
      <c r="AG1625" s="4" t="inlineStr">
        <is>
          <t>r01etpd15e132ccb8f1b4834749b6df90400fba3b9</t>
        </is>
      </c>
      <c r="AH1625" s="4" t="inlineStr">
        <is>
          <t>Instituto Foral de Asistencia Social de Bizkaia (IFAS)</t>
        </is>
      </c>
      <c r="AI1625" s="4" t="inlineStr">
        <is>
          <t/>
        </is>
      </c>
      <c r="AJ1625" s="4" t="inlineStr">
        <is>
          <t/>
        </is>
      </c>
    </row>
    <row r="1626" customHeight="true" ht="15.0">
      <c r="A1626" s="4" t="inlineStr">
        <is>
          <t>Servicios de enseÃ±anza y formaciÃ³n</t>
        </is>
      </c>
      <c r="B1626" s="4" t="inlineStr">
        <is>
          <t/>
        </is>
      </c>
      <c r="C1626" s="4" t="inlineStr">
        <is>
          <t>Gobierno Vasco</t>
        </is>
      </c>
      <c r="D1626" s="4" t="inlineStr">
        <is>
          <t/>
        </is>
      </c>
      <c r="E1626" s="4" t="inlineStr">
        <is>
          <t/>
        </is>
      </c>
      <c r="F1626" s="4" t="inlineStr">
        <is>
          <t/>
        </is>
      </c>
      <c r="G1626" s="4" t="inlineStr">
        <is>
          <t>Servicios de enseÃ±anza y formaciÃ³n</t>
        </is>
      </c>
      <c r="H1626" s="4" t="inlineStr">
        <is>
          <t>Servicios de enseÃ±anza y formaciÃ³n</t>
        </is>
      </c>
      <c r="I1626" s="4" t="inlineStr">
        <is>
          <t/>
        </is>
      </c>
      <c r="J1626" s="4" t="inlineStr">
        <is>
          <t>29/07/2025</t>
        </is>
      </c>
      <c r="K1626" s="4" t="inlineStr">
        <is>
          <t>00012722/0100029988/23799</t>
        </is>
      </c>
      <c r="L1626" s="4" t="inlineStr">
        <is>
          <t>Adjudicación provisional / definitiva</t>
        </is>
      </c>
      <c r="M1626" s="4" t="inlineStr">
        <is>
          <t>true</t>
        </is>
      </c>
      <c r="N1626" s="4" t="inlineStr">
        <is>
          <t/>
        </is>
      </c>
      <c r="O1626" s="4" t="inlineStr">
        <is>
          <t/>
        </is>
      </c>
      <c r="P1626" s="4" t="inlineStr">
        <is>
          <t/>
        </is>
      </c>
      <c r="Q1626" s="4" t="inlineStr">
        <is>
          <t/>
        </is>
      </c>
      <c r="R1626" s="4" t="inlineStr">
        <is>
          <t/>
        </is>
      </c>
      <c r="S1626" s="4" t="inlineStr">
        <is>
          <t>https://www.contratacion.euskadi.eus/webkpe00-kpeperfi/es/contenidos/anuncio_contratacion/expcm449053/es_doc/images/logo_ifas.gif</t>
        </is>
      </c>
      <c r="T1626" s="4" t="inlineStr">
        <is>
          <t>Instituto Foral de Asistencia Social de Bizkaia</t>
        </is>
      </c>
      <c r="U1626" s="4" t="inlineStr">
        <is>
          <t>P9800001A - Instituto Foral de Asistencia Social de Bizkaia</t>
        </is>
      </c>
      <c r="V1626" s="4" t="inlineStr">
        <is>
          <t>Gerente/a</t>
        </is>
      </c>
      <c r="W1626" s="4" t="inlineStr">
        <is>
          <t/>
        </is>
      </c>
      <c r="X1626" s="4" t="inlineStr">
        <is>
          <t/>
        </is>
      </c>
      <c r="Y1626" s="4" t="inlineStr">
        <is>
          <t/>
        </is>
      </c>
      <c r="Z1626" s="4" t="inlineStr">
        <is>
          <t>https://www.contratacion.euskadi.eus/anuncio_contratacion/servicios-ense-anza-y-formaci-n/expcm449053/webkpe00-kpesimpc/es/</t>
        </is>
      </c>
      <c r="AA1626" s="4" t="inlineStr">
        <is>
          <t>https://www.contratacion.euskadi.eus/webkpe00-kpesimpc/es/contenidos/anuncio_contratacion/expcm449053/es_doc/index.html</t>
        </is>
      </c>
      <c r="AB1626" s="4" t="inlineStr">
        <is>
          <t>https://www.contratacion.euskadi.eus/contenidos/anuncio_contratacion/expcm449053/es_doc/data/es_r01dtpd198597ff1cb20c90c82ecb6f0266f1e2df8</t>
        </is>
      </c>
      <c r="AC1626" s="4" t="inlineStr">
        <is>
          <t>https://www.contratacion.euskadi.eus/contenidos/anuncio_contratacion/expcm449053/r01Index/expcm449053-idxContent.xml</t>
        </is>
      </c>
      <c r="AD1626" s="4" t="inlineStr">
        <is>
          <t>10/01/2026</t>
        </is>
      </c>
      <c r="AE1626" s="4" t="inlineStr">
        <is>
          <t>r01epd01218c1204011bfc56628142af83964295e</t>
        </is>
      </c>
      <c r="AF1626" s="4" t="inlineStr">
        <is>
          <t>Instituto Foral de Asistencia Social de Bizkaia (IFAS)</t>
        </is>
      </c>
      <c r="AG1626" s="4" t="inlineStr">
        <is>
          <t>r01etpd15e132ccb8f1b4834749b6df90400fba3b9</t>
        </is>
      </c>
      <c r="AH1626" s="4" t="inlineStr">
        <is>
          <t>Instituto Foral de Asistencia Social de Bizkaia (IFAS)</t>
        </is>
      </c>
      <c r="AI1626" s="4" t="inlineStr">
        <is>
          <t/>
        </is>
      </c>
      <c r="AJ1626" s="4" t="inlineStr">
        <is>
          <t/>
        </is>
      </c>
    </row>
    <row r="1627" customHeight="true" ht="15.0">
      <c r="A1627" s="4" t="inlineStr">
        <is>
          <t>Servicios diversos</t>
        </is>
      </c>
      <c r="B1627" s="4" t="inlineStr">
        <is>
          <t/>
        </is>
      </c>
      <c r="C1627" s="4" t="inlineStr">
        <is>
          <t>Gobierno Vasco</t>
        </is>
      </c>
      <c r="D1627" s="4" t="inlineStr">
        <is>
          <t/>
        </is>
      </c>
      <c r="E1627" s="4" t="inlineStr">
        <is>
          <t/>
        </is>
      </c>
      <c r="F1627" s="4" t="inlineStr">
        <is>
          <t/>
        </is>
      </c>
      <c r="G1627" s="4" t="inlineStr">
        <is>
          <t>Servicios diversos</t>
        </is>
      </c>
      <c r="H1627" s="4" t="inlineStr">
        <is>
          <t>Servicios diversos</t>
        </is>
      </c>
      <c r="I1627" s="4" t="inlineStr">
        <is>
          <t/>
        </is>
      </c>
      <c r="J1627" s="4" t="inlineStr">
        <is>
          <t>29/07/2025</t>
        </is>
      </c>
      <c r="K1627" s="4" t="inlineStr">
        <is>
          <t>00012748/0000061135/23799</t>
        </is>
      </c>
      <c r="L1627" s="4" t="inlineStr">
        <is>
          <t>Adjudicación provisional / definitiva</t>
        </is>
      </c>
      <c r="M1627" s="4" t="inlineStr">
        <is>
          <t>true</t>
        </is>
      </c>
      <c r="N1627" s="4" t="inlineStr">
        <is>
          <t/>
        </is>
      </c>
      <c r="O1627" s="4" t="inlineStr">
        <is>
          <t/>
        </is>
      </c>
      <c r="P1627" s="4" t="inlineStr">
        <is>
          <t/>
        </is>
      </c>
      <c r="Q1627" s="4" t="inlineStr">
        <is>
          <t/>
        </is>
      </c>
      <c r="R1627" s="4" t="inlineStr">
        <is>
          <t/>
        </is>
      </c>
      <c r="S1627" s="4" t="inlineStr">
        <is>
          <t>https://www.contratacion.euskadi.eus/webkpe00-kpeperfi/es/contenidos/anuncio_contratacion/expcm449054/es_doc/images/logo_ifas.gif</t>
        </is>
      </c>
      <c r="T1627" s="4" t="inlineStr">
        <is>
          <t>Instituto Foral de Asistencia Social de Bizkaia</t>
        </is>
      </c>
      <c r="U1627" s="4" t="inlineStr">
        <is>
          <t>P9800001A - Instituto Foral de Asistencia Social de Bizkaia</t>
        </is>
      </c>
      <c r="V1627" s="4" t="inlineStr">
        <is>
          <t>Gerente/a</t>
        </is>
      </c>
      <c r="W1627" s="4" t="inlineStr">
        <is>
          <t/>
        </is>
      </c>
      <c r="X1627" s="4" t="inlineStr">
        <is>
          <t/>
        </is>
      </c>
      <c r="Y1627" s="4" t="inlineStr">
        <is>
          <t/>
        </is>
      </c>
      <c r="Z1627" s="4" t="inlineStr">
        <is>
          <t>https://www.contratacion.euskadi.eus/anuncio_contratacion/servicios-diversos/expcm449054/webkpe00-kpesimpc/es/</t>
        </is>
      </c>
      <c r="AA1627" s="4" t="inlineStr">
        <is>
          <t>https://www.contratacion.euskadi.eus/webkpe00-kpesimpc/es/contenidos/anuncio_contratacion/expcm449054/es_doc/index.html</t>
        </is>
      </c>
      <c r="AB1627" s="4" t="inlineStr">
        <is>
          <t>https://www.contratacion.euskadi.eus/contenidos/anuncio_contratacion/expcm449054/es_doc/data/es_r01dtpd0198598019aa20c90c821c1540773adbf31</t>
        </is>
      </c>
      <c r="AC1627" s="4" t="inlineStr">
        <is>
          <t>https://www.contratacion.euskadi.eus/contenidos/anuncio_contratacion/expcm449054/r01Index/expcm449054-idxContent.xml</t>
        </is>
      </c>
      <c r="AD1627" s="4" t="inlineStr">
        <is>
          <t>10/01/2026</t>
        </is>
      </c>
      <c r="AE1627" s="4" t="inlineStr">
        <is>
          <t>r01epd01218c1204011bfc56628142af83964295e</t>
        </is>
      </c>
      <c r="AF1627" s="4" t="inlineStr">
        <is>
          <t>Instituto Foral de Asistencia Social de Bizkaia (IFAS)</t>
        </is>
      </c>
      <c r="AG1627" s="4" t="inlineStr">
        <is>
          <t>r01etpd15e132ccb8f1b4834749b6df90400fba3b9</t>
        </is>
      </c>
      <c r="AH1627" s="4" t="inlineStr">
        <is>
          <t>Instituto Foral de Asistencia Social de Bizkaia (IFAS)</t>
        </is>
      </c>
      <c r="AI1627" s="4" t="inlineStr">
        <is>
          <t/>
        </is>
      </c>
      <c r="AJ1627" s="4" t="inlineStr">
        <is>
          <t/>
        </is>
      </c>
    </row>
    <row r="1628" customHeight="true" ht="15.0">
      <c r="A1628" s="4" t="inlineStr">
        <is>
          <t>MÃ¡quinas, equipo y artÃ­culos de oficina y de informÃ¡tica, ex</t>
        </is>
      </c>
      <c r="B1628" s="4" t="inlineStr">
        <is>
          <t/>
        </is>
      </c>
      <c r="C1628" s="4" t="inlineStr">
        <is>
          <t>Gobierno Vasco</t>
        </is>
      </c>
      <c r="D1628" s="4" t="inlineStr">
        <is>
          <t/>
        </is>
      </c>
      <c r="E1628" s="4" t="inlineStr">
        <is>
          <t/>
        </is>
      </c>
      <c r="F1628" s="4" t="inlineStr">
        <is>
          <t/>
        </is>
      </c>
      <c r="G1628" s="4" t="inlineStr">
        <is>
          <t>MÃ¡quinas, equipo y artÃ­culos de oficina y de informÃ¡tica, ex</t>
        </is>
      </c>
      <c r="H1628" s="4" t="inlineStr">
        <is>
          <t>MÃ¡quinas, equipo y artÃ­culos de oficina y de informÃ¡tica, ex</t>
        </is>
      </c>
      <c r="I1628" s="4" t="inlineStr">
        <is>
          <t/>
        </is>
      </c>
      <c r="J1628" s="4" t="inlineStr">
        <is>
          <t>29/07/2025</t>
        </is>
      </c>
      <c r="K1628" s="4" t="inlineStr">
        <is>
          <t>00012771/0100013733/23103</t>
        </is>
      </c>
      <c r="L1628" s="4" t="inlineStr">
        <is>
          <t>Adjudicación provisional / definitiva</t>
        </is>
      </c>
      <c r="M1628" s="4" t="inlineStr">
        <is>
          <t>true</t>
        </is>
      </c>
      <c r="N1628" s="4" t="inlineStr">
        <is>
          <t/>
        </is>
      </c>
      <c r="O1628" s="4" t="inlineStr">
        <is>
          <t/>
        </is>
      </c>
      <c r="P1628" s="4" t="inlineStr">
        <is>
          <t/>
        </is>
      </c>
      <c r="Q1628" s="4" t="inlineStr">
        <is>
          <t/>
        </is>
      </c>
      <c r="R1628" s="4" t="inlineStr">
        <is>
          <t/>
        </is>
      </c>
      <c r="S1628" s="4" t="inlineStr">
        <is>
          <t>https://www.contratacion.euskadi.eus/webkpe00-kpeperfi/es/contenidos/anuncio_contratacion/expcm449055/es_doc/images/logo_ifas.gif</t>
        </is>
      </c>
      <c r="T1628" s="4" t="inlineStr">
        <is>
          <t>Instituto Foral de Asistencia Social de Bizkaia</t>
        </is>
      </c>
      <c r="U1628" s="4" t="inlineStr">
        <is>
          <t>P9800001A - Instituto Foral de Asistencia Social de Bizkaia</t>
        </is>
      </c>
      <c r="V1628" s="4" t="inlineStr">
        <is>
          <t>Gerente/a</t>
        </is>
      </c>
      <c r="W1628" s="4" t="inlineStr">
        <is>
          <t/>
        </is>
      </c>
      <c r="X1628" s="4" t="inlineStr">
        <is>
          <t/>
        </is>
      </c>
      <c r="Y1628" s="4" t="inlineStr">
        <is>
          <t/>
        </is>
      </c>
      <c r="Z1628" s="4" t="inlineStr">
        <is>
          <t>https://www.contratacion.euskadi.eus/anuncio_contratacion/m-quinas-equipo-y-art-culos-oficina-y-inform-tica-ex/expcm449055/webkpe00-kpesimpc/es/</t>
        </is>
      </c>
      <c r="AA1628" s="4" t="inlineStr">
        <is>
          <t>https://www.contratacion.euskadi.eus/webkpe00-kpesimpc/es/contenidos/anuncio_contratacion/expcm449055/es_doc/index.html</t>
        </is>
      </c>
      <c r="AB1628" s="4" t="inlineStr">
        <is>
          <t>https://www.contratacion.euskadi.eus/contenidos/anuncio_contratacion/expcm449055/es_doc/data/es_r01dtpd1985984123928b10153f1c8ef11396df927</t>
        </is>
      </c>
      <c r="AC1628" s="4" t="inlineStr">
        <is>
          <t>https://www.contratacion.euskadi.eus/contenidos/anuncio_contratacion/expcm449055/r01Index/expcm449055-idxContent.xml</t>
        </is>
      </c>
      <c r="AD1628" s="4" t="inlineStr">
        <is>
          <t>10/01/2026</t>
        </is>
      </c>
      <c r="AE1628" s="4" t="inlineStr">
        <is>
          <t>r01epd01218c1204011bfc56628142af83964295e</t>
        </is>
      </c>
      <c r="AF1628" s="4" t="inlineStr">
        <is>
          <t>Instituto Foral de Asistencia Social de Bizkaia (IFAS)</t>
        </is>
      </c>
      <c r="AG1628" s="4" t="inlineStr">
        <is>
          <t>r01etpd15e132ccb8f1b4834749b6df90400fba3b9</t>
        </is>
      </c>
      <c r="AH1628" s="4" t="inlineStr">
        <is>
          <t>Instituto Foral de Asistencia Social de Bizkaia (IFAS)</t>
        </is>
      </c>
      <c r="AI1628" s="4" t="inlineStr">
        <is>
          <t/>
        </is>
      </c>
      <c r="AJ1628" s="4" t="inlineStr">
        <is>
          <t/>
        </is>
      </c>
    </row>
    <row r="1629" customHeight="true" ht="15.0">
      <c r="A1629" s="4" t="inlineStr">
        <is>
          <t>Servicios de esparcimiento, culturales y deportivos</t>
        </is>
      </c>
      <c r="B1629" s="4" t="inlineStr">
        <is>
          <t/>
        </is>
      </c>
      <c r="C1629" s="4" t="inlineStr">
        <is>
          <t>Gobierno Vasco</t>
        </is>
      </c>
      <c r="D1629" s="4" t="inlineStr">
        <is>
          <t/>
        </is>
      </c>
      <c r="E1629" s="4" t="inlineStr">
        <is>
          <t/>
        </is>
      </c>
      <c r="F1629" s="4" t="inlineStr">
        <is>
          <t/>
        </is>
      </c>
      <c r="G1629" s="4" t="inlineStr">
        <is>
          <t>Servicios de esparcimiento, culturales y deportivos</t>
        </is>
      </c>
      <c r="H1629" s="4" t="inlineStr">
        <is>
          <t>Servicios de esparcimiento, culturales y deportivos</t>
        </is>
      </c>
      <c r="I1629" s="4" t="inlineStr">
        <is>
          <t/>
        </is>
      </c>
      <c r="J1629" s="4" t="inlineStr">
        <is>
          <t>29/07/2025</t>
        </is>
      </c>
      <c r="K1629" s="4" t="inlineStr">
        <is>
          <t>00012776/0100014419/23799</t>
        </is>
      </c>
      <c r="L1629" s="4" t="inlineStr">
        <is>
          <t>Adjudicación provisional / definitiva</t>
        </is>
      </c>
      <c r="M1629" s="4" t="inlineStr">
        <is>
          <t>true</t>
        </is>
      </c>
      <c r="N1629" s="4" t="inlineStr">
        <is>
          <t/>
        </is>
      </c>
      <c r="O1629" s="4" t="inlineStr">
        <is>
          <t/>
        </is>
      </c>
      <c r="P1629" s="4" t="inlineStr">
        <is>
          <t/>
        </is>
      </c>
      <c r="Q1629" s="4" t="inlineStr">
        <is>
          <t/>
        </is>
      </c>
      <c r="R1629" s="4" t="inlineStr">
        <is>
          <t/>
        </is>
      </c>
      <c r="S1629" s="4" t="inlineStr">
        <is>
          <t>https://www.contratacion.euskadi.eus/webkpe00-kpeperfi/es/contenidos/anuncio_contratacion/expcm449056/es_doc/images/logo_ifas.gif</t>
        </is>
      </c>
      <c r="T1629" s="4" t="inlineStr">
        <is>
          <t>Instituto Foral de Asistencia Social de Bizkaia</t>
        </is>
      </c>
      <c r="U1629" s="4" t="inlineStr">
        <is>
          <t>P9800001A - Instituto Foral de Asistencia Social de Bizkaia</t>
        </is>
      </c>
      <c r="V1629" s="4" t="inlineStr">
        <is>
          <t>Gerente/a</t>
        </is>
      </c>
      <c r="W1629" s="4" t="inlineStr">
        <is>
          <t/>
        </is>
      </c>
      <c r="X1629" s="4" t="inlineStr">
        <is>
          <t/>
        </is>
      </c>
      <c r="Y1629" s="4" t="inlineStr">
        <is>
          <t/>
        </is>
      </c>
      <c r="Z1629" s="4" t="inlineStr">
        <is>
          <t>https://www.contratacion.euskadi.eus/anuncio_contratacion/servicios-esparcimiento-culturales-y-deportivos/expcm449056/webkpe00-kpesimpc/es/</t>
        </is>
      </c>
      <c r="AA1629" s="4" t="inlineStr">
        <is>
          <t>https://www.contratacion.euskadi.eus/webkpe00-kpesimpc/es/contenidos/anuncio_contratacion/expcm449056/es_doc/index.html</t>
        </is>
      </c>
      <c r="AB1629" s="4" t="inlineStr">
        <is>
          <t>https://www.contratacion.euskadi.eus/contenidos/anuncio_contratacion/expcm449056/es_doc/data/es_r01dtpd0198598439f228b10153d55b2d1ef1087b7</t>
        </is>
      </c>
      <c r="AC1629" s="4" t="inlineStr">
        <is>
          <t>https://www.contratacion.euskadi.eus/contenidos/anuncio_contratacion/expcm449056/r01Index/expcm449056-idxContent.xml</t>
        </is>
      </c>
      <c r="AD1629" s="4" t="inlineStr">
        <is>
          <t>10/01/2026</t>
        </is>
      </c>
      <c r="AE1629" s="4" t="inlineStr">
        <is>
          <t>r01epd01218c1204011bfc56628142af83964295e</t>
        </is>
      </c>
      <c r="AF1629" s="4" t="inlineStr">
        <is>
          <t>Instituto Foral de Asistencia Social de Bizkaia (IFAS)</t>
        </is>
      </c>
      <c r="AG1629" s="4" t="inlineStr">
        <is>
          <t>r01etpd15e132ccb8f1b4834749b6df90400fba3b9</t>
        </is>
      </c>
      <c r="AH1629" s="4" t="inlineStr">
        <is>
          <t>Instituto Foral de Asistencia Social de Bizkaia (IFAS)</t>
        </is>
      </c>
      <c r="AI1629" s="4" t="inlineStr">
        <is>
          <t/>
        </is>
      </c>
      <c r="AJ1629" s="4" t="inlineStr">
        <is>
          <t/>
        </is>
      </c>
    </row>
    <row r="1630" customHeight="true" ht="15.0">
      <c r="A1630" s="4" t="inlineStr">
        <is>
          <t>Servicios de enseÃ±anza y formaciÃ³n</t>
        </is>
      </c>
      <c r="B1630" s="4" t="inlineStr">
        <is>
          <t/>
        </is>
      </c>
      <c r="C1630" s="4" t="inlineStr">
        <is>
          <t>Gobierno Vasco</t>
        </is>
      </c>
      <c r="D1630" s="4" t="inlineStr">
        <is>
          <t/>
        </is>
      </c>
      <c r="E1630" s="4" t="inlineStr">
        <is>
          <t/>
        </is>
      </c>
      <c r="F1630" s="4" t="inlineStr">
        <is>
          <t/>
        </is>
      </c>
      <c r="G1630" s="4" t="inlineStr">
        <is>
          <t>Servicios de enseÃ±anza y formaciÃ³n</t>
        </is>
      </c>
      <c r="H1630" s="4" t="inlineStr">
        <is>
          <t>Servicios de enseÃ±anza y formaciÃ³n</t>
        </is>
      </c>
      <c r="I1630" s="4" t="inlineStr">
        <is>
          <t/>
        </is>
      </c>
      <c r="J1630" s="4" t="inlineStr">
        <is>
          <t>29/07/2025</t>
        </is>
      </c>
      <c r="K1630" s="4" t="inlineStr">
        <is>
          <t>00012776/0100021969/23999</t>
        </is>
      </c>
      <c r="L1630" s="4" t="inlineStr">
        <is>
          <t>Adjudicación provisional / definitiva</t>
        </is>
      </c>
      <c r="M1630" s="4" t="inlineStr">
        <is>
          <t>true</t>
        </is>
      </c>
      <c r="N1630" s="4" t="inlineStr">
        <is>
          <t/>
        </is>
      </c>
      <c r="O1630" s="4" t="inlineStr">
        <is>
          <t/>
        </is>
      </c>
      <c r="P1630" s="4" t="inlineStr">
        <is>
          <t/>
        </is>
      </c>
      <c r="Q1630" s="4" t="inlineStr">
        <is>
          <t/>
        </is>
      </c>
      <c r="R1630" s="4" t="inlineStr">
        <is>
          <t/>
        </is>
      </c>
      <c r="S1630" s="4" t="inlineStr">
        <is>
          <t>https://www.contratacion.euskadi.eus/webkpe00-kpeperfi/es/contenidos/anuncio_contratacion/expcm449057/es_doc/images/logo_ifas.gif</t>
        </is>
      </c>
      <c r="T1630" s="4" t="inlineStr">
        <is>
          <t>Instituto Foral de Asistencia Social de Bizkaia</t>
        </is>
      </c>
      <c r="U1630" s="4" t="inlineStr">
        <is>
          <t>P9800001A - Instituto Foral de Asistencia Social de Bizkaia</t>
        </is>
      </c>
      <c r="V1630" s="4" t="inlineStr">
        <is>
          <t>Gerente/a</t>
        </is>
      </c>
      <c r="W1630" s="4" t="inlineStr">
        <is>
          <t/>
        </is>
      </c>
      <c r="X1630" s="4" t="inlineStr">
        <is>
          <t/>
        </is>
      </c>
      <c r="Y1630" s="4" t="inlineStr">
        <is>
          <t/>
        </is>
      </c>
      <c r="Z1630" s="4" t="inlineStr">
        <is>
          <t>https://www.contratacion.euskadi.eus/anuncio_contratacion/servicios-ense-anza-y-formaci-n/expcm449057/webkpe00-kpesimpc/es/</t>
        </is>
      </c>
      <c r="AA1630" s="4" t="inlineStr">
        <is>
          <t>https://www.contratacion.euskadi.eus/webkpe00-kpesimpc/es/contenidos/anuncio_contratacion/expcm449057/es_doc/index.html</t>
        </is>
      </c>
      <c r="AB1630" s="4" t="inlineStr">
        <is>
          <t>https://www.contratacion.euskadi.eus/contenidos/anuncio_contratacion/expcm449057/es_doc/data/es_r01dtpd1985984620c28b101535e9b1c6fc785c23d</t>
        </is>
      </c>
      <c r="AC1630" s="4" t="inlineStr">
        <is>
          <t>https://www.contratacion.euskadi.eus/contenidos/anuncio_contratacion/expcm449057/r01Index/expcm449057-idxContent.xml</t>
        </is>
      </c>
      <c r="AD1630" s="4" t="inlineStr">
        <is>
          <t>10/01/2026</t>
        </is>
      </c>
      <c r="AE1630" s="4" t="inlineStr">
        <is>
          <t>r01epd01218c1204011bfc56628142af83964295e</t>
        </is>
      </c>
      <c r="AF1630" s="4" t="inlineStr">
        <is>
          <t>Instituto Foral de Asistencia Social de Bizkaia (IFAS)</t>
        </is>
      </c>
      <c r="AG1630" s="4" t="inlineStr">
        <is>
          <t>r01etpd15e132ccb8f1b4834749b6df90400fba3b9</t>
        </is>
      </c>
      <c r="AH1630" s="4" t="inlineStr">
        <is>
          <t>Instituto Foral de Asistencia Social de Bizkaia (IFAS)</t>
        </is>
      </c>
      <c r="AI1630" s="4" t="inlineStr">
        <is>
          <t/>
        </is>
      </c>
      <c r="AJ1630" s="4" t="inlineStr">
        <is>
          <t/>
        </is>
      </c>
    </row>
    <row r="1631" customHeight="true" ht="15.0">
      <c r="A1631" s="4" t="inlineStr">
        <is>
          <t>Servicios de asistencia social</t>
        </is>
      </c>
      <c r="B1631" s="4" t="inlineStr">
        <is>
          <t/>
        </is>
      </c>
      <c r="C1631" s="4" t="inlineStr">
        <is>
          <t>Gobierno Vasco</t>
        </is>
      </c>
      <c r="D1631" s="4" t="inlineStr">
        <is>
          <t/>
        </is>
      </c>
      <c r="E1631" s="4" t="inlineStr">
        <is>
          <t/>
        </is>
      </c>
      <c r="F1631" s="4" t="inlineStr">
        <is>
          <t/>
        </is>
      </c>
      <c r="G1631" s="4" t="inlineStr">
        <is>
          <t>Servicios de asistencia social</t>
        </is>
      </c>
      <c r="H1631" s="4" t="inlineStr">
        <is>
          <t>Servicios de asistencia social</t>
        </is>
      </c>
      <c r="I1631" s="4" t="inlineStr">
        <is>
          <t/>
        </is>
      </c>
      <c r="J1631" s="4" t="inlineStr">
        <is>
          <t>29/07/2025</t>
        </is>
      </c>
      <c r="K1631" s="4" t="inlineStr">
        <is>
          <t>00012777/0100031652/23708</t>
        </is>
      </c>
      <c r="L1631" s="4" t="inlineStr">
        <is>
          <t>Adjudicación provisional / definitiva</t>
        </is>
      </c>
      <c r="M1631" s="4" t="inlineStr">
        <is>
          <t>true</t>
        </is>
      </c>
      <c r="N1631" s="4" t="inlineStr">
        <is>
          <t/>
        </is>
      </c>
      <c r="O1631" s="4" t="inlineStr">
        <is>
          <t/>
        </is>
      </c>
      <c r="P1631" s="4" t="inlineStr">
        <is>
          <t/>
        </is>
      </c>
      <c r="Q1631" s="4" t="inlineStr">
        <is>
          <t/>
        </is>
      </c>
      <c r="R1631" s="4" t="inlineStr">
        <is>
          <t/>
        </is>
      </c>
      <c r="S1631" s="4" t="inlineStr">
        <is>
          <t>https://www.contratacion.euskadi.eus/webkpe00-kpeperfi/es/contenidos/anuncio_contratacion/expcm449058/es_doc/images/logo_ifas.gif</t>
        </is>
      </c>
      <c r="T1631" s="4" t="inlineStr">
        <is>
          <t>Instituto Foral de Asistencia Social de Bizkaia</t>
        </is>
      </c>
      <c r="U1631" s="4" t="inlineStr">
        <is>
          <t>P9800001A - Instituto Foral de Asistencia Social de Bizkaia</t>
        </is>
      </c>
      <c r="V1631" s="4" t="inlineStr">
        <is>
          <t>Gerente/a</t>
        </is>
      </c>
      <c r="W1631" s="4" t="inlineStr">
        <is>
          <t/>
        </is>
      </c>
      <c r="X1631" s="4" t="inlineStr">
        <is>
          <t/>
        </is>
      </c>
      <c r="Y1631" s="4" t="inlineStr">
        <is>
          <t/>
        </is>
      </c>
      <c r="Z1631" s="4" t="inlineStr">
        <is>
          <t>https://www.contratacion.euskadi.eus/anuncio_contratacion/servicios-asistencia-social/expcm449058/webkpe00-kpesimpc/es/</t>
        </is>
      </c>
      <c r="AA1631" s="4" t="inlineStr">
        <is>
          <t>https://www.contratacion.euskadi.eus/webkpe00-kpesimpc/es/contenidos/anuncio_contratacion/expcm449058/es_doc/index.html</t>
        </is>
      </c>
      <c r="AB1631" s="4" t="inlineStr">
        <is>
          <t>https://www.contratacion.euskadi.eus/contenidos/anuncio_contratacion/expcm449058/es_doc/data/es_r01dtpd198598489b128b101539559a4dca7a59338</t>
        </is>
      </c>
      <c r="AC1631" s="4" t="inlineStr">
        <is>
          <t>https://www.contratacion.euskadi.eus/contenidos/anuncio_contratacion/expcm449058/r01Index/expcm449058-idxContent.xml</t>
        </is>
      </c>
      <c r="AD1631" s="4" t="inlineStr">
        <is>
          <t>10/01/2026</t>
        </is>
      </c>
      <c r="AE1631" s="4" t="inlineStr">
        <is>
          <t>r01epd01218c1204011bfc56628142af83964295e</t>
        </is>
      </c>
      <c r="AF1631" s="4" t="inlineStr">
        <is>
          <t>Instituto Foral de Asistencia Social de Bizkaia (IFAS)</t>
        </is>
      </c>
      <c r="AG1631" s="4" t="inlineStr">
        <is>
          <t>r01etpd15e132ccb8f1b4834749b6df90400fba3b9</t>
        </is>
      </c>
      <c r="AH1631" s="4" t="inlineStr">
        <is>
          <t>Instituto Foral de Asistencia Social de Bizkaia (IFAS)</t>
        </is>
      </c>
      <c r="AI1631" s="4" t="inlineStr">
        <is>
          <t/>
        </is>
      </c>
      <c r="AJ1631" s="4" t="inlineStr">
        <is>
          <t/>
        </is>
      </c>
    </row>
    <row r="1632" customHeight="true" ht="15.0">
      <c r="A1632" s="4" t="inlineStr">
        <is>
          <t>Equipo diverso</t>
        </is>
      </c>
      <c r="B1632" s="4" t="inlineStr">
        <is>
          <t/>
        </is>
      </c>
      <c r="C1632" s="4" t="inlineStr">
        <is>
          <t>Gobierno Vasco</t>
        </is>
      </c>
      <c r="D1632" s="4" t="inlineStr">
        <is>
          <t/>
        </is>
      </c>
      <c r="E1632" s="4" t="inlineStr">
        <is>
          <t/>
        </is>
      </c>
      <c r="F1632" s="4" t="inlineStr">
        <is>
          <t/>
        </is>
      </c>
      <c r="G1632" s="4" t="inlineStr">
        <is>
          <t>Equipo diverso</t>
        </is>
      </c>
      <c r="H1632" s="4" t="inlineStr">
        <is>
          <t>Equipo diverso</t>
        </is>
      </c>
      <c r="I1632" s="4" t="inlineStr">
        <is>
          <t/>
        </is>
      </c>
      <c r="J1632" s="4" t="inlineStr">
        <is>
          <t>29/07/2025</t>
        </is>
      </c>
      <c r="K1632" s="4" t="inlineStr">
        <is>
          <t>00012860/0000053741/23299</t>
        </is>
      </c>
      <c r="L1632" s="4" t="inlineStr">
        <is>
          <t>Adjudicación provisional / definitiva</t>
        </is>
      </c>
      <c r="M1632" s="4" t="inlineStr">
        <is>
          <t>true</t>
        </is>
      </c>
      <c r="N1632" s="4" t="inlineStr">
        <is>
          <t/>
        </is>
      </c>
      <c r="O1632" s="4" t="inlineStr">
        <is>
          <t/>
        </is>
      </c>
      <c r="P1632" s="4" t="inlineStr">
        <is>
          <t/>
        </is>
      </c>
      <c r="Q1632" s="4" t="inlineStr">
        <is>
          <t/>
        </is>
      </c>
      <c r="R1632" s="4" t="inlineStr">
        <is>
          <t/>
        </is>
      </c>
      <c r="S1632" s="4" t="inlineStr">
        <is>
          <t>https://www.contratacion.euskadi.eus/webkpe00-kpeperfi/es/contenidos/anuncio_contratacion/expcm449059/es_doc/images/logo_ifas.gif</t>
        </is>
      </c>
      <c r="T1632" s="4" t="inlineStr">
        <is>
          <t>Instituto Foral de Asistencia Social de Bizkaia</t>
        </is>
      </c>
      <c r="U1632" s="4" t="inlineStr">
        <is>
          <t>P9800001A - Instituto Foral de Asistencia Social de Bizkaia</t>
        </is>
      </c>
      <c r="V1632" s="4" t="inlineStr">
        <is>
          <t>Gerente/a</t>
        </is>
      </c>
      <c r="W1632" s="4" t="inlineStr">
        <is>
          <t/>
        </is>
      </c>
      <c r="X1632" s="4" t="inlineStr">
        <is>
          <t/>
        </is>
      </c>
      <c r="Y1632" s="4" t="inlineStr">
        <is>
          <t/>
        </is>
      </c>
      <c r="Z1632" s="4" t="inlineStr">
        <is>
          <t>https://www.contratacion.euskadi.eus/anuncio_contratacion/equipo-diverso/expcm449059/webkpe00-kpesimpc/es/</t>
        </is>
      </c>
      <c r="AA1632" s="4" t="inlineStr">
        <is>
          <t>https://www.contratacion.euskadi.eus/webkpe00-kpesimpc/es/contenidos/anuncio_contratacion/expcm449059/es_doc/index.html</t>
        </is>
      </c>
      <c r="AB1632" s="4" t="inlineStr">
        <is>
          <t>https://www.contratacion.euskadi.eus/contenidos/anuncio_contratacion/expcm449059/es_doc/data/es_r01dtpd1985984b22e28b1015374a571994b80ffac</t>
        </is>
      </c>
      <c r="AC1632" s="4" t="inlineStr">
        <is>
          <t>https://www.contratacion.euskadi.eus/contenidos/anuncio_contratacion/expcm449059/r01Index/expcm449059-idxContent.xml</t>
        </is>
      </c>
      <c r="AD1632" s="4" t="inlineStr">
        <is>
          <t>10/01/2026</t>
        </is>
      </c>
      <c r="AE1632" s="4" t="inlineStr">
        <is>
          <t>r01epd01218c1204011bfc56628142af83964295e</t>
        </is>
      </c>
      <c r="AF1632" s="4" t="inlineStr">
        <is>
          <t>Instituto Foral de Asistencia Social de Bizkaia (IFAS)</t>
        </is>
      </c>
      <c r="AG1632" s="4" t="inlineStr">
        <is>
          <t>r01etpd15e132ccb8f1b4834749b6df90400fba3b9</t>
        </is>
      </c>
      <c r="AH1632" s="4" t="inlineStr">
        <is>
          <t>Instituto Foral de Asistencia Social de Bizkaia (IFAS)</t>
        </is>
      </c>
      <c r="AI1632" s="4" t="inlineStr">
        <is>
          <t/>
        </is>
      </c>
      <c r="AJ1632" s="4" t="inlineStr">
        <is>
          <t/>
        </is>
      </c>
    </row>
    <row r="1633" customHeight="true" ht="15.0">
      <c r="A1633" s="4" t="inlineStr">
        <is>
          <t>Equipamiento y artÃ­culos mÃ©dicos, farmacÃ©uticos y de higiene</t>
        </is>
      </c>
      <c r="B1633" s="4" t="inlineStr">
        <is>
          <t/>
        </is>
      </c>
      <c r="C1633" s="4" t="inlineStr">
        <is>
          <t>Gobierno Vasco</t>
        </is>
      </c>
      <c r="D1633" s="4" t="inlineStr">
        <is>
          <t/>
        </is>
      </c>
      <c r="E1633" s="4" t="inlineStr">
        <is>
          <t/>
        </is>
      </c>
      <c r="F1633" s="4" t="inlineStr">
        <is>
          <t/>
        </is>
      </c>
      <c r="G1633" s="4" t="inlineStr">
        <is>
          <t>Equipamiento y artÃ­culos mÃ©dicos, farmacÃ©uticos y de higiene</t>
        </is>
      </c>
      <c r="H1633" s="4" t="inlineStr">
        <is>
          <t>Equipamiento y artÃ­culos mÃ©dicos, farmacÃ©uticos y de higiene</t>
        </is>
      </c>
      <c r="I1633" s="4" t="inlineStr">
        <is>
          <t/>
        </is>
      </c>
      <c r="J1633" s="4" t="inlineStr">
        <is>
          <t>29/07/2025</t>
        </is>
      </c>
      <c r="K1633" s="4" t="inlineStr">
        <is>
          <t>00012860/0000062609/23207</t>
        </is>
      </c>
      <c r="L1633" s="4" t="inlineStr">
        <is>
          <t>Adjudicación provisional / definitiva</t>
        </is>
      </c>
      <c r="M1633" s="4" t="inlineStr">
        <is>
          <t>true</t>
        </is>
      </c>
      <c r="N1633" s="4" t="inlineStr">
        <is>
          <t/>
        </is>
      </c>
      <c r="O1633" s="4" t="inlineStr">
        <is>
          <t/>
        </is>
      </c>
      <c r="P1633" s="4" t="inlineStr">
        <is>
          <t/>
        </is>
      </c>
      <c r="Q1633" s="4" t="inlineStr">
        <is>
          <t/>
        </is>
      </c>
      <c r="R1633" s="4" t="inlineStr">
        <is>
          <t/>
        </is>
      </c>
      <c r="S1633" s="4" t="inlineStr">
        <is>
          <t>https://www.contratacion.euskadi.eus/webkpe00-kpeperfi/es/contenidos/anuncio_contratacion/expcm449060/es_doc/images/logo_ifas.gif</t>
        </is>
      </c>
      <c r="T1633" s="4" t="inlineStr">
        <is>
          <t>Instituto Foral de Asistencia Social de Bizkaia</t>
        </is>
      </c>
      <c r="U1633" s="4" t="inlineStr">
        <is>
          <t>P9800001A - Instituto Foral de Asistencia Social de Bizkaia</t>
        </is>
      </c>
      <c r="V1633" s="4" t="inlineStr">
        <is>
          <t>Gerente/a</t>
        </is>
      </c>
      <c r="W1633" s="4" t="inlineStr">
        <is>
          <t/>
        </is>
      </c>
      <c r="X1633" s="4" t="inlineStr">
        <is>
          <t/>
        </is>
      </c>
      <c r="Y1633" s="4" t="inlineStr">
        <is>
          <t/>
        </is>
      </c>
      <c r="Z1633" s="4" t="inlineStr">
        <is>
          <t>https://www.contratacion.euskadi.eus/anuncio_contratacion/equipamiento-y-art-culos-m-dicos-farmac-uticos-y-higiene/expcm449060/webkpe00-kpesimpc/es/</t>
        </is>
      </c>
      <c r="AA1633" s="4" t="inlineStr">
        <is>
          <t>https://www.contratacion.euskadi.eus/webkpe00-kpesimpc/es/contenidos/anuncio_contratacion/expcm449060/es_doc/index.html</t>
        </is>
      </c>
      <c r="AB1633" s="4" t="inlineStr">
        <is>
          <t>https://www.contratacion.euskadi.eus/contenidos/anuncio_contratacion/expcm449060/es_doc/data/es_r01dtpd19859a8ae2d28b10153e538a9f53ede945e</t>
        </is>
      </c>
      <c r="AC1633" s="4" t="inlineStr">
        <is>
          <t>https://www.contratacion.euskadi.eus/contenidos/anuncio_contratacion/expcm449060/r01Index/expcm449060-idxContent.xml</t>
        </is>
      </c>
      <c r="AD1633" s="4" t="inlineStr">
        <is>
          <t>10/01/2026</t>
        </is>
      </c>
      <c r="AE1633" s="4" t="inlineStr">
        <is>
          <t>r01epd01218c1204011bfc56628142af83964295e</t>
        </is>
      </c>
      <c r="AF1633" s="4" t="inlineStr">
        <is>
          <t>Instituto Foral de Asistencia Social de Bizkaia (IFAS)</t>
        </is>
      </c>
      <c r="AG1633" s="4" t="inlineStr">
        <is>
          <t>r01etpd15e132ccb8f1b4834749b6df90400fba3b9</t>
        </is>
      </c>
      <c r="AH1633" s="4" t="inlineStr">
        <is>
          <t>Instituto Foral de Asistencia Social de Bizkaia (IFAS)</t>
        </is>
      </c>
      <c r="AI1633" s="4" t="inlineStr">
        <is>
          <t/>
        </is>
      </c>
      <c r="AJ1633" s="4" t="inlineStr">
        <is>
          <t/>
        </is>
      </c>
    </row>
    <row r="1634" customHeight="true" ht="15.0">
      <c r="A1634" s="4" t="inlineStr">
        <is>
          <t>Equipamiento y artÃ­culos mÃ©dicos, farmacÃ©uticos y de higiene</t>
        </is>
      </c>
      <c r="B1634" s="4" t="inlineStr">
        <is>
          <t/>
        </is>
      </c>
      <c r="C1634" s="4" t="inlineStr">
        <is>
          <t>Gobierno Vasco</t>
        </is>
      </c>
      <c r="D1634" s="4" t="inlineStr">
        <is>
          <t/>
        </is>
      </c>
      <c r="E1634" s="4" t="inlineStr">
        <is>
          <t/>
        </is>
      </c>
      <c r="F1634" s="4" t="inlineStr">
        <is>
          <t/>
        </is>
      </c>
      <c r="G1634" s="4" t="inlineStr">
        <is>
          <t>Equipamiento y artÃ­culos mÃ©dicos, farmacÃ©uticos y de higiene</t>
        </is>
      </c>
      <c r="H1634" s="4" t="inlineStr">
        <is>
          <t>Equipamiento y artÃ­culos mÃ©dicos, farmacÃ©uticos y de higiene</t>
        </is>
      </c>
      <c r="I1634" s="4" t="inlineStr">
        <is>
          <t/>
        </is>
      </c>
      <c r="J1634" s="4" t="inlineStr">
        <is>
          <t>29/07/2025</t>
        </is>
      </c>
      <c r="K1634" s="4" t="inlineStr">
        <is>
          <t>00012865/0000073797/23207</t>
        </is>
      </c>
      <c r="L1634" s="4" t="inlineStr">
        <is>
          <t>Adjudicación provisional / definitiva</t>
        </is>
      </c>
      <c r="M1634" s="4" t="inlineStr">
        <is>
          <t>true</t>
        </is>
      </c>
      <c r="N1634" s="4" t="inlineStr">
        <is>
          <t/>
        </is>
      </c>
      <c r="O1634" s="4" t="inlineStr">
        <is>
          <t/>
        </is>
      </c>
      <c r="P1634" s="4" t="inlineStr">
        <is>
          <t/>
        </is>
      </c>
      <c r="Q1634" s="4" t="inlineStr">
        <is>
          <t/>
        </is>
      </c>
      <c r="R1634" s="4" t="inlineStr">
        <is>
          <t/>
        </is>
      </c>
      <c r="S1634" s="4" t="inlineStr">
        <is>
          <t>https://www.contratacion.euskadi.eus/webkpe00-kpeperfi/es/contenidos/anuncio_contratacion/expcm449061/es_doc/images/logo_ifas.gif</t>
        </is>
      </c>
      <c r="T1634" s="4" t="inlineStr">
        <is>
          <t>Instituto Foral de Asistencia Social de Bizkaia</t>
        </is>
      </c>
      <c r="U1634" s="4" t="inlineStr">
        <is>
          <t>P9800001A - Instituto Foral de Asistencia Social de Bizkaia</t>
        </is>
      </c>
      <c r="V1634" s="4" t="inlineStr">
        <is>
          <t>Gerente/a</t>
        </is>
      </c>
      <c r="W1634" s="4" t="inlineStr">
        <is>
          <t/>
        </is>
      </c>
      <c r="X1634" s="4" t="inlineStr">
        <is>
          <t/>
        </is>
      </c>
      <c r="Y1634" s="4" t="inlineStr">
        <is>
          <t/>
        </is>
      </c>
      <c r="Z1634" s="4" t="inlineStr">
        <is>
          <t>https://www.contratacion.euskadi.eus/anuncio_contratacion/equipamiento-y-art-culos-m-dicos-farmac-uticos-y-higiene/expcm449061/webkpe00-kpesimpc/es/</t>
        </is>
      </c>
      <c r="AA1634" s="4" t="inlineStr">
        <is>
          <t>https://www.contratacion.euskadi.eus/webkpe00-kpesimpc/es/contenidos/anuncio_contratacion/expcm449061/es_doc/index.html</t>
        </is>
      </c>
      <c r="AB1634" s="4" t="inlineStr">
        <is>
          <t>https://www.contratacion.euskadi.eus/contenidos/anuncio_contratacion/expcm449061/es_doc/data/es_r01dtpd19859a8d64328b101536d4e2a67189d07f1</t>
        </is>
      </c>
      <c r="AC1634" s="4" t="inlineStr">
        <is>
          <t>https://www.contratacion.euskadi.eus/contenidos/anuncio_contratacion/expcm449061/r01Index/expcm449061-idxContent.xml</t>
        </is>
      </c>
      <c r="AD1634" s="4" t="inlineStr">
        <is>
          <t>10/01/2026</t>
        </is>
      </c>
      <c r="AE1634" s="4" t="inlineStr">
        <is>
          <t>r01epd01218c1204011bfc56628142af83964295e</t>
        </is>
      </c>
      <c r="AF1634" s="4" t="inlineStr">
        <is>
          <t>Instituto Foral de Asistencia Social de Bizkaia (IFAS)</t>
        </is>
      </c>
      <c r="AG1634" s="4" t="inlineStr">
        <is>
          <t>r01etpd15e132ccb8f1b4834749b6df90400fba3b9</t>
        </is>
      </c>
      <c r="AH1634" s="4" t="inlineStr">
        <is>
          <t>Instituto Foral de Asistencia Social de Bizkaia (IFAS)</t>
        </is>
      </c>
      <c r="AI1634" s="4" t="inlineStr">
        <is>
          <t/>
        </is>
      </c>
      <c r="AJ1634" s="4" t="inlineStr">
        <is>
          <t/>
        </is>
      </c>
    </row>
    <row r="1635" customHeight="true" ht="15.0">
      <c r="A1635" s="4" t="inlineStr">
        <is>
          <t>Prendas de vestir, calzado, artÃ­culos de viaje y accesorios</t>
        </is>
      </c>
      <c r="B1635" s="4" t="inlineStr">
        <is>
          <t/>
        </is>
      </c>
      <c r="C1635" s="4" t="inlineStr">
        <is>
          <t>Gobierno Vasco</t>
        </is>
      </c>
      <c r="D1635" s="4" t="inlineStr">
        <is>
          <t/>
        </is>
      </c>
      <c r="E1635" s="4" t="inlineStr">
        <is>
          <t/>
        </is>
      </c>
      <c r="F1635" s="4" t="inlineStr">
        <is>
          <t/>
        </is>
      </c>
      <c r="G1635" s="4" t="inlineStr">
        <is>
          <t>Prendas de vestir, calzado, artÃ­culos de viaje y accesorios</t>
        </is>
      </c>
      <c r="H1635" s="4" t="inlineStr">
        <is>
          <t>Prendas de vestir, calzado, artÃ­culos de viaje y accesorios</t>
        </is>
      </c>
      <c r="I1635" s="4" t="inlineStr">
        <is>
          <t/>
        </is>
      </c>
      <c r="J1635" s="4" t="inlineStr">
        <is>
          <t>29/07/2025</t>
        </is>
      </c>
      <c r="K1635" s="4" t="inlineStr">
        <is>
          <t>00012865/0100009476/23206</t>
        </is>
      </c>
      <c r="L1635" s="4" t="inlineStr">
        <is>
          <t>Adjudicación provisional / definitiva</t>
        </is>
      </c>
      <c r="M1635" s="4" t="inlineStr">
        <is>
          <t>true</t>
        </is>
      </c>
      <c r="N1635" s="4" t="inlineStr">
        <is>
          <t/>
        </is>
      </c>
      <c r="O1635" s="4" t="inlineStr">
        <is>
          <t/>
        </is>
      </c>
      <c r="P1635" s="4" t="inlineStr">
        <is>
          <t/>
        </is>
      </c>
      <c r="Q1635" s="4" t="inlineStr">
        <is>
          <t/>
        </is>
      </c>
      <c r="R1635" s="4" t="inlineStr">
        <is>
          <t/>
        </is>
      </c>
      <c r="S1635" s="4" t="inlineStr">
        <is>
          <t>https://www.contratacion.euskadi.eus/webkpe00-kpeperfi/es/contenidos/anuncio_contratacion/expcm449062/es_doc/images/logo_ifas.gif</t>
        </is>
      </c>
      <c r="T1635" s="4" t="inlineStr">
        <is>
          <t>Instituto Foral de Asistencia Social de Bizkaia</t>
        </is>
      </c>
      <c r="U1635" s="4" t="inlineStr">
        <is>
          <t>P9800001A - Instituto Foral de Asistencia Social de Bizkaia</t>
        </is>
      </c>
      <c r="V1635" s="4" t="inlineStr">
        <is>
          <t>Gerente/a</t>
        </is>
      </c>
      <c r="W1635" s="4" t="inlineStr">
        <is>
          <t/>
        </is>
      </c>
      <c r="X1635" s="4" t="inlineStr">
        <is>
          <t/>
        </is>
      </c>
      <c r="Y1635" s="4" t="inlineStr">
        <is>
          <t/>
        </is>
      </c>
      <c r="Z1635" s="4" t="inlineStr">
        <is>
          <t>https://www.contratacion.euskadi.eus/anuncio_contratacion/prendas-vestir-calzado-art-culos-viaje-y-accesorios/expcm449062/webkpe00-kpesimpc/es/</t>
        </is>
      </c>
      <c r="AA1635" s="4" t="inlineStr">
        <is>
          <t>https://www.contratacion.euskadi.eus/webkpe00-kpesimpc/es/contenidos/anuncio_contratacion/expcm449062/es_doc/index.html</t>
        </is>
      </c>
      <c r="AB1635" s="4" t="inlineStr">
        <is>
          <t>https://www.contratacion.euskadi.eus/contenidos/anuncio_contratacion/expcm449062/es_doc/data/es_r01dtpd19859a8fe0c28b101536ad165b3d2d08630</t>
        </is>
      </c>
      <c r="AC1635" s="4" t="inlineStr">
        <is>
          <t>https://www.contratacion.euskadi.eus/contenidos/anuncio_contratacion/expcm449062/r01Index/expcm449062-idxContent.xml</t>
        </is>
      </c>
      <c r="AD1635" s="4" t="inlineStr">
        <is>
          <t>10/01/2026</t>
        </is>
      </c>
      <c r="AE1635" s="4" t="inlineStr">
        <is>
          <t>r01epd01218c1204011bfc56628142af83964295e</t>
        </is>
      </c>
      <c r="AF1635" s="4" t="inlineStr">
        <is>
          <t>Instituto Foral de Asistencia Social de Bizkaia (IFAS)</t>
        </is>
      </c>
      <c r="AG1635" s="4" t="inlineStr">
        <is>
          <t>r01etpd15e132ccb8f1b4834749b6df90400fba3b9</t>
        </is>
      </c>
      <c r="AH1635" s="4" t="inlineStr">
        <is>
          <t>Instituto Foral de Asistencia Social de Bizkaia (IFAS)</t>
        </is>
      </c>
      <c r="AI1635" s="4" t="inlineStr">
        <is>
          <t/>
        </is>
      </c>
      <c r="AJ1635" s="4" t="inlineStr">
        <is>
          <t/>
        </is>
      </c>
    </row>
    <row r="1636" customHeight="true" ht="15.0">
      <c r="A1636" s="4" t="inlineStr">
        <is>
          <t>Equipamiento y artÃ­culos mÃ©dicos, farmacÃ©uticos y de higiene</t>
        </is>
      </c>
      <c r="B1636" s="4" t="inlineStr">
        <is>
          <t/>
        </is>
      </c>
      <c r="C1636" s="4" t="inlineStr">
        <is>
          <t>Gobierno Vasco</t>
        </is>
      </c>
      <c r="D1636" s="4" t="inlineStr">
        <is>
          <t/>
        </is>
      </c>
      <c r="E1636" s="4" t="inlineStr">
        <is>
          <t/>
        </is>
      </c>
      <c r="F1636" s="4" t="inlineStr">
        <is>
          <t/>
        </is>
      </c>
      <c r="G1636" s="4" t="inlineStr">
        <is>
          <t>Equipamiento y artÃ­culos mÃ©dicos, farmacÃ©uticos y de higiene</t>
        </is>
      </c>
      <c r="H1636" s="4" t="inlineStr">
        <is>
          <t>Equipamiento y artÃ­culos mÃ©dicos, farmacÃ©uticos y de higiene</t>
        </is>
      </c>
      <c r="I1636" s="4" t="inlineStr">
        <is>
          <t/>
        </is>
      </c>
      <c r="J1636" s="4" t="inlineStr">
        <is>
          <t>29/07/2025</t>
        </is>
      </c>
      <c r="K1636" s="4" t="inlineStr">
        <is>
          <t>00012872/0000118216/23207</t>
        </is>
      </c>
      <c r="L1636" s="4" t="inlineStr">
        <is>
          <t>Adjudicación provisional / definitiva</t>
        </is>
      </c>
      <c r="M1636" s="4" t="inlineStr">
        <is>
          <t>true</t>
        </is>
      </c>
      <c r="N1636" s="4" t="inlineStr">
        <is>
          <t/>
        </is>
      </c>
      <c r="O1636" s="4" t="inlineStr">
        <is>
          <t/>
        </is>
      </c>
      <c r="P1636" s="4" t="inlineStr">
        <is>
          <t/>
        </is>
      </c>
      <c r="Q1636" s="4" t="inlineStr">
        <is>
          <t/>
        </is>
      </c>
      <c r="R1636" s="4" t="inlineStr">
        <is>
          <t/>
        </is>
      </c>
      <c r="S1636" s="4" t="inlineStr">
        <is>
          <t>https://www.contratacion.euskadi.eus/webkpe00-kpeperfi/es/contenidos/anuncio_contratacion/expcm449063/es_doc/images/logo_ifas.gif</t>
        </is>
      </c>
      <c r="T1636" s="4" t="inlineStr">
        <is>
          <t>Instituto Foral de Asistencia Social de Bizkaia</t>
        </is>
      </c>
      <c r="U1636" s="4" t="inlineStr">
        <is>
          <t>P9800001A - Instituto Foral de Asistencia Social de Bizkaia</t>
        </is>
      </c>
      <c r="V1636" s="4" t="inlineStr">
        <is>
          <t>Gerente/a</t>
        </is>
      </c>
      <c r="W1636" s="4" t="inlineStr">
        <is>
          <t/>
        </is>
      </c>
      <c r="X1636" s="4" t="inlineStr">
        <is>
          <t/>
        </is>
      </c>
      <c r="Y1636" s="4" t="inlineStr">
        <is>
          <t/>
        </is>
      </c>
      <c r="Z1636" s="4" t="inlineStr">
        <is>
          <t>https://www.contratacion.euskadi.eus/anuncio_contratacion/equipamiento-y-art-culos-m-dicos-farmac-uticos-y-higiene/expcm449063/webkpe00-kpesimpc/es/</t>
        </is>
      </c>
      <c r="AA1636" s="4" t="inlineStr">
        <is>
          <t>https://www.contratacion.euskadi.eus/webkpe00-kpesimpc/es/contenidos/anuncio_contratacion/expcm449063/es_doc/index.html</t>
        </is>
      </c>
      <c r="AB1636" s="4" t="inlineStr">
        <is>
          <t>https://www.contratacion.euskadi.eus/contenidos/anuncio_contratacion/expcm449063/es_doc/data/es_r01dtpd19859a925ee28b1015346d5b647e448e183</t>
        </is>
      </c>
      <c r="AC1636" s="4" t="inlineStr">
        <is>
          <t>https://www.contratacion.euskadi.eus/contenidos/anuncio_contratacion/expcm449063/r01Index/expcm449063-idxContent.xml</t>
        </is>
      </c>
      <c r="AD1636" s="4" t="inlineStr">
        <is>
          <t>10/01/2026</t>
        </is>
      </c>
      <c r="AE1636" s="4" t="inlineStr">
        <is>
          <t>r01epd01218c1204011bfc56628142af83964295e</t>
        </is>
      </c>
      <c r="AF1636" s="4" t="inlineStr">
        <is>
          <t>Instituto Foral de Asistencia Social de Bizkaia (IFAS)</t>
        </is>
      </c>
      <c r="AG1636" s="4" t="inlineStr">
        <is>
          <t>r01etpd15e132ccb8f1b4834749b6df90400fba3b9</t>
        </is>
      </c>
      <c r="AH1636" s="4" t="inlineStr">
        <is>
          <t>Instituto Foral de Asistencia Social de Bizkaia (IFAS)</t>
        </is>
      </c>
      <c r="AI1636" s="4" t="inlineStr">
        <is>
          <t/>
        </is>
      </c>
      <c r="AJ1636" s="4" t="inlineStr">
        <is>
          <t/>
        </is>
      </c>
    </row>
    <row r="1637" customHeight="true" ht="15.0">
      <c r="A1637" s="4" t="inlineStr">
        <is>
          <t>Productos alimenticios diversos</t>
        </is>
      </c>
      <c r="B1637" s="4" t="inlineStr">
        <is>
          <t/>
        </is>
      </c>
      <c r="C1637" s="4" t="inlineStr">
        <is>
          <t>Gobierno Vasco</t>
        </is>
      </c>
      <c r="D1637" s="4" t="inlineStr">
        <is>
          <t/>
        </is>
      </c>
      <c r="E1637" s="4" t="inlineStr">
        <is>
          <t/>
        </is>
      </c>
      <c r="F1637" s="4" t="inlineStr">
        <is>
          <t/>
        </is>
      </c>
      <c r="G1637" s="4" t="inlineStr">
        <is>
          <t>Productos alimenticios diversos</t>
        </is>
      </c>
      <c r="H1637" s="4" t="inlineStr">
        <is>
          <t>Productos alimenticios diversos</t>
        </is>
      </c>
      <c r="I1637" s="4" t="inlineStr">
        <is>
          <t/>
        </is>
      </c>
      <c r="J1637" s="4" t="inlineStr">
        <is>
          <t>29/07/2025</t>
        </is>
      </c>
      <c r="K1637" s="4" t="inlineStr">
        <is>
          <t>00012872/0100003211/23203</t>
        </is>
      </c>
      <c r="L1637" s="4" t="inlineStr">
        <is>
          <t>Adjudicación provisional / definitiva</t>
        </is>
      </c>
      <c r="M1637" s="4" t="inlineStr">
        <is>
          <t>true</t>
        </is>
      </c>
      <c r="N1637" s="4" t="inlineStr">
        <is>
          <t/>
        </is>
      </c>
      <c r="O1637" s="4" t="inlineStr">
        <is>
          <t/>
        </is>
      </c>
      <c r="P1637" s="4" t="inlineStr">
        <is>
          <t/>
        </is>
      </c>
      <c r="Q1637" s="4" t="inlineStr">
        <is>
          <t/>
        </is>
      </c>
      <c r="R1637" s="4" t="inlineStr">
        <is>
          <t/>
        </is>
      </c>
      <c r="S1637" s="4" t="inlineStr">
        <is>
          <t>https://www.contratacion.euskadi.eus/webkpe00-kpeperfi/es/contenidos/anuncio_contratacion/expcm449064/es_doc/images/logo_ifas.gif</t>
        </is>
      </c>
      <c r="T1637" s="4" t="inlineStr">
        <is>
          <t>Instituto Foral de Asistencia Social de Bizkaia</t>
        </is>
      </c>
      <c r="U1637" s="4" t="inlineStr">
        <is>
          <t>P9800001A - Instituto Foral de Asistencia Social de Bizkaia</t>
        </is>
      </c>
      <c r="V1637" s="4" t="inlineStr">
        <is>
          <t>Gerente/a</t>
        </is>
      </c>
      <c r="W1637" s="4" t="inlineStr">
        <is>
          <t/>
        </is>
      </c>
      <c r="X1637" s="4" t="inlineStr">
        <is>
          <t/>
        </is>
      </c>
      <c r="Y1637" s="4" t="inlineStr">
        <is>
          <t/>
        </is>
      </c>
      <c r="Z1637" s="4" t="inlineStr">
        <is>
          <t>https://www.contratacion.euskadi.eus/anuncio_contratacion/productos-alimenticios-diversos/expcm449064/webkpe00-kpesimpc/es/</t>
        </is>
      </c>
      <c r="AA1637" s="4" t="inlineStr">
        <is>
          <t>https://www.contratacion.euskadi.eus/webkpe00-kpesimpc/es/contenidos/anuncio_contratacion/expcm449064/es_doc/index.html</t>
        </is>
      </c>
      <c r="AB1637" s="4" t="inlineStr">
        <is>
          <t>https://www.contratacion.euskadi.eus/contenidos/anuncio_contratacion/expcm449064/es_doc/data/es_r01dtpd19859a94e5628b1015340f4a693e363d57e</t>
        </is>
      </c>
      <c r="AC1637" s="4" t="inlineStr">
        <is>
          <t>https://www.contratacion.euskadi.eus/contenidos/anuncio_contratacion/expcm449064/r01Index/expcm449064-idxContent.xml</t>
        </is>
      </c>
      <c r="AD1637" s="4" t="inlineStr">
        <is>
          <t>10/01/2026</t>
        </is>
      </c>
      <c r="AE1637" s="4" t="inlineStr">
        <is>
          <t>r01epd01218c1204011bfc56628142af83964295e</t>
        </is>
      </c>
      <c r="AF1637" s="4" t="inlineStr">
        <is>
          <t>Instituto Foral de Asistencia Social de Bizkaia (IFAS)</t>
        </is>
      </c>
      <c r="AG1637" s="4" t="inlineStr">
        <is>
          <t>r01etpd15e132ccb8f1b4834749b6df90400fba3b9</t>
        </is>
      </c>
      <c r="AH1637" s="4" t="inlineStr">
        <is>
          <t>Instituto Foral de Asistencia Social de Bizkaia (IFAS)</t>
        </is>
      </c>
      <c r="AI1637" s="4" t="inlineStr">
        <is>
          <t/>
        </is>
      </c>
      <c r="AJ1637" s="4" t="inlineStr">
        <is>
          <t/>
        </is>
      </c>
    </row>
    <row r="1638" customHeight="true" ht="15.0">
      <c r="A1638" s="4" t="inlineStr">
        <is>
          <t>Servicios de transporte por carretera</t>
        </is>
      </c>
      <c r="B1638" s="4" t="inlineStr">
        <is>
          <t/>
        </is>
      </c>
      <c r="C1638" s="4" t="inlineStr">
        <is>
          <t>Gobierno Vasco</t>
        </is>
      </c>
      <c r="D1638" s="4" t="inlineStr">
        <is>
          <t/>
        </is>
      </c>
      <c r="E1638" s="4" t="inlineStr">
        <is>
          <t/>
        </is>
      </c>
      <c r="F1638" s="4" t="inlineStr">
        <is>
          <t/>
        </is>
      </c>
      <c r="G1638" s="4" t="inlineStr">
        <is>
          <t>Servicios de transporte por carretera</t>
        </is>
      </c>
      <c r="H1638" s="4" t="inlineStr">
        <is>
          <t>Servicios de transporte por carretera</t>
        </is>
      </c>
      <c r="I1638" s="4" t="inlineStr">
        <is>
          <t/>
        </is>
      </c>
      <c r="J1638" s="4" t="inlineStr">
        <is>
          <t>29/07/2025</t>
        </is>
      </c>
      <c r="K1638" s="4" t="inlineStr">
        <is>
          <t>00012873/0000099369/23400</t>
        </is>
      </c>
      <c r="L1638" s="4" t="inlineStr">
        <is>
          <t>Adjudicación provisional / definitiva</t>
        </is>
      </c>
      <c r="M1638" s="4" t="inlineStr">
        <is>
          <t>true</t>
        </is>
      </c>
      <c r="N1638" s="4" t="inlineStr">
        <is>
          <t/>
        </is>
      </c>
      <c r="O1638" s="4" t="inlineStr">
        <is>
          <t/>
        </is>
      </c>
      <c r="P1638" s="4" t="inlineStr">
        <is>
          <t/>
        </is>
      </c>
      <c r="Q1638" s="4" t="inlineStr">
        <is>
          <t/>
        </is>
      </c>
      <c r="R1638" s="4" t="inlineStr">
        <is>
          <t/>
        </is>
      </c>
      <c r="S1638" s="4" t="inlineStr">
        <is>
          <t>https://www.contratacion.euskadi.eus/webkpe00-kpeperfi/es/contenidos/anuncio_contratacion/expcm449065/es_doc/images/logo_ifas.gif</t>
        </is>
      </c>
      <c r="T1638" s="4" t="inlineStr">
        <is>
          <t>Instituto Foral de Asistencia Social de Bizkaia</t>
        </is>
      </c>
      <c r="U1638" s="4" t="inlineStr">
        <is>
          <t>P9800001A - Instituto Foral de Asistencia Social de Bizkaia</t>
        </is>
      </c>
      <c r="V1638" s="4" t="inlineStr">
        <is>
          <t>Gerente/a</t>
        </is>
      </c>
      <c r="W1638" s="4" t="inlineStr">
        <is>
          <t/>
        </is>
      </c>
      <c r="X1638" s="4" t="inlineStr">
        <is>
          <t/>
        </is>
      </c>
      <c r="Y1638" s="4" t="inlineStr">
        <is>
          <t/>
        </is>
      </c>
      <c r="Z1638" s="4" t="inlineStr">
        <is>
          <t>https://www.contratacion.euskadi.eus/anuncio_contratacion/servicios-transporte-carretera/expcm449065/webkpe00-kpesimpc/es/</t>
        </is>
      </c>
      <c r="AA1638" s="4" t="inlineStr">
        <is>
          <t>https://www.contratacion.euskadi.eus/webkpe00-kpesimpc/es/contenidos/anuncio_contratacion/expcm449065/es_doc/index.html</t>
        </is>
      </c>
      <c r="AB1638" s="4" t="inlineStr">
        <is>
          <t>https://www.contratacion.euskadi.eus/contenidos/anuncio_contratacion/expcm449065/es_doc/data/es_r01dtpd19859ad400012ee229b8d7ee262f487bece</t>
        </is>
      </c>
      <c r="AC1638" s="4" t="inlineStr">
        <is>
          <t>https://www.contratacion.euskadi.eus/contenidos/anuncio_contratacion/expcm449065/r01Index/expcm449065-idxContent.xml</t>
        </is>
      </c>
      <c r="AD1638" s="4" t="inlineStr">
        <is>
          <t>10/01/2026</t>
        </is>
      </c>
      <c r="AE1638" s="4" t="inlineStr">
        <is>
          <t>r01epd01218c1204011bfc56628142af83964295e</t>
        </is>
      </c>
      <c r="AF1638" s="4" t="inlineStr">
        <is>
          <t>Instituto Foral de Asistencia Social de Bizkaia (IFAS)</t>
        </is>
      </c>
      <c r="AG1638" s="4" t="inlineStr">
        <is>
          <t>r01etpd15e132ccb8f1b4834749b6df90400fba3b9</t>
        </is>
      </c>
      <c r="AH1638" s="4" t="inlineStr">
        <is>
          <t>Instituto Foral de Asistencia Social de Bizkaia (IFAS)</t>
        </is>
      </c>
      <c r="AI1638" s="4" t="inlineStr">
        <is>
          <t/>
        </is>
      </c>
      <c r="AJ1638" s="4" t="inlineStr">
        <is>
          <t/>
        </is>
      </c>
    </row>
    <row r="1639" customHeight="true" ht="15.0">
      <c r="A1639" s="4" t="inlineStr">
        <is>
          <t>Servicios de salud y asistencia social</t>
        </is>
      </c>
      <c r="B1639" s="4" t="inlineStr">
        <is>
          <t/>
        </is>
      </c>
      <c r="C1639" s="4" t="inlineStr">
        <is>
          <t>Gobierno Vasco</t>
        </is>
      </c>
      <c r="D1639" s="4" t="inlineStr">
        <is>
          <t/>
        </is>
      </c>
      <c r="E1639" s="4" t="inlineStr">
        <is>
          <t/>
        </is>
      </c>
      <c r="F1639" s="4" t="inlineStr">
        <is>
          <t/>
        </is>
      </c>
      <c r="G1639" s="4" t="inlineStr">
        <is>
          <t>Servicios de salud y asistencia social</t>
        </is>
      </c>
      <c r="H1639" s="4" t="inlineStr">
        <is>
          <t>Servicios de salud y asistencia social</t>
        </is>
      </c>
      <c r="I1639" s="4" t="inlineStr">
        <is>
          <t/>
        </is>
      </c>
      <c r="J1639" s="4" t="inlineStr">
        <is>
          <t>29/07/2025</t>
        </is>
      </c>
      <c r="K1639" s="4" t="inlineStr">
        <is>
          <t>00012873/0100029287/23707</t>
        </is>
      </c>
      <c r="L1639" s="4" t="inlineStr">
        <is>
          <t>Adjudicación provisional / definitiva</t>
        </is>
      </c>
      <c r="M1639" s="4" t="inlineStr">
        <is>
          <t>true</t>
        </is>
      </c>
      <c r="N1639" s="4" t="inlineStr">
        <is>
          <t/>
        </is>
      </c>
      <c r="O1639" s="4" t="inlineStr">
        <is>
          <t/>
        </is>
      </c>
      <c r="P1639" s="4" t="inlineStr">
        <is>
          <t/>
        </is>
      </c>
      <c r="Q1639" s="4" t="inlineStr">
        <is>
          <t/>
        </is>
      </c>
      <c r="R1639" s="4" t="inlineStr">
        <is>
          <t/>
        </is>
      </c>
      <c r="S1639" s="4" t="inlineStr">
        <is>
          <t>https://www.contratacion.euskadi.eus/webkpe00-kpeperfi/es/contenidos/anuncio_contratacion/expcm449066/es_doc/images/logo_ifas.gif</t>
        </is>
      </c>
      <c r="T1639" s="4" t="inlineStr">
        <is>
          <t>Instituto Foral de Asistencia Social de Bizkaia</t>
        </is>
      </c>
      <c r="U1639" s="4" t="inlineStr">
        <is>
          <t>P9800001A - Instituto Foral de Asistencia Social de Bizkaia</t>
        </is>
      </c>
      <c r="V1639" s="4" t="inlineStr">
        <is>
          <t>Gerente/a</t>
        </is>
      </c>
      <c r="W1639" s="4" t="inlineStr">
        <is>
          <t/>
        </is>
      </c>
      <c r="X1639" s="4" t="inlineStr">
        <is>
          <t/>
        </is>
      </c>
      <c r="Y1639" s="4" t="inlineStr">
        <is>
          <t/>
        </is>
      </c>
      <c r="Z1639" s="4" t="inlineStr">
        <is>
          <t>https://www.contratacion.euskadi.eus/anuncio_contratacion/servicios-salud-y-asistencia-social/expcm449066/webkpe00-kpesimpc/es/</t>
        </is>
      </c>
      <c r="AA1639" s="4" t="inlineStr">
        <is>
          <t>https://www.contratacion.euskadi.eus/webkpe00-kpesimpc/es/contenidos/anuncio_contratacion/expcm449066/es_doc/index.html</t>
        </is>
      </c>
      <c r="AB1639" s="4" t="inlineStr">
        <is>
          <t>https://www.contratacion.euskadi.eus/contenidos/anuncio_contratacion/expcm449066/es_doc/data/es_r01dtpd19859ad67c212ee229b4184eeb866647efd</t>
        </is>
      </c>
      <c r="AC1639" s="4" t="inlineStr">
        <is>
          <t>https://www.contratacion.euskadi.eus/contenidos/anuncio_contratacion/expcm449066/r01Index/expcm449066-idxContent.xml</t>
        </is>
      </c>
      <c r="AD1639" s="4" t="inlineStr">
        <is>
          <t>10/01/2026</t>
        </is>
      </c>
      <c r="AE1639" s="4" t="inlineStr">
        <is>
          <t>r01epd01218c1204011bfc56628142af83964295e</t>
        </is>
      </c>
      <c r="AF1639" s="4" t="inlineStr">
        <is>
          <t>Instituto Foral de Asistencia Social de Bizkaia (IFAS)</t>
        </is>
      </c>
      <c r="AG1639" s="4" t="inlineStr">
        <is>
          <t>r01etpd15e132ccb8f1b4834749b6df90400fba3b9</t>
        </is>
      </c>
      <c r="AH1639" s="4" t="inlineStr">
        <is>
          <t>Instituto Foral de Asistencia Social de Bizkaia (IFAS)</t>
        </is>
      </c>
      <c r="AI1639" s="4" t="inlineStr">
        <is>
          <t/>
        </is>
      </c>
      <c r="AJ1639" s="4" t="inlineStr">
        <is>
          <t/>
        </is>
      </c>
    </row>
    <row r="1640" customHeight="true" ht="15.0">
      <c r="A1640" s="4" t="inlineStr">
        <is>
          <t>Servicios de instalaciÃ³n de equipos de comunicaciones</t>
        </is>
      </c>
      <c r="B1640" s="4" t="inlineStr">
        <is>
          <t/>
        </is>
      </c>
      <c r="C1640" s="4" t="inlineStr">
        <is>
          <t>Gobierno Vasco</t>
        </is>
      </c>
      <c r="D1640" s="4" t="inlineStr">
        <is>
          <t/>
        </is>
      </c>
      <c r="E1640" s="4" t="inlineStr">
        <is>
          <t/>
        </is>
      </c>
      <c r="F1640" s="4" t="inlineStr">
        <is>
          <t/>
        </is>
      </c>
      <c r="G1640" s="4" t="inlineStr">
        <is>
          <t>Servicios de instalaciÃ³n de equipos de comunicaciones</t>
        </is>
      </c>
      <c r="H1640" s="4" t="inlineStr">
        <is>
          <t>Servicios de instalaciÃ³n de equipos de comunicaciones</t>
        </is>
      </c>
      <c r="I1640" s="4" t="inlineStr">
        <is>
          <t/>
        </is>
      </c>
      <c r="J1640" s="4" t="inlineStr">
        <is>
          <t>29/07/2025</t>
        </is>
      </c>
      <c r="K1640" s="4" t="inlineStr">
        <is>
          <t>00013224/0100015981/23799</t>
        </is>
      </c>
      <c r="L1640" s="4" t="inlineStr">
        <is>
          <t>Adjudicación provisional / definitiva</t>
        </is>
      </c>
      <c r="M1640" s="4" t="inlineStr">
        <is>
          <t>true</t>
        </is>
      </c>
      <c r="N1640" s="4" t="inlineStr">
        <is>
          <t/>
        </is>
      </c>
      <c r="O1640" s="4" t="inlineStr">
        <is>
          <t/>
        </is>
      </c>
      <c r="P1640" s="4" t="inlineStr">
        <is>
          <t/>
        </is>
      </c>
      <c r="Q1640" s="4" t="inlineStr">
        <is>
          <t/>
        </is>
      </c>
      <c r="R1640" s="4" t="inlineStr">
        <is>
          <t/>
        </is>
      </c>
      <c r="S1640" s="4" t="inlineStr">
        <is>
          <t>https://www.contratacion.euskadi.eus/webkpe00-kpeperfi/es/contenidos/anuncio_contratacion/expcm449067/es_doc/images/logo_ifas.gif</t>
        </is>
      </c>
      <c r="T1640" s="4" t="inlineStr">
        <is>
          <t>Instituto Foral de Asistencia Social de Bizkaia</t>
        </is>
      </c>
      <c r="U1640" s="4" t="inlineStr">
        <is>
          <t>P9800001A - Instituto Foral de Asistencia Social de Bizkaia</t>
        </is>
      </c>
      <c r="V1640" s="4" t="inlineStr">
        <is>
          <t>Gerente/a</t>
        </is>
      </c>
      <c r="W1640" s="4" t="inlineStr">
        <is>
          <t/>
        </is>
      </c>
      <c r="X1640" s="4" t="inlineStr">
        <is>
          <t/>
        </is>
      </c>
      <c r="Y1640" s="4" t="inlineStr">
        <is>
          <t/>
        </is>
      </c>
      <c r="Z1640" s="4" t="inlineStr">
        <is>
          <t>https://www.contratacion.euskadi.eus/anuncio_contratacion/servicios-instalaci-n-equipos-comunicaciones/expcm449067/webkpe00-kpesimpc/es/</t>
        </is>
      </c>
      <c r="AA1640" s="4" t="inlineStr">
        <is>
          <t>https://www.contratacion.euskadi.eus/webkpe00-kpesimpc/es/contenidos/anuncio_contratacion/expcm449067/es_doc/index.html</t>
        </is>
      </c>
      <c r="AB1640" s="4" t="inlineStr">
        <is>
          <t>https://www.contratacion.euskadi.eus/contenidos/anuncio_contratacion/expcm449067/es_doc/data/es_r01dtpd19859ad8f3612ee229b543beef07a8f4e5e</t>
        </is>
      </c>
      <c r="AC1640" s="4" t="inlineStr">
        <is>
          <t>https://www.contratacion.euskadi.eus/contenidos/anuncio_contratacion/expcm449067/r01Index/expcm449067-idxContent.xml</t>
        </is>
      </c>
      <c r="AD1640" s="4" t="inlineStr">
        <is>
          <t>10/01/2026</t>
        </is>
      </c>
      <c r="AE1640" s="4" t="inlineStr">
        <is>
          <t>r01epd01218c1204011bfc56628142af83964295e</t>
        </is>
      </c>
      <c r="AF1640" s="4" t="inlineStr">
        <is>
          <t>Instituto Foral de Asistencia Social de Bizkaia (IFAS)</t>
        </is>
      </c>
      <c r="AG1640" s="4" t="inlineStr">
        <is>
          <t>r01etpd15e132ccb8f1b4834749b6df90400fba3b9</t>
        </is>
      </c>
      <c r="AH1640" s="4" t="inlineStr">
        <is>
          <t>Instituto Foral de Asistencia Social de Bizkaia (IFAS)</t>
        </is>
      </c>
      <c r="AI1640" s="4" t="inlineStr">
        <is>
          <t/>
        </is>
      </c>
      <c r="AJ1640" s="4" t="inlineStr">
        <is>
          <t/>
        </is>
      </c>
    </row>
    <row r="1641" customHeight="true" ht="15.0">
      <c r="A1641" s="4" t="inlineStr">
        <is>
          <t>Servicios varios de reparaciÃ³n y mantenimiento</t>
        </is>
      </c>
      <c r="B1641" s="4" t="inlineStr">
        <is>
          <t/>
        </is>
      </c>
      <c r="C1641" s="4" t="inlineStr">
        <is>
          <t>Gobierno Vasco</t>
        </is>
      </c>
      <c r="D1641" s="4" t="inlineStr">
        <is>
          <t/>
        </is>
      </c>
      <c r="E1641" s="4" t="inlineStr">
        <is>
          <t/>
        </is>
      </c>
      <c r="F1641" s="4" t="inlineStr">
        <is>
          <t/>
        </is>
      </c>
      <c r="G1641" s="4" t="inlineStr">
        <is>
          <t>Servicios varios de reparaciÃ³n y mantenimiento</t>
        </is>
      </c>
      <c r="H1641" s="4" t="inlineStr">
        <is>
          <t>Servicios varios de reparaciÃ³n y mantenimiento</t>
        </is>
      </c>
      <c r="I1641" s="4" t="inlineStr">
        <is>
          <t/>
        </is>
      </c>
      <c r="J1641" s="4" t="inlineStr">
        <is>
          <t>29/07/2025</t>
        </is>
      </c>
      <c r="K1641" s="4" t="inlineStr">
        <is>
          <t>00013229/0100000642/22300</t>
        </is>
      </c>
      <c r="L1641" s="4" t="inlineStr">
        <is>
          <t>Adjudicación provisional / definitiva</t>
        </is>
      </c>
      <c r="M1641" s="4" t="inlineStr">
        <is>
          <t>true</t>
        </is>
      </c>
      <c r="N1641" s="4" t="inlineStr">
        <is>
          <t/>
        </is>
      </c>
      <c r="O1641" s="4" t="inlineStr">
        <is>
          <t/>
        </is>
      </c>
      <c r="P1641" s="4" t="inlineStr">
        <is>
          <t/>
        </is>
      </c>
      <c r="Q1641" s="4" t="inlineStr">
        <is>
          <t/>
        </is>
      </c>
      <c r="R1641" s="4" t="inlineStr">
        <is>
          <t/>
        </is>
      </c>
      <c r="S1641" s="4" t="inlineStr">
        <is>
          <t>https://www.contratacion.euskadi.eus/webkpe00-kpeperfi/es/contenidos/anuncio_contratacion/expcm449068/es_doc/images/logo_ifas.gif</t>
        </is>
      </c>
      <c r="T1641" s="4" t="inlineStr">
        <is>
          <t>Instituto Foral de Asistencia Social de Bizkaia</t>
        </is>
      </c>
      <c r="U1641" s="4" t="inlineStr">
        <is>
          <t>P9800001A - Instituto Foral de Asistencia Social de Bizkaia</t>
        </is>
      </c>
      <c r="V1641" s="4" t="inlineStr">
        <is>
          <t>Gerente/a</t>
        </is>
      </c>
      <c r="W1641" s="4" t="inlineStr">
        <is>
          <t/>
        </is>
      </c>
      <c r="X1641" s="4" t="inlineStr">
        <is>
          <t/>
        </is>
      </c>
      <c r="Y1641" s="4" t="inlineStr">
        <is>
          <t/>
        </is>
      </c>
      <c r="Z1641" s="4" t="inlineStr">
        <is>
          <t>https://www.contratacion.euskadi.eus/anuncio_contratacion/servicios-varios-reparaci-n-y-mantenimiento/expcm449068/webkpe00-kpesimpc/es/</t>
        </is>
      </c>
      <c r="AA1641" s="4" t="inlineStr">
        <is>
          <t>https://www.contratacion.euskadi.eus/webkpe00-kpesimpc/es/contenidos/anuncio_contratacion/expcm449068/es_doc/index.html</t>
        </is>
      </c>
      <c r="AB1641" s="4" t="inlineStr">
        <is>
          <t>https://www.contratacion.euskadi.eus/contenidos/anuncio_contratacion/expcm449068/es_doc/data/es_r01dtpd19859adb8b212ee229b28c6041ba8276ca9</t>
        </is>
      </c>
      <c r="AC1641" s="4" t="inlineStr">
        <is>
          <t>https://www.contratacion.euskadi.eus/contenidos/anuncio_contratacion/expcm449068/r01Index/expcm449068-idxContent.xml</t>
        </is>
      </c>
      <c r="AD1641" s="4" t="inlineStr">
        <is>
          <t>10/01/2026</t>
        </is>
      </c>
      <c r="AE1641" s="4" t="inlineStr">
        <is>
          <t>r01epd01218c1204011bfc56628142af83964295e</t>
        </is>
      </c>
      <c r="AF1641" s="4" t="inlineStr">
        <is>
          <t>Instituto Foral de Asistencia Social de Bizkaia (IFAS)</t>
        </is>
      </c>
      <c r="AG1641" s="4" t="inlineStr">
        <is>
          <t>r01etpd15e132ccb8f1b4834749b6df90400fba3b9</t>
        </is>
      </c>
      <c r="AH1641" s="4" t="inlineStr">
        <is>
          <t>Instituto Foral de Asistencia Social de Bizkaia (IFAS)</t>
        </is>
      </c>
      <c r="AI1641" s="4" t="inlineStr">
        <is>
          <t/>
        </is>
      </c>
      <c r="AJ1641" s="4" t="inlineStr">
        <is>
          <t/>
        </is>
      </c>
    </row>
    <row r="1642" customHeight="true" ht="15.0">
      <c r="A1642" s="4" t="inlineStr">
        <is>
          <t>Servicios relacionados con la impresiÃ³n</t>
        </is>
      </c>
      <c r="B1642" s="4" t="inlineStr">
        <is>
          <t/>
        </is>
      </c>
      <c r="C1642" s="4" t="inlineStr">
        <is>
          <t>Gobierno Vasco</t>
        </is>
      </c>
      <c r="D1642" s="4" t="inlineStr">
        <is>
          <t/>
        </is>
      </c>
      <c r="E1642" s="4" t="inlineStr">
        <is>
          <t/>
        </is>
      </c>
      <c r="F1642" s="4" t="inlineStr">
        <is>
          <t/>
        </is>
      </c>
      <c r="G1642" s="4" t="inlineStr">
        <is>
          <t>Servicios relacionados con la impresiÃ³n</t>
        </is>
      </c>
      <c r="H1642" s="4" t="inlineStr">
        <is>
          <t>Servicios relacionados con la impresiÃ³n</t>
        </is>
      </c>
      <c r="I1642" s="4" t="inlineStr">
        <is>
          <t/>
        </is>
      </c>
      <c r="J1642" s="4" t="inlineStr">
        <is>
          <t>29/07/2025</t>
        </is>
      </c>
      <c r="K1642" s="4" t="inlineStr">
        <is>
          <t>00013229/0100008931/21600</t>
        </is>
      </c>
      <c r="L1642" s="4" t="inlineStr">
        <is>
          <t>Adjudicación provisional / definitiva</t>
        </is>
      </c>
      <c r="M1642" s="4" t="inlineStr">
        <is>
          <t>true</t>
        </is>
      </c>
      <c r="N1642" s="4" t="inlineStr">
        <is>
          <t/>
        </is>
      </c>
      <c r="O1642" s="4" t="inlineStr">
        <is>
          <t/>
        </is>
      </c>
      <c r="P1642" s="4" t="inlineStr">
        <is>
          <t/>
        </is>
      </c>
      <c r="Q1642" s="4" t="inlineStr">
        <is>
          <t/>
        </is>
      </c>
      <c r="R1642" s="4" t="inlineStr">
        <is>
          <t/>
        </is>
      </c>
      <c r="S1642" s="4" t="inlineStr">
        <is>
          <t>https://www.contratacion.euskadi.eus/webkpe00-kpeperfi/es/contenidos/anuncio_contratacion/expcm449069/es_doc/images/logo_ifas.gif</t>
        </is>
      </c>
      <c r="T1642" s="4" t="inlineStr">
        <is>
          <t>Instituto Foral de Asistencia Social de Bizkaia</t>
        </is>
      </c>
      <c r="U1642" s="4" t="inlineStr">
        <is>
          <t>P9800001A - Instituto Foral de Asistencia Social de Bizkaia</t>
        </is>
      </c>
      <c r="V1642" s="4" t="inlineStr">
        <is>
          <t>Gerente/a</t>
        </is>
      </c>
      <c r="W1642" s="4" t="inlineStr">
        <is>
          <t/>
        </is>
      </c>
      <c r="X1642" s="4" t="inlineStr">
        <is>
          <t/>
        </is>
      </c>
      <c r="Y1642" s="4" t="inlineStr">
        <is>
          <t/>
        </is>
      </c>
      <c r="Z1642" s="4" t="inlineStr">
        <is>
          <t>https://www.contratacion.euskadi.eus/anuncio_contratacion/servicios-relacionados-impresi-n/expcm449069/webkpe00-kpesimpc/es/</t>
        </is>
      </c>
      <c r="AA1642" s="4" t="inlineStr">
        <is>
          <t>https://www.contratacion.euskadi.eus/webkpe00-kpesimpc/es/contenidos/anuncio_contratacion/expcm449069/es_doc/index.html</t>
        </is>
      </c>
      <c r="AB1642" s="4" t="inlineStr">
        <is>
          <t>https://www.contratacion.euskadi.eus/contenidos/anuncio_contratacion/expcm449069/es_doc/data/es_r01dtpd19859ade07212ee229b9b1d7a0ddd0c6f80</t>
        </is>
      </c>
      <c r="AC1642" s="4" t="inlineStr">
        <is>
          <t>https://www.contratacion.euskadi.eus/contenidos/anuncio_contratacion/expcm449069/r01Index/expcm449069-idxContent.xml</t>
        </is>
      </c>
      <c r="AD1642" s="4" t="inlineStr">
        <is>
          <t>10/01/2026</t>
        </is>
      </c>
      <c r="AE1642" s="4" t="inlineStr">
        <is>
          <t>r01epd01218c1204011bfc56628142af83964295e</t>
        </is>
      </c>
      <c r="AF1642" s="4" t="inlineStr">
        <is>
          <t>Instituto Foral de Asistencia Social de Bizkaia (IFAS)</t>
        </is>
      </c>
      <c r="AG1642" s="4" t="inlineStr">
        <is>
          <t>r01etpd15e132ccb8f1b4834749b6df90400fba3b9</t>
        </is>
      </c>
      <c r="AH1642" s="4" t="inlineStr">
        <is>
          <t>Instituto Foral de Asistencia Social de Bizkaia (IFAS)</t>
        </is>
      </c>
      <c r="AI1642" s="4" t="inlineStr">
        <is>
          <t/>
        </is>
      </c>
      <c r="AJ1642" s="4" t="inlineStr">
        <is>
          <t/>
        </is>
      </c>
    </row>
    <row r="1643" customHeight="true" ht="15.0">
      <c r="A1643" s="4" t="inlineStr">
        <is>
          <t>Servicio de lectura de contadores</t>
        </is>
      </c>
      <c r="B1643" s="4" t="inlineStr">
        <is>
          <t/>
        </is>
      </c>
      <c r="C1643" s="4" t="inlineStr">
        <is>
          <t>Gobierno Vasco</t>
        </is>
      </c>
      <c r="D1643" s="4" t="inlineStr">
        <is>
          <t/>
        </is>
      </c>
      <c r="E1643" s="4" t="inlineStr">
        <is>
          <t/>
        </is>
      </c>
      <c r="F1643" s="4" t="inlineStr">
        <is>
          <t/>
        </is>
      </c>
      <c r="G1643" s="4" t="inlineStr">
        <is>
          <t>Servicio de lectura de contadores</t>
        </is>
      </c>
      <c r="H1643" s="4" t="inlineStr">
        <is>
          <t>Servicio de lectura de contadores</t>
        </is>
      </c>
      <c r="I1643" s="4" t="inlineStr">
        <is>
          <t/>
        </is>
      </c>
      <c r="J1643" s="4" t="inlineStr">
        <is>
          <t>29/07/2025</t>
        </is>
      </c>
      <c r="K1643" s="4" t="inlineStr">
        <is>
          <t>00013231/0100008931/21600</t>
        </is>
      </c>
      <c r="L1643" s="4" t="inlineStr">
        <is>
          <t>Adjudicación provisional / definitiva</t>
        </is>
      </c>
      <c r="M1643" s="4" t="inlineStr">
        <is>
          <t>true</t>
        </is>
      </c>
      <c r="N1643" s="4" t="inlineStr">
        <is>
          <t/>
        </is>
      </c>
      <c r="O1643" s="4" t="inlineStr">
        <is>
          <t/>
        </is>
      </c>
      <c r="P1643" s="4" t="inlineStr">
        <is>
          <t/>
        </is>
      </c>
      <c r="Q1643" s="4" t="inlineStr">
        <is>
          <t/>
        </is>
      </c>
      <c r="R1643" s="4" t="inlineStr">
        <is>
          <t/>
        </is>
      </c>
      <c r="S1643" s="4" t="inlineStr">
        <is>
          <t>https://www.contratacion.euskadi.eus/webkpe00-kpeperfi/es/contenidos/anuncio_contratacion/expcm449070/es_doc/images/logo_ifas.gif</t>
        </is>
      </c>
      <c r="T1643" s="4" t="inlineStr">
        <is>
          <t>Instituto Foral de Asistencia Social de Bizkaia</t>
        </is>
      </c>
      <c r="U1643" s="4" t="inlineStr">
        <is>
          <t>P9800001A - Instituto Foral de Asistencia Social de Bizkaia</t>
        </is>
      </c>
      <c r="V1643" s="4" t="inlineStr">
        <is>
          <t>Gerente/a</t>
        </is>
      </c>
      <c r="W1643" s="4" t="inlineStr">
        <is>
          <t/>
        </is>
      </c>
      <c r="X1643" s="4" t="inlineStr">
        <is>
          <t/>
        </is>
      </c>
      <c r="Y1643" s="4" t="inlineStr">
        <is>
          <t/>
        </is>
      </c>
      <c r="Z1643" s="4" t="inlineStr">
        <is>
          <t>https://www.contratacion.euskadi.eus/anuncio_contratacion/servicio-lectura-contadores/expcm449070/webkpe00-kpesimpc/es/</t>
        </is>
      </c>
      <c r="AA1643" s="4" t="inlineStr">
        <is>
          <t>https://www.contratacion.euskadi.eus/webkpe00-kpesimpc/es/contenidos/anuncio_contratacion/expcm449070/es_doc/index.html</t>
        </is>
      </c>
      <c r="AB1643" s="4" t="inlineStr">
        <is>
          <t>https://www.contratacion.euskadi.eus/contenidos/anuncio_contratacion/expcm449070/es_doc/data/es_r01dtpd19859b1d52120c90c82d681828f275daf73</t>
        </is>
      </c>
      <c r="AC1643" s="4" t="inlineStr">
        <is>
          <t>https://www.contratacion.euskadi.eus/contenidos/anuncio_contratacion/expcm449070/r01Index/expcm449070-idxContent.xml</t>
        </is>
      </c>
      <c r="AD1643" s="4" t="inlineStr">
        <is>
          <t>10/01/2026</t>
        </is>
      </c>
      <c r="AE1643" s="4" t="inlineStr">
        <is>
          <t>r01epd01218c1204011bfc56628142af83964295e</t>
        </is>
      </c>
      <c r="AF1643" s="4" t="inlineStr">
        <is>
          <t>Instituto Foral de Asistencia Social de Bizkaia (IFAS)</t>
        </is>
      </c>
      <c r="AG1643" s="4" t="inlineStr">
        <is>
          <t>r01etpd15e132ccb8f1b4834749b6df90400fba3b9</t>
        </is>
      </c>
      <c r="AH1643" s="4" t="inlineStr">
        <is>
          <t>Instituto Foral de Asistencia Social de Bizkaia (IFAS)</t>
        </is>
      </c>
      <c r="AI1643" s="4" t="inlineStr">
        <is>
          <t/>
        </is>
      </c>
      <c r="AJ1643" s="4" t="inlineStr">
        <is>
          <t/>
        </is>
      </c>
    </row>
    <row r="1644" customHeight="true" ht="15.0">
      <c r="A1644" s="4" t="inlineStr">
        <is>
          <t>Utensilios de cocina</t>
        </is>
      </c>
      <c r="B1644" s="4" t="inlineStr">
        <is>
          <t/>
        </is>
      </c>
      <c r="C1644" s="4" t="inlineStr">
        <is>
          <t>Gobierno Vasco</t>
        </is>
      </c>
      <c r="D1644" s="4" t="inlineStr">
        <is>
          <t/>
        </is>
      </c>
      <c r="E1644" s="4" t="inlineStr">
        <is>
          <t/>
        </is>
      </c>
      <c r="F1644" s="4" t="inlineStr">
        <is>
          <t/>
        </is>
      </c>
      <c r="G1644" s="4" t="inlineStr">
        <is>
          <t>Utensilios de cocina</t>
        </is>
      </c>
      <c r="H1644" s="4" t="inlineStr">
        <is>
          <t>Utensilios de cocina</t>
        </is>
      </c>
      <c r="I1644" s="4" t="inlineStr">
        <is>
          <t/>
        </is>
      </c>
      <c r="J1644" s="4" t="inlineStr">
        <is>
          <t>29/07/2025</t>
        </is>
      </c>
      <c r="K1644" s="4" t="inlineStr">
        <is>
          <t>00013237/0100023722/23299</t>
        </is>
      </c>
      <c r="L1644" s="4" t="inlineStr">
        <is>
          <t>Adjudicación provisional / definitiva</t>
        </is>
      </c>
      <c r="M1644" s="4" t="inlineStr">
        <is>
          <t>true</t>
        </is>
      </c>
      <c r="N1644" s="4" t="inlineStr">
        <is>
          <t/>
        </is>
      </c>
      <c r="O1644" s="4" t="inlineStr">
        <is>
          <t/>
        </is>
      </c>
      <c r="P1644" s="4" t="inlineStr">
        <is>
          <t/>
        </is>
      </c>
      <c r="Q1644" s="4" t="inlineStr">
        <is>
          <t/>
        </is>
      </c>
      <c r="R1644" s="4" t="inlineStr">
        <is>
          <t/>
        </is>
      </c>
      <c r="S1644" s="4" t="inlineStr">
        <is>
          <t>https://www.contratacion.euskadi.eus/webkpe00-kpeperfi/es/contenidos/anuncio_contratacion/expcm449071/es_doc/images/logo_ifas.gif</t>
        </is>
      </c>
      <c r="T1644" s="4" t="inlineStr">
        <is>
          <t>Instituto Foral de Asistencia Social de Bizkaia</t>
        </is>
      </c>
      <c r="U1644" s="4" t="inlineStr">
        <is>
          <t>P9800001A - Instituto Foral de Asistencia Social de Bizkaia</t>
        </is>
      </c>
      <c r="V1644" s="4" t="inlineStr">
        <is>
          <t>Gerente/a</t>
        </is>
      </c>
      <c r="W1644" s="4" t="inlineStr">
        <is>
          <t/>
        </is>
      </c>
      <c r="X1644" s="4" t="inlineStr">
        <is>
          <t/>
        </is>
      </c>
      <c r="Y1644" s="4" t="inlineStr">
        <is>
          <t/>
        </is>
      </c>
      <c r="Z1644" s="4" t="inlineStr">
        <is>
          <t>https://www.contratacion.euskadi.eus/anuncio_contratacion/utensilios-cocina/expcm449071/webkpe00-kpesimpc/es/</t>
        </is>
      </c>
      <c r="AA1644" s="4" t="inlineStr">
        <is>
          <t>https://www.contratacion.euskadi.eus/webkpe00-kpesimpc/es/contenidos/anuncio_contratacion/expcm449071/es_doc/index.html</t>
        </is>
      </c>
      <c r="AB1644" s="4" t="inlineStr">
        <is>
          <t>https://www.contratacion.euskadi.eus/contenidos/anuncio_contratacion/expcm449071/es_doc/data/es_r01dtpd19859b1fd8120c90c82fc792885e9ecab34</t>
        </is>
      </c>
      <c r="AC1644" s="4" t="inlineStr">
        <is>
          <t>https://www.contratacion.euskadi.eus/contenidos/anuncio_contratacion/expcm449071/r01Index/expcm449071-idxContent.xml</t>
        </is>
      </c>
      <c r="AD1644" s="4" t="inlineStr">
        <is>
          <t>10/01/2026</t>
        </is>
      </c>
      <c r="AE1644" s="4" t="inlineStr">
        <is>
          <t>r01epd01218c1204011bfc56628142af83964295e</t>
        </is>
      </c>
      <c r="AF1644" s="4" t="inlineStr">
        <is>
          <t>Instituto Foral de Asistencia Social de Bizkaia (IFAS)</t>
        </is>
      </c>
      <c r="AG1644" s="4" t="inlineStr">
        <is>
          <t>r01etpd15e132ccb8f1b4834749b6df90400fba3b9</t>
        </is>
      </c>
      <c r="AH1644" s="4" t="inlineStr">
        <is>
          <t>Instituto Foral de Asistencia Social de Bizkaia (IFAS)</t>
        </is>
      </c>
      <c r="AI1644" s="4" t="inlineStr">
        <is>
          <t/>
        </is>
      </c>
      <c r="AJ1644" s="4" t="inlineStr">
        <is>
          <t/>
        </is>
      </c>
    </row>
    <row r="1645" customHeight="true" ht="15.0">
      <c r="A1645" s="4" t="inlineStr">
        <is>
          <t>ArtÃ­culos de papelerÃ­a y otros artÃ­culos</t>
        </is>
      </c>
      <c r="B1645" s="4" t="inlineStr">
        <is>
          <t/>
        </is>
      </c>
      <c r="C1645" s="4" t="inlineStr">
        <is>
          <t>Gobierno Vasco</t>
        </is>
      </c>
      <c r="D1645" s="4" t="inlineStr">
        <is>
          <t/>
        </is>
      </c>
      <c r="E1645" s="4" t="inlineStr">
        <is>
          <t/>
        </is>
      </c>
      <c r="F1645" s="4" t="inlineStr">
        <is>
          <t/>
        </is>
      </c>
      <c r="G1645" s="4" t="inlineStr">
        <is>
          <t>ArtÃ­culos de papelerÃ­a y otros artÃ­culos</t>
        </is>
      </c>
      <c r="H1645" s="4" t="inlineStr">
        <is>
          <t>ArtÃ­culos de papelerÃ­a y otros artÃ­culos</t>
        </is>
      </c>
      <c r="I1645" s="4" t="inlineStr">
        <is>
          <t/>
        </is>
      </c>
      <c r="J1645" s="4" t="inlineStr">
        <is>
          <t>29/07/2025</t>
        </is>
      </c>
      <c r="K1645" s="4" t="inlineStr">
        <is>
          <t>00013266/0000005016/23999</t>
        </is>
      </c>
      <c r="L1645" s="4" t="inlineStr">
        <is>
          <t>Adjudicación provisional / definitiva</t>
        </is>
      </c>
      <c r="M1645" s="4" t="inlineStr">
        <is>
          <t>true</t>
        </is>
      </c>
      <c r="N1645" s="4" t="inlineStr">
        <is>
          <t/>
        </is>
      </c>
      <c r="O1645" s="4" t="inlineStr">
        <is>
          <t/>
        </is>
      </c>
      <c r="P1645" s="4" t="inlineStr">
        <is>
          <t/>
        </is>
      </c>
      <c r="Q1645" s="4" t="inlineStr">
        <is>
          <t/>
        </is>
      </c>
      <c r="R1645" s="4" t="inlineStr">
        <is>
          <t/>
        </is>
      </c>
      <c r="S1645" s="4" t="inlineStr">
        <is>
          <t>https://www.contratacion.euskadi.eus/webkpe00-kpeperfi/es/contenidos/anuncio_contratacion/expcm449072/es_doc/images/logo_ifas.gif</t>
        </is>
      </c>
      <c r="T1645" s="4" t="inlineStr">
        <is>
          <t>Instituto Foral de Asistencia Social de Bizkaia</t>
        </is>
      </c>
      <c r="U1645" s="4" t="inlineStr">
        <is>
          <t>P9800001A - Instituto Foral de Asistencia Social de Bizkaia</t>
        </is>
      </c>
      <c r="V1645" s="4" t="inlineStr">
        <is>
          <t>Gerente/a</t>
        </is>
      </c>
      <c r="W1645" s="4" t="inlineStr">
        <is>
          <t/>
        </is>
      </c>
      <c r="X1645" s="4" t="inlineStr">
        <is>
          <t/>
        </is>
      </c>
      <c r="Y1645" s="4" t="inlineStr">
        <is>
          <t/>
        </is>
      </c>
      <c r="Z1645" s="4" t="inlineStr">
        <is>
          <t>https://www.contratacion.euskadi.eus/anuncio_contratacion/art-culos-papeler-y-otros-art-culos/expcm449072/webkpe00-kpesimpc/es/</t>
        </is>
      </c>
      <c r="AA1645" s="4" t="inlineStr">
        <is>
          <t>https://www.contratacion.euskadi.eus/webkpe00-kpesimpc/es/contenidos/anuncio_contratacion/expcm449072/es_doc/index.html</t>
        </is>
      </c>
      <c r="AB1645" s="4" t="inlineStr">
        <is>
          <t>https://www.contratacion.euskadi.eus/contenidos/anuncio_contratacion/expcm449072/es_doc/data/es_r01dtpd019859b224f420c90c82f17168caf99147d</t>
        </is>
      </c>
      <c r="AC1645" s="4" t="inlineStr">
        <is>
          <t>https://www.contratacion.euskadi.eus/contenidos/anuncio_contratacion/expcm449072/r01Index/expcm449072-idxContent.xml</t>
        </is>
      </c>
      <c r="AD1645" s="4" t="inlineStr">
        <is>
          <t>10/01/2026</t>
        </is>
      </c>
      <c r="AE1645" s="4" t="inlineStr">
        <is>
          <t>r01epd01218c1204011bfc56628142af83964295e</t>
        </is>
      </c>
      <c r="AF1645" s="4" t="inlineStr">
        <is>
          <t>Instituto Foral de Asistencia Social de Bizkaia (IFAS)</t>
        </is>
      </c>
      <c r="AG1645" s="4" t="inlineStr">
        <is>
          <t>r01etpd15e132ccb8f1b4834749b6df90400fba3b9</t>
        </is>
      </c>
      <c r="AH1645" s="4" t="inlineStr">
        <is>
          <t>Instituto Foral de Asistencia Social de Bizkaia (IFAS)</t>
        </is>
      </c>
      <c r="AI1645" s="4" t="inlineStr">
        <is>
          <t/>
        </is>
      </c>
      <c r="AJ1645" s="4" t="inlineStr">
        <is>
          <t/>
        </is>
      </c>
    </row>
    <row r="1646" customHeight="true" ht="15.0">
      <c r="A1646" s="4" t="inlineStr">
        <is>
          <t>Servicios de esparcimiento, culturales y deportivos</t>
        </is>
      </c>
      <c r="B1646" s="4" t="inlineStr">
        <is>
          <t/>
        </is>
      </c>
      <c r="C1646" s="4" t="inlineStr">
        <is>
          <t>Gobierno Vasco</t>
        </is>
      </c>
      <c r="D1646" s="4" t="inlineStr">
        <is>
          <t/>
        </is>
      </c>
      <c r="E1646" s="4" t="inlineStr">
        <is>
          <t/>
        </is>
      </c>
      <c r="F1646" s="4" t="inlineStr">
        <is>
          <t/>
        </is>
      </c>
      <c r="G1646" s="4" t="inlineStr">
        <is>
          <t>Servicios de esparcimiento, culturales y deportivos</t>
        </is>
      </c>
      <c r="H1646" s="4" t="inlineStr">
        <is>
          <t>Servicios de esparcimiento, culturales y deportivos</t>
        </is>
      </c>
      <c r="I1646" s="4" t="inlineStr">
        <is>
          <t/>
        </is>
      </c>
      <c r="J1646" s="4" t="inlineStr">
        <is>
          <t>29/07/2025</t>
        </is>
      </c>
      <c r="K1646" s="4" t="inlineStr">
        <is>
          <t>00013267/0100001727/23799</t>
        </is>
      </c>
      <c r="L1646" s="4" t="inlineStr">
        <is>
          <t>Adjudicación provisional / definitiva</t>
        </is>
      </c>
      <c r="M1646" s="4" t="inlineStr">
        <is>
          <t>true</t>
        </is>
      </c>
      <c r="N1646" s="4" t="inlineStr">
        <is>
          <t/>
        </is>
      </c>
      <c r="O1646" s="4" t="inlineStr">
        <is>
          <t/>
        </is>
      </c>
      <c r="P1646" s="4" t="inlineStr">
        <is>
          <t/>
        </is>
      </c>
      <c r="Q1646" s="4" t="inlineStr">
        <is>
          <t/>
        </is>
      </c>
      <c r="R1646" s="4" t="inlineStr">
        <is>
          <t/>
        </is>
      </c>
      <c r="S1646" s="4" t="inlineStr">
        <is>
          <t>https://www.contratacion.euskadi.eus/webkpe00-kpeperfi/es/contenidos/anuncio_contratacion/expcm449073/es_doc/images/logo_ifas.gif</t>
        </is>
      </c>
      <c r="T1646" s="4" t="inlineStr">
        <is>
          <t>Instituto Foral de Asistencia Social de Bizkaia</t>
        </is>
      </c>
      <c r="U1646" s="4" t="inlineStr">
        <is>
          <t>P9800001A - Instituto Foral de Asistencia Social de Bizkaia</t>
        </is>
      </c>
      <c r="V1646" s="4" t="inlineStr">
        <is>
          <t>Gerente/a</t>
        </is>
      </c>
      <c r="W1646" s="4" t="inlineStr">
        <is>
          <t/>
        </is>
      </c>
      <c r="X1646" s="4" t="inlineStr">
        <is>
          <t/>
        </is>
      </c>
      <c r="Y1646" s="4" t="inlineStr">
        <is>
          <t/>
        </is>
      </c>
      <c r="Z1646" s="4" t="inlineStr">
        <is>
          <t>https://www.contratacion.euskadi.eus/anuncio_contratacion/servicios-esparcimiento-culturales-y-deportivos/expcm449073/webkpe00-kpesimpc/es/</t>
        </is>
      </c>
      <c r="AA1646" s="4" t="inlineStr">
        <is>
          <t>https://www.contratacion.euskadi.eus/webkpe00-kpesimpc/es/contenidos/anuncio_contratacion/expcm449073/es_doc/index.html</t>
        </is>
      </c>
      <c r="AB1646" s="4" t="inlineStr">
        <is>
          <t>https://www.contratacion.euskadi.eus/contenidos/anuncio_contratacion/expcm449073/es_doc/data/es_r01dtpd19859b24d3920c90c8252c466dd76b197cd</t>
        </is>
      </c>
      <c r="AC1646" s="4" t="inlineStr">
        <is>
          <t>https://www.contratacion.euskadi.eus/contenidos/anuncio_contratacion/expcm449073/r01Index/expcm449073-idxContent.xml</t>
        </is>
      </c>
      <c r="AD1646" s="4" t="inlineStr">
        <is>
          <t>10/01/2026</t>
        </is>
      </c>
      <c r="AE1646" s="4" t="inlineStr">
        <is>
          <t>r01epd01218c1204011bfc56628142af83964295e</t>
        </is>
      </c>
      <c r="AF1646" s="4" t="inlineStr">
        <is>
          <t>Instituto Foral de Asistencia Social de Bizkaia (IFAS)</t>
        </is>
      </c>
      <c r="AG1646" s="4" t="inlineStr">
        <is>
          <t>r01etpd15e132ccb8f1b4834749b6df90400fba3b9</t>
        </is>
      </c>
      <c r="AH1646" s="4" t="inlineStr">
        <is>
          <t>Instituto Foral de Asistencia Social de Bizkaia (IFAS)</t>
        </is>
      </c>
      <c r="AI1646" s="4" t="inlineStr">
        <is>
          <t/>
        </is>
      </c>
      <c r="AJ1646" s="4" t="inlineStr">
        <is>
          <t/>
        </is>
      </c>
    </row>
    <row r="1647" customHeight="true" ht="15.0">
      <c r="A1647" s="4" t="inlineStr">
        <is>
          <t>Servicios de esparcimiento, culturales y deportivos</t>
        </is>
      </c>
      <c r="B1647" s="4" t="inlineStr">
        <is>
          <t/>
        </is>
      </c>
      <c r="C1647" s="4" t="inlineStr">
        <is>
          <t>Gobierno Vasco</t>
        </is>
      </c>
      <c r="D1647" s="4" t="inlineStr">
        <is>
          <t/>
        </is>
      </c>
      <c r="E1647" s="4" t="inlineStr">
        <is>
          <t/>
        </is>
      </c>
      <c r="F1647" s="4" t="inlineStr">
        <is>
          <t/>
        </is>
      </c>
      <c r="G1647" s="4" t="inlineStr">
        <is>
          <t>Servicios de esparcimiento, culturales y deportivos</t>
        </is>
      </c>
      <c r="H1647" s="4" t="inlineStr">
        <is>
          <t>Servicios de esparcimiento, culturales y deportivos</t>
        </is>
      </c>
      <c r="I1647" s="4" t="inlineStr">
        <is>
          <t/>
        </is>
      </c>
      <c r="J1647" s="4" t="inlineStr">
        <is>
          <t>29/07/2025</t>
        </is>
      </c>
      <c r="K1647" s="4" t="inlineStr">
        <is>
          <t>00013267/0100025587/23799</t>
        </is>
      </c>
      <c r="L1647" s="4" t="inlineStr">
        <is>
          <t>Adjudicación provisional / definitiva</t>
        </is>
      </c>
      <c r="M1647" s="4" t="inlineStr">
        <is>
          <t>true</t>
        </is>
      </c>
      <c r="N1647" s="4" t="inlineStr">
        <is>
          <t/>
        </is>
      </c>
      <c r="O1647" s="4" t="inlineStr">
        <is>
          <t/>
        </is>
      </c>
      <c r="P1647" s="4" t="inlineStr">
        <is>
          <t/>
        </is>
      </c>
      <c r="Q1647" s="4" t="inlineStr">
        <is>
          <t/>
        </is>
      </c>
      <c r="R1647" s="4" t="inlineStr">
        <is>
          <t/>
        </is>
      </c>
      <c r="S1647" s="4" t="inlineStr">
        <is>
          <t>https://www.contratacion.euskadi.eus/webkpe00-kpeperfi/es/contenidos/anuncio_contratacion/expcm449074/es_doc/images/logo_ifas.gif</t>
        </is>
      </c>
      <c r="T1647" s="4" t="inlineStr">
        <is>
          <t>Instituto Foral de Asistencia Social de Bizkaia</t>
        </is>
      </c>
      <c r="U1647" s="4" t="inlineStr">
        <is>
          <t>P9800001A - Instituto Foral de Asistencia Social de Bizkaia</t>
        </is>
      </c>
      <c r="V1647" s="4" t="inlineStr">
        <is>
          <t>Gerente/a</t>
        </is>
      </c>
      <c r="W1647" s="4" t="inlineStr">
        <is>
          <t/>
        </is>
      </c>
      <c r="X1647" s="4" t="inlineStr">
        <is>
          <t/>
        </is>
      </c>
      <c r="Y1647" s="4" t="inlineStr">
        <is>
          <t/>
        </is>
      </c>
      <c r="Z1647" s="4" t="inlineStr">
        <is>
          <t>https://www.contratacion.euskadi.eus/anuncio_contratacion/servicios-esparcimiento-culturales-y-deportivos/expcm449074/webkpe00-kpesimpc/es/</t>
        </is>
      </c>
      <c r="AA1647" s="4" t="inlineStr">
        <is>
          <t>https://www.contratacion.euskadi.eus/webkpe00-kpesimpc/es/contenidos/anuncio_contratacion/expcm449074/es_doc/index.html</t>
        </is>
      </c>
      <c r="AB1647" s="4" t="inlineStr">
        <is>
          <t>https://www.contratacion.euskadi.eus/contenidos/anuncio_contratacion/expcm449074/es_doc/data/es_r01dtpd19859b2746a20c90c82e35bf67db00abd36</t>
        </is>
      </c>
      <c r="AC1647" s="4" t="inlineStr">
        <is>
          <t>https://www.contratacion.euskadi.eus/contenidos/anuncio_contratacion/expcm449074/r01Index/expcm449074-idxContent.xml</t>
        </is>
      </c>
      <c r="AD1647" s="4" t="inlineStr">
        <is>
          <t>10/01/2026</t>
        </is>
      </c>
      <c r="AE1647" s="4" t="inlineStr">
        <is>
          <t>r01epd01218c1204011bfc56628142af83964295e</t>
        </is>
      </c>
      <c r="AF1647" s="4" t="inlineStr">
        <is>
          <t>Instituto Foral de Asistencia Social de Bizkaia (IFAS)</t>
        </is>
      </c>
      <c r="AG1647" s="4" t="inlineStr">
        <is>
          <t>r01etpd15e132ccb8f1b4834749b6df90400fba3b9</t>
        </is>
      </c>
      <c r="AH1647" s="4" t="inlineStr">
        <is>
          <t>Instituto Foral de Asistencia Social de Bizkaia (IFAS)</t>
        </is>
      </c>
      <c r="AI1647" s="4" t="inlineStr">
        <is>
          <t/>
        </is>
      </c>
      <c r="AJ1647" s="4" t="inlineStr">
        <is>
          <t/>
        </is>
      </c>
    </row>
    <row r="1648" customHeight="true" ht="15.0">
      <c r="A1648" s="4" t="inlineStr">
        <is>
          <t>Servicios de esparcimiento, culturales y deportivos</t>
        </is>
      </c>
      <c r="B1648" s="4" t="inlineStr">
        <is>
          <t/>
        </is>
      </c>
      <c r="C1648" s="4" t="inlineStr">
        <is>
          <t>Gobierno Vasco</t>
        </is>
      </c>
      <c r="D1648" s="4" t="inlineStr">
        <is>
          <t/>
        </is>
      </c>
      <c r="E1648" s="4" t="inlineStr">
        <is>
          <t/>
        </is>
      </c>
      <c r="F1648" s="4" t="inlineStr">
        <is>
          <t/>
        </is>
      </c>
      <c r="G1648" s="4" t="inlineStr">
        <is>
          <t>Servicios de esparcimiento, culturales y deportivos</t>
        </is>
      </c>
      <c r="H1648" s="4" t="inlineStr">
        <is>
          <t>Servicios de esparcimiento, culturales y deportivos</t>
        </is>
      </c>
      <c r="I1648" s="4" t="inlineStr">
        <is>
          <t/>
        </is>
      </c>
      <c r="J1648" s="4" t="inlineStr">
        <is>
          <t>29/07/2025</t>
        </is>
      </c>
      <c r="K1648" s="4" t="inlineStr">
        <is>
          <t>00013267/0100032629/23799</t>
        </is>
      </c>
      <c r="L1648" s="4" t="inlineStr">
        <is>
          <t>Adjudicación provisional / definitiva</t>
        </is>
      </c>
      <c r="M1648" s="4" t="inlineStr">
        <is>
          <t>true</t>
        </is>
      </c>
      <c r="N1648" s="4" t="inlineStr">
        <is>
          <t/>
        </is>
      </c>
      <c r="O1648" s="4" t="inlineStr">
        <is>
          <t/>
        </is>
      </c>
      <c r="P1648" s="4" t="inlineStr">
        <is>
          <t/>
        </is>
      </c>
      <c r="Q1648" s="4" t="inlineStr">
        <is>
          <t/>
        </is>
      </c>
      <c r="R1648" s="4" t="inlineStr">
        <is>
          <t/>
        </is>
      </c>
      <c r="S1648" s="4" t="inlineStr">
        <is>
          <t>https://www.contratacion.euskadi.eus/webkpe00-kpeperfi/es/contenidos/anuncio_contratacion/expcm449075/es_doc/images/logo_ifas.gif</t>
        </is>
      </c>
      <c r="T1648" s="4" t="inlineStr">
        <is>
          <t>Instituto Foral de Asistencia Social de Bizkaia</t>
        </is>
      </c>
      <c r="U1648" s="4" t="inlineStr">
        <is>
          <t>P9800001A - Instituto Foral de Asistencia Social de Bizkaia</t>
        </is>
      </c>
      <c r="V1648" s="4" t="inlineStr">
        <is>
          <t>Gerente/a</t>
        </is>
      </c>
      <c r="W1648" s="4" t="inlineStr">
        <is>
          <t/>
        </is>
      </c>
      <c r="X1648" s="4" t="inlineStr">
        <is>
          <t/>
        </is>
      </c>
      <c r="Y1648" s="4" t="inlineStr">
        <is>
          <t/>
        </is>
      </c>
      <c r="Z1648" s="4" t="inlineStr">
        <is>
          <t>https://www.contratacion.euskadi.eus/anuncio_contratacion/servicios-esparcimiento-culturales-y-deportivos/expcm449075/webkpe00-kpesimpc/es/</t>
        </is>
      </c>
      <c r="AA1648" s="4" t="inlineStr">
        <is>
          <t>https://www.contratacion.euskadi.eus/webkpe00-kpesimpc/es/contenidos/anuncio_contratacion/expcm449075/es_doc/index.html</t>
        </is>
      </c>
      <c r="AB1648" s="4" t="inlineStr">
        <is>
          <t>https://www.contratacion.euskadi.eus/contenidos/anuncio_contratacion/expcm449075/es_doc/data/es_r01dtpd019859b6691728b10153fd8839f80628412</t>
        </is>
      </c>
      <c r="AC1648" s="4" t="inlineStr">
        <is>
          <t>https://www.contratacion.euskadi.eus/contenidos/anuncio_contratacion/expcm449075/r01Index/expcm449075-idxContent.xml</t>
        </is>
      </c>
      <c r="AD1648" s="4" t="inlineStr">
        <is>
          <t>10/01/2026</t>
        </is>
      </c>
      <c r="AE1648" s="4" t="inlineStr">
        <is>
          <t>r01epd01218c1204011bfc56628142af83964295e</t>
        </is>
      </c>
      <c r="AF1648" s="4" t="inlineStr">
        <is>
          <t>Instituto Foral de Asistencia Social de Bizkaia (IFAS)</t>
        </is>
      </c>
      <c r="AG1648" s="4" t="inlineStr">
        <is>
          <t>r01etpd15e132ccb8f1b4834749b6df90400fba3b9</t>
        </is>
      </c>
      <c r="AH1648" s="4" t="inlineStr">
        <is>
          <t>Instituto Foral de Asistencia Social de Bizkaia (IFAS)</t>
        </is>
      </c>
      <c r="AI1648" s="4" t="inlineStr">
        <is>
          <t/>
        </is>
      </c>
      <c r="AJ1648" s="4" t="inlineStr">
        <is>
          <t/>
        </is>
      </c>
    </row>
    <row r="1649" customHeight="true" ht="15.0">
      <c r="A1649" s="4" t="inlineStr">
        <is>
          <t>Productos alimenticios diversos</t>
        </is>
      </c>
      <c r="B1649" s="4" t="inlineStr">
        <is>
          <t/>
        </is>
      </c>
      <c r="C1649" s="4" t="inlineStr">
        <is>
          <t>Gobierno Vasco</t>
        </is>
      </c>
      <c r="D1649" s="4" t="inlineStr">
        <is>
          <t/>
        </is>
      </c>
      <c r="E1649" s="4" t="inlineStr">
        <is>
          <t/>
        </is>
      </c>
      <c r="F1649" s="4" t="inlineStr">
        <is>
          <t/>
        </is>
      </c>
      <c r="G1649" s="4" t="inlineStr">
        <is>
          <t>Productos alimenticios diversos</t>
        </is>
      </c>
      <c r="H1649" s="4" t="inlineStr">
        <is>
          <t>Productos alimenticios diversos</t>
        </is>
      </c>
      <c r="I1649" s="4" t="inlineStr">
        <is>
          <t/>
        </is>
      </c>
      <c r="J1649" s="4" t="inlineStr">
        <is>
          <t>29/07/2025</t>
        </is>
      </c>
      <c r="K1649" s="4" t="inlineStr">
        <is>
          <t>00013277/0100002874/23203</t>
        </is>
      </c>
      <c r="L1649" s="4" t="inlineStr">
        <is>
          <t>Adjudicación provisional / definitiva</t>
        </is>
      </c>
      <c r="M1649" s="4" t="inlineStr">
        <is>
          <t>true</t>
        </is>
      </c>
      <c r="N1649" s="4" t="inlineStr">
        <is>
          <t/>
        </is>
      </c>
      <c r="O1649" s="4" t="inlineStr">
        <is>
          <t/>
        </is>
      </c>
      <c r="P1649" s="4" t="inlineStr">
        <is>
          <t/>
        </is>
      </c>
      <c r="Q1649" s="4" t="inlineStr">
        <is>
          <t/>
        </is>
      </c>
      <c r="R1649" s="4" t="inlineStr">
        <is>
          <t/>
        </is>
      </c>
      <c r="S1649" s="4" t="inlineStr">
        <is>
          <t>https://www.contratacion.euskadi.eus/webkpe00-kpeperfi/es/contenidos/anuncio_contratacion/expcm449076/es_doc/images/logo_ifas.gif</t>
        </is>
      </c>
      <c r="T1649" s="4" t="inlineStr">
        <is>
          <t>Instituto Foral de Asistencia Social de Bizkaia</t>
        </is>
      </c>
      <c r="U1649" s="4" t="inlineStr">
        <is>
          <t>P9800001A - Instituto Foral de Asistencia Social de Bizkaia</t>
        </is>
      </c>
      <c r="V1649" s="4" t="inlineStr">
        <is>
          <t>Gerente/a</t>
        </is>
      </c>
      <c r="W1649" s="4" t="inlineStr">
        <is>
          <t/>
        </is>
      </c>
      <c r="X1649" s="4" t="inlineStr">
        <is>
          <t/>
        </is>
      </c>
      <c r="Y1649" s="4" t="inlineStr">
        <is>
          <t/>
        </is>
      </c>
      <c r="Z1649" s="4" t="inlineStr">
        <is>
          <t>https://www.contratacion.euskadi.eus/anuncio_contratacion/productos-alimenticios-diversos/expcm449076/webkpe00-kpesimpc/es/</t>
        </is>
      </c>
      <c r="AA1649" s="4" t="inlineStr">
        <is>
          <t>https://www.contratacion.euskadi.eus/webkpe00-kpesimpc/es/contenidos/anuncio_contratacion/expcm449076/es_doc/index.html</t>
        </is>
      </c>
      <c r="AB1649" s="4" t="inlineStr">
        <is>
          <t>https://www.contratacion.euskadi.eus/contenidos/anuncio_contratacion/expcm449076/es_doc/data/es_r01dtpd19859b6913a28b10153aac8250c6366d42f</t>
        </is>
      </c>
      <c r="AC1649" s="4" t="inlineStr">
        <is>
          <t>https://www.contratacion.euskadi.eus/contenidos/anuncio_contratacion/expcm449076/r01Index/expcm449076-idxContent.xml</t>
        </is>
      </c>
      <c r="AD1649" s="4" t="inlineStr">
        <is>
          <t>10/01/2026</t>
        </is>
      </c>
      <c r="AE1649" s="4" t="inlineStr">
        <is>
          <t>r01epd01218c1204011bfc56628142af83964295e</t>
        </is>
      </c>
      <c r="AF1649" s="4" t="inlineStr">
        <is>
          <t>Instituto Foral de Asistencia Social de Bizkaia (IFAS)</t>
        </is>
      </c>
      <c r="AG1649" s="4" t="inlineStr">
        <is>
          <t>r01etpd15e132ccb8f1b4834749b6df90400fba3b9</t>
        </is>
      </c>
      <c r="AH1649" s="4" t="inlineStr">
        <is>
          <t>Instituto Foral de Asistencia Social de Bizkaia (IFAS)</t>
        </is>
      </c>
      <c r="AI1649" s="4" t="inlineStr">
        <is>
          <t/>
        </is>
      </c>
      <c r="AJ1649" s="4" t="inlineStr">
        <is>
          <t/>
        </is>
      </c>
    </row>
    <row r="1650" customHeight="true" ht="15.0">
      <c r="A1650" s="4" t="inlineStr">
        <is>
          <t>Piel y textiles, materiales de plÃ¡stico y caucho</t>
        </is>
      </c>
      <c r="B1650" s="4" t="inlineStr">
        <is>
          <t/>
        </is>
      </c>
      <c r="C1650" s="4" t="inlineStr">
        <is>
          <t>Gobierno Vasco</t>
        </is>
      </c>
      <c r="D1650" s="4" t="inlineStr">
        <is>
          <t/>
        </is>
      </c>
      <c r="E1650" s="4" t="inlineStr">
        <is>
          <t/>
        </is>
      </c>
      <c r="F1650" s="4" t="inlineStr">
        <is>
          <t/>
        </is>
      </c>
      <c r="G1650" s="4" t="inlineStr">
        <is>
          <t>Piel y textiles, materiales de plÃ¡stico y caucho</t>
        </is>
      </c>
      <c r="H1650" s="4" t="inlineStr">
        <is>
          <t>Piel y textiles, materiales de plÃ¡stico y caucho</t>
        </is>
      </c>
      <c r="I1650" s="4" t="inlineStr">
        <is>
          <t/>
        </is>
      </c>
      <c r="J1650" s="4" t="inlineStr">
        <is>
          <t>29/07/2025</t>
        </is>
      </c>
      <c r="K1650" s="4" t="inlineStr">
        <is>
          <t>00013277/0100026023/23299</t>
        </is>
      </c>
      <c r="L1650" s="4" t="inlineStr">
        <is>
          <t>Adjudicación provisional / definitiva</t>
        </is>
      </c>
      <c r="M1650" s="4" t="inlineStr">
        <is>
          <t>true</t>
        </is>
      </c>
      <c r="N1650" s="4" t="inlineStr">
        <is>
          <t/>
        </is>
      </c>
      <c r="O1650" s="4" t="inlineStr">
        <is>
          <t/>
        </is>
      </c>
      <c r="P1650" s="4" t="inlineStr">
        <is>
          <t/>
        </is>
      </c>
      <c r="Q1650" s="4" t="inlineStr">
        <is>
          <t/>
        </is>
      </c>
      <c r="R1650" s="4" t="inlineStr">
        <is>
          <t/>
        </is>
      </c>
      <c r="S1650" s="4" t="inlineStr">
        <is>
          <t>https://www.contratacion.euskadi.eus/webkpe00-kpeperfi/es/contenidos/anuncio_contratacion/expcm449077/es_doc/images/logo_ifas.gif</t>
        </is>
      </c>
      <c r="T1650" s="4" t="inlineStr">
        <is>
          <t>Instituto Foral de Asistencia Social de Bizkaia</t>
        </is>
      </c>
      <c r="U1650" s="4" t="inlineStr">
        <is>
          <t>P9800001A - Instituto Foral de Asistencia Social de Bizkaia</t>
        </is>
      </c>
      <c r="V1650" s="4" t="inlineStr">
        <is>
          <t>Gerente/a</t>
        </is>
      </c>
      <c r="W1650" s="4" t="inlineStr">
        <is>
          <t/>
        </is>
      </c>
      <c r="X1650" s="4" t="inlineStr">
        <is>
          <t/>
        </is>
      </c>
      <c r="Y1650" s="4" t="inlineStr">
        <is>
          <t/>
        </is>
      </c>
      <c r="Z1650" s="4" t="inlineStr">
        <is>
          <t>https://www.contratacion.euskadi.eus/anuncio_contratacion/piel-y-textiles-materiales-pl-stico-y-caucho/expcm449077/webkpe00-kpesimpc/es/</t>
        </is>
      </c>
      <c r="AA1650" s="4" t="inlineStr">
        <is>
          <t>https://www.contratacion.euskadi.eus/webkpe00-kpesimpc/es/contenidos/anuncio_contratacion/expcm449077/es_doc/index.html</t>
        </is>
      </c>
      <c r="AB1650" s="4" t="inlineStr">
        <is>
          <t>https://www.contratacion.euskadi.eus/contenidos/anuncio_contratacion/expcm449077/es_doc/data/es_r01dtpd19859b6b8e328b10153ff930a7fc449ae4f</t>
        </is>
      </c>
      <c r="AC1650" s="4" t="inlineStr">
        <is>
          <t>https://www.contratacion.euskadi.eus/contenidos/anuncio_contratacion/expcm449077/r01Index/expcm449077-idxContent.xml</t>
        </is>
      </c>
      <c r="AD1650" s="4" t="inlineStr">
        <is>
          <t>10/01/2026</t>
        </is>
      </c>
      <c r="AE1650" s="4" t="inlineStr">
        <is>
          <t>r01epd01218c1204011bfc56628142af83964295e</t>
        </is>
      </c>
      <c r="AF1650" s="4" t="inlineStr">
        <is>
          <t>Instituto Foral de Asistencia Social de Bizkaia (IFAS)</t>
        </is>
      </c>
      <c r="AG1650" s="4" t="inlineStr">
        <is>
          <t>r01etpd15e132ccb8f1b4834749b6df90400fba3b9</t>
        </is>
      </c>
      <c r="AH1650" s="4" t="inlineStr">
        <is>
          <t>Instituto Foral de Asistencia Social de Bizkaia (IFAS)</t>
        </is>
      </c>
      <c r="AI1650" s="4" t="inlineStr">
        <is>
          <t/>
        </is>
      </c>
      <c r="AJ1650" s="4" t="inlineStr">
        <is>
          <t/>
        </is>
      </c>
    </row>
    <row r="1651" customHeight="true" ht="15.0">
      <c r="A1651" s="4" t="inlineStr">
        <is>
          <t>Equipamiento y artÃ­culos mÃ©dicos, farmacÃ©uticos y de higiene</t>
        </is>
      </c>
      <c r="B1651" s="4" t="inlineStr">
        <is>
          <t/>
        </is>
      </c>
      <c r="C1651" s="4" t="inlineStr">
        <is>
          <t>Gobierno Vasco</t>
        </is>
      </c>
      <c r="D1651" s="4" t="inlineStr">
        <is>
          <t/>
        </is>
      </c>
      <c r="E1651" s="4" t="inlineStr">
        <is>
          <t/>
        </is>
      </c>
      <c r="F1651" s="4" t="inlineStr">
        <is>
          <t/>
        </is>
      </c>
      <c r="G1651" s="4" t="inlineStr">
        <is>
          <t>Equipamiento y artÃ­culos mÃ©dicos, farmacÃ©uticos y de higiene</t>
        </is>
      </c>
      <c r="H1651" s="4" t="inlineStr">
        <is>
          <t>Equipamiento y artÃ­culos mÃ©dicos, farmacÃ©uticos y de higiene</t>
        </is>
      </c>
      <c r="I1651" s="4" t="inlineStr">
        <is>
          <t/>
        </is>
      </c>
      <c r="J1651" s="4" t="inlineStr">
        <is>
          <t>29/07/2025</t>
        </is>
      </c>
      <c r="K1651" s="4" t="inlineStr">
        <is>
          <t>00013300/0000059175/23207</t>
        </is>
      </c>
      <c r="L1651" s="4" t="inlineStr">
        <is>
          <t>Adjudicación provisional / definitiva</t>
        </is>
      </c>
      <c r="M1651" s="4" t="inlineStr">
        <is>
          <t>true</t>
        </is>
      </c>
      <c r="N1651" s="4" t="inlineStr">
        <is>
          <t/>
        </is>
      </c>
      <c r="O1651" s="4" t="inlineStr">
        <is>
          <t/>
        </is>
      </c>
      <c r="P1651" s="4" t="inlineStr">
        <is>
          <t/>
        </is>
      </c>
      <c r="Q1651" s="4" t="inlineStr">
        <is>
          <t/>
        </is>
      </c>
      <c r="R1651" s="4" t="inlineStr">
        <is>
          <t/>
        </is>
      </c>
      <c r="S1651" s="4" t="inlineStr">
        <is>
          <t>https://www.contratacion.euskadi.eus/webkpe00-kpeperfi/es/contenidos/anuncio_contratacion/expcm449078/es_doc/images/logo_ifas.gif</t>
        </is>
      </c>
      <c r="T1651" s="4" t="inlineStr">
        <is>
          <t>Instituto Foral de Asistencia Social de Bizkaia</t>
        </is>
      </c>
      <c r="U1651" s="4" t="inlineStr">
        <is>
          <t>P9800001A - Instituto Foral de Asistencia Social de Bizkaia</t>
        </is>
      </c>
      <c r="V1651" s="4" t="inlineStr">
        <is>
          <t>Gerente/a</t>
        </is>
      </c>
      <c r="W1651" s="4" t="inlineStr">
        <is>
          <t/>
        </is>
      </c>
      <c r="X1651" s="4" t="inlineStr">
        <is>
          <t/>
        </is>
      </c>
      <c r="Y1651" s="4" t="inlineStr">
        <is>
          <t/>
        </is>
      </c>
      <c r="Z1651" s="4" t="inlineStr">
        <is>
          <t>https://www.contratacion.euskadi.eus/anuncio_contratacion/equipamiento-y-art-culos-m-dicos-farmac-uticos-y-higiene/expcm449078/webkpe00-kpesimpc/es/</t>
        </is>
      </c>
      <c r="AA1651" s="4" t="inlineStr">
        <is>
          <t>https://www.contratacion.euskadi.eus/webkpe00-kpesimpc/es/contenidos/anuncio_contratacion/expcm449078/es_doc/index.html</t>
        </is>
      </c>
      <c r="AB1651" s="4" t="inlineStr">
        <is>
          <t>https://www.contratacion.euskadi.eus/contenidos/anuncio_contratacion/expcm449078/es_doc/data/es_r01dtpd19859b6e09f28b10153ce701f0dc9f7443c</t>
        </is>
      </c>
      <c r="AC1651" s="4" t="inlineStr">
        <is>
          <t>https://www.contratacion.euskadi.eus/contenidos/anuncio_contratacion/expcm449078/r01Index/expcm449078-idxContent.xml</t>
        </is>
      </c>
      <c r="AD1651" s="4" t="inlineStr">
        <is>
          <t>10/01/2026</t>
        </is>
      </c>
      <c r="AE1651" s="4" t="inlineStr">
        <is>
          <t>r01epd01218c1204011bfc56628142af83964295e</t>
        </is>
      </c>
      <c r="AF1651" s="4" t="inlineStr">
        <is>
          <t>Instituto Foral de Asistencia Social de Bizkaia (IFAS)</t>
        </is>
      </c>
      <c r="AG1651" s="4" t="inlineStr">
        <is>
          <t>r01etpd15e132ccb8f1b4834749b6df90400fba3b9</t>
        </is>
      </c>
      <c r="AH1651" s="4" t="inlineStr">
        <is>
          <t>Instituto Foral de Asistencia Social de Bizkaia (IFAS)</t>
        </is>
      </c>
      <c r="AI1651" s="4" t="inlineStr">
        <is>
          <t/>
        </is>
      </c>
      <c r="AJ1651" s="4" t="inlineStr">
        <is>
          <t/>
        </is>
      </c>
    </row>
    <row r="1652" customHeight="true" ht="15.0">
      <c r="A1652" s="4" t="inlineStr">
        <is>
          <t>Productos alimenticios diversos</t>
        </is>
      </c>
      <c r="B1652" s="4" t="inlineStr">
        <is>
          <t/>
        </is>
      </c>
      <c r="C1652" s="4" t="inlineStr">
        <is>
          <t>Gobierno Vasco</t>
        </is>
      </c>
      <c r="D1652" s="4" t="inlineStr">
        <is>
          <t/>
        </is>
      </c>
      <c r="E1652" s="4" t="inlineStr">
        <is>
          <t/>
        </is>
      </c>
      <c r="F1652" s="4" t="inlineStr">
        <is>
          <t/>
        </is>
      </c>
      <c r="G1652" s="4" t="inlineStr">
        <is>
          <t>Productos alimenticios diversos</t>
        </is>
      </c>
      <c r="H1652" s="4" t="inlineStr">
        <is>
          <t>Productos alimenticios diversos</t>
        </is>
      </c>
      <c r="I1652" s="4" t="inlineStr">
        <is>
          <t/>
        </is>
      </c>
      <c r="J1652" s="4" t="inlineStr">
        <is>
          <t>29/07/2025</t>
        </is>
      </c>
      <c r="K1652" s="4" t="inlineStr">
        <is>
          <t>00013300/0000101587/23203</t>
        </is>
      </c>
      <c r="L1652" s="4" t="inlineStr">
        <is>
          <t>Adjudicación provisional / definitiva</t>
        </is>
      </c>
      <c r="M1652" s="4" t="inlineStr">
        <is>
          <t>true</t>
        </is>
      </c>
      <c r="N1652" s="4" t="inlineStr">
        <is>
          <t/>
        </is>
      </c>
      <c r="O1652" s="4" t="inlineStr">
        <is>
          <t/>
        </is>
      </c>
      <c r="P1652" s="4" t="inlineStr">
        <is>
          <t/>
        </is>
      </c>
      <c r="Q1652" s="4" t="inlineStr">
        <is>
          <t/>
        </is>
      </c>
      <c r="R1652" s="4" t="inlineStr">
        <is>
          <t/>
        </is>
      </c>
      <c r="S1652" s="4" t="inlineStr">
        <is>
          <t>https://www.contratacion.euskadi.eus/webkpe00-kpeperfi/es/contenidos/anuncio_contratacion/expcm449079/es_doc/images/logo_ifas.gif</t>
        </is>
      </c>
      <c r="T1652" s="4" t="inlineStr">
        <is>
          <t>Instituto Foral de Asistencia Social de Bizkaia</t>
        </is>
      </c>
      <c r="U1652" s="4" t="inlineStr">
        <is>
          <t>P9800001A - Instituto Foral de Asistencia Social de Bizkaia</t>
        </is>
      </c>
      <c r="V1652" s="4" t="inlineStr">
        <is>
          <t>Gerente/a</t>
        </is>
      </c>
      <c r="W1652" s="4" t="inlineStr">
        <is>
          <t/>
        </is>
      </c>
      <c r="X1652" s="4" t="inlineStr">
        <is>
          <t/>
        </is>
      </c>
      <c r="Y1652" s="4" t="inlineStr">
        <is>
          <t/>
        </is>
      </c>
      <c r="Z1652" s="4" t="inlineStr">
        <is>
          <t>https://www.contratacion.euskadi.eus/anuncio_contratacion/productos-alimenticios-diversos/expcm449079/webkpe00-kpesimpc/es/</t>
        </is>
      </c>
      <c r="AA1652" s="4" t="inlineStr">
        <is>
          <t>https://www.contratacion.euskadi.eus/webkpe00-kpesimpc/es/contenidos/anuncio_contratacion/expcm449079/es_doc/index.html</t>
        </is>
      </c>
      <c r="AB1652" s="4" t="inlineStr">
        <is>
          <t>https://www.contratacion.euskadi.eus/contenidos/anuncio_contratacion/expcm449079/es_doc/data/es_r01dtpd19859b70aef28b101539c7c653668ff3d53</t>
        </is>
      </c>
      <c r="AC1652" s="4" t="inlineStr">
        <is>
          <t>https://www.contratacion.euskadi.eus/contenidos/anuncio_contratacion/expcm449079/r01Index/expcm449079-idxContent.xml</t>
        </is>
      </c>
      <c r="AD1652" s="4" t="inlineStr">
        <is>
          <t>10/01/2026</t>
        </is>
      </c>
      <c r="AE1652" s="4" t="inlineStr">
        <is>
          <t>r01epd01218c1204011bfc56628142af83964295e</t>
        </is>
      </c>
      <c r="AF1652" s="4" t="inlineStr">
        <is>
          <t>Instituto Foral de Asistencia Social de Bizkaia (IFAS)</t>
        </is>
      </c>
      <c r="AG1652" s="4" t="inlineStr">
        <is>
          <t>r01etpd15e132ccb8f1b4834749b6df90400fba3b9</t>
        </is>
      </c>
      <c r="AH1652" s="4" t="inlineStr">
        <is>
          <t>Instituto Foral de Asistencia Social de Bizkaia (IFAS)</t>
        </is>
      </c>
      <c r="AI1652" s="4" t="inlineStr">
        <is>
          <t/>
        </is>
      </c>
      <c r="AJ1652" s="4" t="inlineStr">
        <is>
          <t/>
        </is>
      </c>
    </row>
    <row r="1653" customHeight="true" ht="15.0">
      <c r="A1653" s="4" t="inlineStr">
        <is>
          <t>Calzado</t>
        </is>
      </c>
      <c r="B1653" s="4" t="inlineStr">
        <is>
          <t/>
        </is>
      </c>
      <c r="C1653" s="4" t="inlineStr">
        <is>
          <t>Gobierno Vasco</t>
        </is>
      </c>
      <c r="D1653" s="4" t="inlineStr">
        <is>
          <t/>
        </is>
      </c>
      <c r="E1653" s="4" t="inlineStr">
        <is>
          <t/>
        </is>
      </c>
      <c r="F1653" s="4" t="inlineStr">
        <is>
          <t/>
        </is>
      </c>
      <c r="G1653" s="4" t="inlineStr">
        <is>
          <t>Calzado</t>
        </is>
      </c>
      <c r="H1653" s="4" t="inlineStr">
        <is>
          <t>Calzado</t>
        </is>
      </c>
      <c r="I1653" s="4" t="inlineStr">
        <is>
          <t/>
        </is>
      </c>
      <c r="J1653" s="4" t="inlineStr">
        <is>
          <t>29/07/2025</t>
        </is>
      </c>
      <c r="K1653" s="4" t="inlineStr">
        <is>
          <t>00013310/0100002697/23206</t>
        </is>
      </c>
      <c r="L1653" s="4" t="inlineStr">
        <is>
          <t>Adjudicación provisional / definitiva</t>
        </is>
      </c>
      <c r="M1653" s="4" t="inlineStr">
        <is>
          <t>true</t>
        </is>
      </c>
      <c r="N1653" s="4" t="inlineStr">
        <is>
          <t/>
        </is>
      </c>
      <c r="O1653" s="4" t="inlineStr">
        <is>
          <t/>
        </is>
      </c>
      <c r="P1653" s="4" t="inlineStr">
        <is>
          <t/>
        </is>
      </c>
      <c r="Q1653" s="4" t="inlineStr">
        <is>
          <t/>
        </is>
      </c>
      <c r="R1653" s="4" t="inlineStr">
        <is>
          <t/>
        </is>
      </c>
      <c r="S1653" s="4" t="inlineStr">
        <is>
          <t>https://www.contratacion.euskadi.eus/webkpe00-kpeperfi/es/contenidos/anuncio_contratacion/expcm449080/es_doc/images/logo_ifas.gif</t>
        </is>
      </c>
      <c r="T1653" s="4" t="inlineStr">
        <is>
          <t>Instituto Foral de Asistencia Social de Bizkaia</t>
        </is>
      </c>
      <c r="U1653" s="4" t="inlineStr">
        <is>
          <t>P9800001A - Instituto Foral de Asistencia Social de Bizkaia</t>
        </is>
      </c>
      <c r="V1653" s="4" t="inlineStr">
        <is>
          <t>Gerente/a</t>
        </is>
      </c>
      <c r="W1653" s="4" t="inlineStr">
        <is>
          <t/>
        </is>
      </c>
      <c r="X1653" s="4" t="inlineStr">
        <is>
          <t/>
        </is>
      </c>
      <c r="Y1653" s="4" t="inlineStr">
        <is>
          <t/>
        </is>
      </c>
      <c r="Z1653" s="4" t="inlineStr">
        <is>
          <t>https://www.contratacion.euskadi.eus/anuncio_contratacion/calzado/expcm449080/webkpe00-kpesimpc/es/</t>
        </is>
      </c>
      <c r="AA1653" s="4" t="inlineStr">
        <is>
          <t>https://www.contratacion.euskadi.eus/webkpe00-kpesimpc/es/contenidos/anuncio_contratacion/expcm449080/es_doc/index.html</t>
        </is>
      </c>
      <c r="AB1653" s="4" t="inlineStr">
        <is>
          <t>https://www.contratacion.euskadi.eus/contenidos/anuncio_contratacion/expcm449080/es_doc/data/es_r01dtpd19859bafc3a12ee229ba8e5a90ec6528abe</t>
        </is>
      </c>
      <c r="AC1653" s="4" t="inlineStr">
        <is>
          <t>https://www.contratacion.euskadi.eus/contenidos/anuncio_contratacion/expcm449080/r01Index/expcm449080-idxContent.xml</t>
        </is>
      </c>
      <c r="AD1653" s="4" t="inlineStr">
        <is>
          <t>10/01/2026</t>
        </is>
      </c>
      <c r="AE1653" s="4" t="inlineStr">
        <is>
          <t>r01epd01218c1204011bfc56628142af83964295e</t>
        </is>
      </c>
      <c r="AF1653" s="4" t="inlineStr">
        <is>
          <t>Instituto Foral de Asistencia Social de Bizkaia (IFAS)</t>
        </is>
      </c>
      <c r="AG1653" s="4" t="inlineStr">
        <is>
          <t>r01etpd15e132ccb8f1b4834749b6df90400fba3b9</t>
        </is>
      </c>
      <c r="AH1653" s="4" t="inlineStr">
        <is>
          <t>Instituto Foral de Asistencia Social de Bizkaia (IFAS)</t>
        </is>
      </c>
      <c r="AI1653" s="4" t="inlineStr">
        <is>
          <t/>
        </is>
      </c>
      <c r="AJ1653" s="4" t="inlineStr">
        <is>
          <t/>
        </is>
      </c>
    </row>
    <row r="1654" customHeight="true" ht="15.0">
      <c r="A1654" s="4" t="inlineStr">
        <is>
          <t>Productos alimenticios diversos</t>
        </is>
      </c>
      <c r="B1654" s="4" t="inlineStr">
        <is>
          <t/>
        </is>
      </c>
      <c r="C1654" s="4" t="inlineStr">
        <is>
          <t>Gobierno Vasco</t>
        </is>
      </c>
      <c r="D1654" s="4" t="inlineStr">
        <is>
          <t/>
        </is>
      </c>
      <c r="E1654" s="4" t="inlineStr">
        <is>
          <t/>
        </is>
      </c>
      <c r="F1654" s="4" t="inlineStr">
        <is>
          <t/>
        </is>
      </c>
      <c r="G1654" s="4" t="inlineStr">
        <is>
          <t>Productos alimenticios diversos</t>
        </is>
      </c>
      <c r="H1654" s="4" t="inlineStr">
        <is>
          <t>Productos alimenticios diversos</t>
        </is>
      </c>
      <c r="I1654" s="4" t="inlineStr">
        <is>
          <t/>
        </is>
      </c>
      <c r="J1654" s="4" t="inlineStr">
        <is>
          <t>29/07/2025</t>
        </is>
      </c>
      <c r="K1654" s="4" t="inlineStr">
        <is>
          <t>00013310/0100002874/23203</t>
        </is>
      </c>
      <c r="L1654" s="4" t="inlineStr">
        <is>
          <t>Adjudicación provisional / definitiva</t>
        </is>
      </c>
      <c r="M1654" s="4" t="inlineStr">
        <is>
          <t>true</t>
        </is>
      </c>
      <c r="N1654" s="4" t="inlineStr">
        <is>
          <t/>
        </is>
      </c>
      <c r="O1654" s="4" t="inlineStr">
        <is>
          <t/>
        </is>
      </c>
      <c r="P1654" s="4" t="inlineStr">
        <is>
          <t/>
        </is>
      </c>
      <c r="Q1654" s="4" t="inlineStr">
        <is>
          <t/>
        </is>
      </c>
      <c r="R1654" s="4" t="inlineStr">
        <is>
          <t/>
        </is>
      </c>
      <c r="S1654" s="4" t="inlineStr">
        <is>
          <t>https://www.contratacion.euskadi.eus/webkpe00-kpeperfi/es/contenidos/anuncio_contratacion/expcm449081/es_doc/images/logo_ifas.gif</t>
        </is>
      </c>
      <c r="T1654" s="4" t="inlineStr">
        <is>
          <t>Instituto Foral de Asistencia Social de Bizkaia</t>
        </is>
      </c>
      <c r="U1654" s="4" t="inlineStr">
        <is>
          <t>P9800001A - Instituto Foral de Asistencia Social de Bizkaia</t>
        </is>
      </c>
      <c r="V1654" s="4" t="inlineStr">
        <is>
          <t>Gerente/a</t>
        </is>
      </c>
      <c r="W1654" s="4" t="inlineStr">
        <is>
          <t/>
        </is>
      </c>
      <c r="X1654" s="4" t="inlineStr">
        <is>
          <t/>
        </is>
      </c>
      <c r="Y1654" s="4" t="inlineStr">
        <is>
          <t/>
        </is>
      </c>
      <c r="Z1654" s="4" t="inlineStr">
        <is>
          <t>https://www.contratacion.euskadi.eus/anuncio_contratacion/productos-alimenticios-diversos/expcm449081/webkpe00-kpesimpc/es/</t>
        </is>
      </c>
      <c r="AA1654" s="4" t="inlineStr">
        <is>
          <t>https://www.contratacion.euskadi.eus/webkpe00-kpesimpc/es/contenidos/anuncio_contratacion/expcm449081/es_doc/index.html</t>
        </is>
      </c>
      <c r="AB1654" s="4" t="inlineStr">
        <is>
          <t>https://www.contratacion.euskadi.eus/contenidos/anuncio_contratacion/expcm449081/es_doc/data/es_r01dtpd19859bb22f012ee229b603cfb27b5143257</t>
        </is>
      </c>
      <c r="AC1654" s="4" t="inlineStr">
        <is>
          <t>https://www.contratacion.euskadi.eus/contenidos/anuncio_contratacion/expcm449081/r01Index/expcm449081-idxContent.xml</t>
        </is>
      </c>
      <c r="AD1654" s="4" t="inlineStr">
        <is>
          <t>10/01/2026</t>
        </is>
      </c>
      <c r="AE1654" s="4" t="inlineStr">
        <is>
          <t>r01epd01218c1204011bfc56628142af83964295e</t>
        </is>
      </c>
      <c r="AF1654" s="4" t="inlineStr">
        <is>
          <t>Instituto Foral de Asistencia Social de Bizkaia (IFAS)</t>
        </is>
      </c>
      <c r="AG1654" s="4" t="inlineStr">
        <is>
          <t>r01etpd15e132ccb8f1b4834749b6df90400fba3b9</t>
        </is>
      </c>
      <c r="AH1654" s="4" t="inlineStr">
        <is>
          <t>Instituto Foral de Asistencia Social de Bizkaia (IFAS)</t>
        </is>
      </c>
      <c r="AI1654" s="4" t="inlineStr">
        <is>
          <t/>
        </is>
      </c>
      <c r="AJ1654" s="4" t="inlineStr">
        <is>
          <t/>
        </is>
      </c>
    </row>
    <row r="1655" customHeight="true" ht="15.0">
      <c r="A1655" s="4" t="inlineStr">
        <is>
          <t>Equipo diverso</t>
        </is>
      </c>
      <c r="B1655" s="4" t="inlineStr">
        <is>
          <t/>
        </is>
      </c>
      <c r="C1655" s="4" t="inlineStr">
        <is>
          <t>Gobierno Vasco</t>
        </is>
      </c>
      <c r="D1655" s="4" t="inlineStr">
        <is>
          <t/>
        </is>
      </c>
      <c r="E1655" s="4" t="inlineStr">
        <is>
          <t/>
        </is>
      </c>
      <c r="F1655" s="4" t="inlineStr">
        <is>
          <t/>
        </is>
      </c>
      <c r="G1655" s="4" t="inlineStr">
        <is>
          <t>Equipo diverso</t>
        </is>
      </c>
      <c r="H1655" s="4" t="inlineStr">
        <is>
          <t>Equipo diverso</t>
        </is>
      </c>
      <c r="I1655" s="4" t="inlineStr">
        <is>
          <t/>
        </is>
      </c>
      <c r="J1655" s="4" t="inlineStr">
        <is>
          <t>29/07/2025</t>
        </is>
      </c>
      <c r="K1655" s="4" t="inlineStr">
        <is>
          <t>00013310/0100010057/23299</t>
        </is>
      </c>
      <c r="L1655" s="4" t="inlineStr">
        <is>
          <t>Adjudicación provisional / definitiva</t>
        </is>
      </c>
      <c r="M1655" s="4" t="inlineStr">
        <is>
          <t>true</t>
        </is>
      </c>
      <c r="N1655" s="4" t="inlineStr">
        <is>
          <t/>
        </is>
      </c>
      <c r="O1655" s="4" t="inlineStr">
        <is>
          <t/>
        </is>
      </c>
      <c r="P1655" s="4" t="inlineStr">
        <is>
          <t/>
        </is>
      </c>
      <c r="Q1655" s="4" t="inlineStr">
        <is>
          <t/>
        </is>
      </c>
      <c r="R1655" s="4" t="inlineStr">
        <is>
          <t/>
        </is>
      </c>
      <c r="S1655" s="4" t="inlineStr">
        <is>
          <t>https://www.contratacion.euskadi.eus/webkpe00-kpeperfi/es/contenidos/anuncio_contratacion/expcm449082/es_doc/images/logo_ifas.gif</t>
        </is>
      </c>
      <c r="T1655" s="4" t="inlineStr">
        <is>
          <t>Instituto Foral de Asistencia Social de Bizkaia</t>
        </is>
      </c>
      <c r="U1655" s="4" t="inlineStr">
        <is>
          <t>P9800001A - Instituto Foral de Asistencia Social de Bizkaia</t>
        </is>
      </c>
      <c r="V1655" s="4" t="inlineStr">
        <is>
          <t>Gerente/a</t>
        </is>
      </c>
      <c r="W1655" s="4" t="inlineStr">
        <is>
          <t/>
        </is>
      </c>
      <c r="X1655" s="4" t="inlineStr">
        <is>
          <t/>
        </is>
      </c>
      <c r="Y1655" s="4" t="inlineStr">
        <is>
          <t/>
        </is>
      </c>
      <c r="Z1655" s="4" t="inlineStr">
        <is>
          <t>https://www.contratacion.euskadi.eus/anuncio_contratacion/equipo-diverso/expcm449082/webkpe00-kpesimpc/es/</t>
        </is>
      </c>
      <c r="AA1655" s="4" t="inlineStr">
        <is>
          <t>https://www.contratacion.euskadi.eus/webkpe00-kpesimpc/es/contenidos/anuncio_contratacion/expcm449082/es_doc/index.html</t>
        </is>
      </c>
      <c r="AB1655" s="4" t="inlineStr">
        <is>
          <t>https://www.contratacion.euskadi.eus/contenidos/anuncio_contratacion/expcm449082/es_doc/data/es_r01dtpd19859bb4aaf12ee229b410d21a368f72fb9</t>
        </is>
      </c>
      <c r="AC1655" s="4" t="inlineStr">
        <is>
          <t>https://www.contratacion.euskadi.eus/contenidos/anuncio_contratacion/expcm449082/r01Index/expcm449082-idxContent.xml</t>
        </is>
      </c>
      <c r="AD1655" s="4" t="inlineStr">
        <is>
          <t>10/01/2026</t>
        </is>
      </c>
      <c r="AE1655" s="4" t="inlineStr">
        <is>
          <t>r01epd01218c1204011bfc56628142af83964295e</t>
        </is>
      </c>
      <c r="AF1655" s="4" t="inlineStr">
        <is>
          <t>Instituto Foral de Asistencia Social de Bizkaia (IFAS)</t>
        </is>
      </c>
      <c r="AG1655" s="4" t="inlineStr">
        <is>
          <t>r01etpd15e132ccb8f1b4834749b6df90400fba3b9</t>
        </is>
      </c>
      <c r="AH1655" s="4" t="inlineStr">
        <is>
          <t>Instituto Foral de Asistencia Social de Bizkaia (IFAS)</t>
        </is>
      </c>
      <c r="AI1655" s="4" t="inlineStr">
        <is>
          <t/>
        </is>
      </c>
      <c r="AJ1655" s="4" t="inlineStr">
        <is>
          <t/>
        </is>
      </c>
    </row>
    <row r="1656" customHeight="true" ht="15.0">
      <c r="A1656" s="4" t="inlineStr">
        <is>
          <t>Equipo diverso</t>
        </is>
      </c>
      <c r="B1656" s="4" t="inlineStr">
        <is>
          <t/>
        </is>
      </c>
      <c r="C1656" s="4" t="inlineStr">
        <is>
          <t>Gobierno Vasco</t>
        </is>
      </c>
      <c r="D1656" s="4" t="inlineStr">
        <is>
          <t/>
        </is>
      </c>
      <c r="E1656" s="4" t="inlineStr">
        <is>
          <t/>
        </is>
      </c>
      <c r="F1656" s="4" t="inlineStr">
        <is>
          <t/>
        </is>
      </c>
      <c r="G1656" s="4" t="inlineStr">
        <is>
          <t>Equipo diverso</t>
        </is>
      </c>
      <c r="H1656" s="4" t="inlineStr">
        <is>
          <t>Equipo diverso</t>
        </is>
      </c>
      <c r="I1656" s="4" t="inlineStr">
        <is>
          <t/>
        </is>
      </c>
      <c r="J1656" s="4" t="inlineStr">
        <is>
          <t>29/07/2025</t>
        </is>
      </c>
      <c r="K1656" s="4" t="inlineStr">
        <is>
          <t>00013310/0100023722/23299</t>
        </is>
      </c>
      <c r="L1656" s="4" t="inlineStr">
        <is>
          <t>Adjudicación provisional / definitiva</t>
        </is>
      </c>
      <c r="M1656" s="4" t="inlineStr">
        <is>
          <t>true</t>
        </is>
      </c>
      <c r="N1656" s="4" t="inlineStr">
        <is>
          <t/>
        </is>
      </c>
      <c r="O1656" s="4" t="inlineStr">
        <is>
          <t/>
        </is>
      </c>
      <c r="P1656" s="4" t="inlineStr">
        <is>
          <t/>
        </is>
      </c>
      <c r="Q1656" s="4" t="inlineStr">
        <is>
          <t/>
        </is>
      </c>
      <c r="R1656" s="4" t="inlineStr">
        <is>
          <t/>
        </is>
      </c>
      <c r="S1656" s="4" t="inlineStr">
        <is>
          <t>https://www.contratacion.euskadi.eus/webkpe00-kpeperfi/es/contenidos/anuncio_contratacion/expcm449083/es_doc/images/logo_ifas.gif</t>
        </is>
      </c>
      <c r="T1656" s="4" t="inlineStr">
        <is>
          <t>Instituto Foral de Asistencia Social de Bizkaia</t>
        </is>
      </c>
      <c r="U1656" s="4" t="inlineStr">
        <is>
          <t>P9800001A - Instituto Foral de Asistencia Social de Bizkaia</t>
        </is>
      </c>
      <c r="V1656" s="4" t="inlineStr">
        <is>
          <t>Gerente/a</t>
        </is>
      </c>
      <c r="W1656" s="4" t="inlineStr">
        <is>
          <t/>
        </is>
      </c>
      <c r="X1656" s="4" t="inlineStr">
        <is>
          <t/>
        </is>
      </c>
      <c r="Y1656" s="4" t="inlineStr">
        <is>
          <t/>
        </is>
      </c>
      <c r="Z1656" s="4" t="inlineStr">
        <is>
          <t>https://www.contratacion.euskadi.eus/anuncio_contratacion/equipo-diverso/expcm449083/webkpe00-kpesimpc/es/</t>
        </is>
      </c>
      <c r="AA1656" s="4" t="inlineStr">
        <is>
          <t>https://www.contratacion.euskadi.eus/webkpe00-kpesimpc/es/contenidos/anuncio_contratacion/expcm449083/es_doc/index.html</t>
        </is>
      </c>
      <c r="AB1656" s="4" t="inlineStr">
        <is>
          <t>https://www.contratacion.euskadi.eus/contenidos/anuncio_contratacion/expcm449083/es_doc/data/es_r01dtpd19859bb722a12ee229b7da44be7d607dec3</t>
        </is>
      </c>
      <c r="AC1656" s="4" t="inlineStr">
        <is>
          <t>https://www.contratacion.euskadi.eus/contenidos/anuncio_contratacion/expcm449083/r01Index/expcm449083-idxContent.xml</t>
        </is>
      </c>
      <c r="AD1656" s="4" t="inlineStr">
        <is>
          <t>10/01/2026</t>
        </is>
      </c>
      <c r="AE1656" s="4" t="inlineStr">
        <is>
          <t>r01epd01218c1204011bfc56628142af83964295e</t>
        </is>
      </c>
      <c r="AF1656" s="4" t="inlineStr">
        <is>
          <t>Instituto Foral de Asistencia Social de Bizkaia (IFAS)</t>
        </is>
      </c>
      <c r="AG1656" s="4" t="inlineStr">
        <is>
          <t>r01etpd15e132ccb8f1b4834749b6df90400fba3b9</t>
        </is>
      </c>
      <c r="AH1656" s="4" t="inlineStr">
        <is>
          <t>Instituto Foral de Asistencia Social de Bizkaia (IFAS)</t>
        </is>
      </c>
      <c r="AI1656" s="4" t="inlineStr">
        <is>
          <t/>
        </is>
      </c>
      <c r="AJ1656" s="4" t="inlineStr">
        <is>
          <t/>
        </is>
      </c>
    </row>
    <row r="1657" customHeight="true" ht="15.0">
      <c r="A1657" s="4" t="inlineStr">
        <is>
          <t>Servicios diversos</t>
        </is>
      </c>
      <c r="B1657" s="4" t="inlineStr">
        <is>
          <t/>
        </is>
      </c>
      <c r="C1657" s="4" t="inlineStr">
        <is>
          <t>Gobierno Vasco</t>
        </is>
      </c>
      <c r="D1657" s="4" t="inlineStr">
        <is>
          <t/>
        </is>
      </c>
      <c r="E1657" s="4" t="inlineStr">
        <is>
          <t/>
        </is>
      </c>
      <c r="F1657" s="4" t="inlineStr">
        <is>
          <t/>
        </is>
      </c>
      <c r="G1657" s="4" t="inlineStr">
        <is>
          <t>Servicios diversos</t>
        </is>
      </c>
      <c r="H1657" s="4" t="inlineStr">
        <is>
          <t>Servicios diversos</t>
        </is>
      </c>
      <c r="I1657" s="4" t="inlineStr">
        <is>
          <t/>
        </is>
      </c>
      <c r="J1657" s="4" t="inlineStr">
        <is>
          <t>29/07/2025</t>
        </is>
      </c>
      <c r="K1657" s="4" t="inlineStr">
        <is>
          <t>00013313/0100002990/23705</t>
        </is>
      </c>
      <c r="L1657" s="4" t="inlineStr">
        <is>
          <t>Adjudicación provisional / definitiva</t>
        </is>
      </c>
      <c r="M1657" s="4" t="inlineStr">
        <is>
          <t>true</t>
        </is>
      </c>
      <c r="N1657" s="4" t="inlineStr">
        <is>
          <t/>
        </is>
      </c>
      <c r="O1657" s="4" t="inlineStr">
        <is>
          <t/>
        </is>
      </c>
      <c r="P1657" s="4" t="inlineStr">
        <is>
          <t/>
        </is>
      </c>
      <c r="Q1657" s="4" t="inlineStr">
        <is>
          <t/>
        </is>
      </c>
      <c r="R1657" s="4" t="inlineStr">
        <is>
          <t/>
        </is>
      </c>
      <c r="S1657" s="4" t="inlineStr">
        <is>
          <t>https://www.contratacion.euskadi.eus/webkpe00-kpeperfi/es/contenidos/anuncio_contratacion/expcm449084/es_doc/images/logo_ifas.gif</t>
        </is>
      </c>
      <c r="T1657" s="4" t="inlineStr">
        <is>
          <t>Instituto Foral de Asistencia Social de Bizkaia</t>
        </is>
      </c>
      <c r="U1657" s="4" t="inlineStr">
        <is>
          <t>P9800001A - Instituto Foral de Asistencia Social de Bizkaia</t>
        </is>
      </c>
      <c r="V1657" s="4" t="inlineStr">
        <is>
          <t>Gerente/a</t>
        </is>
      </c>
      <c r="W1657" s="4" t="inlineStr">
        <is>
          <t/>
        </is>
      </c>
      <c r="X1657" s="4" t="inlineStr">
        <is>
          <t/>
        </is>
      </c>
      <c r="Y1657" s="4" t="inlineStr">
        <is>
          <t/>
        </is>
      </c>
      <c r="Z1657" s="4" t="inlineStr">
        <is>
          <t>https://www.contratacion.euskadi.eus/anuncio_contratacion/servicios-diversos/expcm449084/webkpe00-kpesimpc/es/</t>
        </is>
      </c>
      <c r="AA1657" s="4" t="inlineStr">
        <is>
          <t>https://www.contratacion.euskadi.eus/webkpe00-kpesimpc/es/contenidos/anuncio_contratacion/expcm449084/es_doc/index.html</t>
        </is>
      </c>
      <c r="AB1657" s="4" t="inlineStr">
        <is>
          <t>https://www.contratacion.euskadi.eus/contenidos/anuncio_contratacion/expcm449084/es_doc/data/es_r01dtpd19859bb99ec12ee229b8b29716062ee2280</t>
        </is>
      </c>
      <c r="AC1657" s="4" t="inlineStr">
        <is>
          <t>https://www.contratacion.euskadi.eus/contenidos/anuncio_contratacion/expcm449084/r01Index/expcm449084-idxContent.xml</t>
        </is>
      </c>
      <c r="AD1657" s="4" t="inlineStr">
        <is>
          <t>10/01/2026</t>
        </is>
      </c>
      <c r="AE1657" s="4" t="inlineStr">
        <is>
          <t>r01epd01218c1204011bfc56628142af83964295e</t>
        </is>
      </c>
      <c r="AF1657" s="4" t="inlineStr">
        <is>
          <t>Instituto Foral de Asistencia Social de Bizkaia (IFAS)</t>
        </is>
      </c>
      <c r="AG1657" s="4" t="inlineStr">
        <is>
          <t>r01etpd15e132ccb8f1b4834749b6df90400fba3b9</t>
        </is>
      </c>
      <c r="AH1657" s="4" t="inlineStr">
        <is>
          <t>Instituto Foral de Asistencia Social de Bizkaia (IFAS)</t>
        </is>
      </c>
      <c r="AI1657" s="4" t="inlineStr">
        <is>
          <t/>
        </is>
      </c>
      <c r="AJ1657" s="4" t="inlineStr">
        <is>
          <t/>
        </is>
      </c>
    </row>
    <row r="1658" customHeight="true" ht="15.0">
      <c r="A1658" s="4" t="inlineStr">
        <is>
          <t>Servicios diversos</t>
        </is>
      </c>
      <c r="B1658" s="4" t="inlineStr">
        <is>
          <t/>
        </is>
      </c>
      <c r="C1658" s="4" t="inlineStr">
        <is>
          <t>Gobierno Vasco</t>
        </is>
      </c>
      <c r="D1658" s="4" t="inlineStr">
        <is>
          <t/>
        </is>
      </c>
      <c r="E1658" s="4" t="inlineStr">
        <is>
          <t/>
        </is>
      </c>
      <c r="F1658" s="4" t="inlineStr">
        <is>
          <t/>
        </is>
      </c>
      <c r="G1658" s="4" t="inlineStr">
        <is>
          <t>Servicios diversos</t>
        </is>
      </c>
      <c r="H1658" s="4" t="inlineStr">
        <is>
          <t>Servicios diversos</t>
        </is>
      </c>
      <c r="I1658" s="4" t="inlineStr">
        <is>
          <t/>
        </is>
      </c>
      <c r="J1658" s="4" t="inlineStr">
        <is>
          <t>29/07/2025</t>
        </is>
      </c>
      <c r="K1658" s="4" t="inlineStr">
        <is>
          <t>00013313/0100008931/21600</t>
        </is>
      </c>
      <c r="L1658" s="4" t="inlineStr">
        <is>
          <t>Adjudicación provisional / definitiva</t>
        </is>
      </c>
      <c r="M1658" s="4" t="inlineStr">
        <is>
          <t>true</t>
        </is>
      </c>
      <c r="N1658" s="4" t="inlineStr">
        <is>
          <t/>
        </is>
      </c>
      <c r="O1658" s="4" t="inlineStr">
        <is>
          <t/>
        </is>
      </c>
      <c r="P1658" s="4" t="inlineStr">
        <is>
          <t/>
        </is>
      </c>
      <c r="Q1658" s="4" t="inlineStr">
        <is>
          <t/>
        </is>
      </c>
      <c r="R1658" s="4" t="inlineStr">
        <is>
          <t/>
        </is>
      </c>
      <c r="S1658" s="4" t="inlineStr">
        <is>
          <t>https://www.contratacion.euskadi.eus/webkpe00-kpeperfi/es/contenidos/anuncio_contratacion/expcm449085/es_doc/images/logo_ifas.gif</t>
        </is>
      </c>
      <c r="T1658" s="4" t="inlineStr">
        <is>
          <t>Instituto Foral de Asistencia Social de Bizkaia</t>
        </is>
      </c>
      <c r="U1658" s="4" t="inlineStr">
        <is>
          <t>P9800001A - Instituto Foral de Asistencia Social de Bizkaia</t>
        </is>
      </c>
      <c r="V1658" s="4" t="inlineStr">
        <is>
          <t>Gerente/a</t>
        </is>
      </c>
      <c r="W1658" s="4" t="inlineStr">
        <is>
          <t/>
        </is>
      </c>
      <c r="X1658" s="4" t="inlineStr">
        <is>
          <t/>
        </is>
      </c>
      <c r="Y1658" s="4" t="inlineStr">
        <is>
          <t/>
        </is>
      </c>
      <c r="Z1658" s="4" t="inlineStr">
        <is>
          <t>https://www.contratacion.euskadi.eus/anuncio_contratacion/servicios-diversos/expcm449085/webkpe00-kpesimpc/es/</t>
        </is>
      </c>
      <c r="AA1658" s="4" t="inlineStr">
        <is>
          <t>https://www.contratacion.euskadi.eus/webkpe00-kpesimpc/es/contenidos/anuncio_contratacion/expcm449085/es_doc/index.html</t>
        </is>
      </c>
      <c r="AB1658" s="4" t="inlineStr">
        <is>
          <t>https://www.contratacion.euskadi.eus/contenidos/anuncio_contratacion/expcm449085/es_doc/data/es_r01dtpd19859bf904820c90c82f8b56db6ca4425b2</t>
        </is>
      </c>
      <c r="AC1658" s="4" t="inlineStr">
        <is>
          <t>https://www.contratacion.euskadi.eus/contenidos/anuncio_contratacion/expcm449085/r01Index/expcm449085-idxContent.xml</t>
        </is>
      </c>
      <c r="AD1658" s="4" t="inlineStr">
        <is>
          <t>10/01/2026</t>
        </is>
      </c>
      <c r="AE1658" s="4" t="inlineStr">
        <is>
          <t>r01epd01218c1204011bfc56628142af83964295e</t>
        </is>
      </c>
      <c r="AF1658" s="4" t="inlineStr">
        <is>
          <t>Instituto Foral de Asistencia Social de Bizkaia (IFAS)</t>
        </is>
      </c>
      <c r="AG1658" s="4" t="inlineStr">
        <is>
          <t>r01etpd15e132ccb8f1b4834749b6df90400fba3b9</t>
        </is>
      </c>
      <c r="AH1658" s="4" t="inlineStr">
        <is>
          <t>Instituto Foral de Asistencia Social de Bizkaia (IFAS)</t>
        </is>
      </c>
      <c r="AI1658" s="4" t="inlineStr">
        <is>
          <t/>
        </is>
      </c>
      <c r="AJ1658" s="4" t="inlineStr">
        <is>
          <t/>
        </is>
      </c>
    </row>
    <row r="1659" customHeight="true" ht="15.0">
      <c r="A1659" s="4" t="inlineStr">
        <is>
          <t>Servicios de reparaciÃ³n y mantenimiento</t>
        </is>
      </c>
      <c r="B1659" s="4" t="inlineStr">
        <is>
          <t/>
        </is>
      </c>
      <c r="C1659" s="4" t="inlineStr">
        <is>
          <t>Gobierno Vasco</t>
        </is>
      </c>
      <c r="D1659" s="4" t="inlineStr">
        <is>
          <t/>
        </is>
      </c>
      <c r="E1659" s="4" t="inlineStr">
        <is>
          <t/>
        </is>
      </c>
      <c r="F1659" s="4" t="inlineStr">
        <is>
          <t/>
        </is>
      </c>
      <c r="G1659" s="4" t="inlineStr">
        <is>
          <t>Servicios de reparaciÃ³n y mantenimiento</t>
        </is>
      </c>
      <c r="H1659" s="4" t="inlineStr">
        <is>
          <t>Servicios de reparaciÃ³n y mantenimiento</t>
        </is>
      </c>
      <c r="I1659" s="4" t="inlineStr">
        <is>
          <t/>
        </is>
      </c>
      <c r="J1659" s="4" t="inlineStr">
        <is>
          <t>29/07/2025</t>
        </is>
      </c>
      <c r="K1659" s="4" t="inlineStr">
        <is>
          <t>00013322/0100008225/22300</t>
        </is>
      </c>
      <c r="L1659" s="4" t="inlineStr">
        <is>
          <t>Adjudicación provisional / definitiva</t>
        </is>
      </c>
      <c r="M1659" s="4" t="inlineStr">
        <is>
          <t>true</t>
        </is>
      </c>
      <c r="N1659" s="4" t="inlineStr">
        <is>
          <t/>
        </is>
      </c>
      <c r="O1659" s="4" t="inlineStr">
        <is>
          <t/>
        </is>
      </c>
      <c r="P1659" s="4" t="inlineStr">
        <is>
          <t/>
        </is>
      </c>
      <c r="Q1659" s="4" t="inlineStr">
        <is>
          <t/>
        </is>
      </c>
      <c r="R1659" s="4" t="inlineStr">
        <is>
          <t/>
        </is>
      </c>
      <c r="S1659" s="4" t="inlineStr">
        <is>
          <t>https://www.contratacion.euskadi.eus/webkpe00-kpeperfi/es/contenidos/anuncio_contratacion/expcm449086/es_doc/images/logo_ifas.gif</t>
        </is>
      </c>
      <c r="T1659" s="4" t="inlineStr">
        <is>
          <t>Instituto Foral de Asistencia Social de Bizkaia</t>
        </is>
      </c>
      <c r="U1659" s="4" t="inlineStr">
        <is>
          <t>P9800001A - Instituto Foral de Asistencia Social de Bizkaia</t>
        </is>
      </c>
      <c r="V1659" s="4" t="inlineStr">
        <is>
          <t>Gerente/a</t>
        </is>
      </c>
      <c r="W1659" s="4" t="inlineStr">
        <is>
          <t/>
        </is>
      </c>
      <c r="X1659" s="4" t="inlineStr">
        <is>
          <t/>
        </is>
      </c>
      <c r="Y1659" s="4" t="inlineStr">
        <is>
          <t/>
        </is>
      </c>
      <c r="Z1659" s="4" t="inlineStr">
        <is>
          <t>https://www.contratacion.euskadi.eus/anuncio_contratacion/servicios-reparaci-n-y-mantenimiento/expcm449086/webkpe00-kpesimpc/es/</t>
        </is>
      </c>
      <c r="AA1659" s="4" t="inlineStr">
        <is>
          <t>https://www.contratacion.euskadi.eus/webkpe00-kpesimpc/es/contenidos/anuncio_contratacion/expcm449086/es_doc/index.html</t>
        </is>
      </c>
      <c r="AB1659" s="4" t="inlineStr">
        <is>
          <t>https://www.contratacion.euskadi.eus/contenidos/anuncio_contratacion/expcm449086/es_doc/data/es_r01dtpd19859bfbbf620c90c82759d690a7d1d4e33</t>
        </is>
      </c>
      <c r="AC1659" s="4" t="inlineStr">
        <is>
          <t>https://www.contratacion.euskadi.eus/contenidos/anuncio_contratacion/expcm449086/r01Index/expcm449086-idxContent.xml</t>
        </is>
      </c>
      <c r="AD1659" s="4" t="inlineStr">
        <is>
          <t>10/01/2026</t>
        </is>
      </c>
      <c r="AE1659" s="4" t="inlineStr">
        <is>
          <t>r01epd01218c1204011bfc56628142af83964295e</t>
        </is>
      </c>
      <c r="AF1659" s="4" t="inlineStr">
        <is>
          <t>Instituto Foral de Asistencia Social de Bizkaia (IFAS)</t>
        </is>
      </c>
      <c r="AG1659" s="4" t="inlineStr">
        <is>
          <t>r01etpd15e132ccb8f1b4834749b6df90400fba3b9</t>
        </is>
      </c>
      <c r="AH1659" s="4" t="inlineStr">
        <is>
          <t>Instituto Foral de Asistencia Social de Bizkaia (IFAS)</t>
        </is>
      </c>
      <c r="AI1659" s="4" t="inlineStr">
        <is>
          <t/>
        </is>
      </c>
      <c r="AJ1659" s="4" t="inlineStr">
        <is>
          <t/>
        </is>
      </c>
    </row>
    <row r="1660" customHeight="true" ht="15.0">
      <c r="A1660" s="4" t="inlineStr">
        <is>
          <t>Servicios de reparaciÃ³n y mantenimiento</t>
        </is>
      </c>
      <c r="B1660" s="4" t="inlineStr">
        <is>
          <t/>
        </is>
      </c>
      <c r="C1660" s="4" t="inlineStr">
        <is>
          <t>Gobierno Vasco</t>
        </is>
      </c>
      <c r="D1660" s="4" t="inlineStr">
        <is>
          <t/>
        </is>
      </c>
      <c r="E1660" s="4" t="inlineStr">
        <is>
          <t/>
        </is>
      </c>
      <c r="F1660" s="4" t="inlineStr">
        <is>
          <t/>
        </is>
      </c>
      <c r="G1660" s="4" t="inlineStr">
        <is>
          <t>Servicios de reparaciÃ³n y mantenimiento</t>
        </is>
      </c>
      <c r="H1660" s="4" t="inlineStr">
        <is>
          <t>Servicios de reparaciÃ³n y mantenimiento</t>
        </is>
      </c>
      <c r="I1660" s="4" t="inlineStr">
        <is>
          <t/>
        </is>
      </c>
      <c r="J1660" s="4" t="inlineStr">
        <is>
          <t>29/07/2025</t>
        </is>
      </c>
      <c r="K1660" s="4" t="inlineStr">
        <is>
          <t>00013322/0100023722/22600</t>
        </is>
      </c>
      <c r="L1660" s="4" t="inlineStr">
        <is>
          <t>Adjudicación provisional / definitiva</t>
        </is>
      </c>
      <c r="M1660" s="4" t="inlineStr">
        <is>
          <t>true</t>
        </is>
      </c>
      <c r="N1660" s="4" t="inlineStr">
        <is>
          <t/>
        </is>
      </c>
      <c r="O1660" s="4" t="inlineStr">
        <is>
          <t/>
        </is>
      </c>
      <c r="P1660" s="4" t="inlineStr">
        <is>
          <t/>
        </is>
      </c>
      <c r="Q1660" s="4" t="inlineStr">
        <is>
          <t/>
        </is>
      </c>
      <c r="R1660" s="4" t="inlineStr">
        <is>
          <t/>
        </is>
      </c>
      <c r="S1660" s="4" t="inlineStr">
        <is>
          <t>https://www.contratacion.euskadi.eus/webkpe00-kpeperfi/es/contenidos/anuncio_contratacion/expcm449087/es_doc/images/logo_ifas.gif</t>
        </is>
      </c>
      <c r="T1660" s="4" t="inlineStr">
        <is>
          <t>Instituto Foral de Asistencia Social de Bizkaia</t>
        </is>
      </c>
      <c r="U1660" s="4" t="inlineStr">
        <is>
          <t>P9800001A - Instituto Foral de Asistencia Social de Bizkaia</t>
        </is>
      </c>
      <c r="V1660" s="4" t="inlineStr">
        <is>
          <t>Gerente/a</t>
        </is>
      </c>
      <c r="W1660" s="4" t="inlineStr">
        <is>
          <t/>
        </is>
      </c>
      <c r="X1660" s="4" t="inlineStr">
        <is>
          <t/>
        </is>
      </c>
      <c r="Y1660" s="4" t="inlineStr">
        <is>
          <t/>
        </is>
      </c>
      <c r="Z1660" s="4" t="inlineStr">
        <is>
          <t>https://www.contratacion.euskadi.eus/anuncio_contratacion/servicios-reparaci-n-y-mantenimiento/expcm449087/webkpe00-kpesimpc/es/</t>
        </is>
      </c>
      <c r="AA1660" s="4" t="inlineStr">
        <is>
          <t>https://www.contratacion.euskadi.eus/webkpe00-kpesimpc/es/contenidos/anuncio_contratacion/expcm449087/es_doc/index.html</t>
        </is>
      </c>
      <c r="AB1660" s="4" t="inlineStr">
        <is>
          <t>https://www.contratacion.euskadi.eus/contenidos/anuncio_contratacion/expcm449087/es_doc/data/es_r01dtpd19859bfe36220c90c823572c15919ba11df</t>
        </is>
      </c>
      <c r="AC1660" s="4" t="inlineStr">
        <is>
          <t>https://www.contratacion.euskadi.eus/contenidos/anuncio_contratacion/expcm449087/r01Index/expcm449087-idxContent.xml</t>
        </is>
      </c>
      <c r="AD1660" s="4" t="inlineStr">
        <is>
          <t>10/01/2026</t>
        </is>
      </c>
      <c r="AE1660" s="4" t="inlineStr">
        <is>
          <t>r01epd01218c1204011bfc56628142af83964295e</t>
        </is>
      </c>
      <c r="AF1660" s="4" t="inlineStr">
        <is>
          <t>Instituto Foral de Asistencia Social de Bizkaia (IFAS)</t>
        </is>
      </c>
      <c r="AG1660" s="4" t="inlineStr">
        <is>
          <t>r01etpd15e132ccb8f1b4834749b6df90400fba3b9</t>
        </is>
      </c>
      <c r="AH1660" s="4" t="inlineStr">
        <is>
          <t>Instituto Foral de Asistencia Social de Bizkaia (IFAS)</t>
        </is>
      </c>
      <c r="AI1660" s="4" t="inlineStr">
        <is>
          <t/>
        </is>
      </c>
      <c r="AJ1660" s="4" t="inlineStr">
        <is>
          <t/>
        </is>
      </c>
    </row>
    <row r="1661" customHeight="true" ht="15.0">
      <c r="A1661" s="4" t="inlineStr">
        <is>
          <t>Mobiliario</t>
        </is>
      </c>
      <c r="B1661" s="4" t="inlineStr">
        <is>
          <t/>
        </is>
      </c>
      <c r="C1661" s="4" t="inlineStr">
        <is>
          <t>Gobierno Vasco</t>
        </is>
      </c>
      <c r="D1661" s="4" t="inlineStr">
        <is>
          <t/>
        </is>
      </c>
      <c r="E1661" s="4" t="inlineStr">
        <is>
          <t/>
        </is>
      </c>
      <c r="F1661" s="4" t="inlineStr">
        <is>
          <t/>
        </is>
      </c>
      <c r="G1661" s="4" t="inlineStr">
        <is>
          <t>Mobiliario</t>
        </is>
      </c>
      <c r="H1661" s="4" t="inlineStr">
        <is>
          <t>Mobiliario</t>
        </is>
      </c>
      <c r="I1661" s="4" t="inlineStr">
        <is>
          <t/>
        </is>
      </c>
      <c r="J1661" s="4" t="inlineStr">
        <is>
          <t>29/07/2025</t>
        </is>
      </c>
      <c r="K1661" s="4" t="inlineStr">
        <is>
          <t>00013329/0100003430/66101</t>
        </is>
      </c>
      <c r="L1661" s="4" t="inlineStr">
        <is>
          <t>Adjudicación provisional / definitiva</t>
        </is>
      </c>
      <c r="M1661" s="4" t="inlineStr">
        <is>
          <t>true</t>
        </is>
      </c>
      <c r="N1661" s="4" t="inlineStr">
        <is>
          <t/>
        </is>
      </c>
      <c r="O1661" s="4" t="inlineStr">
        <is>
          <t/>
        </is>
      </c>
      <c r="P1661" s="4" t="inlineStr">
        <is>
          <t/>
        </is>
      </c>
      <c r="Q1661" s="4" t="inlineStr">
        <is>
          <t/>
        </is>
      </c>
      <c r="R1661" s="4" t="inlineStr">
        <is>
          <t/>
        </is>
      </c>
      <c r="S1661" s="4" t="inlineStr">
        <is>
          <t>https://www.contratacion.euskadi.eus/webkpe00-kpeperfi/es/contenidos/anuncio_contratacion/expcm449088/es_doc/images/logo_ifas.gif</t>
        </is>
      </c>
      <c r="T1661" s="4" t="inlineStr">
        <is>
          <t>Instituto Foral de Asistencia Social de Bizkaia</t>
        </is>
      </c>
      <c r="U1661" s="4" t="inlineStr">
        <is>
          <t>P9800001A - Instituto Foral de Asistencia Social de Bizkaia</t>
        </is>
      </c>
      <c r="V1661" s="4" t="inlineStr">
        <is>
          <t>Gerente/a</t>
        </is>
      </c>
      <c r="W1661" s="4" t="inlineStr">
        <is>
          <t/>
        </is>
      </c>
      <c r="X1661" s="4" t="inlineStr">
        <is>
          <t/>
        </is>
      </c>
      <c r="Y1661" s="4" t="inlineStr">
        <is>
          <t/>
        </is>
      </c>
      <c r="Z1661" s="4" t="inlineStr">
        <is>
          <t>https://www.contratacion.euskadi.eus/anuncio_contratacion/mobiliario/expcm449088/webkpe00-kpesimpc/es/</t>
        </is>
      </c>
      <c r="AA1661" s="4" t="inlineStr">
        <is>
          <t>https://www.contratacion.euskadi.eus/webkpe00-kpesimpc/es/contenidos/anuncio_contratacion/expcm449088/es_doc/index.html</t>
        </is>
      </c>
      <c r="AB1661" s="4" t="inlineStr">
        <is>
          <t>https://www.contratacion.euskadi.eus/contenidos/anuncio_contratacion/expcm449088/es_doc/data/es_r01dtpd19859c00b5d20c90c822f464291253b51da</t>
        </is>
      </c>
      <c r="AC1661" s="4" t="inlineStr">
        <is>
          <t>https://www.contratacion.euskadi.eus/contenidos/anuncio_contratacion/expcm449088/r01Index/expcm449088-idxContent.xml</t>
        </is>
      </c>
      <c r="AD1661" s="4" t="inlineStr">
        <is>
          <t>10/01/2026</t>
        </is>
      </c>
      <c r="AE1661" s="4" t="inlineStr">
        <is>
          <t>r01epd01218c1204011bfc56628142af83964295e</t>
        </is>
      </c>
      <c r="AF1661" s="4" t="inlineStr">
        <is>
          <t>Instituto Foral de Asistencia Social de Bizkaia (IFAS)</t>
        </is>
      </c>
      <c r="AG1661" s="4" t="inlineStr">
        <is>
          <t>r01etpd15e132ccb8f1b4834749b6df90400fba3b9</t>
        </is>
      </c>
      <c r="AH1661" s="4" t="inlineStr">
        <is>
          <t>Instituto Foral de Asistencia Social de Bizkaia (IFAS)</t>
        </is>
      </c>
      <c r="AI1661" s="4" t="inlineStr">
        <is>
          <t/>
        </is>
      </c>
      <c r="AJ1661" s="4" t="inlineStr">
        <is>
          <t/>
        </is>
      </c>
    </row>
    <row r="1662" customHeight="true" ht="15.0">
      <c r="A1662" s="4" t="inlineStr">
        <is>
          <t>Servicios de esparcimiento, culturales y deportivos</t>
        </is>
      </c>
      <c r="B1662" s="4" t="inlineStr">
        <is>
          <t/>
        </is>
      </c>
      <c r="C1662" s="4" t="inlineStr">
        <is>
          <t>Gobierno Vasco</t>
        </is>
      </c>
      <c r="D1662" s="4" t="inlineStr">
        <is>
          <t/>
        </is>
      </c>
      <c r="E1662" s="4" t="inlineStr">
        <is>
          <t/>
        </is>
      </c>
      <c r="F1662" s="4" t="inlineStr">
        <is>
          <t/>
        </is>
      </c>
      <c r="G1662" s="4" t="inlineStr">
        <is>
          <t>Servicios de esparcimiento, culturales y deportivos</t>
        </is>
      </c>
      <c r="H1662" s="4" t="inlineStr">
        <is>
          <t>Servicios de esparcimiento, culturales y deportivos</t>
        </is>
      </c>
      <c r="I1662" s="4" t="inlineStr">
        <is>
          <t/>
        </is>
      </c>
      <c r="J1662" s="4" t="inlineStr">
        <is>
          <t>29/07/2025</t>
        </is>
      </c>
      <c r="K1662" s="4" t="inlineStr">
        <is>
          <t>00013357/0000139572/23799</t>
        </is>
      </c>
      <c r="L1662" s="4" t="inlineStr">
        <is>
          <t>Adjudicación provisional / definitiva</t>
        </is>
      </c>
      <c r="M1662" s="4" t="inlineStr">
        <is>
          <t>true</t>
        </is>
      </c>
      <c r="N1662" s="4" t="inlineStr">
        <is>
          <t/>
        </is>
      </c>
      <c r="O1662" s="4" t="inlineStr">
        <is>
          <t/>
        </is>
      </c>
      <c r="P1662" s="4" t="inlineStr">
        <is>
          <t/>
        </is>
      </c>
      <c r="Q1662" s="4" t="inlineStr">
        <is>
          <t/>
        </is>
      </c>
      <c r="R1662" s="4" t="inlineStr">
        <is>
          <t/>
        </is>
      </c>
      <c r="S1662" s="4" t="inlineStr">
        <is>
          <t>https://www.contratacion.euskadi.eus/webkpe00-kpeperfi/es/contenidos/anuncio_contratacion/expcm449089/es_doc/images/logo_ifas.gif</t>
        </is>
      </c>
      <c r="T1662" s="4" t="inlineStr">
        <is>
          <t>Instituto Foral de Asistencia Social de Bizkaia</t>
        </is>
      </c>
      <c r="U1662" s="4" t="inlineStr">
        <is>
          <t>P9800001A - Instituto Foral de Asistencia Social de Bizkaia</t>
        </is>
      </c>
      <c r="V1662" s="4" t="inlineStr">
        <is>
          <t>Gerente/a</t>
        </is>
      </c>
      <c r="W1662" s="4" t="inlineStr">
        <is>
          <t/>
        </is>
      </c>
      <c r="X1662" s="4" t="inlineStr">
        <is>
          <t/>
        </is>
      </c>
      <c r="Y1662" s="4" t="inlineStr">
        <is>
          <t/>
        </is>
      </c>
      <c r="Z1662" s="4" t="inlineStr">
        <is>
          <t>https://www.contratacion.euskadi.eus/anuncio_contratacion/servicios-esparcimiento-culturales-y-deportivos/expcm449089/webkpe00-kpesimpc/es/</t>
        </is>
      </c>
      <c r="AA1662" s="4" t="inlineStr">
        <is>
          <t>https://www.contratacion.euskadi.eus/webkpe00-kpesimpc/es/contenidos/anuncio_contratacion/expcm449089/es_doc/index.html</t>
        </is>
      </c>
      <c r="AB1662" s="4" t="inlineStr">
        <is>
          <t>https://www.contratacion.euskadi.eus/contenidos/anuncio_contratacion/expcm449089/es_doc/data/es_r01dtpd19859c035d720c90c82f67f9db72a425b44</t>
        </is>
      </c>
      <c r="AC1662" s="4" t="inlineStr">
        <is>
          <t>https://www.contratacion.euskadi.eus/contenidos/anuncio_contratacion/expcm449089/r01Index/expcm449089-idxContent.xml</t>
        </is>
      </c>
      <c r="AD1662" s="4" t="inlineStr">
        <is>
          <t>10/01/2026</t>
        </is>
      </c>
      <c r="AE1662" s="4" t="inlineStr">
        <is>
          <t>r01epd01218c1204011bfc56628142af83964295e</t>
        </is>
      </c>
      <c r="AF1662" s="4" t="inlineStr">
        <is>
          <t>Instituto Foral de Asistencia Social de Bizkaia (IFAS)</t>
        </is>
      </c>
      <c r="AG1662" s="4" t="inlineStr">
        <is>
          <t>r01etpd15e132ccb8f1b4834749b6df90400fba3b9</t>
        </is>
      </c>
      <c r="AH1662" s="4" t="inlineStr">
        <is>
          <t>Instituto Foral de Asistencia Social de Bizkaia (IFAS)</t>
        </is>
      </c>
      <c r="AI1662" s="4" t="inlineStr">
        <is>
          <t/>
        </is>
      </c>
      <c r="AJ1662" s="4" t="inlineStr">
        <is>
          <t/>
        </is>
      </c>
    </row>
    <row r="1663" customHeight="true" ht="15.0">
      <c r="A1663" s="4" t="inlineStr">
        <is>
          <t>Servicios de esparcimiento, culturales y deportivos</t>
        </is>
      </c>
      <c r="B1663" s="4" t="inlineStr">
        <is>
          <t/>
        </is>
      </c>
      <c r="C1663" s="4" t="inlineStr">
        <is>
          <t>Gobierno Vasco</t>
        </is>
      </c>
      <c r="D1663" s="4" t="inlineStr">
        <is>
          <t/>
        </is>
      </c>
      <c r="E1663" s="4" t="inlineStr">
        <is>
          <t/>
        </is>
      </c>
      <c r="F1663" s="4" t="inlineStr">
        <is>
          <t/>
        </is>
      </c>
      <c r="G1663" s="4" t="inlineStr">
        <is>
          <t>Servicios de esparcimiento, culturales y deportivos</t>
        </is>
      </c>
      <c r="H1663" s="4" t="inlineStr">
        <is>
          <t>Servicios de esparcimiento, culturales y deportivos</t>
        </is>
      </c>
      <c r="I1663" s="4" t="inlineStr">
        <is>
          <t/>
        </is>
      </c>
      <c r="J1663" s="4" t="inlineStr">
        <is>
          <t>29/07/2025</t>
        </is>
      </c>
      <c r="K1663" s="4" t="inlineStr">
        <is>
          <t>00013357/0000142105/23799</t>
        </is>
      </c>
      <c r="L1663" s="4" t="inlineStr">
        <is>
          <t>Adjudicación provisional / definitiva</t>
        </is>
      </c>
      <c r="M1663" s="4" t="inlineStr">
        <is>
          <t>true</t>
        </is>
      </c>
      <c r="N1663" s="4" t="inlineStr">
        <is>
          <t/>
        </is>
      </c>
      <c r="O1663" s="4" t="inlineStr">
        <is>
          <t/>
        </is>
      </c>
      <c r="P1663" s="4" t="inlineStr">
        <is>
          <t/>
        </is>
      </c>
      <c r="Q1663" s="4" t="inlineStr">
        <is>
          <t/>
        </is>
      </c>
      <c r="R1663" s="4" t="inlineStr">
        <is>
          <t/>
        </is>
      </c>
      <c r="S1663" s="4" t="inlineStr">
        <is>
          <t>https://www.contratacion.euskadi.eus/webkpe00-kpeperfi/es/contenidos/anuncio_contratacion/expcm449090/es_doc/images/logo_ifas.gif</t>
        </is>
      </c>
      <c r="T1663" s="4" t="inlineStr">
        <is>
          <t>Instituto Foral de Asistencia Social de Bizkaia</t>
        </is>
      </c>
      <c r="U1663" s="4" t="inlineStr">
        <is>
          <t>P9800001A - Instituto Foral de Asistencia Social de Bizkaia</t>
        </is>
      </c>
      <c r="V1663" s="4" t="inlineStr">
        <is>
          <t>Gerente/a</t>
        </is>
      </c>
      <c r="W1663" s="4" t="inlineStr">
        <is>
          <t/>
        </is>
      </c>
      <c r="X1663" s="4" t="inlineStr">
        <is>
          <t/>
        </is>
      </c>
      <c r="Y1663" s="4" t="inlineStr">
        <is>
          <t/>
        </is>
      </c>
      <c r="Z1663" s="4" t="inlineStr">
        <is>
          <t>https://www.contratacion.euskadi.eus/anuncio_contratacion/servicios-esparcimiento-culturales-y-deportivos/expcm449090/webkpe00-kpesimpc/es/</t>
        </is>
      </c>
      <c r="AA1663" s="4" t="inlineStr">
        <is>
          <t>https://www.contratacion.euskadi.eus/webkpe00-kpesimpc/es/contenidos/anuncio_contratacion/expcm449090/es_doc/index.html</t>
        </is>
      </c>
      <c r="AB1663" s="4" t="inlineStr">
        <is>
          <t>https://www.contratacion.euskadi.eus/contenidos/anuncio_contratacion/expcm449090/es_doc/data/es_r01dtpd19859c4250319e8be7fc72185ea4076cc63</t>
        </is>
      </c>
      <c r="AC1663" s="4" t="inlineStr">
        <is>
          <t>https://www.contratacion.euskadi.eus/contenidos/anuncio_contratacion/expcm449090/r01Index/expcm449090-idxContent.xml</t>
        </is>
      </c>
      <c r="AD1663" s="4" t="inlineStr">
        <is>
          <t>10/01/2026</t>
        </is>
      </c>
      <c r="AE1663" s="4" t="inlineStr">
        <is>
          <t>r01epd01218c1204011bfc56628142af83964295e</t>
        </is>
      </c>
      <c r="AF1663" s="4" t="inlineStr">
        <is>
          <t>Instituto Foral de Asistencia Social de Bizkaia (IFAS)</t>
        </is>
      </c>
      <c r="AG1663" s="4" t="inlineStr">
        <is>
          <t>r01etpd15e132ccb8f1b4834749b6df90400fba3b9</t>
        </is>
      </c>
      <c r="AH1663" s="4" t="inlineStr">
        <is>
          <t>Instituto Foral de Asistencia Social de Bizkaia (IFAS)</t>
        </is>
      </c>
      <c r="AI1663" s="4" t="inlineStr">
        <is>
          <t/>
        </is>
      </c>
      <c r="AJ1663" s="4" t="inlineStr">
        <is>
          <t/>
        </is>
      </c>
    </row>
    <row r="1664" customHeight="true" ht="15.0">
      <c r="A1664" s="4" t="inlineStr">
        <is>
          <t>Servicios de esparcimiento, culturales y deportivos</t>
        </is>
      </c>
      <c r="B1664" s="4" t="inlineStr">
        <is>
          <t/>
        </is>
      </c>
      <c r="C1664" s="4" t="inlineStr">
        <is>
          <t>Gobierno Vasco</t>
        </is>
      </c>
      <c r="D1664" s="4" t="inlineStr">
        <is>
          <t/>
        </is>
      </c>
      <c r="E1664" s="4" t="inlineStr">
        <is>
          <t/>
        </is>
      </c>
      <c r="F1664" s="4" t="inlineStr">
        <is>
          <t/>
        </is>
      </c>
      <c r="G1664" s="4" t="inlineStr">
        <is>
          <t>Servicios de esparcimiento, culturales y deportivos</t>
        </is>
      </c>
      <c r="H1664" s="4" t="inlineStr">
        <is>
          <t>Servicios de esparcimiento, culturales y deportivos</t>
        </is>
      </c>
      <c r="I1664" s="4" t="inlineStr">
        <is>
          <t/>
        </is>
      </c>
      <c r="J1664" s="4" t="inlineStr">
        <is>
          <t>29/07/2025</t>
        </is>
      </c>
      <c r="K1664" s="4" t="inlineStr">
        <is>
          <t>00013357/0000164289/23799</t>
        </is>
      </c>
      <c r="L1664" s="4" t="inlineStr">
        <is>
          <t>Adjudicación provisional / definitiva</t>
        </is>
      </c>
      <c r="M1664" s="4" t="inlineStr">
        <is>
          <t>true</t>
        </is>
      </c>
      <c r="N1664" s="4" t="inlineStr">
        <is>
          <t/>
        </is>
      </c>
      <c r="O1664" s="4" t="inlineStr">
        <is>
          <t/>
        </is>
      </c>
      <c r="P1664" s="4" t="inlineStr">
        <is>
          <t/>
        </is>
      </c>
      <c r="Q1664" s="4" t="inlineStr">
        <is>
          <t/>
        </is>
      </c>
      <c r="R1664" s="4" t="inlineStr">
        <is>
          <t/>
        </is>
      </c>
      <c r="S1664" s="4" t="inlineStr">
        <is>
          <t>https://www.contratacion.euskadi.eus/webkpe00-kpeperfi/es/contenidos/anuncio_contratacion/expcm449091/es_doc/images/logo_ifas.gif</t>
        </is>
      </c>
      <c r="T1664" s="4" t="inlineStr">
        <is>
          <t>Instituto Foral de Asistencia Social de Bizkaia</t>
        </is>
      </c>
      <c r="U1664" s="4" t="inlineStr">
        <is>
          <t>P9800001A - Instituto Foral de Asistencia Social de Bizkaia</t>
        </is>
      </c>
      <c r="V1664" s="4" t="inlineStr">
        <is>
          <t>Gerente/a</t>
        </is>
      </c>
      <c r="W1664" s="4" t="inlineStr">
        <is>
          <t/>
        </is>
      </c>
      <c r="X1664" s="4" t="inlineStr">
        <is>
          <t/>
        </is>
      </c>
      <c r="Y1664" s="4" t="inlineStr">
        <is>
          <t/>
        </is>
      </c>
      <c r="Z1664" s="4" t="inlineStr">
        <is>
          <t>https://www.contratacion.euskadi.eus/anuncio_contratacion/servicios-esparcimiento-culturales-y-deportivos/expcm449091/webkpe00-kpesimpc/es/</t>
        </is>
      </c>
      <c r="AA1664" s="4" t="inlineStr">
        <is>
          <t>https://www.contratacion.euskadi.eus/webkpe00-kpesimpc/es/contenidos/anuncio_contratacion/expcm449091/es_doc/index.html</t>
        </is>
      </c>
      <c r="AB1664" s="4" t="inlineStr">
        <is>
          <t>https://www.contratacion.euskadi.eus/contenidos/anuncio_contratacion/expcm449091/es_doc/data/es_r01dtpd19859c44ca519e8be7f97d9f6b5ca3421cb</t>
        </is>
      </c>
      <c r="AC1664" s="4" t="inlineStr">
        <is>
          <t>https://www.contratacion.euskadi.eus/contenidos/anuncio_contratacion/expcm449091/r01Index/expcm449091-idxContent.xml</t>
        </is>
      </c>
      <c r="AD1664" s="4" t="inlineStr">
        <is>
          <t>10/01/2026</t>
        </is>
      </c>
      <c r="AE1664" s="4" t="inlineStr">
        <is>
          <t>r01epd01218c1204011bfc56628142af83964295e</t>
        </is>
      </c>
      <c r="AF1664" s="4" t="inlineStr">
        <is>
          <t>Instituto Foral de Asistencia Social de Bizkaia (IFAS)</t>
        </is>
      </c>
      <c r="AG1664" s="4" t="inlineStr">
        <is>
          <t>r01etpd15e132ccb8f1b4834749b6df90400fba3b9</t>
        </is>
      </c>
      <c r="AH1664" s="4" t="inlineStr">
        <is>
          <t>Instituto Foral de Asistencia Social de Bizkaia (IFAS)</t>
        </is>
      </c>
      <c r="AI1664" s="4" t="inlineStr">
        <is>
          <t/>
        </is>
      </c>
      <c r="AJ1664" s="4" t="inlineStr">
        <is>
          <t/>
        </is>
      </c>
    </row>
    <row r="1665" customHeight="true" ht="15.0">
      <c r="A1665" s="4" t="inlineStr">
        <is>
          <t>Servicios de enseÃ±anza y formaciÃ³n</t>
        </is>
      </c>
      <c r="B1665" s="4" t="inlineStr">
        <is>
          <t/>
        </is>
      </c>
      <c r="C1665" s="4" t="inlineStr">
        <is>
          <t>Gobierno Vasco</t>
        </is>
      </c>
      <c r="D1665" s="4" t="inlineStr">
        <is>
          <t/>
        </is>
      </c>
      <c r="E1665" s="4" t="inlineStr">
        <is>
          <t/>
        </is>
      </c>
      <c r="F1665" s="4" t="inlineStr">
        <is>
          <t/>
        </is>
      </c>
      <c r="G1665" s="4" t="inlineStr">
        <is>
          <t>Servicios de enseÃ±anza y formaciÃ³n</t>
        </is>
      </c>
      <c r="H1665" s="4" t="inlineStr">
        <is>
          <t>Servicios de enseÃ±anza y formaciÃ³n</t>
        </is>
      </c>
      <c r="I1665" s="4" t="inlineStr">
        <is>
          <t/>
        </is>
      </c>
      <c r="J1665" s="4" t="inlineStr">
        <is>
          <t>29/07/2025</t>
        </is>
      </c>
      <c r="K1665" s="4" t="inlineStr">
        <is>
          <t>00013357/0100001720/23999</t>
        </is>
      </c>
      <c r="L1665" s="4" t="inlineStr">
        <is>
          <t>Adjudicación provisional / definitiva</t>
        </is>
      </c>
      <c r="M1665" s="4" t="inlineStr">
        <is>
          <t>true</t>
        </is>
      </c>
      <c r="N1665" s="4" t="inlineStr">
        <is>
          <t/>
        </is>
      </c>
      <c r="O1665" s="4" t="inlineStr">
        <is>
          <t/>
        </is>
      </c>
      <c r="P1665" s="4" t="inlineStr">
        <is>
          <t/>
        </is>
      </c>
      <c r="Q1665" s="4" t="inlineStr">
        <is>
          <t/>
        </is>
      </c>
      <c r="R1665" s="4" t="inlineStr">
        <is>
          <t/>
        </is>
      </c>
      <c r="S1665" s="4" t="inlineStr">
        <is>
          <t>https://www.contratacion.euskadi.eus/webkpe00-kpeperfi/es/contenidos/anuncio_contratacion/expcm449092/es_doc/images/logo_ifas.gif</t>
        </is>
      </c>
      <c r="T1665" s="4" t="inlineStr">
        <is>
          <t>Instituto Foral de Asistencia Social de Bizkaia</t>
        </is>
      </c>
      <c r="U1665" s="4" t="inlineStr">
        <is>
          <t>P9800001A - Instituto Foral de Asistencia Social de Bizkaia</t>
        </is>
      </c>
      <c r="V1665" s="4" t="inlineStr">
        <is>
          <t>Gerente/a</t>
        </is>
      </c>
      <c r="W1665" s="4" t="inlineStr">
        <is>
          <t/>
        </is>
      </c>
      <c r="X1665" s="4" t="inlineStr">
        <is>
          <t/>
        </is>
      </c>
      <c r="Y1665" s="4" t="inlineStr">
        <is>
          <t/>
        </is>
      </c>
      <c r="Z1665" s="4" t="inlineStr">
        <is>
          <t>https://www.contratacion.euskadi.eus/anuncio_contratacion/servicios-ense-anza-y-formaci-n/expcm449092/webkpe00-kpesimpc/es/</t>
        </is>
      </c>
      <c r="AA1665" s="4" t="inlineStr">
        <is>
          <t>https://www.contratacion.euskadi.eus/webkpe00-kpesimpc/es/contenidos/anuncio_contratacion/expcm449092/es_doc/index.html</t>
        </is>
      </c>
      <c r="AB1665" s="4" t="inlineStr">
        <is>
          <t>https://www.contratacion.euskadi.eus/contenidos/anuncio_contratacion/expcm449092/es_doc/data/es_r01dtpd19859c4753019e8be7f9781adaa14ca7177</t>
        </is>
      </c>
      <c r="AC1665" s="4" t="inlineStr">
        <is>
          <t>https://www.contratacion.euskadi.eus/contenidos/anuncio_contratacion/expcm449092/r01Index/expcm449092-idxContent.xml</t>
        </is>
      </c>
      <c r="AD1665" s="4" t="inlineStr">
        <is>
          <t>10/01/2026</t>
        </is>
      </c>
      <c r="AE1665" s="4" t="inlineStr">
        <is>
          <t>r01epd01218c1204011bfc56628142af83964295e</t>
        </is>
      </c>
      <c r="AF1665" s="4" t="inlineStr">
        <is>
          <t>Instituto Foral de Asistencia Social de Bizkaia (IFAS)</t>
        </is>
      </c>
      <c r="AG1665" s="4" t="inlineStr">
        <is>
          <t>r01etpd15e132ccb8f1b4834749b6df90400fba3b9</t>
        </is>
      </c>
      <c r="AH1665" s="4" t="inlineStr">
        <is>
          <t>Instituto Foral de Asistencia Social de Bizkaia (IFAS)</t>
        </is>
      </c>
      <c r="AI1665" s="4" t="inlineStr">
        <is>
          <t/>
        </is>
      </c>
      <c r="AJ1665" s="4" t="inlineStr">
        <is>
          <t/>
        </is>
      </c>
    </row>
    <row r="1666" customHeight="true" ht="15.0">
      <c r="A1666" s="4" t="inlineStr">
        <is>
          <t>Servicios de salud y asistencia social</t>
        </is>
      </c>
      <c r="B1666" s="4" t="inlineStr">
        <is>
          <t/>
        </is>
      </c>
      <c r="C1666" s="4" t="inlineStr">
        <is>
          <t>Gobierno Vasco</t>
        </is>
      </c>
      <c r="D1666" s="4" t="inlineStr">
        <is>
          <t/>
        </is>
      </c>
      <c r="E1666" s="4" t="inlineStr">
        <is>
          <t/>
        </is>
      </c>
      <c r="F1666" s="4" t="inlineStr">
        <is>
          <t/>
        </is>
      </c>
      <c r="G1666" s="4" t="inlineStr">
        <is>
          <t>Servicios de salud y asistencia social</t>
        </is>
      </c>
      <c r="H1666" s="4" t="inlineStr">
        <is>
          <t>Servicios de salud y asistencia social</t>
        </is>
      </c>
      <c r="I1666" s="4" t="inlineStr">
        <is>
          <t/>
        </is>
      </c>
      <c r="J1666" s="4" t="inlineStr">
        <is>
          <t>29/07/2025</t>
        </is>
      </c>
      <c r="K1666" s="4" t="inlineStr">
        <is>
          <t>00013357/0100019746/23707</t>
        </is>
      </c>
      <c r="L1666" s="4" t="inlineStr">
        <is>
          <t>Adjudicación provisional / definitiva</t>
        </is>
      </c>
      <c r="M1666" s="4" t="inlineStr">
        <is>
          <t>true</t>
        </is>
      </c>
      <c r="N1666" s="4" t="inlineStr">
        <is>
          <t/>
        </is>
      </c>
      <c r="O1666" s="4" t="inlineStr">
        <is>
          <t/>
        </is>
      </c>
      <c r="P1666" s="4" t="inlineStr">
        <is>
          <t/>
        </is>
      </c>
      <c r="Q1666" s="4" t="inlineStr">
        <is>
          <t/>
        </is>
      </c>
      <c r="R1666" s="4" t="inlineStr">
        <is>
          <t/>
        </is>
      </c>
      <c r="S1666" s="4" t="inlineStr">
        <is>
          <t>https://www.contratacion.euskadi.eus/webkpe00-kpeperfi/es/contenidos/anuncio_contratacion/expcm449093/es_doc/images/logo_ifas.gif</t>
        </is>
      </c>
      <c r="T1666" s="4" t="inlineStr">
        <is>
          <t>Instituto Foral de Asistencia Social de Bizkaia</t>
        </is>
      </c>
      <c r="U1666" s="4" t="inlineStr">
        <is>
          <t>P9800001A - Instituto Foral de Asistencia Social de Bizkaia</t>
        </is>
      </c>
      <c r="V1666" s="4" t="inlineStr">
        <is>
          <t>Gerente/a</t>
        </is>
      </c>
      <c r="W1666" s="4" t="inlineStr">
        <is>
          <t/>
        </is>
      </c>
      <c r="X1666" s="4" t="inlineStr">
        <is>
          <t/>
        </is>
      </c>
      <c r="Y1666" s="4" t="inlineStr">
        <is>
          <t/>
        </is>
      </c>
      <c r="Z1666" s="4" t="inlineStr">
        <is>
          <t>https://www.contratacion.euskadi.eus/anuncio_contratacion/servicios-salud-y-asistencia-social/expcm449093/webkpe00-kpesimpc/es/</t>
        </is>
      </c>
      <c r="AA1666" s="4" t="inlineStr">
        <is>
          <t>https://www.contratacion.euskadi.eus/webkpe00-kpesimpc/es/contenidos/anuncio_contratacion/expcm449093/es_doc/index.html</t>
        </is>
      </c>
      <c r="AB1666" s="4" t="inlineStr">
        <is>
          <t>https://www.contratacion.euskadi.eus/contenidos/anuncio_contratacion/expcm449093/es_doc/data/es_r01dtpd019859c49cb919e8be7fc90271870e77b18</t>
        </is>
      </c>
      <c r="AC1666" s="4" t="inlineStr">
        <is>
          <t>https://www.contratacion.euskadi.eus/contenidos/anuncio_contratacion/expcm449093/r01Index/expcm449093-idxContent.xml</t>
        </is>
      </c>
      <c r="AD1666" s="4" t="inlineStr">
        <is>
          <t>10/01/2026</t>
        </is>
      </c>
      <c r="AE1666" s="4" t="inlineStr">
        <is>
          <t>r01epd01218c1204011bfc56628142af83964295e</t>
        </is>
      </c>
      <c r="AF1666" s="4" t="inlineStr">
        <is>
          <t>Instituto Foral de Asistencia Social de Bizkaia (IFAS)</t>
        </is>
      </c>
      <c r="AG1666" s="4" t="inlineStr">
        <is>
          <t>r01etpd15e132ccb8f1b4834749b6df90400fba3b9</t>
        </is>
      </c>
      <c r="AH1666" s="4" t="inlineStr">
        <is>
          <t>Instituto Foral de Asistencia Social de Bizkaia (IFAS)</t>
        </is>
      </c>
      <c r="AI1666" s="4" t="inlineStr">
        <is>
          <t/>
        </is>
      </c>
      <c r="AJ1666" s="4" t="inlineStr">
        <is>
          <t/>
        </is>
      </c>
    </row>
    <row r="1667" customHeight="true" ht="15.0">
      <c r="A1667" s="4" t="inlineStr">
        <is>
          <t>Servicios de esparcimiento, culturales y deportivos</t>
        </is>
      </c>
      <c r="B1667" s="4" t="inlineStr">
        <is>
          <t/>
        </is>
      </c>
      <c r="C1667" s="4" t="inlineStr">
        <is>
          <t>Gobierno Vasco</t>
        </is>
      </c>
      <c r="D1667" s="4" t="inlineStr">
        <is>
          <t/>
        </is>
      </c>
      <c r="E1667" s="4" t="inlineStr">
        <is>
          <t/>
        </is>
      </c>
      <c r="F1667" s="4" t="inlineStr">
        <is>
          <t/>
        </is>
      </c>
      <c r="G1667" s="4" t="inlineStr">
        <is>
          <t>Servicios de esparcimiento, culturales y deportivos</t>
        </is>
      </c>
      <c r="H1667" s="4" t="inlineStr">
        <is>
          <t>Servicios de esparcimiento, culturales y deportivos</t>
        </is>
      </c>
      <c r="I1667" s="4" t="inlineStr">
        <is>
          <t/>
        </is>
      </c>
      <c r="J1667" s="4" t="inlineStr">
        <is>
          <t>29/07/2025</t>
        </is>
      </c>
      <c r="K1667" s="4" t="inlineStr">
        <is>
          <t>00013357/0100025587/23799</t>
        </is>
      </c>
      <c r="L1667" s="4" t="inlineStr">
        <is>
          <t>Adjudicación provisional / definitiva</t>
        </is>
      </c>
      <c r="M1667" s="4" t="inlineStr">
        <is>
          <t>true</t>
        </is>
      </c>
      <c r="N1667" s="4" t="inlineStr">
        <is>
          <t/>
        </is>
      </c>
      <c r="O1667" s="4" t="inlineStr">
        <is>
          <t/>
        </is>
      </c>
      <c r="P1667" s="4" t="inlineStr">
        <is>
          <t/>
        </is>
      </c>
      <c r="Q1667" s="4" t="inlineStr">
        <is>
          <t/>
        </is>
      </c>
      <c r="R1667" s="4" t="inlineStr">
        <is>
          <t/>
        </is>
      </c>
      <c r="S1667" s="4" t="inlineStr">
        <is>
          <t>https://www.contratacion.euskadi.eus/webkpe00-kpeperfi/es/contenidos/anuncio_contratacion/expcm449094/es_doc/images/logo_ifas.gif</t>
        </is>
      </c>
      <c r="T1667" s="4" t="inlineStr">
        <is>
          <t>Instituto Foral de Asistencia Social de Bizkaia</t>
        </is>
      </c>
      <c r="U1667" s="4" t="inlineStr">
        <is>
          <t>P9800001A - Instituto Foral de Asistencia Social de Bizkaia</t>
        </is>
      </c>
      <c r="V1667" s="4" t="inlineStr">
        <is>
          <t>Gerente/a</t>
        </is>
      </c>
      <c r="W1667" s="4" t="inlineStr">
        <is>
          <t/>
        </is>
      </c>
      <c r="X1667" s="4" t="inlineStr">
        <is>
          <t/>
        </is>
      </c>
      <c r="Y1667" s="4" t="inlineStr">
        <is>
          <t/>
        </is>
      </c>
      <c r="Z1667" s="4" t="inlineStr">
        <is>
          <t>https://www.contratacion.euskadi.eus/anuncio_contratacion/servicios-esparcimiento-culturales-y-deportivos/expcm449094/webkpe00-kpesimpc/es/</t>
        </is>
      </c>
      <c r="AA1667" s="4" t="inlineStr">
        <is>
          <t>https://www.contratacion.euskadi.eus/webkpe00-kpesimpc/es/contenidos/anuncio_contratacion/expcm449094/es_doc/index.html</t>
        </is>
      </c>
      <c r="AB1667" s="4" t="inlineStr">
        <is>
          <t>https://www.contratacion.euskadi.eus/contenidos/anuncio_contratacion/expcm449094/es_doc/data/es_r01dtpd19859c4c5be19e8be7fe5cf025707b197d4</t>
        </is>
      </c>
      <c r="AC1667" s="4" t="inlineStr">
        <is>
          <t>https://www.contratacion.euskadi.eus/contenidos/anuncio_contratacion/expcm449094/r01Index/expcm449094-idxContent.xml</t>
        </is>
      </c>
      <c r="AD1667" s="4" t="inlineStr">
        <is>
          <t>10/01/2026</t>
        </is>
      </c>
      <c r="AE1667" s="4" t="inlineStr">
        <is>
          <t>r01epd01218c1204011bfc56628142af83964295e</t>
        </is>
      </c>
      <c r="AF1667" s="4" t="inlineStr">
        <is>
          <t>Instituto Foral de Asistencia Social de Bizkaia (IFAS)</t>
        </is>
      </c>
      <c r="AG1667" s="4" t="inlineStr">
        <is>
          <t>r01etpd15e132ccb8f1b4834749b6df90400fba3b9</t>
        </is>
      </c>
      <c r="AH1667" s="4" t="inlineStr">
        <is>
          <t>Instituto Foral de Asistencia Social de Bizkaia (IFAS)</t>
        </is>
      </c>
      <c r="AI1667" s="4" t="inlineStr">
        <is>
          <t/>
        </is>
      </c>
      <c r="AJ1667" s="4" t="inlineStr">
        <is>
          <t/>
        </is>
      </c>
    </row>
    <row r="1668" customHeight="true" ht="15.0">
      <c r="A1668" s="4" t="inlineStr">
        <is>
          <t>Servicios de salud y asistencia social</t>
        </is>
      </c>
      <c r="B1668" s="4" t="inlineStr">
        <is>
          <t/>
        </is>
      </c>
      <c r="C1668" s="4" t="inlineStr">
        <is>
          <t>Gobierno Vasco</t>
        </is>
      </c>
      <c r="D1668" s="4" t="inlineStr">
        <is>
          <t/>
        </is>
      </c>
      <c r="E1668" s="4" t="inlineStr">
        <is>
          <t/>
        </is>
      </c>
      <c r="F1668" s="4" t="inlineStr">
        <is>
          <t/>
        </is>
      </c>
      <c r="G1668" s="4" t="inlineStr">
        <is>
          <t>Servicios de salud y asistencia social</t>
        </is>
      </c>
      <c r="H1668" s="4" t="inlineStr">
        <is>
          <t>Servicios de salud y asistencia social</t>
        </is>
      </c>
      <c r="I1668" s="4" t="inlineStr">
        <is>
          <t/>
        </is>
      </c>
      <c r="J1668" s="4" t="inlineStr">
        <is>
          <t>29/07/2025</t>
        </is>
      </c>
      <c r="K1668" s="4" t="inlineStr">
        <is>
          <t>00013366/0000158327/23707</t>
        </is>
      </c>
      <c r="L1668" s="4" t="inlineStr">
        <is>
          <t>Adjudicación provisional / definitiva</t>
        </is>
      </c>
      <c r="M1668" s="4" t="inlineStr">
        <is>
          <t>true</t>
        </is>
      </c>
      <c r="N1668" s="4" t="inlineStr">
        <is>
          <t/>
        </is>
      </c>
      <c r="O1668" s="4" t="inlineStr">
        <is>
          <t/>
        </is>
      </c>
      <c r="P1668" s="4" t="inlineStr">
        <is>
          <t/>
        </is>
      </c>
      <c r="Q1668" s="4" t="inlineStr">
        <is>
          <t/>
        </is>
      </c>
      <c r="R1668" s="4" t="inlineStr">
        <is>
          <t/>
        </is>
      </c>
      <c r="S1668" s="4" t="inlineStr">
        <is>
          <t>https://www.contratacion.euskadi.eus/webkpe00-kpeperfi/es/contenidos/anuncio_contratacion/expcm449095/es_doc/images/logo_ifas.gif</t>
        </is>
      </c>
      <c r="T1668" s="4" t="inlineStr">
        <is>
          <t>Instituto Foral de Asistencia Social de Bizkaia</t>
        </is>
      </c>
      <c r="U1668" s="4" t="inlineStr">
        <is>
          <t>P9800001A - Instituto Foral de Asistencia Social de Bizkaia</t>
        </is>
      </c>
      <c r="V1668" s="4" t="inlineStr">
        <is>
          <t>Gerente/a</t>
        </is>
      </c>
      <c r="W1668" s="4" t="inlineStr">
        <is>
          <t/>
        </is>
      </c>
      <c r="X1668" s="4" t="inlineStr">
        <is>
          <t/>
        </is>
      </c>
      <c r="Y1668" s="4" t="inlineStr">
        <is>
          <t/>
        </is>
      </c>
      <c r="Z1668" s="4" t="inlineStr">
        <is>
          <t>https://www.contratacion.euskadi.eus/anuncio_contratacion/servicios-salud-y-asistencia-social/expcm449095/webkpe00-kpesimpc/es/</t>
        </is>
      </c>
      <c r="AA1668" s="4" t="inlineStr">
        <is>
          <t>https://www.contratacion.euskadi.eus/webkpe00-kpesimpc/es/contenidos/anuncio_contratacion/expcm449095/es_doc/index.html</t>
        </is>
      </c>
      <c r="AB1668" s="4" t="inlineStr">
        <is>
          <t>https://www.contratacion.euskadi.eus/contenidos/anuncio_contratacion/expcm449095/es_doc/data/es_r01dtpd19859c92f9a20c90c82a268f86ca3fd3571</t>
        </is>
      </c>
      <c r="AC1668" s="4" t="inlineStr">
        <is>
          <t>https://www.contratacion.euskadi.eus/contenidos/anuncio_contratacion/expcm449095/r01Index/expcm449095-idxContent.xml</t>
        </is>
      </c>
      <c r="AD1668" s="4" t="inlineStr">
        <is>
          <t>10/01/2026</t>
        </is>
      </c>
      <c r="AE1668" s="4" t="inlineStr">
        <is>
          <t>r01epd01218c1204011bfc56628142af83964295e</t>
        </is>
      </c>
      <c r="AF1668" s="4" t="inlineStr">
        <is>
          <t>Instituto Foral de Asistencia Social de Bizkaia (IFAS)</t>
        </is>
      </c>
      <c r="AG1668" s="4" t="inlineStr">
        <is>
          <t>r01etpd15e132ccb8f1b4834749b6df90400fba3b9</t>
        </is>
      </c>
      <c r="AH1668" s="4" t="inlineStr">
        <is>
          <t>Instituto Foral de Asistencia Social de Bizkaia (IFAS)</t>
        </is>
      </c>
      <c r="AI1668" s="4" t="inlineStr">
        <is>
          <t/>
        </is>
      </c>
      <c r="AJ1668" s="4" t="inlineStr">
        <is>
          <t/>
        </is>
      </c>
    </row>
    <row r="1669" customHeight="true" ht="15.0">
      <c r="A1669" s="4" t="inlineStr">
        <is>
          <t>PeriÃ³dicos, revistas especializadas, publicaciones periÃ³dica</t>
        </is>
      </c>
      <c r="B1669" s="4" t="inlineStr">
        <is>
          <t/>
        </is>
      </c>
      <c r="C1669" s="4" t="inlineStr">
        <is>
          <t>Gobierno Vasco</t>
        </is>
      </c>
      <c r="D1669" s="4" t="inlineStr">
        <is>
          <t/>
        </is>
      </c>
      <c r="E1669" s="4" t="inlineStr">
        <is>
          <t/>
        </is>
      </c>
      <c r="F1669" s="4" t="inlineStr">
        <is>
          <t/>
        </is>
      </c>
      <c r="G1669" s="4" t="inlineStr">
        <is>
          <t>PeriÃ³dicos, revistas especializadas, publicaciones periÃ³dica</t>
        </is>
      </c>
      <c r="H1669" s="4" t="inlineStr">
        <is>
          <t>PeriÃ³dicos, revistas especializadas, publicaciones periÃ³dica</t>
        </is>
      </c>
      <c r="I1669" s="4" t="inlineStr">
        <is>
          <t/>
        </is>
      </c>
      <c r="J1669" s="4" t="inlineStr">
        <is>
          <t>29/07/2025</t>
        </is>
      </c>
      <c r="K1669" s="4" t="inlineStr">
        <is>
          <t>00013375/0000056110/23102</t>
        </is>
      </c>
      <c r="L1669" s="4" t="inlineStr">
        <is>
          <t>Adjudicación provisional / definitiva</t>
        </is>
      </c>
      <c r="M1669" s="4" t="inlineStr">
        <is>
          <t>true</t>
        </is>
      </c>
      <c r="N1669" s="4" t="inlineStr">
        <is>
          <t/>
        </is>
      </c>
      <c r="O1669" s="4" t="inlineStr">
        <is>
          <t/>
        </is>
      </c>
      <c r="P1669" s="4" t="inlineStr">
        <is>
          <t/>
        </is>
      </c>
      <c r="Q1669" s="4" t="inlineStr">
        <is>
          <t/>
        </is>
      </c>
      <c r="R1669" s="4" t="inlineStr">
        <is>
          <t/>
        </is>
      </c>
      <c r="S1669" s="4" t="inlineStr">
        <is>
          <t>https://www.contratacion.euskadi.eus/webkpe00-kpeperfi/es/contenidos/anuncio_contratacion/expcm449096/es_doc/images/logo_ifas.gif</t>
        </is>
      </c>
      <c r="T1669" s="4" t="inlineStr">
        <is>
          <t>Instituto Foral de Asistencia Social de Bizkaia</t>
        </is>
      </c>
      <c r="U1669" s="4" t="inlineStr">
        <is>
          <t>P9800001A - Instituto Foral de Asistencia Social de Bizkaia</t>
        </is>
      </c>
      <c r="V1669" s="4" t="inlineStr">
        <is>
          <t>Gerente/a</t>
        </is>
      </c>
      <c r="W1669" s="4" t="inlineStr">
        <is>
          <t/>
        </is>
      </c>
      <c r="X1669" s="4" t="inlineStr">
        <is>
          <t/>
        </is>
      </c>
      <c r="Y1669" s="4" t="inlineStr">
        <is>
          <t/>
        </is>
      </c>
      <c r="Z1669" s="4" t="inlineStr">
        <is>
          <t>https://www.contratacion.euskadi.eus/anuncio_contratacion/peri-dicos-revistas-especializadas-publicaciones-peri-dica/expcm449096/webkpe00-kpesimpc/es/</t>
        </is>
      </c>
      <c r="AA1669" s="4" t="inlineStr">
        <is>
          <t>https://www.contratacion.euskadi.eus/webkpe00-kpesimpc/es/contenidos/anuncio_contratacion/expcm449096/es_doc/index.html</t>
        </is>
      </c>
      <c r="AB1669" s="4" t="inlineStr">
        <is>
          <t>https://www.contratacion.euskadi.eus/contenidos/anuncio_contratacion/expcm449096/es_doc/data/es_r01dtpd19859c9583320c90c82663eef7483b77f5f</t>
        </is>
      </c>
      <c r="AC1669" s="4" t="inlineStr">
        <is>
          <t>https://www.contratacion.euskadi.eus/contenidos/anuncio_contratacion/expcm449096/r01Index/expcm449096-idxContent.xml</t>
        </is>
      </c>
      <c r="AD1669" s="4" t="inlineStr">
        <is>
          <t>10/01/2026</t>
        </is>
      </c>
      <c r="AE1669" s="4" t="inlineStr">
        <is>
          <t>r01epd01218c1204011bfc56628142af83964295e</t>
        </is>
      </c>
      <c r="AF1669" s="4" t="inlineStr">
        <is>
          <t>Instituto Foral de Asistencia Social de Bizkaia (IFAS)</t>
        </is>
      </c>
      <c r="AG1669" s="4" t="inlineStr">
        <is>
          <t>r01etpd15e132ccb8f1b4834749b6df90400fba3b9</t>
        </is>
      </c>
      <c r="AH1669" s="4" t="inlineStr">
        <is>
          <t>Instituto Foral de Asistencia Social de Bizkaia (IFAS)</t>
        </is>
      </c>
      <c r="AI1669" s="4" t="inlineStr">
        <is>
          <t/>
        </is>
      </c>
      <c r="AJ1669" s="4" t="inlineStr">
        <is>
          <t/>
        </is>
      </c>
    </row>
    <row r="1670" customHeight="true" ht="15.0">
      <c r="A1670" s="4" t="inlineStr">
        <is>
          <t>Productos alimenticios diversos</t>
        </is>
      </c>
      <c r="B1670" s="4" t="inlineStr">
        <is>
          <t/>
        </is>
      </c>
      <c r="C1670" s="4" t="inlineStr">
        <is>
          <t>Gobierno Vasco</t>
        </is>
      </c>
      <c r="D1670" s="4" t="inlineStr">
        <is>
          <t/>
        </is>
      </c>
      <c r="E1670" s="4" t="inlineStr">
        <is>
          <t/>
        </is>
      </c>
      <c r="F1670" s="4" t="inlineStr">
        <is>
          <t/>
        </is>
      </c>
      <c r="G1670" s="4" t="inlineStr">
        <is>
          <t>Productos alimenticios diversos</t>
        </is>
      </c>
      <c r="H1670" s="4" t="inlineStr">
        <is>
          <t>Productos alimenticios diversos</t>
        </is>
      </c>
      <c r="I1670" s="4" t="inlineStr">
        <is>
          <t/>
        </is>
      </c>
      <c r="J1670" s="4" t="inlineStr">
        <is>
          <t>29/07/2025</t>
        </is>
      </c>
      <c r="K1670" s="4" t="inlineStr">
        <is>
          <t>00013376/0100002874/23203</t>
        </is>
      </c>
      <c r="L1670" s="4" t="inlineStr">
        <is>
          <t>Adjudicación provisional / definitiva</t>
        </is>
      </c>
      <c r="M1670" s="4" t="inlineStr">
        <is>
          <t>true</t>
        </is>
      </c>
      <c r="N1670" s="4" t="inlineStr">
        <is>
          <t/>
        </is>
      </c>
      <c r="O1670" s="4" t="inlineStr">
        <is>
          <t/>
        </is>
      </c>
      <c r="P1670" s="4" t="inlineStr">
        <is>
          <t/>
        </is>
      </c>
      <c r="Q1670" s="4" t="inlineStr">
        <is>
          <t/>
        </is>
      </c>
      <c r="R1670" s="4" t="inlineStr">
        <is>
          <t/>
        </is>
      </c>
      <c r="S1670" s="4" t="inlineStr">
        <is>
          <t>https://www.contratacion.euskadi.eus/webkpe00-kpeperfi/es/contenidos/anuncio_contratacion/expcm449097/es_doc/images/logo_ifas.gif</t>
        </is>
      </c>
      <c r="T1670" s="4" t="inlineStr">
        <is>
          <t>Instituto Foral de Asistencia Social de Bizkaia</t>
        </is>
      </c>
      <c r="U1670" s="4" t="inlineStr">
        <is>
          <t>P9800001A - Instituto Foral de Asistencia Social de Bizkaia</t>
        </is>
      </c>
      <c r="V1670" s="4" t="inlineStr">
        <is>
          <t>Gerente/a</t>
        </is>
      </c>
      <c r="W1670" s="4" t="inlineStr">
        <is>
          <t/>
        </is>
      </c>
      <c r="X1670" s="4" t="inlineStr">
        <is>
          <t/>
        </is>
      </c>
      <c r="Y1670" s="4" t="inlineStr">
        <is>
          <t/>
        </is>
      </c>
      <c r="Z1670" s="4" t="inlineStr">
        <is>
          <t>https://www.contratacion.euskadi.eus/anuncio_contratacion/productos-alimenticios-diversos/expcm449097/webkpe00-kpesimpc/es/</t>
        </is>
      </c>
      <c r="AA1670" s="4" t="inlineStr">
        <is>
          <t>https://www.contratacion.euskadi.eus/webkpe00-kpesimpc/es/contenidos/anuncio_contratacion/expcm449097/es_doc/index.html</t>
        </is>
      </c>
      <c r="AB1670" s="4" t="inlineStr">
        <is>
          <t>https://www.contratacion.euskadi.eus/contenidos/anuncio_contratacion/expcm449097/es_doc/data/es_r01dtpd19859e911a219e8be7f7650cd668b30ead1</t>
        </is>
      </c>
      <c r="AC1670" s="4" t="inlineStr">
        <is>
          <t>https://www.contratacion.euskadi.eus/contenidos/anuncio_contratacion/expcm449097/r01Index/expcm449097-idxContent.xml</t>
        </is>
      </c>
      <c r="AD1670" s="4" t="inlineStr">
        <is>
          <t>10/01/2026</t>
        </is>
      </c>
      <c r="AE1670" s="4" t="inlineStr">
        <is>
          <t>r01epd01218c1204011bfc56628142af83964295e</t>
        </is>
      </c>
      <c r="AF1670" s="4" t="inlineStr">
        <is>
          <t>Instituto Foral de Asistencia Social de Bizkaia (IFAS)</t>
        </is>
      </c>
      <c r="AG1670" s="4" t="inlineStr">
        <is>
          <t>r01etpd15e132ccb8f1b4834749b6df90400fba3b9</t>
        </is>
      </c>
      <c r="AH1670" s="4" t="inlineStr">
        <is>
          <t>Instituto Foral de Asistencia Social de Bizkaia (IFAS)</t>
        </is>
      </c>
      <c r="AI1670" s="4" t="inlineStr">
        <is>
          <t/>
        </is>
      </c>
      <c r="AJ1670" s="4" t="inlineStr">
        <is>
          <t/>
        </is>
      </c>
    </row>
    <row r="1671" customHeight="true" ht="15.0">
      <c r="A1671" s="4" t="inlineStr">
        <is>
          <t>Equipo diverso</t>
        </is>
      </c>
      <c r="B1671" s="4" t="inlineStr">
        <is>
          <t/>
        </is>
      </c>
      <c r="C1671" s="4" t="inlineStr">
        <is>
          <t>Gobierno Vasco</t>
        </is>
      </c>
      <c r="D1671" s="4" t="inlineStr">
        <is>
          <t/>
        </is>
      </c>
      <c r="E1671" s="4" t="inlineStr">
        <is>
          <t/>
        </is>
      </c>
      <c r="F1671" s="4" t="inlineStr">
        <is>
          <t/>
        </is>
      </c>
      <c r="G1671" s="4" t="inlineStr">
        <is>
          <t>Equipo diverso</t>
        </is>
      </c>
      <c r="H1671" s="4" t="inlineStr">
        <is>
          <t>Equipo diverso</t>
        </is>
      </c>
      <c r="I1671" s="4" t="inlineStr">
        <is>
          <t/>
        </is>
      </c>
      <c r="J1671" s="4" t="inlineStr">
        <is>
          <t>29/07/2025</t>
        </is>
      </c>
      <c r="K1671" s="4" t="inlineStr">
        <is>
          <t>00013376/0100003202/23299</t>
        </is>
      </c>
      <c r="L1671" s="4" t="inlineStr">
        <is>
          <t>Adjudicación provisional / definitiva</t>
        </is>
      </c>
      <c r="M1671" s="4" t="inlineStr">
        <is>
          <t>true</t>
        </is>
      </c>
      <c r="N1671" s="4" t="inlineStr">
        <is>
          <t/>
        </is>
      </c>
      <c r="O1671" s="4" t="inlineStr">
        <is>
          <t/>
        </is>
      </c>
      <c r="P1671" s="4" t="inlineStr">
        <is>
          <t/>
        </is>
      </c>
      <c r="Q1671" s="4" t="inlineStr">
        <is>
          <t/>
        </is>
      </c>
      <c r="R1671" s="4" t="inlineStr">
        <is>
          <t/>
        </is>
      </c>
      <c r="S1671" s="4" t="inlineStr">
        <is>
          <t>https://www.contratacion.euskadi.eus/webkpe00-kpeperfi/es/contenidos/anuncio_contratacion/expcm449098/es_doc/images/logo_ifas.gif</t>
        </is>
      </c>
      <c r="T1671" s="4" t="inlineStr">
        <is>
          <t>Instituto Foral de Asistencia Social de Bizkaia</t>
        </is>
      </c>
      <c r="U1671" s="4" t="inlineStr">
        <is>
          <t>P9800001A - Instituto Foral de Asistencia Social de Bizkaia</t>
        </is>
      </c>
      <c r="V1671" s="4" t="inlineStr">
        <is>
          <t>Gerente/a</t>
        </is>
      </c>
      <c r="W1671" s="4" t="inlineStr">
        <is>
          <t/>
        </is>
      </c>
      <c r="X1671" s="4" t="inlineStr">
        <is>
          <t/>
        </is>
      </c>
      <c r="Y1671" s="4" t="inlineStr">
        <is>
          <t/>
        </is>
      </c>
      <c r="Z1671" s="4" t="inlineStr">
        <is>
          <t>https://www.contratacion.euskadi.eus/anuncio_contratacion/equipo-diverso/expcm449098/webkpe00-kpesimpc/es/</t>
        </is>
      </c>
      <c r="AA1671" s="4" t="inlineStr">
        <is>
          <t>https://www.contratacion.euskadi.eus/webkpe00-kpesimpc/es/contenidos/anuncio_contratacion/expcm449098/es_doc/index.html</t>
        </is>
      </c>
      <c r="AB1671" s="4" t="inlineStr">
        <is>
          <t>https://www.contratacion.euskadi.eus/contenidos/anuncio_contratacion/expcm449098/es_doc/data/es_r01dtpd19859e93ac119e8be7f6881ae2d8c69f53d</t>
        </is>
      </c>
      <c r="AC1671" s="4" t="inlineStr">
        <is>
          <t>https://www.contratacion.euskadi.eus/contenidos/anuncio_contratacion/expcm449098/r01Index/expcm449098-idxContent.xml</t>
        </is>
      </c>
      <c r="AD1671" s="4" t="inlineStr">
        <is>
          <t>10/01/2026</t>
        </is>
      </c>
      <c r="AE1671" s="4" t="inlineStr">
        <is>
          <t>r01epd01218c1204011bfc56628142af83964295e</t>
        </is>
      </c>
      <c r="AF1671" s="4" t="inlineStr">
        <is>
          <t>Instituto Foral de Asistencia Social de Bizkaia (IFAS)</t>
        </is>
      </c>
      <c r="AG1671" s="4" t="inlineStr">
        <is>
          <t>r01etpd15e132ccb8f1b4834749b6df90400fba3b9</t>
        </is>
      </c>
      <c r="AH1671" s="4" t="inlineStr">
        <is>
          <t>Instituto Foral de Asistencia Social de Bizkaia (IFAS)</t>
        </is>
      </c>
      <c r="AI1671" s="4" t="inlineStr">
        <is>
          <t/>
        </is>
      </c>
      <c r="AJ1671" s="4" t="inlineStr">
        <is>
          <t/>
        </is>
      </c>
    </row>
    <row r="1672" customHeight="true" ht="15.0">
      <c r="A1672" s="4" t="inlineStr">
        <is>
          <t>Equipo diverso</t>
        </is>
      </c>
      <c r="B1672" s="4" t="inlineStr">
        <is>
          <t/>
        </is>
      </c>
      <c r="C1672" s="4" t="inlineStr">
        <is>
          <t>Gobierno Vasco</t>
        </is>
      </c>
      <c r="D1672" s="4" t="inlineStr">
        <is>
          <t/>
        </is>
      </c>
      <c r="E1672" s="4" t="inlineStr">
        <is>
          <t/>
        </is>
      </c>
      <c r="F1672" s="4" t="inlineStr">
        <is>
          <t/>
        </is>
      </c>
      <c r="G1672" s="4" t="inlineStr">
        <is>
          <t>Equipo diverso</t>
        </is>
      </c>
      <c r="H1672" s="4" t="inlineStr">
        <is>
          <t>Equipo diverso</t>
        </is>
      </c>
      <c r="I1672" s="4" t="inlineStr">
        <is>
          <t/>
        </is>
      </c>
      <c r="J1672" s="4" t="inlineStr">
        <is>
          <t>29/07/2025</t>
        </is>
      </c>
      <c r="K1672" s="4" t="inlineStr">
        <is>
          <t>00013376/0100023722/23299</t>
        </is>
      </c>
      <c r="L1672" s="4" t="inlineStr">
        <is>
          <t>Adjudicación provisional / definitiva</t>
        </is>
      </c>
      <c r="M1672" s="4" t="inlineStr">
        <is>
          <t>true</t>
        </is>
      </c>
      <c r="N1672" s="4" t="inlineStr">
        <is>
          <t/>
        </is>
      </c>
      <c r="O1672" s="4" t="inlineStr">
        <is>
          <t/>
        </is>
      </c>
      <c r="P1672" s="4" t="inlineStr">
        <is>
          <t/>
        </is>
      </c>
      <c r="Q1672" s="4" t="inlineStr">
        <is>
          <t/>
        </is>
      </c>
      <c r="R1672" s="4" t="inlineStr">
        <is>
          <t/>
        </is>
      </c>
      <c r="S1672" s="4" t="inlineStr">
        <is>
          <t>https://www.contratacion.euskadi.eus/webkpe00-kpeperfi/es/contenidos/anuncio_contratacion/expcm449099/es_doc/images/logo_ifas.gif</t>
        </is>
      </c>
      <c r="T1672" s="4" t="inlineStr">
        <is>
          <t>Instituto Foral de Asistencia Social de Bizkaia</t>
        </is>
      </c>
      <c r="U1672" s="4" t="inlineStr">
        <is>
          <t>P9800001A - Instituto Foral de Asistencia Social de Bizkaia</t>
        </is>
      </c>
      <c r="V1672" s="4" t="inlineStr">
        <is>
          <t>Gerente/a</t>
        </is>
      </c>
      <c r="W1672" s="4" t="inlineStr">
        <is>
          <t/>
        </is>
      </c>
      <c r="X1672" s="4" t="inlineStr">
        <is>
          <t/>
        </is>
      </c>
      <c r="Y1672" s="4" t="inlineStr">
        <is>
          <t/>
        </is>
      </c>
      <c r="Z1672" s="4" t="inlineStr">
        <is>
          <t>https://www.contratacion.euskadi.eus/anuncio_contratacion/equipo-diverso/expcm449099/webkpe00-kpesimpc/es/</t>
        </is>
      </c>
      <c r="AA1672" s="4" t="inlineStr">
        <is>
          <t>https://www.contratacion.euskadi.eus/webkpe00-kpesimpc/es/contenidos/anuncio_contratacion/expcm449099/es_doc/index.html</t>
        </is>
      </c>
      <c r="AB1672" s="4" t="inlineStr">
        <is>
          <t>https://www.contratacion.euskadi.eus/contenidos/anuncio_contratacion/expcm449099/es_doc/data/es_r01dtpd19859e9610b19e8be7fea28473e868b08dc</t>
        </is>
      </c>
      <c r="AC1672" s="4" t="inlineStr">
        <is>
          <t>https://www.contratacion.euskadi.eus/contenidos/anuncio_contratacion/expcm449099/r01Index/expcm449099-idxContent.xml</t>
        </is>
      </c>
      <c r="AD1672" s="4" t="inlineStr">
        <is>
          <t>10/01/2026</t>
        </is>
      </c>
      <c r="AE1672" s="4" t="inlineStr">
        <is>
          <t>r01epd01218c1204011bfc56628142af83964295e</t>
        </is>
      </c>
      <c r="AF1672" s="4" t="inlineStr">
        <is>
          <t>Instituto Foral de Asistencia Social de Bizkaia (IFAS)</t>
        </is>
      </c>
      <c r="AG1672" s="4" t="inlineStr">
        <is>
          <t>r01etpd15e132ccb8f1b4834749b6df90400fba3b9</t>
        </is>
      </c>
      <c r="AH1672" s="4" t="inlineStr">
        <is>
          <t>Instituto Foral de Asistencia Social de Bizkaia (IFAS)</t>
        </is>
      </c>
      <c r="AI1672" s="4" t="inlineStr">
        <is>
          <t/>
        </is>
      </c>
      <c r="AJ1672" s="4" t="inlineStr">
        <is>
          <t/>
        </is>
      </c>
    </row>
    <row r="1673" customHeight="true" ht="15.0">
      <c r="A1673" s="4" t="inlineStr">
        <is>
          <t>ArtÃ­culos de papelerÃ­a y otros artÃ­culos</t>
        </is>
      </c>
      <c r="B1673" s="4" t="inlineStr">
        <is>
          <t/>
        </is>
      </c>
      <c r="C1673" s="4" t="inlineStr">
        <is>
          <t>Gobierno Vasco</t>
        </is>
      </c>
      <c r="D1673" s="4" t="inlineStr">
        <is>
          <t/>
        </is>
      </c>
      <c r="E1673" s="4" t="inlineStr">
        <is>
          <t/>
        </is>
      </c>
      <c r="F1673" s="4" t="inlineStr">
        <is>
          <t/>
        </is>
      </c>
      <c r="G1673" s="4" t="inlineStr">
        <is>
          <t>ArtÃ­culos de papelerÃ­a y otros artÃ­culos</t>
        </is>
      </c>
      <c r="H1673" s="4" t="inlineStr">
        <is>
          <t>ArtÃ­culos de papelerÃ­a y otros artÃ­culos</t>
        </is>
      </c>
      <c r="I1673" s="4" t="inlineStr">
        <is>
          <t/>
        </is>
      </c>
      <c r="J1673" s="4" t="inlineStr">
        <is>
          <t>29/07/2025</t>
        </is>
      </c>
      <c r="K1673" s="4" t="inlineStr">
        <is>
          <t>00013392/0000044853/23999</t>
        </is>
      </c>
      <c r="L1673" s="4" t="inlineStr">
        <is>
          <t>Adjudicación provisional / definitiva</t>
        </is>
      </c>
      <c r="M1673" s="4" t="inlineStr">
        <is>
          <t>true</t>
        </is>
      </c>
      <c r="N1673" s="4" t="inlineStr">
        <is>
          <t/>
        </is>
      </c>
      <c r="O1673" s="4" t="inlineStr">
        <is>
          <t/>
        </is>
      </c>
      <c r="P1673" s="4" t="inlineStr">
        <is>
          <t/>
        </is>
      </c>
      <c r="Q1673" s="4" t="inlineStr">
        <is>
          <t/>
        </is>
      </c>
      <c r="R1673" s="4" t="inlineStr">
        <is>
          <t/>
        </is>
      </c>
      <c r="S1673" s="4" t="inlineStr">
        <is>
          <t>https://www.contratacion.euskadi.eus/webkpe00-kpeperfi/es/contenidos/anuncio_contratacion/expcm449100/es_doc/images/logo_ifas.gif</t>
        </is>
      </c>
      <c r="T1673" s="4" t="inlineStr">
        <is>
          <t>Instituto Foral de Asistencia Social de Bizkaia</t>
        </is>
      </c>
      <c r="U1673" s="4" t="inlineStr">
        <is>
          <t>P9800001A - Instituto Foral de Asistencia Social de Bizkaia</t>
        </is>
      </c>
      <c r="V1673" s="4" t="inlineStr">
        <is>
          <t>Gerente/a</t>
        </is>
      </c>
      <c r="W1673" s="4" t="inlineStr">
        <is>
          <t/>
        </is>
      </c>
      <c r="X1673" s="4" t="inlineStr">
        <is>
          <t/>
        </is>
      </c>
      <c r="Y1673" s="4" t="inlineStr">
        <is>
          <t/>
        </is>
      </c>
      <c r="Z1673" s="4" t="inlineStr">
        <is>
          <t>https://www.contratacion.euskadi.eus/anuncio_contratacion/art-culos-papeler-y-otros-art-culos/expcm449100/webkpe00-kpesimpc/es/</t>
        </is>
      </c>
      <c r="AA1673" s="4" t="inlineStr">
        <is>
          <t>https://www.contratacion.euskadi.eus/webkpe00-kpesimpc/es/contenidos/anuncio_contratacion/expcm449100/es_doc/index.html</t>
        </is>
      </c>
      <c r="AB1673" s="4" t="inlineStr">
        <is>
          <t>https://www.contratacion.euskadi.eus/contenidos/anuncio_contratacion/expcm449100/es_doc/data/es_r01dtpd19859ed59f328b10153d6ffdb32f8accb5d</t>
        </is>
      </c>
      <c r="AC1673" s="4" t="inlineStr">
        <is>
          <t>https://www.contratacion.euskadi.eus/contenidos/anuncio_contratacion/expcm449100/r01Index/expcm449100-idxContent.xml</t>
        </is>
      </c>
      <c r="AD1673" s="4" t="inlineStr">
        <is>
          <t>10/01/2026</t>
        </is>
      </c>
      <c r="AE1673" s="4" t="inlineStr">
        <is>
          <t>r01epd01218c1204011bfc56628142af83964295e</t>
        </is>
      </c>
      <c r="AF1673" s="4" t="inlineStr">
        <is>
          <t>Instituto Foral de Asistencia Social de Bizkaia (IFAS)</t>
        </is>
      </c>
      <c r="AG1673" s="4" t="inlineStr">
        <is>
          <t>r01etpd15e132ccb8f1b4834749b6df90400fba3b9</t>
        </is>
      </c>
      <c r="AH1673" s="4" t="inlineStr">
        <is>
          <t>Instituto Foral de Asistencia Social de Bizkaia (IFAS)</t>
        </is>
      </c>
      <c r="AI1673" s="4" t="inlineStr">
        <is>
          <t/>
        </is>
      </c>
      <c r="AJ1673" s="4" t="inlineStr">
        <is>
          <t/>
        </is>
      </c>
    </row>
    <row r="1674" customHeight="true" ht="15.0">
      <c r="A1674" s="4" t="inlineStr">
        <is>
          <t>Equipamiento y artÃ­culos mÃ©dicos, farmacÃ©uticos y de higiene</t>
        </is>
      </c>
      <c r="B1674" s="4" t="inlineStr">
        <is>
          <t/>
        </is>
      </c>
      <c r="C1674" s="4" t="inlineStr">
        <is>
          <t>Gobierno Vasco</t>
        </is>
      </c>
      <c r="D1674" s="4" t="inlineStr">
        <is>
          <t/>
        </is>
      </c>
      <c r="E1674" s="4" t="inlineStr">
        <is>
          <t/>
        </is>
      </c>
      <c r="F1674" s="4" t="inlineStr">
        <is>
          <t/>
        </is>
      </c>
      <c r="G1674" s="4" t="inlineStr">
        <is>
          <t>Equipamiento y artÃ­culos mÃ©dicos, farmacÃ©uticos y de higiene</t>
        </is>
      </c>
      <c r="H1674" s="4" t="inlineStr">
        <is>
          <t>Equipamiento y artÃ­culos mÃ©dicos, farmacÃ©uticos y de higiene</t>
        </is>
      </c>
      <c r="I1674" s="4" t="inlineStr">
        <is>
          <t/>
        </is>
      </c>
      <c r="J1674" s="4" t="inlineStr">
        <is>
          <t>29/07/2025</t>
        </is>
      </c>
      <c r="K1674" s="4" t="inlineStr">
        <is>
          <t>00013392/0000100228/23299</t>
        </is>
      </c>
      <c r="L1674" s="4" t="inlineStr">
        <is>
          <t>Adjudicación provisional / definitiva</t>
        </is>
      </c>
      <c r="M1674" s="4" t="inlineStr">
        <is>
          <t>true</t>
        </is>
      </c>
      <c r="N1674" s="4" t="inlineStr">
        <is>
          <t/>
        </is>
      </c>
      <c r="O1674" s="4" t="inlineStr">
        <is>
          <t/>
        </is>
      </c>
      <c r="P1674" s="4" t="inlineStr">
        <is>
          <t/>
        </is>
      </c>
      <c r="Q1674" s="4" t="inlineStr">
        <is>
          <t/>
        </is>
      </c>
      <c r="R1674" s="4" t="inlineStr">
        <is>
          <t/>
        </is>
      </c>
      <c r="S1674" s="4" t="inlineStr">
        <is>
          <t>https://www.contratacion.euskadi.eus/webkpe00-kpeperfi/es/contenidos/anuncio_contratacion/expcm449101/es_doc/images/logo_ifas.gif</t>
        </is>
      </c>
      <c r="T1674" s="4" t="inlineStr">
        <is>
          <t>Instituto Foral de Asistencia Social de Bizkaia</t>
        </is>
      </c>
      <c r="U1674" s="4" t="inlineStr">
        <is>
          <t>P9800001A - Instituto Foral de Asistencia Social de Bizkaia</t>
        </is>
      </c>
      <c r="V1674" s="4" t="inlineStr">
        <is>
          <t>Gerente/a</t>
        </is>
      </c>
      <c r="W1674" s="4" t="inlineStr">
        <is>
          <t/>
        </is>
      </c>
      <c r="X1674" s="4" t="inlineStr">
        <is>
          <t/>
        </is>
      </c>
      <c r="Y1674" s="4" t="inlineStr">
        <is>
          <t/>
        </is>
      </c>
      <c r="Z1674" s="4" t="inlineStr">
        <is>
          <t>https://www.contratacion.euskadi.eus/anuncio_contratacion/equipamiento-y-art-culos-m-dicos-farmac-uticos-y-higiene/expcm449101/webkpe00-kpesimpc/es/</t>
        </is>
      </c>
      <c r="AA1674" s="4" t="inlineStr">
        <is>
          <t>https://www.contratacion.euskadi.eus/webkpe00-kpesimpc/es/contenidos/anuncio_contratacion/expcm449101/es_doc/index.html</t>
        </is>
      </c>
      <c r="AB1674" s="4" t="inlineStr">
        <is>
          <t>https://www.contratacion.euskadi.eus/contenidos/anuncio_contratacion/expcm449101/es_doc/data/es_r01dtpd19859ed81c928b10153409e37a6defb31e8</t>
        </is>
      </c>
      <c r="AC1674" s="4" t="inlineStr">
        <is>
          <t>https://www.contratacion.euskadi.eus/contenidos/anuncio_contratacion/expcm449101/r01Index/expcm449101-idxContent.xml</t>
        </is>
      </c>
      <c r="AD1674" s="4" t="inlineStr">
        <is>
          <t>10/01/2026</t>
        </is>
      </c>
      <c r="AE1674" s="4" t="inlineStr">
        <is>
          <t>r01epd01218c1204011bfc56628142af83964295e</t>
        </is>
      </c>
      <c r="AF1674" s="4" t="inlineStr">
        <is>
          <t>Instituto Foral de Asistencia Social de Bizkaia (IFAS)</t>
        </is>
      </c>
      <c r="AG1674" s="4" t="inlineStr">
        <is>
          <t>r01etpd15e132ccb8f1b4834749b6df90400fba3b9</t>
        </is>
      </c>
      <c r="AH1674" s="4" t="inlineStr">
        <is>
          <t>Instituto Foral de Asistencia Social de Bizkaia (IFAS)</t>
        </is>
      </c>
      <c r="AI1674" s="4" t="inlineStr">
        <is>
          <t/>
        </is>
      </c>
      <c r="AJ1674" s="4" t="inlineStr">
        <is>
          <t/>
        </is>
      </c>
    </row>
    <row r="1675" customHeight="true" ht="15.0">
      <c r="A1675" s="4" t="inlineStr">
        <is>
          <t>Productos alimenticios diversos</t>
        </is>
      </c>
      <c r="B1675" s="4" t="inlineStr">
        <is>
          <t/>
        </is>
      </c>
      <c r="C1675" s="4" t="inlineStr">
        <is>
          <t>Gobierno Vasco</t>
        </is>
      </c>
      <c r="D1675" s="4" t="inlineStr">
        <is>
          <t/>
        </is>
      </c>
      <c r="E1675" s="4" t="inlineStr">
        <is>
          <t/>
        </is>
      </c>
      <c r="F1675" s="4" t="inlineStr">
        <is>
          <t/>
        </is>
      </c>
      <c r="G1675" s="4" t="inlineStr">
        <is>
          <t>Productos alimenticios diversos</t>
        </is>
      </c>
      <c r="H1675" s="4" t="inlineStr">
        <is>
          <t>Productos alimenticios diversos</t>
        </is>
      </c>
      <c r="I1675" s="4" t="inlineStr">
        <is>
          <t/>
        </is>
      </c>
      <c r="J1675" s="4" t="inlineStr">
        <is>
          <t>29/07/2025</t>
        </is>
      </c>
      <c r="K1675" s="4" t="inlineStr">
        <is>
          <t>00013392/0000142104/23203</t>
        </is>
      </c>
      <c r="L1675" s="4" t="inlineStr">
        <is>
          <t>Adjudicación provisional / definitiva</t>
        </is>
      </c>
      <c r="M1675" s="4" t="inlineStr">
        <is>
          <t>true</t>
        </is>
      </c>
      <c r="N1675" s="4" t="inlineStr">
        <is>
          <t/>
        </is>
      </c>
      <c r="O1675" s="4" t="inlineStr">
        <is>
          <t/>
        </is>
      </c>
      <c r="P1675" s="4" t="inlineStr">
        <is>
          <t/>
        </is>
      </c>
      <c r="Q1675" s="4" t="inlineStr">
        <is>
          <t/>
        </is>
      </c>
      <c r="R1675" s="4" t="inlineStr">
        <is>
          <t/>
        </is>
      </c>
      <c r="S1675" s="4" t="inlineStr">
        <is>
          <t>https://www.contratacion.euskadi.eus/webkpe00-kpeperfi/es/contenidos/anuncio_contratacion/expcm449102/es_doc/images/logo_ifas.gif</t>
        </is>
      </c>
      <c r="T1675" s="4" t="inlineStr">
        <is>
          <t>Instituto Foral de Asistencia Social de Bizkaia</t>
        </is>
      </c>
      <c r="U1675" s="4" t="inlineStr">
        <is>
          <t>P9800001A - Instituto Foral de Asistencia Social de Bizkaia</t>
        </is>
      </c>
      <c r="V1675" s="4" t="inlineStr">
        <is>
          <t>Gerente/a</t>
        </is>
      </c>
      <c r="W1675" s="4" t="inlineStr">
        <is>
          <t/>
        </is>
      </c>
      <c r="X1675" s="4" t="inlineStr">
        <is>
          <t/>
        </is>
      </c>
      <c r="Y1675" s="4" t="inlineStr">
        <is>
          <t/>
        </is>
      </c>
      <c r="Z1675" s="4" t="inlineStr">
        <is>
          <t>https://www.contratacion.euskadi.eus/anuncio_contratacion/productos-alimenticios-diversos/expcm449102/webkpe00-kpesimpc/es/</t>
        </is>
      </c>
      <c r="AA1675" s="4" t="inlineStr">
        <is>
          <t>https://www.contratacion.euskadi.eus/webkpe00-kpesimpc/es/contenidos/anuncio_contratacion/expcm449102/es_doc/index.html</t>
        </is>
      </c>
      <c r="AB1675" s="4" t="inlineStr">
        <is>
          <t>https://www.contratacion.euskadi.eus/contenidos/anuncio_contratacion/expcm449102/es_doc/data/es_r01dtpd19859eda95428b1015386aecf8ce191c341</t>
        </is>
      </c>
      <c r="AC1675" s="4" t="inlineStr">
        <is>
          <t>https://www.contratacion.euskadi.eus/contenidos/anuncio_contratacion/expcm449102/r01Index/expcm449102-idxContent.xml</t>
        </is>
      </c>
      <c r="AD1675" s="4" t="inlineStr">
        <is>
          <t>10/01/2026</t>
        </is>
      </c>
      <c r="AE1675" s="4" t="inlineStr">
        <is>
          <t>r01epd01218c1204011bfc56628142af83964295e</t>
        </is>
      </c>
      <c r="AF1675" s="4" t="inlineStr">
        <is>
          <t>Instituto Foral de Asistencia Social de Bizkaia (IFAS)</t>
        </is>
      </c>
      <c r="AG1675" s="4" t="inlineStr">
        <is>
          <t>r01etpd15e132ccb8f1b4834749b6df90400fba3b9</t>
        </is>
      </c>
      <c r="AH1675" s="4" t="inlineStr">
        <is>
          <t>Instituto Foral de Asistencia Social de Bizkaia (IFAS)</t>
        </is>
      </c>
      <c r="AI1675" s="4" t="inlineStr">
        <is>
          <t/>
        </is>
      </c>
      <c r="AJ1675" s="4" t="inlineStr">
        <is>
          <t/>
        </is>
      </c>
    </row>
    <row r="1676" customHeight="true" ht="15.0">
      <c r="A1676" s="4" t="inlineStr">
        <is>
          <t>Equipamiento y artÃ­culos mÃ©dicos, farmacÃ©uticos y de higiene</t>
        </is>
      </c>
      <c r="B1676" s="4" t="inlineStr">
        <is>
          <t/>
        </is>
      </c>
      <c r="C1676" s="4" t="inlineStr">
        <is>
          <t>Gobierno Vasco</t>
        </is>
      </c>
      <c r="D1676" s="4" t="inlineStr">
        <is>
          <t/>
        </is>
      </c>
      <c r="E1676" s="4" t="inlineStr">
        <is>
          <t/>
        </is>
      </c>
      <c r="F1676" s="4" t="inlineStr">
        <is>
          <t/>
        </is>
      </c>
      <c r="G1676" s="4" t="inlineStr">
        <is>
          <t>Equipamiento y artÃ­culos mÃ©dicos, farmacÃ©uticos y de higiene</t>
        </is>
      </c>
      <c r="H1676" s="4" t="inlineStr">
        <is>
          <t>Equipamiento y artÃ­culos mÃ©dicos, farmacÃ©uticos y de higiene</t>
        </is>
      </c>
      <c r="I1676" s="4" t="inlineStr">
        <is>
          <t/>
        </is>
      </c>
      <c r="J1676" s="4" t="inlineStr">
        <is>
          <t>29/07/2025</t>
        </is>
      </c>
      <c r="K1676" s="4" t="inlineStr">
        <is>
          <t>00013392/0000145272/23207</t>
        </is>
      </c>
      <c r="L1676" s="4" t="inlineStr">
        <is>
          <t>Adjudicación provisional / definitiva</t>
        </is>
      </c>
      <c r="M1676" s="4" t="inlineStr">
        <is>
          <t>true</t>
        </is>
      </c>
      <c r="N1676" s="4" t="inlineStr">
        <is>
          <t/>
        </is>
      </c>
      <c r="O1676" s="4" t="inlineStr">
        <is>
          <t/>
        </is>
      </c>
      <c r="P1676" s="4" t="inlineStr">
        <is>
          <t/>
        </is>
      </c>
      <c r="Q1676" s="4" t="inlineStr">
        <is>
          <t/>
        </is>
      </c>
      <c r="R1676" s="4" t="inlineStr">
        <is>
          <t/>
        </is>
      </c>
      <c r="S1676" s="4" t="inlineStr">
        <is>
          <t>https://www.contratacion.euskadi.eus/webkpe00-kpeperfi/es/contenidos/anuncio_contratacion/expcm449103/es_doc/images/logo_ifas.gif</t>
        </is>
      </c>
      <c r="T1676" s="4" t="inlineStr">
        <is>
          <t>Instituto Foral de Asistencia Social de Bizkaia</t>
        </is>
      </c>
      <c r="U1676" s="4" t="inlineStr">
        <is>
          <t>P9800001A - Instituto Foral de Asistencia Social de Bizkaia</t>
        </is>
      </c>
      <c r="V1676" s="4" t="inlineStr">
        <is>
          <t>Gerente/a</t>
        </is>
      </c>
      <c r="W1676" s="4" t="inlineStr">
        <is>
          <t/>
        </is>
      </c>
      <c r="X1676" s="4" t="inlineStr">
        <is>
          <t/>
        </is>
      </c>
      <c r="Y1676" s="4" t="inlineStr">
        <is>
          <t/>
        </is>
      </c>
      <c r="Z1676" s="4" t="inlineStr">
        <is>
          <t>https://www.contratacion.euskadi.eus/anuncio_contratacion/equipamiento-y-art-culos-m-dicos-farmac-uticos-y-higiene/expcm449103/webkpe00-kpesimpc/es/</t>
        </is>
      </c>
      <c r="AA1676" s="4" t="inlineStr">
        <is>
          <t>https://www.contratacion.euskadi.eus/webkpe00-kpesimpc/es/contenidos/anuncio_contratacion/expcm449103/es_doc/index.html</t>
        </is>
      </c>
      <c r="AB1676" s="4" t="inlineStr">
        <is>
          <t>https://www.contratacion.euskadi.eus/contenidos/anuncio_contratacion/expcm449103/es_doc/data/es_r01dtpd19859edd13a28b101531da774071ae6a648</t>
        </is>
      </c>
      <c r="AC1676" s="4" t="inlineStr">
        <is>
          <t>https://www.contratacion.euskadi.eus/contenidos/anuncio_contratacion/expcm449103/r01Index/expcm449103-idxContent.xml</t>
        </is>
      </c>
      <c r="AD1676" s="4" t="inlineStr">
        <is>
          <t>10/01/2026</t>
        </is>
      </c>
      <c r="AE1676" s="4" t="inlineStr">
        <is>
          <t>r01epd01218c1204011bfc56628142af83964295e</t>
        </is>
      </c>
      <c r="AF1676" s="4" t="inlineStr">
        <is>
          <t>Instituto Foral de Asistencia Social de Bizkaia (IFAS)</t>
        </is>
      </c>
      <c r="AG1676" s="4" t="inlineStr">
        <is>
          <t>r01etpd15e132ccb8f1b4834749b6df90400fba3b9</t>
        </is>
      </c>
      <c r="AH1676" s="4" t="inlineStr">
        <is>
          <t>Instituto Foral de Asistencia Social de Bizkaia (IFAS)</t>
        </is>
      </c>
      <c r="AI1676" s="4" t="inlineStr">
        <is>
          <t/>
        </is>
      </c>
      <c r="AJ1676" s="4" t="inlineStr">
        <is>
          <t/>
        </is>
      </c>
    </row>
    <row r="1677" customHeight="true" ht="15.0">
      <c r="A1677" s="4" t="inlineStr">
        <is>
          <t>Productos alimenticios diversos</t>
        </is>
      </c>
      <c r="B1677" s="4" t="inlineStr">
        <is>
          <t/>
        </is>
      </c>
      <c r="C1677" s="4" t="inlineStr">
        <is>
          <t>Gobierno Vasco</t>
        </is>
      </c>
      <c r="D1677" s="4" t="inlineStr">
        <is>
          <t/>
        </is>
      </c>
      <c r="E1677" s="4" t="inlineStr">
        <is>
          <t/>
        </is>
      </c>
      <c r="F1677" s="4" t="inlineStr">
        <is>
          <t/>
        </is>
      </c>
      <c r="G1677" s="4" t="inlineStr">
        <is>
          <t>Productos alimenticios diversos</t>
        </is>
      </c>
      <c r="H1677" s="4" t="inlineStr">
        <is>
          <t>Productos alimenticios diversos</t>
        </is>
      </c>
      <c r="I1677" s="4" t="inlineStr">
        <is>
          <t/>
        </is>
      </c>
      <c r="J1677" s="4" t="inlineStr">
        <is>
          <t>29/07/2025</t>
        </is>
      </c>
      <c r="K1677" s="4" t="inlineStr">
        <is>
          <t>00013399/0100001888/23203</t>
        </is>
      </c>
      <c r="L1677" s="4" t="inlineStr">
        <is>
          <t>Adjudicación provisional / definitiva</t>
        </is>
      </c>
      <c r="M1677" s="4" t="inlineStr">
        <is>
          <t>true</t>
        </is>
      </c>
      <c r="N1677" s="4" t="inlineStr">
        <is>
          <t/>
        </is>
      </c>
      <c r="O1677" s="4" t="inlineStr">
        <is>
          <t/>
        </is>
      </c>
      <c r="P1677" s="4" t="inlineStr">
        <is>
          <t/>
        </is>
      </c>
      <c r="Q1677" s="4" t="inlineStr">
        <is>
          <t/>
        </is>
      </c>
      <c r="R1677" s="4" t="inlineStr">
        <is>
          <t/>
        </is>
      </c>
      <c r="S1677" s="4" t="inlineStr">
        <is>
          <t>https://www.contratacion.euskadi.eus/webkpe00-kpeperfi/es/contenidos/anuncio_contratacion/expcm449104/es_doc/images/logo_ifas.gif</t>
        </is>
      </c>
      <c r="T1677" s="4" t="inlineStr">
        <is>
          <t>Instituto Foral de Asistencia Social de Bizkaia</t>
        </is>
      </c>
      <c r="U1677" s="4" t="inlineStr">
        <is>
          <t>P9800001A - Instituto Foral de Asistencia Social de Bizkaia</t>
        </is>
      </c>
      <c r="V1677" s="4" t="inlineStr">
        <is>
          <t>Gerente/a</t>
        </is>
      </c>
      <c r="W1677" s="4" t="inlineStr">
        <is>
          <t/>
        </is>
      </c>
      <c r="X1677" s="4" t="inlineStr">
        <is>
          <t/>
        </is>
      </c>
      <c r="Y1677" s="4" t="inlineStr">
        <is>
          <t/>
        </is>
      </c>
      <c r="Z1677" s="4" t="inlineStr">
        <is>
          <t>https://www.contratacion.euskadi.eus/anuncio_contratacion/productos-alimenticios-diversos/expcm449104/webkpe00-kpesimpc/es/</t>
        </is>
      </c>
      <c r="AA1677" s="4" t="inlineStr">
        <is>
          <t>https://www.contratacion.euskadi.eus/webkpe00-kpesimpc/es/contenidos/anuncio_contratacion/expcm449104/es_doc/index.html</t>
        </is>
      </c>
      <c r="AB1677" s="4" t="inlineStr">
        <is>
          <t>https://www.contratacion.euskadi.eus/contenidos/anuncio_contratacion/expcm449104/es_doc/data/es_r01dtpd19859edf9da28b101533b86ca80991d4b91</t>
        </is>
      </c>
      <c r="AC1677" s="4" t="inlineStr">
        <is>
          <t>https://www.contratacion.euskadi.eus/contenidos/anuncio_contratacion/expcm449104/r01Index/expcm449104-idxContent.xml</t>
        </is>
      </c>
      <c r="AD1677" s="4" t="inlineStr">
        <is>
          <t>10/01/2026</t>
        </is>
      </c>
      <c r="AE1677" s="4" t="inlineStr">
        <is>
          <t>r01epd01218c1204011bfc56628142af83964295e</t>
        </is>
      </c>
      <c r="AF1677" s="4" t="inlineStr">
        <is>
          <t>Instituto Foral de Asistencia Social de Bizkaia (IFAS)</t>
        </is>
      </c>
      <c r="AG1677" s="4" t="inlineStr">
        <is>
          <t>r01etpd15e132ccb8f1b4834749b6df90400fba3b9</t>
        </is>
      </c>
      <c r="AH1677" s="4" t="inlineStr">
        <is>
          <t>Instituto Foral de Asistencia Social de Bizkaia (IFAS)</t>
        </is>
      </c>
      <c r="AI1677" s="4" t="inlineStr">
        <is>
          <t/>
        </is>
      </c>
      <c r="AJ1677" s="4" t="inlineStr">
        <is>
          <t/>
        </is>
      </c>
    </row>
    <row r="1678" customHeight="true" ht="15.0">
      <c r="A1678" s="4" t="inlineStr">
        <is>
          <t>ArtÃ­culos de papelerÃ­a y otros artÃ­culos</t>
        </is>
      </c>
      <c r="B1678" s="4" t="inlineStr">
        <is>
          <t/>
        </is>
      </c>
      <c r="C1678" s="4" t="inlineStr">
        <is>
          <t>Gobierno Vasco</t>
        </is>
      </c>
      <c r="D1678" s="4" t="inlineStr">
        <is>
          <t/>
        </is>
      </c>
      <c r="E1678" s="4" t="inlineStr">
        <is>
          <t/>
        </is>
      </c>
      <c r="F1678" s="4" t="inlineStr">
        <is>
          <t/>
        </is>
      </c>
      <c r="G1678" s="4" t="inlineStr">
        <is>
          <t>ArtÃ­culos de papelerÃ­a y otros artÃ­culos</t>
        </is>
      </c>
      <c r="H1678" s="4" t="inlineStr">
        <is>
          <t>ArtÃ­culos de papelerÃ­a y otros artÃ­culos</t>
        </is>
      </c>
      <c r="I1678" s="4" t="inlineStr">
        <is>
          <t/>
        </is>
      </c>
      <c r="J1678" s="4" t="inlineStr">
        <is>
          <t>29/07/2025</t>
        </is>
      </c>
      <c r="K1678" s="4" t="inlineStr">
        <is>
          <t>00013399/0100004635/23101</t>
        </is>
      </c>
      <c r="L1678" s="4" t="inlineStr">
        <is>
          <t>Adjudicación provisional / definitiva</t>
        </is>
      </c>
      <c r="M1678" s="4" t="inlineStr">
        <is>
          <t>true</t>
        </is>
      </c>
      <c r="N1678" s="4" t="inlineStr">
        <is>
          <t/>
        </is>
      </c>
      <c r="O1678" s="4" t="inlineStr">
        <is>
          <t/>
        </is>
      </c>
      <c r="P1678" s="4" t="inlineStr">
        <is>
          <t/>
        </is>
      </c>
      <c r="Q1678" s="4" t="inlineStr">
        <is>
          <t/>
        </is>
      </c>
      <c r="R1678" s="4" t="inlineStr">
        <is>
          <t/>
        </is>
      </c>
      <c r="S1678" s="4" t="inlineStr">
        <is>
          <t>https://www.contratacion.euskadi.eus/webkpe00-kpeperfi/es/contenidos/anuncio_contratacion/expcm449105/es_doc/images/logo_ifas.gif</t>
        </is>
      </c>
      <c r="T1678" s="4" t="inlineStr">
        <is>
          <t>Instituto Foral de Asistencia Social de Bizkaia</t>
        </is>
      </c>
      <c r="U1678" s="4" t="inlineStr">
        <is>
          <t>P9800001A - Instituto Foral de Asistencia Social de Bizkaia</t>
        </is>
      </c>
      <c r="V1678" s="4" t="inlineStr">
        <is>
          <t>Gerente/a</t>
        </is>
      </c>
      <c r="W1678" s="4" t="inlineStr">
        <is>
          <t/>
        </is>
      </c>
      <c r="X1678" s="4" t="inlineStr">
        <is>
          <t/>
        </is>
      </c>
      <c r="Y1678" s="4" t="inlineStr">
        <is>
          <t/>
        </is>
      </c>
      <c r="Z1678" s="4" t="inlineStr">
        <is>
          <t>https://www.contratacion.euskadi.eus/anuncio_contratacion/art-culos-papeler-y-otros-art-culos/expcm449105/webkpe00-kpesimpc/es/</t>
        </is>
      </c>
      <c r="AA1678" s="4" t="inlineStr">
        <is>
          <t>https://www.contratacion.euskadi.eus/webkpe00-kpesimpc/es/contenidos/anuncio_contratacion/expcm449105/es_doc/index.html</t>
        </is>
      </c>
      <c r="AB1678" s="4" t="inlineStr">
        <is>
          <t>https://www.contratacion.euskadi.eus/contenidos/anuncio_contratacion/expcm449105/es_doc/data/es_r01dtpd19859f1ea4219e8be7f9bc686341faebf16</t>
        </is>
      </c>
      <c r="AC1678" s="4" t="inlineStr">
        <is>
          <t>https://www.contratacion.euskadi.eus/contenidos/anuncio_contratacion/expcm449105/r01Index/expcm449105-idxContent.xml</t>
        </is>
      </c>
      <c r="AD1678" s="4" t="inlineStr">
        <is>
          <t>10/01/2026</t>
        </is>
      </c>
      <c r="AE1678" s="4" t="inlineStr">
        <is>
          <t>r01epd01218c1204011bfc56628142af83964295e</t>
        </is>
      </c>
      <c r="AF1678" s="4" t="inlineStr">
        <is>
          <t>Instituto Foral de Asistencia Social de Bizkaia (IFAS)</t>
        </is>
      </c>
      <c r="AG1678" s="4" t="inlineStr">
        <is>
          <t>r01etpd15e132ccb8f1b4834749b6df90400fba3b9</t>
        </is>
      </c>
      <c r="AH1678" s="4" t="inlineStr">
        <is>
          <t>Instituto Foral de Asistencia Social de Bizkaia (IFAS)</t>
        </is>
      </c>
      <c r="AI1678" s="4" t="inlineStr">
        <is>
          <t/>
        </is>
      </c>
      <c r="AJ1678" s="4" t="inlineStr">
        <is>
          <t/>
        </is>
      </c>
    </row>
    <row r="1679" customHeight="true" ht="15.0">
      <c r="A1679" s="4" t="inlineStr">
        <is>
          <t>Productos alimenticios diversos</t>
        </is>
      </c>
      <c r="B1679" s="4" t="inlineStr">
        <is>
          <t/>
        </is>
      </c>
      <c r="C1679" s="4" t="inlineStr">
        <is>
          <t>Gobierno Vasco</t>
        </is>
      </c>
      <c r="D1679" s="4" t="inlineStr">
        <is>
          <t/>
        </is>
      </c>
      <c r="E1679" s="4" t="inlineStr">
        <is>
          <t/>
        </is>
      </c>
      <c r="F1679" s="4" t="inlineStr">
        <is>
          <t/>
        </is>
      </c>
      <c r="G1679" s="4" t="inlineStr">
        <is>
          <t>Productos alimenticios diversos</t>
        </is>
      </c>
      <c r="H1679" s="4" t="inlineStr">
        <is>
          <t>Productos alimenticios diversos</t>
        </is>
      </c>
      <c r="I1679" s="4" t="inlineStr">
        <is>
          <t/>
        </is>
      </c>
      <c r="J1679" s="4" t="inlineStr">
        <is>
          <t>29/07/2025</t>
        </is>
      </c>
      <c r="K1679" s="4" t="inlineStr">
        <is>
          <t>00006504/0100002874/23203</t>
        </is>
      </c>
      <c r="L1679" s="4" t="inlineStr">
        <is>
          <t>Adjudicación provisional / definitiva</t>
        </is>
      </c>
      <c r="M1679" s="4" t="inlineStr">
        <is>
          <t>true</t>
        </is>
      </c>
      <c r="N1679" s="4" t="inlineStr">
        <is>
          <t/>
        </is>
      </c>
      <c r="O1679" s="4" t="inlineStr">
        <is>
          <t/>
        </is>
      </c>
      <c r="P1679" s="4" t="inlineStr">
        <is>
          <t/>
        </is>
      </c>
      <c r="Q1679" s="4" t="inlineStr">
        <is>
          <t/>
        </is>
      </c>
      <c r="R1679" s="4" t="inlineStr">
        <is>
          <t/>
        </is>
      </c>
      <c r="S1679" s="4" t="inlineStr">
        <is>
          <t>https://www.contratacion.euskadi.eus/webkpe00-kpeperfi/es/contenidos/anuncio_contratacion/expcm449106/es_doc/images/logo_ifas.gif</t>
        </is>
      </c>
      <c r="T1679" s="4" t="inlineStr">
        <is>
          <t>Instituto Foral de Asistencia Social de Bizkaia</t>
        </is>
      </c>
      <c r="U1679" s="4" t="inlineStr">
        <is>
          <t>P9800001A - Instituto Foral de Asistencia Social de Bizkaia</t>
        </is>
      </c>
      <c r="V1679" s="4" t="inlineStr">
        <is>
          <t>Gerente/a</t>
        </is>
      </c>
      <c r="W1679" s="4" t="inlineStr">
        <is>
          <t/>
        </is>
      </c>
      <c r="X1679" s="4" t="inlineStr">
        <is>
          <t/>
        </is>
      </c>
      <c r="Y1679" s="4" t="inlineStr">
        <is>
          <t/>
        </is>
      </c>
      <c r="Z1679" s="4" t="inlineStr">
        <is>
          <t>https://www.contratacion.euskadi.eus/anuncio_contratacion/productos-alimenticios-diversos/expcm449106/webkpe00-kpesimpc/es/</t>
        </is>
      </c>
      <c r="AA1679" s="4" t="inlineStr">
        <is>
          <t>https://www.contratacion.euskadi.eus/webkpe00-kpesimpc/es/contenidos/anuncio_contratacion/expcm449106/es_doc/index.html</t>
        </is>
      </c>
      <c r="AB1679" s="4" t="inlineStr">
        <is>
          <t>https://www.contratacion.euskadi.eus/contenidos/anuncio_contratacion/expcm449106/es_doc/data/es_r01dtpd19859f211fa19e8be7f8c2c7a8783a9b7ca</t>
        </is>
      </c>
      <c r="AC1679" s="4" t="inlineStr">
        <is>
          <t>https://www.contratacion.euskadi.eus/contenidos/anuncio_contratacion/expcm449106/r01Index/expcm449106-idxContent.xml</t>
        </is>
      </c>
      <c r="AD1679" s="4" t="inlineStr">
        <is>
          <t>10/01/2026</t>
        </is>
      </c>
      <c r="AE1679" s="4" t="inlineStr">
        <is>
          <t>r01epd01218c1204011bfc56628142af83964295e</t>
        </is>
      </c>
      <c r="AF1679" s="4" t="inlineStr">
        <is>
          <t>Instituto Foral de Asistencia Social de Bizkaia (IFAS)</t>
        </is>
      </c>
      <c r="AG1679" s="4" t="inlineStr">
        <is>
          <t>r01etpd15e132ccb8f1b4834749b6df90400fba3b9</t>
        </is>
      </c>
      <c r="AH1679" s="4" t="inlineStr">
        <is>
          <t>Instituto Foral de Asistencia Social de Bizkaia (IFAS)</t>
        </is>
      </c>
      <c r="AI1679" s="4" t="inlineStr">
        <is>
          <t/>
        </is>
      </c>
      <c r="AJ1679" s="4" t="inlineStr">
        <is>
          <t/>
        </is>
      </c>
    </row>
    <row r="1680" customHeight="true" ht="15.0">
      <c r="A1680" s="4" t="inlineStr">
        <is>
          <t>Productos alimenticios diversos</t>
        </is>
      </c>
      <c r="B1680" s="4" t="inlineStr">
        <is>
          <t/>
        </is>
      </c>
      <c r="C1680" s="4" t="inlineStr">
        <is>
          <t>Gobierno Vasco</t>
        </is>
      </c>
      <c r="D1680" s="4" t="inlineStr">
        <is>
          <t/>
        </is>
      </c>
      <c r="E1680" s="4" t="inlineStr">
        <is>
          <t/>
        </is>
      </c>
      <c r="F1680" s="4" t="inlineStr">
        <is>
          <t/>
        </is>
      </c>
      <c r="G1680" s="4" t="inlineStr">
        <is>
          <t>Productos alimenticios diversos</t>
        </is>
      </c>
      <c r="H1680" s="4" t="inlineStr">
        <is>
          <t>Productos alimenticios diversos</t>
        </is>
      </c>
      <c r="I1680" s="4" t="inlineStr">
        <is>
          <t/>
        </is>
      </c>
      <c r="J1680" s="4" t="inlineStr">
        <is>
          <t>29/07/2025</t>
        </is>
      </c>
      <c r="K1680" s="4" t="inlineStr">
        <is>
          <t>00006504/0100003357/23203</t>
        </is>
      </c>
      <c r="L1680" s="4" t="inlineStr">
        <is>
          <t>Adjudicación provisional / definitiva</t>
        </is>
      </c>
      <c r="M1680" s="4" t="inlineStr">
        <is>
          <t>true</t>
        </is>
      </c>
      <c r="N1680" s="4" t="inlineStr">
        <is>
          <t/>
        </is>
      </c>
      <c r="O1680" s="4" t="inlineStr">
        <is>
          <t/>
        </is>
      </c>
      <c r="P1680" s="4" t="inlineStr">
        <is>
          <t/>
        </is>
      </c>
      <c r="Q1680" s="4" t="inlineStr">
        <is>
          <t/>
        </is>
      </c>
      <c r="R1680" s="4" t="inlineStr">
        <is>
          <t/>
        </is>
      </c>
      <c r="S1680" s="4" t="inlineStr">
        <is>
          <t>https://www.contratacion.euskadi.eus/webkpe00-kpeperfi/es/contenidos/anuncio_contratacion/expcm449107/es_doc/images/logo_ifas.gif</t>
        </is>
      </c>
      <c r="T1680" s="4" t="inlineStr">
        <is>
          <t>Instituto Foral de Asistencia Social de Bizkaia</t>
        </is>
      </c>
      <c r="U1680" s="4" t="inlineStr">
        <is>
          <t>P9800001A - Instituto Foral de Asistencia Social de Bizkaia</t>
        </is>
      </c>
      <c r="V1680" s="4" t="inlineStr">
        <is>
          <t>Gerente/a</t>
        </is>
      </c>
      <c r="W1680" s="4" t="inlineStr">
        <is>
          <t/>
        </is>
      </c>
      <c r="X1680" s="4" t="inlineStr">
        <is>
          <t/>
        </is>
      </c>
      <c r="Y1680" s="4" t="inlineStr">
        <is>
          <t/>
        </is>
      </c>
      <c r="Z1680" s="4" t="inlineStr">
        <is>
          <t>https://www.contratacion.euskadi.eus/anuncio_contratacion/productos-alimenticios-diversos/expcm449107/webkpe00-kpesimpc/es/</t>
        </is>
      </c>
      <c r="AA1680" s="4" t="inlineStr">
        <is>
          <t>https://www.contratacion.euskadi.eus/webkpe00-kpesimpc/es/contenidos/anuncio_contratacion/expcm449107/es_doc/index.html</t>
        </is>
      </c>
      <c r="AB1680" s="4" t="inlineStr">
        <is>
          <t>https://www.contratacion.euskadi.eus/contenidos/anuncio_contratacion/expcm449107/es_doc/data/es_r01dtpd19859f239d419e8be7fdb36d2455a809e38</t>
        </is>
      </c>
      <c r="AC1680" s="4" t="inlineStr">
        <is>
          <t>https://www.contratacion.euskadi.eus/contenidos/anuncio_contratacion/expcm449107/r01Index/expcm449107-idxContent.xml</t>
        </is>
      </c>
      <c r="AD1680" s="4" t="inlineStr">
        <is>
          <t>10/01/2026</t>
        </is>
      </c>
      <c r="AE1680" s="4" t="inlineStr">
        <is>
          <t>r01epd01218c1204011bfc56628142af83964295e</t>
        </is>
      </c>
      <c r="AF1680" s="4" t="inlineStr">
        <is>
          <t>Instituto Foral de Asistencia Social de Bizkaia (IFAS)</t>
        </is>
      </c>
      <c r="AG1680" s="4" t="inlineStr">
        <is>
          <t>r01etpd15e132ccb8f1b4834749b6df90400fba3b9</t>
        </is>
      </c>
      <c r="AH1680" s="4" t="inlineStr">
        <is>
          <t>Instituto Foral de Asistencia Social de Bizkaia (IFAS)</t>
        </is>
      </c>
      <c r="AI1680" s="4" t="inlineStr">
        <is>
          <t/>
        </is>
      </c>
      <c r="AJ1680" s="4" t="inlineStr">
        <is>
          <t/>
        </is>
      </c>
    </row>
    <row r="1681" customHeight="true" ht="15.0">
      <c r="A1681" s="4" t="inlineStr">
        <is>
          <t>Productos farmacÃ©uticos</t>
        </is>
      </c>
      <c r="B1681" s="4" t="inlineStr">
        <is>
          <t/>
        </is>
      </c>
      <c r="C1681" s="4" t="inlineStr">
        <is>
          <t>Gobierno Vasco</t>
        </is>
      </c>
      <c r="D1681" s="4" t="inlineStr">
        <is>
          <t/>
        </is>
      </c>
      <c r="E1681" s="4" t="inlineStr">
        <is>
          <t/>
        </is>
      </c>
      <c r="F1681" s="4" t="inlineStr">
        <is>
          <t/>
        </is>
      </c>
      <c r="G1681" s="4" t="inlineStr">
        <is>
          <t>Productos farmacÃ©uticos</t>
        </is>
      </c>
      <c r="H1681" s="4" t="inlineStr">
        <is>
          <t>Productos farmacÃ©uticos</t>
        </is>
      </c>
      <c r="I1681" s="4" t="inlineStr">
        <is>
          <t/>
        </is>
      </c>
      <c r="J1681" s="4" t="inlineStr">
        <is>
          <t>29/07/2025</t>
        </is>
      </c>
      <c r="K1681" s="4" t="inlineStr">
        <is>
          <t>00006504/0100004777/23207</t>
        </is>
      </c>
      <c r="L1681" s="4" t="inlineStr">
        <is>
          <t>Adjudicación provisional / definitiva</t>
        </is>
      </c>
      <c r="M1681" s="4" t="inlineStr">
        <is>
          <t>true</t>
        </is>
      </c>
      <c r="N1681" s="4" t="inlineStr">
        <is>
          <t/>
        </is>
      </c>
      <c r="O1681" s="4" t="inlineStr">
        <is>
          <t/>
        </is>
      </c>
      <c r="P1681" s="4" t="inlineStr">
        <is>
          <t/>
        </is>
      </c>
      <c r="Q1681" s="4" t="inlineStr">
        <is>
          <t/>
        </is>
      </c>
      <c r="R1681" s="4" t="inlineStr">
        <is>
          <t/>
        </is>
      </c>
      <c r="S1681" s="4" t="inlineStr">
        <is>
          <t>https://www.contratacion.euskadi.eus/webkpe00-kpeperfi/es/contenidos/anuncio_contratacion/expcm449108/es_doc/images/logo_ifas.gif</t>
        </is>
      </c>
      <c r="T1681" s="4" t="inlineStr">
        <is>
          <t>Instituto Foral de Asistencia Social de Bizkaia</t>
        </is>
      </c>
      <c r="U1681" s="4" t="inlineStr">
        <is>
          <t>P9800001A - Instituto Foral de Asistencia Social de Bizkaia</t>
        </is>
      </c>
      <c r="V1681" s="4" t="inlineStr">
        <is>
          <t>Gerente/a</t>
        </is>
      </c>
      <c r="W1681" s="4" t="inlineStr">
        <is>
          <t/>
        </is>
      </c>
      <c r="X1681" s="4" t="inlineStr">
        <is>
          <t/>
        </is>
      </c>
      <c r="Y1681" s="4" t="inlineStr">
        <is>
          <t/>
        </is>
      </c>
      <c r="Z1681" s="4" t="inlineStr">
        <is>
          <t>https://www.contratacion.euskadi.eus/anuncio_contratacion/productos-farmac-uticos/expcm449108/webkpe00-kpesimpc/es/</t>
        </is>
      </c>
      <c r="AA1681" s="4" t="inlineStr">
        <is>
          <t>https://www.contratacion.euskadi.eus/webkpe00-kpesimpc/es/contenidos/anuncio_contratacion/expcm449108/es_doc/index.html</t>
        </is>
      </c>
      <c r="AB1681" s="4" t="inlineStr">
        <is>
          <t>https://www.contratacion.euskadi.eus/contenidos/anuncio_contratacion/expcm449108/es_doc/data/es_r01dtpd19859f261c819e8be7fc094f3fa1186879d</t>
        </is>
      </c>
      <c r="AC1681" s="4" t="inlineStr">
        <is>
          <t>https://www.contratacion.euskadi.eus/contenidos/anuncio_contratacion/expcm449108/r01Index/expcm449108-idxContent.xml</t>
        </is>
      </c>
      <c r="AD1681" s="4" t="inlineStr">
        <is>
          <t>10/01/2026</t>
        </is>
      </c>
      <c r="AE1681" s="4" t="inlineStr">
        <is>
          <t>r01epd01218c1204011bfc56628142af83964295e</t>
        </is>
      </c>
      <c r="AF1681" s="4" t="inlineStr">
        <is>
          <t>Instituto Foral de Asistencia Social de Bizkaia (IFAS)</t>
        </is>
      </c>
      <c r="AG1681" s="4" t="inlineStr">
        <is>
          <t>r01etpd15e132ccb8f1b4834749b6df90400fba3b9</t>
        </is>
      </c>
      <c r="AH1681" s="4" t="inlineStr">
        <is>
          <t>Instituto Foral de Asistencia Social de Bizkaia (IFAS)</t>
        </is>
      </c>
      <c r="AI1681" s="4" t="inlineStr">
        <is>
          <t/>
        </is>
      </c>
      <c r="AJ1681" s="4" t="inlineStr">
        <is>
          <t/>
        </is>
      </c>
    </row>
    <row r="1682" customHeight="true" ht="15.0">
      <c r="A1682" s="4" t="inlineStr">
        <is>
          <t>Productos farmacÃ©uticos</t>
        </is>
      </c>
      <c r="B1682" s="4" t="inlineStr">
        <is>
          <t/>
        </is>
      </c>
      <c r="C1682" s="4" t="inlineStr">
        <is>
          <t>Gobierno Vasco</t>
        </is>
      </c>
      <c r="D1682" s="4" t="inlineStr">
        <is>
          <t/>
        </is>
      </c>
      <c r="E1682" s="4" t="inlineStr">
        <is>
          <t/>
        </is>
      </c>
      <c r="F1682" s="4" t="inlineStr">
        <is>
          <t/>
        </is>
      </c>
      <c r="G1682" s="4" t="inlineStr">
        <is>
          <t>Productos farmacÃ©uticos</t>
        </is>
      </c>
      <c r="H1682" s="4" t="inlineStr">
        <is>
          <t>Productos farmacÃ©uticos</t>
        </is>
      </c>
      <c r="I1682" s="4" t="inlineStr">
        <is>
          <t/>
        </is>
      </c>
      <c r="J1682" s="4" t="inlineStr">
        <is>
          <t>29/07/2025</t>
        </is>
      </c>
      <c r="K1682" s="4" t="inlineStr">
        <is>
          <t>00006504/0100029021/23207</t>
        </is>
      </c>
      <c r="L1682" s="4" t="inlineStr">
        <is>
          <t>Adjudicación provisional / definitiva</t>
        </is>
      </c>
      <c r="M1682" s="4" t="inlineStr">
        <is>
          <t>true</t>
        </is>
      </c>
      <c r="N1682" s="4" t="inlineStr">
        <is>
          <t/>
        </is>
      </c>
      <c r="O1682" s="4" t="inlineStr">
        <is>
          <t/>
        </is>
      </c>
      <c r="P1682" s="4" t="inlineStr">
        <is>
          <t/>
        </is>
      </c>
      <c r="Q1682" s="4" t="inlineStr">
        <is>
          <t/>
        </is>
      </c>
      <c r="R1682" s="4" t="inlineStr">
        <is>
          <t/>
        </is>
      </c>
      <c r="S1682" s="4" t="inlineStr">
        <is>
          <t>https://www.contratacion.euskadi.eus/webkpe00-kpeperfi/es/contenidos/anuncio_contratacion/expcm449109/es_doc/images/logo_ifas.gif</t>
        </is>
      </c>
      <c r="T1682" s="4" t="inlineStr">
        <is>
          <t>Instituto Foral de Asistencia Social de Bizkaia</t>
        </is>
      </c>
      <c r="U1682" s="4" t="inlineStr">
        <is>
          <t>P9800001A - Instituto Foral de Asistencia Social de Bizkaia</t>
        </is>
      </c>
      <c r="V1682" s="4" t="inlineStr">
        <is>
          <t>Gerente/a</t>
        </is>
      </c>
      <c r="W1682" s="4" t="inlineStr">
        <is>
          <t/>
        </is>
      </c>
      <c r="X1682" s="4" t="inlineStr">
        <is>
          <t/>
        </is>
      </c>
      <c r="Y1682" s="4" t="inlineStr">
        <is>
          <t/>
        </is>
      </c>
      <c r="Z1682" s="4" t="inlineStr">
        <is>
          <t>https://www.contratacion.euskadi.eus/anuncio_contratacion/productos-farmac-uticos/expcm449109/webkpe00-kpesimpc/es/</t>
        </is>
      </c>
      <c r="AA1682" s="4" t="inlineStr">
        <is>
          <t>https://www.contratacion.euskadi.eus/webkpe00-kpesimpc/es/contenidos/anuncio_contratacion/expcm449109/es_doc/index.html</t>
        </is>
      </c>
      <c r="AB1682" s="4" t="inlineStr">
        <is>
          <t>https://www.contratacion.euskadi.eus/contenidos/anuncio_contratacion/expcm449109/es_doc/data/es_r01dtpd19859f2895819e8be7f78a9601375c4b031</t>
        </is>
      </c>
      <c r="AC1682" s="4" t="inlineStr">
        <is>
          <t>https://www.contratacion.euskadi.eus/contenidos/anuncio_contratacion/expcm449109/r01Index/expcm449109-idxContent.xml</t>
        </is>
      </c>
      <c r="AD1682" s="4" t="inlineStr">
        <is>
          <t>10/01/2026</t>
        </is>
      </c>
      <c r="AE1682" s="4" t="inlineStr">
        <is>
          <t>r01epd01218c1204011bfc56628142af83964295e</t>
        </is>
      </c>
      <c r="AF1682" s="4" t="inlineStr">
        <is>
          <t>Instituto Foral de Asistencia Social de Bizkaia (IFAS)</t>
        </is>
      </c>
      <c r="AG1682" s="4" t="inlineStr">
        <is>
          <t>r01etpd15e132ccb8f1b4834749b6df90400fba3b9</t>
        </is>
      </c>
      <c r="AH1682" s="4" t="inlineStr">
        <is>
          <t>Instituto Foral de Asistencia Social de Bizkaia (IFAS)</t>
        </is>
      </c>
      <c r="AI1682" s="4" t="inlineStr">
        <is>
          <t/>
        </is>
      </c>
      <c r="AJ1682" s="4" t="inlineStr">
        <is>
          <t/>
        </is>
      </c>
    </row>
    <row r="1683" customHeight="true" ht="15.0">
      <c r="A1683" s="4" t="inlineStr">
        <is>
          <t>Servicios de esparcimiento, culturales y deportivos</t>
        </is>
      </c>
      <c r="B1683" s="4" t="inlineStr">
        <is>
          <t/>
        </is>
      </c>
      <c r="C1683" s="4" t="inlineStr">
        <is>
          <t>Gobierno Vasco</t>
        </is>
      </c>
      <c r="D1683" s="4" t="inlineStr">
        <is>
          <t/>
        </is>
      </c>
      <c r="E1683" s="4" t="inlineStr">
        <is>
          <t/>
        </is>
      </c>
      <c r="F1683" s="4" t="inlineStr">
        <is>
          <t/>
        </is>
      </c>
      <c r="G1683" s="4" t="inlineStr">
        <is>
          <t>Servicios de esparcimiento, culturales y deportivos</t>
        </is>
      </c>
      <c r="H1683" s="4" t="inlineStr">
        <is>
          <t>Servicios de esparcimiento, culturales y deportivos</t>
        </is>
      </c>
      <c r="I1683" s="4" t="inlineStr">
        <is>
          <t/>
        </is>
      </c>
      <c r="J1683" s="4" t="inlineStr">
        <is>
          <t>29/07/2025</t>
        </is>
      </c>
      <c r="K1683" s="4" t="inlineStr">
        <is>
          <t>00013403/0000147692/23799</t>
        </is>
      </c>
      <c r="L1683" s="4" t="inlineStr">
        <is>
          <t>Adjudicación provisional / definitiva</t>
        </is>
      </c>
      <c r="M1683" s="4" t="inlineStr">
        <is>
          <t>true</t>
        </is>
      </c>
      <c r="N1683" s="4" t="inlineStr">
        <is>
          <t/>
        </is>
      </c>
      <c r="O1683" s="4" t="inlineStr">
        <is>
          <t/>
        </is>
      </c>
      <c r="P1683" s="4" t="inlineStr">
        <is>
          <t/>
        </is>
      </c>
      <c r="Q1683" s="4" t="inlineStr">
        <is>
          <t/>
        </is>
      </c>
      <c r="R1683" s="4" t="inlineStr">
        <is>
          <t/>
        </is>
      </c>
      <c r="S1683" s="4" t="inlineStr">
        <is>
          <t>https://www.contratacion.euskadi.eus/webkpe00-kpeperfi/es/contenidos/anuncio_contratacion/expcm449110/es_doc/images/logo_ifas.gif</t>
        </is>
      </c>
      <c r="T1683" s="4" t="inlineStr">
        <is>
          <t>Instituto Foral de Asistencia Social de Bizkaia</t>
        </is>
      </c>
      <c r="U1683" s="4" t="inlineStr">
        <is>
          <t>P9800001A - Instituto Foral de Asistencia Social de Bizkaia</t>
        </is>
      </c>
      <c r="V1683" s="4" t="inlineStr">
        <is>
          <t>Gerente/a</t>
        </is>
      </c>
      <c r="W1683" s="4" t="inlineStr">
        <is>
          <t/>
        </is>
      </c>
      <c r="X1683" s="4" t="inlineStr">
        <is>
          <t/>
        </is>
      </c>
      <c r="Y1683" s="4" t="inlineStr">
        <is>
          <t/>
        </is>
      </c>
      <c r="Z1683" s="4" t="inlineStr">
        <is>
          <t>https://www.contratacion.euskadi.eus/anuncio_contratacion/servicios-esparcimiento-culturales-y-deportivos/expcm449110/webkpe00-kpesimpc/es/</t>
        </is>
      </c>
      <c r="AA1683" s="4" t="inlineStr">
        <is>
          <t>https://www.contratacion.euskadi.eus/webkpe00-kpesimpc/es/contenidos/anuncio_contratacion/expcm449110/es_doc/index.html</t>
        </is>
      </c>
      <c r="AB1683" s="4" t="inlineStr">
        <is>
          <t>https://www.contratacion.euskadi.eus/contenidos/anuncio_contratacion/expcm449110/es_doc/data/es_r01dtpd19859f67f8912ee229b6843cb1ac1ed4029</t>
        </is>
      </c>
      <c r="AC1683" s="4" t="inlineStr">
        <is>
          <t>https://www.contratacion.euskadi.eus/contenidos/anuncio_contratacion/expcm449110/r01Index/expcm449110-idxContent.xml</t>
        </is>
      </c>
      <c r="AD1683" s="4" t="inlineStr">
        <is>
          <t>10/01/2026</t>
        </is>
      </c>
      <c r="AE1683" s="4" t="inlineStr">
        <is>
          <t>r01epd01218c1204011bfc56628142af83964295e</t>
        </is>
      </c>
      <c r="AF1683" s="4" t="inlineStr">
        <is>
          <t>Instituto Foral de Asistencia Social de Bizkaia (IFAS)</t>
        </is>
      </c>
      <c r="AG1683" s="4" t="inlineStr">
        <is>
          <t>r01etpd15e132ccb8f1b4834749b6df90400fba3b9</t>
        </is>
      </c>
      <c r="AH1683" s="4" t="inlineStr">
        <is>
          <t>Instituto Foral de Asistencia Social de Bizkaia (IFAS)</t>
        </is>
      </c>
      <c r="AI1683" s="4" t="inlineStr">
        <is>
          <t/>
        </is>
      </c>
      <c r="AJ1683" s="4" t="inlineStr">
        <is>
          <t/>
        </is>
      </c>
    </row>
    <row r="1684" customHeight="true" ht="15.0">
      <c r="A1684" s="4" t="inlineStr">
        <is>
          <t>Servicios de reparaciÃ³n y mantenimiento</t>
        </is>
      </c>
      <c r="B1684" s="4" t="inlineStr">
        <is>
          <t/>
        </is>
      </c>
      <c r="C1684" s="4" t="inlineStr">
        <is>
          <t>Gobierno Vasco</t>
        </is>
      </c>
      <c r="D1684" s="4" t="inlineStr">
        <is>
          <t/>
        </is>
      </c>
      <c r="E1684" s="4" t="inlineStr">
        <is>
          <t/>
        </is>
      </c>
      <c r="F1684" s="4" t="inlineStr">
        <is>
          <t/>
        </is>
      </c>
      <c r="G1684" s="4" t="inlineStr">
        <is>
          <t>Servicios de reparaciÃ³n y mantenimiento</t>
        </is>
      </c>
      <c r="H1684" s="4" t="inlineStr">
        <is>
          <t>Servicios de reparaciÃ³n y mantenimiento</t>
        </is>
      </c>
      <c r="I1684" s="4" t="inlineStr">
        <is>
          <t/>
        </is>
      </c>
      <c r="J1684" s="4" t="inlineStr">
        <is>
          <t>29/07/2025</t>
        </is>
      </c>
      <c r="K1684" s="4" t="inlineStr">
        <is>
          <t>00013404/0100000642/22300</t>
        </is>
      </c>
      <c r="L1684" s="4" t="inlineStr">
        <is>
          <t>Adjudicación provisional / definitiva</t>
        </is>
      </c>
      <c r="M1684" s="4" t="inlineStr">
        <is>
          <t>true</t>
        </is>
      </c>
      <c r="N1684" s="4" t="inlineStr">
        <is>
          <t/>
        </is>
      </c>
      <c r="O1684" s="4" t="inlineStr">
        <is>
          <t/>
        </is>
      </c>
      <c r="P1684" s="4" t="inlineStr">
        <is>
          <t/>
        </is>
      </c>
      <c r="Q1684" s="4" t="inlineStr">
        <is>
          <t/>
        </is>
      </c>
      <c r="R1684" s="4" t="inlineStr">
        <is>
          <t/>
        </is>
      </c>
      <c r="S1684" s="4" t="inlineStr">
        <is>
          <t>https://www.contratacion.euskadi.eus/webkpe00-kpeperfi/es/contenidos/anuncio_contratacion/expcm449111/es_doc/images/logo_ifas.gif</t>
        </is>
      </c>
      <c r="T1684" s="4" t="inlineStr">
        <is>
          <t>Instituto Foral de Asistencia Social de Bizkaia</t>
        </is>
      </c>
      <c r="U1684" s="4" t="inlineStr">
        <is>
          <t>P9800001A - Instituto Foral de Asistencia Social de Bizkaia</t>
        </is>
      </c>
      <c r="V1684" s="4" t="inlineStr">
        <is>
          <t>Gerente/a</t>
        </is>
      </c>
      <c r="W1684" s="4" t="inlineStr">
        <is>
          <t/>
        </is>
      </c>
      <c r="X1684" s="4" t="inlineStr">
        <is>
          <t/>
        </is>
      </c>
      <c r="Y1684" s="4" t="inlineStr">
        <is>
          <t/>
        </is>
      </c>
      <c r="Z1684" s="4" t="inlineStr">
        <is>
          <t>https://www.contratacion.euskadi.eus/anuncio_contratacion/servicios-reparaci-n-y-mantenimiento/expcm449111/webkpe00-kpesimpc/es/</t>
        </is>
      </c>
      <c r="AA1684" s="4" t="inlineStr">
        <is>
          <t>https://www.contratacion.euskadi.eus/webkpe00-kpesimpc/es/contenidos/anuncio_contratacion/expcm449111/es_doc/index.html</t>
        </is>
      </c>
      <c r="AB1684" s="4" t="inlineStr">
        <is>
          <t>https://www.contratacion.euskadi.eus/contenidos/anuncio_contratacion/expcm449111/es_doc/data/es_r01dtpd19859f6a89e12ee229b556f151f99be29fb</t>
        </is>
      </c>
      <c r="AC1684" s="4" t="inlineStr">
        <is>
          <t>https://www.contratacion.euskadi.eus/contenidos/anuncio_contratacion/expcm449111/r01Index/expcm449111-idxContent.xml</t>
        </is>
      </c>
      <c r="AD1684" s="4" t="inlineStr">
        <is>
          <t>10/01/2026</t>
        </is>
      </c>
      <c r="AE1684" s="4" t="inlineStr">
        <is>
          <t>r01epd01218c1204011bfc56628142af83964295e</t>
        </is>
      </c>
      <c r="AF1684" s="4" t="inlineStr">
        <is>
          <t>Instituto Foral de Asistencia Social de Bizkaia (IFAS)</t>
        </is>
      </c>
      <c r="AG1684" s="4" t="inlineStr">
        <is>
          <t>r01etpd15e132ccb8f1b4834749b6df90400fba3b9</t>
        </is>
      </c>
      <c r="AH1684" s="4" t="inlineStr">
        <is>
          <t>Instituto Foral de Asistencia Social de Bizkaia (IFAS)</t>
        </is>
      </c>
      <c r="AI1684" s="4" t="inlineStr">
        <is>
          <t/>
        </is>
      </c>
      <c r="AJ1684" s="4" t="inlineStr">
        <is>
          <t/>
        </is>
      </c>
    </row>
    <row r="1685" customHeight="true" ht="15.0">
      <c r="A1685" s="4" t="inlineStr">
        <is>
          <t>Servicios de reparaciÃ³n y mantenimiento</t>
        </is>
      </c>
      <c r="B1685" s="4" t="inlineStr">
        <is>
          <t/>
        </is>
      </c>
      <c r="C1685" s="4" t="inlineStr">
        <is>
          <t>Gobierno Vasco</t>
        </is>
      </c>
      <c r="D1685" s="4" t="inlineStr">
        <is>
          <t/>
        </is>
      </c>
      <c r="E1685" s="4" t="inlineStr">
        <is>
          <t/>
        </is>
      </c>
      <c r="F1685" s="4" t="inlineStr">
        <is>
          <t/>
        </is>
      </c>
      <c r="G1685" s="4" t="inlineStr">
        <is>
          <t>Servicios de reparaciÃ³n y mantenimiento</t>
        </is>
      </c>
      <c r="H1685" s="4" t="inlineStr">
        <is>
          <t>Servicios de reparaciÃ³n y mantenimiento</t>
        </is>
      </c>
      <c r="I1685" s="4" t="inlineStr">
        <is>
          <t/>
        </is>
      </c>
      <c r="J1685" s="4" t="inlineStr">
        <is>
          <t>29/07/2025</t>
        </is>
      </c>
      <c r="K1685" s="4" t="inlineStr">
        <is>
          <t>00013404/0100013767/22600</t>
        </is>
      </c>
      <c r="L1685" s="4" t="inlineStr">
        <is>
          <t>Adjudicación provisional / definitiva</t>
        </is>
      </c>
      <c r="M1685" s="4" t="inlineStr">
        <is>
          <t>true</t>
        </is>
      </c>
      <c r="N1685" s="4" t="inlineStr">
        <is>
          <t/>
        </is>
      </c>
      <c r="O1685" s="4" t="inlineStr">
        <is>
          <t/>
        </is>
      </c>
      <c r="P1685" s="4" t="inlineStr">
        <is>
          <t/>
        </is>
      </c>
      <c r="Q1685" s="4" t="inlineStr">
        <is>
          <t/>
        </is>
      </c>
      <c r="R1685" s="4" t="inlineStr">
        <is>
          <t/>
        </is>
      </c>
      <c r="S1685" s="4" t="inlineStr">
        <is>
          <t>https://www.contratacion.euskadi.eus/webkpe00-kpeperfi/es/contenidos/anuncio_contratacion/expcm449112/es_doc/images/logo_ifas.gif</t>
        </is>
      </c>
      <c r="T1685" s="4" t="inlineStr">
        <is>
          <t>Instituto Foral de Asistencia Social de Bizkaia</t>
        </is>
      </c>
      <c r="U1685" s="4" t="inlineStr">
        <is>
          <t>P9800001A - Instituto Foral de Asistencia Social de Bizkaia</t>
        </is>
      </c>
      <c r="V1685" s="4" t="inlineStr">
        <is>
          <t>Gerente/a</t>
        </is>
      </c>
      <c r="W1685" s="4" t="inlineStr">
        <is>
          <t/>
        </is>
      </c>
      <c r="X1685" s="4" t="inlineStr">
        <is>
          <t/>
        </is>
      </c>
      <c r="Y1685" s="4" t="inlineStr">
        <is>
          <t/>
        </is>
      </c>
      <c r="Z1685" s="4" t="inlineStr">
        <is>
          <t>https://www.contratacion.euskadi.eus/anuncio_contratacion/servicios-reparaci-n-y-mantenimiento/expcm449112/webkpe00-kpesimpc/es/</t>
        </is>
      </c>
      <c r="AA1685" s="4" t="inlineStr">
        <is>
          <t>https://www.contratacion.euskadi.eus/webkpe00-kpesimpc/es/contenidos/anuncio_contratacion/expcm449112/es_doc/index.html</t>
        </is>
      </c>
      <c r="AB1685" s="4" t="inlineStr">
        <is>
          <t>https://www.contratacion.euskadi.eus/contenidos/anuncio_contratacion/expcm449112/es_doc/data/es_r01dtpd19859f6cf8212ee229b1e3f19066cae1dea</t>
        </is>
      </c>
      <c r="AC1685" s="4" t="inlineStr">
        <is>
          <t>https://www.contratacion.euskadi.eus/contenidos/anuncio_contratacion/expcm449112/r01Index/expcm449112-idxContent.xml</t>
        </is>
      </c>
      <c r="AD1685" s="4" t="inlineStr">
        <is>
          <t>10/01/2026</t>
        </is>
      </c>
      <c r="AE1685" s="4" t="inlineStr">
        <is>
          <t>r01epd01218c1204011bfc56628142af83964295e</t>
        </is>
      </c>
      <c r="AF1685" s="4" t="inlineStr">
        <is>
          <t>Instituto Foral de Asistencia Social de Bizkaia (IFAS)</t>
        </is>
      </c>
      <c r="AG1685" s="4" t="inlineStr">
        <is>
          <t>r01etpd15e132ccb8f1b4834749b6df90400fba3b9</t>
        </is>
      </c>
      <c r="AH1685" s="4" t="inlineStr">
        <is>
          <t>Instituto Foral de Asistencia Social de Bizkaia (IFAS)</t>
        </is>
      </c>
      <c r="AI1685" s="4" t="inlineStr">
        <is>
          <t/>
        </is>
      </c>
      <c r="AJ1685" s="4" t="inlineStr">
        <is>
          <t/>
        </is>
      </c>
    </row>
    <row r="1686" customHeight="true" ht="15.0">
      <c r="A1686" s="4" t="inlineStr">
        <is>
          <t>Servicios de reparaciÃ³n y mantenimiento</t>
        </is>
      </c>
      <c r="B1686" s="4" t="inlineStr">
        <is>
          <t/>
        </is>
      </c>
      <c r="C1686" s="4" t="inlineStr">
        <is>
          <t>Gobierno Vasco</t>
        </is>
      </c>
      <c r="D1686" s="4" t="inlineStr">
        <is>
          <t/>
        </is>
      </c>
      <c r="E1686" s="4" t="inlineStr">
        <is>
          <t/>
        </is>
      </c>
      <c r="F1686" s="4" t="inlineStr">
        <is>
          <t/>
        </is>
      </c>
      <c r="G1686" s="4" t="inlineStr">
        <is>
          <t>Servicios de reparaciÃ³n y mantenimiento</t>
        </is>
      </c>
      <c r="H1686" s="4" t="inlineStr">
        <is>
          <t>Servicios de reparaciÃ³n y mantenimiento</t>
        </is>
      </c>
      <c r="I1686" s="4" t="inlineStr">
        <is>
          <t/>
        </is>
      </c>
      <c r="J1686" s="4" t="inlineStr">
        <is>
          <t>29/07/2025</t>
        </is>
      </c>
      <c r="K1686" s="4" t="inlineStr">
        <is>
          <t>00013404/0100023722/22600</t>
        </is>
      </c>
      <c r="L1686" s="4" t="inlineStr">
        <is>
          <t>Adjudicación provisional / definitiva</t>
        </is>
      </c>
      <c r="M1686" s="4" t="inlineStr">
        <is>
          <t>true</t>
        </is>
      </c>
      <c r="N1686" s="4" t="inlineStr">
        <is>
          <t/>
        </is>
      </c>
      <c r="O1686" s="4" t="inlineStr">
        <is>
          <t/>
        </is>
      </c>
      <c r="P1686" s="4" t="inlineStr">
        <is>
          <t/>
        </is>
      </c>
      <c r="Q1686" s="4" t="inlineStr">
        <is>
          <t/>
        </is>
      </c>
      <c r="R1686" s="4" t="inlineStr">
        <is>
          <t/>
        </is>
      </c>
      <c r="S1686" s="4" t="inlineStr">
        <is>
          <t>https://www.contratacion.euskadi.eus/webkpe00-kpeperfi/es/contenidos/anuncio_contratacion/expcm449113/es_doc/images/logo_ifas.gif</t>
        </is>
      </c>
      <c r="T1686" s="4" t="inlineStr">
        <is>
          <t>Instituto Foral de Asistencia Social de Bizkaia</t>
        </is>
      </c>
      <c r="U1686" s="4" t="inlineStr">
        <is>
          <t>P9800001A - Instituto Foral de Asistencia Social de Bizkaia</t>
        </is>
      </c>
      <c r="V1686" s="4" t="inlineStr">
        <is>
          <t>Gerente/a</t>
        </is>
      </c>
      <c r="W1686" s="4" t="inlineStr">
        <is>
          <t/>
        </is>
      </c>
      <c r="X1686" s="4" t="inlineStr">
        <is>
          <t/>
        </is>
      </c>
      <c r="Y1686" s="4" t="inlineStr">
        <is>
          <t/>
        </is>
      </c>
      <c r="Z1686" s="4" t="inlineStr">
        <is>
          <t>https://www.contratacion.euskadi.eus/anuncio_contratacion/servicios-reparaci-n-y-mantenimiento/expcm449113/webkpe00-kpesimpc/es/</t>
        </is>
      </c>
      <c r="AA1686" s="4" t="inlineStr">
        <is>
          <t>https://www.contratacion.euskadi.eus/webkpe00-kpesimpc/es/contenidos/anuncio_contratacion/expcm449113/es_doc/index.html</t>
        </is>
      </c>
      <c r="AB1686" s="4" t="inlineStr">
        <is>
          <t>https://www.contratacion.euskadi.eus/contenidos/anuncio_contratacion/expcm449113/es_doc/data/es_r01dtpd19859f6f79912ee229bd5e5440bf18a2707</t>
        </is>
      </c>
      <c r="AC1686" s="4" t="inlineStr">
        <is>
          <t>https://www.contratacion.euskadi.eus/contenidos/anuncio_contratacion/expcm449113/r01Index/expcm449113-idxContent.xml</t>
        </is>
      </c>
      <c r="AD1686" s="4" t="inlineStr">
        <is>
          <t>10/01/2026</t>
        </is>
      </c>
      <c r="AE1686" s="4" t="inlineStr">
        <is>
          <t>r01epd01218c1204011bfc56628142af83964295e</t>
        </is>
      </c>
      <c r="AF1686" s="4" t="inlineStr">
        <is>
          <t>Instituto Foral de Asistencia Social de Bizkaia (IFAS)</t>
        </is>
      </c>
      <c r="AG1686" s="4" t="inlineStr">
        <is>
          <t>r01etpd15e132ccb8f1b4834749b6df90400fba3b9</t>
        </is>
      </c>
      <c r="AH1686" s="4" t="inlineStr">
        <is>
          <t>Instituto Foral de Asistencia Social de Bizkaia (IFAS)</t>
        </is>
      </c>
      <c r="AI1686" s="4" t="inlineStr">
        <is>
          <t/>
        </is>
      </c>
      <c r="AJ1686" s="4" t="inlineStr">
        <is>
          <t/>
        </is>
      </c>
    </row>
    <row r="1687" customHeight="true" ht="15.0">
      <c r="A1687" s="4" t="inlineStr">
        <is>
          <t>Equipamiento y artÃ­culos mÃ©dicos, farmacÃ©uticos y de higiene</t>
        </is>
      </c>
      <c r="B1687" s="4" t="inlineStr">
        <is>
          <t/>
        </is>
      </c>
      <c r="C1687" s="4" t="inlineStr">
        <is>
          <t>Gobierno Vasco</t>
        </is>
      </c>
      <c r="D1687" s="4" t="inlineStr">
        <is>
          <t/>
        </is>
      </c>
      <c r="E1687" s="4" t="inlineStr">
        <is>
          <t/>
        </is>
      </c>
      <c r="F1687" s="4" t="inlineStr">
        <is>
          <t/>
        </is>
      </c>
      <c r="G1687" s="4" t="inlineStr">
        <is>
          <t>Equipamiento y artÃ­culos mÃ©dicos, farmacÃ©uticos y de higiene</t>
        </is>
      </c>
      <c r="H1687" s="4" t="inlineStr">
        <is>
          <t>Equipamiento y artÃ­culos mÃ©dicos, farmacÃ©uticos y de higiene</t>
        </is>
      </c>
      <c r="I1687" s="4" t="inlineStr">
        <is>
          <t/>
        </is>
      </c>
      <c r="J1687" s="4" t="inlineStr">
        <is>
          <t>29/07/2025</t>
        </is>
      </c>
      <c r="K1687" s="4" t="inlineStr">
        <is>
          <t>00013418/0000054048/23207</t>
        </is>
      </c>
      <c r="L1687" s="4" t="inlineStr">
        <is>
          <t>Adjudicación provisional / definitiva</t>
        </is>
      </c>
      <c r="M1687" s="4" t="inlineStr">
        <is>
          <t>true</t>
        </is>
      </c>
      <c r="N1687" s="4" t="inlineStr">
        <is>
          <t/>
        </is>
      </c>
      <c r="O1687" s="4" t="inlineStr">
        <is>
          <t/>
        </is>
      </c>
      <c r="P1687" s="4" t="inlineStr">
        <is>
          <t/>
        </is>
      </c>
      <c r="Q1687" s="4" t="inlineStr">
        <is>
          <t/>
        </is>
      </c>
      <c r="R1687" s="4" t="inlineStr">
        <is>
          <t/>
        </is>
      </c>
      <c r="S1687" s="4" t="inlineStr">
        <is>
          <t>https://www.contratacion.euskadi.eus/webkpe00-kpeperfi/es/contenidos/anuncio_contratacion/expcm449114/es_doc/images/logo_ifas.gif</t>
        </is>
      </c>
      <c r="T1687" s="4" t="inlineStr">
        <is>
          <t>Instituto Foral de Asistencia Social de Bizkaia</t>
        </is>
      </c>
      <c r="U1687" s="4" t="inlineStr">
        <is>
          <t>P9800001A - Instituto Foral de Asistencia Social de Bizkaia</t>
        </is>
      </c>
      <c r="V1687" s="4" t="inlineStr">
        <is>
          <t>Gerente/a</t>
        </is>
      </c>
      <c r="W1687" s="4" t="inlineStr">
        <is>
          <t/>
        </is>
      </c>
      <c r="X1687" s="4" t="inlineStr">
        <is>
          <t/>
        </is>
      </c>
      <c r="Y1687" s="4" t="inlineStr">
        <is>
          <t/>
        </is>
      </c>
      <c r="Z1687" s="4" t="inlineStr">
        <is>
          <t>https://www.contratacion.euskadi.eus/anuncio_contratacion/equipamiento-y-art-culos-m-dicos-farmac-uticos-y-higiene/expcm449114/webkpe00-kpesimpc/es/</t>
        </is>
      </c>
      <c r="AA1687" s="4" t="inlineStr">
        <is>
          <t>https://www.contratacion.euskadi.eus/webkpe00-kpesimpc/es/contenidos/anuncio_contratacion/expcm449114/es_doc/index.html</t>
        </is>
      </c>
      <c r="AB1687" s="4" t="inlineStr">
        <is>
          <t>https://www.contratacion.euskadi.eus/contenidos/anuncio_contratacion/expcm449114/es_doc/data/es_r01dtpd19859f71eca12ee229bc4b6906c7cc353e3</t>
        </is>
      </c>
      <c r="AC1687" s="4" t="inlineStr">
        <is>
          <t>https://www.contratacion.euskadi.eus/contenidos/anuncio_contratacion/expcm449114/r01Index/expcm449114-idxContent.xml</t>
        </is>
      </c>
      <c r="AD1687" s="4" t="inlineStr">
        <is>
          <t>10/01/2026</t>
        </is>
      </c>
      <c r="AE1687" s="4" t="inlineStr">
        <is>
          <t>r01epd01218c1204011bfc56628142af83964295e</t>
        </is>
      </c>
      <c r="AF1687" s="4" t="inlineStr">
        <is>
          <t>Instituto Foral de Asistencia Social de Bizkaia (IFAS)</t>
        </is>
      </c>
      <c r="AG1687" s="4" t="inlineStr">
        <is>
          <t>r01etpd15e132ccb8f1b4834749b6df90400fba3b9</t>
        </is>
      </c>
      <c r="AH1687" s="4" t="inlineStr">
        <is>
          <t>Instituto Foral de Asistencia Social de Bizkaia (IFAS)</t>
        </is>
      </c>
      <c r="AI1687" s="4" t="inlineStr">
        <is>
          <t/>
        </is>
      </c>
      <c r="AJ1687" s="4" t="inlineStr">
        <is>
          <t/>
        </is>
      </c>
    </row>
    <row r="1688" customHeight="true" ht="15.0">
      <c r="A1688" s="4" t="inlineStr">
        <is>
          <t>MÃ¡quinas, equipo y artÃ­culos de oficina y de informÃ¡tica, ex</t>
        </is>
      </c>
      <c r="B1688" s="4" t="inlineStr">
        <is>
          <t/>
        </is>
      </c>
      <c r="C1688" s="4" t="inlineStr">
        <is>
          <t>Gobierno Vasco</t>
        </is>
      </c>
      <c r="D1688" s="4" t="inlineStr">
        <is>
          <t/>
        </is>
      </c>
      <c r="E1688" s="4" t="inlineStr">
        <is>
          <t/>
        </is>
      </c>
      <c r="F1688" s="4" t="inlineStr">
        <is>
          <t/>
        </is>
      </c>
      <c r="G1688" s="4" t="inlineStr">
        <is>
          <t>MÃ¡quinas, equipo y artÃ­culos de oficina y de informÃ¡tica, ex</t>
        </is>
      </c>
      <c r="H1688" s="4" t="inlineStr">
        <is>
          <t>MÃ¡quinas, equipo y artÃ­culos de oficina y de informÃ¡tica, ex</t>
        </is>
      </c>
      <c r="I1688" s="4" t="inlineStr">
        <is>
          <t/>
        </is>
      </c>
      <c r="J1688" s="4" t="inlineStr">
        <is>
          <t>29/07/2025</t>
        </is>
      </c>
      <c r="K1688" s="4" t="inlineStr">
        <is>
          <t>00013418/0000055624/23999</t>
        </is>
      </c>
      <c r="L1688" s="4" t="inlineStr">
        <is>
          <t>Adjudicación provisional / definitiva</t>
        </is>
      </c>
      <c r="M1688" s="4" t="inlineStr">
        <is>
          <t>true</t>
        </is>
      </c>
      <c r="N1688" s="4" t="inlineStr">
        <is>
          <t/>
        </is>
      </c>
      <c r="O1688" s="4" t="inlineStr">
        <is>
          <t/>
        </is>
      </c>
      <c r="P1688" s="4" t="inlineStr">
        <is>
          <t/>
        </is>
      </c>
      <c r="Q1688" s="4" t="inlineStr">
        <is>
          <t/>
        </is>
      </c>
      <c r="R1688" s="4" t="inlineStr">
        <is>
          <t/>
        </is>
      </c>
      <c r="S1688" s="4" t="inlineStr">
        <is>
          <t>https://www.contratacion.euskadi.eus/webkpe00-kpeperfi/es/contenidos/anuncio_contratacion/expcm449115/es_doc/images/logo_ifas.gif</t>
        </is>
      </c>
      <c r="T1688" s="4" t="inlineStr">
        <is>
          <t>Instituto Foral de Asistencia Social de Bizkaia</t>
        </is>
      </c>
      <c r="U1688" s="4" t="inlineStr">
        <is>
          <t>P9800001A - Instituto Foral de Asistencia Social de Bizkaia</t>
        </is>
      </c>
      <c r="V1688" s="4" t="inlineStr">
        <is>
          <t>Gerente/a</t>
        </is>
      </c>
      <c r="W1688" s="4" t="inlineStr">
        <is>
          <t/>
        </is>
      </c>
      <c r="X1688" s="4" t="inlineStr">
        <is>
          <t/>
        </is>
      </c>
      <c r="Y1688" s="4" t="inlineStr">
        <is>
          <t/>
        </is>
      </c>
      <c r="Z1688" s="4" t="inlineStr">
        <is>
          <t>https://www.contratacion.euskadi.eus/anuncio_contratacion/m-quinas-equipo-y-art-culos-oficina-y-inform-tica-ex/expcm449115/webkpe00-kpesimpc/es/</t>
        </is>
      </c>
      <c r="AA1688" s="4" t="inlineStr">
        <is>
          <t>https://www.contratacion.euskadi.eus/webkpe00-kpesimpc/es/contenidos/anuncio_contratacion/expcm449115/es_doc/index.html</t>
        </is>
      </c>
      <c r="AB1688" s="4" t="inlineStr">
        <is>
          <t>https://www.contratacion.euskadi.eus/contenidos/anuncio_contratacion/expcm449115/es_doc/data/es_r01dtpd19859fb135f12ee229b95fc828fd31d481e</t>
        </is>
      </c>
      <c r="AC1688" s="4" t="inlineStr">
        <is>
          <t>https://www.contratacion.euskadi.eus/contenidos/anuncio_contratacion/expcm449115/r01Index/expcm449115-idxContent.xml</t>
        </is>
      </c>
      <c r="AD1688" s="4" t="inlineStr">
        <is>
          <t>10/01/2026</t>
        </is>
      </c>
      <c r="AE1688" s="4" t="inlineStr">
        <is>
          <t>r01epd01218c1204011bfc56628142af83964295e</t>
        </is>
      </c>
      <c r="AF1688" s="4" t="inlineStr">
        <is>
          <t>Instituto Foral de Asistencia Social de Bizkaia (IFAS)</t>
        </is>
      </c>
      <c r="AG1688" s="4" t="inlineStr">
        <is>
          <t>r01etpd15e132ccb8f1b4834749b6df90400fba3b9</t>
        </is>
      </c>
      <c r="AH1688" s="4" t="inlineStr">
        <is>
          <t>Instituto Foral de Asistencia Social de Bizkaia (IFAS)</t>
        </is>
      </c>
      <c r="AI1688" s="4" t="inlineStr">
        <is>
          <t/>
        </is>
      </c>
      <c r="AJ1688" s="4" t="inlineStr">
        <is>
          <t/>
        </is>
      </c>
    </row>
    <row r="1689" customHeight="true" ht="15.0">
      <c r="A1689" s="4" t="inlineStr">
        <is>
          <t>Servicios comerciales diversos y otros servicios conexos</t>
        </is>
      </c>
      <c r="B1689" s="4" t="inlineStr">
        <is>
          <t/>
        </is>
      </c>
      <c r="C1689" s="4" t="inlineStr">
        <is>
          <t>Gobierno Vasco</t>
        </is>
      </c>
      <c r="D1689" s="4" t="inlineStr">
        <is>
          <t/>
        </is>
      </c>
      <c r="E1689" s="4" t="inlineStr">
        <is>
          <t/>
        </is>
      </c>
      <c r="F1689" s="4" t="inlineStr">
        <is>
          <t/>
        </is>
      </c>
      <c r="G1689" s="4" t="inlineStr">
        <is>
          <t>Servicios comerciales diversos y otros servicios conexos</t>
        </is>
      </c>
      <c r="H1689" s="4" t="inlineStr">
        <is>
          <t>Servicios comerciales diversos y otros servicios conexos</t>
        </is>
      </c>
      <c r="I1689" s="4" t="inlineStr">
        <is>
          <t/>
        </is>
      </c>
      <c r="J1689" s="4" t="inlineStr">
        <is>
          <t>29/07/2025</t>
        </is>
      </c>
      <c r="K1689" s="4" t="inlineStr">
        <is>
          <t>00013429/0100031508/21300</t>
        </is>
      </c>
      <c r="L1689" s="4" t="inlineStr">
        <is>
          <t>Adjudicación provisional / definitiva</t>
        </is>
      </c>
      <c r="M1689" s="4" t="inlineStr">
        <is>
          <t>true</t>
        </is>
      </c>
      <c r="N1689" s="4" t="inlineStr">
        <is>
          <t/>
        </is>
      </c>
      <c r="O1689" s="4" t="inlineStr">
        <is>
          <t/>
        </is>
      </c>
      <c r="P1689" s="4" t="inlineStr">
        <is>
          <t/>
        </is>
      </c>
      <c r="Q1689" s="4" t="inlineStr">
        <is>
          <t/>
        </is>
      </c>
      <c r="R1689" s="4" t="inlineStr">
        <is>
          <t/>
        </is>
      </c>
      <c r="S1689" s="4" t="inlineStr">
        <is>
          <t>https://www.contratacion.euskadi.eus/webkpe00-kpeperfi/es/contenidos/anuncio_contratacion/expcm449116/es_doc/images/logo_ifas.gif</t>
        </is>
      </c>
      <c r="T1689" s="4" t="inlineStr">
        <is>
          <t>Instituto Foral de Asistencia Social de Bizkaia</t>
        </is>
      </c>
      <c r="U1689" s="4" t="inlineStr">
        <is>
          <t>P9800001A - Instituto Foral de Asistencia Social de Bizkaia</t>
        </is>
      </c>
      <c r="V1689" s="4" t="inlineStr">
        <is>
          <t>Gerente/a</t>
        </is>
      </c>
      <c r="W1689" s="4" t="inlineStr">
        <is>
          <t/>
        </is>
      </c>
      <c r="X1689" s="4" t="inlineStr">
        <is>
          <t/>
        </is>
      </c>
      <c r="Y1689" s="4" t="inlineStr">
        <is>
          <t/>
        </is>
      </c>
      <c r="Z1689" s="4" t="inlineStr">
        <is>
          <t>https://www.contratacion.euskadi.eus/anuncio_contratacion/servicios-comerciales-diversos-y-otros-servicios-conexos/expcm449116/webkpe00-kpesimpc/es/</t>
        </is>
      </c>
      <c r="AA1689" s="4" t="inlineStr">
        <is>
          <t>https://www.contratacion.euskadi.eus/webkpe00-kpesimpc/es/contenidos/anuncio_contratacion/expcm449116/es_doc/index.html</t>
        </is>
      </c>
      <c r="AB1689" s="4" t="inlineStr">
        <is>
          <t>https://www.contratacion.euskadi.eus/contenidos/anuncio_contratacion/expcm449116/es_doc/data/es_r01dtpd19859fb3b1212ee229b13dd5d0bd66502ec</t>
        </is>
      </c>
      <c r="AC1689" s="4" t="inlineStr">
        <is>
          <t>https://www.contratacion.euskadi.eus/contenidos/anuncio_contratacion/expcm449116/r01Index/expcm449116-idxContent.xml</t>
        </is>
      </c>
      <c r="AD1689" s="4" t="inlineStr">
        <is>
          <t>10/01/2026</t>
        </is>
      </c>
      <c r="AE1689" s="4" t="inlineStr">
        <is>
          <t>r01epd01218c1204011bfc56628142af83964295e</t>
        </is>
      </c>
      <c r="AF1689" s="4" t="inlineStr">
        <is>
          <t>Instituto Foral de Asistencia Social de Bizkaia (IFAS)</t>
        </is>
      </c>
      <c r="AG1689" s="4" t="inlineStr">
        <is>
          <t>r01etpd15e132ccb8f1b4834749b6df90400fba3b9</t>
        </is>
      </c>
      <c r="AH1689" s="4" t="inlineStr">
        <is>
          <t>Instituto Foral de Asistencia Social de Bizkaia (IFAS)</t>
        </is>
      </c>
      <c r="AI1689" s="4" t="inlineStr">
        <is>
          <t/>
        </is>
      </c>
      <c r="AJ1689" s="4" t="inlineStr">
        <is>
          <t/>
        </is>
      </c>
    </row>
    <row r="1690" customHeight="true" ht="15.0">
      <c r="A1690" s="4" t="inlineStr">
        <is>
          <t>Servicios de reparaciÃ³n y mantenimiento</t>
        </is>
      </c>
      <c r="B1690" s="4" t="inlineStr">
        <is>
          <t/>
        </is>
      </c>
      <c r="C1690" s="4" t="inlineStr">
        <is>
          <t>Gobierno Vasco</t>
        </is>
      </c>
      <c r="D1690" s="4" t="inlineStr">
        <is>
          <t/>
        </is>
      </c>
      <c r="E1690" s="4" t="inlineStr">
        <is>
          <t/>
        </is>
      </c>
      <c r="F1690" s="4" t="inlineStr">
        <is>
          <t/>
        </is>
      </c>
      <c r="G1690" s="4" t="inlineStr">
        <is>
          <t>Servicios de reparaciÃ³n y mantenimiento</t>
        </is>
      </c>
      <c r="H1690" s="4" t="inlineStr">
        <is>
          <t>Servicios de reparaciÃ³n y mantenimiento</t>
        </is>
      </c>
      <c r="I1690" s="4" t="inlineStr">
        <is>
          <t/>
        </is>
      </c>
      <c r="J1690" s="4" t="inlineStr">
        <is>
          <t>29/07/2025</t>
        </is>
      </c>
      <c r="K1690" s="4" t="inlineStr">
        <is>
          <t>00013432/0000098412/22600</t>
        </is>
      </c>
      <c r="L1690" s="4" t="inlineStr">
        <is>
          <t>Adjudicación provisional / definitiva</t>
        </is>
      </c>
      <c r="M1690" s="4" t="inlineStr">
        <is>
          <t>true</t>
        </is>
      </c>
      <c r="N1690" s="4" t="inlineStr">
        <is>
          <t/>
        </is>
      </c>
      <c r="O1690" s="4" t="inlineStr">
        <is>
          <t/>
        </is>
      </c>
      <c r="P1690" s="4" t="inlineStr">
        <is>
          <t/>
        </is>
      </c>
      <c r="Q1690" s="4" t="inlineStr">
        <is>
          <t/>
        </is>
      </c>
      <c r="R1690" s="4" t="inlineStr">
        <is>
          <t/>
        </is>
      </c>
      <c r="S1690" s="4" t="inlineStr">
        <is>
          <t>https://www.contratacion.euskadi.eus/webkpe00-kpeperfi/es/contenidos/anuncio_contratacion/expcm449117/es_doc/images/logo_ifas.gif</t>
        </is>
      </c>
      <c r="T1690" s="4" t="inlineStr">
        <is>
          <t>Instituto Foral de Asistencia Social de Bizkaia</t>
        </is>
      </c>
      <c r="U1690" s="4" t="inlineStr">
        <is>
          <t>P9800001A - Instituto Foral de Asistencia Social de Bizkaia</t>
        </is>
      </c>
      <c r="V1690" s="4" t="inlineStr">
        <is>
          <t>Gerente/a</t>
        </is>
      </c>
      <c r="W1690" s="4" t="inlineStr">
        <is>
          <t/>
        </is>
      </c>
      <c r="X1690" s="4" t="inlineStr">
        <is>
          <t/>
        </is>
      </c>
      <c r="Y1690" s="4" t="inlineStr">
        <is>
          <t/>
        </is>
      </c>
      <c r="Z1690" s="4" t="inlineStr">
        <is>
          <t>https://www.contratacion.euskadi.eus/anuncio_contratacion/servicios-reparaci-n-y-mantenimiento/expcm449117/webkpe00-kpesimpc/es/</t>
        </is>
      </c>
      <c r="AA1690" s="4" t="inlineStr">
        <is>
          <t>https://www.contratacion.euskadi.eus/webkpe00-kpesimpc/es/contenidos/anuncio_contratacion/expcm449117/es_doc/index.html</t>
        </is>
      </c>
      <c r="AB1690" s="4" t="inlineStr">
        <is>
          <t>https://www.contratacion.euskadi.eus/contenidos/anuncio_contratacion/expcm449117/es_doc/data/es_r01dtpd19859fb62a612ee229bba2c06d0105fbc9b</t>
        </is>
      </c>
      <c r="AC1690" s="4" t="inlineStr">
        <is>
          <t>https://www.contratacion.euskadi.eus/contenidos/anuncio_contratacion/expcm449117/r01Index/expcm449117-idxContent.xml</t>
        </is>
      </c>
      <c r="AD1690" s="4" t="inlineStr">
        <is>
          <t>10/01/2026</t>
        </is>
      </c>
      <c r="AE1690" s="4" t="inlineStr">
        <is>
          <t>r01epd01218c1204011bfc56628142af83964295e</t>
        </is>
      </c>
      <c r="AF1690" s="4" t="inlineStr">
        <is>
          <t>Instituto Foral de Asistencia Social de Bizkaia (IFAS)</t>
        </is>
      </c>
      <c r="AG1690" s="4" t="inlineStr">
        <is>
          <t>r01etpd15e132ccb8f1b4834749b6df90400fba3b9</t>
        </is>
      </c>
      <c r="AH1690" s="4" t="inlineStr">
        <is>
          <t>Instituto Foral de Asistencia Social de Bizkaia (IFAS)</t>
        </is>
      </c>
      <c r="AI1690" s="4" t="inlineStr">
        <is>
          <t/>
        </is>
      </c>
      <c r="AJ1690" s="4" t="inlineStr">
        <is>
          <t/>
        </is>
      </c>
    </row>
    <row r="1691" customHeight="true" ht="15.0">
      <c r="A1691" s="4" t="inlineStr">
        <is>
          <t>Servicios varios de reparaciÃ³n y mantenimiento</t>
        </is>
      </c>
      <c r="B1691" s="4" t="inlineStr">
        <is>
          <t/>
        </is>
      </c>
      <c r="C1691" s="4" t="inlineStr">
        <is>
          <t>Gobierno Vasco</t>
        </is>
      </c>
      <c r="D1691" s="4" t="inlineStr">
        <is>
          <t/>
        </is>
      </c>
      <c r="E1691" s="4" t="inlineStr">
        <is>
          <t/>
        </is>
      </c>
      <c r="F1691" s="4" t="inlineStr">
        <is>
          <t/>
        </is>
      </c>
      <c r="G1691" s="4" t="inlineStr">
        <is>
          <t>Servicios varios de reparaciÃ³n y mantenimiento</t>
        </is>
      </c>
      <c r="H1691" s="4" t="inlineStr">
        <is>
          <t>Servicios varios de reparaciÃ³n y mantenimiento</t>
        </is>
      </c>
      <c r="I1691" s="4" t="inlineStr">
        <is>
          <t/>
        </is>
      </c>
      <c r="J1691" s="4" t="inlineStr">
        <is>
          <t>29/07/2025</t>
        </is>
      </c>
      <c r="K1691" s="4" t="inlineStr">
        <is>
          <t>00013432/0000161008/22300</t>
        </is>
      </c>
      <c r="L1691" s="4" t="inlineStr">
        <is>
          <t>Adjudicación provisional / definitiva</t>
        </is>
      </c>
      <c r="M1691" s="4" t="inlineStr">
        <is>
          <t>true</t>
        </is>
      </c>
      <c r="N1691" s="4" t="inlineStr">
        <is>
          <t/>
        </is>
      </c>
      <c r="O1691" s="4" t="inlineStr">
        <is>
          <t/>
        </is>
      </c>
      <c r="P1691" s="4" t="inlineStr">
        <is>
          <t/>
        </is>
      </c>
      <c r="Q1691" s="4" t="inlineStr">
        <is>
          <t/>
        </is>
      </c>
      <c r="R1691" s="4" t="inlineStr">
        <is>
          <t/>
        </is>
      </c>
      <c r="S1691" s="4" t="inlineStr">
        <is>
          <t>https://www.contratacion.euskadi.eus/webkpe00-kpeperfi/es/contenidos/anuncio_contratacion/expcm449118/es_doc/images/logo_ifas.gif</t>
        </is>
      </c>
      <c r="T1691" s="4" t="inlineStr">
        <is>
          <t>Instituto Foral de Asistencia Social de Bizkaia</t>
        </is>
      </c>
      <c r="U1691" s="4" t="inlineStr">
        <is>
          <t>P9800001A - Instituto Foral de Asistencia Social de Bizkaia</t>
        </is>
      </c>
      <c r="V1691" s="4" t="inlineStr">
        <is>
          <t>Gerente/a</t>
        </is>
      </c>
      <c r="W1691" s="4" t="inlineStr">
        <is>
          <t/>
        </is>
      </c>
      <c r="X1691" s="4" t="inlineStr">
        <is>
          <t/>
        </is>
      </c>
      <c r="Y1691" s="4" t="inlineStr">
        <is>
          <t/>
        </is>
      </c>
      <c r="Z1691" s="4" t="inlineStr">
        <is>
          <t>https://www.contratacion.euskadi.eus/anuncio_contratacion/servicios-varios-reparaci-n-y-mantenimiento/expcm449118/webkpe00-kpesimpc/es/</t>
        </is>
      </c>
      <c r="AA1691" s="4" t="inlineStr">
        <is>
          <t>https://www.contratacion.euskadi.eus/webkpe00-kpesimpc/es/contenidos/anuncio_contratacion/expcm449118/es_doc/index.html</t>
        </is>
      </c>
      <c r="AB1691" s="4" t="inlineStr">
        <is>
          <t>https://www.contratacion.euskadi.eus/contenidos/anuncio_contratacion/expcm449118/es_doc/data/es_r01dtpd19859fb8a8b12ee229b4ce7679fbd7d5bbc</t>
        </is>
      </c>
      <c r="AC1691" s="4" t="inlineStr">
        <is>
          <t>https://www.contratacion.euskadi.eus/contenidos/anuncio_contratacion/expcm449118/r01Index/expcm449118-idxContent.xml</t>
        </is>
      </c>
      <c r="AD1691" s="4" t="inlineStr">
        <is>
          <t>10/01/2026</t>
        </is>
      </c>
      <c r="AE1691" s="4" t="inlineStr">
        <is>
          <t>r01epd01218c1204011bfc56628142af83964295e</t>
        </is>
      </c>
      <c r="AF1691" s="4" t="inlineStr">
        <is>
          <t>Instituto Foral de Asistencia Social de Bizkaia (IFAS)</t>
        </is>
      </c>
      <c r="AG1691" s="4" t="inlineStr">
        <is>
          <t>r01etpd15e132ccb8f1b4834749b6df90400fba3b9</t>
        </is>
      </c>
      <c r="AH1691" s="4" t="inlineStr">
        <is>
          <t>Instituto Foral de Asistencia Social de Bizkaia (IFAS)</t>
        </is>
      </c>
      <c r="AI1691" s="4" t="inlineStr">
        <is>
          <t/>
        </is>
      </c>
      <c r="AJ1691" s="4" t="inlineStr">
        <is>
          <t/>
        </is>
      </c>
    </row>
    <row r="1692" customHeight="true" ht="15.0">
      <c r="A1692" s="4" t="inlineStr">
        <is>
          <t>Servicios varios de reparaciÃ³n y mantenimiento</t>
        </is>
      </c>
      <c r="B1692" s="4" t="inlineStr">
        <is>
          <t/>
        </is>
      </c>
      <c r="C1692" s="4" t="inlineStr">
        <is>
          <t>Gobierno Vasco</t>
        </is>
      </c>
      <c r="D1692" s="4" t="inlineStr">
        <is>
          <t/>
        </is>
      </c>
      <c r="E1692" s="4" t="inlineStr">
        <is>
          <t/>
        </is>
      </c>
      <c r="F1692" s="4" t="inlineStr">
        <is>
          <t/>
        </is>
      </c>
      <c r="G1692" s="4" t="inlineStr">
        <is>
          <t>Servicios varios de reparaciÃ³n y mantenimiento</t>
        </is>
      </c>
      <c r="H1692" s="4" t="inlineStr">
        <is>
          <t>Servicios varios de reparaciÃ³n y mantenimiento</t>
        </is>
      </c>
      <c r="I1692" s="4" t="inlineStr">
        <is>
          <t/>
        </is>
      </c>
      <c r="J1692" s="4" t="inlineStr">
        <is>
          <t>29/07/2025</t>
        </is>
      </c>
      <c r="K1692" s="4" t="inlineStr">
        <is>
          <t>00013434/0100000642/22300</t>
        </is>
      </c>
      <c r="L1692" s="4" t="inlineStr">
        <is>
          <t>Adjudicación provisional / definitiva</t>
        </is>
      </c>
      <c r="M1692" s="4" t="inlineStr">
        <is>
          <t>true</t>
        </is>
      </c>
      <c r="N1692" s="4" t="inlineStr">
        <is>
          <t/>
        </is>
      </c>
      <c r="O1692" s="4" t="inlineStr">
        <is>
          <t/>
        </is>
      </c>
      <c r="P1692" s="4" t="inlineStr">
        <is>
          <t/>
        </is>
      </c>
      <c r="Q1692" s="4" t="inlineStr">
        <is>
          <t/>
        </is>
      </c>
      <c r="R1692" s="4" t="inlineStr">
        <is>
          <t/>
        </is>
      </c>
      <c r="S1692" s="4" t="inlineStr">
        <is>
          <t>https://www.contratacion.euskadi.eus/webkpe00-kpeperfi/es/contenidos/anuncio_contratacion/expcm449119/es_doc/images/logo_ifas.gif</t>
        </is>
      </c>
      <c r="T1692" s="4" t="inlineStr">
        <is>
          <t>Instituto Foral de Asistencia Social de Bizkaia</t>
        </is>
      </c>
      <c r="U1692" s="4" t="inlineStr">
        <is>
          <t>P9800001A - Instituto Foral de Asistencia Social de Bizkaia</t>
        </is>
      </c>
      <c r="V1692" s="4" t="inlineStr">
        <is>
          <t>Gerente/a</t>
        </is>
      </c>
      <c r="W1692" s="4" t="inlineStr">
        <is>
          <t/>
        </is>
      </c>
      <c r="X1692" s="4" t="inlineStr">
        <is>
          <t/>
        </is>
      </c>
      <c r="Y1692" s="4" t="inlineStr">
        <is>
          <t/>
        </is>
      </c>
      <c r="Z1692" s="4" t="inlineStr">
        <is>
          <t>https://www.contratacion.euskadi.eus/anuncio_contratacion/servicios-varios-reparaci-n-y-mantenimiento/expcm449119/webkpe00-kpesimpc/es/</t>
        </is>
      </c>
      <c r="AA1692" s="4" t="inlineStr">
        <is>
          <t>https://www.contratacion.euskadi.eus/webkpe00-kpesimpc/es/contenidos/anuncio_contratacion/expcm449119/es_doc/index.html</t>
        </is>
      </c>
      <c r="AB1692" s="4" t="inlineStr">
        <is>
          <t>https://www.contratacion.euskadi.eus/contenidos/anuncio_contratacion/expcm449119/es_doc/data/es_r01dtpd19859fbb29c12ee229b7e1c07b91dc25864</t>
        </is>
      </c>
      <c r="AC1692" s="4" t="inlineStr">
        <is>
          <t>https://www.contratacion.euskadi.eus/contenidos/anuncio_contratacion/expcm449119/r01Index/expcm449119-idxContent.xml</t>
        </is>
      </c>
      <c r="AD1692" s="4" t="inlineStr">
        <is>
          <t>10/01/2026</t>
        </is>
      </c>
      <c r="AE1692" s="4" t="inlineStr">
        <is>
          <t>r01epd01218c1204011bfc56628142af83964295e</t>
        </is>
      </c>
      <c r="AF1692" s="4" t="inlineStr">
        <is>
          <t>Instituto Foral de Asistencia Social de Bizkaia (IFAS)</t>
        </is>
      </c>
      <c r="AG1692" s="4" t="inlineStr">
        <is>
          <t>r01etpd15e132ccb8f1b4834749b6df90400fba3b9</t>
        </is>
      </c>
      <c r="AH1692" s="4" t="inlineStr">
        <is>
          <t>Instituto Foral de Asistencia Social de Bizkaia (IFAS)</t>
        </is>
      </c>
      <c r="AI1692" s="4" t="inlineStr">
        <is>
          <t/>
        </is>
      </c>
      <c r="AJ1692" s="4" t="inlineStr">
        <is>
          <t/>
        </is>
      </c>
    </row>
    <row r="1693" customHeight="true" ht="15.0">
      <c r="A1693" s="4" t="inlineStr">
        <is>
          <t>Servicios varios de reparaciÃ³n y mantenimiento</t>
        </is>
      </c>
      <c r="B1693" s="4" t="inlineStr">
        <is>
          <t/>
        </is>
      </c>
      <c r="C1693" s="4" t="inlineStr">
        <is>
          <t>Gobierno Vasco</t>
        </is>
      </c>
      <c r="D1693" s="4" t="inlineStr">
        <is>
          <t/>
        </is>
      </c>
      <c r="E1693" s="4" t="inlineStr">
        <is>
          <t/>
        </is>
      </c>
      <c r="F1693" s="4" t="inlineStr">
        <is>
          <t/>
        </is>
      </c>
      <c r="G1693" s="4" t="inlineStr">
        <is>
          <t>Servicios varios de reparaciÃ³n y mantenimiento</t>
        </is>
      </c>
      <c r="H1693" s="4" t="inlineStr">
        <is>
          <t>Servicios varios de reparaciÃ³n y mantenimiento</t>
        </is>
      </c>
      <c r="I1693" s="4" t="inlineStr">
        <is>
          <t/>
        </is>
      </c>
      <c r="J1693" s="4" t="inlineStr">
        <is>
          <t>29/07/2025</t>
        </is>
      </c>
      <c r="K1693" s="4" t="inlineStr">
        <is>
          <t>00013434/0100002990/23705</t>
        </is>
      </c>
      <c r="L1693" s="4" t="inlineStr">
        <is>
          <t>Adjudicación provisional / definitiva</t>
        </is>
      </c>
      <c r="M1693" s="4" t="inlineStr">
        <is>
          <t>true</t>
        </is>
      </c>
      <c r="N1693" s="4" t="inlineStr">
        <is>
          <t/>
        </is>
      </c>
      <c r="O1693" s="4" t="inlineStr">
        <is>
          <t/>
        </is>
      </c>
      <c r="P1693" s="4" t="inlineStr">
        <is>
          <t/>
        </is>
      </c>
      <c r="Q1693" s="4" t="inlineStr">
        <is>
          <t/>
        </is>
      </c>
      <c r="R1693" s="4" t="inlineStr">
        <is>
          <t/>
        </is>
      </c>
      <c r="S1693" s="4" t="inlineStr">
        <is>
          <t>https://www.contratacion.euskadi.eus/webkpe00-kpeperfi/es/contenidos/anuncio_contratacion/expcm449120/es_doc/images/logo_ifas.gif</t>
        </is>
      </c>
      <c r="T1693" s="4" t="inlineStr">
        <is>
          <t>Instituto Foral de Asistencia Social de Bizkaia</t>
        </is>
      </c>
      <c r="U1693" s="4" t="inlineStr">
        <is>
          <t>P9800001A - Instituto Foral de Asistencia Social de Bizkaia</t>
        </is>
      </c>
      <c r="V1693" s="4" t="inlineStr">
        <is>
          <t>Gerente/a</t>
        </is>
      </c>
      <c r="W1693" s="4" t="inlineStr">
        <is>
          <t/>
        </is>
      </c>
      <c r="X1693" s="4" t="inlineStr">
        <is>
          <t/>
        </is>
      </c>
      <c r="Y1693" s="4" t="inlineStr">
        <is>
          <t/>
        </is>
      </c>
      <c r="Z1693" s="4" t="inlineStr">
        <is>
          <t>https://www.contratacion.euskadi.eus/anuncio_contratacion/servicios-varios-reparaci-n-y-mantenimiento/expcm449120/webkpe00-kpesimpc/es/</t>
        </is>
      </c>
      <c r="AA1693" s="4" t="inlineStr">
        <is>
          <t>https://www.contratacion.euskadi.eus/webkpe00-kpesimpc/es/contenidos/anuncio_contratacion/expcm449120/es_doc/index.html</t>
        </is>
      </c>
      <c r="AB1693" s="4" t="inlineStr">
        <is>
          <t>https://www.contratacion.euskadi.eus/contenidos/anuncio_contratacion/expcm449120/es_doc/data/es_r01dtpd19859ffa91d20c90c82e2a9d2f7662fea40</t>
        </is>
      </c>
      <c r="AC1693" s="4" t="inlineStr">
        <is>
          <t>https://www.contratacion.euskadi.eus/contenidos/anuncio_contratacion/expcm449120/r01Index/expcm449120-idxContent.xml</t>
        </is>
      </c>
      <c r="AD1693" s="4" t="inlineStr">
        <is>
          <t>10/01/2026</t>
        </is>
      </c>
      <c r="AE1693" s="4" t="inlineStr">
        <is>
          <t>r01epd01218c1204011bfc56628142af83964295e</t>
        </is>
      </c>
      <c r="AF1693" s="4" t="inlineStr">
        <is>
          <t>Instituto Foral de Asistencia Social de Bizkaia (IFAS)</t>
        </is>
      </c>
      <c r="AG1693" s="4" t="inlineStr">
        <is>
          <t>r01etpd15e132ccb8f1b4834749b6df90400fba3b9</t>
        </is>
      </c>
      <c r="AH1693" s="4" t="inlineStr">
        <is>
          <t>Instituto Foral de Asistencia Social de Bizkaia (IFAS)</t>
        </is>
      </c>
      <c r="AI1693" s="4" t="inlineStr">
        <is>
          <t/>
        </is>
      </c>
      <c r="AJ1693" s="4" t="inlineStr">
        <is>
          <t/>
        </is>
      </c>
    </row>
    <row r="1694" customHeight="true" ht="15.0">
      <c r="A1694" s="4" t="inlineStr">
        <is>
          <t>Equipamiento y artÃ­culos mÃ©dicos, farmacÃ©uticos y de higiene</t>
        </is>
      </c>
      <c r="B1694" s="4" t="inlineStr">
        <is>
          <t/>
        </is>
      </c>
      <c r="C1694" s="4" t="inlineStr">
        <is>
          <t>Gobierno Vasco</t>
        </is>
      </c>
      <c r="D1694" s="4" t="inlineStr">
        <is>
          <t/>
        </is>
      </c>
      <c r="E1694" s="4" t="inlineStr">
        <is>
          <t/>
        </is>
      </c>
      <c r="F1694" s="4" t="inlineStr">
        <is>
          <t/>
        </is>
      </c>
      <c r="G1694" s="4" t="inlineStr">
        <is>
          <t>Equipamiento y artÃ­culos mÃ©dicos, farmacÃ©uticos y de higiene</t>
        </is>
      </c>
      <c r="H1694" s="4" t="inlineStr">
        <is>
          <t>Equipamiento y artÃ­culos mÃ©dicos, farmacÃ©uticos y de higiene</t>
        </is>
      </c>
      <c r="I1694" s="4" t="inlineStr">
        <is>
          <t/>
        </is>
      </c>
      <c r="J1694" s="4" t="inlineStr">
        <is>
          <t>29/07/2025</t>
        </is>
      </c>
      <c r="K1694" s="4" t="inlineStr">
        <is>
          <t>00013457/0000005186/23207</t>
        </is>
      </c>
      <c r="L1694" s="4" t="inlineStr">
        <is>
          <t>Adjudicación provisional / definitiva</t>
        </is>
      </c>
      <c r="M1694" s="4" t="inlineStr">
        <is>
          <t>true</t>
        </is>
      </c>
      <c r="N1694" s="4" t="inlineStr">
        <is>
          <t/>
        </is>
      </c>
      <c r="O1694" s="4" t="inlineStr">
        <is>
          <t/>
        </is>
      </c>
      <c r="P1694" s="4" t="inlineStr">
        <is>
          <t/>
        </is>
      </c>
      <c r="Q1694" s="4" t="inlineStr">
        <is>
          <t/>
        </is>
      </c>
      <c r="R1694" s="4" t="inlineStr">
        <is>
          <t/>
        </is>
      </c>
      <c r="S1694" s="4" t="inlineStr">
        <is>
          <t>https://www.contratacion.euskadi.eus/webkpe00-kpeperfi/es/contenidos/anuncio_contratacion/expcm449121/es_doc/images/logo_ifas.gif</t>
        </is>
      </c>
      <c r="T1694" s="4" t="inlineStr">
        <is>
          <t>Instituto Foral de Asistencia Social de Bizkaia</t>
        </is>
      </c>
      <c r="U1694" s="4" t="inlineStr">
        <is>
          <t>P9800001A - Instituto Foral de Asistencia Social de Bizkaia</t>
        </is>
      </c>
      <c r="V1694" s="4" t="inlineStr">
        <is>
          <t>Gerente/a</t>
        </is>
      </c>
      <c r="W1694" s="4" t="inlineStr">
        <is>
          <t/>
        </is>
      </c>
      <c r="X1694" s="4" t="inlineStr">
        <is>
          <t/>
        </is>
      </c>
      <c r="Y1694" s="4" t="inlineStr">
        <is>
          <t/>
        </is>
      </c>
      <c r="Z1694" s="4" t="inlineStr">
        <is>
          <t>https://www.contratacion.euskadi.eus/anuncio_contratacion/equipamiento-y-art-culos-m-dicos-farmac-uticos-y-higiene/expcm449121/webkpe00-kpesimpc/es/</t>
        </is>
      </c>
      <c r="AA1694" s="4" t="inlineStr">
        <is>
          <t>https://www.contratacion.euskadi.eus/webkpe00-kpesimpc/es/contenidos/anuncio_contratacion/expcm449121/es_doc/index.html</t>
        </is>
      </c>
      <c r="AB1694" s="4" t="inlineStr">
        <is>
          <t>https://www.contratacion.euskadi.eus/contenidos/anuncio_contratacion/expcm449121/es_doc/data/es_r01dtpd19859ffd0c020c90c8262c491c077afe05d</t>
        </is>
      </c>
      <c r="AC1694" s="4" t="inlineStr">
        <is>
          <t>https://www.contratacion.euskadi.eus/contenidos/anuncio_contratacion/expcm449121/r01Index/expcm449121-idxContent.xml</t>
        </is>
      </c>
      <c r="AD1694" s="4" t="inlineStr">
        <is>
          <t>10/01/2026</t>
        </is>
      </c>
      <c r="AE1694" s="4" t="inlineStr">
        <is>
          <t>r01epd01218c1204011bfc56628142af83964295e</t>
        </is>
      </c>
      <c r="AF1694" s="4" t="inlineStr">
        <is>
          <t>Instituto Foral de Asistencia Social de Bizkaia (IFAS)</t>
        </is>
      </c>
      <c r="AG1694" s="4" t="inlineStr">
        <is>
          <t>r01etpd15e132ccb8f1b4834749b6df90400fba3b9</t>
        </is>
      </c>
      <c r="AH1694" s="4" t="inlineStr">
        <is>
          <t>Instituto Foral de Asistencia Social de Bizkaia (IFAS)</t>
        </is>
      </c>
      <c r="AI1694" s="4" t="inlineStr">
        <is>
          <t/>
        </is>
      </c>
      <c r="AJ1694" s="4" t="inlineStr">
        <is>
          <t/>
        </is>
      </c>
    </row>
    <row r="1695" customHeight="true" ht="15.0">
      <c r="A1695" s="4" t="inlineStr">
        <is>
          <t>Productos alimenticios diversos</t>
        </is>
      </c>
      <c r="B1695" s="4" t="inlineStr">
        <is>
          <t/>
        </is>
      </c>
      <c r="C1695" s="4" t="inlineStr">
        <is>
          <t>Gobierno Vasco</t>
        </is>
      </c>
      <c r="D1695" s="4" t="inlineStr">
        <is>
          <t/>
        </is>
      </c>
      <c r="E1695" s="4" t="inlineStr">
        <is>
          <t/>
        </is>
      </c>
      <c r="F1695" s="4" t="inlineStr">
        <is>
          <t/>
        </is>
      </c>
      <c r="G1695" s="4" t="inlineStr">
        <is>
          <t>Productos alimenticios diversos</t>
        </is>
      </c>
      <c r="H1695" s="4" t="inlineStr">
        <is>
          <t>Productos alimenticios diversos</t>
        </is>
      </c>
      <c r="I1695" s="4" t="inlineStr">
        <is>
          <t/>
        </is>
      </c>
      <c r="J1695" s="4" t="inlineStr">
        <is>
          <t>29/07/2025</t>
        </is>
      </c>
      <c r="K1695" s="4" t="inlineStr">
        <is>
          <t>00013457/0000054488/23203</t>
        </is>
      </c>
      <c r="L1695" s="4" t="inlineStr">
        <is>
          <t>Adjudicación provisional / definitiva</t>
        </is>
      </c>
      <c r="M1695" s="4" t="inlineStr">
        <is>
          <t>true</t>
        </is>
      </c>
      <c r="N1695" s="4" t="inlineStr">
        <is>
          <t/>
        </is>
      </c>
      <c r="O1695" s="4" t="inlineStr">
        <is>
          <t/>
        </is>
      </c>
      <c r="P1695" s="4" t="inlineStr">
        <is>
          <t/>
        </is>
      </c>
      <c r="Q1695" s="4" t="inlineStr">
        <is>
          <t/>
        </is>
      </c>
      <c r="R1695" s="4" t="inlineStr">
        <is>
          <t/>
        </is>
      </c>
      <c r="S1695" s="4" t="inlineStr">
        <is>
          <t>https://www.contratacion.euskadi.eus/webkpe00-kpeperfi/es/contenidos/anuncio_contratacion/expcm449122/es_doc/images/logo_ifas.gif</t>
        </is>
      </c>
      <c r="T1695" s="4" t="inlineStr">
        <is>
          <t>Instituto Foral de Asistencia Social de Bizkaia</t>
        </is>
      </c>
      <c r="U1695" s="4" t="inlineStr">
        <is>
          <t>P9800001A - Instituto Foral de Asistencia Social de Bizkaia</t>
        </is>
      </c>
      <c r="V1695" s="4" t="inlineStr">
        <is>
          <t>Gerente/a</t>
        </is>
      </c>
      <c r="W1695" s="4" t="inlineStr">
        <is>
          <t/>
        </is>
      </c>
      <c r="X1695" s="4" t="inlineStr">
        <is>
          <t/>
        </is>
      </c>
      <c r="Y1695" s="4" t="inlineStr">
        <is>
          <t/>
        </is>
      </c>
      <c r="Z1695" s="4" t="inlineStr">
        <is>
          <t>https://www.contratacion.euskadi.eus/anuncio_contratacion/productos-alimenticios-diversos/expcm449122/webkpe00-kpesimpc/es/</t>
        </is>
      </c>
      <c r="AA1695" s="4" t="inlineStr">
        <is>
          <t>https://www.contratacion.euskadi.eus/webkpe00-kpesimpc/es/contenidos/anuncio_contratacion/expcm449122/es_doc/index.html</t>
        </is>
      </c>
      <c r="AB1695" s="4" t="inlineStr">
        <is>
          <t>https://www.contratacion.euskadi.eus/contenidos/anuncio_contratacion/expcm449122/es_doc/data/es_r01dtpd19859fff8b320c90c828dec49321ed047e0</t>
        </is>
      </c>
      <c r="AC1695" s="4" t="inlineStr">
        <is>
          <t>https://www.contratacion.euskadi.eus/contenidos/anuncio_contratacion/expcm449122/r01Index/expcm449122-idxContent.xml</t>
        </is>
      </c>
      <c r="AD1695" s="4" t="inlineStr">
        <is>
          <t>10/01/2026</t>
        </is>
      </c>
      <c r="AE1695" s="4" t="inlineStr">
        <is>
          <t>r01epd01218c1204011bfc56628142af83964295e</t>
        </is>
      </c>
      <c r="AF1695" s="4" t="inlineStr">
        <is>
          <t>Instituto Foral de Asistencia Social de Bizkaia (IFAS)</t>
        </is>
      </c>
      <c r="AG1695" s="4" t="inlineStr">
        <is>
          <t>r01etpd15e132ccb8f1b4834749b6df90400fba3b9</t>
        </is>
      </c>
      <c r="AH1695" s="4" t="inlineStr">
        <is>
          <t>Instituto Foral de Asistencia Social de Bizkaia (IFAS)</t>
        </is>
      </c>
      <c r="AI1695" s="4" t="inlineStr">
        <is>
          <t/>
        </is>
      </c>
      <c r="AJ1695" s="4" t="inlineStr">
        <is>
          <t/>
        </is>
      </c>
    </row>
    <row r="1696" customHeight="true" ht="15.0">
      <c r="A1696" s="4" t="inlineStr">
        <is>
          <t>Servicios varios de reparaciÃ³n y mantenimiento</t>
        </is>
      </c>
      <c r="B1696" s="4" t="inlineStr">
        <is>
          <t/>
        </is>
      </c>
      <c r="C1696" s="4" t="inlineStr">
        <is>
          <t>Gobierno Vasco</t>
        </is>
      </c>
      <c r="D1696" s="4" t="inlineStr">
        <is>
          <t/>
        </is>
      </c>
      <c r="E1696" s="4" t="inlineStr">
        <is>
          <t/>
        </is>
      </c>
      <c r="F1696" s="4" t="inlineStr">
        <is>
          <t/>
        </is>
      </c>
      <c r="G1696" s="4" t="inlineStr">
        <is>
          <t>Servicios varios de reparaciÃ³n y mantenimiento</t>
        </is>
      </c>
      <c r="H1696" s="4" t="inlineStr">
        <is>
          <t>Servicios varios de reparaciÃ³n y mantenimiento</t>
        </is>
      </c>
      <c r="I1696" s="4" t="inlineStr">
        <is>
          <t/>
        </is>
      </c>
      <c r="J1696" s="4" t="inlineStr">
        <is>
          <t>29/07/2025</t>
        </is>
      </c>
      <c r="K1696" s="4" t="inlineStr">
        <is>
          <t>00013472/0000161008/22300</t>
        </is>
      </c>
      <c r="L1696" s="4" t="inlineStr">
        <is>
          <t>Adjudicación provisional / definitiva</t>
        </is>
      </c>
      <c r="M1696" s="4" t="inlineStr">
        <is>
          <t>true</t>
        </is>
      </c>
      <c r="N1696" s="4" t="inlineStr">
        <is>
          <t/>
        </is>
      </c>
      <c r="O1696" s="4" t="inlineStr">
        <is>
          <t/>
        </is>
      </c>
      <c r="P1696" s="4" t="inlineStr">
        <is>
          <t/>
        </is>
      </c>
      <c r="Q1696" s="4" t="inlineStr">
        <is>
          <t/>
        </is>
      </c>
      <c r="R1696" s="4" t="inlineStr">
        <is>
          <t/>
        </is>
      </c>
      <c r="S1696" s="4" t="inlineStr">
        <is>
          <t>https://www.contratacion.euskadi.eus/webkpe00-kpeperfi/es/contenidos/anuncio_contratacion/expcm449123/es_doc/images/logo_ifas.gif</t>
        </is>
      </c>
      <c r="T1696" s="4" t="inlineStr">
        <is>
          <t>Instituto Foral de Asistencia Social de Bizkaia</t>
        </is>
      </c>
      <c r="U1696" s="4" t="inlineStr">
        <is>
          <t>P9800001A - Instituto Foral de Asistencia Social de Bizkaia</t>
        </is>
      </c>
      <c r="V1696" s="4" t="inlineStr">
        <is>
          <t>Gerente/a</t>
        </is>
      </c>
      <c r="W1696" s="4" t="inlineStr">
        <is>
          <t/>
        </is>
      </c>
      <c r="X1696" s="4" t="inlineStr">
        <is>
          <t/>
        </is>
      </c>
      <c r="Y1696" s="4" t="inlineStr">
        <is>
          <t/>
        </is>
      </c>
      <c r="Z1696" s="4" t="inlineStr">
        <is>
          <t>https://www.contratacion.euskadi.eus/anuncio_contratacion/servicios-varios-reparaci-n-y-mantenimiento/expcm449123/webkpe00-kpesimpc/es/</t>
        </is>
      </c>
      <c r="AA1696" s="4" t="inlineStr">
        <is>
          <t>https://www.contratacion.euskadi.eus/webkpe00-kpesimpc/es/contenidos/anuncio_contratacion/expcm449123/es_doc/index.html</t>
        </is>
      </c>
      <c r="AB1696" s="4" t="inlineStr">
        <is>
          <t>https://www.contratacion.euskadi.eus/contenidos/anuncio_contratacion/expcm449123/es_doc/data/es_r01dtpd1985a00205120c90c82391c634c3673970a</t>
        </is>
      </c>
      <c r="AC1696" s="4" t="inlineStr">
        <is>
          <t>https://www.contratacion.euskadi.eus/contenidos/anuncio_contratacion/expcm449123/r01Index/expcm449123-idxContent.xml</t>
        </is>
      </c>
      <c r="AD1696" s="4" t="inlineStr">
        <is>
          <t>10/01/2026</t>
        </is>
      </c>
      <c r="AE1696" s="4" t="inlineStr">
        <is>
          <t>r01epd01218c1204011bfc56628142af83964295e</t>
        </is>
      </c>
      <c r="AF1696" s="4" t="inlineStr">
        <is>
          <t>Instituto Foral de Asistencia Social de Bizkaia (IFAS)</t>
        </is>
      </c>
      <c r="AG1696" s="4" t="inlineStr">
        <is>
          <t>r01etpd15e132ccb8f1b4834749b6df90400fba3b9</t>
        </is>
      </c>
      <c r="AH1696" s="4" t="inlineStr">
        <is>
          <t>Instituto Foral de Asistencia Social de Bizkaia (IFAS)</t>
        </is>
      </c>
      <c r="AI1696" s="4" t="inlineStr">
        <is>
          <t/>
        </is>
      </c>
      <c r="AJ1696" s="4" t="inlineStr">
        <is>
          <t/>
        </is>
      </c>
    </row>
    <row r="1697" customHeight="true" ht="15.0">
      <c r="A1697" s="4" t="inlineStr">
        <is>
          <t>Servicios de reparaciÃ³n y mantenimiento</t>
        </is>
      </c>
      <c r="B1697" s="4" t="inlineStr">
        <is>
          <t/>
        </is>
      </c>
      <c r="C1697" s="4" t="inlineStr">
        <is>
          <t>Gobierno Vasco</t>
        </is>
      </c>
      <c r="D1697" s="4" t="inlineStr">
        <is>
          <t/>
        </is>
      </c>
      <c r="E1697" s="4" t="inlineStr">
        <is>
          <t/>
        </is>
      </c>
      <c r="F1697" s="4" t="inlineStr">
        <is>
          <t/>
        </is>
      </c>
      <c r="G1697" s="4" t="inlineStr">
        <is>
          <t>Servicios de reparaciÃ³n y mantenimiento</t>
        </is>
      </c>
      <c r="H1697" s="4" t="inlineStr">
        <is>
          <t>Servicios de reparaciÃ³n y mantenimiento</t>
        </is>
      </c>
      <c r="I1697" s="4" t="inlineStr">
        <is>
          <t/>
        </is>
      </c>
      <c r="J1697" s="4" t="inlineStr">
        <is>
          <t>29/07/2025</t>
        </is>
      </c>
      <c r="K1697" s="4" t="inlineStr">
        <is>
          <t>00013487/0100026849/22300</t>
        </is>
      </c>
      <c r="L1697" s="4" t="inlineStr">
        <is>
          <t>Adjudicación provisional / definitiva</t>
        </is>
      </c>
      <c r="M1697" s="4" t="inlineStr">
        <is>
          <t>true</t>
        </is>
      </c>
      <c r="N1697" s="4" t="inlineStr">
        <is>
          <t/>
        </is>
      </c>
      <c r="O1697" s="4" t="inlineStr">
        <is>
          <t/>
        </is>
      </c>
      <c r="P1697" s="4" t="inlineStr">
        <is>
          <t/>
        </is>
      </c>
      <c r="Q1697" s="4" t="inlineStr">
        <is>
          <t/>
        </is>
      </c>
      <c r="R1697" s="4" t="inlineStr">
        <is>
          <t/>
        </is>
      </c>
      <c r="S1697" s="4" t="inlineStr">
        <is>
          <t>https://www.contratacion.euskadi.eus/webkpe00-kpeperfi/es/contenidos/anuncio_contratacion/expcm449124/es_doc/images/logo_ifas.gif</t>
        </is>
      </c>
      <c r="T1697" s="4" t="inlineStr">
        <is>
          <t>Instituto Foral de Asistencia Social de Bizkaia</t>
        </is>
      </c>
      <c r="U1697" s="4" t="inlineStr">
        <is>
          <t>P9800001A - Instituto Foral de Asistencia Social de Bizkaia</t>
        </is>
      </c>
      <c r="V1697" s="4" t="inlineStr">
        <is>
          <t>Gerente/a</t>
        </is>
      </c>
      <c r="W1697" s="4" t="inlineStr">
        <is>
          <t/>
        </is>
      </c>
      <c r="X1697" s="4" t="inlineStr">
        <is>
          <t/>
        </is>
      </c>
      <c r="Y1697" s="4" t="inlineStr">
        <is>
          <t/>
        </is>
      </c>
      <c r="Z1697" s="4" t="inlineStr">
        <is>
          <t>https://www.contratacion.euskadi.eus/anuncio_contratacion/servicios-reparaci-n-y-mantenimiento/expcm449124/webkpe00-kpesimpc/es/</t>
        </is>
      </c>
      <c r="AA1697" s="4" t="inlineStr">
        <is>
          <t>https://www.contratacion.euskadi.eus/webkpe00-kpesimpc/es/contenidos/anuncio_contratacion/expcm449124/es_doc/index.html</t>
        </is>
      </c>
      <c r="AB1697" s="4" t="inlineStr">
        <is>
          <t>https://www.contratacion.euskadi.eus/contenidos/anuncio_contratacion/expcm449124/es_doc/data/es_r01dtpd1985a00481220c90c8272865e0581f3b5cd</t>
        </is>
      </c>
      <c r="AC1697" s="4" t="inlineStr">
        <is>
          <t>https://www.contratacion.euskadi.eus/contenidos/anuncio_contratacion/expcm449124/r01Index/expcm449124-idxContent.xml</t>
        </is>
      </c>
      <c r="AD1697" s="4" t="inlineStr">
        <is>
          <t>10/01/2026</t>
        </is>
      </c>
      <c r="AE1697" s="4" t="inlineStr">
        <is>
          <t>r01epd01218c1204011bfc56628142af83964295e</t>
        </is>
      </c>
      <c r="AF1697" s="4" t="inlineStr">
        <is>
          <t>Instituto Foral de Asistencia Social de Bizkaia (IFAS)</t>
        </is>
      </c>
      <c r="AG1697" s="4" t="inlineStr">
        <is>
          <t>r01etpd15e132ccb8f1b4834749b6df90400fba3b9</t>
        </is>
      </c>
      <c r="AH1697" s="4" t="inlineStr">
        <is>
          <t>Instituto Foral de Asistencia Social de Bizkaia (IFAS)</t>
        </is>
      </c>
      <c r="AI1697" s="4" t="inlineStr">
        <is>
          <t/>
        </is>
      </c>
      <c r="AJ1697" s="4" t="inlineStr">
        <is>
          <t/>
        </is>
      </c>
    </row>
    <row r="1698" customHeight="true" ht="15.0">
      <c r="A1698" s="4" t="inlineStr">
        <is>
          <t>Equipo diverso</t>
        </is>
      </c>
      <c r="B1698" s="4" t="inlineStr">
        <is>
          <t/>
        </is>
      </c>
      <c r="C1698" s="4" t="inlineStr">
        <is>
          <t>Gobierno Vasco</t>
        </is>
      </c>
      <c r="D1698" s="4" t="inlineStr">
        <is>
          <t/>
        </is>
      </c>
      <c r="E1698" s="4" t="inlineStr">
        <is>
          <t/>
        </is>
      </c>
      <c r="F1698" s="4" t="inlineStr">
        <is>
          <t/>
        </is>
      </c>
      <c r="G1698" s="4" t="inlineStr">
        <is>
          <t>Equipo diverso</t>
        </is>
      </c>
      <c r="H1698" s="4" t="inlineStr">
        <is>
          <t>Equipo diverso</t>
        </is>
      </c>
      <c r="I1698" s="4" t="inlineStr">
        <is>
          <t/>
        </is>
      </c>
      <c r="J1698" s="4" t="inlineStr">
        <is>
          <t>29/07/2025</t>
        </is>
      </c>
      <c r="K1698" s="4" t="inlineStr">
        <is>
          <t>00013492/0100006156/23299</t>
        </is>
      </c>
      <c r="L1698" s="4" t="inlineStr">
        <is>
          <t>Adjudicación provisional / definitiva</t>
        </is>
      </c>
      <c r="M1698" s="4" t="inlineStr">
        <is>
          <t>true</t>
        </is>
      </c>
      <c r="N1698" s="4" t="inlineStr">
        <is>
          <t/>
        </is>
      </c>
      <c r="O1698" s="4" t="inlineStr">
        <is>
          <t/>
        </is>
      </c>
      <c r="P1698" s="4" t="inlineStr">
        <is>
          <t/>
        </is>
      </c>
      <c r="Q1698" s="4" t="inlineStr">
        <is>
          <t/>
        </is>
      </c>
      <c r="R1698" s="4" t="inlineStr">
        <is>
          <t/>
        </is>
      </c>
      <c r="S1698" s="4" t="inlineStr">
        <is>
          <t>https://www.contratacion.euskadi.eus/webkpe00-kpeperfi/es/contenidos/anuncio_contratacion/expcm449125/es_doc/images/logo_ifas.gif</t>
        </is>
      </c>
      <c r="T1698" s="4" t="inlineStr">
        <is>
          <t>Instituto Foral de Asistencia Social de Bizkaia</t>
        </is>
      </c>
      <c r="U1698" s="4" t="inlineStr">
        <is>
          <t>P9800001A - Instituto Foral de Asistencia Social de Bizkaia</t>
        </is>
      </c>
      <c r="V1698" s="4" t="inlineStr">
        <is>
          <t>Gerente/a</t>
        </is>
      </c>
      <c r="W1698" s="4" t="inlineStr">
        <is>
          <t/>
        </is>
      </c>
      <c r="X1698" s="4" t="inlineStr">
        <is>
          <t/>
        </is>
      </c>
      <c r="Y1698" s="4" t="inlineStr">
        <is>
          <t/>
        </is>
      </c>
      <c r="Z1698" s="4" t="inlineStr">
        <is>
          <t>https://www.contratacion.euskadi.eus/anuncio_contratacion/equipo-diverso/expcm449125/webkpe00-kpesimpc/es/</t>
        </is>
      </c>
      <c r="AA1698" s="4" t="inlineStr">
        <is>
          <t>https://www.contratacion.euskadi.eus/webkpe00-kpesimpc/es/contenidos/anuncio_contratacion/expcm449125/es_doc/index.html</t>
        </is>
      </c>
      <c r="AB1698" s="4" t="inlineStr">
        <is>
          <t>https://www.contratacion.euskadi.eus/contenidos/anuncio_contratacion/expcm449125/es_doc/data/es_r01dtpd1985a043ec719e8be7f55fb2e584cc02104</t>
        </is>
      </c>
      <c r="AC1698" s="4" t="inlineStr">
        <is>
          <t>https://www.contratacion.euskadi.eus/contenidos/anuncio_contratacion/expcm449125/r01Index/expcm449125-idxContent.xml</t>
        </is>
      </c>
      <c r="AD1698" s="4" t="inlineStr">
        <is>
          <t>10/01/2026</t>
        </is>
      </c>
      <c r="AE1698" s="4" t="inlineStr">
        <is>
          <t>r01epd01218c1204011bfc56628142af83964295e</t>
        </is>
      </c>
      <c r="AF1698" s="4" t="inlineStr">
        <is>
          <t>Instituto Foral de Asistencia Social de Bizkaia (IFAS)</t>
        </is>
      </c>
      <c r="AG1698" s="4" t="inlineStr">
        <is>
          <t>r01etpd15e132ccb8f1b4834749b6df90400fba3b9</t>
        </is>
      </c>
      <c r="AH1698" s="4" t="inlineStr">
        <is>
          <t>Instituto Foral de Asistencia Social de Bizkaia (IFAS)</t>
        </is>
      </c>
      <c r="AI1698" s="4" t="inlineStr">
        <is>
          <t/>
        </is>
      </c>
      <c r="AJ1698" s="4" t="inlineStr">
        <is>
          <t/>
        </is>
      </c>
    </row>
    <row r="1699" customHeight="true" ht="15.0">
      <c r="A1699" s="4" t="inlineStr">
        <is>
          <t>Servicios varios de reparaciÃ³n y mantenimiento</t>
        </is>
      </c>
      <c r="B1699" s="4" t="inlineStr">
        <is>
          <t/>
        </is>
      </c>
      <c r="C1699" s="4" t="inlineStr">
        <is>
          <t>Gobierno Vasco</t>
        </is>
      </c>
      <c r="D1699" s="4" t="inlineStr">
        <is>
          <t/>
        </is>
      </c>
      <c r="E1699" s="4" t="inlineStr">
        <is>
          <t/>
        </is>
      </c>
      <c r="F1699" s="4" t="inlineStr">
        <is>
          <t/>
        </is>
      </c>
      <c r="G1699" s="4" t="inlineStr">
        <is>
          <t>Servicios varios de reparaciÃ³n y mantenimiento</t>
        </is>
      </c>
      <c r="H1699" s="4" t="inlineStr">
        <is>
          <t>Servicios varios de reparaciÃ³n y mantenimiento</t>
        </is>
      </c>
      <c r="I1699" s="4" t="inlineStr">
        <is>
          <t/>
        </is>
      </c>
      <c r="J1699" s="4" t="inlineStr">
        <is>
          <t>29/07/2025</t>
        </is>
      </c>
      <c r="K1699" s="4" t="inlineStr">
        <is>
          <t>00013525/0100002990/23705</t>
        </is>
      </c>
      <c r="L1699" s="4" t="inlineStr">
        <is>
          <t>Adjudicación provisional / definitiva</t>
        </is>
      </c>
      <c r="M1699" s="4" t="inlineStr">
        <is>
          <t>true</t>
        </is>
      </c>
      <c r="N1699" s="4" t="inlineStr">
        <is>
          <t/>
        </is>
      </c>
      <c r="O1699" s="4" t="inlineStr">
        <is>
          <t/>
        </is>
      </c>
      <c r="P1699" s="4" t="inlineStr">
        <is>
          <t/>
        </is>
      </c>
      <c r="Q1699" s="4" t="inlineStr">
        <is>
          <t/>
        </is>
      </c>
      <c r="R1699" s="4" t="inlineStr">
        <is>
          <t/>
        </is>
      </c>
      <c r="S1699" s="4" t="inlineStr">
        <is>
          <t>https://www.contratacion.euskadi.eus/webkpe00-kpeperfi/es/contenidos/anuncio_contratacion/expcm449126/es_doc/images/logo_ifas.gif</t>
        </is>
      </c>
      <c r="T1699" s="4" t="inlineStr">
        <is>
          <t>Instituto Foral de Asistencia Social de Bizkaia</t>
        </is>
      </c>
      <c r="U1699" s="4" t="inlineStr">
        <is>
          <t>P9800001A - Instituto Foral de Asistencia Social de Bizkaia</t>
        </is>
      </c>
      <c r="V1699" s="4" t="inlineStr">
        <is>
          <t>Gerente/a</t>
        </is>
      </c>
      <c r="W1699" s="4" t="inlineStr">
        <is>
          <t/>
        </is>
      </c>
      <c r="X1699" s="4" t="inlineStr">
        <is>
          <t/>
        </is>
      </c>
      <c r="Y1699" s="4" t="inlineStr">
        <is>
          <t/>
        </is>
      </c>
      <c r="Z1699" s="4" t="inlineStr">
        <is>
          <t>https://www.contratacion.euskadi.eus/anuncio_contratacion/servicios-varios-reparaci-n-y-mantenimiento/expcm449126/webkpe00-kpesimpc/es/</t>
        </is>
      </c>
      <c r="AA1699" s="4" t="inlineStr">
        <is>
          <t>https://www.contratacion.euskadi.eus/webkpe00-kpesimpc/es/contenidos/anuncio_contratacion/expcm449126/es_doc/index.html</t>
        </is>
      </c>
      <c r="AB1699" s="4" t="inlineStr">
        <is>
          <t>https://www.contratacion.euskadi.eus/contenidos/anuncio_contratacion/expcm449126/es_doc/data/es_r01dtpd1985a04631119e8be7f38c5d2389ab94412</t>
        </is>
      </c>
      <c r="AC1699" s="4" t="inlineStr">
        <is>
          <t>https://www.contratacion.euskadi.eus/contenidos/anuncio_contratacion/expcm449126/r01Index/expcm449126-idxContent.xml</t>
        </is>
      </c>
      <c r="AD1699" s="4" t="inlineStr">
        <is>
          <t>10/01/2026</t>
        </is>
      </c>
      <c r="AE1699" s="4" t="inlineStr">
        <is>
          <t>r01epd01218c1204011bfc56628142af83964295e</t>
        </is>
      </c>
      <c r="AF1699" s="4" t="inlineStr">
        <is>
          <t>Instituto Foral de Asistencia Social de Bizkaia (IFAS)</t>
        </is>
      </c>
      <c r="AG1699" s="4" t="inlineStr">
        <is>
          <t>r01etpd15e132ccb8f1b4834749b6df90400fba3b9</t>
        </is>
      </c>
      <c r="AH1699" s="4" t="inlineStr">
        <is>
          <t>Instituto Foral de Asistencia Social de Bizkaia (IFAS)</t>
        </is>
      </c>
      <c r="AI1699" s="4" t="inlineStr">
        <is>
          <t/>
        </is>
      </c>
      <c r="AJ1699" s="4" t="inlineStr">
        <is>
          <t/>
        </is>
      </c>
    </row>
    <row r="1700" customHeight="true" ht="15.0">
      <c r="A1700" s="4" t="inlineStr">
        <is>
          <t>Servicios varios de reparaciÃ³n y mantenimiento</t>
        </is>
      </c>
      <c r="B1700" s="4" t="inlineStr">
        <is>
          <t/>
        </is>
      </c>
      <c r="C1700" s="4" t="inlineStr">
        <is>
          <t>Gobierno Vasco</t>
        </is>
      </c>
      <c r="D1700" s="4" t="inlineStr">
        <is>
          <t/>
        </is>
      </c>
      <c r="E1700" s="4" t="inlineStr">
        <is>
          <t/>
        </is>
      </c>
      <c r="F1700" s="4" t="inlineStr">
        <is>
          <t/>
        </is>
      </c>
      <c r="G1700" s="4" t="inlineStr">
        <is>
          <t>Servicios varios de reparaciÃ³n y mantenimiento</t>
        </is>
      </c>
      <c r="H1700" s="4" t="inlineStr">
        <is>
          <t>Servicios varios de reparaciÃ³n y mantenimiento</t>
        </is>
      </c>
      <c r="I1700" s="4" t="inlineStr">
        <is>
          <t/>
        </is>
      </c>
      <c r="J1700" s="4" t="inlineStr">
        <is>
          <t>29/07/2025</t>
        </is>
      </c>
      <c r="K1700" s="4" t="inlineStr">
        <is>
          <t>00013544/0000044212/22300</t>
        </is>
      </c>
      <c r="L1700" s="4" t="inlineStr">
        <is>
          <t>Adjudicación provisional / definitiva</t>
        </is>
      </c>
      <c r="M1700" s="4" t="inlineStr">
        <is>
          <t>true</t>
        </is>
      </c>
      <c r="N1700" s="4" t="inlineStr">
        <is>
          <t/>
        </is>
      </c>
      <c r="O1700" s="4" t="inlineStr">
        <is>
          <t/>
        </is>
      </c>
      <c r="P1700" s="4" t="inlineStr">
        <is>
          <t/>
        </is>
      </c>
      <c r="Q1700" s="4" t="inlineStr">
        <is>
          <t/>
        </is>
      </c>
      <c r="R1700" s="4" t="inlineStr">
        <is>
          <t/>
        </is>
      </c>
      <c r="S1700" s="4" t="inlineStr">
        <is>
          <t>https://www.contratacion.euskadi.eus/webkpe00-kpeperfi/es/contenidos/anuncio_contratacion/expcm449127/es_doc/images/logo_ifas.gif</t>
        </is>
      </c>
      <c r="T1700" s="4" t="inlineStr">
        <is>
          <t>Instituto Foral de Asistencia Social de Bizkaia</t>
        </is>
      </c>
      <c r="U1700" s="4" t="inlineStr">
        <is>
          <t>P9800001A - Instituto Foral de Asistencia Social de Bizkaia</t>
        </is>
      </c>
      <c r="V1700" s="4" t="inlineStr">
        <is>
          <t>Gerente/a</t>
        </is>
      </c>
      <c r="W1700" s="4" t="inlineStr">
        <is>
          <t/>
        </is>
      </c>
      <c r="X1700" s="4" t="inlineStr">
        <is>
          <t/>
        </is>
      </c>
      <c r="Y1700" s="4" t="inlineStr">
        <is>
          <t/>
        </is>
      </c>
      <c r="Z1700" s="4" t="inlineStr">
        <is>
          <t>https://www.contratacion.euskadi.eus/anuncio_contratacion/servicios-varios-reparaci-n-y-mantenimiento/expcm449127/webkpe00-kpesimpc/es/</t>
        </is>
      </c>
      <c r="AA1700" s="4" t="inlineStr">
        <is>
          <t>https://www.contratacion.euskadi.eus/webkpe00-kpesimpc/es/contenidos/anuncio_contratacion/expcm449127/es_doc/index.html</t>
        </is>
      </c>
      <c r="AB1700" s="4" t="inlineStr">
        <is>
          <t>https://www.contratacion.euskadi.eus/contenidos/anuncio_contratacion/expcm449127/es_doc/data/es_r01dtpd1985a048a7f19e8be7fcc3246783ac7ad39</t>
        </is>
      </c>
      <c r="AC1700" s="4" t="inlineStr">
        <is>
          <t>https://www.contratacion.euskadi.eus/contenidos/anuncio_contratacion/expcm449127/r01Index/expcm449127-idxContent.xml</t>
        </is>
      </c>
      <c r="AD1700" s="4" t="inlineStr">
        <is>
          <t>10/01/2026</t>
        </is>
      </c>
      <c r="AE1700" s="4" t="inlineStr">
        <is>
          <t>r01epd01218c1204011bfc56628142af83964295e</t>
        </is>
      </c>
      <c r="AF1700" s="4" t="inlineStr">
        <is>
          <t>Instituto Foral de Asistencia Social de Bizkaia (IFAS)</t>
        </is>
      </c>
      <c r="AG1700" s="4" t="inlineStr">
        <is>
          <t>r01etpd15e132ccb8f1b4834749b6df90400fba3b9</t>
        </is>
      </c>
      <c r="AH1700" s="4" t="inlineStr">
        <is>
          <t>Instituto Foral de Asistencia Social de Bizkaia (IFAS)</t>
        </is>
      </c>
      <c r="AI1700" s="4" t="inlineStr">
        <is>
          <t/>
        </is>
      </c>
      <c r="AJ1700" s="4" t="inlineStr">
        <is>
          <t/>
        </is>
      </c>
    </row>
    <row r="1701" customHeight="true" ht="15.0">
      <c r="A1701" s="4" t="inlineStr">
        <is>
          <t>Servicios a empresas: legislaciÃ³n, mercadotecnia, asesorÃ­a,</t>
        </is>
      </c>
      <c r="B1701" s="4" t="inlineStr">
        <is>
          <t/>
        </is>
      </c>
      <c r="C1701" s="4" t="inlineStr">
        <is>
          <t>Gobierno Vasco</t>
        </is>
      </c>
      <c r="D1701" s="4" t="inlineStr">
        <is>
          <t/>
        </is>
      </c>
      <c r="E1701" s="4" t="inlineStr">
        <is>
          <t/>
        </is>
      </c>
      <c r="F1701" s="4" t="inlineStr">
        <is>
          <t/>
        </is>
      </c>
      <c r="G1701" s="4" t="inlineStr">
        <is>
          <t>Servicios a empresas: legislaciÃ³n, mercadotecnia, asesorÃ­a,</t>
        </is>
      </c>
      <c r="H1701" s="4" t="inlineStr">
        <is>
          <t>Servicios a empresas: legislaciÃ³n, mercadotecnia, asesorÃ­a,</t>
        </is>
      </c>
      <c r="I1701" s="4" t="inlineStr">
        <is>
          <t/>
        </is>
      </c>
      <c r="J1701" s="4" t="inlineStr">
        <is>
          <t>29/07/2025</t>
        </is>
      </c>
      <c r="K1701" s="4" t="inlineStr">
        <is>
          <t>00013553/0100002907/23706</t>
        </is>
      </c>
      <c r="L1701" s="4" t="inlineStr">
        <is>
          <t>Adjudicación provisional / definitiva</t>
        </is>
      </c>
      <c r="M1701" s="4" t="inlineStr">
        <is>
          <t>true</t>
        </is>
      </c>
      <c r="N1701" s="4" t="inlineStr">
        <is>
          <t/>
        </is>
      </c>
      <c r="O1701" s="4" t="inlineStr">
        <is>
          <t/>
        </is>
      </c>
      <c r="P1701" s="4" t="inlineStr">
        <is>
          <t/>
        </is>
      </c>
      <c r="Q1701" s="4" t="inlineStr">
        <is>
          <t/>
        </is>
      </c>
      <c r="R1701" s="4" t="inlineStr">
        <is>
          <t/>
        </is>
      </c>
      <c r="S1701" s="4" t="inlineStr">
        <is>
          <t>https://www.contratacion.euskadi.eus/webkpe00-kpeperfi/es/contenidos/anuncio_contratacion/expcm449128/es_doc/images/logo_ifas.gif</t>
        </is>
      </c>
      <c r="T1701" s="4" t="inlineStr">
        <is>
          <t>Instituto Foral de Asistencia Social de Bizkaia</t>
        </is>
      </c>
      <c r="U1701" s="4" t="inlineStr">
        <is>
          <t>P9800001A - Instituto Foral de Asistencia Social de Bizkaia</t>
        </is>
      </c>
      <c r="V1701" s="4" t="inlineStr">
        <is>
          <t>Gerente/a</t>
        </is>
      </c>
      <c r="W1701" s="4" t="inlineStr">
        <is>
          <t/>
        </is>
      </c>
      <c r="X1701" s="4" t="inlineStr">
        <is>
          <t/>
        </is>
      </c>
      <c r="Y1701" s="4" t="inlineStr">
        <is>
          <t/>
        </is>
      </c>
      <c r="Z1701" s="4" t="inlineStr">
        <is>
          <t>https://www.contratacion.euskadi.eus/anuncio_contratacion/servicios-empresas-legislaci-n-mercadotecnia-asesor-a/expcm449128/webkpe00-kpesimpc/es/</t>
        </is>
      </c>
      <c r="AA1701" s="4" t="inlineStr">
        <is>
          <t>https://www.contratacion.euskadi.eus/webkpe00-kpesimpc/es/contenidos/anuncio_contratacion/expcm449128/es_doc/index.html</t>
        </is>
      </c>
      <c r="AB1701" s="4" t="inlineStr">
        <is>
          <t>https://www.contratacion.euskadi.eus/contenidos/anuncio_contratacion/expcm449128/es_doc/data/es_r01dtpd1985a04b25019e8be7fceb3e1bde9d82a97</t>
        </is>
      </c>
      <c r="AC1701" s="4" t="inlineStr">
        <is>
          <t>https://www.contratacion.euskadi.eus/contenidos/anuncio_contratacion/expcm449128/r01Index/expcm449128-idxContent.xml</t>
        </is>
      </c>
      <c r="AD1701" s="4" t="inlineStr">
        <is>
          <t>10/01/2026</t>
        </is>
      </c>
      <c r="AE1701" s="4" t="inlineStr">
        <is>
          <t>r01epd01218c1204011bfc56628142af83964295e</t>
        </is>
      </c>
      <c r="AF1701" s="4" t="inlineStr">
        <is>
          <t>Instituto Foral de Asistencia Social de Bizkaia (IFAS)</t>
        </is>
      </c>
      <c r="AG1701" s="4" t="inlineStr">
        <is>
          <t>r01etpd15e132ccb8f1b4834749b6df90400fba3b9</t>
        </is>
      </c>
      <c r="AH1701" s="4" t="inlineStr">
        <is>
          <t>Instituto Foral de Asistencia Social de Bizkaia (IFAS)</t>
        </is>
      </c>
      <c r="AI1701" s="4" t="inlineStr">
        <is>
          <t/>
        </is>
      </c>
      <c r="AJ1701" s="4" t="inlineStr">
        <is>
          <t/>
        </is>
      </c>
    </row>
    <row r="1702" customHeight="true" ht="15.0">
      <c r="A1702" s="4" t="inlineStr">
        <is>
          <t>Servicios a empresas: legislaciÃ³n, mercadotecnia, asesorÃ­a,</t>
        </is>
      </c>
      <c r="B1702" s="4" t="inlineStr">
        <is>
          <t/>
        </is>
      </c>
      <c r="C1702" s="4" t="inlineStr">
        <is>
          <t>Gobierno Vasco</t>
        </is>
      </c>
      <c r="D1702" s="4" t="inlineStr">
        <is>
          <t/>
        </is>
      </c>
      <c r="E1702" s="4" t="inlineStr">
        <is>
          <t/>
        </is>
      </c>
      <c r="F1702" s="4" t="inlineStr">
        <is>
          <t/>
        </is>
      </c>
      <c r="G1702" s="4" t="inlineStr">
        <is>
          <t>Servicios a empresas: legislaciÃ³n, mercadotecnia, asesorÃ­a,</t>
        </is>
      </c>
      <c r="H1702" s="4" t="inlineStr">
        <is>
          <t>Servicios a empresas: legislaciÃ³n, mercadotecnia, asesorÃ­a,</t>
        </is>
      </c>
      <c r="I1702" s="4" t="inlineStr">
        <is>
          <t/>
        </is>
      </c>
      <c r="J1702" s="4" t="inlineStr">
        <is>
          <t>29/07/2025</t>
        </is>
      </c>
      <c r="K1702" s="4" t="inlineStr">
        <is>
          <t>00013588/0100014328/23706</t>
        </is>
      </c>
      <c r="L1702" s="4" t="inlineStr">
        <is>
          <t>Adjudicación provisional / definitiva</t>
        </is>
      </c>
      <c r="M1702" s="4" t="inlineStr">
        <is>
          <t>true</t>
        </is>
      </c>
      <c r="N1702" s="4" t="inlineStr">
        <is>
          <t/>
        </is>
      </c>
      <c r="O1702" s="4" t="inlineStr">
        <is>
          <t/>
        </is>
      </c>
      <c r="P1702" s="4" t="inlineStr">
        <is>
          <t/>
        </is>
      </c>
      <c r="Q1702" s="4" t="inlineStr">
        <is>
          <t/>
        </is>
      </c>
      <c r="R1702" s="4" t="inlineStr">
        <is>
          <t/>
        </is>
      </c>
      <c r="S1702" s="4" t="inlineStr">
        <is>
          <t>https://www.contratacion.euskadi.eus/webkpe00-kpeperfi/es/contenidos/anuncio_contratacion/expcm449129/es_doc/images/logo_ifas.gif</t>
        </is>
      </c>
      <c r="T1702" s="4" t="inlineStr">
        <is>
          <t>Instituto Foral de Asistencia Social de Bizkaia</t>
        </is>
      </c>
      <c r="U1702" s="4" t="inlineStr">
        <is>
          <t>P9800001A - Instituto Foral de Asistencia Social de Bizkaia</t>
        </is>
      </c>
      <c r="V1702" s="4" t="inlineStr">
        <is>
          <t>Gerente/a</t>
        </is>
      </c>
      <c r="W1702" s="4" t="inlineStr">
        <is>
          <t/>
        </is>
      </c>
      <c r="X1702" s="4" t="inlineStr">
        <is>
          <t/>
        </is>
      </c>
      <c r="Y1702" s="4" t="inlineStr">
        <is>
          <t/>
        </is>
      </c>
      <c r="Z1702" s="4" t="inlineStr">
        <is>
          <t>https://www.contratacion.euskadi.eus/anuncio_contratacion/servicios-empresas-legislaci-n-mercadotecnia-asesor-a/expcm449129/webkpe00-kpesimpc/es/</t>
        </is>
      </c>
      <c r="AA1702" s="4" t="inlineStr">
        <is>
          <t>https://www.contratacion.euskadi.eus/webkpe00-kpesimpc/es/contenidos/anuncio_contratacion/expcm449129/es_doc/index.html</t>
        </is>
      </c>
      <c r="AB1702" s="4" t="inlineStr">
        <is>
          <t>https://www.contratacion.euskadi.eus/contenidos/anuncio_contratacion/expcm449129/es_doc/data/es_r01dtpd01985a04d9f519e8be7f8a60de98bd23a0f</t>
        </is>
      </c>
      <c r="AC1702" s="4" t="inlineStr">
        <is>
          <t>https://www.contratacion.euskadi.eus/contenidos/anuncio_contratacion/expcm449129/r01Index/expcm449129-idxContent.xml</t>
        </is>
      </c>
      <c r="AD1702" s="4" t="inlineStr">
        <is>
          <t>10/01/2026</t>
        </is>
      </c>
      <c r="AE1702" s="4" t="inlineStr">
        <is>
          <t>r01epd01218c1204011bfc56628142af83964295e</t>
        </is>
      </c>
      <c r="AF1702" s="4" t="inlineStr">
        <is>
          <t>Instituto Foral de Asistencia Social de Bizkaia (IFAS)</t>
        </is>
      </c>
      <c r="AG1702" s="4" t="inlineStr">
        <is>
          <t>r01etpd15e132ccb8f1b4834749b6df90400fba3b9</t>
        </is>
      </c>
      <c r="AH1702" s="4" t="inlineStr">
        <is>
          <t>Instituto Foral de Asistencia Social de Bizkaia (IFAS)</t>
        </is>
      </c>
      <c r="AI1702" s="4" t="inlineStr">
        <is>
          <t/>
        </is>
      </c>
      <c r="AJ1702" s="4" t="inlineStr">
        <is>
          <t/>
        </is>
      </c>
    </row>
    <row r="1703" customHeight="true" ht="15.0">
      <c r="A1703" s="4" t="inlineStr">
        <is>
          <t>Servicios varios de reparaciÃ³n y mantenimiento</t>
        </is>
      </c>
      <c r="B1703" s="4" t="inlineStr">
        <is>
          <t/>
        </is>
      </c>
      <c r="C1703" s="4" t="inlineStr">
        <is>
          <t>Gobierno Vasco</t>
        </is>
      </c>
      <c r="D1703" s="4" t="inlineStr">
        <is>
          <t/>
        </is>
      </c>
      <c r="E1703" s="4" t="inlineStr">
        <is>
          <t/>
        </is>
      </c>
      <c r="F1703" s="4" t="inlineStr">
        <is>
          <t/>
        </is>
      </c>
      <c r="G1703" s="4" t="inlineStr">
        <is>
          <t>Servicios varios de reparaciÃ³n y mantenimiento</t>
        </is>
      </c>
      <c r="H1703" s="4" t="inlineStr">
        <is>
          <t>Servicios varios de reparaciÃ³n y mantenimiento</t>
        </is>
      </c>
      <c r="I1703" s="4" t="inlineStr">
        <is>
          <t/>
        </is>
      </c>
      <c r="J1703" s="4" t="inlineStr">
        <is>
          <t>29/07/2025</t>
        </is>
      </c>
      <c r="K1703" s="4" t="inlineStr">
        <is>
          <t>00013643/0100000642/22300</t>
        </is>
      </c>
      <c r="L1703" s="4" t="inlineStr">
        <is>
          <t>Adjudicación provisional / definitiva</t>
        </is>
      </c>
      <c r="M1703" s="4" t="inlineStr">
        <is>
          <t>true</t>
        </is>
      </c>
      <c r="N1703" s="4" t="inlineStr">
        <is>
          <t/>
        </is>
      </c>
      <c r="O1703" s="4" t="inlineStr">
        <is>
          <t/>
        </is>
      </c>
      <c r="P1703" s="4" t="inlineStr">
        <is>
          <t/>
        </is>
      </c>
      <c r="Q1703" s="4" t="inlineStr">
        <is>
          <t/>
        </is>
      </c>
      <c r="R1703" s="4" t="inlineStr">
        <is>
          <t/>
        </is>
      </c>
      <c r="S1703" s="4" t="inlineStr">
        <is>
          <t>https://www.contratacion.euskadi.eus/webkpe00-kpeperfi/es/contenidos/anuncio_contratacion/expcm449130/es_doc/images/logo_ifas.gif</t>
        </is>
      </c>
      <c r="T1703" s="4" t="inlineStr">
        <is>
          <t>Instituto Foral de Asistencia Social de Bizkaia</t>
        </is>
      </c>
      <c r="U1703" s="4" t="inlineStr">
        <is>
          <t>P9800001A - Instituto Foral de Asistencia Social de Bizkaia</t>
        </is>
      </c>
      <c r="V1703" s="4" t="inlineStr">
        <is>
          <t>Gerente/a</t>
        </is>
      </c>
      <c r="W1703" s="4" t="inlineStr">
        <is>
          <t/>
        </is>
      </c>
      <c r="X1703" s="4" t="inlineStr">
        <is>
          <t/>
        </is>
      </c>
      <c r="Y1703" s="4" t="inlineStr">
        <is>
          <t/>
        </is>
      </c>
      <c r="Z1703" s="4" t="inlineStr">
        <is>
          <t>https://www.contratacion.euskadi.eus/anuncio_contratacion/servicios-varios-reparaci-n-y-mantenimiento/expcm449130/webkpe00-kpesimpc/es/</t>
        </is>
      </c>
      <c r="AA1703" s="4" t="inlineStr">
        <is>
          <t>https://www.contratacion.euskadi.eus/webkpe00-kpesimpc/es/contenidos/anuncio_contratacion/expcm449130/es_doc/index.html</t>
        </is>
      </c>
      <c r="AB1703" s="4" t="inlineStr">
        <is>
          <t>https://www.contratacion.euskadi.eus/contenidos/anuncio_contratacion/expcm449130/es_doc/data/es_r01dtpd01985a08cecd12ee229bafeb23f1733ce58</t>
        </is>
      </c>
      <c r="AC1703" s="4" t="inlineStr">
        <is>
          <t>https://www.contratacion.euskadi.eus/contenidos/anuncio_contratacion/expcm449130/r01Index/expcm449130-idxContent.xml</t>
        </is>
      </c>
      <c r="AD1703" s="4" t="inlineStr">
        <is>
          <t>10/01/2026</t>
        </is>
      </c>
      <c r="AE1703" s="4" t="inlineStr">
        <is>
          <t>r01epd01218c1204011bfc56628142af83964295e</t>
        </is>
      </c>
      <c r="AF1703" s="4" t="inlineStr">
        <is>
          <t>Instituto Foral de Asistencia Social de Bizkaia (IFAS)</t>
        </is>
      </c>
      <c r="AG1703" s="4" t="inlineStr">
        <is>
          <t>r01etpd15e132ccb8f1b4834749b6df90400fba3b9</t>
        </is>
      </c>
      <c r="AH1703" s="4" t="inlineStr">
        <is>
          <t>Instituto Foral de Asistencia Social de Bizkaia (IFAS)</t>
        </is>
      </c>
      <c r="AI1703" s="4" t="inlineStr">
        <is>
          <t/>
        </is>
      </c>
      <c r="AJ1703" s="4" t="inlineStr">
        <is>
          <t/>
        </is>
      </c>
    </row>
    <row r="1704" customHeight="true" ht="15.0">
      <c r="A1704" s="4" t="inlineStr">
        <is>
          <t>Productos alimenticios diversos</t>
        </is>
      </c>
      <c r="B1704" s="4" t="inlineStr">
        <is>
          <t/>
        </is>
      </c>
      <c r="C1704" s="4" t="inlineStr">
        <is>
          <t>Gobierno Vasco</t>
        </is>
      </c>
      <c r="D1704" s="4" t="inlineStr">
        <is>
          <t/>
        </is>
      </c>
      <c r="E1704" s="4" t="inlineStr">
        <is>
          <t/>
        </is>
      </c>
      <c r="F1704" s="4" t="inlineStr">
        <is>
          <t/>
        </is>
      </c>
      <c r="G1704" s="4" t="inlineStr">
        <is>
          <t>Productos alimenticios diversos</t>
        </is>
      </c>
      <c r="H1704" s="4" t="inlineStr">
        <is>
          <t>Productos alimenticios diversos</t>
        </is>
      </c>
      <c r="I1704" s="4" t="inlineStr">
        <is>
          <t/>
        </is>
      </c>
      <c r="J1704" s="4" t="inlineStr">
        <is>
          <t>29/07/2025</t>
        </is>
      </c>
      <c r="K1704" s="4" t="inlineStr">
        <is>
          <t>00013649/0100003158/23203</t>
        </is>
      </c>
      <c r="L1704" s="4" t="inlineStr">
        <is>
          <t>Adjudicación provisional / definitiva</t>
        </is>
      </c>
      <c r="M1704" s="4" t="inlineStr">
        <is>
          <t>true</t>
        </is>
      </c>
      <c r="N1704" s="4" t="inlineStr">
        <is>
          <t/>
        </is>
      </c>
      <c r="O1704" s="4" t="inlineStr">
        <is>
          <t/>
        </is>
      </c>
      <c r="P1704" s="4" t="inlineStr">
        <is>
          <t/>
        </is>
      </c>
      <c r="Q1704" s="4" t="inlineStr">
        <is>
          <t/>
        </is>
      </c>
      <c r="R1704" s="4" t="inlineStr">
        <is>
          <t/>
        </is>
      </c>
      <c r="S1704" s="4" t="inlineStr">
        <is>
          <t>https://www.contratacion.euskadi.eus/webkpe00-kpeperfi/es/contenidos/anuncio_contratacion/expcm449131/es_doc/images/logo_ifas.gif</t>
        </is>
      </c>
      <c r="T1704" s="4" t="inlineStr">
        <is>
          <t>Instituto Foral de Asistencia Social de Bizkaia</t>
        </is>
      </c>
      <c r="U1704" s="4" t="inlineStr">
        <is>
          <t>P9800001A - Instituto Foral de Asistencia Social de Bizkaia</t>
        </is>
      </c>
      <c r="V1704" s="4" t="inlineStr">
        <is>
          <t>Gerente/a</t>
        </is>
      </c>
      <c r="W1704" s="4" t="inlineStr">
        <is>
          <t/>
        </is>
      </c>
      <c r="X1704" s="4" t="inlineStr">
        <is>
          <t/>
        </is>
      </c>
      <c r="Y1704" s="4" t="inlineStr">
        <is>
          <t/>
        </is>
      </c>
      <c r="Z1704" s="4" t="inlineStr">
        <is>
          <t>https://www.contratacion.euskadi.eus/anuncio_contratacion/productos-alimenticios-diversos/expcm449131/webkpe00-kpesimpc/es/</t>
        </is>
      </c>
      <c r="AA1704" s="4" t="inlineStr">
        <is>
          <t>https://www.contratacion.euskadi.eus/webkpe00-kpesimpc/es/contenidos/anuncio_contratacion/expcm449131/es_doc/index.html</t>
        </is>
      </c>
      <c r="AB1704" s="4" t="inlineStr">
        <is>
          <t>https://www.contratacion.euskadi.eus/contenidos/anuncio_contratacion/expcm449131/es_doc/data/es_r01dtpd1985a08f67a12ee229b1c8128e84c017036</t>
        </is>
      </c>
      <c r="AC1704" s="4" t="inlineStr">
        <is>
          <t>https://www.contratacion.euskadi.eus/contenidos/anuncio_contratacion/expcm449131/r01Index/expcm449131-idxContent.xml</t>
        </is>
      </c>
      <c r="AD1704" s="4" t="inlineStr">
        <is>
          <t>10/01/2026</t>
        </is>
      </c>
      <c r="AE1704" s="4" t="inlineStr">
        <is>
          <t>r01epd01218c1204011bfc56628142af83964295e</t>
        </is>
      </c>
      <c r="AF1704" s="4" t="inlineStr">
        <is>
          <t>Instituto Foral de Asistencia Social de Bizkaia (IFAS)</t>
        </is>
      </c>
      <c r="AG1704" s="4" t="inlineStr">
        <is>
          <t>r01etpd15e132ccb8f1b4834749b6df90400fba3b9</t>
        </is>
      </c>
      <c r="AH1704" s="4" t="inlineStr">
        <is>
          <t>Instituto Foral de Asistencia Social de Bizkaia (IFAS)</t>
        </is>
      </c>
      <c r="AI1704" s="4" t="inlineStr">
        <is>
          <t/>
        </is>
      </c>
      <c r="AJ1704" s="4" t="inlineStr">
        <is>
          <t/>
        </is>
      </c>
    </row>
    <row r="1705" customHeight="true" ht="15.0">
      <c r="A1705" s="4" t="inlineStr">
        <is>
          <t>Servicios varios de reparaciÃ³n y mantenimiento</t>
        </is>
      </c>
      <c r="B1705" s="4" t="inlineStr">
        <is>
          <t/>
        </is>
      </c>
      <c r="C1705" s="4" t="inlineStr">
        <is>
          <t>Gobierno Vasco</t>
        </is>
      </c>
      <c r="D1705" s="4" t="inlineStr">
        <is>
          <t/>
        </is>
      </c>
      <c r="E1705" s="4" t="inlineStr">
        <is>
          <t/>
        </is>
      </c>
      <c r="F1705" s="4" t="inlineStr">
        <is>
          <t/>
        </is>
      </c>
      <c r="G1705" s="4" t="inlineStr">
        <is>
          <t>Servicios varios de reparaciÃ³n y mantenimiento</t>
        </is>
      </c>
      <c r="H1705" s="4" t="inlineStr">
        <is>
          <t>Servicios varios de reparaciÃ³n y mantenimiento</t>
        </is>
      </c>
      <c r="I1705" s="4" t="inlineStr">
        <is>
          <t/>
        </is>
      </c>
      <c r="J1705" s="4" t="inlineStr">
        <is>
          <t>29/07/2025</t>
        </is>
      </c>
      <c r="K1705" s="4" t="inlineStr">
        <is>
          <t>00013657/0100013767/22600</t>
        </is>
      </c>
      <c r="L1705" s="4" t="inlineStr">
        <is>
          <t>Adjudicación provisional / definitiva</t>
        </is>
      </c>
      <c r="M1705" s="4" t="inlineStr">
        <is>
          <t>true</t>
        </is>
      </c>
      <c r="N1705" s="4" t="inlineStr">
        <is>
          <t/>
        </is>
      </c>
      <c r="O1705" s="4" t="inlineStr">
        <is>
          <t/>
        </is>
      </c>
      <c r="P1705" s="4" t="inlineStr">
        <is>
          <t/>
        </is>
      </c>
      <c r="Q1705" s="4" t="inlineStr">
        <is>
          <t/>
        </is>
      </c>
      <c r="R1705" s="4" t="inlineStr">
        <is>
          <t/>
        </is>
      </c>
      <c r="S1705" s="4" t="inlineStr">
        <is>
          <t>https://www.contratacion.euskadi.eus/webkpe00-kpeperfi/es/contenidos/anuncio_contratacion/expcm449132/es_doc/images/logo_ifas.gif</t>
        </is>
      </c>
      <c r="T1705" s="4" t="inlineStr">
        <is>
          <t>Instituto Foral de Asistencia Social de Bizkaia</t>
        </is>
      </c>
      <c r="U1705" s="4" t="inlineStr">
        <is>
          <t>P9800001A - Instituto Foral de Asistencia Social de Bizkaia</t>
        </is>
      </c>
      <c r="V1705" s="4" t="inlineStr">
        <is>
          <t>Gerente/a</t>
        </is>
      </c>
      <c r="W1705" s="4" t="inlineStr">
        <is>
          <t/>
        </is>
      </c>
      <c r="X1705" s="4" t="inlineStr">
        <is>
          <t/>
        </is>
      </c>
      <c r="Y1705" s="4" t="inlineStr">
        <is>
          <t/>
        </is>
      </c>
      <c r="Z1705" s="4" t="inlineStr">
        <is>
          <t>https://www.contratacion.euskadi.eus/anuncio_contratacion/servicios-varios-reparaci-n-y-mantenimiento/expcm449132/webkpe00-kpesimpc/es/</t>
        </is>
      </c>
      <c r="AA1705" s="4" t="inlineStr">
        <is>
          <t>https://www.contratacion.euskadi.eus/webkpe00-kpesimpc/es/contenidos/anuncio_contratacion/expcm449132/es_doc/index.html</t>
        </is>
      </c>
      <c r="AB1705" s="4" t="inlineStr">
        <is>
          <t>https://www.contratacion.euskadi.eus/contenidos/anuncio_contratacion/expcm449132/es_doc/data/es_r01dtpd1985a091e1112ee229b233a2e491b9b641b</t>
        </is>
      </c>
      <c r="AC1705" s="4" t="inlineStr">
        <is>
          <t>https://www.contratacion.euskadi.eus/contenidos/anuncio_contratacion/expcm449132/r01Index/expcm449132-idxContent.xml</t>
        </is>
      </c>
      <c r="AD1705" s="4" t="inlineStr">
        <is>
          <t>10/01/2026</t>
        </is>
      </c>
      <c r="AE1705" s="4" t="inlineStr">
        <is>
          <t>r01epd01218c1204011bfc56628142af83964295e</t>
        </is>
      </c>
      <c r="AF1705" s="4" t="inlineStr">
        <is>
          <t>Instituto Foral de Asistencia Social de Bizkaia (IFAS)</t>
        </is>
      </c>
      <c r="AG1705" s="4" t="inlineStr">
        <is>
          <t>r01etpd15e132ccb8f1b4834749b6df90400fba3b9</t>
        </is>
      </c>
      <c r="AH1705" s="4" t="inlineStr">
        <is>
          <t>Instituto Foral de Asistencia Social de Bizkaia (IFAS)</t>
        </is>
      </c>
      <c r="AI1705" s="4" t="inlineStr">
        <is>
          <t/>
        </is>
      </c>
      <c r="AJ1705" s="4" t="inlineStr">
        <is>
          <t/>
        </is>
      </c>
    </row>
    <row r="1706" customHeight="true" ht="15.0">
      <c r="A1706" s="4" t="inlineStr">
        <is>
          <t>Servicios diversos</t>
        </is>
      </c>
      <c r="B1706" s="4" t="inlineStr">
        <is>
          <t/>
        </is>
      </c>
      <c r="C1706" s="4" t="inlineStr">
        <is>
          <t>Gobierno Vasco</t>
        </is>
      </c>
      <c r="D1706" s="4" t="inlineStr">
        <is>
          <t/>
        </is>
      </c>
      <c r="E1706" s="4" t="inlineStr">
        <is>
          <t/>
        </is>
      </c>
      <c r="F1706" s="4" t="inlineStr">
        <is>
          <t/>
        </is>
      </c>
      <c r="G1706" s="4" t="inlineStr">
        <is>
          <t>Servicios diversos</t>
        </is>
      </c>
      <c r="H1706" s="4" t="inlineStr">
        <is>
          <t>Servicios diversos</t>
        </is>
      </c>
      <c r="I1706" s="4" t="inlineStr">
        <is>
          <t/>
        </is>
      </c>
      <c r="J1706" s="4" t="inlineStr">
        <is>
          <t>29/07/2025</t>
        </is>
      </c>
      <c r="K1706" s="4" t="inlineStr">
        <is>
          <t>00013657/0100025999/23799</t>
        </is>
      </c>
      <c r="L1706" s="4" t="inlineStr">
        <is>
          <t>Adjudicación provisional / definitiva</t>
        </is>
      </c>
      <c r="M1706" s="4" t="inlineStr">
        <is>
          <t>true</t>
        </is>
      </c>
      <c r="N1706" s="4" t="inlineStr">
        <is>
          <t/>
        </is>
      </c>
      <c r="O1706" s="4" t="inlineStr">
        <is>
          <t/>
        </is>
      </c>
      <c r="P1706" s="4" t="inlineStr">
        <is>
          <t/>
        </is>
      </c>
      <c r="Q1706" s="4" t="inlineStr">
        <is>
          <t/>
        </is>
      </c>
      <c r="R1706" s="4" t="inlineStr">
        <is>
          <t/>
        </is>
      </c>
      <c r="S1706" s="4" t="inlineStr">
        <is>
          <t>https://www.contratacion.euskadi.eus/webkpe00-kpeperfi/es/contenidos/anuncio_contratacion/expcm449133/es_doc/images/logo_ifas.gif</t>
        </is>
      </c>
      <c r="T1706" s="4" t="inlineStr">
        <is>
          <t>Instituto Foral de Asistencia Social de Bizkaia</t>
        </is>
      </c>
      <c r="U1706" s="4" t="inlineStr">
        <is>
          <t>P9800001A - Instituto Foral de Asistencia Social de Bizkaia</t>
        </is>
      </c>
      <c r="V1706" s="4" t="inlineStr">
        <is>
          <t>Gerente/a</t>
        </is>
      </c>
      <c r="W1706" s="4" t="inlineStr">
        <is>
          <t/>
        </is>
      </c>
      <c r="X1706" s="4" t="inlineStr">
        <is>
          <t/>
        </is>
      </c>
      <c r="Y1706" s="4" t="inlineStr">
        <is>
          <t/>
        </is>
      </c>
      <c r="Z1706" s="4" t="inlineStr">
        <is>
          <t>https://www.contratacion.euskadi.eus/anuncio_contratacion/servicios-diversos/expcm449133/webkpe00-kpesimpc/es/</t>
        </is>
      </c>
      <c r="AA1706" s="4" t="inlineStr">
        <is>
          <t>https://www.contratacion.euskadi.eus/webkpe00-kpesimpc/es/contenidos/anuncio_contratacion/expcm449133/es_doc/index.html</t>
        </is>
      </c>
      <c r="AB1706" s="4" t="inlineStr">
        <is>
          <t>https://www.contratacion.euskadi.eus/contenidos/anuncio_contratacion/expcm449133/es_doc/data/es_r01dtpd1985a09461012ee229bbda093c7c2e67f9b</t>
        </is>
      </c>
      <c r="AC1706" s="4" t="inlineStr">
        <is>
          <t>https://www.contratacion.euskadi.eus/contenidos/anuncio_contratacion/expcm449133/r01Index/expcm449133-idxContent.xml</t>
        </is>
      </c>
      <c r="AD1706" s="4" t="inlineStr">
        <is>
          <t>10/01/2026</t>
        </is>
      </c>
      <c r="AE1706" s="4" t="inlineStr">
        <is>
          <t>r01epd01218c1204011bfc56628142af83964295e</t>
        </is>
      </c>
      <c r="AF1706" s="4" t="inlineStr">
        <is>
          <t>Instituto Foral de Asistencia Social de Bizkaia (IFAS)</t>
        </is>
      </c>
      <c r="AG1706" s="4" t="inlineStr">
        <is>
          <t>r01etpd15e132ccb8f1b4834749b6df90400fba3b9</t>
        </is>
      </c>
      <c r="AH1706" s="4" t="inlineStr">
        <is>
          <t>Instituto Foral de Asistencia Social de Bizkaia (IFAS)</t>
        </is>
      </c>
      <c r="AI1706" s="4" t="inlineStr">
        <is>
          <t/>
        </is>
      </c>
      <c r="AJ1706" s="4" t="inlineStr">
        <is>
          <t/>
        </is>
      </c>
    </row>
    <row r="1707" customHeight="true" ht="15.0">
      <c r="A1707" s="4" t="inlineStr">
        <is>
          <t>Servicios de asociaciones</t>
        </is>
      </c>
      <c r="B1707" s="4" t="inlineStr">
        <is>
          <t/>
        </is>
      </c>
      <c r="C1707" s="4" t="inlineStr">
        <is>
          <t>Gobierno Vasco</t>
        </is>
      </c>
      <c r="D1707" s="4" t="inlineStr">
        <is>
          <t/>
        </is>
      </c>
      <c r="E1707" s="4" t="inlineStr">
        <is>
          <t/>
        </is>
      </c>
      <c r="F1707" s="4" t="inlineStr">
        <is>
          <t/>
        </is>
      </c>
      <c r="G1707" s="4" t="inlineStr">
        <is>
          <t>Servicios de asociaciones</t>
        </is>
      </c>
      <c r="H1707" s="4" t="inlineStr">
        <is>
          <t>Servicios de asociaciones</t>
        </is>
      </c>
      <c r="I1707" s="4" t="inlineStr">
        <is>
          <t/>
        </is>
      </c>
      <c r="J1707" s="4" t="inlineStr">
        <is>
          <t>29/07/2025</t>
        </is>
      </c>
      <c r="K1707" s="4" t="inlineStr">
        <is>
          <t>00013677/0100002422/23999</t>
        </is>
      </c>
      <c r="L1707" s="4" t="inlineStr">
        <is>
          <t>Adjudicación provisional / definitiva</t>
        </is>
      </c>
      <c r="M1707" s="4" t="inlineStr">
        <is>
          <t>true</t>
        </is>
      </c>
      <c r="N1707" s="4" t="inlineStr">
        <is>
          <t/>
        </is>
      </c>
      <c r="O1707" s="4" t="inlineStr">
        <is>
          <t/>
        </is>
      </c>
      <c r="P1707" s="4" t="inlineStr">
        <is>
          <t/>
        </is>
      </c>
      <c r="Q1707" s="4" t="inlineStr">
        <is>
          <t/>
        </is>
      </c>
      <c r="R1707" s="4" t="inlineStr">
        <is>
          <t/>
        </is>
      </c>
      <c r="S1707" s="4" t="inlineStr">
        <is>
          <t>https://www.contratacion.euskadi.eus/webkpe00-kpeperfi/es/contenidos/anuncio_contratacion/expcm449134/es_doc/images/logo_ifas.gif</t>
        </is>
      </c>
      <c r="T1707" s="4" t="inlineStr">
        <is>
          <t>Instituto Foral de Asistencia Social de Bizkaia</t>
        </is>
      </c>
      <c r="U1707" s="4" t="inlineStr">
        <is>
          <t>P9800001A - Instituto Foral de Asistencia Social de Bizkaia</t>
        </is>
      </c>
      <c r="V1707" s="4" t="inlineStr">
        <is>
          <t>Gerente/a</t>
        </is>
      </c>
      <c r="W1707" s="4" t="inlineStr">
        <is>
          <t/>
        </is>
      </c>
      <c r="X1707" s="4" t="inlineStr">
        <is>
          <t/>
        </is>
      </c>
      <c r="Y1707" s="4" t="inlineStr">
        <is>
          <t/>
        </is>
      </c>
      <c r="Z1707" s="4" t="inlineStr">
        <is>
          <t>https://www.contratacion.euskadi.eus/anuncio_contratacion/servicios-asociaciones/expcm449134/webkpe00-kpesimpc/es/</t>
        </is>
      </c>
      <c r="AA1707" s="4" t="inlineStr">
        <is>
          <t>https://www.contratacion.euskadi.eus/webkpe00-kpesimpc/es/contenidos/anuncio_contratacion/expcm449134/es_doc/index.html</t>
        </is>
      </c>
      <c r="AB1707" s="4" t="inlineStr">
        <is>
          <t>https://www.contratacion.euskadi.eus/contenidos/anuncio_contratacion/expcm449134/es_doc/data/es_r01dtpd1985a096d9012ee229b308a5900e5be2813</t>
        </is>
      </c>
      <c r="AC1707" s="4" t="inlineStr">
        <is>
          <t>https://www.contratacion.euskadi.eus/contenidos/anuncio_contratacion/expcm449134/r01Index/expcm449134-idxContent.xml</t>
        </is>
      </c>
      <c r="AD1707" s="4" t="inlineStr">
        <is>
          <t>10/01/2026</t>
        </is>
      </c>
      <c r="AE1707" s="4" t="inlineStr">
        <is>
          <t>r01epd01218c1204011bfc56628142af83964295e</t>
        </is>
      </c>
      <c r="AF1707" s="4" t="inlineStr">
        <is>
          <t>Instituto Foral de Asistencia Social de Bizkaia (IFAS)</t>
        </is>
      </c>
      <c r="AG1707" s="4" t="inlineStr">
        <is>
          <t>r01etpd15e132ccb8f1b4834749b6df90400fba3b9</t>
        </is>
      </c>
      <c r="AH1707" s="4" t="inlineStr">
        <is>
          <t>Instituto Foral de Asistencia Social de Bizkaia (IFAS)</t>
        </is>
      </c>
      <c r="AI1707" s="4" t="inlineStr">
        <is>
          <t/>
        </is>
      </c>
      <c r="AJ1707" s="4" t="inlineStr">
        <is>
          <t/>
        </is>
      </c>
    </row>
    <row r="1708" customHeight="true" ht="15.0">
      <c r="A1708" s="4" t="inlineStr">
        <is>
          <t>Servicios varios de reparaciÃ³n y mantenimiento</t>
        </is>
      </c>
      <c r="B1708" s="4" t="inlineStr">
        <is>
          <t/>
        </is>
      </c>
      <c r="C1708" s="4" t="inlineStr">
        <is>
          <t>Gobierno Vasco</t>
        </is>
      </c>
      <c r="D1708" s="4" t="inlineStr">
        <is>
          <t/>
        </is>
      </c>
      <c r="E1708" s="4" t="inlineStr">
        <is>
          <t/>
        </is>
      </c>
      <c r="F1708" s="4" t="inlineStr">
        <is>
          <t/>
        </is>
      </c>
      <c r="G1708" s="4" t="inlineStr">
        <is>
          <t>Servicios varios de reparaciÃ³n y mantenimiento</t>
        </is>
      </c>
      <c r="H1708" s="4" t="inlineStr">
        <is>
          <t>Servicios varios de reparaciÃ³n y mantenimiento</t>
        </is>
      </c>
      <c r="I1708" s="4" t="inlineStr">
        <is>
          <t/>
        </is>
      </c>
      <c r="J1708" s="4" t="inlineStr">
        <is>
          <t>29/07/2025</t>
        </is>
      </c>
      <c r="K1708" s="4" t="inlineStr">
        <is>
          <t>00013677/0100002990/23705</t>
        </is>
      </c>
      <c r="L1708" s="4" t="inlineStr">
        <is>
          <t>Adjudicación provisional / definitiva</t>
        </is>
      </c>
      <c r="M1708" s="4" t="inlineStr">
        <is>
          <t>true</t>
        </is>
      </c>
      <c r="N1708" s="4" t="inlineStr">
        <is>
          <t/>
        </is>
      </c>
      <c r="O1708" s="4" t="inlineStr">
        <is>
          <t/>
        </is>
      </c>
      <c r="P1708" s="4" t="inlineStr">
        <is>
          <t/>
        </is>
      </c>
      <c r="Q1708" s="4" t="inlineStr">
        <is>
          <t/>
        </is>
      </c>
      <c r="R1708" s="4" t="inlineStr">
        <is>
          <t/>
        </is>
      </c>
      <c r="S1708" s="4" t="inlineStr">
        <is>
          <t>https://www.contratacion.euskadi.eus/webkpe00-kpeperfi/es/contenidos/anuncio_contratacion/expcm449135/es_doc/images/logo_ifas.gif</t>
        </is>
      </c>
      <c r="T1708" s="4" t="inlineStr">
        <is>
          <t>Instituto Foral de Asistencia Social de Bizkaia</t>
        </is>
      </c>
      <c r="U1708" s="4" t="inlineStr">
        <is>
          <t>P9800001A - Instituto Foral de Asistencia Social de Bizkaia</t>
        </is>
      </c>
      <c r="V1708" s="4" t="inlineStr">
        <is>
          <t>Gerente/a</t>
        </is>
      </c>
      <c r="W1708" s="4" t="inlineStr">
        <is>
          <t/>
        </is>
      </c>
      <c r="X1708" s="4" t="inlineStr">
        <is>
          <t/>
        </is>
      </c>
      <c r="Y1708" s="4" t="inlineStr">
        <is>
          <t/>
        </is>
      </c>
      <c r="Z1708" s="4" t="inlineStr">
        <is>
          <t>https://www.contratacion.euskadi.eus/anuncio_contratacion/servicios-varios-reparaci-n-y-mantenimiento/expcm449135/webkpe00-kpesimpc/es/</t>
        </is>
      </c>
      <c r="AA1708" s="4" t="inlineStr">
        <is>
          <t>https://www.contratacion.euskadi.eus/webkpe00-kpesimpc/es/contenidos/anuncio_contratacion/expcm449135/es_doc/index.html</t>
        </is>
      </c>
      <c r="AB1708" s="4" t="inlineStr">
        <is>
          <t>https://www.contratacion.euskadi.eus/contenidos/anuncio_contratacion/expcm449135/es_doc/data/es_r01dtpd1985a2da17520c90c82af889011ba2fd44c</t>
        </is>
      </c>
      <c r="AC1708" s="4" t="inlineStr">
        <is>
          <t>https://www.contratacion.euskadi.eus/contenidos/anuncio_contratacion/expcm449135/r01Index/expcm449135-idxContent.xml</t>
        </is>
      </c>
      <c r="AD1708" s="4" t="inlineStr">
        <is>
          <t>10/01/2026</t>
        </is>
      </c>
      <c r="AE1708" s="4" t="inlineStr">
        <is>
          <t>r01epd01218c1204011bfc56628142af83964295e</t>
        </is>
      </c>
      <c r="AF1708" s="4" t="inlineStr">
        <is>
          <t>Instituto Foral de Asistencia Social de Bizkaia (IFAS)</t>
        </is>
      </c>
      <c r="AG1708" s="4" t="inlineStr">
        <is>
          <t>r01etpd15e132ccb8f1b4834749b6df90400fba3b9</t>
        </is>
      </c>
      <c r="AH1708" s="4" t="inlineStr">
        <is>
          <t>Instituto Foral de Asistencia Social de Bizkaia (IFAS)</t>
        </is>
      </c>
      <c r="AI1708" s="4" t="inlineStr">
        <is>
          <t/>
        </is>
      </c>
      <c r="AJ1708" s="4" t="inlineStr">
        <is>
          <t/>
        </is>
      </c>
    </row>
    <row r="1709" customHeight="true" ht="15.0">
      <c r="A1709" s="4" t="inlineStr">
        <is>
          <t>Sellos, talonarios de cheques, billetes de banco, certificad</t>
        </is>
      </c>
      <c r="B1709" s="4" t="inlineStr">
        <is>
          <t/>
        </is>
      </c>
      <c r="C1709" s="4" t="inlineStr">
        <is>
          <t>Gobierno Vasco</t>
        </is>
      </c>
      <c r="D1709" s="4" t="inlineStr">
        <is>
          <t/>
        </is>
      </c>
      <c r="E1709" s="4" t="inlineStr">
        <is>
          <t/>
        </is>
      </c>
      <c r="F1709" s="4" t="inlineStr">
        <is>
          <t/>
        </is>
      </c>
      <c r="G1709" s="4" t="inlineStr">
        <is>
          <t>Sellos, talonarios de cheques, billetes de banco, certificad</t>
        </is>
      </c>
      <c r="H1709" s="4" t="inlineStr">
        <is>
          <t>Sellos, talonarios de cheques, billetes de banco, certificad</t>
        </is>
      </c>
      <c r="I1709" s="4" t="inlineStr">
        <is>
          <t/>
        </is>
      </c>
      <c r="J1709" s="4" t="inlineStr">
        <is>
          <t>29/07/2025</t>
        </is>
      </c>
      <c r="K1709" s="4" t="inlineStr">
        <is>
          <t>00013678/0000143141/23101</t>
        </is>
      </c>
      <c r="L1709" s="4" t="inlineStr">
        <is>
          <t>Adjudicación provisional / definitiva</t>
        </is>
      </c>
      <c r="M1709" s="4" t="inlineStr">
        <is>
          <t>true</t>
        </is>
      </c>
      <c r="N1709" s="4" t="inlineStr">
        <is>
          <t/>
        </is>
      </c>
      <c r="O1709" s="4" t="inlineStr">
        <is>
          <t/>
        </is>
      </c>
      <c r="P1709" s="4" t="inlineStr">
        <is>
          <t/>
        </is>
      </c>
      <c r="Q1709" s="4" t="inlineStr">
        <is>
          <t/>
        </is>
      </c>
      <c r="R1709" s="4" t="inlineStr">
        <is>
          <t/>
        </is>
      </c>
      <c r="S1709" s="4" t="inlineStr">
        <is>
          <t>https://www.contratacion.euskadi.eus/webkpe00-kpeperfi/es/contenidos/anuncio_contratacion/expcm449136/es_doc/images/logo_ifas.gif</t>
        </is>
      </c>
      <c r="T1709" s="4" t="inlineStr">
        <is>
          <t>Instituto Foral de Asistencia Social de Bizkaia</t>
        </is>
      </c>
      <c r="U1709" s="4" t="inlineStr">
        <is>
          <t>P9800001A - Instituto Foral de Asistencia Social de Bizkaia</t>
        </is>
      </c>
      <c r="V1709" s="4" t="inlineStr">
        <is>
          <t>Gerente/a</t>
        </is>
      </c>
      <c r="W1709" s="4" t="inlineStr">
        <is>
          <t/>
        </is>
      </c>
      <c r="X1709" s="4" t="inlineStr">
        <is>
          <t/>
        </is>
      </c>
      <c r="Y1709" s="4" t="inlineStr">
        <is>
          <t/>
        </is>
      </c>
      <c r="Z1709" s="4" t="inlineStr">
        <is>
          <t>https://www.contratacion.euskadi.eus/anuncio_contratacion/sellos-talonarios-cheques-billetes-banco-certificad/expcm449136/webkpe00-kpesimpc/es/</t>
        </is>
      </c>
      <c r="AA1709" s="4" t="inlineStr">
        <is>
          <t>https://www.contratacion.euskadi.eus/webkpe00-kpesimpc/es/contenidos/anuncio_contratacion/expcm449136/es_doc/index.html</t>
        </is>
      </c>
      <c r="AB1709" s="4" t="inlineStr">
        <is>
          <t>https://www.contratacion.euskadi.eus/contenidos/anuncio_contratacion/expcm449136/es_doc/data/es_r01dtpd1985a2dc1ea20c90c821e2b6275c58a4918</t>
        </is>
      </c>
      <c r="AC1709" s="4" t="inlineStr">
        <is>
          <t>https://www.contratacion.euskadi.eus/contenidos/anuncio_contratacion/expcm449136/r01Index/expcm449136-idxContent.xml</t>
        </is>
      </c>
      <c r="AD1709" s="4" t="inlineStr">
        <is>
          <t>10/01/2026</t>
        </is>
      </c>
      <c r="AE1709" s="4" t="inlineStr">
        <is>
          <t>r01epd01218c1204011bfc56628142af83964295e</t>
        </is>
      </c>
      <c r="AF1709" s="4" t="inlineStr">
        <is>
          <t>Instituto Foral de Asistencia Social de Bizkaia (IFAS)</t>
        </is>
      </c>
      <c r="AG1709" s="4" t="inlineStr">
        <is>
          <t>r01etpd15e132ccb8f1b4834749b6df90400fba3b9</t>
        </is>
      </c>
      <c r="AH1709" s="4" t="inlineStr">
        <is>
          <t>Instituto Foral de Asistencia Social de Bizkaia (IFAS)</t>
        </is>
      </c>
      <c r="AI1709" s="4" t="inlineStr">
        <is>
          <t/>
        </is>
      </c>
      <c r="AJ1709" s="4" t="inlineStr">
        <is>
          <t/>
        </is>
      </c>
    </row>
    <row r="1710" customHeight="true" ht="15.0">
      <c r="A1710" s="4" t="inlineStr">
        <is>
          <t>Productos farmacÃ©uticos</t>
        </is>
      </c>
      <c r="B1710" s="4" t="inlineStr">
        <is>
          <t/>
        </is>
      </c>
      <c r="C1710" s="4" t="inlineStr">
        <is>
          <t>Gobierno Vasco</t>
        </is>
      </c>
      <c r="D1710" s="4" t="inlineStr">
        <is>
          <t/>
        </is>
      </c>
      <c r="E1710" s="4" t="inlineStr">
        <is>
          <t/>
        </is>
      </c>
      <c r="F1710" s="4" t="inlineStr">
        <is>
          <t/>
        </is>
      </c>
      <c r="G1710" s="4" t="inlineStr">
        <is>
          <t>Productos farmacÃ©uticos</t>
        </is>
      </c>
      <c r="H1710" s="4" t="inlineStr">
        <is>
          <t>Productos farmacÃ©uticos</t>
        </is>
      </c>
      <c r="I1710" s="4" t="inlineStr">
        <is>
          <t/>
        </is>
      </c>
      <c r="J1710" s="4" t="inlineStr">
        <is>
          <t>29/07/2025</t>
        </is>
      </c>
      <c r="K1710" s="4" t="inlineStr">
        <is>
          <t>00013678/0000143639/23207</t>
        </is>
      </c>
      <c r="L1710" s="4" t="inlineStr">
        <is>
          <t>Adjudicación provisional / definitiva</t>
        </is>
      </c>
      <c r="M1710" s="4" t="inlineStr">
        <is>
          <t>true</t>
        </is>
      </c>
      <c r="N1710" s="4" t="inlineStr">
        <is>
          <t/>
        </is>
      </c>
      <c r="O1710" s="4" t="inlineStr">
        <is>
          <t/>
        </is>
      </c>
      <c r="P1710" s="4" t="inlineStr">
        <is>
          <t/>
        </is>
      </c>
      <c r="Q1710" s="4" t="inlineStr">
        <is>
          <t/>
        </is>
      </c>
      <c r="R1710" s="4" t="inlineStr">
        <is>
          <t/>
        </is>
      </c>
      <c r="S1710" s="4" t="inlineStr">
        <is>
          <t>https://www.contratacion.euskadi.eus/webkpe00-kpeperfi/es/contenidos/anuncio_contratacion/expcm449137/es_doc/images/logo_ifas.gif</t>
        </is>
      </c>
      <c r="T1710" s="4" t="inlineStr">
        <is>
          <t>Instituto Foral de Asistencia Social de Bizkaia</t>
        </is>
      </c>
      <c r="U1710" s="4" t="inlineStr">
        <is>
          <t>P9800001A - Instituto Foral de Asistencia Social de Bizkaia</t>
        </is>
      </c>
      <c r="V1710" s="4" t="inlineStr">
        <is>
          <t>Gerente/a</t>
        </is>
      </c>
      <c r="W1710" s="4" t="inlineStr">
        <is>
          <t/>
        </is>
      </c>
      <c r="X1710" s="4" t="inlineStr">
        <is>
          <t/>
        </is>
      </c>
      <c r="Y1710" s="4" t="inlineStr">
        <is>
          <t/>
        </is>
      </c>
      <c r="Z1710" s="4" t="inlineStr">
        <is>
          <t>https://www.contratacion.euskadi.eus/anuncio_contratacion/productos-farmac-uticos/expcm449137/webkpe00-kpesimpc/es/</t>
        </is>
      </c>
      <c r="AA1710" s="4" t="inlineStr">
        <is>
          <t>https://www.contratacion.euskadi.eus/webkpe00-kpesimpc/es/contenidos/anuncio_contratacion/expcm449137/es_doc/index.html</t>
        </is>
      </c>
      <c r="AB1710" s="4" t="inlineStr">
        <is>
          <t>https://www.contratacion.euskadi.eus/contenidos/anuncio_contratacion/expcm449137/es_doc/data/es_r01dtpd1985a2ded9920c90c827f182f08c4fc323f</t>
        </is>
      </c>
      <c r="AC1710" s="4" t="inlineStr">
        <is>
          <t>https://www.contratacion.euskadi.eus/contenidos/anuncio_contratacion/expcm449137/r01Index/expcm449137-idxContent.xml</t>
        </is>
      </c>
      <c r="AD1710" s="4" t="inlineStr">
        <is>
          <t>10/01/2026</t>
        </is>
      </c>
      <c r="AE1710" s="4" t="inlineStr">
        <is>
          <t>r01epd01218c1204011bfc56628142af83964295e</t>
        </is>
      </c>
      <c r="AF1710" s="4" t="inlineStr">
        <is>
          <t>Instituto Foral de Asistencia Social de Bizkaia (IFAS)</t>
        </is>
      </c>
      <c r="AG1710" s="4" t="inlineStr">
        <is>
          <t>r01etpd15e132ccb8f1b4834749b6df90400fba3b9</t>
        </is>
      </c>
      <c r="AH1710" s="4" t="inlineStr">
        <is>
          <t>Instituto Foral de Asistencia Social de Bizkaia (IFAS)</t>
        </is>
      </c>
      <c r="AI1710" s="4" t="inlineStr">
        <is>
          <t/>
        </is>
      </c>
      <c r="AJ1710" s="4" t="inlineStr">
        <is>
          <t/>
        </is>
      </c>
    </row>
    <row r="1711" customHeight="true" ht="15.0">
      <c r="A1711" s="4" t="inlineStr">
        <is>
          <t>Calzado</t>
        </is>
      </c>
      <c r="B1711" s="4" t="inlineStr">
        <is>
          <t/>
        </is>
      </c>
      <c r="C1711" s="4" t="inlineStr">
        <is>
          <t>Gobierno Vasco</t>
        </is>
      </c>
      <c r="D1711" s="4" t="inlineStr">
        <is>
          <t/>
        </is>
      </c>
      <c r="E1711" s="4" t="inlineStr">
        <is>
          <t/>
        </is>
      </c>
      <c r="F1711" s="4" t="inlineStr">
        <is>
          <t/>
        </is>
      </c>
      <c r="G1711" s="4" t="inlineStr">
        <is>
          <t>Calzado</t>
        </is>
      </c>
      <c r="H1711" s="4" t="inlineStr">
        <is>
          <t>Calzado</t>
        </is>
      </c>
      <c r="I1711" s="4" t="inlineStr">
        <is>
          <t/>
        </is>
      </c>
      <c r="J1711" s="4" t="inlineStr">
        <is>
          <t>29/07/2025</t>
        </is>
      </c>
      <c r="K1711" s="4" t="inlineStr">
        <is>
          <t>00013678/0100011233/23206</t>
        </is>
      </c>
      <c r="L1711" s="4" t="inlineStr">
        <is>
          <t>Adjudicación provisional / definitiva</t>
        </is>
      </c>
      <c r="M1711" s="4" t="inlineStr">
        <is>
          <t>true</t>
        </is>
      </c>
      <c r="N1711" s="4" t="inlineStr">
        <is>
          <t/>
        </is>
      </c>
      <c r="O1711" s="4" t="inlineStr">
        <is>
          <t/>
        </is>
      </c>
      <c r="P1711" s="4" t="inlineStr">
        <is>
          <t/>
        </is>
      </c>
      <c r="Q1711" s="4" t="inlineStr">
        <is>
          <t/>
        </is>
      </c>
      <c r="R1711" s="4" t="inlineStr">
        <is>
          <t/>
        </is>
      </c>
      <c r="S1711" s="4" t="inlineStr">
        <is>
          <t>https://www.contratacion.euskadi.eus/webkpe00-kpeperfi/es/contenidos/anuncio_contratacion/expcm449138/es_doc/images/logo_ifas.gif</t>
        </is>
      </c>
      <c r="T1711" s="4" t="inlineStr">
        <is>
          <t>Instituto Foral de Asistencia Social de Bizkaia</t>
        </is>
      </c>
      <c r="U1711" s="4" t="inlineStr">
        <is>
          <t>P9800001A - Instituto Foral de Asistencia Social de Bizkaia</t>
        </is>
      </c>
      <c r="V1711" s="4" t="inlineStr">
        <is>
          <t>Gerente/a</t>
        </is>
      </c>
      <c r="W1711" s="4" t="inlineStr">
        <is>
          <t/>
        </is>
      </c>
      <c r="X1711" s="4" t="inlineStr">
        <is>
          <t/>
        </is>
      </c>
      <c r="Y1711" s="4" t="inlineStr">
        <is>
          <t/>
        </is>
      </c>
      <c r="Z1711" s="4" t="inlineStr">
        <is>
          <t>https://www.contratacion.euskadi.eus/anuncio_contratacion/calzado/expcm449138/webkpe00-kpesimpc/es/</t>
        </is>
      </c>
      <c r="AA1711" s="4" t="inlineStr">
        <is>
          <t>https://www.contratacion.euskadi.eus/webkpe00-kpesimpc/es/contenidos/anuncio_contratacion/expcm449138/es_doc/index.html</t>
        </is>
      </c>
      <c r="AB1711" s="4" t="inlineStr">
        <is>
          <t>https://www.contratacion.euskadi.eus/contenidos/anuncio_contratacion/expcm449138/es_doc/data/es_r01dtpd1985a2e123220c90c82e51b427cbb584eea</t>
        </is>
      </c>
      <c r="AC1711" s="4" t="inlineStr">
        <is>
          <t>https://www.contratacion.euskadi.eus/contenidos/anuncio_contratacion/expcm449138/r01Index/expcm449138-idxContent.xml</t>
        </is>
      </c>
      <c r="AD1711" s="4" t="inlineStr">
        <is>
          <t>10/01/2026</t>
        </is>
      </c>
      <c r="AE1711" s="4" t="inlineStr">
        <is>
          <t>r01epd01218c1204011bfc56628142af83964295e</t>
        </is>
      </c>
      <c r="AF1711" s="4" t="inlineStr">
        <is>
          <t>Instituto Foral de Asistencia Social de Bizkaia (IFAS)</t>
        </is>
      </c>
      <c r="AG1711" s="4" t="inlineStr">
        <is>
          <t>r01etpd15e132ccb8f1b4834749b6df90400fba3b9</t>
        </is>
      </c>
      <c r="AH1711" s="4" t="inlineStr">
        <is>
          <t>Instituto Foral de Asistencia Social de Bizkaia (IFAS)</t>
        </is>
      </c>
      <c r="AI1711" s="4" t="inlineStr">
        <is>
          <t/>
        </is>
      </c>
      <c r="AJ1711" s="4" t="inlineStr">
        <is>
          <t/>
        </is>
      </c>
    </row>
    <row r="1712" customHeight="true" ht="15.0">
      <c r="A1712" s="4" t="inlineStr">
        <is>
          <t>Servicios de salud</t>
        </is>
      </c>
      <c r="B1712" s="4" t="inlineStr">
        <is>
          <t/>
        </is>
      </c>
      <c r="C1712" s="4" t="inlineStr">
        <is>
          <t>Gobierno Vasco</t>
        </is>
      </c>
      <c r="D1712" s="4" t="inlineStr">
        <is>
          <t/>
        </is>
      </c>
      <c r="E1712" s="4" t="inlineStr">
        <is>
          <t/>
        </is>
      </c>
      <c r="F1712" s="4" t="inlineStr">
        <is>
          <t/>
        </is>
      </c>
      <c r="G1712" s="4" t="inlineStr">
        <is>
          <t>Servicios de salud</t>
        </is>
      </c>
      <c r="H1712" s="4" t="inlineStr">
        <is>
          <t>Servicios de salud</t>
        </is>
      </c>
      <c r="I1712" s="4" t="inlineStr">
        <is>
          <t/>
        </is>
      </c>
      <c r="J1712" s="4" t="inlineStr">
        <is>
          <t>29/07/2025</t>
        </is>
      </c>
      <c r="K1712" s="4" t="inlineStr">
        <is>
          <t>00013698/0000028864/23707</t>
        </is>
      </c>
      <c r="L1712" s="4" t="inlineStr">
        <is>
          <t>Adjudicación provisional / definitiva</t>
        </is>
      </c>
      <c r="M1712" s="4" t="inlineStr">
        <is>
          <t>true</t>
        </is>
      </c>
      <c r="N1712" s="4" t="inlineStr">
        <is>
          <t/>
        </is>
      </c>
      <c r="O1712" s="4" t="inlineStr">
        <is>
          <t/>
        </is>
      </c>
      <c r="P1712" s="4" t="inlineStr">
        <is>
          <t/>
        </is>
      </c>
      <c r="Q1712" s="4" t="inlineStr">
        <is>
          <t/>
        </is>
      </c>
      <c r="R1712" s="4" t="inlineStr">
        <is>
          <t/>
        </is>
      </c>
      <c r="S1712" s="4" t="inlineStr">
        <is>
          <t>https://www.contratacion.euskadi.eus/webkpe00-kpeperfi/es/contenidos/anuncio_contratacion/expcm449139/es_doc/images/logo_ifas.gif</t>
        </is>
      </c>
      <c r="T1712" s="4" t="inlineStr">
        <is>
          <t>Instituto Foral de Asistencia Social de Bizkaia</t>
        </is>
      </c>
      <c r="U1712" s="4" t="inlineStr">
        <is>
          <t>P9800001A - Instituto Foral de Asistencia Social de Bizkaia</t>
        </is>
      </c>
      <c r="V1712" s="4" t="inlineStr">
        <is>
          <t>Gerente/a</t>
        </is>
      </c>
      <c r="W1712" s="4" t="inlineStr">
        <is>
          <t/>
        </is>
      </c>
      <c r="X1712" s="4" t="inlineStr">
        <is>
          <t/>
        </is>
      </c>
      <c r="Y1712" s="4" t="inlineStr">
        <is>
          <t/>
        </is>
      </c>
      <c r="Z1712" s="4" t="inlineStr">
        <is>
          <t>https://www.contratacion.euskadi.eus/anuncio_contratacion/servicios-salud/expcm449139/webkpe00-kpesimpc/es/</t>
        </is>
      </c>
      <c r="AA1712" s="4" t="inlineStr">
        <is>
          <t>https://www.contratacion.euskadi.eus/webkpe00-kpesimpc/es/contenidos/anuncio_contratacion/expcm449139/es_doc/index.html</t>
        </is>
      </c>
      <c r="AB1712" s="4" t="inlineStr">
        <is>
          <t>https://www.contratacion.euskadi.eus/contenidos/anuncio_contratacion/expcm449139/es_doc/data/es_r01dtpd1985a32074628b10153cfc2620b69d0fe3c</t>
        </is>
      </c>
      <c r="AC1712" s="4" t="inlineStr">
        <is>
          <t>https://www.contratacion.euskadi.eus/contenidos/anuncio_contratacion/expcm449139/r01Index/expcm449139-idxContent.xml</t>
        </is>
      </c>
      <c r="AD1712" s="4" t="inlineStr">
        <is>
          <t>10/01/2026</t>
        </is>
      </c>
      <c r="AE1712" s="4" t="inlineStr">
        <is>
          <t>r01epd01218c1204011bfc56628142af83964295e</t>
        </is>
      </c>
      <c r="AF1712" s="4" t="inlineStr">
        <is>
          <t>Instituto Foral de Asistencia Social de Bizkaia (IFAS)</t>
        </is>
      </c>
      <c r="AG1712" s="4" t="inlineStr">
        <is>
          <t>r01etpd15e132ccb8f1b4834749b6df90400fba3b9</t>
        </is>
      </c>
      <c r="AH1712" s="4" t="inlineStr">
        <is>
          <t>Instituto Foral de Asistencia Social de Bizkaia (IFAS)</t>
        </is>
      </c>
      <c r="AI1712" s="4" t="inlineStr">
        <is>
          <t/>
        </is>
      </c>
      <c r="AJ1712" s="4" t="inlineStr">
        <is>
          <t/>
        </is>
      </c>
    </row>
    <row r="1713" customHeight="true" ht="15.0">
      <c r="A1713" s="4" t="inlineStr">
        <is>
          <t>Servicios de enseÃ±anza y formaciÃ³n</t>
        </is>
      </c>
      <c r="B1713" s="4" t="inlineStr">
        <is>
          <t/>
        </is>
      </c>
      <c r="C1713" s="4" t="inlineStr">
        <is>
          <t>Gobierno Vasco</t>
        </is>
      </c>
      <c r="D1713" s="4" t="inlineStr">
        <is>
          <t/>
        </is>
      </c>
      <c r="E1713" s="4" t="inlineStr">
        <is>
          <t/>
        </is>
      </c>
      <c r="F1713" s="4" t="inlineStr">
        <is>
          <t/>
        </is>
      </c>
      <c r="G1713" s="4" t="inlineStr">
        <is>
          <t>Servicios de enseÃ±anza y formaciÃ³n</t>
        </is>
      </c>
      <c r="H1713" s="4" t="inlineStr">
        <is>
          <t>Servicios de enseÃ±anza y formaciÃ³n</t>
        </is>
      </c>
      <c r="I1713" s="4" t="inlineStr">
        <is>
          <t/>
        </is>
      </c>
      <c r="J1713" s="4" t="inlineStr">
        <is>
          <t>29/07/2025</t>
        </is>
      </c>
      <c r="K1713" s="4" t="inlineStr">
        <is>
          <t>00013698/0000123677/23799</t>
        </is>
      </c>
      <c r="L1713" s="4" t="inlineStr">
        <is>
          <t>Adjudicación provisional / definitiva</t>
        </is>
      </c>
      <c r="M1713" s="4" t="inlineStr">
        <is>
          <t>true</t>
        </is>
      </c>
      <c r="N1713" s="4" t="inlineStr">
        <is>
          <t/>
        </is>
      </c>
      <c r="O1713" s="4" t="inlineStr">
        <is>
          <t/>
        </is>
      </c>
      <c r="P1713" s="4" t="inlineStr">
        <is>
          <t/>
        </is>
      </c>
      <c r="Q1713" s="4" t="inlineStr">
        <is>
          <t/>
        </is>
      </c>
      <c r="R1713" s="4" t="inlineStr">
        <is>
          <t/>
        </is>
      </c>
      <c r="S1713" s="4" t="inlineStr">
        <is>
          <t>https://www.contratacion.euskadi.eus/webkpe00-kpeperfi/es/contenidos/anuncio_contratacion/expcm449140/es_doc/images/logo_ifas.gif</t>
        </is>
      </c>
      <c r="T1713" s="4" t="inlineStr">
        <is>
          <t>Instituto Foral de Asistencia Social de Bizkaia</t>
        </is>
      </c>
      <c r="U1713" s="4" t="inlineStr">
        <is>
          <t>P9800001A - Instituto Foral de Asistencia Social de Bizkaia</t>
        </is>
      </c>
      <c r="V1713" s="4" t="inlineStr">
        <is>
          <t>Gerente/a</t>
        </is>
      </c>
      <c r="W1713" s="4" t="inlineStr">
        <is>
          <t/>
        </is>
      </c>
      <c r="X1713" s="4" t="inlineStr">
        <is>
          <t/>
        </is>
      </c>
      <c r="Y1713" s="4" t="inlineStr">
        <is>
          <t/>
        </is>
      </c>
      <c r="Z1713" s="4" t="inlineStr">
        <is>
          <t>https://www.contratacion.euskadi.eus/anuncio_contratacion/servicios-ense-anza-y-formaci-n/expcm449140/webkpe00-kpesimpc/es/</t>
        </is>
      </c>
      <c r="AA1713" s="4" t="inlineStr">
        <is>
          <t>https://www.contratacion.euskadi.eus/webkpe00-kpesimpc/es/contenidos/anuncio_contratacion/expcm449140/es_doc/index.html</t>
        </is>
      </c>
      <c r="AB1713" s="4" t="inlineStr">
        <is>
          <t>https://www.contratacion.euskadi.eus/contenidos/anuncio_contratacion/expcm449140/es_doc/data/es_r01dtpd1985a322ecd28b1015311b461d473d2011f</t>
        </is>
      </c>
      <c r="AC1713" s="4" t="inlineStr">
        <is>
          <t>https://www.contratacion.euskadi.eus/contenidos/anuncio_contratacion/expcm449140/r01Index/expcm449140-idxContent.xml</t>
        </is>
      </c>
      <c r="AD1713" s="4" t="inlineStr">
        <is>
          <t>10/01/2026</t>
        </is>
      </c>
      <c r="AE1713" s="4" t="inlineStr">
        <is>
          <t>r01epd01218c1204011bfc56628142af83964295e</t>
        </is>
      </c>
      <c r="AF1713" s="4" t="inlineStr">
        <is>
          <t>Instituto Foral de Asistencia Social de Bizkaia (IFAS)</t>
        </is>
      </c>
      <c r="AG1713" s="4" t="inlineStr">
        <is>
          <t>r01etpd15e132ccb8f1b4834749b6df90400fba3b9</t>
        </is>
      </c>
      <c r="AH1713" s="4" t="inlineStr">
        <is>
          <t>Instituto Foral de Asistencia Social de Bizkaia (IFAS)</t>
        </is>
      </c>
      <c r="AI1713" s="4" t="inlineStr">
        <is>
          <t/>
        </is>
      </c>
      <c r="AJ1713" s="4" t="inlineStr">
        <is>
          <t/>
        </is>
      </c>
    </row>
    <row r="1714" customHeight="true" ht="15.0">
      <c r="A1714" s="4" t="inlineStr">
        <is>
          <t>Productos farmacÃ©uticos</t>
        </is>
      </c>
      <c r="B1714" s="4" t="inlineStr">
        <is>
          <t/>
        </is>
      </c>
      <c r="C1714" s="4" t="inlineStr">
        <is>
          <t>Gobierno Vasco</t>
        </is>
      </c>
      <c r="D1714" s="4" t="inlineStr">
        <is>
          <t/>
        </is>
      </c>
      <c r="E1714" s="4" t="inlineStr">
        <is>
          <t/>
        </is>
      </c>
      <c r="F1714" s="4" t="inlineStr">
        <is>
          <t/>
        </is>
      </c>
      <c r="G1714" s="4" t="inlineStr">
        <is>
          <t>Productos farmacÃ©uticos</t>
        </is>
      </c>
      <c r="H1714" s="4" t="inlineStr">
        <is>
          <t>Productos farmacÃ©uticos</t>
        </is>
      </c>
      <c r="I1714" s="4" t="inlineStr">
        <is>
          <t/>
        </is>
      </c>
      <c r="J1714" s="4" t="inlineStr">
        <is>
          <t>29/07/2025</t>
        </is>
      </c>
      <c r="K1714" s="4" t="inlineStr">
        <is>
          <t>00013702/0000059175/23207</t>
        </is>
      </c>
      <c r="L1714" s="4" t="inlineStr">
        <is>
          <t>Adjudicación provisional / definitiva</t>
        </is>
      </c>
      <c r="M1714" s="4" t="inlineStr">
        <is>
          <t>true</t>
        </is>
      </c>
      <c r="N1714" s="4" t="inlineStr">
        <is>
          <t/>
        </is>
      </c>
      <c r="O1714" s="4" t="inlineStr">
        <is>
          <t/>
        </is>
      </c>
      <c r="P1714" s="4" t="inlineStr">
        <is>
          <t/>
        </is>
      </c>
      <c r="Q1714" s="4" t="inlineStr">
        <is>
          <t/>
        </is>
      </c>
      <c r="R1714" s="4" t="inlineStr">
        <is>
          <t/>
        </is>
      </c>
      <c r="S1714" s="4" t="inlineStr">
        <is>
          <t>https://www.contratacion.euskadi.eus/webkpe00-kpeperfi/es/contenidos/anuncio_contratacion/expcm449141/es_doc/images/logo_ifas.gif</t>
        </is>
      </c>
      <c r="T1714" s="4" t="inlineStr">
        <is>
          <t>Instituto Foral de Asistencia Social de Bizkaia</t>
        </is>
      </c>
      <c r="U1714" s="4" t="inlineStr">
        <is>
          <t>P9800001A - Instituto Foral de Asistencia Social de Bizkaia</t>
        </is>
      </c>
      <c r="V1714" s="4" t="inlineStr">
        <is>
          <t>Gerente/a</t>
        </is>
      </c>
      <c r="W1714" s="4" t="inlineStr">
        <is>
          <t/>
        </is>
      </c>
      <c r="X1714" s="4" t="inlineStr">
        <is>
          <t/>
        </is>
      </c>
      <c r="Y1714" s="4" t="inlineStr">
        <is>
          <t/>
        </is>
      </c>
      <c r="Z1714" s="4" t="inlineStr">
        <is>
          <t>https://www.contratacion.euskadi.eus/anuncio_contratacion/productos-farmac-uticos/expcm449141/webkpe00-kpesimpc/es/</t>
        </is>
      </c>
      <c r="AA1714" s="4" t="inlineStr">
        <is>
          <t>https://www.contratacion.euskadi.eus/webkpe00-kpesimpc/es/contenidos/anuncio_contratacion/expcm449141/es_doc/index.html</t>
        </is>
      </c>
      <c r="AB1714" s="4" t="inlineStr">
        <is>
          <t>https://www.contratacion.euskadi.eus/contenidos/anuncio_contratacion/expcm449141/es_doc/data/es_r01dtpd1985a3256db28b10153c35f9e1308d01198</t>
        </is>
      </c>
      <c r="AC1714" s="4" t="inlineStr">
        <is>
          <t>https://www.contratacion.euskadi.eus/contenidos/anuncio_contratacion/expcm449141/r01Index/expcm449141-idxContent.xml</t>
        </is>
      </c>
      <c r="AD1714" s="4" t="inlineStr">
        <is>
          <t>10/01/2026</t>
        </is>
      </c>
      <c r="AE1714" s="4" t="inlineStr">
        <is>
          <t>r01epd01218c1204011bfc56628142af83964295e</t>
        </is>
      </c>
      <c r="AF1714" s="4" t="inlineStr">
        <is>
          <t>Instituto Foral de Asistencia Social de Bizkaia (IFAS)</t>
        </is>
      </c>
      <c r="AG1714" s="4" t="inlineStr">
        <is>
          <t>r01etpd15e132ccb8f1b4834749b6df90400fba3b9</t>
        </is>
      </c>
      <c r="AH1714" s="4" t="inlineStr">
        <is>
          <t>Instituto Foral de Asistencia Social de Bizkaia (IFAS)</t>
        </is>
      </c>
      <c r="AI1714" s="4" t="inlineStr">
        <is>
          <t/>
        </is>
      </c>
      <c r="AJ1714" s="4" t="inlineStr">
        <is>
          <t/>
        </is>
      </c>
    </row>
    <row r="1715" customHeight="true" ht="15.0">
      <c r="A1715" s="4" t="inlineStr">
        <is>
          <t>Productos alimenticios diversos</t>
        </is>
      </c>
      <c r="B1715" s="4" t="inlineStr">
        <is>
          <t/>
        </is>
      </c>
      <c r="C1715" s="4" t="inlineStr">
        <is>
          <t>Gobierno Vasco</t>
        </is>
      </c>
      <c r="D1715" s="4" t="inlineStr">
        <is>
          <t/>
        </is>
      </c>
      <c r="E1715" s="4" t="inlineStr">
        <is>
          <t/>
        </is>
      </c>
      <c r="F1715" s="4" t="inlineStr">
        <is>
          <t/>
        </is>
      </c>
      <c r="G1715" s="4" t="inlineStr">
        <is>
          <t>Productos alimenticios diversos</t>
        </is>
      </c>
      <c r="H1715" s="4" t="inlineStr">
        <is>
          <t>Productos alimenticios diversos</t>
        </is>
      </c>
      <c r="I1715" s="4" t="inlineStr">
        <is>
          <t/>
        </is>
      </c>
      <c r="J1715" s="4" t="inlineStr">
        <is>
          <t>29/07/2025</t>
        </is>
      </c>
      <c r="K1715" s="4" t="inlineStr">
        <is>
          <t>00013702/0000101587/23203</t>
        </is>
      </c>
      <c r="L1715" s="4" t="inlineStr">
        <is>
          <t>Adjudicación provisional / definitiva</t>
        </is>
      </c>
      <c r="M1715" s="4" t="inlineStr">
        <is>
          <t>true</t>
        </is>
      </c>
      <c r="N1715" s="4" t="inlineStr">
        <is>
          <t/>
        </is>
      </c>
      <c r="O1715" s="4" t="inlineStr">
        <is>
          <t/>
        </is>
      </c>
      <c r="P1715" s="4" t="inlineStr">
        <is>
          <t/>
        </is>
      </c>
      <c r="Q1715" s="4" t="inlineStr">
        <is>
          <t/>
        </is>
      </c>
      <c r="R1715" s="4" t="inlineStr">
        <is>
          <t/>
        </is>
      </c>
      <c r="S1715" s="4" t="inlineStr">
        <is>
          <t>https://www.contratacion.euskadi.eus/webkpe00-kpeperfi/es/contenidos/anuncio_contratacion/expcm449142/es_doc/images/logo_ifas.gif</t>
        </is>
      </c>
      <c r="T1715" s="4" t="inlineStr">
        <is>
          <t>Instituto Foral de Asistencia Social de Bizkaia</t>
        </is>
      </c>
      <c r="U1715" s="4" t="inlineStr">
        <is>
          <t>P9800001A - Instituto Foral de Asistencia Social de Bizkaia</t>
        </is>
      </c>
      <c r="V1715" s="4" t="inlineStr">
        <is>
          <t>Gerente/a</t>
        </is>
      </c>
      <c r="W1715" s="4" t="inlineStr">
        <is>
          <t/>
        </is>
      </c>
      <c r="X1715" s="4" t="inlineStr">
        <is>
          <t/>
        </is>
      </c>
      <c r="Y1715" s="4" t="inlineStr">
        <is>
          <t/>
        </is>
      </c>
      <c r="Z1715" s="4" t="inlineStr">
        <is>
          <t>https://www.contratacion.euskadi.eus/anuncio_contratacion/productos-alimenticios-diversos/expcm449142/webkpe00-kpesimpc/es/</t>
        </is>
      </c>
      <c r="AA1715" s="4" t="inlineStr">
        <is>
          <t>https://www.contratacion.euskadi.eus/webkpe00-kpesimpc/es/contenidos/anuncio_contratacion/expcm449142/es_doc/index.html</t>
        </is>
      </c>
      <c r="AB1715" s="4" t="inlineStr">
        <is>
          <t>https://www.contratacion.euskadi.eus/contenidos/anuncio_contratacion/expcm449142/es_doc/data/es_r01dtpd1985a327e6128b101539e9adfe78f9ec2c4</t>
        </is>
      </c>
      <c r="AC1715" s="4" t="inlineStr">
        <is>
          <t>https://www.contratacion.euskadi.eus/contenidos/anuncio_contratacion/expcm449142/r01Index/expcm449142-idxContent.xml</t>
        </is>
      </c>
      <c r="AD1715" s="4" t="inlineStr">
        <is>
          <t>10/01/2026</t>
        </is>
      </c>
      <c r="AE1715" s="4" t="inlineStr">
        <is>
          <t>r01epd01218c1204011bfc56628142af83964295e</t>
        </is>
      </c>
      <c r="AF1715" s="4" t="inlineStr">
        <is>
          <t>Instituto Foral de Asistencia Social de Bizkaia (IFAS)</t>
        </is>
      </c>
      <c r="AG1715" s="4" t="inlineStr">
        <is>
          <t>r01etpd15e132ccb8f1b4834749b6df90400fba3b9</t>
        </is>
      </c>
      <c r="AH1715" s="4" t="inlineStr">
        <is>
          <t>Instituto Foral de Asistencia Social de Bizkaia (IFAS)</t>
        </is>
      </c>
      <c r="AI1715" s="4" t="inlineStr">
        <is>
          <t/>
        </is>
      </c>
      <c r="AJ1715" s="4" t="inlineStr">
        <is>
          <t/>
        </is>
      </c>
    </row>
    <row r="1716" customHeight="true" ht="15.0">
      <c r="A1716" s="4" t="inlineStr">
        <is>
          <t>Equipo diverso</t>
        </is>
      </c>
      <c r="B1716" s="4" t="inlineStr">
        <is>
          <t/>
        </is>
      </c>
      <c r="C1716" s="4" t="inlineStr">
        <is>
          <t>Gobierno Vasco</t>
        </is>
      </c>
      <c r="D1716" s="4" t="inlineStr">
        <is>
          <t/>
        </is>
      </c>
      <c r="E1716" s="4" t="inlineStr">
        <is>
          <t/>
        </is>
      </c>
      <c r="F1716" s="4" t="inlineStr">
        <is>
          <t/>
        </is>
      </c>
      <c r="G1716" s="4" t="inlineStr">
        <is>
          <t>Equipo diverso</t>
        </is>
      </c>
      <c r="H1716" s="4" t="inlineStr">
        <is>
          <t>Equipo diverso</t>
        </is>
      </c>
      <c r="I1716" s="4" t="inlineStr">
        <is>
          <t/>
        </is>
      </c>
      <c r="J1716" s="4" t="inlineStr">
        <is>
          <t>29/07/2025</t>
        </is>
      </c>
      <c r="K1716" s="4" t="inlineStr">
        <is>
          <t>00006690/0000062609/23207</t>
        </is>
      </c>
      <c r="L1716" s="4" t="inlineStr">
        <is>
          <t>Adjudicación provisional / definitiva</t>
        </is>
      </c>
      <c r="M1716" s="4" t="inlineStr">
        <is>
          <t>true</t>
        </is>
      </c>
      <c r="N1716" s="4" t="inlineStr">
        <is>
          <t/>
        </is>
      </c>
      <c r="O1716" s="4" t="inlineStr">
        <is>
          <t/>
        </is>
      </c>
      <c r="P1716" s="4" t="inlineStr">
        <is>
          <t/>
        </is>
      </c>
      <c r="Q1716" s="4" t="inlineStr">
        <is>
          <t/>
        </is>
      </c>
      <c r="R1716" s="4" t="inlineStr">
        <is>
          <t/>
        </is>
      </c>
      <c r="S1716" s="4" t="inlineStr">
        <is>
          <t>https://www.contratacion.euskadi.eus/webkpe00-kpeperfi/es/contenidos/anuncio_contratacion/expcm449143/es_doc/images/logo_ifas.gif</t>
        </is>
      </c>
      <c r="T1716" s="4" t="inlineStr">
        <is>
          <t>Instituto Foral de Asistencia Social de Bizkaia</t>
        </is>
      </c>
      <c r="U1716" s="4" t="inlineStr">
        <is>
          <t>P9800001A - Instituto Foral de Asistencia Social de Bizkaia</t>
        </is>
      </c>
      <c r="V1716" s="4" t="inlineStr">
        <is>
          <t>Gerente/a</t>
        </is>
      </c>
      <c r="W1716" s="4" t="inlineStr">
        <is>
          <t/>
        </is>
      </c>
      <c r="X1716" s="4" t="inlineStr">
        <is>
          <t/>
        </is>
      </c>
      <c r="Y1716" s="4" t="inlineStr">
        <is>
          <t/>
        </is>
      </c>
      <c r="Z1716" s="4" t="inlineStr">
        <is>
          <t>https://www.contratacion.euskadi.eus/anuncio_contratacion/equipo-diverso/expcm449143/webkpe00-kpesimpc/es/</t>
        </is>
      </c>
      <c r="AA1716" s="4" t="inlineStr">
        <is>
          <t>https://www.contratacion.euskadi.eus/webkpe00-kpesimpc/es/contenidos/anuncio_contratacion/expcm449143/es_doc/index.html</t>
        </is>
      </c>
      <c r="AB1716" s="4" t="inlineStr">
        <is>
          <t>https://www.contratacion.euskadi.eus/contenidos/anuncio_contratacion/expcm449143/es_doc/data/es_r01dtpd1985a32a7dc28b10153a78ffe3d9986805c</t>
        </is>
      </c>
      <c r="AC1716" s="4" t="inlineStr">
        <is>
          <t>https://www.contratacion.euskadi.eus/contenidos/anuncio_contratacion/expcm449143/r01Index/expcm449143-idxContent.xml</t>
        </is>
      </c>
      <c r="AD1716" s="4" t="inlineStr">
        <is>
          <t>10/01/2026</t>
        </is>
      </c>
      <c r="AE1716" s="4" t="inlineStr">
        <is>
          <t>r01epd01218c1204011bfc56628142af83964295e</t>
        </is>
      </c>
      <c r="AF1716" s="4" t="inlineStr">
        <is>
          <t>Instituto Foral de Asistencia Social de Bizkaia (IFAS)</t>
        </is>
      </c>
      <c r="AG1716" s="4" t="inlineStr">
        <is>
          <t>r01etpd15e132ccb8f1b4834749b6df90400fba3b9</t>
        </is>
      </c>
      <c r="AH1716" s="4" t="inlineStr">
        <is>
          <t>Instituto Foral de Asistencia Social de Bizkaia (IFAS)</t>
        </is>
      </c>
      <c r="AI1716" s="4" t="inlineStr">
        <is>
          <t/>
        </is>
      </c>
      <c r="AJ1716" s="4" t="inlineStr">
        <is>
          <t/>
        </is>
      </c>
    </row>
    <row r="1717" customHeight="true" ht="15.0">
      <c r="A1717" s="4" t="inlineStr">
        <is>
          <t>Equipo diverso</t>
        </is>
      </c>
      <c r="B1717" s="4" t="inlineStr">
        <is>
          <t/>
        </is>
      </c>
      <c r="C1717" s="4" t="inlineStr">
        <is>
          <t>Gobierno Vasco</t>
        </is>
      </c>
      <c r="D1717" s="4" t="inlineStr">
        <is>
          <t/>
        </is>
      </c>
      <c r="E1717" s="4" t="inlineStr">
        <is>
          <t/>
        </is>
      </c>
      <c r="F1717" s="4" t="inlineStr">
        <is>
          <t/>
        </is>
      </c>
      <c r="G1717" s="4" t="inlineStr">
        <is>
          <t>Equipo diverso</t>
        </is>
      </c>
      <c r="H1717" s="4" t="inlineStr">
        <is>
          <t>Equipo diverso</t>
        </is>
      </c>
      <c r="I1717" s="4" t="inlineStr">
        <is>
          <t/>
        </is>
      </c>
      <c r="J1717" s="4" t="inlineStr">
        <is>
          <t>29/07/2025</t>
        </is>
      </c>
      <c r="K1717" s="4" t="inlineStr">
        <is>
          <t>00006690/0000128999/23999</t>
        </is>
      </c>
      <c r="L1717" s="4" t="inlineStr">
        <is>
          <t>Adjudicación provisional / definitiva</t>
        </is>
      </c>
      <c r="M1717" s="4" t="inlineStr">
        <is>
          <t>true</t>
        </is>
      </c>
      <c r="N1717" s="4" t="inlineStr">
        <is>
          <t/>
        </is>
      </c>
      <c r="O1717" s="4" t="inlineStr">
        <is>
          <t/>
        </is>
      </c>
      <c r="P1717" s="4" t="inlineStr">
        <is>
          <t/>
        </is>
      </c>
      <c r="Q1717" s="4" t="inlineStr">
        <is>
          <t/>
        </is>
      </c>
      <c r="R1717" s="4" t="inlineStr">
        <is>
          <t/>
        </is>
      </c>
      <c r="S1717" s="4" t="inlineStr">
        <is>
          <t>https://www.contratacion.euskadi.eus/webkpe00-kpeperfi/es/contenidos/anuncio_contratacion/expcm449144/es_doc/images/logo_ifas.gif</t>
        </is>
      </c>
      <c r="T1717" s="4" t="inlineStr">
        <is>
          <t>Instituto Foral de Asistencia Social de Bizkaia</t>
        </is>
      </c>
      <c r="U1717" s="4" t="inlineStr">
        <is>
          <t>P9800001A - Instituto Foral de Asistencia Social de Bizkaia</t>
        </is>
      </c>
      <c r="V1717" s="4" t="inlineStr">
        <is>
          <t>Gerente/a</t>
        </is>
      </c>
      <c r="W1717" s="4" t="inlineStr">
        <is>
          <t/>
        </is>
      </c>
      <c r="X1717" s="4" t="inlineStr">
        <is>
          <t/>
        </is>
      </c>
      <c r="Y1717" s="4" t="inlineStr">
        <is>
          <t/>
        </is>
      </c>
      <c r="Z1717" s="4" t="inlineStr">
        <is>
          <t>https://www.contratacion.euskadi.eus/anuncio_contratacion/equipo-diverso/expcm449144/webkpe00-kpesimpc/es/</t>
        </is>
      </c>
      <c r="AA1717" s="4" t="inlineStr">
        <is>
          <t>https://www.contratacion.euskadi.eus/webkpe00-kpesimpc/es/contenidos/anuncio_contratacion/expcm449144/es_doc/index.html</t>
        </is>
      </c>
      <c r="AB1717" s="4" t="inlineStr">
        <is>
          <t>https://www.contratacion.euskadi.eus/contenidos/anuncio_contratacion/expcm449144/es_doc/data/es_r01dtpd1985a36969712ee229bc0ad8fac77fd1936</t>
        </is>
      </c>
      <c r="AC1717" s="4" t="inlineStr">
        <is>
          <t>https://www.contratacion.euskadi.eus/contenidos/anuncio_contratacion/expcm449144/r01Index/expcm449144-idxContent.xml</t>
        </is>
      </c>
      <c r="AD1717" s="4" t="inlineStr">
        <is>
          <t>10/01/2026</t>
        </is>
      </c>
      <c r="AE1717" s="4" t="inlineStr">
        <is>
          <t>r01epd01218c1204011bfc56628142af83964295e</t>
        </is>
      </c>
      <c r="AF1717" s="4" t="inlineStr">
        <is>
          <t>Instituto Foral de Asistencia Social de Bizkaia (IFAS)</t>
        </is>
      </c>
      <c r="AG1717" s="4" t="inlineStr">
        <is>
          <t>r01etpd15e132ccb8f1b4834749b6df90400fba3b9</t>
        </is>
      </c>
      <c r="AH1717" s="4" t="inlineStr">
        <is>
          <t>Instituto Foral de Asistencia Social de Bizkaia (IFAS)</t>
        </is>
      </c>
      <c r="AI1717" s="4" t="inlineStr">
        <is>
          <t/>
        </is>
      </c>
      <c r="AJ1717" s="4" t="inlineStr">
        <is>
          <t/>
        </is>
      </c>
    </row>
    <row r="1718" customHeight="true" ht="15.0">
      <c r="A1718" s="4" t="inlineStr">
        <is>
          <t>Equipo diverso</t>
        </is>
      </c>
      <c r="B1718" s="4" t="inlineStr">
        <is>
          <t/>
        </is>
      </c>
      <c r="C1718" s="4" t="inlineStr">
        <is>
          <t>Gobierno Vasco</t>
        </is>
      </c>
      <c r="D1718" s="4" t="inlineStr">
        <is>
          <t/>
        </is>
      </c>
      <c r="E1718" s="4" t="inlineStr">
        <is>
          <t/>
        </is>
      </c>
      <c r="F1718" s="4" t="inlineStr">
        <is>
          <t/>
        </is>
      </c>
      <c r="G1718" s="4" t="inlineStr">
        <is>
          <t>Equipo diverso</t>
        </is>
      </c>
      <c r="H1718" s="4" t="inlineStr">
        <is>
          <t>Equipo diverso</t>
        </is>
      </c>
      <c r="I1718" s="4" t="inlineStr">
        <is>
          <t/>
        </is>
      </c>
      <c r="J1718" s="4" t="inlineStr">
        <is>
          <t>29/07/2025</t>
        </is>
      </c>
      <c r="K1718" s="4" t="inlineStr">
        <is>
          <t>00006690/0000147676/23203</t>
        </is>
      </c>
      <c r="L1718" s="4" t="inlineStr">
        <is>
          <t>Adjudicación provisional / definitiva</t>
        </is>
      </c>
      <c r="M1718" s="4" t="inlineStr">
        <is>
          <t>true</t>
        </is>
      </c>
      <c r="N1718" s="4" t="inlineStr">
        <is>
          <t/>
        </is>
      </c>
      <c r="O1718" s="4" t="inlineStr">
        <is>
          <t/>
        </is>
      </c>
      <c r="P1718" s="4" t="inlineStr">
        <is>
          <t/>
        </is>
      </c>
      <c r="Q1718" s="4" t="inlineStr">
        <is>
          <t/>
        </is>
      </c>
      <c r="R1718" s="4" t="inlineStr">
        <is>
          <t/>
        </is>
      </c>
      <c r="S1718" s="4" t="inlineStr">
        <is>
          <t>https://www.contratacion.euskadi.eus/webkpe00-kpeperfi/es/contenidos/anuncio_contratacion/expcm449145/es_doc/images/logo_ifas.gif</t>
        </is>
      </c>
      <c r="T1718" s="4" t="inlineStr">
        <is>
          <t>Instituto Foral de Asistencia Social de Bizkaia</t>
        </is>
      </c>
      <c r="U1718" s="4" t="inlineStr">
        <is>
          <t>P9800001A - Instituto Foral de Asistencia Social de Bizkaia</t>
        </is>
      </c>
      <c r="V1718" s="4" t="inlineStr">
        <is>
          <t>Gerente/a</t>
        </is>
      </c>
      <c r="W1718" s="4" t="inlineStr">
        <is>
          <t/>
        </is>
      </c>
      <c r="X1718" s="4" t="inlineStr">
        <is>
          <t/>
        </is>
      </c>
      <c r="Y1718" s="4" t="inlineStr">
        <is>
          <t/>
        </is>
      </c>
      <c r="Z1718" s="4" t="inlineStr">
        <is>
          <t>https://www.contratacion.euskadi.eus/anuncio_contratacion/equipo-diverso/expcm449145/webkpe00-kpesimpc/es/</t>
        </is>
      </c>
      <c r="AA1718" s="4" t="inlineStr">
        <is>
          <t>https://www.contratacion.euskadi.eus/webkpe00-kpesimpc/es/contenidos/anuncio_contratacion/expcm449145/es_doc/index.html</t>
        </is>
      </c>
      <c r="AB1718" s="4" t="inlineStr">
        <is>
          <t>https://www.contratacion.euskadi.eus/contenidos/anuncio_contratacion/expcm449145/es_doc/data/es_r01dtpd1985a36be2812ee229bfe544a79f773009a</t>
        </is>
      </c>
      <c r="AC1718" s="4" t="inlineStr">
        <is>
          <t>https://www.contratacion.euskadi.eus/contenidos/anuncio_contratacion/expcm449145/r01Index/expcm449145-idxContent.xml</t>
        </is>
      </c>
      <c r="AD1718" s="4" t="inlineStr">
        <is>
          <t>10/01/2026</t>
        </is>
      </c>
      <c r="AE1718" s="4" t="inlineStr">
        <is>
          <t>r01epd01218c1204011bfc56628142af83964295e</t>
        </is>
      </c>
      <c r="AF1718" s="4" t="inlineStr">
        <is>
          <t>Instituto Foral de Asistencia Social de Bizkaia (IFAS)</t>
        </is>
      </c>
      <c r="AG1718" s="4" t="inlineStr">
        <is>
          <t>r01etpd15e132ccb8f1b4834749b6df90400fba3b9</t>
        </is>
      </c>
      <c r="AH1718" s="4" t="inlineStr">
        <is>
          <t>Instituto Foral de Asistencia Social de Bizkaia (IFAS)</t>
        </is>
      </c>
      <c r="AI1718" s="4" t="inlineStr">
        <is>
          <t/>
        </is>
      </c>
      <c r="AJ1718" s="4" t="inlineStr">
        <is>
          <t/>
        </is>
      </c>
    </row>
    <row r="1719" customHeight="true" ht="15.0">
      <c r="A1719" s="4" t="inlineStr">
        <is>
          <t>Servicios de formaciÃ³n</t>
        </is>
      </c>
      <c r="B1719" s="4" t="inlineStr">
        <is>
          <t/>
        </is>
      </c>
      <c r="C1719" s="4" t="inlineStr">
        <is>
          <t>Gobierno Vasco</t>
        </is>
      </c>
      <c r="D1719" s="4" t="inlineStr">
        <is>
          <t/>
        </is>
      </c>
      <c r="E1719" s="4" t="inlineStr">
        <is>
          <t/>
        </is>
      </c>
      <c r="F1719" s="4" t="inlineStr">
        <is>
          <t/>
        </is>
      </c>
      <c r="G1719" s="4" t="inlineStr">
        <is>
          <t>Servicios de formaciÃ³n</t>
        </is>
      </c>
      <c r="H1719" s="4" t="inlineStr">
        <is>
          <t>Servicios de formaciÃ³n</t>
        </is>
      </c>
      <c r="I1719" s="4" t="inlineStr">
        <is>
          <t/>
        </is>
      </c>
      <c r="J1719" s="4" t="inlineStr">
        <is>
          <t>29/07/2025</t>
        </is>
      </c>
      <c r="K1719" s="4" t="inlineStr">
        <is>
          <t>00006800/0000115743/23799</t>
        </is>
      </c>
      <c r="L1719" s="4" t="inlineStr">
        <is>
          <t>Adjudicación provisional / definitiva</t>
        </is>
      </c>
      <c r="M1719" s="4" t="inlineStr">
        <is>
          <t>true</t>
        </is>
      </c>
      <c r="N1719" s="4" t="inlineStr">
        <is>
          <t/>
        </is>
      </c>
      <c r="O1719" s="4" t="inlineStr">
        <is>
          <t/>
        </is>
      </c>
      <c r="P1719" s="4" t="inlineStr">
        <is>
          <t/>
        </is>
      </c>
      <c r="Q1719" s="4" t="inlineStr">
        <is>
          <t/>
        </is>
      </c>
      <c r="R1719" s="4" t="inlineStr">
        <is>
          <t/>
        </is>
      </c>
      <c r="S1719" s="4" t="inlineStr">
        <is>
          <t>https://www.contratacion.euskadi.eus/webkpe00-kpeperfi/es/contenidos/anuncio_contratacion/expcm449146/es_doc/images/logo_ifas.gif</t>
        </is>
      </c>
      <c r="T1719" s="4" t="inlineStr">
        <is>
          <t>Instituto Foral de Asistencia Social de Bizkaia</t>
        </is>
      </c>
      <c r="U1719" s="4" t="inlineStr">
        <is>
          <t>P9800001A - Instituto Foral de Asistencia Social de Bizkaia</t>
        </is>
      </c>
      <c r="V1719" s="4" t="inlineStr">
        <is>
          <t>Gerente/a</t>
        </is>
      </c>
      <c r="W1719" s="4" t="inlineStr">
        <is>
          <t/>
        </is>
      </c>
      <c r="X1719" s="4" t="inlineStr">
        <is>
          <t/>
        </is>
      </c>
      <c r="Y1719" s="4" t="inlineStr">
        <is>
          <t/>
        </is>
      </c>
      <c r="Z1719" s="4" t="inlineStr">
        <is>
          <t>https://www.contratacion.euskadi.eus/anuncio_contratacion/servicios-formaci-n/expcm449146/webkpe00-kpesimpc/es/</t>
        </is>
      </c>
      <c r="AA1719" s="4" t="inlineStr">
        <is>
          <t>https://www.contratacion.euskadi.eus/webkpe00-kpesimpc/es/contenidos/anuncio_contratacion/expcm449146/es_doc/index.html</t>
        </is>
      </c>
      <c r="AB1719" s="4" t="inlineStr">
        <is>
          <t>https://www.contratacion.euskadi.eus/contenidos/anuncio_contratacion/expcm449146/es_doc/data/es_r01dtpd1985a36e5c412ee229b442deeb7cd488f30</t>
        </is>
      </c>
      <c r="AC1719" s="4" t="inlineStr">
        <is>
          <t>https://www.contratacion.euskadi.eus/contenidos/anuncio_contratacion/expcm449146/r01Index/expcm449146-idxContent.xml</t>
        </is>
      </c>
      <c r="AD1719" s="4" t="inlineStr">
        <is>
          <t>10/01/2026</t>
        </is>
      </c>
      <c r="AE1719" s="4" t="inlineStr">
        <is>
          <t>r01epd01218c1204011bfc56628142af83964295e</t>
        </is>
      </c>
      <c r="AF1719" s="4" t="inlineStr">
        <is>
          <t>Instituto Foral de Asistencia Social de Bizkaia (IFAS)</t>
        </is>
      </c>
      <c r="AG1719" s="4" t="inlineStr">
        <is>
          <t>r01etpd15e132ccb8f1b4834749b6df90400fba3b9</t>
        </is>
      </c>
      <c r="AH1719" s="4" t="inlineStr">
        <is>
          <t>Instituto Foral de Asistencia Social de Bizkaia (IFAS)</t>
        </is>
      </c>
      <c r="AI1719" s="4" t="inlineStr">
        <is>
          <t/>
        </is>
      </c>
      <c r="AJ1719" s="4" t="inlineStr">
        <is>
          <t/>
        </is>
      </c>
    </row>
    <row r="1720" customHeight="true" ht="15.0">
      <c r="A1720" s="4" t="inlineStr">
        <is>
          <t>Servicios diversos</t>
        </is>
      </c>
      <c r="B1720" s="4" t="inlineStr">
        <is>
          <t/>
        </is>
      </c>
      <c r="C1720" s="4" t="inlineStr">
        <is>
          <t>Gobierno Vasco</t>
        </is>
      </c>
      <c r="D1720" s="4" t="inlineStr">
        <is>
          <t/>
        </is>
      </c>
      <c r="E1720" s="4" t="inlineStr">
        <is>
          <t/>
        </is>
      </c>
      <c r="F1720" s="4" t="inlineStr">
        <is>
          <t/>
        </is>
      </c>
      <c r="G1720" s="4" t="inlineStr">
        <is>
          <t>Servicios diversos</t>
        </is>
      </c>
      <c r="H1720" s="4" t="inlineStr">
        <is>
          <t>Servicios diversos</t>
        </is>
      </c>
      <c r="I1720" s="4" t="inlineStr">
        <is>
          <t/>
        </is>
      </c>
      <c r="J1720" s="4" t="inlineStr">
        <is>
          <t>29/07/2025</t>
        </is>
      </c>
      <c r="K1720" s="4" t="inlineStr">
        <is>
          <t>00006813/0100008173/23799</t>
        </is>
      </c>
      <c r="L1720" s="4" t="inlineStr">
        <is>
          <t>Adjudicación provisional / definitiva</t>
        </is>
      </c>
      <c r="M1720" s="4" t="inlineStr">
        <is>
          <t>true</t>
        </is>
      </c>
      <c r="N1720" s="4" t="inlineStr">
        <is>
          <t/>
        </is>
      </c>
      <c r="O1720" s="4" t="inlineStr">
        <is>
          <t/>
        </is>
      </c>
      <c r="P1720" s="4" t="inlineStr">
        <is>
          <t/>
        </is>
      </c>
      <c r="Q1720" s="4" t="inlineStr">
        <is>
          <t/>
        </is>
      </c>
      <c r="R1720" s="4" t="inlineStr">
        <is>
          <t/>
        </is>
      </c>
      <c r="S1720" s="4" t="inlineStr">
        <is>
          <t>https://www.contratacion.euskadi.eus/webkpe00-kpeperfi/es/contenidos/anuncio_contratacion/expcm449147/es_doc/images/logo_ifas.gif</t>
        </is>
      </c>
      <c r="T1720" s="4" t="inlineStr">
        <is>
          <t>Instituto Foral de Asistencia Social de Bizkaia</t>
        </is>
      </c>
      <c r="U1720" s="4" t="inlineStr">
        <is>
          <t>P9800001A - Instituto Foral de Asistencia Social de Bizkaia</t>
        </is>
      </c>
      <c r="V1720" s="4" t="inlineStr">
        <is>
          <t>Gerente/a</t>
        </is>
      </c>
      <c r="W1720" s="4" t="inlineStr">
        <is>
          <t/>
        </is>
      </c>
      <c r="X1720" s="4" t="inlineStr">
        <is>
          <t/>
        </is>
      </c>
      <c r="Y1720" s="4" t="inlineStr">
        <is>
          <t/>
        </is>
      </c>
      <c r="Z1720" s="4" t="inlineStr">
        <is>
          <t>https://www.contratacion.euskadi.eus/anuncio_contratacion/servicios-diversos/expcm449147/webkpe00-kpesimpc/es/</t>
        </is>
      </c>
      <c r="AA1720" s="4" t="inlineStr">
        <is>
          <t>https://www.contratacion.euskadi.eus/webkpe00-kpesimpc/es/contenidos/anuncio_contratacion/expcm449147/es_doc/index.html</t>
        </is>
      </c>
      <c r="AB1720" s="4" t="inlineStr">
        <is>
          <t>https://www.contratacion.euskadi.eus/contenidos/anuncio_contratacion/expcm449147/es_doc/data/es_r01dtpd1985a370dc012ee229bc354756d1817e8cd</t>
        </is>
      </c>
      <c r="AC1720" s="4" t="inlineStr">
        <is>
          <t>https://www.contratacion.euskadi.eus/contenidos/anuncio_contratacion/expcm449147/r01Index/expcm449147-idxContent.xml</t>
        </is>
      </c>
      <c r="AD1720" s="4" t="inlineStr">
        <is>
          <t>10/01/2026</t>
        </is>
      </c>
      <c r="AE1720" s="4" t="inlineStr">
        <is>
          <t>r01epd01218c1204011bfc56628142af83964295e</t>
        </is>
      </c>
      <c r="AF1720" s="4" t="inlineStr">
        <is>
          <t>Instituto Foral de Asistencia Social de Bizkaia (IFAS)</t>
        </is>
      </c>
      <c r="AG1720" s="4" t="inlineStr">
        <is>
          <t>r01etpd15e132ccb8f1b4834749b6df90400fba3b9</t>
        </is>
      </c>
      <c r="AH1720" s="4" t="inlineStr">
        <is>
          <t>Instituto Foral de Asistencia Social de Bizkaia (IFAS)</t>
        </is>
      </c>
      <c r="AI1720" s="4" t="inlineStr">
        <is>
          <t/>
        </is>
      </c>
      <c r="AJ1720" s="4" t="inlineStr">
        <is>
          <t/>
        </is>
      </c>
    </row>
    <row r="1721" customHeight="true" ht="15.0">
      <c r="A1721" s="4" t="inlineStr">
        <is>
          <t>Servicios de enseÃ±anza y formaciÃ³n</t>
        </is>
      </c>
      <c r="B1721" s="4" t="inlineStr">
        <is>
          <t/>
        </is>
      </c>
      <c r="C1721" s="4" t="inlineStr">
        <is>
          <t>Gobierno Vasco</t>
        </is>
      </c>
      <c r="D1721" s="4" t="inlineStr">
        <is>
          <t/>
        </is>
      </c>
      <c r="E1721" s="4" t="inlineStr">
        <is>
          <t/>
        </is>
      </c>
      <c r="F1721" s="4" t="inlineStr">
        <is>
          <t/>
        </is>
      </c>
      <c r="G1721" s="4" t="inlineStr">
        <is>
          <t>Servicios de enseÃ±anza y formaciÃ³n</t>
        </is>
      </c>
      <c r="H1721" s="4" t="inlineStr">
        <is>
          <t>Servicios de enseÃ±anza y formaciÃ³n</t>
        </is>
      </c>
      <c r="I1721" s="4" t="inlineStr">
        <is>
          <t/>
        </is>
      </c>
      <c r="J1721" s="4" t="inlineStr">
        <is>
          <t>29/07/2025</t>
        </is>
      </c>
      <c r="K1721" s="4" t="inlineStr">
        <is>
          <t>00006813/0100008241/23904</t>
        </is>
      </c>
      <c r="L1721" s="4" t="inlineStr">
        <is>
          <t>Adjudicación provisional / definitiva</t>
        </is>
      </c>
      <c r="M1721" s="4" t="inlineStr">
        <is>
          <t>true</t>
        </is>
      </c>
      <c r="N1721" s="4" t="inlineStr">
        <is>
          <t/>
        </is>
      </c>
      <c r="O1721" s="4" t="inlineStr">
        <is>
          <t/>
        </is>
      </c>
      <c r="P1721" s="4" t="inlineStr">
        <is>
          <t/>
        </is>
      </c>
      <c r="Q1721" s="4" t="inlineStr">
        <is>
          <t/>
        </is>
      </c>
      <c r="R1721" s="4" t="inlineStr">
        <is>
          <t/>
        </is>
      </c>
      <c r="S1721" s="4" t="inlineStr">
        <is>
          <t>https://www.contratacion.euskadi.eus/webkpe00-kpeperfi/es/contenidos/anuncio_contratacion/expcm449148/es_doc/images/logo_ifas.gif</t>
        </is>
      </c>
      <c r="T1721" s="4" t="inlineStr">
        <is>
          <t>Instituto Foral de Asistencia Social de Bizkaia</t>
        </is>
      </c>
      <c r="U1721" s="4" t="inlineStr">
        <is>
          <t>P9800001A - Instituto Foral de Asistencia Social de Bizkaia</t>
        </is>
      </c>
      <c r="V1721" s="4" t="inlineStr">
        <is>
          <t>Gerente/a</t>
        </is>
      </c>
      <c r="W1721" s="4" t="inlineStr">
        <is>
          <t/>
        </is>
      </c>
      <c r="X1721" s="4" t="inlineStr">
        <is>
          <t/>
        </is>
      </c>
      <c r="Y1721" s="4" t="inlineStr">
        <is>
          <t/>
        </is>
      </c>
      <c r="Z1721" s="4" t="inlineStr">
        <is>
          <t>https://www.contratacion.euskadi.eus/anuncio_contratacion/servicios-ense-anza-y-formaci-n/expcm449148/webkpe00-kpesimpc/es/</t>
        </is>
      </c>
      <c r="AA1721" s="4" t="inlineStr">
        <is>
          <t>https://www.contratacion.euskadi.eus/webkpe00-kpesimpc/es/contenidos/anuncio_contratacion/expcm449148/es_doc/index.html</t>
        </is>
      </c>
      <c r="AB1721" s="4" t="inlineStr">
        <is>
          <t>https://www.contratacion.euskadi.eus/contenidos/anuncio_contratacion/expcm449148/es_doc/data/es_r01dtpd1985a37353e12ee229b197e5773e66522e5</t>
        </is>
      </c>
      <c r="AC1721" s="4" t="inlineStr">
        <is>
          <t>https://www.contratacion.euskadi.eus/contenidos/anuncio_contratacion/expcm449148/r01Index/expcm449148-idxContent.xml</t>
        </is>
      </c>
      <c r="AD1721" s="4" t="inlineStr">
        <is>
          <t>10/01/2026</t>
        </is>
      </c>
      <c r="AE1721" s="4" t="inlineStr">
        <is>
          <t>r01epd01218c1204011bfc56628142af83964295e</t>
        </is>
      </c>
      <c r="AF1721" s="4" t="inlineStr">
        <is>
          <t>Instituto Foral de Asistencia Social de Bizkaia (IFAS)</t>
        </is>
      </c>
      <c r="AG1721" s="4" t="inlineStr">
        <is>
          <t>r01etpd15e132ccb8f1b4834749b6df90400fba3b9</t>
        </is>
      </c>
      <c r="AH1721" s="4" t="inlineStr">
        <is>
          <t>Instituto Foral de Asistencia Social de Bizkaia (IFAS)</t>
        </is>
      </c>
      <c r="AI1721" s="4" t="inlineStr">
        <is>
          <t/>
        </is>
      </c>
      <c r="AJ1721" s="4" t="inlineStr">
        <is>
          <t/>
        </is>
      </c>
    </row>
    <row r="1722" customHeight="true" ht="15.0">
      <c r="A1722" s="4" t="inlineStr">
        <is>
          <t>Servicios medioambientales</t>
        </is>
      </c>
      <c r="B1722" s="4" t="inlineStr">
        <is>
          <t/>
        </is>
      </c>
      <c r="C1722" s="4" t="inlineStr">
        <is>
          <t>Gobierno Vasco</t>
        </is>
      </c>
      <c r="D1722" s="4" t="inlineStr">
        <is>
          <t/>
        </is>
      </c>
      <c r="E1722" s="4" t="inlineStr">
        <is>
          <t/>
        </is>
      </c>
      <c r="F1722" s="4" t="inlineStr">
        <is>
          <t/>
        </is>
      </c>
      <c r="G1722" s="4" t="inlineStr">
        <is>
          <t>Servicios medioambientales</t>
        </is>
      </c>
      <c r="H1722" s="4" t="inlineStr">
        <is>
          <t>Servicios medioambientales</t>
        </is>
      </c>
      <c r="I1722" s="4" t="inlineStr">
        <is>
          <t/>
        </is>
      </c>
      <c r="J1722" s="4" t="inlineStr">
        <is>
          <t>29/07/2025</t>
        </is>
      </c>
      <c r="K1722" s="4" t="inlineStr">
        <is>
          <t>00006813/0100012169/23799</t>
        </is>
      </c>
      <c r="L1722" s="4" t="inlineStr">
        <is>
          <t>Adjudicación provisional / definitiva</t>
        </is>
      </c>
      <c r="M1722" s="4" t="inlineStr">
        <is>
          <t>true</t>
        </is>
      </c>
      <c r="N1722" s="4" t="inlineStr">
        <is>
          <t/>
        </is>
      </c>
      <c r="O1722" s="4" t="inlineStr">
        <is>
          <t/>
        </is>
      </c>
      <c r="P1722" s="4" t="inlineStr">
        <is>
          <t/>
        </is>
      </c>
      <c r="Q1722" s="4" t="inlineStr">
        <is>
          <t/>
        </is>
      </c>
      <c r="R1722" s="4" t="inlineStr">
        <is>
          <t/>
        </is>
      </c>
      <c r="S1722" s="4" t="inlineStr">
        <is>
          <t>https://www.contratacion.euskadi.eus/webkpe00-kpeperfi/es/contenidos/anuncio_contratacion/expcm449149/es_doc/images/logo_ifas.gif</t>
        </is>
      </c>
      <c r="T1722" s="4" t="inlineStr">
        <is>
          <t>Instituto Foral de Asistencia Social de Bizkaia</t>
        </is>
      </c>
      <c r="U1722" s="4" t="inlineStr">
        <is>
          <t>P9800001A - Instituto Foral de Asistencia Social de Bizkaia</t>
        </is>
      </c>
      <c r="V1722" s="4" t="inlineStr">
        <is>
          <t>Gerente/a</t>
        </is>
      </c>
      <c r="W1722" s="4" t="inlineStr">
        <is>
          <t/>
        </is>
      </c>
      <c r="X1722" s="4" t="inlineStr">
        <is>
          <t/>
        </is>
      </c>
      <c r="Y1722" s="4" t="inlineStr">
        <is>
          <t/>
        </is>
      </c>
      <c r="Z1722" s="4" t="inlineStr">
        <is>
          <t>https://www.contratacion.euskadi.eus/anuncio_contratacion/servicios-medioambientales/expcm449149/webkpe00-kpesimpc/es/</t>
        </is>
      </c>
      <c r="AA1722" s="4" t="inlineStr">
        <is>
          <t>https://www.contratacion.euskadi.eus/webkpe00-kpesimpc/es/contenidos/anuncio_contratacion/expcm449149/es_doc/index.html</t>
        </is>
      </c>
      <c r="AB1722" s="4" t="inlineStr">
        <is>
          <t>https://www.contratacion.euskadi.eus/contenidos/anuncio_contratacion/expcm449149/es_doc/data/es_r01dtpd1985a3b2dc420c90c827c019c1ba79575ad</t>
        </is>
      </c>
      <c r="AC1722" s="4" t="inlineStr">
        <is>
          <t>https://www.contratacion.euskadi.eus/contenidos/anuncio_contratacion/expcm449149/r01Index/expcm449149-idxContent.xml</t>
        </is>
      </c>
      <c r="AD1722" s="4" t="inlineStr">
        <is>
          <t>10/01/2026</t>
        </is>
      </c>
      <c r="AE1722" s="4" t="inlineStr">
        <is>
          <t>r01epd01218c1204011bfc56628142af83964295e</t>
        </is>
      </c>
      <c r="AF1722" s="4" t="inlineStr">
        <is>
          <t>Instituto Foral de Asistencia Social de Bizkaia (IFAS)</t>
        </is>
      </c>
      <c r="AG1722" s="4" t="inlineStr">
        <is>
          <t>r01etpd15e132ccb8f1b4834749b6df90400fba3b9</t>
        </is>
      </c>
      <c r="AH1722" s="4" t="inlineStr">
        <is>
          <t>Instituto Foral de Asistencia Social de Bizkaia (IFAS)</t>
        </is>
      </c>
      <c r="AI1722" s="4" t="inlineStr">
        <is>
          <t/>
        </is>
      </c>
      <c r="AJ1722" s="4" t="inlineStr">
        <is>
          <t/>
        </is>
      </c>
    </row>
    <row r="1723" customHeight="true" ht="15.0">
      <c r="A1723" s="4" t="inlineStr">
        <is>
          <t>Servicios diversos</t>
        </is>
      </c>
      <c r="B1723" s="4" t="inlineStr">
        <is>
          <t/>
        </is>
      </c>
      <c r="C1723" s="4" t="inlineStr">
        <is>
          <t>Gobierno Vasco</t>
        </is>
      </c>
      <c r="D1723" s="4" t="inlineStr">
        <is>
          <t/>
        </is>
      </c>
      <c r="E1723" s="4" t="inlineStr">
        <is>
          <t/>
        </is>
      </c>
      <c r="F1723" s="4" t="inlineStr">
        <is>
          <t/>
        </is>
      </c>
      <c r="G1723" s="4" t="inlineStr">
        <is>
          <t>Servicios diversos</t>
        </is>
      </c>
      <c r="H1723" s="4" t="inlineStr">
        <is>
          <t>Servicios diversos</t>
        </is>
      </c>
      <c r="I1723" s="4" t="inlineStr">
        <is>
          <t/>
        </is>
      </c>
      <c r="J1723" s="4" t="inlineStr">
        <is>
          <t>29/07/2025</t>
        </is>
      </c>
      <c r="K1723" s="4" t="inlineStr">
        <is>
          <t>00006813/0100026878/23799</t>
        </is>
      </c>
      <c r="L1723" s="4" t="inlineStr">
        <is>
          <t>Adjudicación provisional / definitiva</t>
        </is>
      </c>
      <c r="M1723" s="4" t="inlineStr">
        <is>
          <t>true</t>
        </is>
      </c>
      <c r="N1723" s="4" t="inlineStr">
        <is>
          <t/>
        </is>
      </c>
      <c r="O1723" s="4" t="inlineStr">
        <is>
          <t/>
        </is>
      </c>
      <c r="P1723" s="4" t="inlineStr">
        <is>
          <t/>
        </is>
      </c>
      <c r="Q1723" s="4" t="inlineStr">
        <is>
          <t/>
        </is>
      </c>
      <c r="R1723" s="4" t="inlineStr">
        <is>
          <t/>
        </is>
      </c>
      <c r="S1723" s="4" t="inlineStr">
        <is>
          <t>https://www.contratacion.euskadi.eus/webkpe00-kpeperfi/es/contenidos/anuncio_contratacion/expcm449150/es_doc/images/logo_ifas.gif</t>
        </is>
      </c>
      <c r="T1723" s="4" t="inlineStr">
        <is>
          <t>Instituto Foral de Asistencia Social de Bizkaia</t>
        </is>
      </c>
      <c r="U1723" s="4" t="inlineStr">
        <is>
          <t>P9800001A - Instituto Foral de Asistencia Social de Bizkaia</t>
        </is>
      </c>
      <c r="V1723" s="4" t="inlineStr">
        <is>
          <t>Gerente/a</t>
        </is>
      </c>
      <c r="W1723" s="4" t="inlineStr">
        <is>
          <t/>
        </is>
      </c>
      <c r="X1723" s="4" t="inlineStr">
        <is>
          <t/>
        </is>
      </c>
      <c r="Y1723" s="4" t="inlineStr">
        <is>
          <t/>
        </is>
      </c>
      <c r="Z1723" s="4" t="inlineStr">
        <is>
          <t>https://www.contratacion.euskadi.eus/anuncio_contratacion/servicios-diversos/expcm449150/webkpe00-kpesimpc/es/</t>
        </is>
      </c>
      <c r="AA1723" s="4" t="inlineStr">
        <is>
          <t>https://www.contratacion.euskadi.eus/webkpe00-kpesimpc/es/contenidos/anuncio_contratacion/expcm449150/es_doc/index.html</t>
        </is>
      </c>
      <c r="AB1723" s="4" t="inlineStr">
        <is>
          <t>https://www.contratacion.euskadi.eus/contenidos/anuncio_contratacion/expcm449150/es_doc/data/es_r01dtpd1985a3b5a4920c90c823dbfc6903ee5e1e3</t>
        </is>
      </c>
      <c r="AC1723" s="4" t="inlineStr">
        <is>
          <t>https://www.contratacion.euskadi.eus/contenidos/anuncio_contratacion/expcm449150/r01Index/expcm449150-idxContent.xml</t>
        </is>
      </c>
      <c r="AD1723" s="4" t="inlineStr">
        <is>
          <t>10/01/2026</t>
        </is>
      </c>
      <c r="AE1723" s="4" t="inlineStr">
        <is>
          <t>r01epd01218c1204011bfc56628142af83964295e</t>
        </is>
      </c>
      <c r="AF1723" s="4" t="inlineStr">
        <is>
          <t>Instituto Foral de Asistencia Social de Bizkaia (IFAS)</t>
        </is>
      </c>
      <c r="AG1723" s="4" t="inlineStr">
        <is>
          <t>r01etpd15e132ccb8f1b4834749b6df90400fba3b9</t>
        </is>
      </c>
      <c r="AH1723" s="4" t="inlineStr">
        <is>
          <t>Instituto Foral de Asistencia Social de Bizkaia (IFAS)</t>
        </is>
      </c>
      <c r="AI1723" s="4" t="inlineStr">
        <is>
          <t/>
        </is>
      </c>
      <c r="AJ1723" s="4" t="inlineStr">
        <is>
          <t/>
        </is>
      </c>
    </row>
    <row r="1724" customHeight="true" ht="15.0">
      <c r="A1724" s="4" t="inlineStr">
        <is>
          <t>Servicios de distribuciÃ³n postal</t>
        </is>
      </c>
      <c r="B1724" s="4" t="inlineStr">
        <is>
          <t/>
        </is>
      </c>
      <c r="C1724" s="4" t="inlineStr">
        <is>
          <t>Gobierno Vasco</t>
        </is>
      </c>
      <c r="D1724" s="4" t="inlineStr">
        <is>
          <t/>
        </is>
      </c>
      <c r="E1724" s="4" t="inlineStr">
        <is>
          <t/>
        </is>
      </c>
      <c r="F1724" s="4" t="inlineStr">
        <is>
          <t/>
        </is>
      </c>
      <c r="G1724" s="4" t="inlineStr">
        <is>
          <t>Servicios de distribuciÃ³n postal</t>
        </is>
      </c>
      <c r="H1724" s="4" t="inlineStr">
        <is>
          <t>Servicios de distribuciÃ³n postal</t>
        </is>
      </c>
      <c r="I1724" s="4" t="inlineStr">
        <is>
          <t/>
        </is>
      </c>
      <c r="J1724" s="4" t="inlineStr">
        <is>
          <t>29/07/2025</t>
        </is>
      </c>
      <c r="K1724" s="4" t="inlineStr">
        <is>
          <t>00006813/0100029979/23302</t>
        </is>
      </c>
      <c r="L1724" s="4" t="inlineStr">
        <is>
          <t>Adjudicación provisional / definitiva</t>
        </is>
      </c>
      <c r="M1724" s="4" t="inlineStr">
        <is>
          <t>true</t>
        </is>
      </c>
      <c r="N1724" s="4" t="inlineStr">
        <is>
          <t/>
        </is>
      </c>
      <c r="O1724" s="4" t="inlineStr">
        <is>
          <t/>
        </is>
      </c>
      <c r="P1724" s="4" t="inlineStr">
        <is>
          <t/>
        </is>
      </c>
      <c r="Q1724" s="4" t="inlineStr">
        <is>
          <t/>
        </is>
      </c>
      <c r="R1724" s="4" t="inlineStr">
        <is>
          <t/>
        </is>
      </c>
      <c r="S1724" s="4" t="inlineStr">
        <is>
          <t>https://www.contratacion.euskadi.eus/webkpe00-kpeperfi/es/contenidos/anuncio_contratacion/expcm449151/es_doc/images/logo_ifas.gif</t>
        </is>
      </c>
      <c r="T1724" s="4" t="inlineStr">
        <is>
          <t>Instituto Foral de Asistencia Social de Bizkaia</t>
        </is>
      </c>
      <c r="U1724" s="4" t="inlineStr">
        <is>
          <t>P9800001A - Instituto Foral de Asistencia Social de Bizkaia</t>
        </is>
      </c>
      <c r="V1724" s="4" t="inlineStr">
        <is>
          <t>Gerente/a</t>
        </is>
      </c>
      <c r="W1724" s="4" t="inlineStr">
        <is>
          <t/>
        </is>
      </c>
      <c r="X1724" s="4" t="inlineStr">
        <is>
          <t/>
        </is>
      </c>
      <c r="Y1724" s="4" t="inlineStr">
        <is>
          <t/>
        </is>
      </c>
      <c r="Z1724" s="4" t="inlineStr">
        <is>
          <t>https://www.contratacion.euskadi.eus/anuncio_contratacion/servicios-distribuci-n-postal/expcm449151/webkpe00-kpesimpc/es/</t>
        </is>
      </c>
      <c r="AA1724" s="4" t="inlineStr">
        <is>
          <t>https://www.contratacion.euskadi.eus/webkpe00-kpesimpc/es/contenidos/anuncio_contratacion/expcm449151/es_doc/index.html</t>
        </is>
      </c>
      <c r="AB1724" s="4" t="inlineStr">
        <is>
          <t>https://www.contratacion.euskadi.eus/contenidos/anuncio_contratacion/expcm449151/es_doc/data/es_r01dtpd1985a3b81ef20c90c826c0161b6ed625333</t>
        </is>
      </c>
      <c r="AC1724" s="4" t="inlineStr">
        <is>
          <t>https://www.contratacion.euskadi.eus/contenidos/anuncio_contratacion/expcm449151/r01Index/expcm449151-idxContent.xml</t>
        </is>
      </c>
      <c r="AD1724" s="4" t="inlineStr">
        <is>
          <t>10/01/2026</t>
        </is>
      </c>
      <c r="AE1724" s="4" t="inlineStr">
        <is>
          <t>r01epd01218c1204011bfc56628142af83964295e</t>
        </is>
      </c>
      <c r="AF1724" s="4" t="inlineStr">
        <is>
          <t>Instituto Foral de Asistencia Social de Bizkaia (IFAS)</t>
        </is>
      </c>
      <c r="AG1724" s="4" t="inlineStr">
        <is>
          <t>r01etpd15e132ccb8f1b4834749b6df90400fba3b9</t>
        </is>
      </c>
      <c r="AH1724" s="4" t="inlineStr">
        <is>
          <t>Instituto Foral de Asistencia Social de Bizkaia (IFAS)</t>
        </is>
      </c>
      <c r="AI1724" s="4" t="inlineStr">
        <is>
          <t/>
        </is>
      </c>
      <c r="AJ1724" s="4" t="inlineStr">
        <is>
          <t/>
        </is>
      </c>
    </row>
    <row r="1725" customHeight="true" ht="15.0">
      <c r="A1725" s="4" t="inlineStr">
        <is>
          <t>Servicios de enseÃ±anza y formaciÃ³n</t>
        </is>
      </c>
      <c r="B1725" s="4" t="inlineStr">
        <is>
          <t/>
        </is>
      </c>
      <c r="C1725" s="4" t="inlineStr">
        <is>
          <t>Gobierno Vasco</t>
        </is>
      </c>
      <c r="D1725" s="4" t="inlineStr">
        <is>
          <t/>
        </is>
      </c>
      <c r="E1725" s="4" t="inlineStr">
        <is>
          <t/>
        </is>
      </c>
      <c r="F1725" s="4" t="inlineStr">
        <is>
          <t/>
        </is>
      </c>
      <c r="G1725" s="4" t="inlineStr">
        <is>
          <t>Servicios de enseÃ±anza y formaciÃ³n</t>
        </is>
      </c>
      <c r="H1725" s="4" t="inlineStr">
        <is>
          <t>Servicios de enseÃ±anza y formaciÃ³n</t>
        </is>
      </c>
      <c r="I1725" s="4" t="inlineStr">
        <is>
          <t/>
        </is>
      </c>
      <c r="J1725" s="4" t="inlineStr">
        <is>
          <t>29/07/2025</t>
        </is>
      </c>
      <c r="K1725" s="4" t="inlineStr">
        <is>
          <t>00006813/0100030900/23904</t>
        </is>
      </c>
      <c r="L1725" s="4" t="inlineStr">
        <is>
          <t>Adjudicación provisional / definitiva</t>
        </is>
      </c>
      <c r="M1725" s="4" t="inlineStr">
        <is>
          <t>true</t>
        </is>
      </c>
      <c r="N1725" s="4" t="inlineStr">
        <is>
          <t/>
        </is>
      </c>
      <c r="O1725" s="4" t="inlineStr">
        <is>
          <t/>
        </is>
      </c>
      <c r="P1725" s="4" t="inlineStr">
        <is>
          <t/>
        </is>
      </c>
      <c r="Q1725" s="4" t="inlineStr">
        <is>
          <t/>
        </is>
      </c>
      <c r="R1725" s="4" t="inlineStr">
        <is>
          <t/>
        </is>
      </c>
      <c r="S1725" s="4" t="inlineStr">
        <is>
          <t>https://www.contratacion.euskadi.eus/webkpe00-kpeperfi/es/contenidos/anuncio_contratacion/expcm449152/es_doc/images/logo_ifas.gif</t>
        </is>
      </c>
      <c r="T1725" s="4" t="inlineStr">
        <is>
          <t>Instituto Foral de Asistencia Social de Bizkaia</t>
        </is>
      </c>
      <c r="U1725" s="4" t="inlineStr">
        <is>
          <t>P9800001A - Instituto Foral de Asistencia Social de Bizkaia</t>
        </is>
      </c>
      <c r="V1725" s="4" t="inlineStr">
        <is>
          <t>Gerente/a</t>
        </is>
      </c>
      <c r="W1725" s="4" t="inlineStr">
        <is>
          <t/>
        </is>
      </c>
      <c r="X1725" s="4" t="inlineStr">
        <is>
          <t/>
        </is>
      </c>
      <c r="Y1725" s="4" t="inlineStr">
        <is>
          <t/>
        </is>
      </c>
      <c r="Z1725" s="4" t="inlineStr">
        <is>
          <t>https://www.contratacion.euskadi.eus/anuncio_contratacion/servicios-ense-anza-y-formaci-n/expcm449152/webkpe00-kpesimpc/es/</t>
        </is>
      </c>
      <c r="AA1725" s="4" t="inlineStr">
        <is>
          <t>https://www.contratacion.euskadi.eus/webkpe00-kpesimpc/es/contenidos/anuncio_contratacion/expcm449152/es_doc/index.html</t>
        </is>
      </c>
      <c r="AB1725" s="4" t="inlineStr">
        <is>
          <t>https://www.contratacion.euskadi.eus/contenidos/anuncio_contratacion/expcm449152/es_doc/data/es_r01dtpd1985a3ba99e20c90c821f3b66dbb1bc9821</t>
        </is>
      </c>
      <c r="AC1725" s="4" t="inlineStr">
        <is>
          <t>https://www.contratacion.euskadi.eus/contenidos/anuncio_contratacion/expcm449152/r01Index/expcm449152-idxContent.xml</t>
        </is>
      </c>
      <c r="AD1725" s="4" t="inlineStr">
        <is>
          <t>10/01/2026</t>
        </is>
      </c>
      <c r="AE1725" s="4" t="inlineStr">
        <is>
          <t>r01epd01218c1204011bfc56628142af83964295e</t>
        </is>
      </c>
      <c r="AF1725" s="4" t="inlineStr">
        <is>
          <t>Instituto Foral de Asistencia Social de Bizkaia (IFAS)</t>
        </is>
      </c>
      <c r="AG1725" s="4" t="inlineStr">
        <is>
          <t>r01etpd15e132ccb8f1b4834749b6df90400fba3b9</t>
        </is>
      </c>
      <c r="AH1725" s="4" t="inlineStr">
        <is>
          <t>Instituto Foral de Asistencia Social de Bizkaia (IFAS)</t>
        </is>
      </c>
      <c r="AI1725" s="4" t="inlineStr">
        <is>
          <t/>
        </is>
      </c>
      <c r="AJ1725" s="4" t="inlineStr">
        <is>
          <t/>
        </is>
      </c>
    </row>
    <row r="1726" customHeight="true" ht="15.0">
      <c r="A1726" s="4" t="inlineStr">
        <is>
          <t>Servicios de reparaciÃ³n y mantenimiento</t>
        </is>
      </c>
      <c r="B1726" s="4" t="inlineStr">
        <is>
          <t/>
        </is>
      </c>
      <c r="C1726" s="4" t="inlineStr">
        <is>
          <t>Gobierno Vasco</t>
        </is>
      </c>
      <c r="D1726" s="4" t="inlineStr">
        <is>
          <t/>
        </is>
      </c>
      <c r="E1726" s="4" t="inlineStr">
        <is>
          <t/>
        </is>
      </c>
      <c r="F1726" s="4" t="inlineStr">
        <is>
          <t/>
        </is>
      </c>
      <c r="G1726" s="4" t="inlineStr">
        <is>
          <t>Servicios de reparaciÃ³n y mantenimiento</t>
        </is>
      </c>
      <c r="H1726" s="4" t="inlineStr">
        <is>
          <t>Servicios de reparaciÃ³n y mantenimiento</t>
        </is>
      </c>
      <c r="I1726" s="4" t="inlineStr">
        <is>
          <t/>
        </is>
      </c>
      <c r="J1726" s="4" t="inlineStr">
        <is>
          <t>29/07/2025</t>
        </is>
      </c>
      <c r="K1726" s="4" t="inlineStr">
        <is>
          <t>00006855/0000098412/22600</t>
        </is>
      </c>
      <c r="L1726" s="4" t="inlineStr">
        <is>
          <t>Adjudicación provisional / definitiva</t>
        </is>
      </c>
      <c r="M1726" s="4" t="inlineStr">
        <is>
          <t>true</t>
        </is>
      </c>
      <c r="N1726" s="4" t="inlineStr">
        <is>
          <t/>
        </is>
      </c>
      <c r="O1726" s="4" t="inlineStr">
        <is>
          <t/>
        </is>
      </c>
      <c r="P1726" s="4" t="inlineStr">
        <is>
          <t/>
        </is>
      </c>
      <c r="Q1726" s="4" t="inlineStr">
        <is>
          <t/>
        </is>
      </c>
      <c r="R1726" s="4" t="inlineStr">
        <is>
          <t/>
        </is>
      </c>
      <c r="S1726" s="4" t="inlineStr">
        <is>
          <t>https://www.contratacion.euskadi.eus/webkpe00-kpeperfi/es/contenidos/anuncio_contratacion/expcm449153/es_doc/images/logo_ifas.gif</t>
        </is>
      </c>
      <c r="T1726" s="4" t="inlineStr">
        <is>
          <t>Instituto Foral de Asistencia Social de Bizkaia</t>
        </is>
      </c>
      <c r="U1726" s="4" t="inlineStr">
        <is>
          <t>P9800001A - Instituto Foral de Asistencia Social de Bizkaia</t>
        </is>
      </c>
      <c r="V1726" s="4" t="inlineStr">
        <is>
          <t>Gerente/a</t>
        </is>
      </c>
      <c r="W1726" s="4" t="inlineStr">
        <is>
          <t/>
        </is>
      </c>
      <c r="X1726" s="4" t="inlineStr">
        <is>
          <t/>
        </is>
      </c>
      <c r="Y1726" s="4" t="inlineStr">
        <is>
          <t/>
        </is>
      </c>
      <c r="Z1726" s="4" t="inlineStr">
        <is>
          <t>https://www.contratacion.euskadi.eus/anuncio_contratacion/servicios-reparaci-n-y-mantenimiento/expcm449153/webkpe00-kpesimpc/es/</t>
        </is>
      </c>
      <c r="AA1726" s="4" t="inlineStr">
        <is>
          <t>https://www.contratacion.euskadi.eus/webkpe00-kpesimpc/es/contenidos/anuncio_contratacion/expcm449153/es_doc/index.html</t>
        </is>
      </c>
      <c r="AB1726" s="4" t="inlineStr">
        <is>
          <t>https://www.contratacion.euskadi.eus/contenidos/anuncio_contratacion/expcm449153/es_doc/data/es_r01dtpd1985a3bd25720c90c82da44fa25cce59eb0</t>
        </is>
      </c>
      <c r="AC1726" s="4" t="inlineStr">
        <is>
          <t>https://www.contratacion.euskadi.eus/contenidos/anuncio_contratacion/expcm449153/r01Index/expcm449153-idxContent.xml</t>
        </is>
      </c>
      <c r="AD1726" s="4" t="inlineStr">
        <is>
          <t>10/01/2026</t>
        </is>
      </c>
      <c r="AE1726" s="4" t="inlineStr">
        <is>
          <t>r01epd01218c1204011bfc56628142af83964295e</t>
        </is>
      </c>
      <c r="AF1726" s="4" t="inlineStr">
        <is>
          <t>Instituto Foral de Asistencia Social de Bizkaia (IFAS)</t>
        </is>
      </c>
      <c r="AG1726" s="4" t="inlineStr">
        <is>
          <t>r01etpd15e132ccb8f1b4834749b6df90400fba3b9</t>
        </is>
      </c>
      <c r="AH1726" s="4" t="inlineStr">
        <is>
          <t>Instituto Foral de Asistencia Social de Bizkaia (IFAS)</t>
        </is>
      </c>
      <c r="AI1726" s="4" t="inlineStr">
        <is>
          <t/>
        </is>
      </c>
      <c r="AJ1726" s="4" t="inlineStr">
        <is>
          <t/>
        </is>
      </c>
    </row>
    <row r="1727" customHeight="true" ht="15.0">
      <c r="A1727" s="4" t="inlineStr">
        <is>
          <t>Sellos, talonarios de cheques, billetes de banco, certificad</t>
        </is>
      </c>
      <c r="B1727" s="4" t="inlineStr">
        <is>
          <t/>
        </is>
      </c>
      <c r="C1727" s="4" t="inlineStr">
        <is>
          <t>Gobierno Vasco</t>
        </is>
      </c>
      <c r="D1727" s="4" t="inlineStr">
        <is>
          <t/>
        </is>
      </c>
      <c r="E1727" s="4" t="inlineStr">
        <is>
          <t/>
        </is>
      </c>
      <c r="F1727" s="4" t="inlineStr">
        <is>
          <t/>
        </is>
      </c>
      <c r="G1727" s="4" t="inlineStr">
        <is>
          <t>Sellos, talonarios de cheques, billetes de banco, certificad</t>
        </is>
      </c>
      <c r="H1727" s="4" t="inlineStr">
        <is>
          <t>Sellos, talonarios de cheques, billetes de banco, certificad</t>
        </is>
      </c>
      <c r="I1727" s="4" t="inlineStr">
        <is>
          <t/>
        </is>
      </c>
      <c r="J1727" s="4" t="inlineStr">
        <is>
          <t>29/07/2025</t>
        </is>
      </c>
      <c r="K1727" s="4" t="inlineStr">
        <is>
          <t>00013702/0000143141/23999</t>
        </is>
      </c>
      <c r="L1727" s="4" t="inlineStr">
        <is>
          <t>Adjudicación provisional / definitiva</t>
        </is>
      </c>
      <c r="M1727" s="4" t="inlineStr">
        <is>
          <t>true</t>
        </is>
      </c>
      <c r="N1727" s="4" t="inlineStr">
        <is>
          <t/>
        </is>
      </c>
      <c r="O1727" s="4" t="inlineStr">
        <is>
          <t/>
        </is>
      </c>
      <c r="P1727" s="4" t="inlineStr">
        <is>
          <t/>
        </is>
      </c>
      <c r="Q1727" s="4" t="inlineStr">
        <is>
          <t/>
        </is>
      </c>
      <c r="R1727" s="4" t="inlineStr">
        <is>
          <t/>
        </is>
      </c>
      <c r="S1727" s="4" t="inlineStr">
        <is>
          <t>https://www.contratacion.euskadi.eus/webkpe00-kpeperfi/es/contenidos/anuncio_contratacion/expcm449154/es_doc/images/logo_ifas.gif</t>
        </is>
      </c>
      <c r="T1727" s="4" t="inlineStr">
        <is>
          <t>Instituto Foral de Asistencia Social de Bizkaia</t>
        </is>
      </c>
      <c r="U1727" s="4" t="inlineStr">
        <is>
          <t>P9800001A - Instituto Foral de Asistencia Social de Bizkaia</t>
        </is>
      </c>
      <c r="V1727" s="4" t="inlineStr">
        <is>
          <t>Gerente/a</t>
        </is>
      </c>
      <c r="W1727" s="4" t="inlineStr">
        <is>
          <t/>
        </is>
      </c>
      <c r="X1727" s="4" t="inlineStr">
        <is>
          <t/>
        </is>
      </c>
      <c r="Y1727" s="4" t="inlineStr">
        <is>
          <t/>
        </is>
      </c>
      <c r="Z1727" s="4" t="inlineStr">
        <is>
          <t>https://www.contratacion.euskadi.eus/anuncio_contratacion/sellos-talonarios-cheques-billetes-banco-certificad/expcm449154/webkpe00-kpesimpc/es/</t>
        </is>
      </c>
      <c r="AA1727" s="4" t="inlineStr">
        <is>
          <t>https://www.contratacion.euskadi.eus/webkpe00-kpesimpc/es/contenidos/anuncio_contratacion/expcm449154/es_doc/index.html</t>
        </is>
      </c>
      <c r="AB1727" s="4" t="inlineStr">
        <is>
          <t>https://www.contratacion.euskadi.eus/contenidos/anuncio_contratacion/expcm449154/es_doc/data/es_r01dtpd1985a3fbe4519e8be7fc7999db3d23a8c06</t>
        </is>
      </c>
      <c r="AC1727" s="4" t="inlineStr">
        <is>
          <t>https://www.contratacion.euskadi.eus/contenidos/anuncio_contratacion/expcm449154/r01Index/expcm449154-idxContent.xml</t>
        </is>
      </c>
      <c r="AD1727" s="4" t="inlineStr">
        <is>
          <t>10/01/2026</t>
        </is>
      </c>
      <c r="AE1727" s="4" t="inlineStr">
        <is>
          <t>r01epd01218c1204011bfc56628142af83964295e</t>
        </is>
      </c>
      <c r="AF1727" s="4" t="inlineStr">
        <is>
          <t>Instituto Foral de Asistencia Social de Bizkaia (IFAS)</t>
        </is>
      </c>
      <c r="AG1727" s="4" t="inlineStr">
        <is>
          <t>r01etpd15e132ccb8f1b4834749b6df90400fba3b9</t>
        </is>
      </c>
      <c r="AH1727" s="4" t="inlineStr">
        <is>
          <t>Instituto Foral de Asistencia Social de Bizkaia (IFAS)</t>
        </is>
      </c>
      <c r="AI1727" s="4" t="inlineStr">
        <is>
          <t/>
        </is>
      </c>
      <c r="AJ1727" s="4" t="inlineStr">
        <is>
          <t/>
        </is>
      </c>
    </row>
    <row r="1728" customHeight="true" ht="15.0">
      <c r="A1728" s="4" t="inlineStr">
        <is>
          <t>Servicios varios de reparaciÃ³n y mantenimiento</t>
        </is>
      </c>
      <c r="B1728" s="4" t="inlineStr">
        <is>
          <t/>
        </is>
      </c>
      <c r="C1728" s="4" t="inlineStr">
        <is>
          <t>Gobierno Vasco</t>
        </is>
      </c>
      <c r="D1728" s="4" t="inlineStr">
        <is>
          <t/>
        </is>
      </c>
      <c r="E1728" s="4" t="inlineStr">
        <is>
          <t/>
        </is>
      </c>
      <c r="F1728" s="4" t="inlineStr">
        <is>
          <t/>
        </is>
      </c>
      <c r="G1728" s="4" t="inlineStr">
        <is>
          <t>Servicios varios de reparaciÃ³n y mantenimiento</t>
        </is>
      </c>
      <c r="H1728" s="4" t="inlineStr">
        <is>
          <t>Servicios varios de reparaciÃ³n y mantenimiento</t>
        </is>
      </c>
      <c r="I1728" s="4" t="inlineStr">
        <is>
          <t/>
        </is>
      </c>
      <c r="J1728" s="4" t="inlineStr">
        <is>
          <t>29/07/2025</t>
        </is>
      </c>
      <c r="K1728" s="4" t="inlineStr">
        <is>
          <t>00013778/0100002990/23705</t>
        </is>
      </c>
      <c r="L1728" s="4" t="inlineStr">
        <is>
          <t>Adjudicación provisional / definitiva</t>
        </is>
      </c>
      <c r="M1728" s="4" t="inlineStr">
        <is>
          <t>true</t>
        </is>
      </c>
      <c r="N1728" s="4" t="inlineStr">
        <is>
          <t/>
        </is>
      </c>
      <c r="O1728" s="4" t="inlineStr">
        <is>
          <t/>
        </is>
      </c>
      <c r="P1728" s="4" t="inlineStr">
        <is>
          <t/>
        </is>
      </c>
      <c r="Q1728" s="4" t="inlineStr">
        <is>
          <t/>
        </is>
      </c>
      <c r="R1728" s="4" t="inlineStr">
        <is>
          <t/>
        </is>
      </c>
      <c r="S1728" s="4" t="inlineStr">
        <is>
          <t>https://www.contratacion.euskadi.eus/webkpe00-kpeperfi/es/contenidos/anuncio_contratacion/expcm449155/es_doc/images/logo_ifas.gif</t>
        </is>
      </c>
      <c r="T1728" s="4" t="inlineStr">
        <is>
          <t>Instituto Foral de Asistencia Social de Bizkaia</t>
        </is>
      </c>
      <c r="U1728" s="4" t="inlineStr">
        <is>
          <t>P9800001A - Instituto Foral de Asistencia Social de Bizkaia</t>
        </is>
      </c>
      <c r="V1728" s="4" t="inlineStr">
        <is>
          <t>Gerente/a</t>
        </is>
      </c>
      <c r="W1728" s="4" t="inlineStr">
        <is>
          <t/>
        </is>
      </c>
      <c r="X1728" s="4" t="inlineStr">
        <is>
          <t/>
        </is>
      </c>
      <c r="Y1728" s="4" t="inlineStr">
        <is>
          <t/>
        </is>
      </c>
      <c r="Z1728" s="4" t="inlineStr">
        <is>
          <t>https://www.contratacion.euskadi.eus/anuncio_contratacion/servicios-varios-reparaci-n-y-mantenimiento/expcm449155/webkpe00-kpesimpc/es/</t>
        </is>
      </c>
      <c r="AA1728" s="4" t="inlineStr">
        <is>
          <t>https://www.contratacion.euskadi.eus/webkpe00-kpesimpc/es/contenidos/anuncio_contratacion/expcm449155/es_doc/index.html</t>
        </is>
      </c>
      <c r="AB1728" s="4" t="inlineStr">
        <is>
          <t>https://www.contratacion.euskadi.eus/contenidos/anuncio_contratacion/expcm449155/es_doc/data/es_r01dtpd1985a3fe64c19e8be7f99c3440c28d37efa</t>
        </is>
      </c>
      <c r="AC1728" s="4" t="inlineStr">
        <is>
          <t>https://www.contratacion.euskadi.eus/contenidos/anuncio_contratacion/expcm449155/r01Index/expcm449155-idxContent.xml</t>
        </is>
      </c>
      <c r="AD1728" s="4" t="inlineStr">
        <is>
          <t>10/01/2026</t>
        </is>
      </c>
      <c r="AE1728" s="4" t="inlineStr">
        <is>
          <t>r01epd01218c1204011bfc56628142af83964295e</t>
        </is>
      </c>
      <c r="AF1728" s="4" t="inlineStr">
        <is>
          <t>Instituto Foral de Asistencia Social de Bizkaia (IFAS)</t>
        </is>
      </c>
      <c r="AG1728" s="4" t="inlineStr">
        <is>
          <t>r01etpd15e132ccb8f1b4834749b6df90400fba3b9</t>
        </is>
      </c>
      <c r="AH1728" s="4" t="inlineStr">
        <is>
          <t>Instituto Foral de Asistencia Social de Bizkaia (IFAS)</t>
        </is>
      </c>
      <c r="AI1728" s="4" t="inlineStr">
        <is>
          <t/>
        </is>
      </c>
      <c r="AJ1728" s="4" t="inlineStr">
        <is>
          <t/>
        </is>
      </c>
    </row>
    <row r="1729" customHeight="true" ht="15.0">
      <c r="A1729" s="4" t="inlineStr">
        <is>
          <t>PeriÃ³dicos, revistas especializadas, publicaciones periÃ³dica</t>
        </is>
      </c>
      <c r="B1729" s="4" t="inlineStr">
        <is>
          <t/>
        </is>
      </c>
      <c r="C1729" s="4" t="inlineStr">
        <is>
          <t>Gobierno Vasco</t>
        </is>
      </c>
      <c r="D1729" s="4" t="inlineStr">
        <is>
          <t/>
        </is>
      </c>
      <c r="E1729" s="4" t="inlineStr">
        <is>
          <t/>
        </is>
      </c>
      <c r="F1729" s="4" t="inlineStr">
        <is>
          <t/>
        </is>
      </c>
      <c r="G1729" s="4" t="inlineStr">
        <is>
          <t>PeriÃ³dicos, revistas especializadas, publicaciones periÃ³dica</t>
        </is>
      </c>
      <c r="H1729" s="4" t="inlineStr">
        <is>
          <t>PeriÃ³dicos, revistas especializadas, publicaciones periÃ³dica</t>
        </is>
      </c>
      <c r="I1729" s="4" t="inlineStr">
        <is>
          <t/>
        </is>
      </c>
      <c r="J1729" s="4" t="inlineStr">
        <is>
          <t>29/07/2025</t>
        </is>
      </c>
      <c r="K1729" s="4" t="inlineStr">
        <is>
          <t>00013792/0000157227/23102</t>
        </is>
      </c>
      <c r="L1729" s="4" t="inlineStr">
        <is>
          <t>Adjudicación provisional / definitiva</t>
        </is>
      </c>
      <c r="M1729" s="4" t="inlineStr">
        <is>
          <t>true</t>
        </is>
      </c>
      <c r="N1729" s="4" t="inlineStr">
        <is>
          <t/>
        </is>
      </c>
      <c r="O1729" s="4" t="inlineStr">
        <is>
          <t/>
        </is>
      </c>
      <c r="P1729" s="4" t="inlineStr">
        <is>
          <t/>
        </is>
      </c>
      <c r="Q1729" s="4" t="inlineStr">
        <is>
          <t/>
        </is>
      </c>
      <c r="R1729" s="4" t="inlineStr">
        <is>
          <t/>
        </is>
      </c>
      <c r="S1729" s="4" t="inlineStr">
        <is>
          <t>https://www.contratacion.euskadi.eus/webkpe00-kpeperfi/es/contenidos/anuncio_contratacion/expcm449156/es_doc/images/logo_ifas.gif</t>
        </is>
      </c>
      <c r="T1729" s="4" t="inlineStr">
        <is>
          <t>Instituto Foral de Asistencia Social de Bizkaia</t>
        </is>
      </c>
      <c r="U1729" s="4" t="inlineStr">
        <is>
          <t>P9800001A - Instituto Foral de Asistencia Social de Bizkaia</t>
        </is>
      </c>
      <c r="V1729" s="4" t="inlineStr">
        <is>
          <t>Gerente/a</t>
        </is>
      </c>
      <c r="W1729" s="4" t="inlineStr">
        <is>
          <t/>
        </is>
      </c>
      <c r="X1729" s="4" t="inlineStr">
        <is>
          <t/>
        </is>
      </c>
      <c r="Y1729" s="4" t="inlineStr">
        <is>
          <t/>
        </is>
      </c>
      <c r="Z1729" s="4" t="inlineStr">
        <is>
          <t>https://www.contratacion.euskadi.eus/anuncio_contratacion/peri-dicos-revistas-especializadas-publicaciones-peri-dica/expcm449156/webkpe00-kpesimpc/es/</t>
        </is>
      </c>
      <c r="AA1729" s="4" t="inlineStr">
        <is>
          <t>https://www.contratacion.euskadi.eus/webkpe00-kpesimpc/es/contenidos/anuncio_contratacion/expcm449156/es_doc/index.html</t>
        </is>
      </c>
      <c r="AB1729" s="4" t="inlineStr">
        <is>
          <t>https://www.contratacion.euskadi.eus/contenidos/anuncio_contratacion/expcm449156/es_doc/data/es_r01dtpd1985a400db619e8be7f471246fd58cc50d2</t>
        </is>
      </c>
      <c r="AC1729" s="4" t="inlineStr">
        <is>
          <t>https://www.contratacion.euskadi.eus/contenidos/anuncio_contratacion/expcm449156/r01Index/expcm449156-idxContent.xml</t>
        </is>
      </c>
      <c r="AD1729" s="4" t="inlineStr">
        <is>
          <t>10/01/2026</t>
        </is>
      </c>
      <c r="AE1729" s="4" t="inlineStr">
        <is>
          <t>r01epd01218c1204011bfc56628142af83964295e</t>
        </is>
      </c>
      <c r="AF1729" s="4" t="inlineStr">
        <is>
          <t>Instituto Foral de Asistencia Social de Bizkaia (IFAS)</t>
        </is>
      </c>
      <c r="AG1729" s="4" t="inlineStr">
        <is>
          <t>r01etpd15e132ccb8f1b4834749b6df90400fba3b9</t>
        </is>
      </c>
      <c r="AH1729" s="4" t="inlineStr">
        <is>
          <t>Instituto Foral de Asistencia Social de Bizkaia (IFAS)</t>
        </is>
      </c>
      <c r="AI1729" s="4" t="inlineStr">
        <is>
          <t/>
        </is>
      </c>
      <c r="AJ1729" s="4" t="inlineStr">
        <is>
          <t/>
        </is>
      </c>
    </row>
    <row r="1730" customHeight="true" ht="15.0">
      <c r="A1730" s="4" t="inlineStr">
        <is>
          <t>Productos alimenticios diversos</t>
        </is>
      </c>
      <c r="B1730" s="4" t="inlineStr">
        <is>
          <t/>
        </is>
      </c>
      <c r="C1730" s="4" t="inlineStr">
        <is>
          <t>Gobierno Vasco</t>
        </is>
      </c>
      <c r="D1730" s="4" t="inlineStr">
        <is>
          <t/>
        </is>
      </c>
      <c r="E1730" s="4" t="inlineStr">
        <is>
          <t/>
        </is>
      </c>
      <c r="F1730" s="4" t="inlineStr">
        <is>
          <t/>
        </is>
      </c>
      <c r="G1730" s="4" t="inlineStr">
        <is>
          <t>Productos alimenticios diversos</t>
        </is>
      </c>
      <c r="H1730" s="4" t="inlineStr">
        <is>
          <t>Productos alimenticios diversos</t>
        </is>
      </c>
      <c r="I1730" s="4" t="inlineStr">
        <is>
          <t/>
        </is>
      </c>
      <c r="J1730" s="4" t="inlineStr">
        <is>
          <t>29/07/2025</t>
        </is>
      </c>
      <c r="K1730" s="4" t="inlineStr">
        <is>
          <t>00013792/0100001888/23203</t>
        </is>
      </c>
      <c r="L1730" s="4" t="inlineStr">
        <is>
          <t>Adjudicación provisional / definitiva</t>
        </is>
      </c>
      <c r="M1730" s="4" t="inlineStr">
        <is>
          <t>true</t>
        </is>
      </c>
      <c r="N1730" s="4" t="inlineStr">
        <is>
          <t/>
        </is>
      </c>
      <c r="O1730" s="4" t="inlineStr">
        <is>
          <t/>
        </is>
      </c>
      <c r="P1730" s="4" t="inlineStr">
        <is>
          <t/>
        </is>
      </c>
      <c r="Q1730" s="4" t="inlineStr">
        <is>
          <t/>
        </is>
      </c>
      <c r="R1730" s="4" t="inlineStr">
        <is>
          <t/>
        </is>
      </c>
      <c r="S1730" s="4" t="inlineStr">
        <is>
          <t>https://www.contratacion.euskadi.eus/webkpe00-kpeperfi/es/contenidos/anuncio_contratacion/expcm449157/es_doc/images/logo_ifas.gif</t>
        </is>
      </c>
      <c r="T1730" s="4" t="inlineStr">
        <is>
          <t>Instituto Foral de Asistencia Social de Bizkaia</t>
        </is>
      </c>
      <c r="U1730" s="4" t="inlineStr">
        <is>
          <t>P9800001A - Instituto Foral de Asistencia Social de Bizkaia</t>
        </is>
      </c>
      <c r="V1730" s="4" t="inlineStr">
        <is>
          <t>Gerente/a</t>
        </is>
      </c>
      <c r="W1730" s="4" t="inlineStr">
        <is>
          <t/>
        </is>
      </c>
      <c r="X1730" s="4" t="inlineStr">
        <is>
          <t/>
        </is>
      </c>
      <c r="Y1730" s="4" t="inlineStr">
        <is>
          <t/>
        </is>
      </c>
      <c r="Z1730" s="4" t="inlineStr">
        <is>
          <t>https://www.contratacion.euskadi.eus/anuncio_contratacion/productos-alimenticios-diversos/expcm449157/webkpe00-kpesimpc/es/</t>
        </is>
      </c>
      <c r="AA1730" s="4" t="inlineStr">
        <is>
          <t>https://www.contratacion.euskadi.eus/webkpe00-kpesimpc/es/contenidos/anuncio_contratacion/expcm449157/es_doc/index.html</t>
        </is>
      </c>
      <c r="AB1730" s="4" t="inlineStr">
        <is>
          <t>https://www.contratacion.euskadi.eus/contenidos/anuncio_contratacion/expcm449157/es_doc/data/es_r01dtpd1985a40356c19e8be7fa4c1d7c1851d0896</t>
        </is>
      </c>
      <c r="AC1730" s="4" t="inlineStr">
        <is>
          <t>https://www.contratacion.euskadi.eus/contenidos/anuncio_contratacion/expcm449157/r01Index/expcm449157-idxContent.xml</t>
        </is>
      </c>
      <c r="AD1730" s="4" t="inlineStr">
        <is>
          <t>10/01/2026</t>
        </is>
      </c>
      <c r="AE1730" s="4" t="inlineStr">
        <is>
          <t>r01epd01218c1204011bfc56628142af83964295e</t>
        </is>
      </c>
      <c r="AF1730" s="4" t="inlineStr">
        <is>
          <t>Instituto Foral de Asistencia Social de Bizkaia (IFAS)</t>
        </is>
      </c>
      <c r="AG1730" s="4" t="inlineStr">
        <is>
          <t>r01etpd15e132ccb8f1b4834749b6df90400fba3b9</t>
        </is>
      </c>
      <c r="AH1730" s="4" t="inlineStr">
        <is>
          <t>Instituto Foral de Asistencia Social de Bizkaia (IFAS)</t>
        </is>
      </c>
      <c r="AI1730" s="4" t="inlineStr">
        <is>
          <t/>
        </is>
      </c>
      <c r="AJ1730" s="4" t="inlineStr">
        <is>
          <t/>
        </is>
      </c>
    </row>
    <row r="1731" customHeight="true" ht="15.0">
      <c r="A1731" s="4" t="inlineStr">
        <is>
          <t>Productos alimenticios diversos</t>
        </is>
      </c>
      <c r="B1731" s="4" t="inlineStr">
        <is>
          <t/>
        </is>
      </c>
      <c r="C1731" s="4" t="inlineStr">
        <is>
          <t>Gobierno Vasco</t>
        </is>
      </c>
      <c r="D1731" s="4" t="inlineStr">
        <is>
          <t/>
        </is>
      </c>
      <c r="E1731" s="4" t="inlineStr">
        <is>
          <t/>
        </is>
      </c>
      <c r="F1731" s="4" t="inlineStr">
        <is>
          <t/>
        </is>
      </c>
      <c r="G1731" s="4" t="inlineStr">
        <is>
          <t>Productos alimenticios diversos</t>
        </is>
      </c>
      <c r="H1731" s="4" t="inlineStr">
        <is>
          <t>Productos alimenticios diversos</t>
        </is>
      </c>
      <c r="I1731" s="4" t="inlineStr">
        <is>
          <t/>
        </is>
      </c>
      <c r="J1731" s="4" t="inlineStr">
        <is>
          <t>29/07/2025</t>
        </is>
      </c>
      <c r="K1731" s="4" t="inlineStr">
        <is>
          <t>00013792/0100002874/23203</t>
        </is>
      </c>
      <c r="L1731" s="4" t="inlineStr">
        <is>
          <t>Adjudicación provisional / definitiva</t>
        </is>
      </c>
      <c r="M1731" s="4" t="inlineStr">
        <is>
          <t>true</t>
        </is>
      </c>
      <c r="N1731" s="4" t="inlineStr">
        <is>
          <t/>
        </is>
      </c>
      <c r="O1731" s="4" t="inlineStr">
        <is>
          <t/>
        </is>
      </c>
      <c r="P1731" s="4" t="inlineStr">
        <is>
          <t/>
        </is>
      </c>
      <c r="Q1731" s="4" t="inlineStr">
        <is>
          <t/>
        </is>
      </c>
      <c r="R1731" s="4" t="inlineStr">
        <is>
          <t/>
        </is>
      </c>
      <c r="S1731" s="4" t="inlineStr">
        <is>
          <t>https://www.contratacion.euskadi.eus/webkpe00-kpeperfi/es/contenidos/anuncio_contratacion/expcm449158/es_doc/images/logo_ifas.gif</t>
        </is>
      </c>
      <c r="T1731" s="4" t="inlineStr">
        <is>
          <t>Instituto Foral de Asistencia Social de Bizkaia</t>
        </is>
      </c>
      <c r="U1731" s="4" t="inlineStr">
        <is>
          <t>P9800001A - Instituto Foral de Asistencia Social de Bizkaia</t>
        </is>
      </c>
      <c r="V1731" s="4" t="inlineStr">
        <is>
          <t>Gerente/a</t>
        </is>
      </c>
      <c r="W1731" s="4" t="inlineStr">
        <is>
          <t/>
        </is>
      </c>
      <c r="X1731" s="4" t="inlineStr">
        <is>
          <t/>
        </is>
      </c>
      <c r="Y1731" s="4" t="inlineStr">
        <is>
          <t/>
        </is>
      </c>
      <c r="Z1731" s="4" t="inlineStr">
        <is>
          <t>https://www.contratacion.euskadi.eus/anuncio_contratacion/productos-alimenticios-diversos/expcm449158/webkpe00-kpesimpc/es/</t>
        </is>
      </c>
      <c r="AA1731" s="4" t="inlineStr">
        <is>
          <t>https://www.contratacion.euskadi.eus/webkpe00-kpesimpc/es/contenidos/anuncio_contratacion/expcm449158/es_doc/index.html</t>
        </is>
      </c>
      <c r="AB1731" s="4" t="inlineStr">
        <is>
          <t>https://www.contratacion.euskadi.eus/contenidos/anuncio_contratacion/expcm449158/es_doc/data/es_r01dtpd1985a405d4819e8be7f72b4160b7c2a428c</t>
        </is>
      </c>
      <c r="AC1731" s="4" t="inlineStr">
        <is>
          <t>https://www.contratacion.euskadi.eus/contenidos/anuncio_contratacion/expcm449158/r01Index/expcm449158-idxContent.xml</t>
        </is>
      </c>
      <c r="AD1731" s="4" t="inlineStr">
        <is>
          <t>10/01/2026</t>
        </is>
      </c>
      <c r="AE1731" s="4" t="inlineStr">
        <is>
          <t>r01epd01218c1204011bfc56628142af83964295e</t>
        </is>
      </c>
      <c r="AF1731" s="4" t="inlineStr">
        <is>
          <t>Instituto Foral de Asistencia Social de Bizkaia (IFAS)</t>
        </is>
      </c>
      <c r="AG1731" s="4" t="inlineStr">
        <is>
          <t>r01etpd15e132ccb8f1b4834749b6df90400fba3b9</t>
        </is>
      </c>
      <c r="AH1731" s="4" t="inlineStr">
        <is>
          <t>Instituto Foral de Asistencia Social de Bizkaia (IFAS)</t>
        </is>
      </c>
      <c r="AI1731" s="4" t="inlineStr">
        <is>
          <t/>
        </is>
      </c>
      <c r="AJ1731" s="4" t="inlineStr">
        <is>
          <t/>
        </is>
      </c>
    </row>
    <row r="1732" customHeight="true" ht="15.0">
      <c r="A1732" s="4" t="inlineStr">
        <is>
          <t>Servicios de esparcimiento, culturales y deportivos</t>
        </is>
      </c>
      <c r="B1732" s="4" t="inlineStr">
        <is>
          <t/>
        </is>
      </c>
      <c r="C1732" s="4" t="inlineStr">
        <is>
          <t>Gobierno Vasco</t>
        </is>
      </c>
      <c r="D1732" s="4" t="inlineStr">
        <is>
          <t/>
        </is>
      </c>
      <c r="E1732" s="4" t="inlineStr">
        <is>
          <t/>
        </is>
      </c>
      <c r="F1732" s="4" t="inlineStr">
        <is>
          <t/>
        </is>
      </c>
      <c r="G1732" s="4" t="inlineStr">
        <is>
          <t>Servicios de esparcimiento, culturales y deportivos</t>
        </is>
      </c>
      <c r="H1732" s="4" t="inlineStr">
        <is>
          <t>Servicios de esparcimiento, culturales y deportivos</t>
        </is>
      </c>
      <c r="I1732" s="4" t="inlineStr">
        <is>
          <t/>
        </is>
      </c>
      <c r="J1732" s="4" t="inlineStr">
        <is>
          <t>29/07/2025</t>
        </is>
      </c>
      <c r="K1732" s="4" t="inlineStr">
        <is>
          <t>00013851/0100032629/23799</t>
        </is>
      </c>
      <c r="L1732" s="4" t="inlineStr">
        <is>
          <t>Adjudicación provisional / definitiva</t>
        </is>
      </c>
      <c r="M1732" s="4" t="inlineStr">
        <is>
          <t>true</t>
        </is>
      </c>
      <c r="N1732" s="4" t="inlineStr">
        <is>
          <t/>
        </is>
      </c>
      <c r="O1732" s="4" t="inlineStr">
        <is>
          <t/>
        </is>
      </c>
      <c r="P1732" s="4" t="inlineStr">
        <is>
          <t/>
        </is>
      </c>
      <c r="Q1732" s="4" t="inlineStr">
        <is>
          <t/>
        </is>
      </c>
      <c r="R1732" s="4" t="inlineStr">
        <is>
          <t/>
        </is>
      </c>
      <c r="S1732" s="4" t="inlineStr">
        <is>
          <t>https://www.contratacion.euskadi.eus/webkpe00-kpeperfi/es/contenidos/anuncio_contratacion/expcm449159/es_doc/images/logo_ifas.gif</t>
        </is>
      </c>
      <c r="T1732" s="4" t="inlineStr">
        <is>
          <t>Instituto Foral de Asistencia Social de Bizkaia</t>
        </is>
      </c>
      <c r="U1732" s="4" t="inlineStr">
        <is>
          <t>P9800001A - Instituto Foral de Asistencia Social de Bizkaia</t>
        </is>
      </c>
      <c r="V1732" s="4" t="inlineStr">
        <is>
          <t>Gerente/a</t>
        </is>
      </c>
      <c r="W1732" s="4" t="inlineStr">
        <is>
          <t/>
        </is>
      </c>
      <c r="X1732" s="4" t="inlineStr">
        <is>
          <t/>
        </is>
      </c>
      <c r="Y1732" s="4" t="inlineStr">
        <is>
          <t/>
        </is>
      </c>
      <c r="Z1732" s="4" t="inlineStr">
        <is>
          <t>https://www.contratacion.euskadi.eus/anuncio_contratacion/servicios-esparcimiento-culturales-y-deportivos/expcm449159/webkpe00-kpesimpc/es/</t>
        </is>
      </c>
      <c r="AA1732" s="4" t="inlineStr">
        <is>
          <t>https://www.contratacion.euskadi.eus/webkpe00-kpesimpc/es/contenidos/anuncio_contratacion/expcm449159/es_doc/index.html</t>
        </is>
      </c>
      <c r="AB1732" s="4" t="inlineStr">
        <is>
          <t>https://www.contratacion.euskadi.eus/contenidos/anuncio_contratacion/expcm449159/es_doc/data/es_r01dtpd1985a44536412ee229bb9436f1d25637e71</t>
        </is>
      </c>
      <c r="AC1732" s="4" t="inlineStr">
        <is>
          <t>https://www.contratacion.euskadi.eus/contenidos/anuncio_contratacion/expcm449159/r01Index/expcm449159-idxContent.xml</t>
        </is>
      </c>
      <c r="AD1732" s="4" t="inlineStr">
        <is>
          <t>10/01/2026</t>
        </is>
      </c>
      <c r="AE1732" s="4" t="inlineStr">
        <is>
          <t>r01epd01218c1204011bfc56628142af83964295e</t>
        </is>
      </c>
      <c r="AF1732" s="4" t="inlineStr">
        <is>
          <t>Instituto Foral de Asistencia Social de Bizkaia (IFAS)</t>
        </is>
      </c>
      <c r="AG1732" s="4" t="inlineStr">
        <is>
          <t>r01etpd15e132ccb8f1b4834749b6df90400fba3b9</t>
        </is>
      </c>
      <c r="AH1732" s="4" t="inlineStr">
        <is>
          <t>Instituto Foral de Asistencia Social de Bizkaia (IFAS)</t>
        </is>
      </c>
      <c r="AI1732" s="4" t="inlineStr">
        <is>
          <t/>
        </is>
      </c>
      <c r="AJ1732" s="4" t="inlineStr">
        <is>
          <t/>
        </is>
      </c>
    </row>
    <row r="1733" customHeight="true" ht="15.0">
      <c r="A1733" s="4" t="inlineStr">
        <is>
          <t>Productos alimenticios diversos</t>
        </is>
      </c>
      <c r="B1733" s="4" t="inlineStr">
        <is>
          <t/>
        </is>
      </c>
      <c r="C1733" s="4" t="inlineStr">
        <is>
          <t>Gobierno Vasco</t>
        </is>
      </c>
      <c r="D1733" s="4" t="inlineStr">
        <is>
          <t/>
        </is>
      </c>
      <c r="E1733" s="4" t="inlineStr">
        <is>
          <t/>
        </is>
      </c>
      <c r="F1733" s="4" t="inlineStr">
        <is>
          <t/>
        </is>
      </c>
      <c r="G1733" s="4" t="inlineStr">
        <is>
          <t>Productos alimenticios diversos</t>
        </is>
      </c>
      <c r="H1733" s="4" t="inlineStr">
        <is>
          <t>Productos alimenticios diversos</t>
        </is>
      </c>
      <c r="I1733" s="4" t="inlineStr">
        <is>
          <t/>
        </is>
      </c>
      <c r="J1733" s="4" t="inlineStr">
        <is>
          <t>29/07/2025</t>
        </is>
      </c>
      <c r="K1733" s="4" t="inlineStr">
        <is>
          <t>00013864/0100002874/23203</t>
        </is>
      </c>
      <c r="L1733" s="4" t="inlineStr">
        <is>
          <t>Adjudicación provisional / definitiva</t>
        </is>
      </c>
      <c r="M1733" s="4" t="inlineStr">
        <is>
          <t>true</t>
        </is>
      </c>
      <c r="N1733" s="4" t="inlineStr">
        <is>
          <t/>
        </is>
      </c>
      <c r="O1733" s="4" t="inlineStr">
        <is>
          <t/>
        </is>
      </c>
      <c r="P1733" s="4" t="inlineStr">
        <is>
          <t/>
        </is>
      </c>
      <c r="Q1733" s="4" t="inlineStr">
        <is>
          <t/>
        </is>
      </c>
      <c r="R1733" s="4" t="inlineStr">
        <is>
          <t/>
        </is>
      </c>
      <c r="S1733" s="4" t="inlineStr">
        <is>
          <t>https://www.contratacion.euskadi.eus/webkpe00-kpeperfi/es/contenidos/anuncio_contratacion/expcm449160/es_doc/images/logo_ifas.gif</t>
        </is>
      </c>
      <c r="T1733" s="4" t="inlineStr">
        <is>
          <t>Instituto Foral de Asistencia Social de Bizkaia</t>
        </is>
      </c>
      <c r="U1733" s="4" t="inlineStr">
        <is>
          <t>P9800001A - Instituto Foral de Asistencia Social de Bizkaia</t>
        </is>
      </c>
      <c r="V1733" s="4" t="inlineStr">
        <is>
          <t>Gerente/a</t>
        </is>
      </c>
      <c r="W1733" s="4" t="inlineStr">
        <is>
          <t/>
        </is>
      </c>
      <c r="X1733" s="4" t="inlineStr">
        <is>
          <t/>
        </is>
      </c>
      <c r="Y1733" s="4" t="inlineStr">
        <is>
          <t/>
        </is>
      </c>
      <c r="Z1733" s="4" t="inlineStr">
        <is>
          <t>https://www.contratacion.euskadi.eus/anuncio_contratacion/productos-alimenticios-diversos/expcm449160/webkpe00-kpesimpc/es/</t>
        </is>
      </c>
      <c r="AA1733" s="4" t="inlineStr">
        <is>
          <t>https://www.contratacion.euskadi.eus/webkpe00-kpesimpc/es/contenidos/anuncio_contratacion/expcm449160/es_doc/index.html</t>
        </is>
      </c>
      <c r="AB1733" s="4" t="inlineStr">
        <is>
          <t>https://www.contratacion.euskadi.eus/contenidos/anuncio_contratacion/expcm449160/es_doc/data/es_r01dtpd1985a447a5b12ee229b2677a1d13621cfea</t>
        </is>
      </c>
      <c r="AC1733" s="4" t="inlineStr">
        <is>
          <t>https://www.contratacion.euskadi.eus/contenidos/anuncio_contratacion/expcm449160/r01Index/expcm449160-idxContent.xml</t>
        </is>
      </c>
      <c r="AD1733" s="4" t="inlineStr">
        <is>
          <t>10/01/2026</t>
        </is>
      </c>
      <c r="AE1733" s="4" t="inlineStr">
        <is>
          <t>r01epd01218c1204011bfc56628142af83964295e</t>
        </is>
      </c>
      <c r="AF1733" s="4" t="inlineStr">
        <is>
          <t>Instituto Foral de Asistencia Social de Bizkaia (IFAS)</t>
        </is>
      </c>
      <c r="AG1733" s="4" t="inlineStr">
        <is>
          <t>r01etpd15e132ccb8f1b4834749b6df90400fba3b9</t>
        </is>
      </c>
      <c r="AH1733" s="4" t="inlineStr">
        <is>
          <t>Instituto Foral de Asistencia Social de Bizkaia (IFAS)</t>
        </is>
      </c>
      <c r="AI1733" s="4" t="inlineStr">
        <is>
          <t/>
        </is>
      </c>
      <c r="AJ1733" s="4" t="inlineStr">
        <is>
          <t/>
        </is>
      </c>
    </row>
    <row r="1734" customHeight="true" ht="15.0">
      <c r="A1734" s="4" t="inlineStr">
        <is>
          <t>Equipo diverso</t>
        </is>
      </c>
      <c r="B1734" s="4" t="inlineStr">
        <is>
          <t/>
        </is>
      </c>
      <c r="C1734" s="4" t="inlineStr">
        <is>
          <t>Gobierno Vasco</t>
        </is>
      </c>
      <c r="D1734" s="4" t="inlineStr">
        <is>
          <t/>
        </is>
      </c>
      <c r="E1734" s="4" t="inlineStr">
        <is>
          <t/>
        </is>
      </c>
      <c r="F1734" s="4" t="inlineStr">
        <is>
          <t/>
        </is>
      </c>
      <c r="G1734" s="4" t="inlineStr">
        <is>
          <t>Equipo diverso</t>
        </is>
      </c>
      <c r="H1734" s="4" t="inlineStr">
        <is>
          <t>Equipo diverso</t>
        </is>
      </c>
      <c r="I1734" s="4" t="inlineStr">
        <is>
          <t/>
        </is>
      </c>
      <c r="J1734" s="4" t="inlineStr">
        <is>
          <t>29/07/2025</t>
        </is>
      </c>
      <c r="K1734" s="4" t="inlineStr">
        <is>
          <t>00013940/0000044853/23101</t>
        </is>
      </c>
      <c r="L1734" s="4" t="inlineStr">
        <is>
          <t>Adjudicación provisional / definitiva</t>
        </is>
      </c>
      <c r="M1734" s="4" t="inlineStr">
        <is>
          <t>true</t>
        </is>
      </c>
      <c r="N1734" s="4" t="inlineStr">
        <is>
          <t/>
        </is>
      </c>
      <c r="O1734" s="4" t="inlineStr">
        <is>
          <t/>
        </is>
      </c>
      <c r="P1734" s="4" t="inlineStr">
        <is>
          <t/>
        </is>
      </c>
      <c r="Q1734" s="4" t="inlineStr">
        <is>
          <t/>
        </is>
      </c>
      <c r="R1734" s="4" t="inlineStr">
        <is>
          <t/>
        </is>
      </c>
      <c r="S1734" s="4" t="inlineStr">
        <is>
          <t>https://www.contratacion.euskadi.eus/webkpe00-kpeperfi/es/contenidos/anuncio_contratacion/expcm449161/es_doc/images/logo_ifas.gif</t>
        </is>
      </c>
      <c r="T1734" s="4" t="inlineStr">
        <is>
          <t>Instituto Foral de Asistencia Social de Bizkaia</t>
        </is>
      </c>
      <c r="U1734" s="4" t="inlineStr">
        <is>
          <t>P9800001A - Instituto Foral de Asistencia Social de Bizkaia</t>
        </is>
      </c>
      <c r="V1734" s="4" t="inlineStr">
        <is>
          <t>Gerente/a</t>
        </is>
      </c>
      <c r="W1734" s="4" t="inlineStr">
        <is>
          <t/>
        </is>
      </c>
      <c r="X1734" s="4" t="inlineStr">
        <is>
          <t/>
        </is>
      </c>
      <c r="Y1734" s="4" t="inlineStr">
        <is>
          <t/>
        </is>
      </c>
      <c r="Z1734" s="4" t="inlineStr">
        <is>
          <t>https://www.contratacion.euskadi.eus/anuncio_contratacion/equipo-diverso/expcm449161/webkpe00-kpesimpc/es/</t>
        </is>
      </c>
      <c r="AA1734" s="4" t="inlineStr">
        <is>
          <t>https://www.contratacion.euskadi.eus/webkpe00-kpesimpc/es/contenidos/anuncio_contratacion/expcm449161/es_doc/index.html</t>
        </is>
      </c>
      <c r="AB1734" s="4" t="inlineStr">
        <is>
          <t>https://www.contratacion.euskadi.eus/contenidos/anuncio_contratacion/expcm449161/es_doc/data/es_r01dtpd1985a44a25912ee229bf79d470208f58ae0</t>
        </is>
      </c>
      <c r="AC1734" s="4" t="inlineStr">
        <is>
          <t>https://www.contratacion.euskadi.eus/contenidos/anuncio_contratacion/expcm449161/r01Index/expcm449161-idxContent.xml</t>
        </is>
      </c>
      <c r="AD1734" s="4" t="inlineStr">
        <is>
          <t>10/01/2026</t>
        </is>
      </c>
      <c r="AE1734" s="4" t="inlineStr">
        <is>
          <t>r01epd01218c1204011bfc56628142af83964295e</t>
        </is>
      </c>
      <c r="AF1734" s="4" t="inlineStr">
        <is>
          <t>Instituto Foral de Asistencia Social de Bizkaia (IFAS)</t>
        </is>
      </c>
      <c r="AG1734" s="4" t="inlineStr">
        <is>
          <t>r01etpd15e132ccb8f1b4834749b6df90400fba3b9</t>
        </is>
      </c>
      <c r="AH1734" s="4" t="inlineStr">
        <is>
          <t>Instituto Foral de Asistencia Social de Bizkaia (IFAS)</t>
        </is>
      </c>
      <c r="AI1734" s="4" t="inlineStr">
        <is>
          <t/>
        </is>
      </c>
      <c r="AJ1734" s="4" t="inlineStr">
        <is>
          <t/>
        </is>
      </c>
    </row>
    <row r="1735" customHeight="true" ht="15.0">
      <c r="A1735" s="4" t="inlineStr">
        <is>
          <t>Equipo diverso</t>
        </is>
      </c>
      <c r="B1735" s="4" t="inlineStr">
        <is>
          <t/>
        </is>
      </c>
      <c r="C1735" s="4" t="inlineStr">
        <is>
          <t>Gobierno Vasco</t>
        </is>
      </c>
      <c r="D1735" s="4" t="inlineStr">
        <is>
          <t/>
        </is>
      </c>
      <c r="E1735" s="4" t="inlineStr">
        <is>
          <t/>
        </is>
      </c>
      <c r="F1735" s="4" t="inlineStr">
        <is>
          <t/>
        </is>
      </c>
      <c r="G1735" s="4" t="inlineStr">
        <is>
          <t>Equipo diverso</t>
        </is>
      </c>
      <c r="H1735" s="4" t="inlineStr">
        <is>
          <t>Equipo diverso</t>
        </is>
      </c>
      <c r="I1735" s="4" t="inlineStr">
        <is>
          <t/>
        </is>
      </c>
      <c r="J1735" s="4" t="inlineStr">
        <is>
          <t>29/07/2025</t>
        </is>
      </c>
      <c r="K1735" s="4" t="inlineStr">
        <is>
          <t>00013940/0000100228/23299</t>
        </is>
      </c>
      <c r="L1735" s="4" t="inlineStr">
        <is>
          <t>Adjudicación provisional / definitiva</t>
        </is>
      </c>
      <c r="M1735" s="4" t="inlineStr">
        <is>
          <t>true</t>
        </is>
      </c>
      <c r="N1735" s="4" t="inlineStr">
        <is>
          <t/>
        </is>
      </c>
      <c r="O1735" s="4" t="inlineStr">
        <is>
          <t/>
        </is>
      </c>
      <c r="P1735" s="4" t="inlineStr">
        <is>
          <t/>
        </is>
      </c>
      <c r="Q1735" s="4" t="inlineStr">
        <is>
          <t/>
        </is>
      </c>
      <c r="R1735" s="4" t="inlineStr">
        <is>
          <t/>
        </is>
      </c>
      <c r="S1735" s="4" t="inlineStr">
        <is>
          <t>https://www.contratacion.euskadi.eus/webkpe00-kpeperfi/es/contenidos/anuncio_contratacion/expcm449162/es_doc/images/logo_ifas.gif</t>
        </is>
      </c>
      <c r="T1735" s="4" t="inlineStr">
        <is>
          <t>Instituto Foral de Asistencia Social de Bizkaia</t>
        </is>
      </c>
      <c r="U1735" s="4" t="inlineStr">
        <is>
          <t>P9800001A - Instituto Foral de Asistencia Social de Bizkaia</t>
        </is>
      </c>
      <c r="V1735" s="4" t="inlineStr">
        <is>
          <t>Gerente/a</t>
        </is>
      </c>
      <c r="W1735" s="4" t="inlineStr">
        <is>
          <t/>
        </is>
      </c>
      <c r="X1735" s="4" t="inlineStr">
        <is>
          <t/>
        </is>
      </c>
      <c r="Y1735" s="4" t="inlineStr">
        <is>
          <t/>
        </is>
      </c>
      <c r="Z1735" s="4" t="inlineStr">
        <is>
          <t>https://www.contratacion.euskadi.eus/anuncio_contratacion/equipo-diverso/expcm449162/webkpe00-kpesimpc/es/</t>
        </is>
      </c>
      <c r="AA1735" s="4" t="inlineStr">
        <is>
          <t>https://www.contratacion.euskadi.eus/webkpe00-kpesimpc/es/contenidos/anuncio_contratacion/expcm449162/es_doc/index.html</t>
        </is>
      </c>
      <c r="AB1735" s="4" t="inlineStr">
        <is>
          <t>https://www.contratacion.euskadi.eus/contenidos/anuncio_contratacion/expcm449162/es_doc/data/es_r01dtpd1985a44ca0a12ee229bd8482d3885bf6212</t>
        </is>
      </c>
      <c r="AC1735" s="4" t="inlineStr">
        <is>
          <t>https://www.contratacion.euskadi.eus/contenidos/anuncio_contratacion/expcm449162/r01Index/expcm449162-idxContent.xml</t>
        </is>
      </c>
      <c r="AD1735" s="4" t="inlineStr">
        <is>
          <t>10/01/2026</t>
        </is>
      </c>
      <c r="AE1735" s="4" t="inlineStr">
        <is>
          <t>r01epd01218c1204011bfc56628142af83964295e</t>
        </is>
      </c>
      <c r="AF1735" s="4" t="inlineStr">
        <is>
          <t>Instituto Foral de Asistencia Social de Bizkaia (IFAS)</t>
        </is>
      </c>
      <c r="AG1735" s="4" t="inlineStr">
        <is>
          <t>r01etpd15e132ccb8f1b4834749b6df90400fba3b9</t>
        </is>
      </c>
      <c r="AH1735" s="4" t="inlineStr">
        <is>
          <t>Instituto Foral de Asistencia Social de Bizkaia (IFAS)</t>
        </is>
      </c>
      <c r="AI1735" s="4" t="inlineStr">
        <is>
          <t/>
        </is>
      </c>
      <c r="AJ1735" s="4" t="inlineStr">
        <is>
          <t/>
        </is>
      </c>
    </row>
    <row r="1736" customHeight="true" ht="15.0">
      <c r="A1736" s="4" t="inlineStr">
        <is>
          <t>Equipo diverso</t>
        </is>
      </c>
      <c r="B1736" s="4" t="inlineStr">
        <is>
          <t/>
        </is>
      </c>
      <c r="C1736" s="4" t="inlineStr">
        <is>
          <t>Gobierno Vasco</t>
        </is>
      </c>
      <c r="D1736" s="4" t="inlineStr">
        <is>
          <t/>
        </is>
      </c>
      <c r="E1736" s="4" t="inlineStr">
        <is>
          <t/>
        </is>
      </c>
      <c r="F1736" s="4" t="inlineStr">
        <is>
          <t/>
        </is>
      </c>
      <c r="G1736" s="4" t="inlineStr">
        <is>
          <t>Equipo diverso</t>
        </is>
      </c>
      <c r="H1736" s="4" t="inlineStr">
        <is>
          <t>Equipo diverso</t>
        </is>
      </c>
      <c r="I1736" s="4" t="inlineStr">
        <is>
          <t/>
        </is>
      </c>
      <c r="J1736" s="4" t="inlineStr">
        <is>
          <t>29/07/2025</t>
        </is>
      </c>
      <c r="K1736" s="4" t="inlineStr">
        <is>
          <t>00013940/0000142104/23203</t>
        </is>
      </c>
      <c r="L1736" s="4" t="inlineStr">
        <is>
          <t>Adjudicación provisional / definitiva</t>
        </is>
      </c>
      <c r="M1736" s="4" t="inlineStr">
        <is>
          <t>true</t>
        </is>
      </c>
      <c r="N1736" s="4" t="inlineStr">
        <is>
          <t/>
        </is>
      </c>
      <c r="O1736" s="4" t="inlineStr">
        <is>
          <t/>
        </is>
      </c>
      <c r="P1736" s="4" t="inlineStr">
        <is>
          <t/>
        </is>
      </c>
      <c r="Q1736" s="4" t="inlineStr">
        <is>
          <t/>
        </is>
      </c>
      <c r="R1736" s="4" t="inlineStr">
        <is>
          <t/>
        </is>
      </c>
      <c r="S1736" s="4" t="inlineStr">
        <is>
          <t>https://www.contratacion.euskadi.eus/webkpe00-kpeperfi/es/contenidos/anuncio_contratacion/expcm449163/es_doc/images/logo_ifas.gif</t>
        </is>
      </c>
      <c r="T1736" s="4" t="inlineStr">
        <is>
          <t>Instituto Foral de Asistencia Social de Bizkaia</t>
        </is>
      </c>
      <c r="U1736" s="4" t="inlineStr">
        <is>
          <t>P9800001A - Instituto Foral de Asistencia Social de Bizkaia</t>
        </is>
      </c>
      <c r="V1736" s="4" t="inlineStr">
        <is>
          <t>Gerente/a</t>
        </is>
      </c>
      <c r="W1736" s="4" t="inlineStr">
        <is>
          <t/>
        </is>
      </c>
      <c r="X1736" s="4" t="inlineStr">
        <is>
          <t/>
        </is>
      </c>
      <c r="Y1736" s="4" t="inlineStr">
        <is>
          <t/>
        </is>
      </c>
      <c r="Z1736" s="4" t="inlineStr">
        <is>
          <t>https://www.contratacion.euskadi.eus/anuncio_contratacion/equipo-diverso/expcm449163/webkpe00-kpesimpc/es/</t>
        </is>
      </c>
      <c r="AA1736" s="4" t="inlineStr">
        <is>
          <t>https://www.contratacion.euskadi.eus/webkpe00-kpesimpc/es/contenidos/anuncio_contratacion/expcm449163/es_doc/index.html</t>
        </is>
      </c>
      <c r="AB1736" s="4" t="inlineStr">
        <is>
          <t>https://www.contratacion.euskadi.eus/contenidos/anuncio_contratacion/expcm449163/es_doc/data/es_r01dtpd1985a44f17412ee229b4fb897ed451f7d7a</t>
        </is>
      </c>
      <c r="AC1736" s="4" t="inlineStr">
        <is>
          <t>https://www.contratacion.euskadi.eus/contenidos/anuncio_contratacion/expcm449163/r01Index/expcm449163-idxContent.xml</t>
        </is>
      </c>
      <c r="AD1736" s="4" t="inlineStr">
        <is>
          <t>10/01/2026</t>
        </is>
      </c>
      <c r="AE1736" s="4" t="inlineStr">
        <is>
          <t>r01epd01218c1204011bfc56628142af83964295e</t>
        </is>
      </c>
      <c r="AF1736" s="4" t="inlineStr">
        <is>
          <t>Instituto Foral de Asistencia Social de Bizkaia (IFAS)</t>
        </is>
      </c>
      <c r="AG1736" s="4" t="inlineStr">
        <is>
          <t>r01etpd15e132ccb8f1b4834749b6df90400fba3b9</t>
        </is>
      </c>
      <c r="AH1736" s="4" t="inlineStr">
        <is>
          <t>Instituto Foral de Asistencia Social de Bizkaia (IFAS)</t>
        </is>
      </c>
      <c r="AI1736" s="4" t="inlineStr">
        <is>
          <t/>
        </is>
      </c>
      <c r="AJ1736" s="4" t="inlineStr">
        <is>
          <t/>
        </is>
      </c>
    </row>
    <row r="1737" customHeight="true" ht="15.0">
      <c r="A1737" s="4" t="inlineStr">
        <is>
          <t>Equipo diverso</t>
        </is>
      </c>
      <c r="B1737" s="4" t="inlineStr">
        <is>
          <t/>
        </is>
      </c>
      <c r="C1737" s="4" t="inlineStr">
        <is>
          <t>Gobierno Vasco</t>
        </is>
      </c>
      <c r="D1737" s="4" t="inlineStr">
        <is>
          <t/>
        </is>
      </c>
      <c r="E1737" s="4" t="inlineStr">
        <is>
          <t/>
        </is>
      </c>
      <c r="F1737" s="4" t="inlineStr">
        <is>
          <t/>
        </is>
      </c>
      <c r="G1737" s="4" t="inlineStr">
        <is>
          <t>Equipo diverso</t>
        </is>
      </c>
      <c r="H1737" s="4" t="inlineStr">
        <is>
          <t>Equipo diverso</t>
        </is>
      </c>
      <c r="I1737" s="4" t="inlineStr">
        <is>
          <t/>
        </is>
      </c>
      <c r="J1737" s="4" t="inlineStr">
        <is>
          <t>29/07/2025</t>
        </is>
      </c>
      <c r="K1737" s="4" t="inlineStr">
        <is>
          <t>00013940/0000145272/23207</t>
        </is>
      </c>
      <c r="L1737" s="4" t="inlineStr">
        <is>
          <t>Adjudicación provisional / definitiva</t>
        </is>
      </c>
      <c r="M1737" s="4" t="inlineStr">
        <is>
          <t>true</t>
        </is>
      </c>
      <c r="N1737" s="4" t="inlineStr">
        <is>
          <t/>
        </is>
      </c>
      <c r="O1737" s="4" t="inlineStr">
        <is>
          <t/>
        </is>
      </c>
      <c r="P1737" s="4" t="inlineStr">
        <is>
          <t/>
        </is>
      </c>
      <c r="Q1737" s="4" t="inlineStr">
        <is>
          <t/>
        </is>
      </c>
      <c r="R1737" s="4" t="inlineStr">
        <is>
          <t/>
        </is>
      </c>
      <c r="S1737" s="4" t="inlineStr">
        <is>
          <t>https://www.contratacion.euskadi.eus/webkpe00-kpeperfi/es/contenidos/anuncio_contratacion/expcm449164/es_doc/images/logo_ifas.gif</t>
        </is>
      </c>
      <c r="T1737" s="4" t="inlineStr">
        <is>
          <t>Instituto Foral de Asistencia Social de Bizkaia</t>
        </is>
      </c>
      <c r="U1737" s="4" t="inlineStr">
        <is>
          <t>P9800001A - Instituto Foral de Asistencia Social de Bizkaia</t>
        </is>
      </c>
      <c r="V1737" s="4" t="inlineStr">
        <is>
          <t>Gerente/a</t>
        </is>
      </c>
      <c r="W1737" s="4" t="inlineStr">
        <is>
          <t/>
        </is>
      </c>
      <c r="X1737" s="4" t="inlineStr">
        <is>
          <t/>
        </is>
      </c>
      <c r="Y1737" s="4" t="inlineStr">
        <is>
          <t/>
        </is>
      </c>
      <c r="Z1737" s="4" t="inlineStr">
        <is>
          <t>https://www.contratacion.euskadi.eus/anuncio_contratacion/equipo-diverso/expcm449164/webkpe00-kpesimpc/es/</t>
        </is>
      </c>
      <c r="AA1737" s="4" t="inlineStr">
        <is>
          <t>https://www.contratacion.euskadi.eus/webkpe00-kpesimpc/es/contenidos/anuncio_contratacion/expcm449164/es_doc/index.html</t>
        </is>
      </c>
      <c r="AB1737" s="4" t="inlineStr">
        <is>
          <t>https://www.contratacion.euskadi.eus/contenidos/anuncio_contratacion/expcm449164/es_doc/data/es_r01dtpd1985a48e81620c90c82f52a53683fc93f5d</t>
        </is>
      </c>
      <c r="AC1737" s="4" t="inlineStr">
        <is>
          <t>https://www.contratacion.euskadi.eus/contenidos/anuncio_contratacion/expcm449164/r01Index/expcm449164-idxContent.xml</t>
        </is>
      </c>
      <c r="AD1737" s="4" t="inlineStr">
        <is>
          <t>10/01/2026</t>
        </is>
      </c>
      <c r="AE1737" s="4" t="inlineStr">
        <is>
          <t>r01epd01218c1204011bfc56628142af83964295e</t>
        </is>
      </c>
      <c r="AF1737" s="4" t="inlineStr">
        <is>
          <t>Instituto Foral de Asistencia Social de Bizkaia (IFAS)</t>
        </is>
      </c>
      <c r="AG1737" s="4" t="inlineStr">
        <is>
          <t>r01etpd15e132ccb8f1b4834749b6df90400fba3b9</t>
        </is>
      </c>
      <c r="AH1737" s="4" t="inlineStr">
        <is>
          <t>Instituto Foral de Asistencia Social de Bizkaia (IFAS)</t>
        </is>
      </c>
      <c r="AI1737" s="4" t="inlineStr">
        <is>
          <t/>
        </is>
      </c>
      <c r="AJ1737" s="4" t="inlineStr">
        <is>
          <t/>
        </is>
      </c>
    </row>
    <row r="1738" customHeight="true" ht="15.0">
      <c r="A1738" s="4" t="inlineStr">
        <is>
          <t>Servicios deportivos</t>
        </is>
      </c>
      <c r="B1738" s="4" t="inlineStr">
        <is>
          <t/>
        </is>
      </c>
      <c r="C1738" s="4" t="inlineStr">
        <is>
          <t>Gobierno Vasco</t>
        </is>
      </c>
      <c r="D1738" s="4" t="inlineStr">
        <is>
          <t/>
        </is>
      </c>
      <c r="E1738" s="4" t="inlineStr">
        <is>
          <t/>
        </is>
      </c>
      <c r="F1738" s="4" t="inlineStr">
        <is>
          <t/>
        </is>
      </c>
      <c r="G1738" s="4" t="inlineStr">
        <is>
          <t>Servicios deportivos</t>
        </is>
      </c>
      <c r="H1738" s="4" t="inlineStr">
        <is>
          <t>Servicios deportivos</t>
        </is>
      </c>
      <c r="I1738" s="4" t="inlineStr">
        <is>
          <t/>
        </is>
      </c>
      <c r="J1738" s="4" t="inlineStr">
        <is>
          <t>29/07/2025</t>
        </is>
      </c>
      <c r="K1738" s="4" t="inlineStr">
        <is>
          <t>00014014/0100029731/23799</t>
        </is>
      </c>
      <c r="L1738" s="4" t="inlineStr">
        <is>
          <t>Adjudicación provisional / definitiva</t>
        </is>
      </c>
      <c r="M1738" s="4" t="inlineStr">
        <is>
          <t>true</t>
        </is>
      </c>
      <c r="N1738" s="4" t="inlineStr">
        <is>
          <t/>
        </is>
      </c>
      <c r="O1738" s="4" t="inlineStr">
        <is>
          <t/>
        </is>
      </c>
      <c r="P1738" s="4" t="inlineStr">
        <is>
          <t/>
        </is>
      </c>
      <c r="Q1738" s="4" t="inlineStr">
        <is>
          <t/>
        </is>
      </c>
      <c r="R1738" s="4" t="inlineStr">
        <is>
          <t/>
        </is>
      </c>
      <c r="S1738" s="4" t="inlineStr">
        <is>
          <t>https://www.contratacion.euskadi.eus/webkpe00-kpeperfi/es/contenidos/anuncio_contratacion/expcm449165/es_doc/images/logo_ifas.gif</t>
        </is>
      </c>
      <c r="T1738" s="4" t="inlineStr">
        <is>
          <t>Instituto Foral de Asistencia Social de Bizkaia</t>
        </is>
      </c>
      <c r="U1738" s="4" t="inlineStr">
        <is>
          <t>P9800001A - Instituto Foral de Asistencia Social de Bizkaia</t>
        </is>
      </c>
      <c r="V1738" s="4" t="inlineStr">
        <is>
          <t>Gerente/a</t>
        </is>
      </c>
      <c r="W1738" s="4" t="inlineStr">
        <is>
          <t/>
        </is>
      </c>
      <c r="X1738" s="4" t="inlineStr">
        <is>
          <t/>
        </is>
      </c>
      <c r="Y1738" s="4" t="inlineStr">
        <is>
          <t/>
        </is>
      </c>
      <c r="Z1738" s="4" t="inlineStr">
        <is>
          <t>https://www.contratacion.euskadi.eus/anuncio_contratacion/servicios-deportivos/expcm449165/webkpe00-kpesimpc/es/</t>
        </is>
      </c>
      <c r="AA1738" s="4" t="inlineStr">
        <is>
          <t>https://www.contratacion.euskadi.eus/webkpe00-kpesimpc/es/contenidos/anuncio_contratacion/expcm449165/es_doc/index.html</t>
        </is>
      </c>
      <c r="AB1738" s="4" t="inlineStr">
        <is>
          <t>https://www.contratacion.euskadi.eus/contenidos/anuncio_contratacion/expcm449165/es_doc/data/es_r01dtpd1985a490fc220c90c82c825baddf9c5c75d</t>
        </is>
      </c>
      <c r="AC1738" s="4" t="inlineStr">
        <is>
          <t>https://www.contratacion.euskadi.eus/contenidos/anuncio_contratacion/expcm449165/r01Index/expcm449165-idxContent.xml</t>
        </is>
      </c>
      <c r="AD1738" s="4" t="inlineStr">
        <is>
          <t>10/01/2026</t>
        </is>
      </c>
      <c r="AE1738" s="4" t="inlineStr">
        <is>
          <t>r01epd01218c1204011bfc56628142af83964295e</t>
        </is>
      </c>
      <c r="AF1738" s="4" t="inlineStr">
        <is>
          <t>Instituto Foral de Asistencia Social de Bizkaia (IFAS)</t>
        </is>
      </c>
      <c r="AG1738" s="4" t="inlineStr">
        <is>
          <t>r01etpd15e132ccb8f1b4834749b6df90400fba3b9</t>
        </is>
      </c>
      <c r="AH1738" s="4" t="inlineStr">
        <is>
          <t>Instituto Foral de Asistencia Social de Bizkaia (IFAS)</t>
        </is>
      </c>
      <c r="AI1738" s="4" t="inlineStr">
        <is>
          <t/>
        </is>
      </c>
      <c r="AJ1738" s="4" t="inlineStr">
        <is>
          <t/>
        </is>
      </c>
    </row>
    <row r="1739" customHeight="true" ht="15.0">
      <c r="A1739" s="4" t="inlineStr">
        <is>
          <t>Servicios diversos</t>
        </is>
      </c>
      <c r="B1739" s="4" t="inlineStr">
        <is>
          <t/>
        </is>
      </c>
      <c r="C1739" s="4" t="inlineStr">
        <is>
          <t>Gobierno Vasco</t>
        </is>
      </c>
      <c r="D1739" s="4" t="inlineStr">
        <is>
          <t/>
        </is>
      </c>
      <c r="E1739" s="4" t="inlineStr">
        <is>
          <t/>
        </is>
      </c>
      <c r="F1739" s="4" t="inlineStr">
        <is>
          <t/>
        </is>
      </c>
      <c r="G1739" s="4" t="inlineStr">
        <is>
          <t>Servicios diversos</t>
        </is>
      </c>
      <c r="H1739" s="4" t="inlineStr">
        <is>
          <t>Servicios diversos</t>
        </is>
      </c>
      <c r="I1739" s="4" t="inlineStr">
        <is>
          <t/>
        </is>
      </c>
      <c r="J1739" s="4" t="inlineStr">
        <is>
          <t>29/07/2025</t>
        </is>
      </c>
      <c r="K1739" s="4" t="inlineStr">
        <is>
          <t>00014023/0000137841/23799</t>
        </is>
      </c>
      <c r="L1739" s="4" t="inlineStr">
        <is>
          <t>Adjudicación provisional / definitiva</t>
        </is>
      </c>
      <c r="M1739" s="4" t="inlineStr">
        <is>
          <t>true</t>
        </is>
      </c>
      <c r="N1739" s="4" t="inlineStr">
        <is>
          <t/>
        </is>
      </c>
      <c r="O1739" s="4" t="inlineStr">
        <is>
          <t/>
        </is>
      </c>
      <c r="P1739" s="4" t="inlineStr">
        <is>
          <t/>
        </is>
      </c>
      <c r="Q1739" s="4" t="inlineStr">
        <is>
          <t/>
        </is>
      </c>
      <c r="R1739" s="4" t="inlineStr">
        <is>
          <t/>
        </is>
      </c>
      <c r="S1739" s="4" t="inlineStr">
        <is>
          <t>https://www.contratacion.euskadi.eus/webkpe00-kpeperfi/es/contenidos/anuncio_contratacion/expcm449166/es_doc/images/logo_ifas.gif</t>
        </is>
      </c>
      <c r="T1739" s="4" t="inlineStr">
        <is>
          <t>Instituto Foral de Asistencia Social de Bizkaia</t>
        </is>
      </c>
      <c r="U1739" s="4" t="inlineStr">
        <is>
          <t>P9800001A - Instituto Foral de Asistencia Social de Bizkaia</t>
        </is>
      </c>
      <c r="V1739" s="4" t="inlineStr">
        <is>
          <t>Gerente/a</t>
        </is>
      </c>
      <c r="W1739" s="4" t="inlineStr">
        <is>
          <t/>
        </is>
      </c>
      <c r="X1739" s="4" t="inlineStr">
        <is>
          <t/>
        </is>
      </c>
      <c r="Y1739" s="4" t="inlineStr">
        <is>
          <t/>
        </is>
      </c>
      <c r="Z1739" s="4" t="inlineStr">
        <is>
          <t>https://www.contratacion.euskadi.eus/anuncio_contratacion/servicios-diversos/expcm449166/webkpe00-kpesimpc/es/</t>
        </is>
      </c>
      <c r="AA1739" s="4" t="inlineStr">
        <is>
          <t>https://www.contratacion.euskadi.eus/webkpe00-kpesimpc/es/contenidos/anuncio_contratacion/expcm449166/es_doc/index.html</t>
        </is>
      </c>
      <c r="AB1739" s="4" t="inlineStr">
        <is>
          <t>https://www.contratacion.euskadi.eus/contenidos/anuncio_contratacion/expcm449166/es_doc/data/es_r01dtpd1985a4937c420c90c826c42094cdc0f3ed7</t>
        </is>
      </c>
      <c r="AC1739" s="4" t="inlineStr">
        <is>
          <t>https://www.contratacion.euskadi.eus/contenidos/anuncio_contratacion/expcm449166/r01Index/expcm449166-idxContent.xml</t>
        </is>
      </c>
      <c r="AD1739" s="4" t="inlineStr">
        <is>
          <t>10/01/2026</t>
        </is>
      </c>
      <c r="AE1739" s="4" t="inlineStr">
        <is>
          <t>r01epd01218c1204011bfc56628142af83964295e</t>
        </is>
      </c>
      <c r="AF1739" s="4" t="inlineStr">
        <is>
          <t>Instituto Foral de Asistencia Social de Bizkaia (IFAS)</t>
        </is>
      </c>
      <c r="AG1739" s="4" t="inlineStr">
        <is>
          <t>r01etpd15e132ccb8f1b4834749b6df90400fba3b9</t>
        </is>
      </c>
      <c r="AH1739" s="4" t="inlineStr">
        <is>
          <t>Instituto Foral de Asistencia Social de Bizkaia (IFAS)</t>
        </is>
      </c>
      <c r="AI1739" s="4" t="inlineStr">
        <is>
          <t/>
        </is>
      </c>
      <c r="AJ1739" s="4" t="inlineStr">
        <is>
          <t/>
        </is>
      </c>
    </row>
    <row r="1740" customHeight="true" ht="15.0">
      <c r="A1740" s="4" t="inlineStr">
        <is>
          <t>Servicios diversos</t>
        </is>
      </c>
      <c r="B1740" s="4" t="inlineStr">
        <is>
          <t/>
        </is>
      </c>
      <c r="C1740" s="4" t="inlineStr">
        <is>
          <t>Gobierno Vasco</t>
        </is>
      </c>
      <c r="D1740" s="4" t="inlineStr">
        <is>
          <t/>
        </is>
      </c>
      <c r="E1740" s="4" t="inlineStr">
        <is>
          <t/>
        </is>
      </c>
      <c r="F1740" s="4" t="inlineStr">
        <is>
          <t/>
        </is>
      </c>
      <c r="G1740" s="4" t="inlineStr">
        <is>
          <t>Servicios diversos</t>
        </is>
      </c>
      <c r="H1740" s="4" t="inlineStr">
        <is>
          <t>Servicios diversos</t>
        </is>
      </c>
      <c r="I1740" s="4" t="inlineStr">
        <is>
          <t/>
        </is>
      </c>
      <c r="J1740" s="4" t="inlineStr">
        <is>
          <t>29/07/2025</t>
        </is>
      </c>
      <c r="K1740" s="4" t="inlineStr">
        <is>
          <t>00014023/0000147692/23799</t>
        </is>
      </c>
      <c r="L1740" s="4" t="inlineStr">
        <is>
          <t>Adjudicación provisional / definitiva</t>
        </is>
      </c>
      <c r="M1740" s="4" t="inlineStr">
        <is>
          <t>true</t>
        </is>
      </c>
      <c r="N1740" s="4" t="inlineStr">
        <is>
          <t/>
        </is>
      </c>
      <c r="O1740" s="4" t="inlineStr">
        <is>
          <t/>
        </is>
      </c>
      <c r="P1740" s="4" t="inlineStr">
        <is>
          <t/>
        </is>
      </c>
      <c r="Q1740" s="4" t="inlineStr">
        <is>
          <t/>
        </is>
      </c>
      <c r="R1740" s="4" t="inlineStr">
        <is>
          <t/>
        </is>
      </c>
      <c r="S1740" s="4" t="inlineStr">
        <is>
          <t>https://www.contratacion.euskadi.eus/webkpe00-kpeperfi/es/contenidos/anuncio_contratacion/expcm449167/es_doc/images/logo_ifas.gif</t>
        </is>
      </c>
      <c r="T1740" s="4" t="inlineStr">
        <is>
          <t>Instituto Foral de Asistencia Social de Bizkaia</t>
        </is>
      </c>
      <c r="U1740" s="4" t="inlineStr">
        <is>
          <t>P9800001A - Instituto Foral de Asistencia Social de Bizkaia</t>
        </is>
      </c>
      <c r="V1740" s="4" t="inlineStr">
        <is>
          <t>Gerente/a</t>
        </is>
      </c>
      <c r="W1740" s="4" t="inlineStr">
        <is>
          <t/>
        </is>
      </c>
      <c r="X1740" s="4" t="inlineStr">
        <is>
          <t/>
        </is>
      </c>
      <c r="Y1740" s="4" t="inlineStr">
        <is>
          <t/>
        </is>
      </c>
      <c r="Z1740" s="4" t="inlineStr">
        <is>
          <t>https://www.contratacion.euskadi.eus/anuncio_contratacion/servicios-diversos/expcm449167/webkpe00-kpesimpc/es/</t>
        </is>
      </c>
      <c r="AA1740" s="4" t="inlineStr">
        <is>
          <t>https://www.contratacion.euskadi.eus/webkpe00-kpesimpc/es/contenidos/anuncio_contratacion/expcm449167/es_doc/index.html</t>
        </is>
      </c>
      <c r="AB1740" s="4" t="inlineStr">
        <is>
          <t>https://www.contratacion.euskadi.eus/contenidos/anuncio_contratacion/expcm449167/es_doc/data/es_r01dtpd1985a49609420c90c821d57edf038e8afbe</t>
        </is>
      </c>
      <c r="AC1740" s="4" t="inlineStr">
        <is>
          <t>https://www.contratacion.euskadi.eus/contenidos/anuncio_contratacion/expcm449167/r01Index/expcm449167-idxContent.xml</t>
        </is>
      </c>
      <c r="AD1740" s="4" t="inlineStr">
        <is>
          <t>10/01/2026</t>
        </is>
      </c>
      <c r="AE1740" s="4" t="inlineStr">
        <is>
          <t>r01epd01218c1204011bfc56628142af83964295e</t>
        </is>
      </c>
      <c r="AF1740" s="4" t="inlineStr">
        <is>
          <t>Instituto Foral de Asistencia Social de Bizkaia (IFAS)</t>
        </is>
      </c>
      <c r="AG1740" s="4" t="inlineStr">
        <is>
          <t>r01etpd15e132ccb8f1b4834749b6df90400fba3b9</t>
        </is>
      </c>
      <c r="AH1740" s="4" t="inlineStr">
        <is>
          <t>Instituto Foral de Asistencia Social de Bizkaia (IFAS)</t>
        </is>
      </c>
      <c r="AI1740" s="4" t="inlineStr">
        <is>
          <t/>
        </is>
      </c>
      <c r="AJ1740" s="4" t="inlineStr">
        <is>
          <t/>
        </is>
      </c>
    </row>
    <row r="1741" customHeight="true" ht="15.0">
      <c r="A1741" s="4" t="inlineStr">
        <is>
          <t>Servicios de reparaciÃ³n y mantenimiento de equipos de edific</t>
        </is>
      </c>
      <c r="B1741" s="4" t="inlineStr">
        <is>
          <t/>
        </is>
      </c>
      <c r="C1741" s="4" t="inlineStr">
        <is>
          <t>Gobierno Vasco</t>
        </is>
      </c>
      <c r="D1741" s="4" t="inlineStr">
        <is>
          <t/>
        </is>
      </c>
      <c r="E1741" s="4" t="inlineStr">
        <is>
          <t/>
        </is>
      </c>
      <c r="F1741" s="4" t="inlineStr">
        <is>
          <t/>
        </is>
      </c>
      <c r="G1741" s="4" t="inlineStr">
        <is>
          <t>Servicios de reparaciÃ³n y mantenimiento de equipos de edific</t>
        </is>
      </c>
      <c r="H1741" s="4" t="inlineStr">
        <is>
          <t>Servicios de reparaciÃ³n y mantenimiento de equipos de edific</t>
        </is>
      </c>
      <c r="I1741" s="4" t="inlineStr">
        <is>
          <t/>
        </is>
      </c>
      <c r="J1741" s="4" t="inlineStr">
        <is>
          <t>29/07/2025</t>
        </is>
      </c>
      <c r="K1741" s="4" t="inlineStr">
        <is>
          <t>00014023/0000161008/22300</t>
        </is>
      </c>
      <c r="L1741" s="4" t="inlineStr">
        <is>
          <t>Adjudicación provisional / definitiva</t>
        </is>
      </c>
      <c r="M1741" s="4" t="inlineStr">
        <is>
          <t>true</t>
        </is>
      </c>
      <c r="N1741" s="4" t="inlineStr">
        <is>
          <t/>
        </is>
      </c>
      <c r="O1741" s="4" t="inlineStr">
        <is>
          <t/>
        </is>
      </c>
      <c r="P1741" s="4" t="inlineStr">
        <is>
          <t/>
        </is>
      </c>
      <c r="Q1741" s="4" t="inlineStr">
        <is>
          <t/>
        </is>
      </c>
      <c r="R1741" s="4" t="inlineStr">
        <is>
          <t/>
        </is>
      </c>
      <c r="S1741" s="4" t="inlineStr">
        <is>
          <t>https://www.contratacion.euskadi.eus/webkpe00-kpeperfi/es/contenidos/anuncio_contratacion/expcm449168/es_doc/images/logo_ifas.gif</t>
        </is>
      </c>
      <c r="T1741" s="4" t="inlineStr">
        <is>
          <t>Instituto Foral de Asistencia Social de Bizkaia</t>
        </is>
      </c>
      <c r="U1741" s="4" t="inlineStr">
        <is>
          <t>P9800001A - Instituto Foral de Asistencia Social de Bizkaia</t>
        </is>
      </c>
      <c r="V1741" s="4" t="inlineStr">
        <is>
          <t>Gerente/a</t>
        </is>
      </c>
      <c r="W1741" s="4" t="inlineStr">
        <is>
          <t/>
        </is>
      </c>
      <c r="X1741" s="4" t="inlineStr">
        <is>
          <t/>
        </is>
      </c>
      <c r="Y1741" s="4" t="inlineStr">
        <is>
          <t/>
        </is>
      </c>
      <c r="Z1741" s="4" t="inlineStr">
        <is>
          <t>https://www.contratacion.euskadi.eus/anuncio_contratacion/servicios-reparaci-n-y-mantenimiento-equipos-edific/expcm449168/webkpe00-kpesimpc/es/</t>
        </is>
      </c>
      <c r="AA1741" s="4" t="inlineStr">
        <is>
          <t>https://www.contratacion.euskadi.eus/webkpe00-kpesimpc/es/contenidos/anuncio_contratacion/expcm449168/es_doc/index.html</t>
        </is>
      </c>
      <c r="AB1741" s="4" t="inlineStr">
        <is>
          <t>https://www.contratacion.euskadi.eus/contenidos/anuncio_contratacion/expcm449168/es_doc/data/es_r01dtpd1985a4992cd20c90c827b6b5e3d37c4f8e3</t>
        </is>
      </c>
      <c r="AC1741" s="4" t="inlineStr">
        <is>
          <t>https://www.contratacion.euskadi.eus/contenidos/anuncio_contratacion/expcm449168/r01Index/expcm449168-idxContent.xml</t>
        </is>
      </c>
      <c r="AD1741" s="4" t="inlineStr">
        <is>
          <t>10/01/2026</t>
        </is>
      </c>
      <c r="AE1741" s="4" t="inlineStr">
        <is>
          <t>r01epd01218c1204011bfc56628142af83964295e</t>
        </is>
      </c>
      <c r="AF1741" s="4" t="inlineStr">
        <is>
          <t>Instituto Foral de Asistencia Social de Bizkaia (IFAS)</t>
        </is>
      </c>
      <c r="AG1741" s="4" t="inlineStr">
        <is>
          <t>r01etpd15e132ccb8f1b4834749b6df90400fba3b9</t>
        </is>
      </c>
      <c r="AH1741" s="4" t="inlineStr">
        <is>
          <t>Instituto Foral de Asistencia Social de Bizkaia (IFAS)</t>
        </is>
      </c>
      <c r="AI1741" s="4" t="inlineStr">
        <is>
          <t/>
        </is>
      </c>
      <c r="AJ1741" s="4" t="inlineStr">
        <is>
          <t/>
        </is>
      </c>
    </row>
    <row r="1742" customHeight="true" ht="15.0">
      <c r="A1742" s="4" t="inlineStr">
        <is>
          <t>Servicios diversos</t>
        </is>
      </c>
      <c r="B1742" s="4" t="inlineStr">
        <is>
          <t/>
        </is>
      </c>
      <c r="C1742" s="4" t="inlineStr">
        <is>
          <t>Gobierno Vasco</t>
        </is>
      </c>
      <c r="D1742" s="4" t="inlineStr">
        <is>
          <t/>
        </is>
      </c>
      <c r="E1742" s="4" t="inlineStr">
        <is>
          <t/>
        </is>
      </c>
      <c r="F1742" s="4" t="inlineStr">
        <is>
          <t/>
        </is>
      </c>
      <c r="G1742" s="4" t="inlineStr">
        <is>
          <t>Servicios diversos</t>
        </is>
      </c>
      <c r="H1742" s="4" t="inlineStr">
        <is>
          <t>Servicios diversos</t>
        </is>
      </c>
      <c r="I1742" s="4" t="inlineStr">
        <is>
          <t/>
        </is>
      </c>
      <c r="J1742" s="4" t="inlineStr">
        <is>
          <t>29/07/2025</t>
        </is>
      </c>
      <c r="K1742" s="4" t="inlineStr">
        <is>
          <t>00014023/0100025427/23707</t>
        </is>
      </c>
      <c r="L1742" s="4" t="inlineStr">
        <is>
          <t>Adjudicación provisional / definitiva</t>
        </is>
      </c>
      <c r="M1742" s="4" t="inlineStr">
        <is>
          <t>true</t>
        </is>
      </c>
      <c r="N1742" s="4" t="inlineStr">
        <is>
          <t/>
        </is>
      </c>
      <c r="O1742" s="4" t="inlineStr">
        <is>
          <t/>
        </is>
      </c>
      <c r="P1742" s="4" t="inlineStr">
        <is>
          <t/>
        </is>
      </c>
      <c r="Q1742" s="4" t="inlineStr">
        <is>
          <t/>
        </is>
      </c>
      <c r="R1742" s="4" t="inlineStr">
        <is>
          <t/>
        </is>
      </c>
      <c r="S1742" s="4" t="inlineStr">
        <is>
          <t>https://www.contratacion.euskadi.eus/webkpe00-kpeperfi/es/contenidos/anuncio_contratacion/expcm449169/es_doc/images/logo_ifas.gif</t>
        </is>
      </c>
      <c r="T1742" s="4" t="inlineStr">
        <is>
          <t>Instituto Foral de Asistencia Social de Bizkaia</t>
        </is>
      </c>
      <c r="U1742" s="4" t="inlineStr">
        <is>
          <t>P9800001A - Instituto Foral de Asistencia Social de Bizkaia</t>
        </is>
      </c>
      <c r="V1742" s="4" t="inlineStr">
        <is>
          <t>Gerente/a</t>
        </is>
      </c>
      <c r="W1742" s="4" t="inlineStr">
        <is>
          <t/>
        </is>
      </c>
      <c r="X1742" s="4" t="inlineStr">
        <is>
          <t/>
        </is>
      </c>
      <c r="Y1742" s="4" t="inlineStr">
        <is>
          <t/>
        </is>
      </c>
      <c r="Z1742" s="4" t="inlineStr">
        <is>
          <t>https://www.contratacion.euskadi.eus/anuncio_contratacion/servicios-diversos/expcm449169/webkpe00-kpesimpc/es/</t>
        </is>
      </c>
      <c r="AA1742" s="4" t="inlineStr">
        <is>
          <t>https://www.contratacion.euskadi.eus/webkpe00-kpesimpc/es/contenidos/anuncio_contratacion/expcm449169/es_doc/index.html</t>
        </is>
      </c>
      <c r="AB1742" s="4" t="inlineStr">
        <is>
          <t>https://www.contratacion.euskadi.eus/contenidos/anuncio_contratacion/expcm449169/es_doc/data/es_r01dtpd1985a4d871820c90c82beac8d8f8df70633</t>
        </is>
      </c>
      <c r="AC1742" s="4" t="inlineStr">
        <is>
          <t>https://www.contratacion.euskadi.eus/contenidos/anuncio_contratacion/expcm449169/r01Index/expcm449169-idxContent.xml</t>
        </is>
      </c>
      <c r="AD1742" s="4" t="inlineStr">
        <is>
          <t>10/01/2026</t>
        </is>
      </c>
      <c r="AE1742" s="4" t="inlineStr">
        <is>
          <t>r01epd01218c1204011bfc56628142af83964295e</t>
        </is>
      </c>
      <c r="AF1742" s="4" t="inlineStr">
        <is>
          <t>Instituto Foral de Asistencia Social de Bizkaia (IFAS)</t>
        </is>
      </c>
      <c r="AG1742" s="4" t="inlineStr">
        <is>
          <t>r01etpd15e132ccb8f1b4834749b6df90400fba3b9</t>
        </is>
      </c>
      <c r="AH1742" s="4" t="inlineStr">
        <is>
          <t>Instituto Foral de Asistencia Social de Bizkaia (IFAS)</t>
        </is>
      </c>
      <c r="AI1742" s="4" t="inlineStr">
        <is>
          <t/>
        </is>
      </c>
      <c r="AJ1742" s="4" t="inlineStr">
        <is>
          <t/>
        </is>
      </c>
    </row>
    <row r="1743" customHeight="true" ht="15.0">
      <c r="A1743" s="4" t="inlineStr">
        <is>
          <t>Servicios deportivos</t>
        </is>
      </c>
      <c r="B1743" s="4" t="inlineStr">
        <is>
          <t/>
        </is>
      </c>
      <c r="C1743" s="4" t="inlineStr">
        <is>
          <t>Gobierno Vasco</t>
        </is>
      </c>
      <c r="D1743" s="4" t="inlineStr">
        <is>
          <t/>
        </is>
      </c>
      <c r="E1743" s="4" t="inlineStr">
        <is>
          <t/>
        </is>
      </c>
      <c r="F1743" s="4" t="inlineStr">
        <is>
          <t/>
        </is>
      </c>
      <c r="G1743" s="4" t="inlineStr">
        <is>
          <t>Servicios deportivos</t>
        </is>
      </c>
      <c r="H1743" s="4" t="inlineStr">
        <is>
          <t>Servicios deportivos</t>
        </is>
      </c>
      <c r="I1743" s="4" t="inlineStr">
        <is>
          <t/>
        </is>
      </c>
      <c r="J1743" s="4" t="inlineStr">
        <is>
          <t>29/07/2025</t>
        </is>
      </c>
      <c r="K1743" s="4" t="inlineStr">
        <is>
          <t>00014051/0000164289/23799</t>
        </is>
      </c>
      <c r="L1743" s="4" t="inlineStr">
        <is>
          <t>Adjudicación provisional / definitiva</t>
        </is>
      </c>
      <c r="M1743" s="4" t="inlineStr">
        <is>
          <t>true</t>
        </is>
      </c>
      <c r="N1743" s="4" t="inlineStr">
        <is>
          <t/>
        </is>
      </c>
      <c r="O1743" s="4" t="inlineStr">
        <is>
          <t/>
        </is>
      </c>
      <c r="P1743" s="4" t="inlineStr">
        <is>
          <t/>
        </is>
      </c>
      <c r="Q1743" s="4" t="inlineStr">
        <is>
          <t/>
        </is>
      </c>
      <c r="R1743" s="4" t="inlineStr">
        <is>
          <t/>
        </is>
      </c>
      <c r="S1743" s="4" t="inlineStr">
        <is>
          <t>https://www.contratacion.euskadi.eus/webkpe00-kpeperfi/es/contenidos/anuncio_contratacion/expcm449170/es_doc/images/logo_ifas.gif</t>
        </is>
      </c>
      <c r="T1743" s="4" t="inlineStr">
        <is>
          <t>Instituto Foral de Asistencia Social de Bizkaia</t>
        </is>
      </c>
      <c r="U1743" s="4" t="inlineStr">
        <is>
          <t>P9800001A - Instituto Foral de Asistencia Social de Bizkaia</t>
        </is>
      </c>
      <c r="V1743" s="4" t="inlineStr">
        <is>
          <t>Gerente/a</t>
        </is>
      </c>
      <c r="W1743" s="4" t="inlineStr">
        <is>
          <t/>
        </is>
      </c>
      <c r="X1743" s="4" t="inlineStr">
        <is>
          <t/>
        </is>
      </c>
      <c r="Y1743" s="4" t="inlineStr">
        <is>
          <t/>
        </is>
      </c>
      <c r="Z1743" s="4" t="inlineStr">
        <is>
          <t>https://www.contratacion.euskadi.eus/anuncio_contratacion/servicios-deportivos/expcm449170/webkpe00-kpesimpc/es/</t>
        </is>
      </c>
      <c r="AA1743" s="4" t="inlineStr">
        <is>
          <t>https://www.contratacion.euskadi.eus/webkpe00-kpesimpc/es/contenidos/anuncio_contratacion/expcm449170/es_doc/index.html</t>
        </is>
      </c>
      <c r="AB1743" s="4" t="inlineStr">
        <is>
          <t>https://www.contratacion.euskadi.eus/contenidos/anuncio_contratacion/expcm449170/es_doc/data/es_r01dtpd1985a4dad4e20c90c8257dff0211ea9a0cb</t>
        </is>
      </c>
      <c r="AC1743" s="4" t="inlineStr">
        <is>
          <t>https://www.contratacion.euskadi.eus/contenidos/anuncio_contratacion/expcm449170/r01Index/expcm449170-idxContent.xml</t>
        </is>
      </c>
      <c r="AD1743" s="4" t="inlineStr">
        <is>
          <t>10/01/2026</t>
        </is>
      </c>
      <c r="AE1743" s="4" t="inlineStr">
        <is>
          <t>r01epd01218c1204011bfc56628142af83964295e</t>
        </is>
      </c>
      <c r="AF1743" s="4" t="inlineStr">
        <is>
          <t>Instituto Foral de Asistencia Social de Bizkaia (IFAS)</t>
        </is>
      </c>
      <c r="AG1743" s="4" t="inlineStr">
        <is>
          <t>r01etpd15e132ccb8f1b4834749b6df90400fba3b9</t>
        </is>
      </c>
      <c r="AH1743" s="4" t="inlineStr">
        <is>
          <t>Instituto Foral de Asistencia Social de Bizkaia (IFAS)</t>
        </is>
      </c>
      <c r="AI1743" s="4" t="inlineStr">
        <is>
          <t/>
        </is>
      </c>
      <c r="AJ1743" s="4" t="inlineStr">
        <is>
          <t/>
        </is>
      </c>
    </row>
    <row r="1744" customHeight="true" ht="15.0">
      <c r="A1744" s="4" t="inlineStr">
        <is>
          <t>Servicios deportivos</t>
        </is>
      </c>
      <c r="B1744" s="4" t="inlineStr">
        <is>
          <t/>
        </is>
      </c>
      <c r="C1744" s="4" t="inlineStr">
        <is>
          <t>Gobierno Vasco</t>
        </is>
      </c>
      <c r="D1744" s="4" t="inlineStr">
        <is>
          <t/>
        </is>
      </c>
      <c r="E1744" s="4" t="inlineStr">
        <is>
          <t/>
        </is>
      </c>
      <c r="F1744" s="4" t="inlineStr">
        <is>
          <t/>
        </is>
      </c>
      <c r="G1744" s="4" t="inlineStr">
        <is>
          <t>Servicios deportivos</t>
        </is>
      </c>
      <c r="H1744" s="4" t="inlineStr">
        <is>
          <t>Servicios deportivos</t>
        </is>
      </c>
      <c r="I1744" s="4" t="inlineStr">
        <is>
          <t/>
        </is>
      </c>
      <c r="J1744" s="4" t="inlineStr">
        <is>
          <t>29/07/2025</t>
        </is>
      </c>
      <c r="K1744" s="4" t="inlineStr">
        <is>
          <t>00014051/0100001720/23999</t>
        </is>
      </c>
      <c r="L1744" s="4" t="inlineStr">
        <is>
          <t>Adjudicación provisional / definitiva</t>
        </is>
      </c>
      <c r="M1744" s="4" t="inlineStr">
        <is>
          <t>true</t>
        </is>
      </c>
      <c r="N1744" s="4" t="inlineStr">
        <is>
          <t/>
        </is>
      </c>
      <c r="O1744" s="4" t="inlineStr">
        <is>
          <t/>
        </is>
      </c>
      <c r="P1744" s="4" t="inlineStr">
        <is>
          <t/>
        </is>
      </c>
      <c r="Q1744" s="4" t="inlineStr">
        <is>
          <t/>
        </is>
      </c>
      <c r="R1744" s="4" t="inlineStr">
        <is>
          <t/>
        </is>
      </c>
      <c r="S1744" s="4" t="inlineStr">
        <is>
          <t>https://www.contratacion.euskadi.eus/webkpe00-kpeperfi/es/contenidos/anuncio_contratacion/expcm449171/es_doc/images/logo_ifas.gif</t>
        </is>
      </c>
      <c r="T1744" s="4" t="inlineStr">
        <is>
          <t>Instituto Foral de Asistencia Social de Bizkaia</t>
        </is>
      </c>
      <c r="U1744" s="4" t="inlineStr">
        <is>
          <t>P9800001A - Instituto Foral de Asistencia Social de Bizkaia</t>
        </is>
      </c>
      <c r="V1744" s="4" t="inlineStr">
        <is>
          <t>Gerente/a</t>
        </is>
      </c>
      <c r="W1744" s="4" t="inlineStr">
        <is>
          <t/>
        </is>
      </c>
      <c r="X1744" s="4" t="inlineStr">
        <is>
          <t/>
        </is>
      </c>
      <c r="Y1744" s="4" t="inlineStr">
        <is>
          <t/>
        </is>
      </c>
      <c r="Z1744" s="4" t="inlineStr">
        <is>
          <t>https://www.contratacion.euskadi.eus/anuncio_contratacion/servicios-deportivos/expcm449171/webkpe00-kpesimpc/es/</t>
        </is>
      </c>
      <c r="AA1744" s="4" t="inlineStr">
        <is>
          <t>https://www.contratacion.euskadi.eus/webkpe00-kpesimpc/es/contenidos/anuncio_contratacion/expcm449171/es_doc/index.html</t>
        </is>
      </c>
      <c r="AB1744" s="4" t="inlineStr">
        <is>
          <t>https://www.contratacion.euskadi.eus/contenidos/anuncio_contratacion/expcm449171/es_doc/data/es_r01dtpd1985a4dd55020c90c825d405f8c48821391</t>
        </is>
      </c>
      <c r="AC1744" s="4" t="inlineStr">
        <is>
          <t>https://www.contratacion.euskadi.eus/contenidos/anuncio_contratacion/expcm449171/r01Index/expcm449171-idxContent.xml</t>
        </is>
      </c>
      <c r="AD1744" s="4" t="inlineStr">
        <is>
          <t>10/01/2026</t>
        </is>
      </c>
      <c r="AE1744" s="4" t="inlineStr">
        <is>
          <t>r01epd01218c1204011bfc56628142af83964295e</t>
        </is>
      </c>
      <c r="AF1744" s="4" t="inlineStr">
        <is>
          <t>Instituto Foral de Asistencia Social de Bizkaia (IFAS)</t>
        </is>
      </c>
      <c r="AG1744" s="4" t="inlineStr">
        <is>
          <t>r01etpd15e132ccb8f1b4834749b6df90400fba3b9</t>
        </is>
      </c>
      <c r="AH1744" s="4" t="inlineStr">
        <is>
          <t>Instituto Foral de Asistencia Social de Bizkaia (IFAS)</t>
        </is>
      </c>
      <c r="AI1744" s="4" t="inlineStr">
        <is>
          <t/>
        </is>
      </c>
      <c r="AJ1744" s="4" t="inlineStr">
        <is>
          <t/>
        </is>
      </c>
    </row>
    <row r="1745" customHeight="true" ht="15.0">
      <c r="A1745" s="4" t="inlineStr">
        <is>
          <t>Servicios deportivos</t>
        </is>
      </c>
      <c r="B1745" s="4" t="inlineStr">
        <is>
          <t/>
        </is>
      </c>
      <c r="C1745" s="4" t="inlineStr">
        <is>
          <t>Gobierno Vasco</t>
        </is>
      </c>
      <c r="D1745" s="4" t="inlineStr">
        <is>
          <t/>
        </is>
      </c>
      <c r="E1745" s="4" t="inlineStr">
        <is>
          <t/>
        </is>
      </c>
      <c r="F1745" s="4" t="inlineStr">
        <is>
          <t/>
        </is>
      </c>
      <c r="G1745" s="4" t="inlineStr">
        <is>
          <t>Servicios deportivos</t>
        </is>
      </c>
      <c r="H1745" s="4" t="inlineStr">
        <is>
          <t>Servicios deportivos</t>
        </is>
      </c>
      <c r="I1745" s="4" t="inlineStr">
        <is>
          <t/>
        </is>
      </c>
      <c r="J1745" s="4" t="inlineStr">
        <is>
          <t>29/07/2025</t>
        </is>
      </c>
      <c r="K1745" s="4" t="inlineStr">
        <is>
          <t>00014051/0100025587/23799</t>
        </is>
      </c>
      <c r="L1745" s="4" t="inlineStr">
        <is>
          <t>Adjudicación provisional / definitiva</t>
        </is>
      </c>
      <c r="M1745" s="4" t="inlineStr">
        <is>
          <t>true</t>
        </is>
      </c>
      <c r="N1745" s="4" t="inlineStr">
        <is>
          <t/>
        </is>
      </c>
      <c r="O1745" s="4" t="inlineStr">
        <is>
          <t/>
        </is>
      </c>
      <c r="P1745" s="4" t="inlineStr">
        <is>
          <t/>
        </is>
      </c>
      <c r="Q1745" s="4" t="inlineStr">
        <is>
          <t/>
        </is>
      </c>
      <c r="R1745" s="4" t="inlineStr">
        <is>
          <t/>
        </is>
      </c>
      <c r="S1745" s="4" t="inlineStr">
        <is>
          <t>https://www.contratacion.euskadi.eus/webkpe00-kpeperfi/es/contenidos/anuncio_contratacion/expcm449172/es_doc/images/logo_ifas.gif</t>
        </is>
      </c>
      <c r="T1745" s="4" t="inlineStr">
        <is>
          <t>Instituto Foral de Asistencia Social de Bizkaia</t>
        </is>
      </c>
      <c r="U1745" s="4" t="inlineStr">
        <is>
          <t>P9800001A - Instituto Foral de Asistencia Social de Bizkaia</t>
        </is>
      </c>
      <c r="V1745" s="4" t="inlineStr">
        <is>
          <t>Gerente/a</t>
        </is>
      </c>
      <c r="W1745" s="4" t="inlineStr">
        <is>
          <t/>
        </is>
      </c>
      <c r="X1745" s="4" t="inlineStr">
        <is>
          <t/>
        </is>
      </c>
      <c r="Y1745" s="4" t="inlineStr">
        <is>
          <t/>
        </is>
      </c>
      <c r="Z1745" s="4" t="inlineStr">
        <is>
          <t>https://www.contratacion.euskadi.eus/anuncio_contratacion/servicios-deportivos/expcm449172/webkpe00-kpesimpc/es/</t>
        </is>
      </c>
      <c r="AA1745" s="4" t="inlineStr">
        <is>
          <t>https://www.contratacion.euskadi.eus/webkpe00-kpesimpc/es/contenidos/anuncio_contratacion/expcm449172/es_doc/index.html</t>
        </is>
      </c>
      <c r="AB1745" s="4" t="inlineStr">
        <is>
          <t>https://www.contratacion.euskadi.eus/contenidos/anuncio_contratacion/expcm449172/es_doc/data/es_r01dtpd1985a4dfd4a20c90c82814b6ea09d3d0a00</t>
        </is>
      </c>
      <c r="AC1745" s="4" t="inlineStr">
        <is>
          <t>https://www.contratacion.euskadi.eus/contenidos/anuncio_contratacion/expcm449172/r01Index/expcm449172-idxContent.xml</t>
        </is>
      </c>
      <c r="AD1745" s="4" t="inlineStr">
        <is>
          <t>10/01/2026</t>
        </is>
      </c>
      <c r="AE1745" s="4" t="inlineStr">
        <is>
          <t>r01epd01218c1204011bfc56628142af83964295e</t>
        </is>
      </c>
      <c r="AF1745" s="4" t="inlineStr">
        <is>
          <t>Instituto Foral de Asistencia Social de Bizkaia (IFAS)</t>
        </is>
      </c>
      <c r="AG1745" s="4" t="inlineStr">
        <is>
          <t>r01etpd15e132ccb8f1b4834749b6df90400fba3b9</t>
        </is>
      </c>
      <c r="AH1745" s="4" t="inlineStr">
        <is>
          <t>Instituto Foral de Asistencia Social de Bizkaia (IFAS)</t>
        </is>
      </c>
      <c r="AI1745" s="4" t="inlineStr">
        <is>
          <t/>
        </is>
      </c>
      <c r="AJ1745" s="4" t="inlineStr">
        <is>
          <t/>
        </is>
      </c>
    </row>
    <row r="1746" customHeight="true" ht="15.0">
      <c r="A1746" s="4" t="inlineStr">
        <is>
          <t>Servicios diversos</t>
        </is>
      </c>
      <c r="B1746" s="4" t="inlineStr">
        <is>
          <t/>
        </is>
      </c>
      <c r="C1746" s="4" t="inlineStr">
        <is>
          <t>Gobierno Vasco</t>
        </is>
      </c>
      <c r="D1746" s="4" t="inlineStr">
        <is>
          <t/>
        </is>
      </c>
      <c r="E1746" s="4" t="inlineStr">
        <is>
          <t/>
        </is>
      </c>
      <c r="F1746" s="4" t="inlineStr">
        <is>
          <t/>
        </is>
      </c>
      <c r="G1746" s="4" t="inlineStr">
        <is>
          <t>Servicios diversos</t>
        </is>
      </c>
      <c r="H1746" s="4" t="inlineStr">
        <is>
          <t>Servicios diversos</t>
        </is>
      </c>
      <c r="I1746" s="4" t="inlineStr">
        <is>
          <t/>
        </is>
      </c>
      <c r="J1746" s="4" t="inlineStr">
        <is>
          <t>29/07/2025</t>
        </is>
      </c>
      <c r="K1746" s="4" t="inlineStr">
        <is>
          <t>00014061/0000117804/23799</t>
        </is>
      </c>
      <c r="L1746" s="4" t="inlineStr">
        <is>
          <t>Adjudicación provisional / definitiva</t>
        </is>
      </c>
      <c r="M1746" s="4" t="inlineStr">
        <is>
          <t>true</t>
        </is>
      </c>
      <c r="N1746" s="4" t="inlineStr">
        <is>
          <t/>
        </is>
      </c>
      <c r="O1746" s="4" t="inlineStr">
        <is>
          <t/>
        </is>
      </c>
      <c r="P1746" s="4" t="inlineStr">
        <is>
          <t/>
        </is>
      </c>
      <c r="Q1746" s="4" t="inlineStr">
        <is>
          <t/>
        </is>
      </c>
      <c r="R1746" s="4" t="inlineStr">
        <is>
          <t/>
        </is>
      </c>
      <c r="S1746" s="4" t="inlineStr">
        <is>
          <t>https://www.contratacion.euskadi.eus/webkpe00-kpeperfi/es/contenidos/anuncio_contratacion/expcm449173/es_doc/images/logo_ifas.gif</t>
        </is>
      </c>
      <c r="T1746" s="4" t="inlineStr">
        <is>
          <t>Instituto Foral de Asistencia Social de Bizkaia</t>
        </is>
      </c>
      <c r="U1746" s="4" t="inlineStr">
        <is>
          <t>P9800001A - Instituto Foral de Asistencia Social de Bizkaia</t>
        </is>
      </c>
      <c r="V1746" s="4" t="inlineStr">
        <is>
          <t>Gerente/a</t>
        </is>
      </c>
      <c r="W1746" s="4" t="inlineStr">
        <is>
          <t/>
        </is>
      </c>
      <c r="X1746" s="4" t="inlineStr">
        <is>
          <t/>
        </is>
      </c>
      <c r="Y1746" s="4" t="inlineStr">
        <is>
          <t/>
        </is>
      </c>
      <c r="Z1746" s="4" t="inlineStr">
        <is>
          <t>https://www.contratacion.euskadi.eus/anuncio_contratacion/servicios-diversos/expcm449173/webkpe00-kpesimpc/es/</t>
        </is>
      </c>
      <c r="AA1746" s="4" t="inlineStr">
        <is>
          <t>https://www.contratacion.euskadi.eus/webkpe00-kpesimpc/es/contenidos/anuncio_contratacion/expcm449173/es_doc/index.html</t>
        </is>
      </c>
      <c r="AB1746" s="4" t="inlineStr">
        <is>
          <t>https://www.contratacion.euskadi.eus/contenidos/anuncio_contratacion/expcm449173/es_doc/data/es_r01dtpd1985a4e258b20c90c82543888f21cdc6ab4</t>
        </is>
      </c>
      <c r="AC1746" s="4" t="inlineStr">
        <is>
          <t>https://www.contratacion.euskadi.eus/contenidos/anuncio_contratacion/expcm449173/r01Index/expcm449173-idxContent.xml</t>
        </is>
      </c>
      <c r="AD1746" s="4" t="inlineStr">
        <is>
          <t>10/01/2026</t>
        </is>
      </c>
      <c r="AE1746" s="4" t="inlineStr">
        <is>
          <t>r01epd01218c1204011bfc56628142af83964295e</t>
        </is>
      </c>
      <c r="AF1746" s="4" t="inlineStr">
        <is>
          <t>Instituto Foral de Asistencia Social de Bizkaia (IFAS)</t>
        </is>
      </c>
      <c r="AG1746" s="4" t="inlineStr">
        <is>
          <t>r01etpd15e132ccb8f1b4834749b6df90400fba3b9</t>
        </is>
      </c>
      <c r="AH1746" s="4" t="inlineStr">
        <is>
          <t>Instituto Foral de Asistencia Social de Bizkaia (IFAS)</t>
        </is>
      </c>
      <c r="AI1746" s="4" t="inlineStr">
        <is>
          <t/>
        </is>
      </c>
      <c r="AJ1746" s="4" t="inlineStr">
        <is>
          <t/>
        </is>
      </c>
    </row>
    <row r="1747" customHeight="true" ht="15.0">
      <c r="A1747" s="4" t="inlineStr">
        <is>
          <t>Libros registro, libros de contabilidad, clasificadores, imp</t>
        </is>
      </c>
      <c r="B1747" s="4" t="inlineStr">
        <is>
          <t/>
        </is>
      </c>
      <c r="C1747" s="4" t="inlineStr">
        <is>
          <t>Gobierno Vasco</t>
        </is>
      </c>
      <c r="D1747" s="4" t="inlineStr">
        <is>
          <t/>
        </is>
      </c>
      <c r="E1747" s="4" t="inlineStr">
        <is>
          <t/>
        </is>
      </c>
      <c r="F1747" s="4" t="inlineStr">
        <is>
          <t/>
        </is>
      </c>
      <c r="G1747" s="4" t="inlineStr">
        <is>
          <t>Libros registro, libros de contabilidad, clasificadores, imp</t>
        </is>
      </c>
      <c r="H1747" s="4" t="inlineStr">
        <is>
          <t>Libros registro, libros de contabilidad, clasificadores, imp</t>
        </is>
      </c>
      <c r="I1747" s="4" t="inlineStr">
        <is>
          <t/>
        </is>
      </c>
      <c r="J1747" s="4" t="inlineStr">
        <is>
          <t>29/07/2025</t>
        </is>
      </c>
      <c r="K1747" s="4" t="inlineStr">
        <is>
          <t>00014145/0000143141/23101</t>
        </is>
      </c>
      <c r="L1747" s="4" t="inlineStr">
        <is>
          <t>Adjudicación provisional / definitiva</t>
        </is>
      </c>
      <c r="M1747" s="4" t="inlineStr">
        <is>
          <t>true</t>
        </is>
      </c>
      <c r="N1747" s="4" t="inlineStr">
        <is>
          <t/>
        </is>
      </c>
      <c r="O1747" s="4" t="inlineStr">
        <is>
          <t/>
        </is>
      </c>
      <c r="P1747" s="4" t="inlineStr">
        <is>
          <t/>
        </is>
      </c>
      <c r="Q1747" s="4" t="inlineStr">
        <is>
          <t/>
        </is>
      </c>
      <c r="R1747" s="4" t="inlineStr">
        <is>
          <t/>
        </is>
      </c>
      <c r="S1747" s="4" t="inlineStr">
        <is>
          <t>https://www.contratacion.euskadi.eus/webkpe00-kpeperfi/es/contenidos/anuncio_contratacion/expcm449174/es_doc/images/logo_ifas.gif</t>
        </is>
      </c>
      <c r="T1747" s="4" t="inlineStr">
        <is>
          <t>Instituto Foral de Asistencia Social de Bizkaia</t>
        </is>
      </c>
      <c r="U1747" s="4" t="inlineStr">
        <is>
          <t>P9800001A - Instituto Foral de Asistencia Social de Bizkaia</t>
        </is>
      </c>
      <c r="V1747" s="4" t="inlineStr">
        <is>
          <t>Gerente/a</t>
        </is>
      </c>
      <c r="W1747" s="4" t="inlineStr">
        <is>
          <t/>
        </is>
      </c>
      <c r="X1747" s="4" t="inlineStr">
        <is>
          <t/>
        </is>
      </c>
      <c r="Y1747" s="4" t="inlineStr">
        <is>
          <t/>
        </is>
      </c>
      <c r="Z1747" s="4" t="inlineStr">
        <is>
          <t>https://www.contratacion.euskadi.eus/anuncio_contratacion/libros-registro-libros-contabilidad-clasificadores-imp/expcm449174/webkpe00-kpesimpc/es/</t>
        </is>
      </c>
      <c r="AA1747" s="4" t="inlineStr">
        <is>
          <t>https://www.contratacion.euskadi.eus/webkpe00-kpesimpc/es/contenidos/anuncio_contratacion/expcm449174/es_doc/index.html</t>
        </is>
      </c>
      <c r="AB1747" s="4" t="inlineStr">
        <is>
          <t>https://www.contratacion.euskadi.eus/contenidos/anuncio_contratacion/expcm449174/es_doc/data/es_r01dtpd1985a52160328b10153c8faa2a2acac6b86</t>
        </is>
      </c>
      <c r="AC1747" s="4" t="inlineStr">
        <is>
          <t>https://www.contratacion.euskadi.eus/contenidos/anuncio_contratacion/expcm449174/r01Index/expcm449174-idxContent.xml</t>
        </is>
      </c>
      <c r="AD1747" s="4" t="inlineStr">
        <is>
          <t>10/01/2026</t>
        </is>
      </c>
      <c r="AE1747" s="4" t="inlineStr">
        <is>
          <t>r01epd01218c1204011bfc56628142af83964295e</t>
        </is>
      </c>
      <c r="AF1747" s="4" t="inlineStr">
        <is>
          <t>Instituto Foral de Asistencia Social de Bizkaia (IFAS)</t>
        </is>
      </c>
      <c r="AG1747" s="4" t="inlineStr">
        <is>
          <t>r01etpd15e132ccb8f1b4834749b6df90400fba3b9</t>
        </is>
      </c>
      <c r="AH1747" s="4" t="inlineStr">
        <is>
          <t>Instituto Foral de Asistencia Social de Bizkaia (IFAS)</t>
        </is>
      </c>
      <c r="AI1747" s="4" t="inlineStr">
        <is>
          <t/>
        </is>
      </c>
      <c r="AJ1747" s="4" t="inlineStr">
        <is>
          <t/>
        </is>
      </c>
    </row>
    <row r="1748" customHeight="true" ht="15.0">
      <c r="A1748" s="4" t="inlineStr">
        <is>
          <t>Productos farmacÃ©uticos</t>
        </is>
      </c>
      <c r="B1748" s="4" t="inlineStr">
        <is>
          <t/>
        </is>
      </c>
      <c r="C1748" s="4" t="inlineStr">
        <is>
          <t>Gobierno Vasco</t>
        </is>
      </c>
      <c r="D1748" s="4" t="inlineStr">
        <is>
          <t/>
        </is>
      </c>
      <c r="E1748" s="4" t="inlineStr">
        <is>
          <t/>
        </is>
      </c>
      <c r="F1748" s="4" t="inlineStr">
        <is>
          <t/>
        </is>
      </c>
      <c r="G1748" s="4" t="inlineStr">
        <is>
          <t>Productos farmacÃ©uticos</t>
        </is>
      </c>
      <c r="H1748" s="4" t="inlineStr">
        <is>
          <t>Productos farmacÃ©uticos</t>
        </is>
      </c>
      <c r="I1748" s="4" t="inlineStr">
        <is>
          <t/>
        </is>
      </c>
      <c r="J1748" s="4" t="inlineStr">
        <is>
          <t>29/07/2025</t>
        </is>
      </c>
      <c r="K1748" s="4" t="inlineStr">
        <is>
          <t>00014145/0000143639/23207</t>
        </is>
      </c>
      <c r="L1748" s="4" t="inlineStr">
        <is>
          <t>Adjudicación provisional / definitiva</t>
        </is>
      </c>
      <c r="M1748" s="4" t="inlineStr">
        <is>
          <t>true</t>
        </is>
      </c>
      <c r="N1748" s="4" t="inlineStr">
        <is>
          <t/>
        </is>
      </c>
      <c r="O1748" s="4" t="inlineStr">
        <is>
          <t/>
        </is>
      </c>
      <c r="P1748" s="4" t="inlineStr">
        <is>
          <t/>
        </is>
      </c>
      <c r="Q1748" s="4" t="inlineStr">
        <is>
          <t/>
        </is>
      </c>
      <c r="R1748" s="4" t="inlineStr">
        <is>
          <t/>
        </is>
      </c>
      <c r="S1748" s="4" t="inlineStr">
        <is>
          <t>https://www.contratacion.euskadi.eus/webkpe00-kpeperfi/es/contenidos/anuncio_contratacion/expcm449175/es_doc/images/logo_ifas.gif</t>
        </is>
      </c>
      <c r="T1748" s="4" t="inlineStr">
        <is>
          <t>Instituto Foral de Asistencia Social de Bizkaia</t>
        </is>
      </c>
      <c r="U1748" s="4" t="inlineStr">
        <is>
          <t>P9800001A - Instituto Foral de Asistencia Social de Bizkaia</t>
        </is>
      </c>
      <c r="V1748" s="4" t="inlineStr">
        <is>
          <t>Gerente/a</t>
        </is>
      </c>
      <c r="W1748" s="4" t="inlineStr">
        <is>
          <t/>
        </is>
      </c>
      <c r="X1748" s="4" t="inlineStr">
        <is>
          <t/>
        </is>
      </c>
      <c r="Y1748" s="4" t="inlineStr">
        <is>
          <t/>
        </is>
      </c>
      <c r="Z1748" s="4" t="inlineStr">
        <is>
          <t>https://www.contratacion.euskadi.eus/anuncio_contratacion/productos-farmac-uticos/expcm449175/webkpe00-kpesimpc/es/</t>
        </is>
      </c>
      <c r="AA1748" s="4" t="inlineStr">
        <is>
          <t>https://www.contratacion.euskadi.eus/webkpe00-kpesimpc/es/contenidos/anuncio_contratacion/expcm449175/es_doc/index.html</t>
        </is>
      </c>
      <c r="AB1748" s="4" t="inlineStr">
        <is>
          <t>https://www.contratacion.euskadi.eus/contenidos/anuncio_contratacion/expcm449175/es_doc/data/es_r01dtpd1985a523d8028b101536cdf7fdaa3bfcc0e</t>
        </is>
      </c>
      <c r="AC1748" s="4" t="inlineStr">
        <is>
          <t>https://www.contratacion.euskadi.eus/contenidos/anuncio_contratacion/expcm449175/r01Index/expcm449175-idxContent.xml</t>
        </is>
      </c>
      <c r="AD1748" s="4" t="inlineStr">
        <is>
          <t>10/01/2026</t>
        </is>
      </c>
      <c r="AE1748" s="4" t="inlineStr">
        <is>
          <t>r01epd01218c1204011bfc56628142af83964295e</t>
        </is>
      </c>
      <c r="AF1748" s="4" t="inlineStr">
        <is>
          <t>Instituto Foral de Asistencia Social de Bizkaia (IFAS)</t>
        </is>
      </c>
      <c r="AG1748" s="4" t="inlineStr">
        <is>
          <t>r01etpd15e132ccb8f1b4834749b6df90400fba3b9</t>
        </is>
      </c>
      <c r="AH1748" s="4" t="inlineStr">
        <is>
          <t>Instituto Foral de Asistencia Social de Bizkaia (IFAS)</t>
        </is>
      </c>
      <c r="AI1748" s="4" t="inlineStr">
        <is>
          <t/>
        </is>
      </c>
      <c r="AJ1748" s="4" t="inlineStr">
        <is>
          <t/>
        </is>
      </c>
    </row>
    <row r="1749" customHeight="true" ht="15.0">
      <c r="A1749" s="4" t="inlineStr">
        <is>
          <t>Equipo diverso</t>
        </is>
      </c>
      <c r="B1749" s="4" t="inlineStr">
        <is>
          <t/>
        </is>
      </c>
      <c r="C1749" s="4" t="inlineStr">
        <is>
          <t>Gobierno Vasco</t>
        </is>
      </c>
      <c r="D1749" s="4" t="inlineStr">
        <is>
          <t/>
        </is>
      </c>
      <c r="E1749" s="4" t="inlineStr">
        <is>
          <t/>
        </is>
      </c>
      <c r="F1749" s="4" t="inlineStr">
        <is>
          <t/>
        </is>
      </c>
      <c r="G1749" s="4" t="inlineStr">
        <is>
          <t>Equipo diverso</t>
        </is>
      </c>
      <c r="H1749" s="4" t="inlineStr">
        <is>
          <t>Equipo diverso</t>
        </is>
      </c>
      <c r="I1749" s="4" t="inlineStr">
        <is>
          <t/>
        </is>
      </c>
      <c r="J1749" s="4" t="inlineStr">
        <is>
          <t>29/07/2025</t>
        </is>
      </c>
      <c r="K1749" s="4" t="inlineStr">
        <is>
          <t>00014145/0100002676/23299</t>
        </is>
      </c>
      <c r="L1749" s="4" t="inlineStr">
        <is>
          <t>Adjudicación provisional / definitiva</t>
        </is>
      </c>
      <c r="M1749" s="4" t="inlineStr">
        <is>
          <t>true</t>
        </is>
      </c>
      <c r="N1749" s="4" t="inlineStr">
        <is>
          <t/>
        </is>
      </c>
      <c r="O1749" s="4" t="inlineStr">
        <is>
          <t/>
        </is>
      </c>
      <c r="P1749" s="4" t="inlineStr">
        <is>
          <t/>
        </is>
      </c>
      <c r="Q1749" s="4" t="inlineStr">
        <is>
          <t/>
        </is>
      </c>
      <c r="R1749" s="4" t="inlineStr">
        <is>
          <t/>
        </is>
      </c>
      <c r="S1749" s="4" t="inlineStr">
        <is>
          <t>https://www.contratacion.euskadi.eus/webkpe00-kpeperfi/es/contenidos/anuncio_contratacion/expcm449176/es_doc/images/logo_ifas.gif</t>
        </is>
      </c>
      <c r="T1749" s="4" t="inlineStr">
        <is>
          <t>Instituto Foral de Asistencia Social de Bizkaia</t>
        </is>
      </c>
      <c r="U1749" s="4" t="inlineStr">
        <is>
          <t>P9800001A - Instituto Foral de Asistencia Social de Bizkaia</t>
        </is>
      </c>
      <c r="V1749" s="4" t="inlineStr">
        <is>
          <t>Gerente/a</t>
        </is>
      </c>
      <c r="W1749" s="4" t="inlineStr">
        <is>
          <t/>
        </is>
      </c>
      <c r="X1749" s="4" t="inlineStr">
        <is>
          <t/>
        </is>
      </c>
      <c r="Y1749" s="4" t="inlineStr">
        <is>
          <t/>
        </is>
      </c>
      <c r="Z1749" s="4" t="inlineStr">
        <is>
          <t>https://www.contratacion.euskadi.eus/anuncio_contratacion/equipo-diverso/expcm449176/webkpe00-kpesimpc/es/</t>
        </is>
      </c>
      <c r="AA1749" s="4" t="inlineStr">
        <is>
          <t>https://www.contratacion.euskadi.eus/webkpe00-kpesimpc/es/contenidos/anuncio_contratacion/expcm449176/es_doc/index.html</t>
        </is>
      </c>
      <c r="AB1749" s="4" t="inlineStr">
        <is>
          <t>https://www.contratacion.euskadi.eus/contenidos/anuncio_contratacion/expcm449176/es_doc/data/es_r01dtpd1985a52671f28b101538bdcd17d1e488465</t>
        </is>
      </c>
      <c r="AC1749" s="4" t="inlineStr">
        <is>
          <t>https://www.contratacion.euskadi.eus/contenidos/anuncio_contratacion/expcm449176/r01Index/expcm449176-idxContent.xml</t>
        </is>
      </c>
      <c r="AD1749" s="4" t="inlineStr">
        <is>
          <t>10/01/2026</t>
        </is>
      </c>
      <c r="AE1749" s="4" t="inlineStr">
        <is>
          <t>r01epd01218c1204011bfc56628142af83964295e</t>
        </is>
      </c>
      <c r="AF1749" s="4" t="inlineStr">
        <is>
          <t>Instituto Foral de Asistencia Social de Bizkaia (IFAS)</t>
        </is>
      </c>
      <c r="AG1749" s="4" t="inlineStr">
        <is>
          <t>r01etpd15e132ccb8f1b4834749b6df90400fba3b9</t>
        </is>
      </c>
      <c r="AH1749" s="4" t="inlineStr">
        <is>
          <t>Instituto Foral de Asistencia Social de Bizkaia (IFAS)</t>
        </is>
      </c>
      <c r="AI1749" s="4" t="inlineStr">
        <is>
          <t/>
        </is>
      </c>
      <c r="AJ1749" s="4" t="inlineStr">
        <is>
          <t/>
        </is>
      </c>
    </row>
    <row r="1750" customHeight="true" ht="15.0">
      <c r="A1750" s="4" t="inlineStr">
        <is>
          <t>Equipos de radio, televisiÃ³n, comunicaciones y telecomunicac</t>
        </is>
      </c>
      <c r="B1750" s="4" t="inlineStr">
        <is>
          <t/>
        </is>
      </c>
      <c r="C1750" s="4" t="inlineStr">
        <is>
          <t>Gobierno Vasco</t>
        </is>
      </c>
      <c r="D1750" s="4" t="inlineStr">
        <is>
          <t/>
        </is>
      </c>
      <c r="E1750" s="4" t="inlineStr">
        <is>
          <t/>
        </is>
      </c>
      <c r="F1750" s="4" t="inlineStr">
        <is>
          <t/>
        </is>
      </c>
      <c r="G1750" s="4" t="inlineStr">
        <is>
          <t>Equipos de radio, televisiÃ³n, comunicaciones y telecomunicac</t>
        </is>
      </c>
      <c r="H1750" s="4" t="inlineStr">
        <is>
          <t>Equipos de radio, televisiÃ³n, comunicaciones y telecomunicac</t>
        </is>
      </c>
      <c r="I1750" s="4" t="inlineStr">
        <is>
          <t/>
        </is>
      </c>
      <c r="J1750" s="4" t="inlineStr">
        <is>
          <t>29/07/2025</t>
        </is>
      </c>
      <c r="K1750" s="4" t="inlineStr">
        <is>
          <t>00014145/0100031681/23299</t>
        </is>
      </c>
      <c r="L1750" s="4" t="inlineStr">
        <is>
          <t>Adjudicación provisional / definitiva</t>
        </is>
      </c>
      <c r="M1750" s="4" t="inlineStr">
        <is>
          <t>true</t>
        </is>
      </c>
      <c r="N1750" s="4" t="inlineStr">
        <is>
          <t/>
        </is>
      </c>
      <c r="O1750" s="4" t="inlineStr">
        <is>
          <t/>
        </is>
      </c>
      <c r="P1750" s="4" t="inlineStr">
        <is>
          <t/>
        </is>
      </c>
      <c r="Q1750" s="4" t="inlineStr">
        <is>
          <t/>
        </is>
      </c>
      <c r="R1750" s="4" t="inlineStr">
        <is>
          <t/>
        </is>
      </c>
      <c r="S1750" s="4" t="inlineStr">
        <is>
          <t>https://www.contratacion.euskadi.eus/webkpe00-kpeperfi/es/contenidos/anuncio_contratacion/expcm449177/es_doc/images/logo_ifas.gif</t>
        </is>
      </c>
      <c r="T1750" s="4" t="inlineStr">
        <is>
          <t>Instituto Foral de Asistencia Social de Bizkaia</t>
        </is>
      </c>
      <c r="U1750" s="4" t="inlineStr">
        <is>
          <t>P9800001A - Instituto Foral de Asistencia Social de Bizkaia</t>
        </is>
      </c>
      <c r="V1750" s="4" t="inlineStr">
        <is>
          <t>Gerente/a</t>
        </is>
      </c>
      <c r="W1750" s="4" t="inlineStr">
        <is>
          <t/>
        </is>
      </c>
      <c r="X1750" s="4" t="inlineStr">
        <is>
          <t/>
        </is>
      </c>
      <c r="Y1750" s="4" t="inlineStr">
        <is>
          <t/>
        </is>
      </c>
      <c r="Z1750" s="4" t="inlineStr">
        <is>
          <t>https://www.contratacion.euskadi.eus/anuncio_contratacion/equipos-radio-televisi-n-comunicaciones-y-telecomunicac/expcm449177/webkpe00-kpesimpc/es/</t>
        </is>
      </c>
      <c r="AA1750" s="4" t="inlineStr">
        <is>
          <t>https://www.contratacion.euskadi.eus/webkpe00-kpesimpc/es/contenidos/anuncio_contratacion/expcm449177/es_doc/index.html</t>
        </is>
      </c>
      <c r="AB1750" s="4" t="inlineStr">
        <is>
          <t>https://www.contratacion.euskadi.eus/contenidos/anuncio_contratacion/expcm449177/es_doc/data/es_r01dtpd1985a528ec028b10153886ba7dbb51b6832</t>
        </is>
      </c>
      <c r="AC1750" s="4" t="inlineStr">
        <is>
          <t>https://www.contratacion.euskadi.eus/contenidos/anuncio_contratacion/expcm449177/r01Index/expcm449177-idxContent.xml</t>
        </is>
      </c>
      <c r="AD1750" s="4" t="inlineStr">
        <is>
          <t>10/01/2026</t>
        </is>
      </c>
      <c r="AE1750" s="4" t="inlineStr">
        <is>
          <t>r01epd01218c1204011bfc56628142af83964295e</t>
        </is>
      </c>
      <c r="AF1750" s="4" t="inlineStr">
        <is>
          <t>Instituto Foral de Asistencia Social de Bizkaia (IFAS)</t>
        </is>
      </c>
      <c r="AG1750" s="4" t="inlineStr">
        <is>
          <t>r01etpd15e132ccb8f1b4834749b6df90400fba3b9</t>
        </is>
      </c>
      <c r="AH1750" s="4" t="inlineStr">
        <is>
          <t>Instituto Foral de Asistencia Social de Bizkaia (IFAS)</t>
        </is>
      </c>
      <c r="AI1750" s="4" t="inlineStr">
        <is>
          <t/>
        </is>
      </c>
      <c r="AJ1750" s="4" t="inlineStr">
        <is>
          <t/>
        </is>
      </c>
    </row>
    <row r="1751" customHeight="true" ht="15.0">
      <c r="A1751" s="4" t="inlineStr">
        <is>
          <t>Productos farmacÃ©uticos</t>
        </is>
      </c>
      <c r="B1751" s="4" t="inlineStr">
        <is>
          <t/>
        </is>
      </c>
      <c r="C1751" s="4" t="inlineStr">
        <is>
          <t>Gobierno Vasco</t>
        </is>
      </c>
      <c r="D1751" s="4" t="inlineStr">
        <is>
          <t/>
        </is>
      </c>
      <c r="E1751" s="4" t="inlineStr">
        <is>
          <t/>
        </is>
      </c>
      <c r="F1751" s="4" t="inlineStr">
        <is>
          <t/>
        </is>
      </c>
      <c r="G1751" s="4" t="inlineStr">
        <is>
          <t>Productos farmacÃ©uticos</t>
        </is>
      </c>
      <c r="H1751" s="4" t="inlineStr">
        <is>
          <t>Productos farmacÃ©uticos</t>
        </is>
      </c>
      <c r="I1751" s="4" t="inlineStr">
        <is>
          <t/>
        </is>
      </c>
      <c r="J1751" s="4" t="inlineStr">
        <is>
          <t>29/07/2025</t>
        </is>
      </c>
      <c r="K1751" s="4" t="inlineStr">
        <is>
          <t>00014164/0000048080/23207</t>
        </is>
      </c>
      <c r="L1751" s="4" t="inlineStr">
        <is>
          <t>Adjudicación provisional / definitiva</t>
        </is>
      </c>
      <c r="M1751" s="4" t="inlineStr">
        <is>
          <t>true</t>
        </is>
      </c>
      <c r="N1751" s="4" t="inlineStr">
        <is>
          <t/>
        </is>
      </c>
      <c r="O1751" s="4" t="inlineStr">
        <is>
          <t/>
        </is>
      </c>
      <c r="P1751" s="4" t="inlineStr">
        <is>
          <t/>
        </is>
      </c>
      <c r="Q1751" s="4" t="inlineStr">
        <is>
          <t/>
        </is>
      </c>
      <c r="R1751" s="4" t="inlineStr">
        <is>
          <t/>
        </is>
      </c>
      <c r="S1751" s="4" t="inlineStr">
        <is>
          <t>https://www.contratacion.euskadi.eus/webkpe00-kpeperfi/es/contenidos/anuncio_contratacion/expcm449178/es_doc/images/logo_ifas.gif</t>
        </is>
      </c>
      <c r="T1751" s="4" t="inlineStr">
        <is>
          <t>Instituto Foral de Asistencia Social de Bizkaia</t>
        </is>
      </c>
      <c r="U1751" s="4" t="inlineStr">
        <is>
          <t>P9800001A - Instituto Foral de Asistencia Social de Bizkaia</t>
        </is>
      </c>
      <c r="V1751" s="4" t="inlineStr">
        <is>
          <t>Gerente/a</t>
        </is>
      </c>
      <c r="W1751" s="4" t="inlineStr">
        <is>
          <t/>
        </is>
      </c>
      <c r="X1751" s="4" t="inlineStr">
        <is>
          <t/>
        </is>
      </c>
      <c r="Y1751" s="4" t="inlineStr">
        <is>
          <t/>
        </is>
      </c>
      <c r="Z1751" s="4" t="inlineStr">
        <is>
          <t>https://www.contratacion.euskadi.eus/anuncio_contratacion/productos-farmac-uticos/expcm449178/webkpe00-kpesimpc/es/</t>
        </is>
      </c>
      <c r="AA1751" s="4" t="inlineStr">
        <is>
          <t>https://www.contratacion.euskadi.eus/webkpe00-kpesimpc/es/contenidos/anuncio_contratacion/expcm449178/es_doc/index.html</t>
        </is>
      </c>
      <c r="AB1751" s="4" t="inlineStr">
        <is>
          <t>https://www.contratacion.euskadi.eus/contenidos/anuncio_contratacion/expcm449178/es_doc/data/es_r01dtpd1985a52b68228b101538cad8ebec4d60da7</t>
        </is>
      </c>
      <c r="AC1751" s="4" t="inlineStr">
        <is>
          <t>https://www.contratacion.euskadi.eus/contenidos/anuncio_contratacion/expcm449178/r01Index/expcm449178-idxContent.xml</t>
        </is>
      </c>
      <c r="AD1751" s="4" t="inlineStr">
        <is>
          <t>10/01/2026</t>
        </is>
      </c>
      <c r="AE1751" s="4" t="inlineStr">
        <is>
          <t>r01epd01218c1204011bfc56628142af83964295e</t>
        </is>
      </c>
      <c r="AF1751" s="4" t="inlineStr">
        <is>
          <t>Instituto Foral de Asistencia Social de Bizkaia (IFAS)</t>
        </is>
      </c>
      <c r="AG1751" s="4" t="inlineStr">
        <is>
          <t>r01etpd15e132ccb8f1b4834749b6df90400fba3b9</t>
        </is>
      </c>
      <c r="AH1751" s="4" t="inlineStr">
        <is>
          <t>Instituto Foral de Asistencia Social de Bizkaia (IFAS)</t>
        </is>
      </c>
      <c r="AI1751" s="4" t="inlineStr">
        <is>
          <t/>
        </is>
      </c>
      <c r="AJ1751" s="4" t="inlineStr">
        <is>
          <t/>
        </is>
      </c>
    </row>
    <row r="1752" customHeight="true" ht="15.0">
      <c r="A1752" s="4" t="inlineStr">
        <is>
          <t>PeriÃ³dicos, revistas especializadas, publicaciones periÃ³dica</t>
        </is>
      </c>
      <c r="B1752" s="4" t="inlineStr">
        <is>
          <t/>
        </is>
      </c>
      <c r="C1752" s="4" t="inlineStr">
        <is>
          <t>Gobierno Vasco</t>
        </is>
      </c>
      <c r="D1752" s="4" t="inlineStr">
        <is>
          <t/>
        </is>
      </c>
      <c r="E1752" s="4" t="inlineStr">
        <is>
          <t/>
        </is>
      </c>
      <c r="F1752" s="4" t="inlineStr">
        <is>
          <t/>
        </is>
      </c>
      <c r="G1752" s="4" t="inlineStr">
        <is>
          <t>PeriÃ³dicos, revistas especializadas, publicaciones periÃ³dica</t>
        </is>
      </c>
      <c r="H1752" s="4" t="inlineStr">
        <is>
          <t>PeriÃ³dicos, revistas especializadas, publicaciones periÃ³dica</t>
        </is>
      </c>
      <c r="I1752" s="4" t="inlineStr">
        <is>
          <t/>
        </is>
      </c>
      <c r="J1752" s="4" t="inlineStr">
        <is>
          <t>29/07/2025</t>
        </is>
      </c>
      <c r="K1752" s="4" t="inlineStr">
        <is>
          <t>00014164/0100013034/23102</t>
        </is>
      </c>
      <c r="L1752" s="4" t="inlineStr">
        <is>
          <t>Adjudicación provisional / definitiva</t>
        </is>
      </c>
      <c r="M1752" s="4" t="inlineStr">
        <is>
          <t>true</t>
        </is>
      </c>
      <c r="N1752" s="4" t="inlineStr">
        <is>
          <t/>
        </is>
      </c>
      <c r="O1752" s="4" t="inlineStr">
        <is>
          <t/>
        </is>
      </c>
      <c r="P1752" s="4" t="inlineStr">
        <is>
          <t/>
        </is>
      </c>
      <c r="Q1752" s="4" t="inlineStr">
        <is>
          <t/>
        </is>
      </c>
      <c r="R1752" s="4" t="inlineStr">
        <is>
          <t/>
        </is>
      </c>
      <c r="S1752" s="4" t="inlineStr">
        <is>
          <t>https://www.contratacion.euskadi.eus/webkpe00-kpeperfi/es/contenidos/anuncio_contratacion/expcm449179/es_doc/images/logo_ifas.gif</t>
        </is>
      </c>
      <c r="T1752" s="4" t="inlineStr">
        <is>
          <t>Instituto Foral de Asistencia Social de Bizkaia</t>
        </is>
      </c>
      <c r="U1752" s="4" t="inlineStr">
        <is>
          <t>P9800001A - Instituto Foral de Asistencia Social de Bizkaia</t>
        </is>
      </c>
      <c r="V1752" s="4" t="inlineStr">
        <is>
          <t>Gerente/a</t>
        </is>
      </c>
      <c r="W1752" s="4" t="inlineStr">
        <is>
          <t/>
        </is>
      </c>
      <c r="X1752" s="4" t="inlineStr">
        <is>
          <t/>
        </is>
      </c>
      <c r="Y1752" s="4" t="inlineStr">
        <is>
          <t/>
        </is>
      </c>
      <c r="Z1752" s="4" t="inlineStr">
        <is>
          <t>https://www.contratacion.euskadi.eus/anuncio_contratacion/peri-dicos-revistas-especializadas-publicaciones-peri-dica/expcm449179/webkpe00-kpesimpc/es/</t>
        </is>
      </c>
      <c r="AA1752" s="4" t="inlineStr">
        <is>
          <t>https://www.contratacion.euskadi.eus/webkpe00-kpesimpc/es/contenidos/anuncio_contratacion/expcm449179/es_doc/index.html</t>
        </is>
      </c>
      <c r="AB1752" s="4" t="inlineStr">
        <is>
          <t>https://www.contratacion.euskadi.eus/contenidos/anuncio_contratacion/expcm449179/es_doc/data/es_r01dtpd1985a56a0d719e8be7fc70ea5e20cf8482c</t>
        </is>
      </c>
      <c r="AC1752" s="4" t="inlineStr">
        <is>
          <t>https://www.contratacion.euskadi.eus/contenidos/anuncio_contratacion/expcm449179/r01Index/expcm449179-idxContent.xml</t>
        </is>
      </c>
      <c r="AD1752" s="4" t="inlineStr">
        <is>
          <t>10/01/2026</t>
        </is>
      </c>
      <c r="AE1752" s="4" t="inlineStr">
        <is>
          <t>r01epd01218c1204011bfc56628142af83964295e</t>
        </is>
      </c>
      <c r="AF1752" s="4" t="inlineStr">
        <is>
          <t>Instituto Foral de Asistencia Social de Bizkaia (IFAS)</t>
        </is>
      </c>
      <c r="AG1752" s="4" t="inlineStr">
        <is>
          <t>r01etpd15e132ccb8f1b4834749b6df90400fba3b9</t>
        </is>
      </c>
      <c r="AH1752" s="4" t="inlineStr">
        <is>
          <t>Instituto Foral de Asistencia Social de Bizkaia (IFAS)</t>
        </is>
      </c>
      <c r="AI1752" s="4" t="inlineStr">
        <is>
          <t/>
        </is>
      </c>
      <c r="AJ1752" s="4" t="inlineStr">
        <is>
          <t/>
        </is>
      </c>
    </row>
    <row r="1753" customHeight="true" ht="15.0">
      <c r="A1753" s="4" t="inlineStr">
        <is>
          <t>Productos alimenticios diversos</t>
        </is>
      </c>
      <c r="B1753" s="4" t="inlineStr">
        <is>
          <t/>
        </is>
      </c>
      <c r="C1753" s="4" t="inlineStr">
        <is>
          <t>Gobierno Vasco</t>
        </is>
      </c>
      <c r="D1753" s="4" t="inlineStr">
        <is>
          <t/>
        </is>
      </c>
      <c r="E1753" s="4" t="inlineStr">
        <is>
          <t/>
        </is>
      </c>
      <c r="F1753" s="4" t="inlineStr">
        <is>
          <t/>
        </is>
      </c>
      <c r="G1753" s="4" t="inlineStr">
        <is>
          <t>Productos alimenticios diversos</t>
        </is>
      </c>
      <c r="H1753" s="4" t="inlineStr">
        <is>
          <t>Productos alimenticios diversos</t>
        </is>
      </c>
      <c r="I1753" s="4" t="inlineStr">
        <is>
          <t/>
        </is>
      </c>
      <c r="J1753" s="4" t="inlineStr">
        <is>
          <t>29/07/2025</t>
        </is>
      </c>
      <c r="K1753" s="4" t="inlineStr">
        <is>
          <t>00014164/0100029936/23203</t>
        </is>
      </c>
      <c r="L1753" s="4" t="inlineStr">
        <is>
          <t>Adjudicación provisional / definitiva</t>
        </is>
      </c>
      <c r="M1753" s="4" t="inlineStr">
        <is>
          <t>true</t>
        </is>
      </c>
      <c r="N1753" s="4" t="inlineStr">
        <is>
          <t/>
        </is>
      </c>
      <c r="O1753" s="4" t="inlineStr">
        <is>
          <t/>
        </is>
      </c>
      <c r="P1753" s="4" t="inlineStr">
        <is>
          <t/>
        </is>
      </c>
      <c r="Q1753" s="4" t="inlineStr">
        <is>
          <t/>
        </is>
      </c>
      <c r="R1753" s="4" t="inlineStr">
        <is>
          <t/>
        </is>
      </c>
      <c r="S1753" s="4" t="inlineStr">
        <is>
          <t>https://www.contratacion.euskadi.eus/webkpe00-kpeperfi/es/contenidos/anuncio_contratacion/expcm449180/es_doc/images/logo_ifas.gif</t>
        </is>
      </c>
      <c r="T1753" s="4" t="inlineStr">
        <is>
          <t>Instituto Foral de Asistencia Social de Bizkaia</t>
        </is>
      </c>
      <c r="U1753" s="4" t="inlineStr">
        <is>
          <t>P9800001A - Instituto Foral de Asistencia Social de Bizkaia</t>
        </is>
      </c>
      <c r="V1753" s="4" t="inlineStr">
        <is>
          <t>Gerente/a</t>
        </is>
      </c>
      <c r="W1753" s="4" t="inlineStr">
        <is>
          <t/>
        </is>
      </c>
      <c r="X1753" s="4" t="inlineStr">
        <is>
          <t/>
        </is>
      </c>
      <c r="Y1753" s="4" t="inlineStr">
        <is>
          <t/>
        </is>
      </c>
      <c r="Z1753" s="4" t="inlineStr">
        <is>
          <t>https://www.contratacion.euskadi.eus/anuncio_contratacion/productos-alimenticios-diversos/expcm449180/webkpe00-kpesimpc/es/</t>
        </is>
      </c>
      <c r="AA1753" s="4" t="inlineStr">
        <is>
          <t>https://www.contratacion.euskadi.eus/webkpe00-kpesimpc/es/contenidos/anuncio_contratacion/expcm449180/es_doc/index.html</t>
        </is>
      </c>
      <c r="AB1753" s="4" t="inlineStr">
        <is>
          <t>https://www.contratacion.euskadi.eus/contenidos/anuncio_contratacion/expcm449180/es_doc/data/es_r01dtpd1985a56c8b919e8be7f50e539372b711675</t>
        </is>
      </c>
      <c r="AC1753" s="4" t="inlineStr">
        <is>
          <t>https://www.contratacion.euskadi.eus/contenidos/anuncio_contratacion/expcm449180/r01Index/expcm449180-idxContent.xml</t>
        </is>
      </c>
      <c r="AD1753" s="4" t="inlineStr">
        <is>
          <t>10/01/2026</t>
        </is>
      </c>
      <c r="AE1753" s="4" t="inlineStr">
        <is>
          <t>r01epd01218c1204011bfc56628142af83964295e</t>
        </is>
      </c>
      <c r="AF1753" s="4" t="inlineStr">
        <is>
          <t>Instituto Foral de Asistencia Social de Bizkaia (IFAS)</t>
        </is>
      </c>
      <c r="AG1753" s="4" t="inlineStr">
        <is>
          <t>r01etpd15e132ccb8f1b4834749b6df90400fba3b9</t>
        </is>
      </c>
      <c r="AH1753" s="4" t="inlineStr">
        <is>
          <t>Instituto Foral de Asistencia Social de Bizkaia (IFAS)</t>
        </is>
      </c>
      <c r="AI1753" s="4" t="inlineStr">
        <is>
          <t/>
        </is>
      </c>
      <c r="AJ1753" s="4" t="inlineStr">
        <is>
          <t/>
        </is>
      </c>
    </row>
    <row r="1754" customHeight="true" ht="15.0">
      <c r="A1754" s="4" t="inlineStr">
        <is>
          <t>Servicios de enseÃ±anza y formaciÃ³n</t>
        </is>
      </c>
      <c r="B1754" s="4" t="inlineStr">
        <is>
          <t/>
        </is>
      </c>
      <c r="C1754" s="4" t="inlineStr">
        <is>
          <t>Gobierno Vasco</t>
        </is>
      </c>
      <c r="D1754" s="4" t="inlineStr">
        <is>
          <t/>
        </is>
      </c>
      <c r="E1754" s="4" t="inlineStr">
        <is>
          <t/>
        </is>
      </c>
      <c r="F1754" s="4" t="inlineStr">
        <is>
          <t/>
        </is>
      </c>
      <c r="G1754" s="4" t="inlineStr">
        <is>
          <t>Servicios de enseÃ±anza y formaciÃ³n</t>
        </is>
      </c>
      <c r="H1754" s="4" t="inlineStr">
        <is>
          <t>Servicios de enseÃ±anza y formaciÃ³n</t>
        </is>
      </c>
      <c r="I1754" s="4" t="inlineStr">
        <is>
          <t/>
        </is>
      </c>
      <c r="J1754" s="4" t="inlineStr">
        <is>
          <t>29/07/2025</t>
        </is>
      </c>
      <c r="K1754" s="4" t="inlineStr">
        <is>
          <t>00014175/0000123677/23799</t>
        </is>
      </c>
      <c r="L1754" s="4" t="inlineStr">
        <is>
          <t>Adjudicación provisional / definitiva</t>
        </is>
      </c>
      <c r="M1754" s="4" t="inlineStr">
        <is>
          <t>true</t>
        </is>
      </c>
      <c r="N1754" s="4" t="inlineStr">
        <is>
          <t/>
        </is>
      </c>
      <c r="O1754" s="4" t="inlineStr">
        <is>
          <t/>
        </is>
      </c>
      <c r="P1754" s="4" t="inlineStr">
        <is>
          <t/>
        </is>
      </c>
      <c r="Q1754" s="4" t="inlineStr">
        <is>
          <t/>
        </is>
      </c>
      <c r="R1754" s="4" t="inlineStr">
        <is>
          <t/>
        </is>
      </c>
      <c r="S1754" s="4" t="inlineStr">
        <is>
          <t>https://www.contratacion.euskadi.eus/webkpe00-kpeperfi/es/contenidos/anuncio_contratacion/expcm449181/es_doc/images/logo_ifas.gif</t>
        </is>
      </c>
      <c r="T1754" s="4" t="inlineStr">
        <is>
          <t>Instituto Foral de Asistencia Social de Bizkaia</t>
        </is>
      </c>
      <c r="U1754" s="4" t="inlineStr">
        <is>
          <t>P9800001A - Instituto Foral de Asistencia Social de Bizkaia</t>
        </is>
      </c>
      <c r="V1754" s="4" t="inlineStr">
        <is>
          <t>Gerente/a</t>
        </is>
      </c>
      <c r="W1754" s="4" t="inlineStr">
        <is>
          <t/>
        </is>
      </c>
      <c r="X1754" s="4" t="inlineStr">
        <is>
          <t/>
        </is>
      </c>
      <c r="Y1754" s="4" t="inlineStr">
        <is>
          <t/>
        </is>
      </c>
      <c r="Z1754" s="4" t="inlineStr">
        <is>
          <t>https://www.contratacion.euskadi.eus/anuncio_contratacion/servicios-ense-anza-y-formaci-n/expcm449181/webkpe00-kpesimpc/es/</t>
        </is>
      </c>
      <c r="AA1754" s="4" t="inlineStr">
        <is>
          <t>https://www.contratacion.euskadi.eus/webkpe00-kpesimpc/es/contenidos/anuncio_contratacion/expcm449181/es_doc/index.html</t>
        </is>
      </c>
      <c r="AB1754" s="4" t="inlineStr">
        <is>
          <t>https://www.contratacion.euskadi.eus/contenidos/anuncio_contratacion/expcm449181/es_doc/data/es_r01dtpd1985a56f03d19e8be7fd5d09726ff4b753a</t>
        </is>
      </c>
      <c r="AC1754" s="4" t="inlineStr">
        <is>
          <t>https://www.contratacion.euskadi.eus/contenidos/anuncio_contratacion/expcm449181/r01Index/expcm449181-idxContent.xml</t>
        </is>
      </c>
      <c r="AD1754" s="4" t="inlineStr">
        <is>
          <t>10/01/2026</t>
        </is>
      </c>
      <c r="AE1754" s="4" t="inlineStr">
        <is>
          <t>r01epd01218c1204011bfc56628142af83964295e</t>
        </is>
      </c>
      <c r="AF1754" s="4" t="inlineStr">
        <is>
          <t>Instituto Foral de Asistencia Social de Bizkaia (IFAS)</t>
        </is>
      </c>
      <c r="AG1754" s="4" t="inlineStr">
        <is>
          <t>r01etpd15e132ccb8f1b4834749b6df90400fba3b9</t>
        </is>
      </c>
      <c r="AH1754" s="4" t="inlineStr">
        <is>
          <t>Instituto Foral de Asistencia Social de Bizkaia (IFAS)</t>
        </is>
      </c>
      <c r="AI1754" s="4" t="inlineStr">
        <is>
          <t/>
        </is>
      </c>
      <c r="AJ1754" s="4" t="inlineStr">
        <is>
          <t/>
        </is>
      </c>
    </row>
    <row r="1755" customHeight="true" ht="15.0">
      <c r="A1755" s="4" t="inlineStr">
        <is>
          <t>Servicios de salud</t>
        </is>
      </c>
      <c r="B1755" s="4" t="inlineStr">
        <is>
          <t/>
        </is>
      </c>
      <c r="C1755" s="4" t="inlineStr">
        <is>
          <t>Gobierno Vasco</t>
        </is>
      </c>
      <c r="D1755" s="4" t="inlineStr">
        <is>
          <t/>
        </is>
      </c>
      <c r="E1755" s="4" t="inlineStr">
        <is>
          <t/>
        </is>
      </c>
      <c r="F1755" s="4" t="inlineStr">
        <is>
          <t/>
        </is>
      </c>
      <c r="G1755" s="4" t="inlineStr">
        <is>
          <t>Servicios de salud</t>
        </is>
      </c>
      <c r="H1755" s="4" t="inlineStr">
        <is>
          <t>Servicios de salud</t>
        </is>
      </c>
      <c r="I1755" s="4" t="inlineStr">
        <is>
          <t/>
        </is>
      </c>
      <c r="J1755" s="4" t="inlineStr">
        <is>
          <t>29/07/2025</t>
        </is>
      </c>
      <c r="K1755" s="4" t="inlineStr">
        <is>
          <t>00014175/0000158335/23707</t>
        </is>
      </c>
      <c r="L1755" s="4" t="inlineStr">
        <is>
          <t>Adjudicación provisional / definitiva</t>
        </is>
      </c>
      <c r="M1755" s="4" t="inlineStr">
        <is>
          <t>true</t>
        </is>
      </c>
      <c r="N1755" s="4" t="inlineStr">
        <is>
          <t/>
        </is>
      </c>
      <c r="O1755" s="4" t="inlineStr">
        <is>
          <t/>
        </is>
      </c>
      <c r="P1755" s="4" t="inlineStr">
        <is>
          <t/>
        </is>
      </c>
      <c r="Q1755" s="4" t="inlineStr">
        <is>
          <t/>
        </is>
      </c>
      <c r="R1755" s="4" t="inlineStr">
        <is>
          <t/>
        </is>
      </c>
      <c r="S1755" s="4" t="inlineStr">
        <is>
          <t>https://www.contratacion.euskadi.eus/webkpe00-kpeperfi/es/contenidos/anuncio_contratacion/expcm449182/es_doc/images/logo_ifas.gif</t>
        </is>
      </c>
      <c r="T1755" s="4" t="inlineStr">
        <is>
          <t>Instituto Foral de Asistencia Social de Bizkaia</t>
        </is>
      </c>
      <c r="U1755" s="4" t="inlineStr">
        <is>
          <t>P9800001A - Instituto Foral de Asistencia Social de Bizkaia</t>
        </is>
      </c>
      <c r="V1755" s="4" t="inlineStr">
        <is>
          <t>Gerente/a</t>
        </is>
      </c>
      <c r="W1755" s="4" t="inlineStr">
        <is>
          <t/>
        </is>
      </c>
      <c r="X1755" s="4" t="inlineStr">
        <is>
          <t/>
        </is>
      </c>
      <c r="Y1755" s="4" t="inlineStr">
        <is>
          <t/>
        </is>
      </c>
      <c r="Z1755" s="4" t="inlineStr">
        <is>
          <t>https://www.contratacion.euskadi.eus/anuncio_contratacion/servicios-salud/expcm449182/webkpe00-kpesimpc/es/</t>
        </is>
      </c>
      <c r="AA1755" s="4" t="inlineStr">
        <is>
          <t>https://www.contratacion.euskadi.eus/webkpe00-kpesimpc/es/contenidos/anuncio_contratacion/expcm449182/es_doc/index.html</t>
        </is>
      </c>
      <c r="AB1755" s="4" t="inlineStr">
        <is>
          <t>https://www.contratacion.euskadi.eus/contenidos/anuncio_contratacion/expcm449182/es_doc/data/es_r01dtpd1985a57182a19e8be7f72f1af097fea31da</t>
        </is>
      </c>
      <c r="AC1755" s="4" t="inlineStr">
        <is>
          <t>https://www.contratacion.euskadi.eus/contenidos/anuncio_contratacion/expcm449182/r01Index/expcm449182-idxContent.xml</t>
        </is>
      </c>
      <c r="AD1755" s="4" t="inlineStr">
        <is>
          <t>10/01/2026</t>
        </is>
      </c>
      <c r="AE1755" s="4" t="inlineStr">
        <is>
          <t>r01epd01218c1204011bfc56628142af83964295e</t>
        </is>
      </c>
      <c r="AF1755" s="4" t="inlineStr">
        <is>
          <t>Instituto Foral de Asistencia Social de Bizkaia (IFAS)</t>
        </is>
      </c>
      <c r="AG1755" s="4" t="inlineStr">
        <is>
          <t>r01etpd15e132ccb8f1b4834749b6df90400fba3b9</t>
        </is>
      </c>
      <c r="AH1755" s="4" t="inlineStr">
        <is>
          <t>Instituto Foral de Asistencia Social de Bizkaia (IFAS)</t>
        </is>
      </c>
      <c r="AI1755" s="4" t="inlineStr">
        <is>
          <t/>
        </is>
      </c>
      <c r="AJ1755" s="4" t="inlineStr">
        <is>
          <t/>
        </is>
      </c>
    </row>
    <row r="1756" customHeight="true" ht="15.0">
      <c r="A1756" s="4" t="inlineStr">
        <is>
          <t>Servicios de enseÃ±anza y formaciÃ³n</t>
        </is>
      </c>
      <c r="B1756" s="4" t="inlineStr">
        <is>
          <t/>
        </is>
      </c>
      <c r="C1756" s="4" t="inlineStr">
        <is>
          <t>Gobierno Vasco</t>
        </is>
      </c>
      <c r="D1756" s="4" t="inlineStr">
        <is>
          <t/>
        </is>
      </c>
      <c r="E1756" s="4" t="inlineStr">
        <is>
          <t/>
        </is>
      </c>
      <c r="F1756" s="4" t="inlineStr">
        <is>
          <t/>
        </is>
      </c>
      <c r="G1756" s="4" t="inlineStr">
        <is>
          <t>Servicios de enseÃ±anza y formaciÃ³n</t>
        </is>
      </c>
      <c r="H1756" s="4" t="inlineStr">
        <is>
          <t>Servicios de enseÃ±anza y formaciÃ³n</t>
        </is>
      </c>
      <c r="I1756" s="4" t="inlineStr">
        <is>
          <t/>
        </is>
      </c>
      <c r="J1756" s="4" t="inlineStr">
        <is>
          <t>29/07/2025</t>
        </is>
      </c>
      <c r="K1756" s="4" t="inlineStr">
        <is>
          <t>00014183/0100001804/23999</t>
        </is>
      </c>
      <c r="L1756" s="4" t="inlineStr">
        <is>
          <t>Adjudicación provisional / definitiva</t>
        </is>
      </c>
      <c r="M1756" s="4" t="inlineStr">
        <is>
          <t>true</t>
        </is>
      </c>
      <c r="N1756" s="4" t="inlineStr">
        <is>
          <t/>
        </is>
      </c>
      <c r="O1756" s="4" t="inlineStr">
        <is>
          <t/>
        </is>
      </c>
      <c r="P1756" s="4" t="inlineStr">
        <is>
          <t/>
        </is>
      </c>
      <c r="Q1756" s="4" t="inlineStr">
        <is>
          <t/>
        </is>
      </c>
      <c r="R1756" s="4" t="inlineStr">
        <is>
          <t/>
        </is>
      </c>
      <c r="S1756" s="4" t="inlineStr">
        <is>
          <t>https://www.contratacion.euskadi.eus/webkpe00-kpeperfi/es/contenidos/anuncio_contratacion/expcm449183/es_doc/images/logo_ifas.gif</t>
        </is>
      </c>
      <c r="T1756" s="4" t="inlineStr">
        <is>
          <t>Instituto Foral de Asistencia Social de Bizkaia</t>
        </is>
      </c>
      <c r="U1756" s="4" t="inlineStr">
        <is>
          <t>P9800001A - Instituto Foral de Asistencia Social de Bizkaia</t>
        </is>
      </c>
      <c r="V1756" s="4" t="inlineStr">
        <is>
          <t>Gerente/a</t>
        </is>
      </c>
      <c r="W1756" s="4" t="inlineStr">
        <is>
          <t/>
        </is>
      </c>
      <c r="X1756" s="4" t="inlineStr">
        <is>
          <t/>
        </is>
      </c>
      <c r="Y1756" s="4" t="inlineStr">
        <is>
          <t/>
        </is>
      </c>
      <c r="Z1756" s="4" t="inlineStr">
        <is>
          <t>https://www.contratacion.euskadi.eus/anuncio_contratacion/servicios-ense-anza-y-formaci-n/expcm449183/webkpe00-kpesimpc/es/</t>
        </is>
      </c>
      <c r="AA1756" s="4" t="inlineStr">
        <is>
          <t>https://www.contratacion.euskadi.eus/webkpe00-kpesimpc/es/contenidos/anuncio_contratacion/expcm449183/es_doc/index.html</t>
        </is>
      </c>
      <c r="AB1756" s="4" t="inlineStr">
        <is>
          <t>https://www.contratacion.euskadi.eus/contenidos/anuncio_contratacion/expcm449183/es_doc/data/es_r01dtpd1985a573ffc19e8be7f703ff0d3931cddd1</t>
        </is>
      </c>
      <c r="AC1756" s="4" t="inlineStr">
        <is>
          <t>https://www.contratacion.euskadi.eus/contenidos/anuncio_contratacion/expcm449183/r01Index/expcm449183-idxContent.xml</t>
        </is>
      </c>
      <c r="AD1756" s="4" t="inlineStr">
        <is>
          <t>10/01/2026</t>
        </is>
      </c>
      <c r="AE1756" s="4" t="inlineStr">
        <is>
          <t>r01epd01218c1204011bfc56628142af83964295e</t>
        </is>
      </c>
      <c r="AF1756" s="4" t="inlineStr">
        <is>
          <t>Instituto Foral de Asistencia Social de Bizkaia (IFAS)</t>
        </is>
      </c>
      <c r="AG1756" s="4" t="inlineStr">
        <is>
          <t>r01etpd15e132ccb8f1b4834749b6df90400fba3b9</t>
        </is>
      </c>
      <c r="AH1756" s="4" t="inlineStr">
        <is>
          <t>Instituto Foral de Asistencia Social de Bizkaia (IFAS)</t>
        </is>
      </c>
      <c r="AI1756" s="4" t="inlineStr">
        <is>
          <t/>
        </is>
      </c>
      <c r="AJ1756" s="4" t="inlineStr">
        <is>
          <t/>
        </is>
      </c>
    </row>
    <row r="1757" customHeight="true" ht="15.0">
      <c r="A1757" s="4" t="inlineStr">
        <is>
          <t>ReparaciÃ³n y mantenimiento de instalaciones</t>
        </is>
      </c>
      <c r="B1757" s="4" t="inlineStr">
        <is>
          <t/>
        </is>
      </c>
      <c r="C1757" s="4" t="inlineStr">
        <is>
          <t>Gobierno Vasco</t>
        </is>
      </c>
      <c r="D1757" s="4" t="inlineStr">
        <is>
          <t/>
        </is>
      </c>
      <c r="E1757" s="4" t="inlineStr">
        <is>
          <t/>
        </is>
      </c>
      <c r="F1757" s="4" t="inlineStr">
        <is>
          <t/>
        </is>
      </c>
      <c r="G1757" s="4" t="inlineStr">
        <is>
          <t>ReparaciÃ³n y mantenimiento de instalaciones</t>
        </is>
      </c>
      <c r="H1757" s="4" t="inlineStr">
        <is>
          <t>ReparaciÃ³n y mantenimiento de instalaciones</t>
        </is>
      </c>
      <c r="I1757" s="4" t="inlineStr">
        <is>
          <t/>
        </is>
      </c>
      <c r="J1757" s="4" t="inlineStr">
        <is>
          <t>29/07/2025</t>
        </is>
      </c>
      <c r="K1757" s="4" t="inlineStr">
        <is>
          <t>00014188/0000136568/22300</t>
        </is>
      </c>
      <c r="L1757" s="4" t="inlineStr">
        <is>
          <t>Adjudicación provisional / definitiva</t>
        </is>
      </c>
      <c r="M1757" s="4" t="inlineStr">
        <is>
          <t>true</t>
        </is>
      </c>
      <c r="N1757" s="4" t="inlineStr">
        <is>
          <t/>
        </is>
      </c>
      <c r="O1757" s="4" t="inlineStr">
        <is>
          <t/>
        </is>
      </c>
      <c r="P1757" s="4" t="inlineStr">
        <is>
          <t/>
        </is>
      </c>
      <c r="Q1757" s="4" t="inlineStr">
        <is>
          <t/>
        </is>
      </c>
      <c r="R1757" s="4" t="inlineStr">
        <is>
          <t/>
        </is>
      </c>
      <c r="S1757" s="4" t="inlineStr">
        <is>
          <t>https://www.contratacion.euskadi.eus/webkpe00-kpeperfi/es/contenidos/anuncio_contratacion/expcm449184/es_doc/images/logo_ifas.gif</t>
        </is>
      </c>
      <c r="T1757" s="4" t="inlineStr">
        <is>
          <t>Instituto Foral de Asistencia Social de Bizkaia</t>
        </is>
      </c>
      <c r="U1757" s="4" t="inlineStr">
        <is>
          <t>P9800001A - Instituto Foral de Asistencia Social de Bizkaia</t>
        </is>
      </c>
      <c r="V1757" s="4" t="inlineStr">
        <is>
          <t>Gerente/a</t>
        </is>
      </c>
      <c r="W1757" s="4" t="inlineStr">
        <is>
          <t/>
        </is>
      </c>
      <c r="X1757" s="4" t="inlineStr">
        <is>
          <t/>
        </is>
      </c>
      <c r="Y1757" s="4" t="inlineStr">
        <is>
          <t/>
        </is>
      </c>
      <c r="Z1757" s="4" t="inlineStr">
        <is>
          <t>https://www.contratacion.euskadi.eus/anuncio_contratacion/reparaci-n-y-mantenimiento-instalaciones/expcm449184/webkpe00-kpesimpc/es/</t>
        </is>
      </c>
      <c r="AA1757" s="4" t="inlineStr">
        <is>
          <t>https://www.contratacion.euskadi.eus/webkpe00-kpesimpc/es/contenidos/anuncio_contratacion/expcm449184/es_doc/index.html</t>
        </is>
      </c>
      <c r="AB1757" s="4" t="inlineStr">
        <is>
          <t>https://www.contratacion.euskadi.eus/contenidos/anuncio_contratacion/expcm449184/es_doc/data/es_r01dtpd1985a5b350812ee229b95abf803e36dcd8e</t>
        </is>
      </c>
      <c r="AC1757" s="4" t="inlineStr">
        <is>
          <t>https://www.contratacion.euskadi.eus/contenidos/anuncio_contratacion/expcm449184/r01Index/expcm449184-idxContent.xml</t>
        </is>
      </c>
      <c r="AD1757" s="4" t="inlineStr">
        <is>
          <t>10/01/2026</t>
        </is>
      </c>
      <c r="AE1757" s="4" t="inlineStr">
        <is>
          <t>r01epd01218c1204011bfc56628142af83964295e</t>
        </is>
      </c>
      <c r="AF1757" s="4" t="inlineStr">
        <is>
          <t>Instituto Foral de Asistencia Social de Bizkaia (IFAS)</t>
        </is>
      </c>
      <c r="AG1757" s="4" t="inlineStr">
        <is>
          <t>r01etpd15e132ccb8f1b4834749b6df90400fba3b9</t>
        </is>
      </c>
      <c r="AH1757" s="4" t="inlineStr">
        <is>
          <t>Instituto Foral de Asistencia Social de Bizkaia (IFAS)</t>
        </is>
      </c>
      <c r="AI1757" s="4" t="inlineStr">
        <is>
          <t/>
        </is>
      </c>
      <c r="AJ1757" s="4" t="inlineStr">
        <is>
          <t/>
        </is>
      </c>
    </row>
    <row r="1758" customHeight="true" ht="15.0">
      <c r="A1758" s="4" t="inlineStr">
        <is>
          <t>Servicios de reparaciÃ³n y mantenimiento</t>
        </is>
      </c>
      <c r="B1758" s="4" t="inlineStr">
        <is>
          <t/>
        </is>
      </c>
      <c r="C1758" s="4" t="inlineStr">
        <is>
          <t>Gobierno Vasco</t>
        </is>
      </c>
      <c r="D1758" s="4" t="inlineStr">
        <is>
          <t/>
        </is>
      </c>
      <c r="E1758" s="4" t="inlineStr">
        <is>
          <t/>
        </is>
      </c>
      <c r="F1758" s="4" t="inlineStr">
        <is>
          <t/>
        </is>
      </c>
      <c r="G1758" s="4" t="inlineStr">
        <is>
          <t>Servicios de reparaciÃ³n y mantenimiento</t>
        </is>
      </c>
      <c r="H1758" s="4" t="inlineStr">
        <is>
          <t>Servicios de reparaciÃ³n y mantenimiento</t>
        </is>
      </c>
      <c r="I1758" s="4" t="inlineStr">
        <is>
          <t/>
        </is>
      </c>
      <c r="J1758" s="4" t="inlineStr">
        <is>
          <t>29/07/2025</t>
        </is>
      </c>
      <c r="K1758" s="4" t="inlineStr">
        <is>
          <t>00014253/0000104127/22300</t>
        </is>
      </c>
      <c r="L1758" s="4" t="inlineStr">
        <is>
          <t>Adjudicación provisional / definitiva</t>
        </is>
      </c>
      <c r="M1758" s="4" t="inlineStr">
        <is>
          <t>true</t>
        </is>
      </c>
      <c r="N1758" s="4" t="inlineStr">
        <is>
          <t/>
        </is>
      </c>
      <c r="O1758" s="4" t="inlineStr">
        <is>
          <t/>
        </is>
      </c>
      <c r="P1758" s="4" t="inlineStr">
        <is>
          <t/>
        </is>
      </c>
      <c r="Q1758" s="4" t="inlineStr">
        <is>
          <t/>
        </is>
      </c>
      <c r="R1758" s="4" t="inlineStr">
        <is>
          <t/>
        </is>
      </c>
      <c r="S1758" s="4" t="inlineStr">
        <is>
          <t>https://www.contratacion.euskadi.eus/webkpe00-kpeperfi/es/contenidos/anuncio_contratacion/expcm449185/es_doc/images/logo_ifas.gif</t>
        </is>
      </c>
      <c r="T1758" s="4" t="inlineStr">
        <is>
          <t>Instituto Foral de Asistencia Social de Bizkaia</t>
        </is>
      </c>
      <c r="U1758" s="4" t="inlineStr">
        <is>
          <t>P9800001A - Instituto Foral de Asistencia Social de Bizkaia</t>
        </is>
      </c>
      <c r="V1758" s="4" t="inlineStr">
        <is>
          <t>Gerente/a</t>
        </is>
      </c>
      <c r="W1758" s="4" t="inlineStr">
        <is>
          <t/>
        </is>
      </c>
      <c r="X1758" s="4" t="inlineStr">
        <is>
          <t/>
        </is>
      </c>
      <c r="Y1758" s="4" t="inlineStr">
        <is>
          <t/>
        </is>
      </c>
      <c r="Z1758" s="4" t="inlineStr">
        <is>
          <t>https://www.contratacion.euskadi.eus/anuncio_contratacion/servicios-reparaci-n-y-mantenimiento/expcm449185/webkpe00-kpesimpc/es/</t>
        </is>
      </c>
      <c r="AA1758" s="4" t="inlineStr">
        <is>
          <t>https://www.contratacion.euskadi.eus/webkpe00-kpesimpc/es/contenidos/anuncio_contratacion/expcm449185/es_doc/index.html</t>
        </is>
      </c>
      <c r="AB1758" s="4" t="inlineStr">
        <is>
          <t>https://www.contratacion.euskadi.eus/contenidos/anuncio_contratacion/expcm449185/es_doc/data/es_r01dtpd1985a5b5cc812ee229bd6c15ff9cbed5a1b</t>
        </is>
      </c>
      <c r="AC1758" s="4" t="inlineStr">
        <is>
          <t>https://www.contratacion.euskadi.eus/contenidos/anuncio_contratacion/expcm449185/r01Index/expcm449185-idxContent.xml</t>
        </is>
      </c>
      <c r="AD1758" s="4" t="inlineStr">
        <is>
          <t>10/01/2026</t>
        </is>
      </c>
      <c r="AE1758" s="4" t="inlineStr">
        <is>
          <t>r01epd01218c1204011bfc56628142af83964295e</t>
        </is>
      </c>
      <c r="AF1758" s="4" t="inlineStr">
        <is>
          <t>Instituto Foral de Asistencia Social de Bizkaia (IFAS)</t>
        </is>
      </c>
      <c r="AG1758" s="4" t="inlineStr">
        <is>
          <t>r01etpd15e132ccb8f1b4834749b6df90400fba3b9</t>
        </is>
      </c>
      <c r="AH1758" s="4" t="inlineStr">
        <is>
          <t>Instituto Foral de Asistencia Social de Bizkaia (IFAS)</t>
        </is>
      </c>
      <c r="AI1758" s="4" t="inlineStr">
        <is>
          <t/>
        </is>
      </c>
      <c r="AJ1758" s="4" t="inlineStr">
        <is>
          <t/>
        </is>
      </c>
    </row>
    <row r="1759" customHeight="true" ht="15.0">
      <c r="A1759" s="4" t="inlineStr">
        <is>
          <t>Servicios de reparaciÃ³n y mantenimiento</t>
        </is>
      </c>
      <c r="B1759" s="4" t="inlineStr">
        <is>
          <t/>
        </is>
      </c>
      <c r="C1759" s="4" t="inlineStr">
        <is>
          <t>Gobierno Vasco</t>
        </is>
      </c>
      <c r="D1759" s="4" t="inlineStr">
        <is>
          <t/>
        </is>
      </c>
      <c r="E1759" s="4" t="inlineStr">
        <is>
          <t/>
        </is>
      </c>
      <c r="F1759" s="4" t="inlineStr">
        <is>
          <t/>
        </is>
      </c>
      <c r="G1759" s="4" t="inlineStr">
        <is>
          <t>Servicios de reparaciÃ³n y mantenimiento</t>
        </is>
      </c>
      <c r="H1759" s="4" t="inlineStr">
        <is>
          <t>Servicios de reparaciÃ³n y mantenimiento</t>
        </is>
      </c>
      <c r="I1759" s="4" t="inlineStr">
        <is>
          <t/>
        </is>
      </c>
      <c r="J1759" s="4" t="inlineStr">
        <is>
          <t>29/07/2025</t>
        </is>
      </c>
      <c r="K1759" s="4" t="inlineStr">
        <is>
          <t>00014253/0100031982/22300</t>
        </is>
      </c>
      <c r="L1759" s="4" t="inlineStr">
        <is>
          <t>Adjudicación provisional / definitiva</t>
        </is>
      </c>
      <c r="M1759" s="4" t="inlineStr">
        <is>
          <t>true</t>
        </is>
      </c>
      <c r="N1759" s="4" t="inlineStr">
        <is>
          <t/>
        </is>
      </c>
      <c r="O1759" s="4" t="inlineStr">
        <is>
          <t/>
        </is>
      </c>
      <c r="P1759" s="4" t="inlineStr">
        <is>
          <t/>
        </is>
      </c>
      <c r="Q1759" s="4" t="inlineStr">
        <is>
          <t/>
        </is>
      </c>
      <c r="R1759" s="4" t="inlineStr">
        <is>
          <t/>
        </is>
      </c>
      <c r="S1759" s="4" t="inlineStr">
        <is>
          <t>https://www.contratacion.euskadi.eus/webkpe00-kpeperfi/es/contenidos/anuncio_contratacion/expcm449186/es_doc/images/logo_ifas.gif</t>
        </is>
      </c>
      <c r="T1759" s="4" t="inlineStr">
        <is>
          <t>Instituto Foral de Asistencia Social de Bizkaia</t>
        </is>
      </c>
      <c r="U1759" s="4" t="inlineStr">
        <is>
          <t>P9800001A - Instituto Foral de Asistencia Social de Bizkaia</t>
        </is>
      </c>
      <c r="V1759" s="4" t="inlineStr">
        <is>
          <t>Gerente/a</t>
        </is>
      </c>
      <c r="W1759" s="4" t="inlineStr">
        <is>
          <t/>
        </is>
      </c>
      <c r="X1759" s="4" t="inlineStr">
        <is>
          <t/>
        </is>
      </c>
      <c r="Y1759" s="4" t="inlineStr">
        <is>
          <t/>
        </is>
      </c>
      <c r="Z1759" s="4" t="inlineStr">
        <is>
          <t>https://www.contratacion.euskadi.eus/anuncio_contratacion/servicios-reparaci-n-y-mantenimiento/expcm449186/webkpe00-kpesimpc/es/</t>
        </is>
      </c>
      <c r="AA1759" s="4" t="inlineStr">
        <is>
          <t>https://www.contratacion.euskadi.eus/webkpe00-kpesimpc/es/contenidos/anuncio_contratacion/expcm449186/es_doc/index.html</t>
        </is>
      </c>
      <c r="AB1759" s="4" t="inlineStr">
        <is>
          <t>https://www.contratacion.euskadi.eus/contenidos/anuncio_contratacion/expcm449186/es_doc/data/es_r01dtpd1985a5b849f12ee229b73dc4edf6c3fe871</t>
        </is>
      </c>
      <c r="AC1759" s="4" t="inlineStr">
        <is>
          <t>https://www.contratacion.euskadi.eus/contenidos/anuncio_contratacion/expcm449186/r01Index/expcm449186-idxContent.xml</t>
        </is>
      </c>
      <c r="AD1759" s="4" t="inlineStr">
        <is>
          <t>10/01/2026</t>
        </is>
      </c>
      <c r="AE1759" s="4" t="inlineStr">
        <is>
          <t>r01epd01218c1204011bfc56628142af83964295e</t>
        </is>
      </c>
      <c r="AF1759" s="4" t="inlineStr">
        <is>
          <t>Instituto Foral de Asistencia Social de Bizkaia (IFAS)</t>
        </is>
      </c>
      <c r="AG1759" s="4" t="inlineStr">
        <is>
          <t>r01etpd15e132ccb8f1b4834749b6df90400fba3b9</t>
        </is>
      </c>
      <c r="AH1759" s="4" t="inlineStr">
        <is>
          <t>Instituto Foral de Asistencia Social de Bizkaia (IFAS)</t>
        </is>
      </c>
      <c r="AI1759" s="4" t="inlineStr">
        <is>
          <t/>
        </is>
      </c>
      <c r="AJ1759" s="4" t="inlineStr">
        <is>
          <t/>
        </is>
      </c>
    </row>
    <row r="1760" customHeight="true" ht="15.0">
      <c r="A1760" s="4" t="inlineStr">
        <is>
          <t>Servicios de hostelerÃ­a</t>
        </is>
      </c>
      <c r="B1760" s="4" t="inlineStr">
        <is>
          <t/>
        </is>
      </c>
      <c r="C1760" s="4" t="inlineStr">
        <is>
          <t>Gobierno Vasco</t>
        </is>
      </c>
      <c r="D1760" s="4" t="inlineStr">
        <is>
          <t/>
        </is>
      </c>
      <c r="E1760" s="4" t="inlineStr">
        <is>
          <t/>
        </is>
      </c>
      <c r="F1760" s="4" t="inlineStr">
        <is>
          <t/>
        </is>
      </c>
      <c r="G1760" s="4" t="inlineStr">
        <is>
          <t>Servicios de hostelerÃ­a</t>
        </is>
      </c>
      <c r="H1760" s="4" t="inlineStr">
        <is>
          <t>Servicios de hostelerÃ­a</t>
        </is>
      </c>
      <c r="I1760" s="4" t="inlineStr">
        <is>
          <t/>
        </is>
      </c>
      <c r="J1760" s="4" t="inlineStr">
        <is>
          <t>29/07/2025</t>
        </is>
      </c>
      <c r="K1760" s="4" t="inlineStr">
        <is>
          <t>00014257/0100003158/23799</t>
        </is>
      </c>
      <c r="L1760" s="4" t="inlineStr">
        <is>
          <t>Adjudicación provisional / definitiva</t>
        </is>
      </c>
      <c r="M1760" s="4" t="inlineStr">
        <is>
          <t>true</t>
        </is>
      </c>
      <c r="N1760" s="4" t="inlineStr">
        <is>
          <t/>
        </is>
      </c>
      <c r="O1760" s="4" t="inlineStr">
        <is>
          <t/>
        </is>
      </c>
      <c r="P1760" s="4" t="inlineStr">
        <is>
          <t/>
        </is>
      </c>
      <c r="Q1760" s="4" t="inlineStr">
        <is>
          <t/>
        </is>
      </c>
      <c r="R1760" s="4" t="inlineStr">
        <is>
          <t/>
        </is>
      </c>
      <c r="S1760" s="4" t="inlineStr">
        <is>
          <t>https://www.contratacion.euskadi.eus/webkpe00-kpeperfi/es/contenidos/anuncio_contratacion/expcm449187/es_doc/images/logo_ifas.gif</t>
        </is>
      </c>
      <c r="T1760" s="4" t="inlineStr">
        <is>
          <t>Instituto Foral de Asistencia Social de Bizkaia</t>
        </is>
      </c>
      <c r="U1760" s="4" t="inlineStr">
        <is>
          <t>P9800001A - Instituto Foral de Asistencia Social de Bizkaia</t>
        </is>
      </c>
      <c r="V1760" s="4" t="inlineStr">
        <is>
          <t>Gerente/a</t>
        </is>
      </c>
      <c r="W1760" s="4" t="inlineStr">
        <is>
          <t/>
        </is>
      </c>
      <c r="X1760" s="4" t="inlineStr">
        <is>
          <t/>
        </is>
      </c>
      <c r="Y1760" s="4" t="inlineStr">
        <is>
          <t/>
        </is>
      </c>
      <c r="Z1760" s="4" t="inlineStr">
        <is>
          <t>https://www.contratacion.euskadi.eus/anuncio_contratacion/servicios-hosteler-a/expcm449187/webkpe00-kpesimpc/es/</t>
        </is>
      </c>
      <c r="AA1760" s="4" t="inlineStr">
        <is>
          <t>https://www.contratacion.euskadi.eus/webkpe00-kpesimpc/es/contenidos/anuncio_contratacion/expcm449187/es_doc/index.html</t>
        </is>
      </c>
      <c r="AB1760" s="4" t="inlineStr">
        <is>
          <t>https://www.contratacion.euskadi.eus/contenidos/anuncio_contratacion/expcm449187/es_doc/data/es_r01dtpd1985a5bac9f12ee229b5b52b40667b1ce43</t>
        </is>
      </c>
      <c r="AC1760" s="4" t="inlineStr">
        <is>
          <t>https://www.contratacion.euskadi.eus/contenidos/anuncio_contratacion/expcm449187/r01Index/expcm449187-idxContent.xml</t>
        </is>
      </c>
      <c r="AD1760" s="4" t="inlineStr">
        <is>
          <t>10/01/2026</t>
        </is>
      </c>
      <c r="AE1760" s="4" t="inlineStr">
        <is>
          <t>r01epd01218c1204011bfc56628142af83964295e</t>
        </is>
      </c>
      <c r="AF1760" s="4" t="inlineStr">
        <is>
          <t>Instituto Foral de Asistencia Social de Bizkaia (IFAS)</t>
        </is>
      </c>
      <c r="AG1760" s="4" t="inlineStr">
        <is>
          <t>r01etpd15e132ccb8f1b4834749b6df90400fba3b9</t>
        </is>
      </c>
      <c r="AH1760" s="4" t="inlineStr">
        <is>
          <t>Instituto Foral de Asistencia Social de Bizkaia (IFAS)</t>
        </is>
      </c>
      <c r="AI1760" s="4" t="inlineStr">
        <is>
          <t/>
        </is>
      </c>
      <c r="AJ1760" s="4" t="inlineStr">
        <is>
          <t/>
        </is>
      </c>
    </row>
    <row r="1761" customHeight="true" ht="15.0">
      <c r="A1761" s="4" t="inlineStr">
        <is>
          <t>Productos alimenticios diversos</t>
        </is>
      </c>
      <c r="B1761" s="4" t="inlineStr">
        <is>
          <t/>
        </is>
      </c>
      <c r="C1761" s="4" t="inlineStr">
        <is>
          <t>Gobierno Vasco</t>
        </is>
      </c>
      <c r="D1761" s="4" t="inlineStr">
        <is>
          <t/>
        </is>
      </c>
      <c r="E1761" s="4" t="inlineStr">
        <is>
          <t/>
        </is>
      </c>
      <c r="F1761" s="4" t="inlineStr">
        <is>
          <t/>
        </is>
      </c>
      <c r="G1761" s="4" t="inlineStr">
        <is>
          <t>Productos alimenticios diversos</t>
        </is>
      </c>
      <c r="H1761" s="4" t="inlineStr">
        <is>
          <t>Productos alimenticios diversos</t>
        </is>
      </c>
      <c r="I1761" s="4" t="inlineStr">
        <is>
          <t/>
        </is>
      </c>
      <c r="J1761" s="4" t="inlineStr">
        <is>
          <t>29/07/2025</t>
        </is>
      </c>
      <c r="K1761" s="4" t="inlineStr">
        <is>
          <t>00014267/0100003158/23203</t>
        </is>
      </c>
      <c r="L1761" s="4" t="inlineStr">
        <is>
          <t>Adjudicación provisional / definitiva</t>
        </is>
      </c>
      <c r="M1761" s="4" t="inlineStr">
        <is>
          <t>true</t>
        </is>
      </c>
      <c r="N1761" s="4" t="inlineStr">
        <is>
          <t/>
        </is>
      </c>
      <c r="O1761" s="4" t="inlineStr">
        <is>
          <t/>
        </is>
      </c>
      <c r="P1761" s="4" t="inlineStr">
        <is>
          <t/>
        </is>
      </c>
      <c r="Q1761" s="4" t="inlineStr">
        <is>
          <t/>
        </is>
      </c>
      <c r="R1761" s="4" t="inlineStr">
        <is>
          <t/>
        </is>
      </c>
      <c r="S1761" s="4" t="inlineStr">
        <is>
          <t>https://www.contratacion.euskadi.eus/webkpe00-kpeperfi/es/contenidos/anuncio_contratacion/expcm449188/es_doc/images/logo_ifas.gif</t>
        </is>
      </c>
      <c r="T1761" s="4" t="inlineStr">
        <is>
          <t>Instituto Foral de Asistencia Social de Bizkaia</t>
        </is>
      </c>
      <c r="U1761" s="4" t="inlineStr">
        <is>
          <t>P9800001A - Instituto Foral de Asistencia Social de Bizkaia</t>
        </is>
      </c>
      <c r="V1761" s="4" t="inlineStr">
        <is>
          <t>Gerente/a</t>
        </is>
      </c>
      <c r="W1761" s="4" t="inlineStr">
        <is>
          <t/>
        </is>
      </c>
      <c r="X1761" s="4" t="inlineStr">
        <is>
          <t/>
        </is>
      </c>
      <c r="Y1761" s="4" t="inlineStr">
        <is>
          <t/>
        </is>
      </c>
      <c r="Z1761" s="4" t="inlineStr">
        <is>
          <t>https://www.contratacion.euskadi.eus/anuncio_contratacion/productos-alimenticios-diversos/expcm449188/webkpe00-kpesimpc/es/</t>
        </is>
      </c>
      <c r="AA1761" s="4" t="inlineStr">
        <is>
          <t>https://www.contratacion.euskadi.eus/webkpe00-kpesimpc/es/contenidos/anuncio_contratacion/expcm449188/es_doc/index.html</t>
        </is>
      </c>
      <c r="AB1761" s="4" t="inlineStr">
        <is>
          <t>https://www.contratacion.euskadi.eus/contenidos/anuncio_contratacion/expcm449188/es_doc/data/es_r01dtpd1985a5bd49512ee229bd5a4b67885e8a75a</t>
        </is>
      </c>
      <c r="AC1761" s="4" t="inlineStr">
        <is>
          <t>https://www.contratacion.euskadi.eus/contenidos/anuncio_contratacion/expcm449188/r01Index/expcm449188-idxContent.xml</t>
        </is>
      </c>
      <c r="AD1761" s="4" t="inlineStr">
        <is>
          <t>10/01/2026</t>
        </is>
      </c>
      <c r="AE1761" s="4" t="inlineStr">
        <is>
          <t>r01epd01218c1204011bfc56628142af83964295e</t>
        </is>
      </c>
      <c r="AF1761" s="4" t="inlineStr">
        <is>
          <t>Instituto Foral de Asistencia Social de Bizkaia (IFAS)</t>
        </is>
      </c>
      <c r="AG1761" s="4" t="inlineStr">
        <is>
          <t>r01etpd15e132ccb8f1b4834749b6df90400fba3b9</t>
        </is>
      </c>
      <c r="AH1761" s="4" t="inlineStr">
        <is>
          <t>Instituto Foral de Asistencia Social de Bizkaia (IFAS)</t>
        </is>
      </c>
      <c r="AI1761" s="4" t="inlineStr">
        <is>
          <t/>
        </is>
      </c>
      <c r="AJ1761" s="4" t="inlineStr">
        <is>
          <t/>
        </is>
      </c>
    </row>
    <row r="1762" customHeight="true" ht="15.0">
      <c r="A1762" s="4" t="inlineStr">
        <is>
          <t>Aparatos transmisores de radiotelefonÃ­a, radiotelegrafÃ­a, ra</t>
        </is>
      </c>
      <c r="B1762" s="4" t="inlineStr">
        <is>
          <t/>
        </is>
      </c>
      <c r="C1762" s="4" t="inlineStr">
        <is>
          <t>Gobierno Vasco</t>
        </is>
      </c>
      <c r="D1762" s="4" t="inlineStr">
        <is>
          <t/>
        </is>
      </c>
      <c r="E1762" s="4" t="inlineStr">
        <is>
          <t/>
        </is>
      </c>
      <c r="F1762" s="4" t="inlineStr">
        <is>
          <t/>
        </is>
      </c>
      <c r="G1762" s="4" t="inlineStr">
        <is>
          <t>Aparatos transmisores de radiotelefonÃ­a, radiotelegrafÃ­a, ra</t>
        </is>
      </c>
      <c r="H1762" s="4" t="inlineStr">
        <is>
          <t>Aparatos transmisores de radiotelefonÃ­a, radiotelegrafÃ­a, ra</t>
        </is>
      </c>
      <c r="I1762" s="4" t="inlineStr">
        <is>
          <t/>
        </is>
      </c>
      <c r="J1762" s="4" t="inlineStr">
        <is>
          <t>29/07/2025</t>
        </is>
      </c>
      <c r="K1762" s="4" t="inlineStr">
        <is>
          <t>00000316/0100008834/23301</t>
        </is>
      </c>
      <c r="L1762" s="4" t="inlineStr">
        <is>
          <t>Adjudicación provisional / definitiva</t>
        </is>
      </c>
      <c r="M1762" s="4" t="inlineStr">
        <is>
          <t>true</t>
        </is>
      </c>
      <c r="N1762" s="4" t="inlineStr">
        <is>
          <t/>
        </is>
      </c>
      <c r="O1762" s="4" t="inlineStr">
        <is>
          <t/>
        </is>
      </c>
      <c r="P1762" s="4" t="inlineStr">
        <is>
          <t/>
        </is>
      </c>
      <c r="Q1762" s="4" t="inlineStr">
        <is>
          <t/>
        </is>
      </c>
      <c r="R1762" s="4" t="inlineStr">
        <is>
          <t/>
        </is>
      </c>
      <c r="S1762" s="4" t="inlineStr">
        <is>
          <t>https://www.contratacion.euskadi.eus/webkpe00-kpeperfi/es/contenidos/anuncio_contratacion/expcm449189/es_doc/images/logo_ifas.gif</t>
        </is>
      </c>
      <c r="T1762" s="4" t="inlineStr">
        <is>
          <t>Instituto Foral de Asistencia Social de Bizkaia</t>
        </is>
      </c>
      <c r="U1762" s="4" t="inlineStr">
        <is>
          <t>P9800001A - Instituto Foral de Asistencia Social de Bizkaia</t>
        </is>
      </c>
      <c r="V1762" s="4" t="inlineStr">
        <is>
          <t>Gerente/a</t>
        </is>
      </c>
      <c r="W1762" s="4" t="inlineStr">
        <is>
          <t/>
        </is>
      </c>
      <c r="X1762" s="4" t="inlineStr">
        <is>
          <t/>
        </is>
      </c>
      <c r="Y1762" s="4" t="inlineStr">
        <is>
          <t/>
        </is>
      </c>
      <c r="Z1762" s="4" t="inlineStr">
        <is>
          <t>https://www.contratacion.euskadi.eus/anuncio_contratacion/aparatos-transmisores-radiotelefon-radiotelegraf-ra/expcm449189/webkpe00-kpesimpc/es/</t>
        </is>
      </c>
      <c r="AA1762" s="4" t="inlineStr">
        <is>
          <t>https://www.contratacion.euskadi.eus/webkpe00-kpesimpc/es/contenidos/anuncio_contratacion/expcm449189/es_doc/index.html</t>
        </is>
      </c>
      <c r="AB1762" s="4" t="inlineStr">
        <is>
          <t>https://www.contratacion.euskadi.eus/contenidos/anuncio_contratacion/expcm449189/es_doc/data/es_r01dtpd1985a5fcbaa19e8be7f2dbfe408f055efa4</t>
        </is>
      </c>
      <c r="AC1762" s="4" t="inlineStr">
        <is>
          <t>https://www.contratacion.euskadi.eus/contenidos/anuncio_contratacion/expcm449189/r01Index/expcm449189-idxContent.xml</t>
        </is>
      </c>
      <c r="AD1762" s="4" t="inlineStr">
        <is>
          <t>10/01/2026</t>
        </is>
      </c>
      <c r="AE1762" s="4" t="inlineStr">
        <is>
          <t>r01epd01218c1204011bfc56628142af83964295e</t>
        </is>
      </c>
      <c r="AF1762" s="4" t="inlineStr">
        <is>
          <t>Instituto Foral de Asistencia Social de Bizkaia (IFAS)</t>
        </is>
      </c>
      <c r="AG1762" s="4" t="inlineStr">
        <is>
          <t>r01etpd15e132ccb8f1b4834749b6df90400fba3b9</t>
        </is>
      </c>
      <c r="AH1762" s="4" t="inlineStr">
        <is>
          <t>Instituto Foral de Asistencia Social de Bizkaia (IFAS)</t>
        </is>
      </c>
      <c r="AI1762" s="4" t="inlineStr">
        <is>
          <t/>
        </is>
      </c>
      <c r="AJ1762" s="4" t="inlineStr">
        <is>
          <t/>
        </is>
      </c>
    </row>
    <row r="1763" customHeight="true" ht="15.0">
      <c r="A1763" s="4" t="inlineStr">
        <is>
          <t>Servicios de reparaciÃ³n y mantenimiento</t>
        </is>
      </c>
      <c r="B1763" s="4" t="inlineStr">
        <is>
          <t/>
        </is>
      </c>
      <c r="C1763" s="4" t="inlineStr">
        <is>
          <t>Gobierno Vasco</t>
        </is>
      </c>
      <c r="D1763" s="4" t="inlineStr">
        <is>
          <t/>
        </is>
      </c>
      <c r="E1763" s="4" t="inlineStr">
        <is>
          <t/>
        </is>
      </c>
      <c r="F1763" s="4" t="inlineStr">
        <is>
          <t/>
        </is>
      </c>
      <c r="G1763" s="4" t="inlineStr">
        <is>
          <t>Servicios de reparaciÃ³n y mantenimiento</t>
        </is>
      </c>
      <c r="H1763" s="4" t="inlineStr">
        <is>
          <t>Servicios de reparaciÃ³n y mantenimiento</t>
        </is>
      </c>
      <c r="I1763" s="4" t="inlineStr">
        <is>
          <t/>
        </is>
      </c>
      <c r="J1763" s="4" t="inlineStr">
        <is>
          <t>29/07/2025</t>
        </is>
      </c>
      <c r="K1763" s="4" t="inlineStr">
        <is>
          <t>00006855/0100006094/22300</t>
        </is>
      </c>
      <c r="L1763" s="4" t="inlineStr">
        <is>
          <t>Adjudicación provisional / definitiva</t>
        </is>
      </c>
      <c r="M1763" s="4" t="inlineStr">
        <is>
          <t>true</t>
        </is>
      </c>
      <c r="N1763" s="4" t="inlineStr">
        <is>
          <t/>
        </is>
      </c>
      <c r="O1763" s="4" t="inlineStr">
        <is>
          <t/>
        </is>
      </c>
      <c r="P1763" s="4" t="inlineStr">
        <is>
          <t/>
        </is>
      </c>
      <c r="Q1763" s="4" t="inlineStr">
        <is>
          <t/>
        </is>
      </c>
      <c r="R1763" s="4" t="inlineStr">
        <is>
          <t/>
        </is>
      </c>
      <c r="S1763" s="4" t="inlineStr">
        <is>
          <t>https://www.contratacion.euskadi.eus/webkpe00-kpeperfi/es/contenidos/anuncio_contratacion/expcm449190/es_doc/images/logo_ifas.gif</t>
        </is>
      </c>
      <c r="T1763" s="4" t="inlineStr">
        <is>
          <t>Instituto Foral de Asistencia Social de Bizkaia</t>
        </is>
      </c>
      <c r="U1763" s="4" t="inlineStr">
        <is>
          <t>P9800001A - Instituto Foral de Asistencia Social de Bizkaia</t>
        </is>
      </c>
      <c r="V1763" s="4" t="inlineStr">
        <is>
          <t>Gerente/a</t>
        </is>
      </c>
      <c r="W1763" s="4" t="inlineStr">
        <is>
          <t/>
        </is>
      </c>
      <c r="X1763" s="4" t="inlineStr">
        <is>
          <t/>
        </is>
      </c>
      <c r="Y1763" s="4" t="inlineStr">
        <is>
          <t/>
        </is>
      </c>
      <c r="Z1763" s="4" t="inlineStr">
        <is>
          <t>https://www.contratacion.euskadi.eus/anuncio_contratacion/servicios-reparaci-n-y-mantenimiento/expcm449190/webkpe00-kpesimpc/es/</t>
        </is>
      </c>
      <c r="AA1763" s="4" t="inlineStr">
        <is>
          <t>https://www.contratacion.euskadi.eus/webkpe00-kpesimpc/es/contenidos/anuncio_contratacion/expcm449190/es_doc/index.html</t>
        </is>
      </c>
      <c r="AB1763" s="4" t="inlineStr">
        <is>
          <t>https://www.contratacion.euskadi.eus/contenidos/anuncio_contratacion/expcm449190/es_doc/data/es_r01dtpd1985a5ff1f419e8be7f8cfd20fd7780c428</t>
        </is>
      </c>
      <c r="AC1763" s="4" t="inlineStr">
        <is>
          <t>https://www.contratacion.euskadi.eus/contenidos/anuncio_contratacion/expcm449190/r01Index/expcm449190-idxContent.xml</t>
        </is>
      </c>
      <c r="AD1763" s="4" t="inlineStr">
        <is>
          <t>10/01/2026</t>
        </is>
      </c>
      <c r="AE1763" s="4" t="inlineStr">
        <is>
          <t>r01epd01218c1204011bfc56628142af83964295e</t>
        </is>
      </c>
      <c r="AF1763" s="4" t="inlineStr">
        <is>
          <t>Instituto Foral de Asistencia Social de Bizkaia (IFAS)</t>
        </is>
      </c>
      <c r="AG1763" s="4" t="inlineStr">
        <is>
          <t>r01etpd15e132ccb8f1b4834749b6df90400fba3b9</t>
        </is>
      </c>
      <c r="AH1763" s="4" t="inlineStr">
        <is>
          <t>Instituto Foral de Asistencia Social de Bizkaia (IFAS)</t>
        </is>
      </c>
      <c r="AI1763" s="4" t="inlineStr">
        <is>
          <t/>
        </is>
      </c>
      <c r="AJ1763" s="4" t="inlineStr">
        <is>
          <t/>
        </is>
      </c>
    </row>
    <row r="1764" customHeight="true" ht="15.0">
      <c r="A1764" s="4" t="inlineStr">
        <is>
          <t>Servicios de reparaciÃ³n y mantenimiento</t>
        </is>
      </c>
      <c r="B1764" s="4" t="inlineStr">
        <is>
          <t/>
        </is>
      </c>
      <c r="C1764" s="4" t="inlineStr">
        <is>
          <t>Gobierno Vasco</t>
        </is>
      </c>
      <c r="D1764" s="4" t="inlineStr">
        <is>
          <t/>
        </is>
      </c>
      <c r="E1764" s="4" t="inlineStr">
        <is>
          <t/>
        </is>
      </c>
      <c r="F1764" s="4" t="inlineStr">
        <is>
          <t/>
        </is>
      </c>
      <c r="G1764" s="4" t="inlineStr">
        <is>
          <t>Servicios de reparaciÃ³n y mantenimiento</t>
        </is>
      </c>
      <c r="H1764" s="4" t="inlineStr">
        <is>
          <t>Servicios de reparaciÃ³n y mantenimiento</t>
        </is>
      </c>
      <c r="I1764" s="4" t="inlineStr">
        <is>
          <t/>
        </is>
      </c>
      <c r="J1764" s="4" t="inlineStr">
        <is>
          <t>29/07/2025</t>
        </is>
      </c>
      <c r="K1764" s="4" t="inlineStr">
        <is>
          <t>00006855/0100024726/23799</t>
        </is>
      </c>
      <c r="L1764" s="4" t="inlineStr">
        <is>
          <t>Adjudicación provisional / definitiva</t>
        </is>
      </c>
      <c r="M1764" s="4" t="inlineStr">
        <is>
          <t>true</t>
        </is>
      </c>
      <c r="N1764" s="4" t="inlineStr">
        <is>
          <t/>
        </is>
      </c>
      <c r="O1764" s="4" t="inlineStr">
        <is>
          <t/>
        </is>
      </c>
      <c r="P1764" s="4" t="inlineStr">
        <is>
          <t/>
        </is>
      </c>
      <c r="Q1764" s="4" t="inlineStr">
        <is>
          <t/>
        </is>
      </c>
      <c r="R1764" s="4" t="inlineStr">
        <is>
          <t/>
        </is>
      </c>
      <c r="S1764" s="4" t="inlineStr">
        <is>
          <t>https://www.contratacion.euskadi.eus/webkpe00-kpeperfi/es/contenidos/anuncio_contratacion/expcm449191/es_doc/images/logo_ifas.gif</t>
        </is>
      </c>
      <c r="T1764" s="4" t="inlineStr">
        <is>
          <t>Instituto Foral de Asistencia Social de Bizkaia</t>
        </is>
      </c>
      <c r="U1764" s="4" t="inlineStr">
        <is>
          <t>P9800001A - Instituto Foral de Asistencia Social de Bizkaia</t>
        </is>
      </c>
      <c r="V1764" s="4" t="inlineStr">
        <is>
          <t>Gerente/a</t>
        </is>
      </c>
      <c r="W1764" s="4" t="inlineStr">
        <is>
          <t/>
        </is>
      </c>
      <c r="X1764" s="4" t="inlineStr">
        <is>
          <t/>
        </is>
      </c>
      <c r="Y1764" s="4" t="inlineStr">
        <is>
          <t/>
        </is>
      </c>
      <c r="Z1764" s="4" t="inlineStr">
        <is>
          <t>https://www.contratacion.euskadi.eus/anuncio_contratacion/servicios-reparaci-n-y-mantenimiento/expcm449191/webkpe00-kpesimpc/es/</t>
        </is>
      </c>
      <c r="AA1764" s="4" t="inlineStr">
        <is>
          <t>https://www.contratacion.euskadi.eus/webkpe00-kpesimpc/es/contenidos/anuncio_contratacion/expcm449191/es_doc/index.html</t>
        </is>
      </c>
      <c r="AB1764" s="4" t="inlineStr">
        <is>
          <t>https://www.contratacion.euskadi.eus/contenidos/anuncio_contratacion/expcm449191/es_doc/data/es_r01dtpd1985a60194e19e8be7f4a61a3dd5ef141c7</t>
        </is>
      </c>
      <c r="AC1764" s="4" t="inlineStr">
        <is>
          <t>https://www.contratacion.euskadi.eus/contenidos/anuncio_contratacion/expcm449191/r01Index/expcm449191-idxContent.xml</t>
        </is>
      </c>
      <c r="AD1764" s="4" t="inlineStr">
        <is>
          <t>10/01/2026</t>
        </is>
      </c>
      <c r="AE1764" s="4" t="inlineStr">
        <is>
          <t>r01epd01218c1204011bfc56628142af83964295e</t>
        </is>
      </c>
      <c r="AF1764" s="4" t="inlineStr">
        <is>
          <t>Instituto Foral de Asistencia Social de Bizkaia (IFAS)</t>
        </is>
      </c>
      <c r="AG1764" s="4" t="inlineStr">
        <is>
          <t>r01etpd15e132ccb8f1b4834749b6df90400fba3b9</t>
        </is>
      </c>
      <c r="AH1764" s="4" t="inlineStr">
        <is>
          <t>Instituto Foral de Asistencia Social de Bizkaia (IFAS)</t>
        </is>
      </c>
      <c r="AI1764" s="4" t="inlineStr">
        <is>
          <t/>
        </is>
      </c>
      <c r="AJ1764" s="4" t="inlineStr">
        <is>
          <t/>
        </is>
      </c>
    </row>
    <row r="1765" customHeight="true" ht="15.0">
      <c r="A1765" s="4" t="inlineStr">
        <is>
          <t>Servicios de reparaciÃ³n y mantenimiento</t>
        </is>
      </c>
      <c r="B1765" s="4" t="inlineStr">
        <is>
          <t/>
        </is>
      </c>
      <c r="C1765" s="4" t="inlineStr">
        <is>
          <t>Gobierno Vasco</t>
        </is>
      </c>
      <c r="D1765" s="4" t="inlineStr">
        <is>
          <t/>
        </is>
      </c>
      <c r="E1765" s="4" t="inlineStr">
        <is>
          <t/>
        </is>
      </c>
      <c r="F1765" s="4" t="inlineStr">
        <is>
          <t/>
        </is>
      </c>
      <c r="G1765" s="4" t="inlineStr">
        <is>
          <t>Servicios de reparaciÃ³n y mantenimiento</t>
        </is>
      </c>
      <c r="H1765" s="4" t="inlineStr">
        <is>
          <t>Servicios de reparaciÃ³n y mantenimiento</t>
        </is>
      </c>
      <c r="I1765" s="4" t="inlineStr">
        <is>
          <t/>
        </is>
      </c>
      <c r="J1765" s="4" t="inlineStr">
        <is>
          <t>29/07/2025</t>
        </is>
      </c>
      <c r="K1765" s="4" t="inlineStr">
        <is>
          <t>00006855/0100029274/22300</t>
        </is>
      </c>
      <c r="L1765" s="4" t="inlineStr">
        <is>
          <t>Adjudicación provisional / definitiva</t>
        </is>
      </c>
      <c r="M1765" s="4" t="inlineStr">
        <is>
          <t>true</t>
        </is>
      </c>
      <c r="N1765" s="4" t="inlineStr">
        <is>
          <t/>
        </is>
      </c>
      <c r="O1765" s="4" t="inlineStr">
        <is>
          <t/>
        </is>
      </c>
      <c r="P1765" s="4" t="inlineStr">
        <is>
          <t/>
        </is>
      </c>
      <c r="Q1765" s="4" t="inlineStr">
        <is>
          <t/>
        </is>
      </c>
      <c r="R1765" s="4" t="inlineStr">
        <is>
          <t/>
        </is>
      </c>
      <c r="S1765" s="4" t="inlineStr">
        <is>
          <t>https://www.contratacion.euskadi.eus/webkpe00-kpeperfi/es/contenidos/anuncio_contratacion/expcm449192/es_doc/images/logo_ifas.gif</t>
        </is>
      </c>
      <c r="T1765" s="4" t="inlineStr">
        <is>
          <t>Instituto Foral de Asistencia Social de Bizkaia</t>
        </is>
      </c>
      <c r="U1765" s="4" t="inlineStr">
        <is>
          <t>P9800001A - Instituto Foral de Asistencia Social de Bizkaia</t>
        </is>
      </c>
      <c r="V1765" s="4" t="inlineStr">
        <is>
          <t>Gerente/a</t>
        </is>
      </c>
      <c r="W1765" s="4" t="inlineStr">
        <is>
          <t/>
        </is>
      </c>
      <c r="X1765" s="4" t="inlineStr">
        <is>
          <t/>
        </is>
      </c>
      <c r="Y1765" s="4" t="inlineStr">
        <is>
          <t/>
        </is>
      </c>
      <c r="Z1765" s="4" t="inlineStr">
        <is>
          <t>https://www.contratacion.euskadi.eus/anuncio_contratacion/servicios-reparaci-n-y-mantenimiento/expcm449192/webkpe00-kpesimpc/es/</t>
        </is>
      </c>
      <c r="AA1765" s="4" t="inlineStr">
        <is>
          <t>https://www.contratacion.euskadi.eus/webkpe00-kpesimpc/es/contenidos/anuncio_contratacion/expcm449192/es_doc/index.html</t>
        </is>
      </c>
      <c r="AB1765" s="4" t="inlineStr">
        <is>
          <t>https://www.contratacion.euskadi.eus/contenidos/anuncio_contratacion/expcm449192/es_doc/data/es_r01dtpd1985a60413e19e8be7f68d512e42d1e8154</t>
        </is>
      </c>
      <c r="AC1765" s="4" t="inlineStr">
        <is>
          <t>https://www.contratacion.euskadi.eus/contenidos/anuncio_contratacion/expcm449192/r01Index/expcm449192-idxContent.xml</t>
        </is>
      </c>
      <c r="AD1765" s="4" t="inlineStr">
        <is>
          <t>10/01/2026</t>
        </is>
      </c>
      <c r="AE1765" s="4" t="inlineStr">
        <is>
          <t>r01epd01218c1204011bfc56628142af83964295e</t>
        </is>
      </c>
      <c r="AF1765" s="4" t="inlineStr">
        <is>
          <t>Instituto Foral de Asistencia Social de Bizkaia (IFAS)</t>
        </is>
      </c>
      <c r="AG1765" s="4" t="inlineStr">
        <is>
          <t>r01etpd15e132ccb8f1b4834749b6df90400fba3b9</t>
        </is>
      </c>
      <c r="AH1765" s="4" t="inlineStr">
        <is>
          <t>Instituto Foral de Asistencia Social de Bizkaia (IFAS)</t>
        </is>
      </c>
      <c r="AI1765" s="4" t="inlineStr">
        <is>
          <t/>
        </is>
      </c>
      <c r="AJ1765" s="4" t="inlineStr">
        <is>
          <t/>
        </is>
      </c>
    </row>
    <row r="1766" customHeight="true" ht="15.0">
      <c r="A1766" s="4" t="inlineStr">
        <is>
          <t>Equipo de cocina, artÃ­culos de uso domÃ©stico y artÃ­culos de</t>
        </is>
      </c>
      <c r="B1766" s="4" t="inlineStr">
        <is>
          <t/>
        </is>
      </c>
      <c r="C1766" s="4" t="inlineStr">
        <is>
          <t>Gobierno Vasco</t>
        </is>
      </c>
      <c r="D1766" s="4" t="inlineStr">
        <is>
          <t/>
        </is>
      </c>
      <c r="E1766" s="4" t="inlineStr">
        <is>
          <t/>
        </is>
      </c>
      <c r="F1766" s="4" t="inlineStr">
        <is>
          <t/>
        </is>
      </c>
      <c r="G1766" s="4" t="inlineStr">
        <is>
          <t>Equipo de cocina, artÃ­culos de uso domÃ©stico y artÃ­culos de</t>
        </is>
      </c>
      <c r="H1766" s="4" t="inlineStr">
        <is>
          <t>Equipo de cocina, artÃ­culos de uso domÃ©stico y artÃ­culos de</t>
        </is>
      </c>
      <c r="I1766" s="4" t="inlineStr">
        <is>
          <t/>
        </is>
      </c>
      <c r="J1766" s="4" t="inlineStr">
        <is>
          <t>29/07/2025</t>
        </is>
      </c>
      <c r="K1766" s="4" t="inlineStr">
        <is>
          <t>00014279/0100023722/23203</t>
        </is>
      </c>
      <c r="L1766" s="4" t="inlineStr">
        <is>
          <t>Adjudicación provisional / definitiva</t>
        </is>
      </c>
      <c r="M1766" s="4" t="inlineStr">
        <is>
          <t>true</t>
        </is>
      </c>
      <c r="N1766" s="4" t="inlineStr">
        <is>
          <t/>
        </is>
      </c>
      <c r="O1766" s="4" t="inlineStr">
        <is>
          <t/>
        </is>
      </c>
      <c r="P1766" s="4" t="inlineStr">
        <is>
          <t/>
        </is>
      </c>
      <c r="Q1766" s="4" t="inlineStr">
        <is>
          <t/>
        </is>
      </c>
      <c r="R1766" s="4" t="inlineStr">
        <is>
          <t/>
        </is>
      </c>
      <c r="S1766" s="4" t="inlineStr">
        <is>
          <t>https://www.contratacion.euskadi.eus/webkpe00-kpeperfi/es/contenidos/anuncio_contratacion/expcm449193/es_doc/images/logo_ifas.gif</t>
        </is>
      </c>
      <c r="T1766" s="4" t="inlineStr">
        <is>
          <t>Instituto Foral de Asistencia Social de Bizkaia</t>
        </is>
      </c>
      <c r="U1766" s="4" t="inlineStr">
        <is>
          <t>P9800001A - Instituto Foral de Asistencia Social de Bizkaia</t>
        </is>
      </c>
      <c r="V1766" s="4" t="inlineStr">
        <is>
          <t>Gerente/a</t>
        </is>
      </c>
      <c r="W1766" s="4" t="inlineStr">
        <is>
          <t/>
        </is>
      </c>
      <c r="X1766" s="4" t="inlineStr">
        <is>
          <t/>
        </is>
      </c>
      <c r="Y1766" s="4" t="inlineStr">
        <is>
          <t/>
        </is>
      </c>
      <c r="Z1766" s="4" t="inlineStr">
        <is>
          <t>https://www.contratacion.euskadi.eus/anuncio_contratacion/equipo-cocina-art-culos-uso-dom-stico-y-art-culos-de/expcm449193/webkpe00-kpesimpc/es/</t>
        </is>
      </c>
      <c r="AA1766" s="4" t="inlineStr">
        <is>
          <t>https://www.contratacion.euskadi.eus/webkpe00-kpesimpc/es/contenidos/anuncio_contratacion/expcm449193/es_doc/index.html</t>
        </is>
      </c>
      <c r="AB1766" s="4" t="inlineStr">
        <is>
          <t>https://www.contratacion.euskadi.eus/contenidos/anuncio_contratacion/expcm449193/es_doc/data/es_r01dtpd1985a60690319e8be7f84ffbc95a5472869</t>
        </is>
      </c>
      <c r="AC1766" s="4" t="inlineStr">
        <is>
          <t>https://www.contratacion.euskadi.eus/contenidos/anuncio_contratacion/expcm449193/r01Index/expcm449193-idxContent.xml</t>
        </is>
      </c>
      <c r="AD1766" s="4" t="inlineStr">
        <is>
          <t>10/01/2026</t>
        </is>
      </c>
      <c r="AE1766" s="4" t="inlineStr">
        <is>
          <t>r01epd01218c1204011bfc56628142af83964295e</t>
        </is>
      </c>
      <c r="AF1766" s="4" t="inlineStr">
        <is>
          <t>Instituto Foral de Asistencia Social de Bizkaia (IFAS)</t>
        </is>
      </c>
      <c r="AG1766" s="4" t="inlineStr">
        <is>
          <t>r01etpd15e132ccb8f1b4834749b6df90400fba3b9</t>
        </is>
      </c>
      <c r="AH1766" s="4" t="inlineStr">
        <is>
          <t>Instituto Foral de Asistencia Social de Bizkaia (IFAS)</t>
        </is>
      </c>
      <c r="AI1766" s="4" t="inlineStr">
        <is>
          <t/>
        </is>
      </c>
      <c r="AJ1766" s="4" t="inlineStr">
        <is>
          <t/>
        </is>
      </c>
    </row>
    <row r="1767" customHeight="true" ht="15.0">
      <c r="A1767" s="4" t="inlineStr">
        <is>
          <t>Equipo diverso</t>
        </is>
      </c>
      <c r="B1767" s="4" t="inlineStr">
        <is>
          <t/>
        </is>
      </c>
      <c r="C1767" s="4" t="inlineStr">
        <is>
          <t>Gobierno Vasco</t>
        </is>
      </c>
      <c r="D1767" s="4" t="inlineStr">
        <is>
          <t/>
        </is>
      </c>
      <c r="E1767" s="4" t="inlineStr">
        <is>
          <t/>
        </is>
      </c>
      <c r="F1767" s="4" t="inlineStr">
        <is>
          <t/>
        </is>
      </c>
      <c r="G1767" s="4" t="inlineStr">
        <is>
          <t>Equipo diverso</t>
        </is>
      </c>
      <c r="H1767" s="4" t="inlineStr">
        <is>
          <t>Equipo diverso</t>
        </is>
      </c>
      <c r="I1767" s="4" t="inlineStr">
        <is>
          <t/>
        </is>
      </c>
      <c r="J1767" s="4" t="inlineStr">
        <is>
          <t>29/07/2025</t>
        </is>
      </c>
      <c r="K1767" s="4" t="inlineStr">
        <is>
          <t>00014279/0100031858/23299</t>
        </is>
      </c>
      <c r="L1767" s="4" t="inlineStr">
        <is>
          <t>Adjudicación provisional / definitiva</t>
        </is>
      </c>
      <c r="M1767" s="4" t="inlineStr">
        <is>
          <t>true</t>
        </is>
      </c>
      <c r="N1767" s="4" t="inlineStr">
        <is>
          <t/>
        </is>
      </c>
      <c r="O1767" s="4" t="inlineStr">
        <is>
          <t/>
        </is>
      </c>
      <c r="P1767" s="4" t="inlineStr">
        <is>
          <t/>
        </is>
      </c>
      <c r="Q1767" s="4" t="inlineStr">
        <is>
          <t/>
        </is>
      </c>
      <c r="R1767" s="4" t="inlineStr">
        <is>
          <t/>
        </is>
      </c>
      <c r="S1767" s="4" t="inlineStr">
        <is>
          <t>https://www.contratacion.euskadi.eus/webkpe00-kpeperfi/es/contenidos/anuncio_contratacion/expcm449194/es_doc/images/logo_ifas.gif</t>
        </is>
      </c>
      <c r="T1767" s="4" t="inlineStr">
        <is>
          <t>Instituto Foral de Asistencia Social de Bizkaia</t>
        </is>
      </c>
      <c r="U1767" s="4" t="inlineStr">
        <is>
          <t>P9800001A - Instituto Foral de Asistencia Social de Bizkaia</t>
        </is>
      </c>
      <c r="V1767" s="4" t="inlineStr">
        <is>
          <t>Gerente/a</t>
        </is>
      </c>
      <c r="W1767" s="4" t="inlineStr">
        <is>
          <t/>
        </is>
      </c>
      <c r="X1767" s="4" t="inlineStr">
        <is>
          <t/>
        </is>
      </c>
      <c r="Y1767" s="4" t="inlineStr">
        <is>
          <t/>
        </is>
      </c>
      <c r="Z1767" s="4" t="inlineStr">
        <is>
          <t>https://www.contratacion.euskadi.eus/anuncio_contratacion/equipo-diverso/expcm449194/webkpe00-kpesimpc/es/</t>
        </is>
      </c>
      <c r="AA1767" s="4" t="inlineStr">
        <is>
          <t>https://www.contratacion.euskadi.eus/webkpe00-kpesimpc/es/contenidos/anuncio_contratacion/expcm449194/es_doc/index.html</t>
        </is>
      </c>
      <c r="AB1767" s="4" t="inlineStr">
        <is>
          <t>https://www.contratacion.euskadi.eus/contenidos/anuncio_contratacion/expcm449194/es_doc/data/es_r01dtpd1985a64608528b1015377b70e2e54446970</t>
        </is>
      </c>
      <c r="AC1767" s="4" t="inlineStr">
        <is>
          <t>https://www.contratacion.euskadi.eus/contenidos/anuncio_contratacion/expcm449194/r01Index/expcm449194-idxContent.xml</t>
        </is>
      </c>
      <c r="AD1767" s="4" t="inlineStr">
        <is>
          <t>10/01/2026</t>
        </is>
      </c>
      <c r="AE1767" s="4" t="inlineStr">
        <is>
          <t>r01epd01218c1204011bfc56628142af83964295e</t>
        </is>
      </c>
      <c r="AF1767" s="4" t="inlineStr">
        <is>
          <t>Instituto Foral de Asistencia Social de Bizkaia (IFAS)</t>
        </is>
      </c>
      <c r="AG1767" s="4" t="inlineStr">
        <is>
          <t>r01etpd15e132ccb8f1b4834749b6df90400fba3b9</t>
        </is>
      </c>
      <c r="AH1767" s="4" t="inlineStr">
        <is>
          <t>Instituto Foral de Asistencia Social de Bizkaia (IFAS)</t>
        </is>
      </c>
      <c r="AI1767" s="4" t="inlineStr">
        <is>
          <t/>
        </is>
      </c>
      <c r="AJ1767" s="4" t="inlineStr">
        <is>
          <t/>
        </is>
      </c>
    </row>
    <row r="1768" customHeight="true" ht="15.0">
      <c r="A1768" s="4" t="inlineStr">
        <is>
          <t>Servicios de enseÃ±anza y formaciÃ³n</t>
        </is>
      </c>
      <c r="B1768" s="4" t="inlineStr">
        <is>
          <t/>
        </is>
      </c>
      <c r="C1768" s="4" t="inlineStr">
        <is>
          <t>Gobierno Vasco</t>
        </is>
      </c>
      <c r="D1768" s="4" t="inlineStr">
        <is>
          <t/>
        </is>
      </c>
      <c r="E1768" s="4" t="inlineStr">
        <is>
          <t/>
        </is>
      </c>
      <c r="F1768" s="4" t="inlineStr">
        <is>
          <t/>
        </is>
      </c>
      <c r="G1768" s="4" t="inlineStr">
        <is>
          <t>Servicios de enseÃ±anza y formaciÃ³n</t>
        </is>
      </c>
      <c r="H1768" s="4" t="inlineStr">
        <is>
          <t>Servicios de enseÃ±anza y formaciÃ³n</t>
        </is>
      </c>
      <c r="I1768" s="4" t="inlineStr">
        <is>
          <t/>
        </is>
      </c>
      <c r="J1768" s="4" t="inlineStr">
        <is>
          <t>29/07/2025</t>
        </is>
      </c>
      <c r="K1768" s="4" t="inlineStr">
        <is>
          <t>00014305/0000115942/23799</t>
        </is>
      </c>
      <c r="L1768" s="4" t="inlineStr">
        <is>
          <t>Adjudicación provisional / definitiva</t>
        </is>
      </c>
      <c r="M1768" s="4" t="inlineStr">
        <is>
          <t>true</t>
        </is>
      </c>
      <c r="N1768" s="4" t="inlineStr">
        <is>
          <t/>
        </is>
      </c>
      <c r="O1768" s="4" t="inlineStr">
        <is>
          <t/>
        </is>
      </c>
      <c r="P1768" s="4" t="inlineStr">
        <is>
          <t/>
        </is>
      </c>
      <c r="Q1768" s="4" t="inlineStr">
        <is>
          <t/>
        </is>
      </c>
      <c r="R1768" s="4" t="inlineStr">
        <is>
          <t/>
        </is>
      </c>
      <c r="S1768" s="4" t="inlineStr">
        <is>
          <t>https://www.contratacion.euskadi.eus/webkpe00-kpeperfi/es/contenidos/anuncio_contratacion/expcm449195/es_doc/images/logo_ifas.gif</t>
        </is>
      </c>
      <c r="T1768" s="4" t="inlineStr">
        <is>
          <t>Instituto Foral de Asistencia Social de Bizkaia</t>
        </is>
      </c>
      <c r="U1768" s="4" t="inlineStr">
        <is>
          <t>P9800001A - Instituto Foral de Asistencia Social de Bizkaia</t>
        </is>
      </c>
      <c r="V1768" s="4" t="inlineStr">
        <is>
          <t>Gerente/a</t>
        </is>
      </c>
      <c r="W1768" s="4" t="inlineStr">
        <is>
          <t/>
        </is>
      </c>
      <c r="X1768" s="4" t="inlineStr">
        <is>
          <t/>
        </is>
      </c>
      <c r="Y1768" s="4" t="inlineStr">
        <is>
          <t/>
        </is>
      </c>
      <c r="Z1768" s="4" t="inlineStr">
        <is>
          <t>https://www.contratacion.euskadi.eus/anuncio_contratacion/servicios-ense-anza-y-formaci-n/expcm449195/webkpe00-kpesimpc/es/</t>
        </is>
      </c>
      <c r="AA1768" s="4" t="inlineStr">
        <is>
          <t>https://www.contratacion.euskadi.eus/webkpe00-kpesimpc/es/contenidos/anuncio_contratacion/expcm449195/es_doc/index.html</t>
        </is>
      </c>
      <c r="AB1768" s="4" t="inlineStr">
        <is>
          <t>https://www.contratacion.euskadi.eus/contenidos/anuncio_contratacion/expcm449195/es_doc/data/es_r01dtpd1985a64888528b101538942421b3d33284e</t>
        </is>
      </c>
      <c r="AC1768" s="4" t="inlineStr">
        <is>
          <t>https://www.contratacion.euskadi.eus/contenidos/anuncio_contratacion/expcm449195/r01Index/expcm449195-idxContent.xml</t>
        </is>
      </c>
      <c r="AD1768" s="4" t="inlineStr">
        <is>
          <t>10/01/2026</t>
        </is>
      </c>
      <c r="AE1768" s="4" t="inlineStr">
        <is>
          <t>r01epd01218c1204011bfc56628142af83964295e</t>
        </is>
      </c>
      <c r="AF1768" s="4" t="inlineStr">
        <is>
          <t>Instituto Foral de Asistencia Social de Bizkaia (IFAS)</t>
        </is>
      </c>
      <c r="AG1768" s="4" t="inlineStr">
        <is>
          <t>r01etpd15e132ccb8f1b4834749b6df90400fba3b9</t>
        </is>
      </c>
      <c r="AH1768" s="4" t="inlineStr">
        <is>
          <t>Instituto Foral de Asistencia Social de Bizkaia (IFAS)</t>
        </is>
      </c>
      <c r="AI1768" s="4" t="inlineStr">
        <is>
          <t/>
        </is>
      </c>
      <c r="AJ1768" s="4" t="inlineStr">
        <is>
          <t/>
        </is>
      </c>
    </row>
    <row r="1769" customHeight="true" ht="15.0">
      <c r="A1769" s="4" t="inlineStr">
        <is>
          <t>Servicios de reparaciÃ³n y mantenimiento</t>
        </is>
      </c>
      <c r="B1769" s="4" t="inlineStr">
        <is>
          <t/>
        </is>
      </c>
      <c r="C1769" s="4" t="inlineStr">
        <is>
          <t>Gobierno Vasco</t>
        </is>
      </c>
      <c r="D1769" s="4" t="inlineStr">
        <is>
          <t/>
        </is>
      </c>
      <c r="E1769" s="4" t="inlineStr">
        <is>
          <t/>
        </is>
      </c>
      <c r="F1769" s="4" t="inlineStr">
        <is>
          <t/>
        </is>
      </c>
      <c r="G1769" s="4" t="inlineStr">
        <is>
          <t>Servicios de reparaciÃ³n y mantenimiento</t>
        </is>
      </c>
      <c r="H1769" s="4" t="inlineStr">
        <is>
          <t>Servicios de reparaciÃ³n y mantenimiento</t>
        </is>
      </c>
      <c r="I1769" s="4" t="inlineStr">
        <is>
          <t/>
        </is>
      </c>
      <c r="J1769" s="4" t="inlineStr">
        <is>
          <t>29/07/2025</t>
        </is>
      </c>
      <c r="K1769" s="4" t="inlineStr">
        <is>
          <t>00014306/0100032705/63606</t>
        </is>
      </c>
      <c r="L1769" s="4" t="inlineStr">
        <is>
          <t>Adjudicación provisional / definitiva</t>
        </is>
      </c>
      <c r="M1769" s="4" t="inlineStr">
        <is>
          <t>true</t>
        </is>
      </c>
      <c r="N1769" s="4" t="inlineStr">
        <is>
          <t/>
        </is>
      </c>
      <c r="O1769" s="4" t="inlineStr">
        <is>
          <t/>
        </is>
      </c>
      <c r="P1769" s="4" t="inlineStr">
        <is>
          <t/>
        </is>
      </c>
      <c r="Q1769" s="4" t="inlineStr">
        <is>
          <t/>
        </is>
      </c>
      <c r="R1769" s="4" t="inlineStr">
        <is>
          <t/>
        </is>
      </c>
      <c r="S1769" s="4" t="inlineStr">
        <is>
          <t>https://www.contratacion.euskadi.eus/webkpe00-kpeperfi/es/contenidos/anuncio_contratacion/expcm449196/es_doc/images/logo_ifas.gif</t>
        </is>
      </c>
      <c r="T1769" s="4" t="inlineStr">
        <is>
          <t>Instituto Foral de Asistencia Social de Bizkaia</t>
        </is>
      </c>
      <c r="U1769" s="4" t="inlineStr">
        <is>
          <t>P9800001A - Instituto Foral de Asistencia Social de Bizkaia</t>
        </is>
      </c>
      <c r="V1769" s="4" t="inlineStr">
        <is>
          <t>Gerente/a</t>
        </is>
      </c>
      <c r="W1769" s="4" t="inlineStr">
        <is>
          <t/>
        </is>
      </c>
      <c r="X1769" s="4" t="inlineStr">
        <is>
          <t/>
        </is>
      </c>
      <c r="Y1769" s="4" t="inlineStr">
        <is>
          <t/>
        </is>
      </c>
      <c r="Z1769" s="4" t="inlineStr">
        <is>
          <t>https://www.contratacion.euskadi.eus/anuncio_contratacion/servicios-reparaci-n-y-mantenimiento/expcm449196/webkpe00-kpesimpc/es/</t>
        </is>
      </c>
      <c r="AA1769" s="4" t="inlineStr">
        <is>
          <t>https://www.contratacion.euskadi.eus/webkpe00-kpesimpc/es/contenidos/anuncio_contratacion/expcm449196/es_doc/index.html</t>
        </is>
      </c>
      <c r="AB1769" s="4" t="inlineStr">
        <is>
          <t>https://www.contratacion.euskadi.eus/contenidos/anuncio_contratacion/expcm449196/es_doc/data/es_r01dtpd1985a64b0a828b10153ea898d007ae59f91</t>
        </is>
      </c>
      <c r="AC1769" s="4" t="inlineStr">
        <is>
          <t>https://www.contratacion.euskadi.eus/contenidos/anuncio_contratacion/expcm449196/r01Index/expcm449196-idxContent.xml</t>
        </is>
      </c>
      <c r="AD1769" s="4" t="inlineStr">
        <is>
          <t>10/01/2026</t>
        </is>
      </c>
      <c r="AE1769" s="4" t="inlineStr">
        <is>
          <t>r01epd01218c1204011bfc56628142af83964295e</t>
        </is>
      </c>
      <c r="AF1769" s="4" t="inlineStr">
        <is>
          <t>Instituto Foral de Asistencia Social de Bizkaia (IFAS)</t>
        </is>
      </c>
      <c r="AG1769" s="4" t="inlineStr">
        <is>
          <t>r01etpd15e132ccb8f1b4834749b6df90400fba3b9</t>
        </is>
      </c>
      <c r="AH1769" s="4" t="inlineStr">
        <is>
          <t>Instituto Foral de Asistencia Social de Bizkaia (IFAS)</t>
        </is>
      </c>
      <c r="AI1769" s="4" t="inlineStr">
        <is>
          <t/>
        </is>
      </c>
      <c r="AJ1769" s="4" t="inlineStr">
        <is>
          <t/>
        </is>
      </c>
    </row>
    <row r="1770" customHeight="true" ht="15.0">
      <c r="A1770" s="4" t="inlineStr">
        <is>
          <t>Servicios sanitarios y de limpieza</t>
        </is>
      </c>
      <c r="B1770" s="4" t="inlineStr">
        <is>
          <t/>
        </is>
      </c>
      <c r="C1770" s="4" t="inlineStr">
        <is>
          <t>Gobierno Vasco</t>
        </is>
      </c>
      <c r="D1770" s="4" t="inlineStr">
        <is>
          <t/>
        </is>
      </c>
      <c r="E1770" s="4" t="inlineStr">
        <is>
          <t/>
        </is>
      </c>
      <c r="F1770" s="4" t="inlineStr">
        <is>
          <t/>
        </is>
      </c>
      <c r="G1770" s="4" t="inlineStr">
        <is>
          <t>Servicios sanitarios y de limpieza</t>
        </is>
      </c>
      <c r="H1770" s="4" t="inlineStr">
        <is>
          <t>Servicios sanitarios y de limpieza</t>
        </is>
      </c>
      <c r="I1770" s="4" t="inlineStr">
        <is>
          <t/>
        </is>
      </c>
      <c r="J1770" s="4" t="inlineStr">
        <is>
          <t>29/07/2025</t>
        </is>
      </c>
      <c r="K1770" s="4" t="inlineStr">
        <is>
          <t>00014342/0100002990/23705</t>
        </is>
      </c>
      <c r="L1770" s="4" t="inlineStr">
        <is>
          <t>Adjudicación provisional / definitiva</t>
        </is>
      </c>
      <c r="M1770" s="4" t="inlineStr">
        <is>
          <t>true</t>
        </is>
      </c>
      <c r="N1770" s="4" t="inlineStr">
        <is>
          <t/>
        </is>
      </c>
      <c r="O1770" s="4" t="inlineStr">
        <is>
          <t/>
        </is>
      </c>
      <c r="P1770" s="4" t="inlineStr">
        <is>
          <t/>
        </is>
      </c>
      <c r="Q1770" s="4" t="inlineStr">
        <is>
          <t/>
        </is>
      </c>
      <c r="R1770" s="4" t="inlineStr">
        <is>
          <t/>
        </is>
      </c>
      <c r="S1770" s="4" t="inlineStr">
        <is>
          <t>https://www.contratacion.euskadi.eus/webkpe00-kpeperfi/es/contenidos/anuncio_contratacion/expcm449197/es_doc/images/logo_ifas.gif</t>
        </is>
      </c>
      <c r="T1770" s="4" t="inlineStr">
        <is>
          <t>Instituto Foral de Asistencia Social de Bizkaia</t>
        </is>
      </c>
      <c r="U1770" s="4" t="inlineStr">
        <is>
          <t>P9800001A - Instituto Foral de Asistencia Social de Bizkaia</t>
        </is>
      </c>
      <c r="V1770" s="4" t="inlineStr">
        <is>
          <t>Gerente/a</t>
        </is>
      </c>
      <c r="W1770" s="4" t="inlineStr">
        <is>
          <t/>
        </is>
      </c>
      <c r="X1770" s="4" t="inlineStr">
        <is>
          <t/>
        </is>
      </c>
      <c r="Y1770" s="4" t="inlineStr">
        <is>
          <t/>
        </is>
      </c>
      <c r="Z1770" s="4" t="inlineStr">
        <is>
          <t>https://www.contratacion.euskadi.eus/anuncio_contratacion/servicios-sanitarios-y-limpieza/expcm449197/webkpe00-kpesimpc/es/</t>
        </is>
      </c>
      <c r="AA1770" s="4" t="inlineStr">
        <is>
          <t>https://www.contratacion.euskadi.eus/webkpe00-kpesimpc/es/contenidos/anuncio_contratacion/expcm449197/es_doc/index.html</t>
        </is>
      </c>
      <c r="AB1770" s="4" t="inlineStr">
        <is>
          <t>https://www.contratacion.euskadi.eus/contenidos/anuncio_contratacion/expcm449197/es_doc/data/es_r01dtpd1985a64d95128b10153e30848df50fa25e6</t>
        </is>
      </c>
      <c r="AC1770" s="4" t="inlineStr">
        <is>
          <t>https://www.contratacion.euskadi.eus/contenidos/anuncio_contratacion/expcm449197/r01Index/expcm449197-idxContent.xml</t>
        </is>
      </c>
      <c r="AD1770" s="4" t="inlineStr">
        <is>
          <t>10/01/2026</t>
        </is>
      </c>
      <c r="AE1770" s="4" t="inlineStr">
        <is>
          <t>r01epd01218c1204011bfc56628142af83964295e</t>
        </is>
      </c>
      <c r="AF1770" s="4" t="inlineStr">
        <is>
          <t>Instituto Foral de Asistencia Social de Bizkaia (IFAS)</t>
        </is>
      </c>
      <c r="AG1770" s="4" t="inlineStr">
        <is>
          <t>r01etpd15e132ccb8f1b4834749b6df90400fba3b9</t>
        </is>
      </c>
      <c r="AH1770" s="4" t="inlineStr">
        <is>
          <t>Instituto Foral de Asistencia Social de Bizkaia (IFAS)</t>
        </is>
      </c>
      <c r="AI1770" s="4" t="inlineStr">
        <is>
          <t/>
        </is>
      </c>
      <c r="AJ1770" s="4" t="inlineStr">
        <is>
          <t/>
        </is>
      </c>
    </row>
    <row r="1771" customHeight="true" ht="15.0">
      <c r="A1771" s="4" t="inlineStr">
        <is>
          <t>Servicios de hostelerÃ­a</t>
        </is>
      </c>
      <c r="B1771" s="4" t="inlineStr">
        <is>
          <t/>
        </is>
      </c>
      <c r="C1771" s="4" t="inlineStr">
        <is>
          <t>Gobierno Vasco</t>
        </is>
      </c>
      <c r="D1771" s="4" t="inlineStr">
        <is>
          <t/>
        </is>
      </c>
      <c r="E1771" s="4" t="inlineStr">
        <is>
          <t/>
        </is>
      </c>
      <c r="F1771" s="4" t="inlineStr">
        <is>
          <t/>
        </is>
      </c>
      <c r="G1771" s="4" t="inlineStr">
        <is>
          <t>Servicios de hostelerÃ­a</t>
        </is>
      </c>
      <c r="H1771" s="4" t="inlineStr">
        <is>
          <t>Servicios de hostelerÃ­a</t>
        </is>
      </c>
      <c r="I1771" s="4" t="inlineStr">
        <is>
          <t/>
        </is>
      </c>
      <c r="J1771" s="4" t="inlineStr">
        <is>
          <t>29/07/2025</t>
        </is>
      </c>
      <c r="K1771" s="4" t="inlineStr">
        <is>
          <t>00014342/0100007879/23799</t>
        </is>
      </c>
      <c r="L1771" s="4" t="inlineStr">
        <is>
          <t>Adjudicación provisional / definitiva</t>
        </is>
      </c>
      <c r="M1771" s="4" t="inlineStr">
        <is>
          <t>true</t>
        </is>
      </c>
      <c r="N1771" s="4" t="inlineStr">
        <is>
          <t/>
        </is>
      </c>
      <c r="O1771" s="4" t="inlineStr">
        <is>
          <t/>
        </is>
      </c>
      <c r="P1771" s="4" t="inlineStr">
        <is>
          <t/>
        </is>
      </c>
      <c r="Q1771" s="4" t="inlineStr">
        <is>
          <t/>
        </is>
      </c>
      <c r="R1771" s="4" t="inlineStr">
        <is>
          <t/>
        </is>
      </c>
      <c r="S1771" s="4" t="inlineStr">
        <is>
          <t>https://www.contratacion.euskadi.eus/webkpe00-kpeperfi/es/contenidos/anuncio_contratacion/expcm449198/es_doc/images/logo_ifas.gif</t>
        </is>
      </c>
      <c r="T1771" s="4" t="inlineStr">
        <is>
          <t>Instituto Foral de Asistencia Social de Bizkaia</t>
        </is>
      </c>
      <c r="U1771" s="4" t="inlineStr">
        <is>
          <t>P9800001A - Instituto Foral de Asistencia Social de Bizkaia</t>
        </is>
      </c>
      <c r="V1771" s="4" t="inlineStr">
        <is>
          <t>Gerente/a</t>
        </is>
      </c>
      <c r="W1771" s="4" t="inlineStr">
        <is>
          <t/>
        </is>
      </c>
      <c r="X1771" s="4" t="inlineStr">
        <is>
          <t/>
        </is>
      </c>
      <c r="Y1771" s="4" t="inlineStr">
        <is>
          <t/>
        </is>
      </c>
      <c r="Z1771" s="4" t="inlineStr">
        <is>
          <t>https://www.contratacion.euskadi.eus/anuncio_contratacion/servicios-hosteler-a/expcm449198/webkpe00-kpesimpc/es/</t>
        </is>
      </c>
      <c r="AA1771" s="4" t="inlineStr">
        <is>
          <t>https://www.contratacion.euskadi.eus/webkpe00-kpesimpc/es/contenidos/anuncio_contratacion/expcm449198/es_doc/index.html</t>
        </is>
      </c>
      <c r="AB1771" s="4" t="inlineStr">
        <is>
          <t>https://www.contratacion.euskadi.eus/contenidos/anuncio_contratacion/expcm449198/es_doc/data/es_r01dtpd1985a65018828b10153c0124dcb9a41cd30</t>
        </is>
      </c>
      <c r="AC1771" s="4" t="inlineStr">
        <is>
          <t>https://www.contratacion.euskadi.eus/contenidos/anuncio_contratacion/expcm449198/r01Index/expcm449198-idxContent.xml</t>
        </is>
      </c>
      <c r="AD1771" s="4" t="inlineStr">
        <is>
          <t>10/01/2026</t>
        </is>
      </c>
      <c r="AE1771" s="4" t="inlineStr">
        <is>
          <t>r01epd01218c1204011bfc56628142af83964295e</t>
        </is>
      </c>
      <c r="AF1771" s="4" t="inlineStr">
        <is>
          <t>Instituto Foral de Asistencia Social de Bizkaia (IFAS)</t>
        </is>
      </c>
      <c r="AG1771" s="4" t="inlineStr">
        <is>
          <t>r01etpd15e132ccb8f1b4834749b6df90400fba3b9</t>
        </is>
      </c>
      <c r="AH1771" s="4" t="inlineStr">
        <is>
          <t>Instituto Foral de Asistencia Social de Bizkaia (IFAS)</t>
        </is>
      </c>
      <c r="AI1771" s="4" t="inlineStr">
        <is>
          <t/>
        </is>
      </c>
      <c r="AJ1771" s="4" t="inlineStr">
        <is>
          <t/>
        </is>
      </c>
    </row>
    <row r="1772" customHeight="true" ht="15.0">
      <c r="A1772" s="4" t="inlineStr">
        <is>
          <t>Libros registro, libros de contabilidad, clasificadores, imp</t>
        </is>
      </c>
      <c r="B1772" s="4" t="inlineStr">
        <is>
          <t/>
        </is>
      </c>
      <c r="C1772" s="4" t="inlineStr">
        <is>
          <t>Gobierno Vasco</t>
        </is>
      </c>
      <c r="D1772" s="4" t="inlineStr">
        <is>
          <t/>
        </is>
      </c>
      <c r="E1772" s="4" t="inlineStr">
        <is>
          <t/>
        </is>
      </c>
      <c r="F1772" s="4" t="inlineStr">
        <is>
          <t/>
        </is>
      </c>
      <c r="G1772" s="4" t="inlineStr">
        <is>
          <t>Libros registro, libros de contabilidad, clasificadores, imp</t>
        </is>
      </c>
      <c r="H1772" s="4" t="inlineStr">
        <is>
          <t>Libros registro, libros de contabilidad, clasificadores, imp</t>
        </is>
      </c>
      <c r="I1772" s="4" t="inlineStr">
        <is>
          <t/>
        </is>
      </c>
      <c r="J1772" s="4" t="inlineStr">
        <is>
          <t>29/07/2025</t>
        </is>
      </c>
      <c r="K1772" s="4" t="inlineStr">
        <is>
          <t>00014344/0000005016/23101</t>
        </is>
      </c>
      <c r="L1772" s="4" t="inlineStr">
        <is>
          <t>Adjudicación provisional / definitiva</t>
        </is>
      </c>
      <c r="M1772" s="4" t="inlineStr">
        <is>
          <t>true</t>
        </is>
      </c>
      <c r="N1772" s="4" t="inlineStr">
        <is>
          <t/>
        </is>
      </c>
      <c r="O1772" s="4" t="inlineStr">
        <is>
          <t/>
        </is>
      </c>
      <c r="P1772" s="4" t="inlineStr">
        <is>
          <t/>
        </is>
      </c>
      <c r="Q1772" s="4" t="inlineStr">
        <is>
          <t/>
        </is>
      </c>
      <c r="R1772" s="4" t="inlineStr">
        <is>
          <t/>
        </is>
      </c>
      <c r="S1772" s="4" t="inlineStr">
        <is>
          <t>https://www.contratacion.euskadi.eus/webkpe00-kpeperfi/es/contenidos/anuncio_contratacion/expcm449199/es_doc/images/logo_ifas.gif</t>
        </is>
      </c>
      <c r="T1772" s="4" t="inlineStr">
        <is>
          <t>Instituto Foral de Asistencia Social de Bizkaia</t>
        </is>
      </c>
      <c r="U1772" s="4" t="inlineStr">
        <is>
          <t>P9800001A - Instituto Foral de Asistencia Social de Bizkaia</t>
        </is>
      </c>
      <c r="V1772" s="4" t="inlineStr">
        <is>
          <t>Gerente/a</t>
        </is>
      </c>
      <c r="W1772" s="4" t="inlineStr">
        <is>
          <t/>
        </is>
      </c>
      <c r="X1772" s="4" t="inlineStr">
        <is>
          <t/>
        </is>
      </c>
      <c r="Y1772" s="4" t="inlineStr">
        <is>
          <t/>
        </is>
      </c>
      <c r="Z1772" s="4" t="inlineStr">
        <is>
          <t>https://www.contratacion.euskadi.eus/anuncio_contratacion/libros-registro-libros-contabilidad-clasificadores-imp/expcm449199/webkpe00-kpesimpc/es/</t>
        </is>
      </c>
      <c r="AA1772" s="4" t="inlineStr">
        <is>
          <t>https://www.contratacion.euskadi.eus/webkpe00-kpesimpc/es/contenidos/anuncio_contratacion/expcm449199/es_doc/index.html</t>
        </is>
      </c>
      <c r="AB1772" s="4" t="inlineStr">
        <is>
          <t>https://www.contratacion.euskadi.eus/contenidos/anuncio_contratacion/expcm449199/es_doc/data/es_r01dtpd1985a68ef8f19e8be7feed31dea40295592</t>
        </is>
      </c>
      <c r="AC1772" s="4" t="inlineStr">
        <is>
          <t>https://www.contratacion.euskadi.eus/contenidos/anuncio_contratacion/expcm449199/r01Index/expcm449199-idxContent.xml</t>
        </is>
      </c>
      <c r="AD1772" s="4" t="inlineStr">
        <is>
          <t>10/01/2026</t>
        </is>
      </c>
      <c r="AE1772" s="4" t="inlineStr">
        <is>
          <t>r01epd01218c1204011bfc56628142af83964295e</t>
        </is>
      </c>
      <c r="AF1772" s="4" t="inlineStr">
        <is>
          <t>Instituto Foral de Asistencia Social de Bizkaia (IFAS)</t>
        </is>
      </c>
      <c r="AG1772" s="4" t="inlineStr">
        <is>
          <t>r01etpd15e132ccb8f1b4834749b6df90400fba3b9</t>
        </is>
      </c>
      <c r="AH1772" s="4" t="inlineStr">
        <is>
          <t>Instituto Foral de Asistencia Social de Bizkaia (IFAS)</t>
        </is>
      </c>
      <c r="AI1772" s="4" t="inlineStr">
        <is>
          <t/>
        </is>
      </c>
      <c r="AJ1772" s="4" t="inlineStr">
        <is>
          <t/>
        </is>
      </c>
    </row>
    <row r="1773" customHeight="true" ht="15.0">
      <c r="A1773" s="4" t="inlineStr">
        <is>
          <t>Productos alimenticios diversos</t>
        </is>
      </c>
      <c r="B1773" s="4" t="inlineStr">
        <is>
          <t/>
        </is>
      </c>
      <c r="C1773" s="4" t="inlineStr">
        <is>
          <t>Gobierno Vasco</t>
        </is>
      </c>
      <c r="D1773" s="4" t="inlineStr">
        <is>
          <t/>
        </is>
      </c>
      <c r="E1773" s="4" t="inlineStr">
        <is>
          <t/>
        </is>
      </c>
      <c r="F1773" s="4" t="inlineStr">
        <is>
          <t/>
        </is>
      </c>
      <c r="G1773" s="4" t="inlineStr">
        <is>
          <t>Productos alimenticios diversos</t>
        </is>
      </c>
      <c r="H1773" s="4" t="inlineStr">
        <is>
          <t>Productos alimenticios diversos</t>
        </is>
      </c>
      <c r="I1773" s="4" t="inlineStr">
        <is>
          <t/>
        </is>
      </c>
      <c r="J1773" s="4" t="inlineStr">
        <is>
          <t>29/07/2025</t>
        </is>
      </c>
      <c r="K1773" s="4" t="inlineStr">
        <is>
          <t>00014344/0000160093/23203</t>
        </is>
      </c>
      <c r="L1773" s="4" t="inlineStr">
        <is>
          <t>Adjudicación provisional / definitiva</t>
        </is>
      </c>
      <c r="M1773" s="4" t="inlineStr">
        <is>
          <t>true</t>
        </is>
      </c>
      <c r="N1773" s="4" t="inlineStr">
        <is>
          <t/>
        </is>
      </c>
      <c r="O1773" s="4" t="inlineStr">
        <is>
          <t/>
        </is>
      </c>
      <c r="P1773" s="4" t="inlineStr">
        <is>
          <t/>
        </is>
      </c>
      <c r="Q1773" s="4" t="inlineStr">
        <is>
          <t/>
        </is>
      </c>
      <c r="R1773" s="4" t="inlineStr">
        <is>
          <t/>
        </is>
      </c>
      <c r="S1773" s="4" t="inlineStr">
        <is>
          <t>https://www.contratacion.euskadi.eus/webkpe00-kpeperfi/es/contenidos/anuncio_contratacion/expcm449200/es_doc/images/logo_ifas.gif</t>
        </is>
      </c>
      <c r="T1773" s="4" t="inlineStr">
        <is>
          <t>Instituto Foral de Asistencia Social de Bizkaia</t>
        </is>
      </c>
      <c r="U1773" s="4" t="inlineStr">
        <is>
          <t>P9800001A - Instituto Foral de Asistencia Social de Bizkaia</t>
        </is>
      </c>
      <c r="V1773" s="4" t="inlineStr">
        <is>
          <t>Gerente/a</t>
        </is>
      </c>
      <c r="W1773" s="4" t="inlineStr">
        <is>
          <t/>
        </is>
      </c>
      <c r="X1773" s="4" t="inlineStr">
        <is>
          <t/>
        </is>
      </c>
      <c r="Y1773" s="4" t="inlineStr">
        <is>
          <t/>
        </is>
      </c>
      <c r="Z1773" s="4" t="inlineStr">
        <is>
          <t>https://www.contratacion.euskadi.eus/anuncio_contratacion/productos-alimenticios-diversos/expcm449200/webkpe00-kpesimpc/es/</t>
        </is>
      </c>
      <c r="AA1773" s="4" t="inlineStr">
        <is>
          <t>https://www.contratacion.euskadi.eus/webkpe00-kpesimpc/es/contenidos/anuncio_contratacion/expcm449200/es_doc/index.html</t>
        </is>
      </c>
      <c r="AB1773" s="4" t="inlineStr">
        <is>
          <t>https://www.contratacion.euskadi.eus/contenidos/anuncio_contratacion/expcm449200/es_doc/data/es_r01dtpd1985a69172a19e8be7f774cc688b6ec6dcf</t>
        </is>
      </c>
      <c r="AC1773" s="4" t="inlineStr">
        <is>
          <t>https://www.contratacion.euskadi.eus/contenidos/anuncio_contratacion/expcm449200/r01Index/expcm449200-idxContent.xml</t>
        </is>
      </c>
      <c r="AD1773" s="4" t="inlineStr">
        <is>
          <t>10/01/2026</t>
        </is>
      </c>
      <c r="AE1773" s="4" t="inlineStr">
        <is>
          <t>r01epd01218c1204011bfc56628142af83964295e</t>
        </is>
      </c>
      <c r="AF1773" s="4" t="inlineStr">
        <is>
          <t>Instituto Foral de Asistencia Social de Bizkaia (IFAS)</t>
        </is>
      </c>
      <c r="AG1773" s="4" t="inlineStr">
        <is>
          <t>r01etpd15e132ccb8f1b4834749b6df90400fba3b9</t>
        </is>
      </c>
      <c r="AH1773" s="4" t="inlineStr">
        <is>
          <t>Instituto Foral de Asistencia Social de Bizkaia (IFAS)</t>
        </is>
      </c>
      <c r="AI1773" s="4" t="inlineStr">
        <is>
          <t/>
        </is>
      </c>
      <c r="AJ1773" s="4" t="inlineStr">
        <is>
          <t/>
        </is>
      </c>
    </row>
    <row r="1774" customHeight="true" ht="15.0">
      <c r="A1774" s="4" t="inlineStr">
        <is>
          <t>Productos alimenticios diversos</t>
        </is>
      </c>
      <c r="B1774" s="4" t="inlineStr">
        <is>
          <t/>
        </is>
      </c>
      <c r="C1774" s="4" t="inlineStr">
        <is>
          <t>Gobierno Vasco</t>
        </is>
      </c>
      <c r="D1774" s="4" t="inlineStr">
        <is>
          <t/>
        </is>
      </c>
      <c r="E1774" s="4" t="inlineStr">
        <is>
          <t/>
        </is>
      </c>
      <c r="F1774" s="4" t="inlineStr">
        <is>
          <t/>
        </is>
      </c>
      <c r="G1774" s="4" t="inlineStr">
        <is>
          <t>Productos alimenticios diversos</t>
        </is>
      </c>
      <c r="H1774" s="4" t="inlineStr">
        <is>
          <t>Productos alimenticios diversos</t>
        </is>
      </c>
      <c r="I1774" s="4" t="inlineStr">
        <is>
          <t/>
        </is>
      </c>
      <c r="J1774" s="4" t="inlineStr">
        <is>
          <t>29/07/2025</t>
        </is>
      </c>
      <c r="K1774" s="4" t="inlineStr">
        <is>
          <t>00014351/0100001888/23203</t>
        </is>
      </c>
      <c r="L1774" s="4" t="inlineStr">
        <is>
          <t>Adjudicación provisional / definitiva</t>
        </is>
      </c>
      <c r="M1774" s="4" t="inlineStr">
        <is>
          <t>true</t>
        </is>
      </c>
      <c r="N1774" s="4" t="inlineStr">
        <is>
          <t/>
        </is>
      </c>
      <c r="O1774" s="4" t="inlineStr">
        <is>
          <t/>
        </is>
      </c>
      <c r="P1774" s="4" t="inlineStr">
        <is>
          <t/>
        </is>
      </c>
      <c r="Q1774" s="4" t="inlineStr">
        <is>
          <t/>
        </is>
      </c>
      <c r="R1774" s="4" t="inlineStr">
        <is>
          <t/>
        </is>
      </c>
      <c r="S1774" s="4" t="inlineStr">
        <is>
          <t>https://www.contratacion.euskadi.eus/webkpe00-kpeperfi/es/contenidos/anuncio_contratacion/expcm449201/es_doc/images/logo_ifas.gif</t>
        </is>
      </c>
      <c r="T1774" s="4" t="inlineStr">
        <is>
          <t>Instituto Foral de Asistencia Social de Bizkaia</t>
        </is>
      </c>
      <c r="U1774" s="4" t="inlineStr">
        <is>
          <t>P9800001A - Instituto Foral de Asistencia Social de Bizkaia</t>
        </is>
      </c>
      <c r="V1774" s="4" t="inlineStr">
        <is>
          <t>Gerente/a</t>
        </is>
      </c>
      <c r="W1774" s="4" t="inlineStr">
        <is>
          <t/>
        </is>
      </c>
      <c r="X1774" s="4" t="inlineStr">
        <is>
          <t/>
        </is>
      </c>
      <c r="Y1774" s="4" t="inlineStr">
        <is>
          <t/>
        </is>
      </c>
      <c r="Z1774" s="4" t="inlineStr">
        <is>
          <t>https://www.contratacion.euskadi.eus/anuncio_contratacion/productos-alimenticios-diversos/expcm449201/webkpe00-kpesimpc/es/</t>
        </is>
      </c>
      <c r="AA1774" s="4" t="inlineStr">
        <is>
          <t>https://www.contratacion.euskadi.eus/webkpe00-kpesimpc/es/contenidos/anuncio_contratacion/expcm449201/es_doc/index.html</t>
        </is>
      </c>
      <c r="AB1774" s="4" t="inlineStr">
        <is>
          <t>https://www.contratacion.euskadi.eus/contenidos/anuncio_contratacion/expcm449201/es_doc/data/es_r01dtpd1985a693f0f19e8be7faf4dc768943c52eb</t>
        </is>
      </c>
      <c r="AC1774" s="4" t="inlineStr">
        <is>
          <t>https://www.contratacion.euskadi.eus/contenidos/anuncio_contratacion/expcm449201/r01Index/expcm449201-idxContent.xml</t>
        </is>
      </c>
      <c r="AD1774" s="4" t="inlineStr">
        <is>
          <t>10/01/2026</t>
        </is>
      </c>
      <c r="AE1774" s="4" t="inlineStr">
        <is>
          <t>r01epd01218c1204011bfc56628142af83964295e</t>
        </is>
      </c>
      <c r="AF1774" s="4" t="inlineStr">
        <is>
          <t>Instituto Foral de Asistencia Social de Bizkaia (IFAS)</t>
        </is>
      </c>
      <c r="AG1774" s="4" t="inlineStr">
        <is>
          <t>r01etpd15e132ccb8f1b4834749b6df90400fba3b9</t>
        </is>
      </c>
      <c r="AH1774" s="4" t="inlineStr">
        <is>
          <t>Instituto Foral de Asistencia Social de Bizkaia (IFAS)</t>
        </is>
      </c>
      <c r="AI1774" s="4" t="inlineStr">
        <is>
          <t/>
        </is>
      </c>
      <c r="AJ1774" s="4" t="inlineStr">
        <is>
          <t/>
        </is>
      </c>
    </row>
    <row r="1775" customHeight="true" ht="15.0">
      <c r="A1775" s="4" t="inlineStr">
        <is>
          <t>Equipo diverso</t>
        </is>
      </c>
      <c r="B1775" s="4" t="inlineStr">
        <is>
          <t/>
        </is>
      </c>
      <c r="C1775" s="4" t="inlineStr">
        <is>
          <t>Gobierno Vasco</t>
        </is>
      </c>
      <c r="D1775" s="4" t="inlineStr">
        <is>
          <t/>
        </is>
      </c>
      <c r="E1775" s="4" t="inlineStr">
        <is>
          <t/>
        </is>
      </c>
      <c r="F1775" s="4" t="inlineStr">
        <is>
          <t/>
        </is>
      </c>
      <c r="G1775" s="4" t="inlineStr">
        <is>
          <t>Equipo diverso</t>
        </is>
      </c>
      <c r="H1775" s="4" t="inlineStr">
        <is>
          <t>Equipo diverso</t>
        </is>
      </c>
      <c r="I1775" s="4" t="inlineStr">
        <is>
          <t/>
        </is>
      </c>
      <c r="J1775" s="4" t="inlineStr">
        <is>
          <t>29/07/2025</t>
        </is>
      </c>
      <c r="K1775" s="4" t="inlineStr">
        <is>
          <t>00014351/0100004635/23101</t>
        </is>
      </c>
      <c r="L1775" s="4" t="inlineStr">
        <is>
          <t>Adjudicación provisional / definitiva</t>
        </is>
      </c>
      <c r="M1775" s="4" t="inlineStr">
        <is>
          <t>true</t>
        </is>
      </c>
      <c r="N1775" s="4" t="inlineStr">
        <is>
          <t/>
        </is>
      </c>
      <c r="O1775" s="4" t="inlineStr">
        <is>
          <t/>
        </is>
      </c>
      <c r="P1775" s="4" t="inlineStr">
        <is>
          <t/>
        </is>
      </c>
      <c r="Q1775" s="4" t="inlineStr">
        <is>
          <t/>
        </is>
      </c>
      <c r="R1775" s="4" t="inlineStr">
        <is>
          <t/>
        </is>
      </c>
      <c r="S1775" s="4" t="inlineStr">
        <is>
          <t>https://www.contratacion.euskadi.eus/webkpe00-kpeperfi/es/contenidos/anuncio_contratacion/expcm449202/es_doc/images/logo_ifas.gif</t>
        </is>
      </c>
      <c r="T1775" s="4" t="inlineStr">
        <is>
          <t>Instituto Foral de Asistencia Social de Bizkaia</t>
        </is>
      </c>
      <c r="U1775" s="4" t="inlineStr">
        <is>
          <t>P9800001A - Instituto Foral de Asistencia Social de Bizkaia</t>
        </is>
      </c>
      <c r="V1775" s="4" t="inlineStr">
        <is>
          <t>Gerente/a</t>
        </is>
      </c>
      <c r="W1775" s="4" t="inlineStr">
        <is>
          <t/>
        </is>
      </c>
      <c r="X1775" s="4" t="inlineStr">
        <is>
          <t/>
        </is>
      </c>
      <c r="Y1775" s="4" t="inlineStr">
        <is>
          <t/>
        </is>
      </c>
      <c r="Z1775" s="4" t="inlineStr">
        <is>
          <t>https://www.contratacion.euskadi.eus/anuncio_contratacion/equipo-diverso/expcm449202/webkpe00-kpesimpc/es/</t>
        </is>
      </c>
      <c r="AA1775" s="4" t="inlineStr">
        <is>
          <t>https://www.contratacion.euskadi.eus/webkpe00-kpesimpc/es/contenidos/anuncio_contratacion/expcm449202/es_doc/index.html</t>
        </is>
      </c>
      <c r="AB1775" s="4" t="inlineStr">
        <is>
          <t>https://www.contratacion.euskadi.eus/contenidos/anuncio_contratacion/expcm449202/es_doc/data/es_r01dtpd1985a6966b519e8be7ff9e1963be1b31b87</t>
        </is>
      </c>
      <c r="AC1775" s="4" t="inlineStr">
        <is>
          <t>https://www.contratacion.euskadi.eus/contenidos/anuncio_contratacion/expcm449202/r01Index/expcm449202-idxContent.xml</t>
        </is>
      </c>
      <c r="AD1775" s="4" t="inlineStr">
        <is>
          <t>10/01/2026</t>
        </is>
      </c>
      <c r="AE1775" s="4" t="inlineStr">
        <is>
          <t>r01epd01218c1204011bfc56628142af83964295e</t>
        </is>
      </c>
      <c r="AF1775" s="4" t="inlineStr">
        <is>
          <t>Instituto Foral de Asistencia Social de Bizkaia (IFAS)</t>
        </is>
      </c>
      <c r="AG1775" s="4" t="inlineStr">
        <is>
          <t>r01etpd15e132ccb8f1b4834749b6df90400fba3b9</t>
        </is>
      </c>
      <c r="AH1775" s="4" t="inlineStr">
        <is>
          <t>Instituto Foral de Asistencia Social de Bizkaia (IFAS)</t>
        </is>
      </c>
      <c r="AI1775" s="4" t="inlineStr">
        <is>
          <t/>
        </is>
      </c>
      <c r="AJ1775" s="4" t="inlineStr">
        <is>
          <t/>
        </is>
      </c>
    </row>
    <row r="1776" customHeight="true" ht="15.0">
      <c r="A1776" s="4" t="inlineStr">
        <is>
          <t>Aparatos transmisores de radiotelefonÃ­a, radiotelegrafÃ­a, ra</t>
        </is>
      </c>
      <c r="B1776" s="4" t="inlineStr">
        <is>
          <t/>
        </is>
      </c>
      <c r="C1776" s="4" t="inlineStr">
        <is>
          <t>Gobierno Vasco</t>
        </is>
      </c>
      <c r="D1776" s="4" t="inlineStr">
        <is>
          <t/>
        </is>
      </c>
      <c r="E1776" s="4" t="inlineStr">
        <is>
          <t/>
        </is>
      </c>
      <c r="F1776" s="4" t="inlineStr">
        <is>
          <t/>
        </is>
      </c>
      <c r="G1776" s="4" t="inlineStr">
        <is>
          <t>Aparatos transmisores de radiotelefonÃ­a, radiotelegrafÃ­a, ra</t>
        </is>
      </c>
      <c r="H1776" s="4" t="inlineStr">
        <is>
          <t>Aparatos transmisores de radiotelefonÃ­a, radiotelegrafÃ­a, ra</t>
        </is>
      </c>
      <c r="I1776" s="4" t="inlineStr">
        <is>
          <t/>
        </is>
      </c>
      <c r="J1776" s="4" t="inlineStr">
        <is>
          <t>29/07/2025</t>
        </is>
      </c>
      <c r="K1776" s="4" t="inlineStr">
        <is>
          <t>00014351/0100004678/23299</t>
        </is>
      </c>
      <c r="L1776" s="4" t="inlineStr">
        <is>
          <t>Adjudicación provisional / definitiva</t>
        </is>
      </c>
      <c r="M1776" s="4" t="inlineStr">
        <is>
          <t>true</t>
        </is>
      </c>
      <c r="N1776" s="4" t="inlineStr">
        <is>
          <t/>
        </is>
      </c>
      <c r="O1776" s="4" t="inlineStr">
        <is>
          <t/>
        </is>
      </c>
      <c r="P1776" s="4" t="inlineStr">
        <is>
          <t/>
        </is>
      </c>
      <c r="Q1776" s="4" t="inlineStr">
        <is>
          <t/>
        </is>
      </c>
      <c r="R1776" s="4" t="inlineStr">
        <is>
          <t/>
        </is>
      </c>
      <c r="S1776" s="4" t="inlineStr">
        <is>
          <t>https://www.contratacion.euskadi.eus/webkpe00-kpeperfi/es/contenidos/anuncio_contratacion/expcm449203/es_doc/images/logo_ifas.gif</t>
        </is>
      </c>
      <c r="T1776" s="4" t="inlineStr">
        <is>
          <t>Instituto Foral de Asistencia Social de Bizkaia</t>
        </is>
      </c>
      <c r="U1776" s="4" t="inlineStr">
        <is>
          <t>P9800001A - Instituto Foral de Asistencia Social de Bizkaia</t>
        </is>
      </c>
      <c r="V1776" s="4" t="inlineStr">
        <is>
          <t>Gerente/a</t>
        </is>
      </c>
      <c r="W1776" s="4" t="inlineStr">
        <is>
          <t/>
        </is>
      </c>
      <c r="X1776" s="4" t="inlineStr">
        <is>
          <t/>
        </is>
      </c>
      <c r="Y1776" s="4" t="inlineStr">
        <is>
          <t/>
        </is>
      </c>
      <c r="Z1776" s="4" t="inlineStr">
        <is>
          <t>https://www.contratacion.euskadi.eus/anuncio_contratacion/aparatos-transmisores-radiotelefon-radiotelegraf-ra/expcm449203/webkpe00-kpesimpc/es/</t>
        </is>
      </c>
      <c r="AA1776" s="4" t="inlineStr">
        <is>
          <t>https://www.contratacion.euskadi.eus/webkpe00-kpesimpc/es/contenidos/anuncio_contratacion/expcm449203/es_doc/index.html</t>
        </is>
      </c>
      <c r="AB1776" s="4" t="inlineStr">
        <is>
          <t>https://www.contratacion.euskadi.eus/contenidos/anuncio_contratacion/expcm449203/es_doc/data/es_r01dtpd1985a698eb919e8be7f635a6438c930a941</t>
        </is>
      </c>
      <c r="AC1776" s="4" t="inlineStr">
        <is>
          <t>https://www.contratacion.euskadi.eus/contenidos/anuncio_contratacion/expcm449203/r01Index/expcm449203-idxContent.xml</t>
        </is>
      </c>
      <c r="AD1776" s="4" t="inlineStr">
        <is>
          <t>10/01/2026</t>
        </is>
      </c>
      <c r="AE1776" s="4" t="inlineStr">
        <is>
          <t>r01epd01218c1204011bfc56628142af83964295e</t>
        </is>
      </c>
      <c r="AF1776" s="4" t="inlineStr">
        <is>
          <t>Instituto Foral de Asistencia Social de Bizkaia (IFAS)</t>
        </is>
      </c>
      <c r="AG1776" s="4" t="inlineStr">
        <is>
          <t>r01etpd15e132ccb8f1b4834749b6df90400fba3b9</t>
        </is>
      </c>
      <c r="AH1776" s="4" t="inlineStr">
        <is>
          <t>Instituto Foral de Asistencia Social de Bizkaia (IFAS)</t>
        </is>
      </c>
      <c r="AI1776" s="4" t="inlineStr">
        <is>
          <t/>
        </is>
      </c>
      <c r="AJ1776" s="4" t="inlineStr">
        <is>
          <t/>
        </is>
      </c>
    </row>
    <row r="1777" customHeight="true" ht="15.0">
      <c r="A1777" s="4" t="inlineStr">
        <is>
          <t>Productos farmacÃ©uticos</t>
        </is>
      </c>
      <c r="B1777" s="4" t="inlineStr">
        <is>
          <t/>
        </is>
      </c>
      <c r="C1777" s="4" t="inlineStr">
        <is>
          <t>Gobierno Vasco</t>
        </is>
      </c>
      <c r="D1777" s="4" t="inlineStr">
        <is>
          <t/>
        </is>
      </c>
      <c r="E1777" s="4" t="inlineStr">
        <is>
          <t/>
        </is>
      </c>
      <c r="F1777" s="4" t="inlineStr">
        <is>
          <t/>
        </is>
      </c>
      <c r="G1777" s="4" t="inlineStr">
        <is>
          <t>Productos farmacÃ©uticos</t>
        </is>
      </c>
      <c r="H1777" s="4" t="inlineStr">
        <is>
          <t>Productos farmacÃ©uticos</t>
        </is>
      </c>
      <c r="I1777" s="4" t="inlineStr">
        <is>
          <t/>
        </is>
      </c>
      <c r="J1777" s="4" t="inlineStr">
        <is>
          <t>29/07/2025</t>
        </is>
      </c>
      <c r="K1777" s="4" t="inlineStr">
        <is>
          <t>00014351/0100005361/23207</t>
        </is>
      </c>
      <c r="L1777" s="4" t="inlineStr">
        <is>
          <t>Adjudicación provisional / definitiva</t>
        </is>
      </c>
      <c r="M1777" s="4" t="inlineStr">
        <is>
          <t>true</t>
        </is>
      </c>
      <c r="N1777" s="4" t="inlineStr">
        <is>
          <t/>
        </is>
      </c>
      <c r="O1777" s="4" t="inlineStr">
        <is>
          <t/>
        </is>
      </c>
      <c r="P1777" s="4" t="inlineStr">
        <is>
          <t/>
        </is>
      </c>
      <c r="Q1777" s="4" t="inlineStr">
        <is>
          <t/>
        </is>
      </c>
      <c r="R1777" s="4" t="inlineStr">
        <is>
          <t/>
        </is>
      </c>
      <c r="S1777" s="4" t="inlineStr">
        <is>
          <t>https://www.contratacion.euskadi.eus/webkpe00-kpeperfi/es/contenidos/anuncio_contratacion/expcm449204/es_doc/images/logo_ifas.gif</t>
        </is>
      </c>
      <c r="T1777" s="4" t="inlineStr">
        <is>
          <t>Instituto Foral de Asistencia Social de Bizkaia</t>
        </is>
      </c>
      <c r="U1777" s="4" t="inlineStr">
        <is>
          <t>P9800001A - Instituto Foral de Asistencia Social de Bizkaia</t>
        </is>
      </c>
      <c r="V1777" s="4" t="inlineStr">
        <is>
          <t>Gerente/a</t>
        </is>
      </c>
      <c r="W1777" s="4" t="inlineStr">
        <is>
          <t/>
        </is>
      </c>
      <c r="X1777" s="4" t="inlineStr">
        <is>
          <t/>
        </is>
      </c>
      <c r="Y1777" s="4" t="inlineStr">
        <is>
          <t/>
        </is>
      </c>
      <c r="Z1777" s="4" t="inlineStr">
        <is>
          <t>https://www.contratacion.euskadi.eus/anuncio_contratacion/productos-farmac-uticos/expcm449204/webkpe00-kpesimpc/es/</t>
        </is>
      </c>
      <c r="AA1777" s="4" t="inlineStr">
        <is>
          <t>https://www.contratacion.euskadi.eus/webkpe00-kpesimpc/es/contenidos/anuncio_contratacion/expcm449204/es_doc/index.html</t>
        </is>
      </c>
      <c r="AB1777" s="4" t="inlineStr">
        <is>
          <t>https://www.contratacion.euskadi.eus/contenidos/anuncio_contratacion/expcm449204/es_doc/data/es_r01dtpd1985a6d83d012ee229b9d61f35ad23284bd</t>
        </is>
      </c>
      <c r="AC1777" s="4" t="inlineStr">
        <is>
          <t>https://www.contratacion.euskadi.eus/contenidos/anuncio_contratacion/expcm449204/r01Index/expcm449204-idxContent.xml</t>
        </is>
      </c>
      <c r="AD1777" s="4" t="inlineStr">
        <is>
          <t>10/01/2026</t>
        </is>
      </c>
      <c r="AE1777" s="4" t="inlineStr">
        <is>
          <t>r01epd01218c1204011bfc56628142af83964295e</t>
        </is>
      </c>
      <c r="AF1777" s="4" t="inlineStr">
        <is>
          <t>Instituto Foral de Asistencia Social de Bizkaia (IFAS)</t>
        </is>
      </c>
      <c r="AG1777" s="4" t="inlineStr">
        <is>
          <t>r01etpd15e132ccb8f1b4834749b6df90400fba3b9</t>
        </is>
      </c>
      <c r="AH1777" s="4" t="inlineStr">
        <is>
          <t>Instituto Foral de Asistencia Social de Bizkaia (IFAS)</t>
        </is>
      </c>
      <c r="AI1777" s="4" t="inlineStr">
        <is>
          <t/>
        </is>
      </c>
      <c r="AJ1777" s="4" t="inlineStr">
        <is>
          <t/>
        </is>
      </c>
    </row>
    <row r="1778" customHeight="true" ht="15.0">
      <c r="A1778" s="4" t="inlineStr">
        <is>
          <t>Productos manufacturados diversos y artÃ­culos conexos</t>
        </is>
      </c>
      <c r="B1778" s="4" t="inlineStr">
        <is>
          <t/>
        </is>
      </c>
      <c r="C1778" s="4" t="inlineStr">
        <is>
          <t>Gobierno Vasco</t>
        </is>
      </c>
      <c r="D1778" s="4" t="inlineStr">
        <is>
          <t/>
        </is>
      </c>
      <c r="E1778" s="4" t="inlineStr">
        <is>
          <t/>
        </is>
      </c>
      <c r="F1778" s="4" t="inlineStr">
        <is>
          <t/>
        </is>
      </c>
      <c r="G1778" s="4" t="inlineStr">
        <is>
          <t>Productos manufacturados diversos y artÃ­culos conexos</t>
        </is>
      </c>
      <c r="H1778" s="4" t="inlineStr">
        <is>
          <t>Productos manufacturados diversos y artÃ­culos conexos</t>
        </is>
      </c>
      <c r="I1778" s="4" t="inlineStr">
        <is>
          <t/>
        </is>
      </c>
      <c r="J1778" s="4" t="inlineStr">
        <is>
          <t>29/07/2025</t>
        </is>
      </c>
      <c r="K1778" s="4" t="inlineStr">
        <is>
          <t>00014351/0100013733/23101</t>
        </is>
      </c>
      <c r="L1778" s="4" t="inlineStr">
        <is>
          <t>Adjudicación provisional / definitiva</t>
        </is>
      </c>
      <c r="M1778" s="4" t="inlineStr">
        <is>
          <t>true</t>
        </is>
      </c>
      <c r="N1778" s="4" t="inlineStr">
        <is>
          <t/>
        </is>
      </c>
      <c r="O1778" s="4" t="inlineStr">
        <is>
          <t/>
        </is>
      </c>
      <c r="P1778" s="4" t="inlineStr">
        <is>
          <t/>
        </is>
      </c>
      <c r="Q1778" s="4" t="inlineStr">
        <is>
          <t/>
        </is>
      </c>
      <c r="R1778" s="4" t="inlineStr">
        <is>
          <t/>
        </is>
      </c>
      <c r="S1778" s="4" t="inlineStr">
        <is>
          <t>https://www.contratacion.euskadi.eus/webkpe00-kpeperfi/es/contenidos/anuncio_contratacion/expcm449205/es_doc/images/logo_ifas.gif</t>
        </is>
      </c>
      <c r="T1778" s="4" t="inlineStr">
        <is>
          <t>Instituto Foral de Asistencia Social de Bizkaia</t>
        </is>
      </c>
      <c r="U1778" s="4" t="inlineStr">
        <is>
          <t>P9800001A - Instituto Foral de Asistencia Social de Bizkaia</t>
        </is>
      </c>
      <c r="V1778" s="4" t="inlineStr">
        <is>
          <t>Gerente/a</t>
        </is>
      </c>
      <c r="W1778" s="4" t="inlineStr">
        <is>
          <t/>
        </is>
      </c>
      <c r="X1778" s="4" t="inlineStr">
        <is>
          <t/>
        </is>
      </c>
      <c r="Y1778" s="4" t="inlineStr">
        <is>
          <t/>
        </is>
      </c>
      <c r="Z1778" s="4" t="inlineStr">
        <is>
          <t>https://www.contratacion.euskadi.eus/anuncio_contratacion/productos-manufacturados-diversos-y-art-culos-conexos/expcm449205/webkpe00-kpesimpc/es/</t>
        </is>
      </c>
      <c r="AA1778" s="4" t="inlineStr">
        <is>
          <t>https://www.contratacion.euskadi.eus/webkpe00-kpesimpc/es/contenidos/anuncio_contratacion/expcm449205/es_doc/index.html</t>
        </is>
      </c>
      <c r="AB1778" s="4" t="inlineStr">
        <is>
          <t>https://www.contratacion.euskadi.eus/contenidos/anuncio_contratacion/expcm449205/es_doc/data/es_r01dtpd1985a6dab6b12ee229b63de48605c83242a</t>
        </is>
      </c>
      <c r="AC1778" s="4" t="inlineStr">
        <is>
          <t>https://www.contratacion.euskadi.eus/contenidos/anuncio_contratacion/expcm449205/r01Index/expcm449205-idxContent.xml</t>
        </is>
      </c>
      <c r="AD1778" s="4" t="inlineStr">
        <is>
          <t>10/01/2026</t>
        </is>
      </c>
      <c r="AE1778" s="4" t="inlineStr">
        <is>
          <t>r01epd01218c1204011bfc56628142af83964295e</t>
        </is>
      </c>
      <c r="AF1778" s="4" t="inlineStr">
        <is>
          <t>Instituto Foral de Asistencia Social de Bizkaia (IFAS)</t>
        </is>
      </c>
      <c r="AG1778" s="4" t="inlineStr">
        <is>
          <t>r01etpd15e132ccb8f1b4834749b6df90400fba3b9</t>
        </is>
      </c>
      <c r="AH1778" s="4" t="inlineStr">
        <is>
          <t>Instituto Foral de Asistencia Social de Bizkaia (IFAS)</t>
        </is>
      </c>
      <c r="AI1778" s="4" t="inlineStr">
        <is>
          <t/>
        </is>
      </c>
      <c r="AJ1778" s="4" t="inlineStr">
        <is>
          <t/>
        </is>
      </c>
    </row>
    <row r="1779" customHeight="true" ht="15.0">
      <c r="A1779" s="4" t="inlineStr">
        <is>
          <t>Libros impresos, folletos y prospectos</t>
        </is>
      </c>
      <c r="B1779" s="4" t="inlineStr">
        <is>
          <t/>
        </is>
      </c>
      <c r="C1779" s="4" t="inlineStr">
        <is>
          <t>Gobierno Vasco</t>
        </is>
      </c>
      <c r="D1779" s="4" t="inlineStr">
        <is>
          <t/>
        </is>
      </c>
      <c r="E1779" s="4" t="inlineStr">
        <is>
          <t/>
        </is>
      </c>
      <c r="F1779" s="4" t="inlineStr">
        <is>
          <t/>
        </is>
      </c>
      <c r="G1779" s="4" t="inlineStr">
        <is>
          <t>Libros impresos, folletos y prospectos</t>
        </is>
      </c>
      <c r="H1779" s="4" t="inlineStr">
        <is>
          <t>Libros impresos, folletos y prospectos</t>
        </is>
      </c>
      <c r="I1779" s="4" t="inlineStr">
        <is>
          <t/>
        </is>
      </c>
      <c r="J1779" s="4" t="inlineStr">
        <is>
          <t>29/07/2025</t>
        </is>
      </c>
      <c r="K1779" s="4" t="inlineStr">
        <is>
          <t>00014351/0100017234/23102</t>
        </is>
      </c>
      <c r="L1779" s="4" t="inlineStr">
        <is>
          <t>Adjudicación provisional / definitiva</t>
        </is>
      </c>
      <c r="M1779" s="4" t="inlineStr">
        <is>
          <t>true</t>
        </is>
      </c>
      <c r="N1779" s="4" t="inlineStr">
        <is>
          <t/>
        </is>
      </c>
      <c r="O1779" s="4" t="inlineStr">
        <is>
          <t/>
        </is>
      </c>
      <c r="P1779" s="4" t="inlineStr">
        <is>
          <t/>
        </is>
      </c>
      <c r="Q1779" s="4" t="inlineStr">
        <is>
          <t/>
        </is>
      </c>
      <c r="R1779" s="4" t="inlineStr">
        <is>
          <t/>
        </is>
      </c>
      <c r="S1779" s="4" t="inlineStr">
        <is>
          <t>https://www.contratacion.euskadi.eus/webkpe00-kpeperfi/es/contenidos/anuncio_contratacion/expcm449206/es_doc/images/logo_ifas.gif</t>
        </is>
      </c>
      <c r="T1779" s="4" t="inlineStr">
        <is>
          <t>Instituto Foral de Asistencia Social de Bizkaia</t>
        </is>
      </c>
      <c r="U1779" s="4" t="inlineStr">
        <is>
          <t>P9800001A - Instituto Foral de Asistencia Social de Bizkaia</t>
        </is>
      </c>
      <c r="V1779" s="4" t="inlineStr">
        <is>
          <t>Gerente/a</t>
        </is>
      </c>
      <c r="W1779" s="4" t="inlineStr">
        <is>
          <t/>
        </is>
      </c>
      <c r="X1779" s="4" t="inlineStr">
        <is>
          <t/>
        </is>
      </c>
      <c r="Y1779" s="4" t="inlineStr">
        <is>
          <t/>
        </is>
      </c>
      <c r="Z1779" s="4" t="inlineStr">
        <is>
          <t>https://www.contratacion.euskadi.eus/anuncio_contratacion/libros-impresos-folletos-y-prospectos/expcm449206/webkpe00-kpesimpc/es/</t>
        </is>
      </c>
      <c r="AA1779" s="4" t="inlineStr">
        <is>
          <t>https://www.contratacion.euskadi.eus/webkpe00-kpesimpc/es/contenidos/anuncio_contratacion/expcm449206/es_doc/index.html</t>
        </is>
      </c>
      <c r="AB1779" s="4" t="inlineStr">
        <is>
          <t>https://www.contratacion.euskadi.eus/contenidos/anuncio_contratacion/expcm449206/es_doc/data/es_r01dtpd1985a6dd33712ee229bba34a879fac60512</t>
        </is>
      </c>
      <c r="AC1779" s="4" t="inlineStr">
        <is>
          <t>https://www.contratacion.euskadi.eus/contenidos/anuncio_contratacion/expcm449206/r01Index/expcm449206-idxContent.xml</t>
        </is>
      </c>
      <c r="AD1779" s="4" t="inlineStr">
        <is>
          <t>10/01/2026</t>
        </is>
      </c>
      <c r="AE1779" s="4" t="inlineStr">
        <is>
          <t>r01epd01218c1204011bfc56628142af83964295e</t>
        </is>
      </c>
      <c r="AF1779" s="4" t="inlineStr">
        <is>
          <t>Instituto Foral de Asistencia Social de Bizkaia (IFAS)</t>
        </is>
      </c>
      <c r="AG1779" s="4" t="inlineStr">
        <is>
          <t>r01etpd15e132ccb8f1b4834749b6df90400fba3b9</t>
        </is>
      </c>
      <c r="AH1779" s="4" t="inlineStr">
        <is>
          <t>Instituto Foral de Asistencia Social de Bizkaia (IFAS)</t>
        </is>
      </c>
      <c r="AI1779" s="4" t="inlineStr">
        <is>
          <t/>
        </is>
      </c>
      <c r="AJ1779" s="4" t="inlineStr">
        <is>
          <t/>
        </is>
      </c>
    </row>
    <row r="1780" customHeight="true" ht="15.0">
      <c r="A1780" s="4" t="inlineStr">
        <is>
          <t>Equipo diverso</t>
        </is>
      </c>
      <c r="B1780" s="4" t="inlineStr">
        <is>
          <t/>
        </is>
      </c>
      <c r="C1780" s="4" t="inlineStr">
        <is>
          <t>Gobierno Vasco</t>
        </is>
      </c>
      <c r="D1780" s="4" t="inlineStr">
        <is>
          <t/>
        </is>
      </c>
      <c r="E1780" s="4" t="inlineStr">
        <is>
          <t/>
        </is>
      </c>
      <c r="F1780" s="4" t="inlineStr">
        <is>
          <t/>
        </is>
      </c>
      <c r="G1780" s="4" t="inlineStr">
        <is>
          <t>Equipo diverso</t>
        </is>
      </c>
      <c r="H1780" s="4" t="inlineStr">
        <is>
          <t>Equipo diverso</t>
        </is>
      </c>
      <c r="I1780" s="4" t="inlineStr">
        <is>
          <t/>
        </is>
      </c>
      <c r="J1780" s="4" t="inlineStr">
        <is>
          <t>29/07/2025</t>
        </is>
      </c>
      <c r="K1780" s="4" t="inlineStr">
        <is>
          <t>00014351/0100031681/23299</t>
        </is>
      </c>
      <c r="L1780" s="4" t="inlineStr">
        <is>
          <t>Adjudicación provisional / definitiva</t>
        </is>
      </c>
      <c r="M1780" s="4" t="inlineStr">
        <is>
          <t>true</t>
        </is>
      </c>
      <c r="N1780" s="4" t="inlineStr">
        <is>
          <t/>
        </is>
      </c>
      <c r="O1780" s="4" t="inlineStr">
        <is>
          <t/>
        </is>
      </c>
      <c r="P1780" s="4" t="inlineStr">
        <is>
          <t/>
        </is>
      </c>
      <c r="Q1780" s="4" t="inlineStr">
        <is>
          <t/>
        </is>
      </c>
      <c r="R1780" s="4" t="inlineStr">
        <is>
          <t/>
        </is>
      </c>
      <c r="S1780" s="4" t="inlineStr">
        <is>
          <t>https://www.contratacion.euskadi.eus/webkpe00-kpeperfi/es/contenidos/anuncio_contratacion/expcm449207/es_doc/images/logo_ifas.gif</t>
        </is>
      </c>
      <c r="T1780" s="4" t="inlineStr">
        <is>
          <t>Instituto Foral de Asistencia Social de Bizkaia</t>
        </is>
      </c>
      <c r="U1780" s="4" t="inlineStr">
        <is>
          <t>P9800001A - Instituto Foral de Asistencia Social de Bizkaia</t>
        </is>
      </c>
      <c r="V1780" s="4" t="inlineStr">
        <is>
          <t>Gerente/a</t>
        </is>
      </c>
      <c r="W1780" s="4" t="inlineStr">
        <is>
          <t/>
        </is>
      </c>
      <c r="X1780" s="4" t="inlineStr">
        <is>
          <t/>
        </is>
      </c>
      <c r="Y1780" s="4" t="inlineStr">
        <is>
          <t/>
        </is>
      </c>
      <c r="Z1780" s="4" t="inlineStr">
        <is>
          <t>https://www.contratacion.euskadi.eus/anuncio_contratacion/equipo-diverso/expcm449207/webkpe00-kpesimpc/es/</t>
        </is>
      </c>
      <c r="AA1780" s="4" t="inlineStr">
        <is>
          <t>https://www.contratacion.euskadi.eus/webkpe00-kpesimpc/es/contenidos/anuncio_contratacion/expcm449207/es_doc/index.html</t>
        </is>
      </c>
      <c r="AB1780" s="4" t="inlineStr">
        <is>
          <t>https://www.contratacion.euskadi.eus/contenidos/anuncio_contratacion/expcm449207/es_doc/data/es_r01dtpd1985a6dfae612ee229b40bc1fadb1bf2035</t>
        </is>
      </c>
      <c r="AC1780" s="4" t="inlineStr">
        <is>
          <t>https://www.contratacion.euskadi.eus/contenidos/anuncio_contratacion/expcm449207/r01Index/expcm449207-idxContent.xml</t>
        </is>
      </c>
      <c r="AD1780" s="4" t="inlineStr">
        <is>
          <t>10/01/2026</t>
        </is>
      </c>
      <c r="AE1780" s="4" t="inlineStr">
        <is>
          <t>r01epd01218c1204011bfc56628142af83964295e</t>
        </is>
      </c>
      <c r="AF1780" s="4" t="inlineStr">
        <is>
          <t>Instituto Foral de Asistencia Social de Bizkaia (IFAS)</t>
        </is>
      </c>
      <c r="AG1780" s="4" t="inlineStr">
        <is>
          <t>r01etpd15e132ccb8f1b4834749b6df90400fba3b9</t>
        </is>
      </c>
      <c r="AH1780" s="4" t="inlineStr">
        <is>
          <t>Instituto Foral de Asistencia Social de Bizkaia (IFAS)</t>
        </is>
      </c>
      <c r="AI1780" s="4" t="inlineStr">
        <is>
          <t/>
        </is>
      </c>
      <c r="AJ1780" s="4" t="inlineStr">
        <is>
          <t/>
        </is>
      </c>
    </row>
    <row r="1781" customHeight="true" ht="15.0">
      <c r="A1781" s="4" t="inlineStr">
        <is>
          <t>Productos alimenticios diversos</t>
        </is>
      </c>
      <c r="B1781" s="4" t="inlineStr">
        <is>
          <t/>
        </is>
      </c>
      <c r="C1781" s="4" t="inlineStr">
        <is>
          <t>Gobierno Vasco</t>
        </is>
      </c>
      <c r="D1781" s="4" t="inlineStr">
        <is>
          <t/>
        </is>
      </c>
      <c r="E1781" s="4" t="inlineStr">
        <is>
          <t/>
        </is>
      </c>
      <c r="F1781" s="4" t="inlineStr">
        <is>
          <t/>
        </is>
      </c>
      <c r="G1781" s="4" t="inlineStr">
        <is>
          <t>Productos alimenticios diversos</t>
        </is>
      </c>
      <c r="H1781" s="4" t="inlineStr">
        <is>
          <t>Productos alimenticios diversos</t>
        </is>
      </c>
      <c r="I1781" s="4" t="inlineStr">
        <is>
          <t/>
        </is>
      </c>
      <c r="J1781" s="4" t="inlineStr">
        <is>
          <t>29/07/2025</t>
        </is>
      </c>
      <c r="K1781" s="4" t="inlineStr">
        <is>
          <t>00014371/0000005186/23207</t>
        </is>
      </c>
      <c r="L1781" s="4" t="inlineStr">
        <is>
          <t>Adjudicación provisional / definitiva</t>
        </is>
      </c>
      <c r="M1781" s="4" t="inlineStr">
        <is>
          <t>true</t>
        </is>
      </c>
      <c r="N1781" s="4" t="inlineStr">
        <is>
          <t/>
        </is>
      </c>
      <c r="O1781" s="4" t="inlineStr">
        <is>
          <t/>
        </is>
      </c>
      <c r="P1781" s="4" t="inlineStr">
        <is>
          <t/>
        </is>
      </c>
      <c r="Q1781" s="4" t="inlineStr">
        <is>
          <t/>
        </is>
      </c>
      <c r="R1781" s="4" t="inlineStr">
        <is>
          <t/>
        </is>
      </c>
      <c r="S1781" s="4" t="inlineStr">
        <is>
          <t>https://www.contratacion.euskadi.eus/webkpe00-kpeperfi/es/contenidos/anuncio_contratacion/expcm449208/es_doc/images/logo_ifas.gif</t>
        </is>
      </c>
      <c r="T1781" s="4" t="inlineStr">
        <is>
          <t>Instituto Foral de Asistencia Social de Bizkaia</t>
        </is>
      </c>
      <c r="U1781" s="4" t="inlineStr">
        <is>
          <t>P9800001A - Instituto Foral de Asistencia Social de Bizkaia</t>
        </is>
      </c>
      <c r="V1781" s="4" t="inlineStr">
        <is>
          <t>Gerente/a</t>
        </is>
      </c>
      <c r="W1781" s="4" t="inlineStr">
        <is>
          <t/>
        </is>
      </c>
      <c r="X1781" s="4" t="inlineStr">
        <is>
          <t/>
        </is>
      </c>
      <c r="Y1781" s="4" t="inlineStr">
        <is>
          <t/>
        </is>
      </c>
      <c r="Z1781" s="4" t="inlineStr">
        <is>
          <t>https://www.contratacion.euskadi.eus/anuncio_contratacion/productos-alimenticios-diversos/expcm449208/webkpe00-kpesimpc/es/</t>
        </is>
      </c>
      <c r="AA1781" s="4" t="inlineStr">
        <is>
          <t>https://www.contratacion.euskadi.eus/webkpe00-kpesimpc/es/contenidos/anuncio_contratacion/expcm449208/es_doc/index.html</t>
        </is>
      </c>
      <c r="AB1781" s="4" t="inlineStr">
        <is>
          <t>https://www.contratacion.euskadi.eus/contenidos/anuncio_contratacion/expcm449208/es_doc/data/es_r01dtpd1985a6e22bd12ee229bef689b1f236665b8</t>
        </is>
      </c>
      <c r="AC1781" s="4" t="inlineStr">
        <is>
          <t>https://www.contratacion.euskadi.eus/contenidos/anuncio_contratacion/expcm449208/r01Index/expcm449208-idxContent.xml</t>
        </is>
      </c>
      <c r="AD1781" s="4" t="inlineStr">
        <is>
          <t>10/01/2026</t>
        </is>
      </c>
      <c r="AE1781" s="4" t="inlineStr">
        <is>
          <t>r01epd01218c1204011bfc56628142af83964295e</t>
        </is>
      </c>
      <c r="AF1781" s="4" t="inlineStr">
        <is>
          <t>Instituto Foral de Asistencia Social de Bizkaia (IFAS)</t>
        </is>
      </c>
      <c r="AG1781" s="4" t="inlineStr">
        <is>
          <t>r01etpd15e132ccb8f1b4834749b6df90400fba3b9</t>
        </is>
      </c>
      <c r="AH1781" s="4" t="inlineStr">
        <is>
          <t>Instituto Foral de Asistencia Social de Bizkaia (IFAS)</t>
        </is>
      </c>
      <c r="AI1781" s="4" t="inlineStr">
        <is>
          <t/>
        </is>
      </c>
      <c r="AJ1781" s="4" t="inlineStr">
        <is>
          <t/>
        </is>
      </c>
    </row>
    <row r="1782" customHeight="true" ht="15.0">
      <c r="A1782" s="4" t="inlineStr">
        <is>
          <t>Productos alimenticios diversos</t>
        </is>
      </c>
      <c r="B1782" s="4" t="inlineStr">
        <is>
          <t/>
        </is>
      </c>
      <c r="C1782" s="4" t="inlineStr">
        <is>
          <t>Gobierno Vasco</t>
        </is>
      </c>
      <c r="D1782" s="4" t="inlineStr">
        <is>
          <t/>
        </is>
      </c>
      <c r="E1782" s="4" t="inlineStr">
        <is>
          <t/>
        </is>
      </c>
      <c r="F1782" s="4" t="inlineStr">
        <is>
          <t/>
        </is>
      </c>
      <c r="G1782" s="4" t="inlineStr">
        <is>
          <t>Productos alimenticios diversos</t>
        </is>
      </c>
      <c r="H1782" s="4" t="inlineStr">
        <is>
          <t>Productos alimenticios diversos</t>
        </is>
      </c>
      <c r="I1782" s="4" t="inlineStr">
        <is>
          <t/>
        </is>
      </c>
      <c r="J1782" s="4" t="inlineStr">
        <is>
          <t>29/07/2025</t>
        </is>
      </c>
      <c r="K1782" s="4" t="inlineStr">
        <is>
          <t>00014371/0000054488/23203</t>
        </is>
      </c>
      <c r="L1782" s="4" t="inlineStr">
        <is>
          <t>Adjudicación provisional / definitiva</t>
        </is>
      </c>
      <c r="M1782" s="4" t="inlineStr">
        <is>
          <t>true</t>
        </is>
      </c>
      <c r="N1782" s="4" t="inlineStr">
        <is>
          <t/>
        </is>
      </c>
      <c r="O1782" s="4" t="inlineStr">
        <is>
          <t/>
        </is>
      </c>
      <c r="P1782" s="4" t="inlineStr">
        <is>
          <t/>
        </is>
      </c>
      <c r="Q1782" s="4" t="inlineStr">
        <is>
          <t/>
        </is>
      </c>
      <c r="R1782" s="4" t="inlineStr">
        <is>
          <t/>
        </is>
      </c>
      <c r="S1782" s="4" t="inlineStr">
        <is>
          <t>https://www.contratacion.euskadi.eus/webkpe00-kpeperfi/es/contenidos/anuncio_contratacion/expcm449209/es_doc/images/logo_ifas.gif</t>
        </is>
      </c>
      <c r="T1782" s="4" t="inlineStr">
        <is>
          <t>Instituto Foral de Asistencia Social de Bizkaia</t>
        </is>
      </c>
      <c r="U1782" s="4" t="inlineStr">
        <is>
          <t>P9800001A - Instituto Foral de Asistencia Social de Bizkaia</t>
        </is>
      </c>
      <c r="V1782" s="4" t="inlineStr">
        <is>
          <t>Gerente/a</t>
        </is>
      </c>
      <c r="W1782" s="4" t="inlineStr">
        <is>
          <t/>
        </is>
      </c>
      <c r="X1782" s="4" t="inlineStr">
        <is>
          <t/>
        </is>
      </c>
      <c r="Y1782" s="4" t="inlineStr">
        <is>
          <t/>
        </is>
      </c>
      <c r="Z1782" s="4" t="inlineStr">
        <is>
          <t>https://www.contratacion.euskadi.eus/anuncio_contratacion/productos-alimenticios-diversos/expcm449209/webkpe00-kpesimpc/es/</t>
        </is>
      </c>
      <c r="AA1782" s="4" t="inlineStr">
        <is>
          <t>https://www.contratacion.euskadi.eus/webkpe00-kpesimpc/es/contenidos/anuncio_contratacion/expcm449209/es_doc/index.html</t>
        </is>
      </c>
      <c r="AB1782" s="4" t="inlineStr">
        <is>
          <t>https://www.contratacion.euskadi.eus/contenidos/anuncio_contratacion/expcm449209/es_doc/data/es_r01dtpd1985a72186d12ee229b162e70132bae052c</t>
        </is>
      </c>
      <c r="AC1782" s="4" t="inlineStr">
        <is>
          <t>https://www.contratacion.euskadi.eus/contenidos/anuncio_contratacion/expcm449209/r01Index/expcm449209-idxContent.xml</t>
        </is>
      </c>
      <c r="AD1782" s="4" t="inlineStr">
        <is>
          <t>10/01/2026</t>
        </is>
      </c>
      <c r="AE1782" s="4" t="inlineStr">
        <is>
          <t>r01epd01218c1204011bfc56628142af83964295e</t>
        </is>
      </c>
      <c r="AF1782" s="4" t="inlineStr">
        <is>
          <t>Instituto Foral de Asistencia Social de Bizkaia (IFAS)</t>
        </is>
      </c>
      <c r="AG1782" s="4" t="inlineStr">
        <is>
          <t>r01etpd15e132ccb8f1b4834749b6df90400fba3b9</t>
        </is>
      </c>
      <c r="AH1782" s="4" t="inlineStr">
        <is>
          <t>Instituto Foral de Asistencia Social de Bizkaia (IFAS)</t>
        </is>
      </c>
      <c r="AI1782" s="4" t="inlineStr">
        <is>
          <t/>
        </is>
      </c>
      <c r="AJ1782" s="4" t="inlineStr">
        <is>
          <t/>
        </is>
      </c>
    </row>
    <row r="1783" customHeight="true" ht="15.0">
      <c r="A1783" s="4" t="inlineStr">
        <is>
          <t>Productos alimenticios diversos</t>
        </is>
      </c>
      <c r="B1783" s="4" t="inlineStr">
        <is>
          <t/>
        </is>
      </c>
      <c r="C1783" s="4" t="inlineStr">
        <is>
          <t>Gobierno Vasco</t>
        </is>
      </c>
      <c r="D1783" s="4" t="inlineStr">
        <is>
          <t/>
        </is>
      </c>
      <c r="E1783" s="4" t="inlineStr">
        <is>
          <t/>
        </is>
      </c>
      <c r="F1783" s="4" t="inlineStr">
        <is>
          <t/>
        </is>
      </c>
      <c r="G1783" s="4" t="inlineStr">
        <is>
          <t>Productos alimenticios diversos</t>
        </is>
      </c>
      <c r="H1783" s="4" t="inlineStr">
        <is>
          <t>Productos alimenticios diversos</t>
        </is>
      </c>
      <c r="I1783" s="4" t="inlineStr">
        <is>
          <t/>
        </is>
      </c>
      <c r="J1783" s="4" t="inlineStr">
        <is>
          <t>29/07/2025</t>
        </is>
      </c>
      <c r="K1783" s="4" t="inlineStr">
        <is>
          <t>00014371/0000103942/23204</t>
        </is>
      </c>
      <c r="L1783" s="4" t="inlineStr">
        <is>
          <t>Adjudicación provisional / definitiva</t>
        </is>
      </c>
      <c r="M1783" s="4" t="inlineStr">
        <is>
          <t>true</t>
        </is>
      </c>
      <c r="N1783" s="4" t="inlineStr">
        <is>
          <t/>
        </is>
      </c>
      <c r="O1783" s="4" t="inlineStr">
        <is>
          <t/>
        </is>
      </c>
      <c r="P1783" s="4" t="inlineStr">
        <is>
          <t/>
        </is>
      </c>
      <c r="Q1783" s="4" t="inlineStr">
        <is>
          <t/>
        </is>
      </c>
      <c r="R1783" s="4" t="inlineStr">
        <is>
          <t/>
        </is>
      </c>
      <c r="S1783" s="4" t="inlineStr">
        <is>
          <t>https://www.contratacion.euskadi.eus/webkpe00-kpeperfi/es/contenidos/anuncio_contratacion/expcm449210/es_doc/images/logo_ifas.gif</t>
        </is>
      </c>
      <c r="T1783" s="4" t="inlineStr">
        <is>
          <t>Instituto Foral de Asistencia Social de Bizkaia</t>
        </is>
      </c>
      <c r="U1783" s="4" t="inlineStr">
        <is>
          <t>P9800001A - Instituto Foral de Asistencia Social de Bizkaia</t>
        </is>
      </c>
      <c r="V1783" s="4" t="inlineStr">
        <is>
          <t>Gerente/a</t>
        </is>
      </c>
      <c r="W1783" s="4" t="inlineStr">
        <is>
          <t/>
        </is>
      </c>
      <c r="X1783" s="4" t="inlineStr">
        <is>
          <t/>
        </is>
      </c>
      <c r="Y1783" s="4" t="inlineStr">
        <is>
          <t/>
        </is>
      </c>
      <c r="Z1783" s="4" t="inlineStr">
        <is>
          <t>https://www.contratacion.euskadi.eus/anuncio_contratacion/productos-alimenticios-diversos/expcm449210/webkpe00-kpesimpc/es/</t>
        </is>
      </c>
      <c r="AA1783" s="4" t="inlineStr">
        <is>
          <t>https://www.contratacion.euskadi.eus/webkpe00-kpesimpc/es/contenidos/anuncio_contratacion/expcm449210/es_doc/index.html</t>
        </is>
      </c>
      <c r="AB1783" s="4" t="inlineStr">
        <is>
          <t>https://www.contratacion.euskadi.eus/contenidos/anuncio_contratacion/expcm449210/es_doc/data/es_r01dtpd1985a723f4c12ee229bab0bc894a8200135</t>
        </is>
      </c>
      <c r="AC1783" s="4" t="inlineStr">
        <is>
          <t>https://www.contratacion.euskadi.eus/contenidos/anuncio_contratacion/expcm449210/r01Index/expcm449210-idxContent.xml</t>
        </is>
      </c>
      <c r="AD1783" s="4" t="inlineStr">
        <is>
          <t>10/01/2026</t>
        </is>
      </c>
      <c r="AE1783" s="4" t="inlineStr">
        <is>
          <t>r01epd01218c1204011bfc56628142af83964295e</t>
        </is>
      </c>
      <c r="AF1783" s="4" t="inlineStr">
        <is>
          <t>Instituto Foral de Asistencia Social de Bizkaia (IFAS)</t>
        </is>
      </c>
      <c r="AG1783" s="4" t="inlineStr">
        <is>
          <t>r01etpd15e132ccb8f1b4834749b6df90400fba3b9</t>
        </is>
      </c>
      <c r="AH1783" s="4" t="inlineStr">
        <is>
          <t>Instituto Foral de Asistencia Social de Bizkaia (IFAS)</t>
        </is>
      </c>
      <c r="AI1783" s="4" t="inlineStr">
        <is>
          <t/>
        </is>
      </c>
      <c r="AJ1783" s="4" t="inlineStr">
        <is>
          <t/>
        </is>
      </c>
    </row>
    <row r="1784" customHeight="true" ht="15.0">
      <c r="A1784" s="4" t="inlineStr">
        <is>
          <t>Productos alimenticios diversos</t>
        </is>
      </c>
      <c r="B1784" s="4" t="inlineStr">
        <is>
          <t/>
        </is>
      </c>
      <c r="C1784" s="4" t="inlineStr">
        <is>
          <t>Gobierno Vasco</t>
        </is>
      </c>
      <c r="D1784" s="4" t="inlineStr">
        <is>
          <t/>
        </is>
      </c>
      <c r="E1784" s="4" t="inlineStr">
        <is>
          <t/>
        </is>
      </c>
      <c r="F1784" s="4" t="inlineStr">
        <is>
          <t/>
        </is>
      </c>
      <c r="G1784" s="4" t="inlineStr">
        <is>
          <t>Productos alimenticios diversos</t>
        </is>
      </c>
      <c r="H1784" s="4" t="inlineStr">
        <is>
          <t>Productos alimenticios diversos</t>
        </is>
      </c>
      <c r="I1784" s="4" t="inlineStr">
        <is>
          <t/>
        </is>
      </c>
      <c r="J1784" s="4" t="inlineStr">
        <is>
          <t>29/07/2025</t>
        </is>
      </c>
      <c r="K1784" s="4" t="inlineStr">
        <is>
          <t>00014371/0000103942/23299</t>
        </is>
      </c>
      <c r="L1784" s="4" t="inlineStr">
        <is>
          <t>Adjudicación provisional / definitiva</t>
        </is>
      </c>
      <c r="M1784" s="4" t="inlineStr">
        <is>
          <t>true</t>
        </is>
      </c>
      <c r="N1784" s="4" t="inlineStr">
        <is>
          <t/>
        </is>
      </c>
      <c r="O1784" s="4" t="inlineStr">
        <is>
          <t/>
        </is>
      </c>
      <c r="P1784" s="4" t="inlineStr">
        <is>
          <t/>
        </is>
      </c>
      <c r="Q1784" s="4" t="inlineStr">
        <is>
          <t/>
        </is>
      </c>
      <c r="R1784" s="4" t="inlineStr">
        <is>
          <t/>
        </is>
      </c>
      <c r="S1784" s="4" t="inlineStr">
        <is>
          <t>https://www.contratacion.euskadi.eus/webkpe00-kpeperfi/es/contenidos/anuncio_contratacion/expcm449211/es_doc/images/logo_ifas.gif</t>
        </is>
      </c>
      <c r="T1784" s="4" t="inlineStr">
        <is>
          <t>Instituto Foral de Asistencia Social de Bizkaia</t>
        </is>
      </c>
      <c r="U1784" s="4" t="inlineStr">
        <is>
          <t>P9800001A - Instituto Foral de Asistencia Social de Bizkaia</t>
        </is>
      </c>
      <c r="V1784" s="4" t="inlineStr">
        <is>
          <t>Gerente/a</t>
        </is>
      </c>
      <c r="W1784" s="4" t="inlineStr">
        <is>
          <t/>
        </is>
      </c>
      <c r="X1784" s="4" t="inlineStr">
        <is>
          <t/>
        </is>
      </c>
      <c r="Y1784" s="4" t="inlineStr">
        <is>
          <t/>
        </is>
      </c>
      <c r="Z1784" s="4" t="inlineStr">
        <is>
          <t>https://www.contratacion.euskadi.eus/anuncio_contratacion/productos-alimenticios-diversos/expcm449211/webkpe00-kpesimpc/es/</t>
        </is>
      </c>
      <c r="AA1784" s="4" t="inlineStr">
        <is>
          <t>https://www.contratacion.euskadi.eus/webkpe00-kpesimpc/es/contenidos/anuncio_contratacion/expcm449211/es_doc/index.html</t>
        </is>
      </c>
      <c r="AB1784" s="4" t="inlineStr">
        <is>
          <t>https://www.contratacion.euskadi.eus/contenidos/anuncio_contratacion/expcm449211/es_doc/data/es_r01dtpd1985a7268f912ee229b1361779f94a667a6</t>
        </is>
      </c>
      <c r="AC1784" s="4" t="inlineStr">
        <is>
          <t>https://www.contratacion.euskadi.eus/contenidos/anuncio_contratacion/expcm449211/r01Index/expcm449211-idxContent.xml</t>
        </is>
      </c>
      <c r="AD1784" s="4" t="inlineStr">
        <is>
          <t>10/01/2026</t>
        </is>
      </c>
      <c r="AE1784" s="4" t="inlineStr">
        <is>
          <t>r01epd01218c1204011bfc56628142af83964295e</t>
        </is>
      </c>
      <c r="AF1784" s="4" t="inlineStr">
        <is>
          <t>Instituto Foral de Asistencia Social de Bizkaia (IFAS)</t>
        </is>
      </c>
      <c r="AG1784" s="4" t="inlineStr">
        <is>
          <t>r01etpd15e132ccb8f1b4834749b6df90400fba3b9</t>
        </is>
      </c>
      <c r="AH1784" s="4" t="inlineStr">
        <is>
          <t>Instituto Foral de Asistencia Social de Bizkaia (IFAS)</t>
        </is>
      </c>
      <c r="AI1784" s="4" t="inlineStr">
        <is>
          <t/>
        </is>
      </c>
      <c r="AJ1784" s="4" t="inlineStr">
        <is>
          <t/>
        </is>
      </c>
    </row>
    <row r="1785" customHeight="true" ht="15.0">
      <c r="A1785" s="4" t="inlineStr">
        <is>
          <t>Servicios de reparaciÃ³n y mantenimiento</t>
        </is>
      </c>
      <c r="B1785" s="4" t="inlineStr">
        <is>
          <t/>
        </is>
      </c>
      <c r="C1785" s="4" t="inlineStr">
        <is>
          <t>Gobierno Vasco</t>
        </is>
      </c>
      <c r="D1785" s="4" t="inlineStr">
        <is>
          <t/>
        </is>
      </c>
      <c r="E1785" s="4" t="inlineStr">
        <is>
          <t/>
        </is>
      </c>
      <c r="F1785" s="4" t="inlineStr">
        <is>
          <t/>
        </is>
      </c>
      <c r="G1785" s="4" t="inlineStr">
        <is>
          <t>Servicios de reparaciÃ³n y mantenimiento</t>
        </is>
      </c>
      <c r="H1785" s="4" t="inlineStr">
        <is>
          <t>Servicios de reparaciÃ³n y mantenimiento</t>
        </is>
      </c>
      <c r="I1785" s="4" t="inlineStr">
        <is>
          <t/>
        </is>
      </c>
      <c r="J1785" s="4" t="inlineStr">
        <is>
          <t>29/07/2025</t>
        </is>
      </c>
      <c r="K1785" s="4" t="inlineStr">
        <is>
          <t>00014400/0100001121/23799</t>
        </is>
      </c>
      <c r="L1785" s="4" t="inlineStr">
        <is>
          <t>Adjudicación provisional / definitiva</t>
        </is>
      </c>
      <c r="M1785" s="4" t="inlineStr">
        <is>
          <t>true</t>
        </is>
      </c>
      <c r="N1785" s="4" t="inlineStr">
        <is>
          <t/>
        </is>
      </c>
      <c r="O1785" s="4" t="inlineStr">
        <is>
          <t/>
        </is>
      </c>
      <c r="P1785" s="4" t="inlineStr">
        <is>
          <t/>
        </is>
      </c>
      <c r="Q1785" s="4" t="inlineStr">
        <is>
          <t/>
        </is>
      </c>
      <c r="R1785" s="4" t="inlineStr">
        <is>
          <t/>
        </is>
      </c>
      <c r="S1785" s="4" t="inlineStr">
        <is>
          <t>https://www.contratacion.euskadi.eus/webkpe00-kpeperfi/es/contenidos/anuncio_contratacion/expcm449212/es_doc/images/logo_ifas.gif</t>
        </is>
      </c>
      <c r="T1785" s="4" t="inlineStr">
        <is>
          <t>Instituto Foral de Asistencia Social de Bizkaia</t>
        </is>
      </c>
      <c r="U1785" s="4" t="inlineStr">
        <is>
          <t>P9800001A - Instituto Foral de Asistencia Social de Bizkaia</t>
        </is>
      </c>
      <c r="V1785" s="4" t="inlineStr">
        <is>
          <t>Gerente/a</t>
        </is>
      </c>
      <c r="W1785" s="4" t="inlineStr">
        <is>
          <t/>
        </is>
      </c>
      <c r="X1785" s="4" t="inlineStr">
        <is>
          <t/>
        </is>
      </c>
      <c r="Y1785" s="4" t="inlineStr">
        <is>
          <t/>
        </is>
      </c>
      <c r="Z1785" s="4" t="inlineStr">
        <is>
          <t>https://www.contratacion.euskadi.eus/anuncio_contratacion/servicios-reparaci-n-y-mantenimiento/expcm449212/webkpe00-kpesimpc/es/</t>
        </is>
      </c>
      <c r="AA1785" s="4" t="inlineStr">
        <is>
          <t>https://www.contratacion.euskadi.eus/webkpe00-kpesimpc/es/contenidos/anuncio_contratacion/expcm449212/es_doc/index.html</t>
        </is>
      </c>
      <c r="AB1785" s="4" t="inlineStr">
        <is>
          <t>https://www.contratacion.euskadi.eus/contenidos/anuncio_contratacion/expcm449212/es_doc/data/es_r01dtpd1985a72908c12ee229b70571a8ddb380f8d</t>
        </is>
      </c>
      <c r="AC1785" s="4" t="inlineStr">
        <is>
          <t>https://www.contratacion.euskadi.eus/contenidos/anuncio_contratacion/expcm449212/r01Index/expcm449212-idxContent.xml</t>
        </is>
      </c>
      <c r="AD1785" s="4" t="inlineStr">
        <is>
          <t>10/01/2026</t>
        </is>
      </c>
      <c r="AE1785" s="4" t="inlineStr">
        <is>
          <t>r01epd01218c1204011bfc56628142af83964295e</t>
        </is>
      </c>
      <c r="AF1785" s="4" t="inlineStr">
        <is>
          <t>Instituto Foral de Asistencia Social de Bizkaia (IFAS)</t>
        </is>
      </c>
      <c r="AG1785" s="4" t="inlineStr">
        <is>
          <t>r01etpd15e132ccb8f1b4834749b6df90400fba3b9</t>
        </is>
      </c>
      <c r="AH1785" s="4" t="inlineStr">
        <is>
          <t>Instituto Foral de Asistencia Social de Bizkaia (IFAS)</t>
        </is>
      </c>
      <c r="AI1785" s="4" t="inlineStr">
        <is>
          <t/>
        </is>
      </c>
      <c r="AJ1785" s="4" t="inlineStr">
        <is>
          <t/>
        </is>
      </c>
    </row>
    <row r="1786" customHeight="true" ht="15.0">
      <c r="A1786" s="4" t="inlineStr">
        <is>
          <t>Servicios diversos</t>
        </is>
      </c>
      <c r="B1786" s="4" t="inlineStr">
        <is>
          <t/>
        </is>
      </c>
      <c r="C1786" s="4" t="inlineStr">
        <is>
          <t>Gobierno Vasco</t>
        </is>
      </c>
      <c r="D1786" s="4" t="inlineStr">
        <is>
          <t/>
        </is>
      </c>
      <c r="E1786" s="4" t="inlineStr">
        <is>
          <t/>
        </is>
      </c>
      <c r="F1786" s="4" t="inlineStr">
        <is>
          <t/>
        </is>
      </c>
      <c r="G1786" s="4" t="inlineStr">
        <is>
          <t>Servicios diversos</t>
        </is>
      </c>
      <c r="H1786" s="4" t="inlineStr">
        <is>
          <t>Servicios diversos</t>
        </is>
      </c>
      <c r="I1786" s="4" t="inlineStr">
        <is>
          <t/>
        </is>
      </c>
      <c r="J1786" s="4" t="inlineStr">
        <is>
          <t>29/07/2025</t>
        </is>
      </c>
      <c r="K1786" s="4" t="inlineStr">
        <is>
          <t>00014423/0100000642/22300</t>
        </is>
      </c>
      <c r="L1786" s="4" t="inlineStr">
        <is>
          <t>Adjudicación provisional / definitiva</t>
        </is>
      </c>
      <c r="M1786" s="4" t="inlineStr">
        <is>
          <t>true</t>
        </is>
      </c>
      <c r="N1786" s="4" t="inlineStr">
        <is>
          <t/>
        </is>
      </c>
      <c r="O1786" s="4" t="inlineStr">
        <is>
          <t/>
        </is>
      </c>
      <c r="P1786" s="4" t="inlineStr">
        <is>
          <t/>
        </is>
      </c>
      <c r="Q1786" s="4" t="inlineStr">
        <is>
          <t/>
        </is>
      </c>
      <c r="R1786" s="4" t="inlineStr">
        <is>
          <t/>
        </is>
      </c>
      <c r="S1786" s="4" t="inlineStr">
        <is>
          <t>https://www.contratacion.euskadi.eus/webkpe00-kpeperfi/es/contenidos/anuncio_contratacion/expcm449213/es_doc/images/logo_ifas.gif</t>
        </is>
      </c>
      <c r="T1786" s="4" t="inlineStr">
        <is>
          <t>Instituto Foral de Asistencia Social de Bizkaia</t>
        </is>
      </c>
      <c r="U1786" s="4" t="inlineStr">
        <is>
          <t>P9800001A - Instituto Foral de Asistencia Social de Bizkaia</t>
        </is>
      </c>
      <c r="V1786" s="4" t="inlineStr">
        <is>
          <t>Gerente/a</t>
        </is>
      </c>
      <c r="W1786" s="4" t="inlineStr">
        <is>
          <t/>
        </is>
      </c>
      <c r="X1786" s="4" t="inlineStr">
        <is>
          <t/>
        </is>
      </c>
      <c r="Y1786" s="4" t="inlineStr">
        <is>
          <t/>
        </is>
      </c>
      <c r="Z1786" s="4" t="inlineStr">
        <is>
          <t>https://www.contratacion.euskadi.eus/anuncio_contratacion/servicios-diversos/expcm449213/webkpe00-kpesimpc/es/</t>
        </is>
      </c>
      <c r="AA1786" s="4" t="inlineStr">
        <is>
          <t>https://www.contratacion.euskadi.eus/webkpe00-kpesimpc/es/contenidos/anuncio_contratacion/expcm449213/es_doc/index.html</t>
        </is>
      </c>
      <c r="AB1786" s="4" t="inlineStr">
        <is>
          <t>https://www.contratacion.euskadi.eus/contenidos/anuncio_contratacion/expcm449213/es_doc/data/es_r01dtpd1985a72b80e12ee229b6901959187b2931f</t>
        </is>
      </c>
      <c r="AC1786" s="4" t="inlineStr">
        <is>
          <t>https://www.contratacion.euskadi.eus/contenidos/anuncio_contratacion/expcm449213/r01Index/expcm449213-idxContent.xml</t>
        </is>
      </c>
      <c r="AD1786" s="4" t="inlineStr">
        <is>
          <t>10/01/2026</t>
        </is>
      </c>
      <c r="AE1786" s="4" t="inlineStr">
        <is>
          <t>r01epd01218c1204011bfc56628142af83964295e</t>
        </is>
      </c>
      <c r="AF1786" s="4" t="inlineStr">
        <is>
          <t>Instituto Foral de Asistencia Social de Bizkaia (IFAS)</t>
        </is>
      </c>
      <c r="AG1786" s="4" t="inlineStr">
        <is>
          <t>r01etpd15e132ccb8f1b4834749b6df90400fba3b9</t>
        </is>
      </c>
      <c r="AH1786" s="4" t="inlineStr">
        <is>
          <t>Instituto Foral de Asistencia Social de Bizkaia (IFAS)</t>
        </is>
      </c>
      <c r="AI1786" s="4" t="inlineStr">
        <is>
          <t/>
        </is>
      </c>
      <c r="AJ1786" s="4" t="inlineStr">
        <is>
          <t/>
        </is>
      </c>
    </row>
    <row r="1787" customHeight="true" ht="15.0">
      <c r="A1787" s="4" t="inlineStr">
        <is>
          <t>Servicios diversos</t>
        </is>
      </c>
      <c r="B1787" s="4" t="inlineStr">
        <is>
          <t/>
        </is>
      </c>
      <c r="C1787" s="4" t="inlineStr">
        <is>
          <t>Gobierno Vasco</t>
        </is>
      </c>
      <c r="D1787" s="4" t="inlineStr">
        <is>
          <t/>
        </is>
      </c>
      <c r="E1787" s="4" t="inlineStr">
        <is>
          <t/>
        </is>
      </c>
      <c r="F1787" s="4" t="inlineStr">
        <is>
          <t/>
        </is>
      </c>
      <c r="G1787" s="4" t="inlineStr">
        <is>
          <t>Servicios diversos</t>
        </is>
      </c>
      <c r="H1787" s="4" t="inlineStr">
        <is>
          <t>Servicios diversos</t>
        </is>
      </c>
      <c r="I1787" s="4" t="inlineStr">
        <is>
          <t/>
        </is>
      </c>
      <c r="J1787" s="4" t="inlineStr">
        <is>
          <t>29/07/2025</t>
        </is>
      </c>
      <c r="K1787" s="4" t="inlineStr">
        <is>
          <t>00014423/0100002919/21600</t>
        </is>
      </c>
      <c r="L1787" s="4" t="inlineStr">
        <is>
          <t>Adjudicación provisional / definitiva</t>
        </is>
      </c>
      <c r="M1787" s="4" t="inlineStr">
        <is>
          <t>true</t>
        </is>
      </c>
      <c r="N1787" s="4" t="inlineStr">
        <is>
          <t/>
        </is>
      </c>
      <c r="O1787" s="4" t="inlineStr">
        <is>
          <t/>
        </is>
      </c>
      <c r="P1787" s="4" t="inlineStr">
        <is>
          <t/>
        </is>
      </c>
      <c r="Q1787" s="4" t="inlineStr">
        <is>
          <t/>
        </is>
      </c>
      <c r="R1787" s="4" t="inlineStr">
        <is>
          <t/>
        </is>
      </c>
      <c r="S1787" s="4" t="inlineStr">
        <is>
          <t>https://www.contratacion.euskadi.eus/webkpe00-kpeperfi/es/contenidos/anuncio_contratacion/expcm449214/es_doc/images/logo_ifas.gif</t>
        </is>
      </c>
      <c r="T1787" s="4" t="inlineStr">
        <is>
          <t>Instituto Foral de Asistencia Social de Bizkaia</t>
        </is>
      </c>
      <c r="U1787" s="4" t="inlineStr">
        <is>
          <t>P9800001A - Instituto Foral de Asistencia Social de Bizkaia</t>
        </is>
      </c>
      <c r="V1787" s="4" t="inlineStr">
        <is>
          <t>Gerente/a</t>
        </is>
      </c>
      <c r="W1787" s="4" t="inlineStr">
        <is>
          <t/>
        </is>
      </c>
      <c r="X1787" s="4" t="inlineStr">
        <is>
          <t/>
        </is>
      </c>
      <c r="Y1787" s="4" t="inlineStr">
        <is>
          <t/>
        </is>
      </c>
      <c r="Z1787" s="4" t="inlineStr">
        <is>
          <t>https://www.contratacion.euskadi.eus/anuncio_contratacion/servicios-diversos/expcm449214/webkpe00-kpesimpc/es/</t>
        </is>
      </c>
      <c r="AA1787" s="4" t="inlineStr">
        <is>
          <t>https://www.contratacion.euskadi.eus/webkpe00-kpesimpc/es/contenidos/anuncio_contratacion/expcm449214/es_doc/index.html</t>
        </is>
      </c>
      <c r="AB1787" s="4" t="inlineStr">
        <is>
          <t>https://www.contratacion.euskadi.eus/contenidos/anuncio_contratacion/expcm449214/es_doc/data/es_r01dtpd1985a76ab8519e8be7f28a9b066fccbda58</t>
        </is>
      </c>
      <c r="AC1787" s="4" t="inlineStr">
        <is>
          <t>https://www.contratacion.euskadi.eus/contenidos/anuncio_contratacion/expcm449214/r01Index/expcm449214-idxContent.xml</t>
        </is>
      </c>
      <c r="AD1787" s="4" t="inlineStr">
        <is>
          <t>10/01/2026</t>
        </is>
      </c>
      <c r="AE1787" s="4" t="inlineStr">
        <is>
          <t>r01epd01218c1204011bfc56628142af83964295e</t>
        </is>
      </c>
      <c r="AF1787" s="4" t="inlineStr">
        <is>
          <t>Instituto Foral de Asistencia Social de Bizkaia (IFAS)</t>
        </is>
      </c>
      <c r="AG1787" s="4" t="inlineStr">
        <is>
          <t>r01etpd15e132ccb8f1b4834749b6df90400fba3b9</t>
        </is>
      </c>
      <c r="AH1787" s="4" t="inlineStr">
        <is>
          <t>Instituto Foral de Asistencia Social de Bizkaia (IFAS)</t>
        </is>
      </c>
      <c r="AI1787" s="4" t="inlineStr">
        <is>
          <t/>
        </is>
      </c>
      <c r="AJ1787" s="4" t="inlineStr">
        <is>
          <t/>
        </is>
      </c>
    </row>
    <row r="1788" customHeight="true" ht="15.0">
      <c r="A1788" s="4" t="inlineStr">
        <is>
          <t>Servicios diversos</t>
        </is>
      </c>
      <c r="B1788" s="4" t="inlineStr">
        <is>
          <t/>
        </is>
      </c>
      <c r="C1788" s="4" t="inlineStr">
        <is>
          <t>Gobierno Vasco</t>
        </is>
      </c>
      <c r="D1788" s="4" t="inlineStr">
        <is>
          <t/>
        </is>
      </c>
      <c r="E1788" s="4" t="inlineStr">
        <is>
          <t/>
        </is>
      </c>
      <c r="F1788" s="4" t="inlineStr">
        <is>
          <t/>
        </is>
      </c>
      <c r="G1788" s="4" t="inlineStr">
        <is>
          <t>Servicios diversos</t>
        </is>
      </c>
      <c r="H1788" s="4" t="inlineStr">
        <is>
          <t>Servicios diversos</t>
        </is>
      </c>
      <c r="I1788" s="4" t="inlineStr">
        <is>
          <t/>
        </is>
      </c>
      <c r="J1788" s="4" t="inlineStr">
        <is>
          <t>29/07/2025</t>
        </is>
      </c>
      <c r="K1788" s="4" t="inlineStr">
        <is>
          <t>00014423/0100002990/23705</t>
        </is>
      </c>
      <c r="L1788" s="4" t="inlineStr">
        <is>
          <t>Adjudicación provisional / definitiva</t>
        </is>
      </c>
      <c r="M1788" s="4" t="inlineStr">
        <is>
          <t>true</t>
        </is>
      </c>
      <c r="N1788" s="4" t="inlineStr">
        <is>
          <t/>
        </is>
      </c>
      <c r="O1788" s="4" t="inlineStr">
        <is>
          <t/>
        </is>
      </c>
      <c r="P1788" s="4" t="inlineStr">
        <is>
          <t/>
        </is>
      </c>
      <c r="Q1788" s="4" t="inlineStr">
        <is>
          <t/>
        </is>
      </c>
      <c r="R1788" s="4" t="inlineStr">
        <is>
          <t/>
        </is>
      </c>
      <c r="S1788" s="4" t="inlineStr">
        <is>
          <t>https://www.contratacion.euskadi.eus/webkpe00-kpeperfi/es/contenidos/anuncio_contratacion/expcm449215/es_doc/images/logo_ifas.gif</t>
        </is>
      </c>
      <c r="T1788" s="4" t="inlineStr">
        <is>
          <t>Instituto Foral de Asistencia Social de Bizkaia</t>
        </is>
      </c>
      <c r="U1788" s="4" t="inlineStr">
        <is>
          <t>P9800001A - Instituto Foral de Asistencia Social de Bizkaia</t>
        </is>
      </c>
      <c r="V1788" s="4" t="inlineStr">
        <is>
          <t>Gerente/a</t>
        </is>
      </c>
      <c r="W1788" s="4" t="inlineStr">
        <is>
          <t/>
        </is>
      </c>
      <c r="X1788" s="4" t="inlineStr">
        <is>
          <t/>
        </is>
      </c>
      <c r="Y1788" s="4" t="inlineStr">
        <is>
          <t/>
        </is>
      </c>
      <c r="Z1788" s="4" t="inlineStr">
        <is>
          <t>https://www.contratacion.euskadi.eus/anuncio_contratacion/servicios-diversos/expcm449215/webkpe00-kpesimpc/es/</t>
        </is>
      </c>
      <c r="AA1788" s="4" t="inlineStr">
        <is>
          <t>https://www.contratacion.euskadi.eus/webkpe00-kpesimpc/es/contenidos/anuncio_contratacion/expcm449215/es_doc/index.html</t>
        </is>
      </c>
      <c r="AB1788" s="4" t="inlineStr">
        <is>
          <t>https://www.contratacion.euskadi.eus/contenidos/anuncio_contratacion/expcm449215/es_doc/data/es_r01dtpd1985a76d35d19e8be7f878201ec049c6400</t>
        </is>
      </c>
      <c r="AC1788" s="4" t="inlineStr">
        <is>
          <t>https://www.contratacion.euskadi.eus/contenidos/anuncio_contratacion/expcm449215/r01Index/expcm449215-idxContent.xml</t>
        </is>
      </c>
      <c r="AD1788" s="4" t="inlineStr">
        <is>
          <t>10/01/2026</t>
        </is>
      </c>
      <c r="AE1788" s="4" t="inlineStr">
        <is>
          <t>r01epd01218c1204011bfc56628142af83964295e</t>
        </is>
      </c>
      <c r="AF1788" s="4" t="inlineStr">
        <is>
          <t>Instituto Foral de Asistencia Social de Bizkaia (IFAS)</t>
        </is>
      </c>
      <c r="AG1788" s="4" t="inlineStr">
        <is>
          <t>r01etpd15e132ccb8f1b4834749b6df90400fba3b9</t>
        </is>
      </c>
      <c r="AH1788" s="4" t="inlineStr">
        <is>
          <t>Instituto Foral de Asistencia Social de Bizkaia (IFAS)</t>
        </is>
      </c>
      <c r="AI1788" s="4" t="inlineStr">
        <is>
          <t/>
        </is>
      </c>
      <c r="AJ1788" s="4" t="inlineStr">
        <is>
          <t/>
        </is>
      </c>
    </row>
    <row r="1789" customHeight="true" ht="15.0">
      <c r="A1789" s="4" t="inlineStr">
        <is>
          <t>ReparaciÃ³n y mantenimiento de instalaciones</t>
        </is>
      </c>
      <c r="B1789" s="4" t="inlineStr">
        <is>
          <t/>
        </is>
      </c>
      <c r="C1789" s="4" t="inlineStr">
        <is>
          <t>Gobierno Vasco</t>
        </is>
      </c>
      <c r="D1789" s="4" t="inlineStr">
        <is>
          <t/>
        </is>
      </c>
      <c r="E1789" s="4" t="inlineStr">
        <is>
          <t/>
        </is>
      </c>
      <c r="F1789" s="4" t="inlineStr">
        <is>
          <t/>
        </is>
      </c>
      <c r="G1789" s="4" t="inlineStr">
        <is>
          <t>ReparaciÃ³n y mantenimiento de instalaciones</t>
        </is>
      </c>
      <c r="H1789" s="4" t="inlineStr">
        <is>
          <t>ReparaciÃ³n y mantenimiento de instalaciones</t>
        </is>
      </c>
      <c r="I1789" s="4" t="inlineStr">
        <is>
          <t/>
        </is>
      </c>
      <c r="J1789" s="4" t="inlineStr">
        <is>
          <t>29/07/2025</t>
        </is>
      </c>
      <c r="K1789" s="4" t="inlineStr">
        <is>
          <t>00014464/0000166350/22300</t>
        </is>
      </c>
      <c r="L1789" s="4" t="inlineStr">
        <is>
          <t>Adjudicación provisional / definitiva</t>
        </is>
      </c>
      <c r="M1789" s="4" t="inlineStr">
        <is>
          <t>true</t>
        </is>
      </c>
      <c r="N1789" s="4" t="inlineStr">
        <is>
          <t/>
        </is>
      </c>
      <c r="O1789" s="4" t="inlineStr">
        <is>
          <t/>
        </is>
      </c>
      <c r="P1789" s="4" t="inlineStr">
        <is>
          <t/>
        </is>
      </c>
      <c r="Q1789" s="4" t="inlineStr">
        <is>
          <t/>
        </is>
      </c>
      <c r="R1789" s="4" t="inlineStr">
        <is>
          <t/>
        </is>
      </c>
      <c r="S1789" s="4" t="inlineStr">
        <is>
          <t>https://www.contratacion.euskadi.eus/webkpe00-kpeperfi/es/contenidos/anuncio_contratacion/expcm449216/es_doc/images/logo_ifas.gif</t>
        </is>
      </c>
      <c r="T1789" s="4" t="inlineStr">
        <is>
          <t>Instituto Foral de Asistencia Social de Bizkaia</t>
        </is>
      </c>
      <c r="U1789" s="4" t="inlineStr">
        <is>
          <t>P9800001A - Instituto Foral de Asistencia Social de Bizkaia</t>
        </is>
      </c>
      <c r="V1789" s="4" t="inlineStr">
        <is>
          <t>Gerente/a</t>
        </is>
      </c>
      <c r="W1789" s="4" t="inlineStr">
        <is>
          <t/>
        </is>
      </c>
      <c r="X1789" s="4" t="inlineStr">
        <is>
          <t/>
        </is>
      </c>
      <c r="Y1789" s="4" t="inlineStr">
        <is>
          <t/>
        </is>
      </c>
      <c r="Z1789" s="4" t="inlineStr">
        <is>
          <t>https://www.contratacion.euskadi.eus/anuncio_contratacion/reparaci-n-y-mantenimiento-instalaciones/expcm449216/webkpe00-kpesimpc/es/</t>
        </is>
      </c>
      <c r="AA1789" s="4" t="inlineStr">
        <is>
          <t>https://www.contratacion.euskadi.eus/webkpe00-kpesimpc/es/contenidos/anuncio_contratacion/expcm449216/es_doc/index.html</t>
        </is>
      </c>
      <c r="AB1789" s="4" t="inlineStr">
        <is>
          <t>https://www.contratacion.euskadi.eus/contenidos/anuncio_contratacion/expcm449216/es_doc/data/es_r01dtpd1985a76fb0019e8be7f4b7f5bfdbce5cd76</t>
        </is>
      </c>
      <c r="AC1789" s="4" t="inlineStr">
        <is>
          <t>https://www.contratacion.euskadi.eus/contenidos/anuncio_contratacion/expcm449216/r01Index/expcm449216-idxContent.xml</t>
        </is>
      </c>
      <c r="AD1789" s="4" t="inlineStr">
        <is>
          <t>10/01/2026</t>
        </is>
      </c>
      <c r="AE1789" s="4" t="inlineStr">
        <is>
          <t>r01epd01218c1204011bfc56628142af83964295e</t>
        </is>
      </c>
      <c r="AF1789" s="4" t="inlineStr">
        <is>
          <t>Instituto Foral de Asistencia Social de Bizkaia (IFAS)</t>
        </is>
      </c>
      <c r="AG1789" s="4" t="inlineStr">
        <is>
          <t>r01etpd15e132ccb8f1b4834749b6df90400fba3b9</t>
        </is>
      </c>
      <c r="AH1789" s="4" t="inlineStr">
        <is>
          <t>Instituto Foral de Asistencia Social de Bizkaia (IFAS)</t>
        </is>
      </c>
      <c r="AI1789" s="4" t="inlineStr">
        <is>
          <t/>
        </is>
      </c>
      <c r="AJ1789" s="4" t="inlineStr">
        <is>
          <t/>
        </is>
      </c>
    </row>
    <row r="1790" customHeight="true" ht="15.0">
      <c r="A1790" s="4" t="inlineStr">
        <is>
          <t>ReparaciÃ³n y mantenimiento de instalaciones</t>
        </is>
      </c>
      <c r="B1790" s="4" t="inlineStr">
        <is>
          <t/>
        </is>
      </c>
      <c r="C1790" s="4" t="inlineStr">
        <is>
          <t>Gobierno Vasco</t>
        </is>
      </c>
      <c r="D1790" s="4" t="inlineStr">
        <is>
          <t/>
        </is>
      </c>
      <c r="E1790" s="4" t="inlineStr">
        <is>
          <t/>
        </is>
      </c>
      <c r="F1790" s="4" t="inlineStr">
        <is>
          <t/>
        </is>
      </c>
      <c r="G1790" s="4" t="inlineStr">
        <is>
          <t>ReparaciÃ³n y mantenimiento de instalaciones</t>
        </is>
      </c>
      <c r="H1790" s="4" t="inlineStr">
        <is>
          <t>ReparaciÃ³n y mantenimiento de instalaciones</t>
        </is>
      </c>
      <c r="I1790" s="4" t="inlineStr">
        <is>
          <t/>
        </is>
      </c>
      <c r="J1790" s="4" t="inlineStr">
        <is>
          <t>29/07/2025</t>
        </is>
      </c>
      <c r="K1790" s="4" t="inlineStr">
        <is>
          <t>00014469/0100006012/22300</t>
        </is>
      </c>
      <c r="L1790" s="4" t="inlineStr">
        <is>
          <t>Adjudicación provisional / definitiva</t>
        </is>
      </c>
      <c r="M1790" s="4" t="inlineStr">
        <is>
          <t>true</t>
        </is>
      </c>
      <c r="N1790" s="4" t="inlineStr">
        <is>
          <t/>
        </is>
      </c>
      <c r="O1790" s="4" t="inlineStr">
        <is>
          <t/>
        </is>
      </c>
      <c r="P1790" s="4" t="inlineStr">
        <is>
          <t/>
        </is>
      </c>
      <c r="Q1790" s="4" t="inlineStr">
        <is>
          <t/>
        </is>
      </c>
      <c r="R1790" s="4" t="inlineStr">
        <is>
          <t/>
        </is>
      </c>
      <c r="S1790" s="4" t="inlineStr">
        <is>
          <t>https://www.contratacion.euskadi.eus/webkpe00-kpeperfi/es/contenidos/anuncio_contratacion/expcm449217/es_doc/images/logo_ifas.gif</t>
        </is>
      </c>
      <c r="T1790" s="4" t="inlineStr">
        <is>
          <t>Instituto Foral de Asistencia Social de Bizkaia</t>
        </is>
      </c>
      <c r="U1790" s="4" t="inlineStr">
        <is>
          <t>P9800001A - Instituto Foral de Asistencia Social de Bizkaia</t>
        </is>
      </c>
      <c r="V1790" s="4" t="inlineStr">
        <is>
          <t>Gerente/a</t>
        </is>
      </c>
      <c r="W1790" s="4" t="inlineStr">
        <is>
          <t/>
        </is>
      </c>
      <c r="X1790" s="4" t="inlineStr">
        <is>
          <t/>
        </is>
      </c>
      <c r="Y1790" s="4" t="inlineStr">
        <is>
          <t/>
        </is>
      </c>
      <c r="Z1790" s="4" t="inlineStr">
        <is>
          <t>https://www.contratacion.euskadi.eus/anuncio_contratacion/reparaci-n-y-mantenimiento-instalaciones/expcm449217/webkpe00-kpesimpc/es/</t>
        </is>
      </c>
      <c r="AA1790" s="4" t="inlineStr">
        <is>
          <t>https://www.contratacion.euskadi.eus/webkpe00-kpesimpc/es/contenidos/anuncio_contratacion/expcm449217/es_doc/index.html</t>
        </is>
      </c>
      <c r="AB1790" s="4" t="inlineStr">
        <is>
          <t>https://www.contratacion.euskadi.eus/contenidos/anuncio_contratacion/expcm449217/es_doc/data/es_r01dtpd1985a77229b19e8be7f17e5bf05056d665f</t>
        </is>
      </c>
      <c r="AC1790" s="4" t="inlineStr">
        <is>
          <t>https://www.contratacion.euskadi.eus/contenidos/anuncio_contratacion/expcm449217/r01Index/expcm449217-idxContent.xml</t>
        </is>
      </c>
      <c r="AD1790" s="4" t="inlineStr">
        <is>
          <t>10/01/2026</t>
        </is>
      </c>
      <c r="AE1790" s="4" t="inlineStr">
        <is>
          <t>r01epd01218c1204011bfc56628142af83964295e</t>
        </is>
      </c>
      <c r="AF1790" s="4" t="inlineStr">
        <is>
          <t>Instituto Foral de Asistencia Social de Bizkaia (IFAS)</t>
        </is>
      </c>
      <c r="AG1790" s="4" t="inlineStr">
        <is>
          <t>r01etpd15e132ccb8f1b4834749b6df90400fba3b9</t>
        </is>
      </c>
      <c r="AH1790" s="4" t="inlineStr">
        <is>
          <t>Instituto Foral de Asistencia Social de Bizkaia (IFAS)</t>
        </is>
      </c>
      <c r="AI1790" s="4" t="inlineStr">
        <is>
          <t/>
        </is>
      </c>
      <c r="AJ1790" s="4" t="inlineStr">
        <is>
          <t/>
        </is>
      </c>
    </row>
    <row r="1791" customHeight="true" ht="15.0">
      <c r="A1791" s="4" t="inlineStr">
        <is>
          <t>ReparaciÃ³n y mantenimiento de instalaciones</t>
        </is>
      </c>
      <c r="B1791" s="4" t="inlineStr">
        <is>
          <t/>
        </is>
      </c>
      <c r="C1791" s="4" t="inlineStr">
        <is>
          <t>Gobierno Vasco</t>
        </is>
      </c>
      <c r="D1791" s="4" t="inlineStr">
        <is>
          <t/>
        </is>
      </c>
      <c r="E1791" s="4" t="inlineStr">
        <is>
          <t/>
        </is>
      </c>
      <c r="F1791" s="4" t="inlineStr">
        <is>
          <t/>
        </is>
      </c>
      <c r="G1791" s="4" t="inlineStr">
        <is>
          <t>ReparaciÃ³n y mantenimiento de instalaciones</t>
        </is>
      </c>
      <c r="H1791" s="4" t="inlineStr">
        <is>
          <t>ReparaciÃ³n y mantenimiento de instalaciones</t>
        </is>
      </c>
      <c r="I1791" s="4" t="inlineStr">
        <is>
          <t/>
        </is>
      </c>
      <c r="J1791" s="4" t="inlineStr">
        <is>
          <t>29/07/2025</t>
        </is>
      </c>
      <c r="K1791" s="4" t="inlineStr">
        <is>
          <t>00014469/0100015899/22300</t>
        </is>
      </c>
      <c r="L1791" s="4" t="inlineStr">
        <is>
          <t>Adjudicación provisional / definitiva</t>
        </is>
      </c>
      <c r="M1791" s="4" t="inlineStr">
        <is>
          <t>true</t>
        </is>
      </c>
      <c r="N1791" s="4" t="inlineStr">
        <is>
          <t/>
        </is>
      </c>
      <c r="O1791" s="4" t="inlineStr">
        <is>
          <t/>
        </is>
      </c>
      <c r="P1791" s="4" t="inlineStr">
        <is>
          <t/>
        </is>
      </c>
      <c r="Q1791" s="4" t="inlineStr">
        <is>
          <t/>
        </is>
      </c>
      <c r="R1791" s="4" t="inlineStr">
        <is>
          <t/>
        </is>
      </c>
      <c r="S1791" s="4" t="inlineStr">
        <is>
          <t>https://www.contratacion.euskadi.eus/webkpe00-kpeperfi/es/contenidos/anuncio_contratacion/expcm449218/es_doc/images/logo_ifas.gif</t>
        </is>
      </c>
      <c r="T1791" s="4" t="inlineStr">
        <is>
          <t>Instituto Foral de Asistencia Social de Bizkaia</t>
        </is>
      </c>
      <c r="U1791" s="4" t="inlineStr">
        <is>
          <t>P9800001A - Instituto Foral de Asistencia Social de Bizkaia</t>
        </is>
      </c>
      <c r="V1791" s="4" t="inlineStr">
        <is>
          <t>Gerente/a</t>
        </is>
      </c>
      <c r="W1791" s="4" t="inlineStr">
        <is>
          <t/>
        </is>
      </c>
      <c r="X1791" s="4" t="inlineStr">
        <is>
          <t/>
        </is>
      </c>
      <c r="Y1791" s="4" t="inlineStr">
        <is>
          <t/>
        </is>
      </c>
      <c r="Z1791" s="4" t="inlineStr">
        <is>
          <t>https://www.contratacion.euskadi.eus/anuncio_contratacion/reparaci-n-y-mantenimiento-instalaciones/expcm449218/webkpe00-kpesimpc/es/</t>
        </is>
      </c>
      <c r="AA1791" s="4" t="inlineStr">
        <is>
          <t>https://www.contratacion.euskadi.eus/webkpe00-kpesimpc/es/contenidos/anuncio_contratacion/expcm449218/es_doc/index.html</t>
        </is>
      </c>
      <c r="AB1791" s="4" t="inlineStr">
        <is>
          <t>https://www.contratacion.euskadi.eus/contenidos/anuncio_contratacion/expcm449218/es_doc/data/es_r01dtpd1985a774a2819e8be7fabe6869a2ae61b29</t>
        </is>
      </c>
      <c r="AC1791" s="4" t="inlineStr">
        <is>
          <t>https://www.contratacion.euskadi.eus/contenidos/anuncio_contratacion/expcm449218/r01Index/expcm449218-idxContent.xml</t>
        </is>
      </c>
      <c r="AD1791" s="4" t="inlineStr">
        <is>
          <t>10/01/2026</t>
        </is>
      </c>
      <c r="AE1791" s="4" t="inlineStr">
        <is>
          <t>r01epd01218c1204011bfc56628142af83964295e</t>
        </is>
      </c>
      <c r="AF1791" s="4" t="inlineStr">
        <is>
          <t>Instituto Foral de Asistencia Social de Bizkaia (IFAS)</t>
        </is>
      </c>
      <c r="AG1791" s="4" t="inlineStr">
        <is>
          <t>r01etpd15e132ccb8f1b4834749b6df90400fba3b9</t>
        </is>
      </c>
      <c r="AH1791" s="4" t="inlineStr">
        <is>
          <t>Instituto Foral de Asistencia Social de Bizkaia (IFAS)</t>
        </is>
      </c>
      <c r="AI1791" s="4" t="inlineStr">
        <is>
          <t/>
        </is>
      </c>
      <c r="AJ1791" s="4" t="inlineStr">
        <is>
          <t/>
        </is>
      </c>
    </row>
    <row r="1792" customHeight="true" ht="15.0">
      <c r="A1792" s="4" t="inlineStr">
        <is>
          <t>Servicios de salud y asistencia social</t>
        </is>
      </c>
      <c r="B1792" s="4" t="inlineStr">
        <is>
          <t/>
        </is>
      </c>
      <c r="C1792" s="4" t="inlineStr">
        <is>
          <t>Gobierno Vasco</t>
        </is>
      </c>
      <c r="D1792" s="4" t="inlineStr">
        <is>
          <t/>
        </is>
      </c>
      <c r="E1792" s="4" t="inlineStr">
        <is>
          <t/>
        </is>
      </c>
      <c r="F1792" s="4" t="inlineStr">
        <is>
          <t/>
        </is>
      </c>
      <c r="G1792" s="4" t="inlineStr">
        <is>
          <t>Servicios de salud y asistencia social</t>
        </is>
      </c>
      <c r="H1792" s="4" t="inlineStr">
        <is>
          <t>Servicios de salud y asistencia social</t>
        </is>
      </c>
      <c r="I1792" s="4" t="inlineStr">
        <is>
          <t/>
        </is>
      </c>
      <c r="J1792" s="4" t="inlineStr">
        <is>
          <t>29/07/2025</t>
        </is>
      </c>
      <c r="K1792" s="4" t="inlineStr">
        <is>
          <t>00014473/0100026927/23707</t>
        </is>
      </c>
      <c r="L1792" s="4" t="inlineStr">
        <is>
          <t>Adjudicación provisional / definitiva</t>
        </is>
      </c>
      <c r="M1792" s="4" t="inlineStr">
        <is>
          <t>true</t>
        </is>
      </c>
      <c r="N1792" s="4" t="inlineStr">
        <is>
          <t/>
        </is>
      </c>
      <c r="O1792" s="4" t="inlineStr">
        <is>
          <t/>
        </is>
      </c>
      <c r="P1792" s="4" t="inlineStr">
        <is>
          <t/>
        </is>
      </c>
      <c r="Q1792" s="4" t="inlineStr">
        <is>
          <t/>
        </is>
      </c>
      <c r="R1792" s="4" t="inlineStr">
        <is>
          <t/>
        </is>
      </c>
      <c r="S1792" s="4" t="inlineStr">
        <is>
          <t>https://www.contratacion.euskadi.eus/webkpe00-kpeperfi/es/contenidos/anuncio_contratacion/expcm449219/es_doc/images/logo_ifas.gif</t>
        </is>
      </c>
      <c r="T1792" s="4" t="inlineStr">
        <is>
          <t>Instituto Foral de Asistencia Social de Bizkaia</t>
        </is>
      </c>
      <c r="U1792" s="4" t="inlineStr">
        <is>
          <t>P9800001A - Instituto Foral de Asistencia Social de Bizkaia</t>
        </is>
      </c>
      <c r="V1792" s="4" t="inlineStr">
        <is>
          <t>Gerente/a</t>
        </is>
      </c>
      <c r="W1792" s="4" t="inlineStr">
        <is>
          <t/>
        </is>
      </c>
      <c r="X1792" s="4" t="inlineStr">
        <is>
          <t/>
        </is>
      </c>
      <c r="Y1792" s="4" t="inlineStr">
        <is>
          <t/>
        </is>
      </c>
      <c r="Z1792" s="4" t="inlineStr">
        <is>
          <t>https://www.contratacion.euskadi.eus/anuncio_contratacion/servicios-salud-y-asistencia-social/expcm449219/webkpe00-kpesimpc/es/</t>
        </is>
      </c>
      <c r="AA1792" s="4" t="inlineStr">
        <is>
          <t>https://www.contratacion.euskadi.eus/webkpe00-kpesimpc/es/contenidos/anuncio_contratacion/expcm449219/es_doc/index.html</t>
        </is>
      </c>
      <c r="AB1792" s="4" t="inlineStr">
        <is>
          <t>https://www.contratacion.euskadi.eus/contenidos/anuncio_contratacion/expcm449219/es_doc/data/es_r01dtpd1985a7b424412ee229bab5ff2436b09ea6a</t>
        </is>
      </c>
      <c r="AC1792" s="4" t="inlineStr">
        <is>
          <t>https://www.contratacion.euskadi.eus/contenidos/anuncio_contratacion/expcm449219/r01Index/expcm449219-idxContent.xml</t>
        </is>
      </c>
      <c r="AD1792" s="4" t="inlineStr">
        <is>
          <t>10/01/2026</t>
        </is>
      </c>
      <c r="AE1792" s="4" t="inlineStr">
        <is>
          <t>r01epd01218c1204011bfc56628142af83964295e</t>
        </is>
      </c>
      <c r="AF1792" s="4" t="inlineStr">
        <is>
          <t>Instituto Foral de Asistencia Social de Bizkaia (IFAS)</t>
        </is>
      </c>
      <c r="AG1792" s="4" t="inlineStr">
        <is>
          <t>r01etpd15e132ccb8f1b4834749b6df90400fba3b9</t>
        </is>
      </c>
      <c r="AH1792" s="4" t="inlineStr">
        <is>
          <t>Instituto Foral de Asistencia Social de Bizkaia (IFAS)</t>
        </is>
      </c>
      <c r="AI1792" s="4" t="inlineStr">
        <is>
          <t/>
        </is>
      </c>
      <c r="AJ1792" s="4" t="inlineStr">
        <is>
          <t/>
        </is>
      </c>
    </row>
    <row r="1793" customHeight="true" ht="15.0">
      <c r="A1793" s="4" t="inlineStr">
        <is>
          <t>ReparaciÃ³n y mantenimiento de instalaciones</t>
        </is>
      </c>
      <c r="B1793" s="4" t="inlineStr">
        <is>
          <t/>
        </is>
      </c>
      <c r="C1793" s="4" t="inlineStr">
        <is>
          <t>Gobierno Vasco</t>
        </is>
      </c>
      <c r="D1793" s="4" t="inlineStr">
        <is>
          <t/>
        </is>
      </c>
      <c r="E1793" s="4" t="inlineStr">
        <is>
          <t/>
        </is>
      </c>
      <c r="F1793" s="4" t="inlineStr">
        <is>
          <t/>
        </is>
      </c>
      <c r="G1793" s="4" t="inlineStr">
        <is>
          <t>ReparaciÃ³n y mantenimiento de instalaciones</t>
        </is>
      </c>
      <c r="H1793" s="4" t="inlineStr">
        <is>
          <t>ReparaciÃ³n y mantenimiento de instalaciones</t>
        </is>
      </c>
      <c r="I1793" s="4" t="inlineStr">
        <is>
          <t/>
        </is>
      </c>
      <c r="J1793" s="4" t="inlineStr">
        <is>
          <t>29/07/2025</t>
        </is>
      </c>
      <c r="K1793" s="4" t="inlineStr">
        <is>
          <t>00014478/0100009804/22300</t>
        </is>
      </c>
      <c r="L1793" s="4" t="inlineStr">
        <is>
          <t>Adjudicación provisional / definitiva</t>
        </is>
      </c>
      <c r="M1793" s="4" t="inlineStr">
        <is>
          <t>true</t>
        </is>
      </c>
      <c r="N1793" s="4" t="inlineStr">
        <is>
          <t/>
        </is>
      </c>
      <c r="O1793" s="4" t="inlineStr">
        <is>
          <t/>
        </is>
      </c>
      <c r="P1793" s="4" t="inlineStr">
        <is>
          <t/>
        </is>
      </c>
      <c r="Q1793" s="4" t="inlineStr">
        <is>
          <t/>
        </is>
      </c>
      <c r="R1793" s="4" t="inlineStr">
        <is>
          <t/>
        </is>
      </c>
      <c r="S1793" s="4" t="inlineStr">
        <is>
          <t>https://www.contratacion.euskadi.eus/webkpe00-kpeperfi/es/contenidos/anuncio_contratacion/expcm449220/es_doc/images/logo_ifas.gif</t>
        </is>
      </c>
      <c r="T1793" s="4" t="inlineStr">
        <is>
          <t>Instituto Foral de Asistencia Social de Bizkaia</t>
        </is>
      </c>
      <c r="U1793" s="4" t="inlineStr">
        <is>
          <t>P9800001A - Instituto Foral de Asistencia Social de Bizkaia</t>
        </is>
      </c>
      <c r="V1793" s="4" t="inlineStr">
        <is>
          <t>Gerente/a</t>
        </is>
      </c>
      <c r="W1793" s="4" t="inlineStr">
        <is>
          <t/>
        </is>
      </c>
      <c r="X1793" s="4" t="inlineStr">
        <is>
          <t/>
        </is>
      </c>
      <c r="Y1793" s="4" t="inlineStr">
        <is>
          <t/>
        </is>
      </c>
      <c r="Z1793" s="4" t="inlineStr">
        <is>
          <t>https://www.contratacion.euskadi.eus/anuncio_contratacion/reparaci-n-y-mantenimiento-instalaciones/expcm449220/webkpe00-kpesimpc/es/</t>
        </is>
      </c>
      <c r="AA1793" s="4" t="inlineStr">
        <is>
          <t>https://www.contratacion.euskadi.eus/webkpe00-kpesimpc/es/contenidos/anuncio_contratacion/expcm449220/es_doc/index.html</t>
        </is>
      </c>
      <c r="AB1793" s="4" t="inlineStr">
        <is>
          <t>https://www.contratacion.euskadi.eus/contenidos/anuncio_contratacion/expcm449220/es_doc/data/es_r01dtpd01985a7b6a4c12ee229b615a5c8e83fe715</t>
        </is>
      </c>
      <c r="AC1793" s="4" t="inlineStr">
        <is>
          <t>https://www.contratacion.euskadi.eus/contenidos/anuncio_contratacion/expcm449220/r01Index/expcm449220-idxContent.xml</t>
        </is>
      </c>
      <c r="AD1793" s="4" t="inlineStr">
        <is>
          <t>10/01/2026</t>
        </is>
      </c>
      <c r="AE1793" s="4" t="inlineStr">
        <is>
          <t>r01epd01218c1204011bfc56628142af83964295e</t>
        </is>
      </c>
      <c r="AF1793" s="4" t="inlineStr">
        <is>
          <t>Instituto Foral de Asistencia Social de Bizkaia (IFAS)</t>
        </is>
      </c>
      <c r="AG1793" s="4" t="inlineStr">
        <is>
          <t>r01etpd15e132ccb8f1b4834749b6df90400fba3b9</t>
        </is>
      </c>
      <c r="AH1793" s="4" t="inlineStr">
        <is>
          <t>Instituto Foral de Asistencia Social de Bizkaia (IFAS)</t>
        </is>
      </c>
      <c r="AI1793" s="4" t="inlineStr">
        <is>
          <t/>
        </is>
      </c>
      <c r="AJ1793" s="4" t="inlineStr">
        <is>
          <t/>
        </is>
      </c>
    </row>
    <row r="1794" customHeight="true" ht="15.0">
      <c r="A1794" s="4" t="inlineStr">
        <is>
          <t>Servicios de salud</t>
        </is>
      </c>
      <c r="B1794" s="4" t="inlineStr">
        <is>
          <t/>
        </is>
      </c>
      <c r="C1794" s="4" t="inlineStr">
        <is>
          <t>Gobierno Vasco</t>
        </is>
      </c>
      <c r="D1794" s="4" t="inlineStr">
        <is>
          <t/>
        </is>
      </c>
      <c r="E1794" s="4" t="inlineStr">
        <is>
          <t/>
        </is>
      </c>
      <c r="F1794" s="4" t="inlineStr">
        <is>
          <t/>
        </is>
      </c>
      <c r="G1794" s="4" t="inlineStr">
        <is>
          <t>Servicios de salud</t>
        </is>
      </c>
      <c r="H1794" s="4" t="inlineStr">
        <is>
          <t>Servicios de salud</t>
        </is>
      </c>
      <c r="I1794" s="4" t="inlineStr">
        <is>
          <t/>
        </is>
      </c>
      <c r="J1794" s="4" t="inlineStr">
        <is>
          <t>29/07/2025</t>
        </is>
      </c>
      <c r="K1794" s="4" t="inlineStr">
        <is>
          <t>00014478/0100031586/23707</t>
        </is>
      </c>
      <c r="L1794" s="4" t="inlineStr">
        <is>
          <t>Adjudicación provisional / definitiva</t>
        </is>
      </c>
      <c r="M1794" s="4" t="inlineStr">
        <is>
          <t>true</t>
        </is>
      </c>
      <c r="N1794" s="4" t="inlineStr">
        <is>
          <t/>
        </is>
      </c>
      <c r="O1794" s="4" t="inlineStr">
        <is>
          <t/>
        </is>
      </c>
      <c r="P1794" s="4" t="inlineStr">
        <is>
          <t/>
        </is>
      </c>
      <c r="Q1794" s="4" t="inlineStr">
        <is>
          <t/>
        </is>
      </c>
      <c r="R1794" s="4" t="inlineStr">
        <is>
          <t/>
        </is>
      </c>
      <c r="S1794" s="4" t="inlineStr">
        <is>
          <t>https://www.contratacion.euskadi.eus/webkpe00-kpeperfi/es/contenidos/anuncio_contratacion/expcm449221/es_doc/images/logo_ifas.gif</t>
        </is>
      </c>
      <c r="T1794" s="4" t="inlineStr">
        <is>
          <t>Instituto Foral de Asistencia Social de Bizkaia</t>
        </is>
      </c>
      <c r="U1794" s="4" t="inlineStr">
        <is>
          <t>P9800001A - Instituto Foral de Asistencia Social de Bizkaia</t>
        </is>
      </c>
      <c r="V1794" s="4" t="inlineStr">
        <is>
          <t>Gerente/a</t>
        </is>
      </c>
      <c r="W1794" s="4" t="inlineStr">
        <is>
          <t/>
        </is>
      </c>
      <c r="X1794" s="4" t="inlineStr">
        <is>
          <t/>
        </is>
      </c>
      <c r="Y1794" s="4" t="inlineStr">
        <is>
          <t/>
        </is>
      </c>
      <c r="Z1794" s="4" t="inlineStr">
        <is>
          <t>https://www.contratacion.euskadi.eus/anuncio_contratacion/servicios-salud/expcm449221/webkpe00-kpesimpc/es/</t>
        </is>
      </c>
      <c r="AA1794" s="4" t="inlineStr">
        <is>
          <t>https://www.contratacion.euskadi.eus/webkpe00-kpesimpc/es/contenidos/anuncio_contratacion/expcm449221/es_doc/index.html</t>
        </is>
      </c>
      <c r="AB1794" s="4" t="inlineStr">
        <is>
          <t>https://www.contratacion.euskadi.eus/contenidos/anuncio_contratacion/expcm449221/es_doc/data/es_r01dtpd1985a7b91f412ee229bcaaf114448ff8df3</t>
        </is>
      </c>
      <c r="AC1794" s="4" t="inlineStr">
        <is>
          <t>https://www.contratacion.euskadi.eus/contenidos/anuncio_contratacion/expcm449221/r01Index/expcm449221-idxContent.xml</t>
        </is>
      </c>
      <c r="AD1794" s="4" t="inlineStr">
        <is>
          <t>10/01/2026</t>
        </is>
      </c>
      <c r="AE1794" s="4" t="inlineStr">
        <is>
          <t>r01epd01218c1204011bfc56628142af83964295e</t>
        </is>
      </c>
      <c r="AF1794" s="4" t="inlineStr">
        <is>
          <t>Instituto Foral de Asistencia Social de Bizkaia (IFAS)</t>
        </is>
      </c>
      <c r="AG1794" s="4" t="inlineStr">
        <is>
          <t>r01etpd15e132ccb8f1b4834749b6df90400fba3b9</t>
        </is>
      </c>
      <c r="AH1794" s="4" t="inlineStr">
        <is>
          <t>Instituto Foral de Asistencia Social de Bizkaia (IFAS)</t>
        </is>
      </c>
      <c r="AI1794" s="4" t="inlineStr">
        <is>
          <t/>
        </is>
      </c>
      <c r="AJ1794" s="4" t="inlineStr">
        <is>
          <t/>
        </is>
      </c>
    </row>
    <row r="1795" customHeight="true" ht="15.0">
      <c r="A1795" s="4" t="inlineStr">
        <is>
          <t>Equipo diverso</t>
        </is>
      </c>
      <c r="B1795" s="4" t="inlineStr">
        <is>
          <t/>
        </is>
      </c>
      <c r="C1795" s="4" t="inlineStr">
        <is>
          <t>Gobierno Vasco</t>
        </is>
      </c>
      <c r="D1795" s="4" t="inlineStr">
        <is>
          <t/>
        </is>
      </c>
      <c r="E1795" s="4" t="inlineStr">
        <is>
          <t/>
        </is>
      </c>
      <c r="F1795" s="4" t="inlineStr">
        <is>
          <t/>
        </is>
      </c>
      <c r="G1795" s="4" t="inlineStr">
        <is>
          <t>Equipo diverso</t>
        </is>
      </c>
      <c r="H1795" s="4" t="inlineStr">
        <is>
          <t>Equipo diverso</t>
        </is>
      </c>
      <c r="I1795" s="4" t="inlineStr">
        <is>
          <t/>
        </is>
      </c>
      <c r="J1795" s="4" t="inlineStr">
        <is>
          <t>29/07/2025</t>
        </is>
      </c>
      <c r="K1795" s="4" t="inlineStr">
        <is>
          <t>00014481/0100000301/23299</t>
        </is>
      </c>
      <c r="L1795" s="4" t="inlineStr">
        <is>
          <t>Adjudicación provisional / definitiva</t>
        </is>
      </c>
      <c r="M1795" s="4" t="inlineStr">
        <is>
          <t>true</t>
        </is>
      </c>
      <c r="N1795" s="4" t="inlineStr">
        <is>
          <t/>
        </is>
      </c>
      <c r="O1795" s="4" t="inlineStr">
        <is>
          <t/>
        </is>
      </c>
      <c r="P1795" s="4" t="inlineStr">
        <is>
          <t/>
        </is>
      </c>
      <c r="Q1795" s="4" t="inlineStr">
        <is>
          <t/>
        </is>
      </c>
      <c r="R1795" s="4" t="inlineStr">
        <is>
          <t/>
        </is>
      </c>
      <c r="S1795" s="4" t="inlineStr">
        <is>
          <t>https://www.contratacion.euskadi.eus/webkpe00-kpeperfi/es/contenidos/anuncio_contratacion/expcm449222/es_doc/images/logo_ifas.gif</t>
        </is>
      </c>
      <c r="T1795" s="4" t="inlineStr">
        <is>
          <t>Instituto Foral de Asistencia Social de Bizkaia</t>
        </is>
      </c>
      <c r="U1795" s="4" t="inlineStr">
        <is>
          <t>P9800001A - Instituto Foral de Asistencia Social de Bizkaia</t>
        </is>
      </c>
      <c r="V1795" s="4" t="inlineStr">
        <is>
          <t>Gerente/a</t>
        </is>
      </c>
      <c r="W1795" s="4" t="inlineStr">
        <is>
          <t/>
        </is>
      </c>
      <c r="X1795" s="4" t="inlineStr">
        <is>
          <t/>
        </is>
      </c>
      <c r="Y1795" s="4" t="inlineStr">
        <is>
          <t/>
        </is>
      </c>
      <c r="Z1795" s="4" t="inlineStr">
        <is>
          <t>https://www.contratacion.euskadi.eus/anuncio_contratacion/equipo-diverso/expcm449222/webkpe00-kpesimpc/es/</t>
        </is>
      </c>
      <c r="AA1795" s="4" t="inlineStr">
        <is>
          <t>https://www.contratacion.euskadi.eus/webkpe00-kpesimpc/es/contenidos/anuncio_contratacion/expcm449222/es_doc/index.html</t>
        </is>
      </c>
      <c r="AB1795" s="4" t="inlineStr">
        <is>
          <t>https://www.contratacion.euskadi.eus/contenidos/anuncio_contratacion/expcm449222/es_doc/data/es_r01dtpd1985a7bb9ae12ee229b8771bb92530d60d0</t>
        </is>
      </c>
      <c r="AC1795" s="4" t="inlineStr">
        <is>
          <t>https://www.contratacion.euskadi.eus/contenidos/anuncio_contratacion/expcm449222/r01Index/expcm449222-idxContent.xml</t>
        </is>
      </c>
      <c r="AD1795" s="4" t="inlineStr">
        <is>
          <t>10/01/2026</t>
        </is>
      </c>
      <c r="AE1795" s="4" t="inlineStr">
        <is>
          <t>r01epd01218c1204011bfc56628142af83964295e</t>
        </is>
      </c>
      <c r="AF1795" s="4" t="inlineStr">
        <is>
          <t>Instituto Foral de Asistencia Social de Bizkaia (IFAS)</t>
        </is>
      </c>
      <c r="AG1795" s="4" t="inlineStr">
        <is>
          <t>r01etpd15e132ccb8f1b4834749b6df90400fba3b9</t>
        </is>
      </c>
      <c r="AH1795" s="4" t="inlineStr">
        <is>
          <t>Instituto Foral de Asistencia Social de Bizkaia (IFAS)</t>
        </is>
      </c>
      <c r="AI1795" s="4" t="inlineStr">
        <is>
          <t/>
        </is>
      </c>
      <c r="AJ1795" s="4" t="inlineStr">
        <is>
          <t/>
        </is>
      </c>
    </row>
    <row r="1796" customHeight="true" ht="15.0">
      <c r="A1796" s="4" t="inlineStr">
        <is>
          <t>Productos alimenticios diversos</t>
        </is>
      </c>
      <c r="B1796" s="4" t="inlineStr">
        <is>
          <t/>
        </is>
      </c>
      <c r="C1796" s="4" t="inlineStr">
        <is>
          <t>Gobierno Vasco</t>
        </is>
      </c>
      <c r="D1796" s="4" t="inlineStr">
        <is>
          <t/>
        </is>
      </c>
      <c r="E1796" s="4" t="inlineStr">
        <is>
          <t/>
        </is>
      </c>
      <c r="F1796" s="4" t="inlineStr">
        <is>
          <t/>
        </is>
      </c>
      <c r="G1796" s="4" t="inlineStr">
        <is>
          <t>Productos alimenticios diversos</t>
        </is>
      </c>
      <c r="H1796" s="4" t="inlineStr">
        <is>
          <t>Productos alimenticios diversos</t>
        </is>
      </c>
      <c r="I1796" s="4" t="inlineStr">
        <is>
          <t/>
        </is>
      </c>
      <c r="J1796" s="4" t="inlineStr">
        <is>
          <t>29/07/2025</t>
        </is>
      </c>
      <c r="K1796" s="4" t="inlineStr">
        <is>
          <t>00014481/0100002874/23203</t>
        </is>
      </c>
      <c r="L1796" s="4" t="inlineStr">
        <is>
          <t>Adjudicación provisional / definitiva</t>
        </is>
      </c>
      <c r="M1796" s="4" t="inlineStr">
        <is>
          <t>true</t>
        </is>
      </c>
      <c r="N1796" s="4" t="inlineStr">
        <is>
          <t/>
        </is>
      </c>
      <c r="O1796" s="4" t="inlineStr">
        <is>
          <t/>
        </is>
      </c>
      <c r="P1796" s="4" t="inlineStr">
        <is>
          <t/>
        </is>
      </c>
      <c r="Q1796" s="4" t="inlineStr">
        <is>
          <t/>
        </is>
      </c>
      <c r="R1796" s="4" t="inlineStr">
        <is>
          <t/>
        </is>
      </c>
      <c r="S1796" s="4" t="inlineStr">
        <is>
          <t>https://www.contratacion.euskadi.eus/webkpe00-kpeperfi/es/contenidos/anuncio_contratacion/expcm449223/es_doc/images/logo_ifas.gif</t>
        </is>
      </c>
      <c r="T1796" s="4" t="inlineStr">
        <is>
          <t>Instituto Foral de Asistencia Social de Bizkaia</t>
        </is>
      </c>
      <c r="U1796" s="4" t="inlineStr">
        <is>
          <t>P9800001A - Instituto Foral de Asistencia Social de Bizkaia</t>
        </is>
      </c>
      <c r="V1796" s="4" t="inlineStr">
        <is>
          <t>Gerente/a</t>
        </is>
      </c>
      <c r="W1796" s="4" t="inlineStr">
        <is>
          <t/>
        </is>
      </c>
      <c r="X1796" s="4" t="inlineStr">
        <is>
          <t/>
        </is>
      </c>
      <c r="Y1796" s="4" t="inlineStr">
        <is>
          <t/>
        </is>
      </c>
      <c r="Z1796" s="4" t="inlineStr">
        <is>
          <t>https://www.contratacion.euskadi.eus/anuncio_contratacion/productos-alimenticios-diversos/expcm449223/webkpe00-kpesimpc/es/</t>
        </is>
      </c>
      <c r="AA1796" s="4" t="inlineStr">
        <is>
          <t>https://www.contratacion.euskadi.eus/webkpe00-kpesimpc/es/contenidos/anuncio_contratacion/expcm449223/es_doc/index.html</t>
        </is>
      </c>
      <c r="AB1796" s="4" t="inlineStr">
        <is>
          <t>https://www.contratacion.euskadi.eus/contenidos/anuncio_contratacion/expcm449223/es_doc/data/es_r01dtpd1985a7be18812ee229b97a3ad5b7ba69afe</t>
        </is>
      </c>
      <c r="AC1796" s="4" t="inlineStr">
        <is>
          <t>https://www.contratacion.euskadi.eus/contenidos/anuncio_contratacion/expcm449223/r01Index/expcm449223-idxContent.xml</t>
        </is>
      </c>
      <c r="AD1796" s="4" t="inlineStr">
        <is>
          <t>10/01/2026</t>
        </is>
      </c>
      <c r="AE1796" s="4" t="inlineStr">
        <is>
          <t>r01epd01218c1204011bfc56628142af83964295e</t>
        </is>
      </c>
      <c r="AF1796" s="4" t="inlineStr">
        <is>
          <t>Instituto Foral de Asistencia Social de Bizkaia (IFAS)</t>
        </is>
      </c>
      <c r="AG1796" s="4" t="inlineStr">
        <is>
          <t>r01etpd15e132ccb8f1b4834749b6df90400fba3b9</t>
        </is>
      </c>
      <c r="AH1796" s="4" t="inlineStr">
        <is>
          <t>Instituto Foral de Asistencia Social de Bizkaia (IFAS)</t>
        </is>
      </c>
      <c r="AI1796" s="4" t="inlineStr">
        <is>
          <t/>
        </is>
      </c>
      <c r="AJ1796" s="4" t="inlineStr">
        <is>
          <t/>
        </is>
      </c>
    </row>
    <row r="1797" customHeight="true" ht="15.0">
      <c r="A1797" s="4" t="inlineStr">
        <is>
          <t>Servicios varios de reparaciÃ³n y mantenimiento</t>
        </is>
      </c>
      <c r="B1797" s="4" t="inlineStr">
        <is>
          <t/>
        </is>
      </c>
      <c r="C1797" s="4" t="inlineStr">
        <is>
          <t>Gobierno Vasco</t>
        </is>
      </c>
      <c r="D1797" s="4" t="inlineStr">
        <is>
          <t/>
        </is>
      </c>
      <c r="E1797" s="4" t="inlineStr">
        <is>
          <t/>
        </is>
      </c>
      <c r="F1797" s="4" t="inlineStr">
        <is>
          <t/>
        </is>
      </c>
      <c r="G1797" s="4" t="inlineStr">
        <is>
          <t>Servicios varios de reparaciÃ³n y mantenimiento</t>
        </is>
      </c>
      <c r="H1797" s="4" t="inlineStr">
        <is>
          <t>Servicios varios de reparaciÃ³n y mantenimiento</t>
        </is>
      </c>
      <c r="I1797" s="4" t="inlineStr">
        <is>
          <t/>
        </is>
      </c>
      <c r="J1797" s="4" t="inlineStr">
        <is>
          <t>29/07/2025</t>
        </is>
      </c>
      <c r="K1797" s="4" t="inlineStr">
        <is>
          <t>00014489/0100002990/23705</t>
        </is>
      </c>
      <c r="L1797" s="4" t="inlineStr">
        <is>
          <t>Adjudicación provisional / definitiva</t>
        </is>
      </c>
      <c r="M1797" s="4" t="inlineStr">
        <is>
          <t>true</t>
        </is>
      </c>
      <c r="N1797" s="4" t="inlineStr">
        <is>
          <t/>
        </is>
      </c>
      <c r="O1797" s="4" t="inlineStr">
        <is>
          <t/>
        </is>
      </c>
      <c r="P1797" s="4" t="inlineStr">
        <is>
          <t/>
        </is>
      </c>
      <c r="Q1797" s="4" t="inlineStr">
        <is>
          <t/>
        </is>
      </c>
      <c r="R1797" s="4" t="inlineStr">
        <is>
          <t/>
        </is>
      </c>
      <c r="S1797" s="4" t="inlineStr">
        <is>
          <t>https://www.contratacion.euskadi.eus/webkpe00-kpeperfi/es/contenidos/anuncio_contratacion/expcm449224/es_doc/images/logo_ifas.gif</t>
        </is>
      </c>
      <c r="T1797" s="4" t="inlineStr">
        <is>
          <t>Instituto Foral de Asistencia Social de Bizkaia</t>
        </is>
      </c>
      <c r="U1797" s="4" t="inlineStr">
        <is>
          <t>P9800001A - Instituto Foral de Asistencia Social de Bizkaia</t>
        </is>
      </c>
      <c r="V1797" s="4" t="inlineStr">
        <is>
          <t>Gerente/a</t>
        </is>
      </c>
      <c r="W1797" s="4" t="inlineStr">
        <is>
          <t/>
        </is>
      </c>
      <c r="X1797" s="4" t="inlineStr">
        <is>
          <t/>
        </is>
      </c>
      <c r="Y1797" s="4" t="inlineStr">
        <is>
          <t/>
        </is>
      </c>
      <c r="Z1797" s="4" t="inlineStr">
        <is>
          <t>https://www.contratacion.euskadi.eus/anuncio_contratacion/servicios-varios-reparaci-n-y-mantenimiento/expcm449224/webkpe00-kpesimpc/es/</t>
        </is>
      </c>
      <c r="AA1797" s="4" t="inlineStr">
        <is>
          <t>https://www.contratacion.euskadi.eus/webkpe00-kpesimpc/es/contenidos/anuncio_contratacion/expcm449224/es_doc/index.html</t>
        </is>
      </c>
      <c r="AB1797" s="4" t="inlineStr">
        <is>
          <t>https://www.contratacion.euskadi.eus/contenidos/anuncio_contratacion/expcm449224/es_doc/data/es_r01dtpd1985a7fd38412ee229bcc5c3a8a39981851</t>
        </is>
      </c>
      <c r="AC1797" s="4" t="inlineStr">
        <is>
          <t>https://www.contratacion.euskadi.eus/contenidos/anuncio_contratacion/expcm449224/r01Index/expcm449224-idxContent.xml</t>
        </is>
      </c>
      <c r="AD1797" s="4" t="inlineStr">
        <is>
          <t>10/01/2026</t>
        </is>
      </c>
      <c r="AE1797" s="4" t="inlineStr">
        <is>
          <t>r01epd01218c1204011bfc56628142af83964295e</t>
        </is>
      </c>
      <c r="AF1797" s="4" t="inlineStr">
        <is>
          <t>Instituto Foral de Asistencia Social de Bizkaia (IFAS)</t>
        </is>
      </c>
      <c r="AG1797" s="4" t="inlineStr">
        <is>
          <t>r01etpd15e132ccb8f1b4834749b6df90400fba3b9</t>
        </is>
      </c>
      <c r="AH1797" s="4" t="inlineStr">
        <is>
          <t>Instituto Foral de Asistencia Social de Bizkaia (IFAS)</t>
        </is>
      </c>
      <c r="AI1797" s="4" t="inlineStr">
        <is>
          <t/>
        </is>
      </c>
      <c r="AJ1797" s="4" t="inlineStr">
        <is>
          <t/>
        </is>
      </c>
    </row>
    <row r="1798" customHeight="true" ht="15.0">
      <c r="A1798" s="4" t="inlineStr">
        <is>
          <t>Servicios varios de reparaciÃ³n y mantenimiento</t>
        </is>
      </c>
      <c r="B1798" s="4" t="inlineStr">
        <is>
          <t/>
        </is>
      </c>
      <c r="C1798" s="4" t="inlineStr">
        <is>
          <t>Gobierno Vasco</t>
        </is>
      </c>
      <c r="D1798" s="4" t="inlineStr">
        <is>
          <t/>
        </is>
      </c>
      <c r="E1798" s="4" t="inlineStr">
        <is>
          <t/>
        </is>
      </c>
      <c r="F1798" s="4" t="inlineStr">
        <is>
          <t/>
        </is>
      </c>
      <c r="G1798" s="4" t="inlineStr">
        <is>
          <t>Servicios varios de reparaciÃ³n y mantenimiento</t>
        </is>
      </c>
      <c r="H1798" s="4" t="inlineStr">
        <is>
          <t>Servicios varios de reparaciÃ³n y mantenimiento</t>
        </is>
      </c>
      <c r="I1798" s="4" t="inlineStr">
        <is>
          <t/>
        </is>
      </c>
      <c r="J1798" s="4" t="inlineStr">
        <is>
          <t>29/07/2025</t>
        </is>
      </c>
      <c r="K1798" s="4" t="inlineStr">
        <is>
          <t>00014489/0100013767/22600</t>
        </is>
      </c>
      <c r="L1798" s="4" t="inlineStr">
        <is>
          <t>Adjudicación provisional / definitiva</t>
        </is>
      </c>
      <c r="M1798" s="4" t="inlineStr">
        <is>
          <t>true</t>
        </is>
      </c>
      <c r="N1798" s="4" t="inlineStr">
        <is>
          <t/>
        </is>
      </c>
      <c r="O1798" s="4" t="inlineStr">
        <is>
          <t/>
        </is>
      </c>
      <c r="P1798" s="4" t="inlineStr">
        <is>
          <t/>
        </is>
      </c>
      <c r="Q1798" s="4" t="inlineStr">
        <is>
          <t/>
        </is>
      </c>
      <c r="R1798" s="4" t="inlineStr">
        <is>
          <t/>
        </is>
      </c>
      <c r="S1798" s="4" t="inlineStr">
        <is>
          <t>https://www.contratacion.euskadi.eus/webkpe00-kpeperfi/es/contenidos/anuncio_contratacion/expcm449225/es_doc/images/logo_ifas.gif</t>
        </is>
      </c>
      <c r="T1798" s="4" t="inlineStr">
        <is>
          <t>Instituto Foral de Asistencia Social de Bizkaia</t>
        </is>
      </c>
      <c r="U1798" s="4" t="inlineStr">
        <is>
          <t>P9800001A - Instituto Foral de Asistencia Social de Bizkaia</t>
        </is>
      </c>
      <c r="V1798" s="4" t="inlineStr">
        <is>
          <t>Gerente/a</t>
        </is>
      </c>
      <c r="W1798" s="4" t="inlineStr">
        <is>
          <t/>
        </is>
      </c>
      <c r="X1798" s="4" t="inlineStr">
        <is>
          <t/>
        </is>
      </c>
      <c r="Y1798" s="4" t="inlineStr">
        <is>
          <t/>
        </is>
      </c>
      <c r="Z1798" s="4" t="inlineStr">
        <is>
          <t>https://www.contratacion.euskadi.eus/anuncio_contratacion/servicios-varios-reparaci-n-y-mantenimiento/expcm449225/webkpe00-kpesimpc/es/</t>
        </is>
      </c>
      <c r="AA1798" s="4" t="inlineStr">
        <is>
          <t>https://www.contratacion.euskadi.eus/webkpe00-kpesimpc/es/contenidos/anuncio_contratacion/expcm449225/es_doc/index.html</t>
        </is>
      </c>
      <c r="AB1798" s="4" t="inlineStr">
        <is>
          <t>https://www.contratacion.euskadi.eus/contenidos/anuncio_contratacion/expcm449225/es_doc/data/es_r01dtpd01985a7ffb0c12ee229bc75470d9b155324</t>
        </is>
      </c>
      <c r="AC1798" s="4" t="inlineStr">
        <is>
          <t>https://www.contratacion.euskadi.eus/contenidos/anuncio_contratacion/expcm449225/r01Index/expcm449225-idxContent.xml</t>
        </is>
      </c>
      <c r="AD1798" s="4" t="inlineStr">
        <is>
          <t>10/01/2026</t>
        </is>
      </c>
      <c r="AE1798" s="4" t="inlineStr">
        <is>
          <t>r01epd01218c1204011bfc56628142af83964295e</t>
        </is>
      </c>
      <c r="AF1798" s="4" t="inlineStr">
        <is>
          <t>Instituto Foral de Asistencia Social de Bizkaia (IFAS)</t>
        </is>
      </c>
      <c r="AG1798" s="4" t="inlineStr">
        <is>
          <t>r01etpd15e132ccb8f1b4834749b6df90400fba3b9</t>
        </is>
      </c>
      <c r="AH1798" s="4" t="inlineStr">
        <is>
          <t>Instituto Foral de Asistencia Social de Bizkaia (IFAS)</t>
        </is>
      </c>
      <c r="AI1798" s="4" t="inlineStr">
        <is>
          <t/>
        </is>
      </c>
      <c r="AJ1798" s="4" t="inlineStr">
        <is>
          <t/>
        </is>
      </c>
    </row>
    <row r="1799" customHeight="true" ht="15.0">
      <c r="A1799" s="4" t="inlineStr">
        <is>
          <t>Servicios de salud</t>
        </is>
      </c>
      <c r="B1799" s="4" t="inlineStr">
        <is>
          <t/>
        </is>
      </c>
      <c r="C1799" s="4" t="inlineStr">
        <is>
          <t>Gobierno Vasco</t>
        </is>
      </c>
      <c r="D1799" s="4" t="inlineStr">
        <is>
          <t/>
        </is>
      </c>
      <c r="E1799" s="4" t="inlineStr">
        <is>
          <t/>
        </is>
      </c>
      <c r="F1799" s="4" t="inlineStr">
        <is>
          <t/>
        </is>
      </c>
      <c r="G1799" s="4" t="inlineStr">
        <is>
          <t>Servicios de salud</t>
        </is>
      </c>
      <c r="H1799" s="4" t="inlineStr">
        <is>
          <t>Servicios de salud</t>
        </is>
      </c>
      <c r="I1799" s="4" t="inlineStr">
        <is>
          <t/>
        </is>
      </c>
      <c r="J1799" s="4" t="inlineStr">
        <is>
          <t>29/07/2025</t>
        </is>
      </c>
      <c r="K1799" s="4" t="inlineStr">
        <is>
          <t>00014490/0100025724/23707</t>
        </is>
      </c>
      <c r="L1799" s="4" t="inlineStr">
        <is>
          <t>Adjudicación provisional / definitiva</t>
        </is>
      </c>
      <c r="M1799" s="4" t="inlineStr">
        <is>
          <t>true</t>
        </is>
      </c>
      <c r="N1799" s="4" t="inlineStr">
        <is>
          <t/>
        </is>
      </c>
      <c r="O1799" s="4" t="inlineStr">
        <is>
          <t/>
        </is>
      </c>
      <c r="P1799" s="4" t="inlineStr">
        <is>
          <t/>
        </is>
      </c>
      <c r="Q1799" s="4" t="inlineStr">
        <is>
          <t/>
        </is>
      </c>
      <c r="R1799" s="4" t="inlineStr">
        <is>
          <t/>
        </is>
      </c>
      <c r="S1799" s="4" t="inlineStr">
        <is>
          <t>https://www.contratacion.euskadi.eus/webkpe00-kpeperfi/es/contenidos/anuncio_contratacion/expcm449226/es_doc/images/logo_ifas.gif</t>
        </is>
      </c>
      <c r="T1799" s="4" t="inlineStr">
        <is>
          <t>Instituto Foral de Asistencia Social de Bizkaia</t>
        </is>
      </c>
      <c r="U1799" s="4" t="inlineStr">
        <is>
          <t>P9800001A - Instituto Foral de Asistencia Social de Bizkaia</t>
        </is>
      </c>
      <c r="V1799" s="4" t="inlineStr">
        <is>
          <t>Gerente/a</t>
        </is>
      </c>
      <c r="W1799" s="4" t="inlineStr">
        <is>
          <t/>
        </is>
      </c>
      <c r="X1799" s="4" t="inlineStr">
        <is>
          <t/>
        </is>
      </c>
      <c r="Y1799" s="4" t="inlineStr">
        <is>
          <t/>
        </is>
      </c>
      <c r="Z1799" s="4" t="inlineStr">
        <is>
          <t>https://www.contratacion.euskadi.eus/anuncio_contratacion/servicios-salud/expcm449226/webkpe00-kpesimpc/es/</t>
        </is>
      </c>
      <c r="AA1799" s="4" t="inlineStr">
        <is>
          <t>https://www.contratacion.euskadi.eus/webkpe00-kpesimpc/es/contenidos/anuncio_contratacion/expcm449226/es_doc/index.html</t>
        </is>
      </c>
      <c r="AB1799" s="4" t="inlineStr">
        <is>
          <t>https://www.contratacion.euskadi.eus/contenidos/anuncio_contratacion/expcm449226/es_doc/data/es_r01dtpd1985a8022c112ee229b8be09bfd11b4fbf5</t>
        </is>
      </c>
      <c r="AC1799" s="4" t="inlineStr">
        <is>
          <t>https://www.contratacion.euskadi.eus/contenidos/anuncio_contratacion/expcm449226/r01Index/expcm449226-idxContent.xml</t>
        </is>
      </c>
      <c r="AD1799" s="4" t="inlineStr">
        <is>
          <t>10/01/2026</t>
        </is>
      </c>
      <c r="AE1799" s="4" t="inlineStr">
        <is>
          <t>r01epd01218c1204011bfc56628142af83964295e</t>
        </is>
      </c>
      <c r="AF1799" s="4" t="inlineStr">
        <is>
          <t>Instituto Foral de Asistencia Social de Bizkaia (IFAS)</t>
        </is>
      </c>
      <c r="AG1799" s="4" t="inlineStr">
        <is>
          <t>r01etpd15e132ccb8f1b4834749b6df90400fba3b9</t>
        </is>
      </c>
      <c r="AH1799" s="4" t="inlineStr">
        <is>
          <t>Instituto Foral de Asistencia Social de Bizkaia (IFAS)</t>
        </is>
      </c>
      <c r="AI1799" s="4" t="inlineStr">
        <is>
          <t/>
        </is>
      </c>
      <c r="AJ1799" s="4" t="inlineStr">
        <is>
          <t/>
        </is>
      </c>
    </row>
    <row r="1800" customHeight="true" ht="15.0">
      <c r="A1800" s="4" t="inlineStr">
        <is>
          <t>Servicios de reparaciÃ³n y mantenimiento de bombas, vÃ¡lvulas,</t>
        </is>
      </c>
      <c r="B1800" s="4" t="inlineStr">
        <is>
          <t/>
        </is>
      </c>
      <c r="C1800" s="4" t="inlineStr">
        <is>
          <t>Gobierno Vasco</t>
        </is>
      </c>
      <c r="D1800" s="4" t="inlineStr">
        <is>
          <t/>
        </is>
      </c>
      <c r="E1800" s="4" t="inlineStr">
        <is>
          <t/>
        </is>
      </c>
      <c r="F1800" s="4" t="inlineStr">
        <is>
          <t/>
        </is>
      </c>
      <c r="G1800" s="4" t="inlineStr">
        <is>
          <t>Servicios de reparaciÃ³n y mantenimiento de bombas, vÃ¡lvulas,</t>
        </is>
      </c>
      <c r="H1800" s="4" t="inlineStr">
        <is>
          <t>Servicios de reparaciÃ³n y mantenimiento de bombas, vÃ¡lvulas,</t>
        </is>
      </c>
      <c r="I1800" s="4" t="inlineStr">
        <is>
          <t/>
        </is>
      </c>
      <c r="J1800" s="4" t="inlineStr">
        <is>
          <t>29/07/2025</t>
        </is>
      </c>
      <c r="K1800" s="4" t="inlineStr">
        <is>
          <t>00014522/0100002990/23705</t>
        </is>
      </c>
      <c r="L1800" s="4" t="inlineStr">
        <is>
          <t>Adjudicación provisional / definitiva</t>
        </is>
      </c>
      <c r="M1800" s="4" t="inlineStr">
        <is>
          <t>true</t>
        </is>
      </c>
      <c r="N1800" s="4" t="inlineStr">
        <is>
          <t/>
        </is>
      </c>
      <c r="O1800" s="4" t="inlineStr">
        <is>
          <t/>
        </is>
      </c>
      <c r="P1800" s="4" t="inlineStr">
        <is>
          <t/>
        </is>
      </c>
      <c r="Q1800" s="4" t="inlineStr">
        <is>
          <t/>
        </is>
      </c>
      <c r="R1800" s="4" t="inlineStr">
        <is>
          <t/>
        </is>
      </c>
      <c r="S1800" s="4" t="inlineStr">
        <is>
          <t>https://www.contratacion.euskadi.eus/webkpe00-kpeperfi/es/contenidos/anuncio_contratacion/expcm449227/es_doc/images/logo_ifas.gif</t>
        </is>
      </c>
      <c r="T1800" s="4" t="inlineStr">
        <is>
          <t>Instituto Foral de Asistencia Social de Bizkaia</t>
        </is>
      </c>
      <c r="U1800" s="4" t="inlineStr">
        <is>
          <t>P9800001A - Instituto Foral de Asistencia Social de Bizkaia</t>
        </is>
      </c>
      <c r="V1800" s="4" t="inlineStr">
        <is>
          <t>Gerente/a</t>
        </is>
      </c>
      <c r="W1800" s="4" t="inlineStr">
        <is>
          <t/>
        </is>
      </c>
      <c r="X1800" s="4" t="inlineStr">
        <is>
          <t/>
        </is>
      </c>
      <c r="Y1800" s="4" t="inlineStr">
        <is>
          <t/>
        </is>
      </c>
      <c r="Z1800" s="4" t="inlineStr">
        <is>
          <t>https://www.contratacion.euskadi.eus/anuncio_contratacion/servicios-reparaci-n-y-mantenimiento-bombas-v-lvulas/expcm449227/webkpe00-kpesimpc/es/</t>
        </is>
      </c>
      <c r="AA1800" s="4" t="inlineStr">
        <is>
          <t>https://www.contratacion.euskadi.eus/webkpe00-kpesimpc/es/contenidos/anuncio_contratacion/expcm449227/es_doc/index.html</t>
        </is>
      </c>
      <c r="AB1800" s="4" t="inlineStr">
        <is>
          <t>https://www.contratacion.euskadi.eus/contenidos/anuncio_contratacion/expcm449227/es_doc/data/es_r01dtpd1985a804a9412ee229bcbb64d01ac9eb684</t>
        </is>
      </c>
      <c r="AC1800" s="4" t="inlineStr">
        <is>
          <t>https://www.contratacion.euskadi.eus/contenidos/anuncio_contratacion/expcm449227/r01Index/expcm449227-idxContent.xml</t>
        </is>
      </c>
      <c r="AD1800" s="4" t="inlineStr">
        <is>
          <t>10/01/2026</t>
        </is>
      </c>
      <c r="AE1800" s="4" t="inlineStr">
        <is>
          <t>r01epd01218c1204011bfc56628142af83964295e</t>
        </is>
      </c>
      <c r="AF1800" s="4" t="inlineStr">
        <is>
          <t>Instituto Foral de Asistencia Social de Bizkaia (IFAS)</t>
        </is>
      </c>
      <c r="AG1800" s="4" t="inlineStr">
        <is>
          <t>r01etpd15e132ccb8f1b4834749b6df90400fba3b9</t>
        </is>
      </c>
      <c r="AH1800" s="4" t="inlineStr">
        <is>
          <t>Instituto Foral de Asistencia Social de Bizkaia (IFAS)</t>
        </is>
      </c>
      <c r="AI1800" s="4" t="inlineStr">
        <is>
          <t/>
        </is>
      </c>
      <c r="AJ1800" s="4" t="inlineStr">
        <is>
          <t/>
        </is>
      </c>
    </row>
    <row r="1801" customHeight="true" ht="15.0">
      <c r="A1801" s="4" t="inlineStr">
        <is>
          <t>Mobiliario (incluido el de oficina), complementos de mobilia</t>
        </is>
      </c>
      <c r="B1801" s="4" t="inlineStr">
        <is>
          <t/>
        </is>
      </c>
      <c r="C1801" s="4" t="inlineStr">
        <is>
          <t>Gobierno Vasco</t>
        </is>
      </c>
      <c r="D1801" s="4" t="inlineStr">
        <is>
          <t/>
        </is>
      </c>
      <c r="E1801" s="4" t="inlineStr">
        <is>
          <t/>
        </is>
      </c>
      <c r="F1801" s="4" t="inlineStr">
        <is>
          <t/>
        </is>
      </c>
      <c r="G1801" s="4" t="inlineStr">
        <is>
          <t>Mobiliario (incluido el de oficina), complementos de mobilia</t>
        </is>
      </c>
      <c r="H1801" s="4" t="inlineStr">
        <is>
          <t>Mobiliario (incluido el de oficina), complementos de mobilia</t>
        </is>
      </c>
      <c r="I1801" s="4" t="inlineStr">
        <is>
          <t/>
        </is>
      </c>
      <c r="J1801" s="4" t="inlineStr">
        <is>
          <t>29/07/2025</t>
        </is>
      </c>
      <c r="K1801" s="4" t="inlineStr">
        <is>
          <t>00007492/0100002317/23204</t>
        </is>
      </c>
      <c r="L1801" s="4" t="inlineStr">
        <is>
          <t>Adjudicación provisional / definitiva</t>
        </is>
      </c>
      <c r="M1801" s="4" t="inlineStr">
        <is>
          <t>true</t>
        </is>
      </c>
      <c r="N1801" s="4" t="inlineStr">
        <is>
          <t/>
        </is>
      </c>
      <c r="O1801" s="4" t="inlineStr">
        <is>
          <t/>
        </is>
      </c>
      <c r="P1801" s="4" t="inlineStr">
        <is>
          <t/>
        </is>
      </c>
      <c r="Q1801" s="4" t="inlineStr">
        <is>
          <t/>
        </is>
      </c>
      <c r="R1801" s="4" t="inlineStr">
        <is>
          <t/>
        </is>
      </c>
      <c r="S1801" s="4" t="inlineStr">
        <is>
          <t>https://www.contratacion.euskadi.eus/webkpe00-kpeperfi/es/contenidos/anuncio_contratacion/expcm449228/es_doc/images/logo_ifas.gif</t>
        </is>
      </c>
      <c r="T1801" s="4" t="inlineStr">
        <is>
          <t>Instituto Foral de Asistencia Social de Bizkaia</t>
        </is>
      </c>
      <c r="U1801" s="4" t="inlineStr">
        <is>
          <t>P9800001A - Instituto Foral de Asistencia Social de Bizkaia</t>
        </is>
      </c>
      <c r="V1801" s="4" t="inlineStr">
        <is>
          <t>Gerente/a</t>
        </is>
      </c>
      <c r="W1801" s="4" t="inlineStr">
        <is>
          <t/>
        </is>
      </c>
      <c r="X1801" s="4" t="inlineStr">
        <is>
          <t/>
        </is>
      </c>
      <c r="Y1801" s="4" t="inlineStr">
        <is>
          <t/>
        </is>
      </c>
      <c r="Z1801" s="4" t="inlineStr">
        <is>
          <t>https://www.contratacion.euskadi.eus/anuncio_contratacion/mobiliario-incluido-oficina-complementos-mobilia/expcm449228/webkpe00-kpesimpc/es/</t>
        </is>
      </c>
      <c r="AA1801" s="4" t="inlineStr">
        <is>
          <t>https://www.contratacion.euskadi.eus/webkpe00-kpesimpc/es/contenidos/anuncio_contratacion/expcm449228/es_doc/index.html</t>
        </is>
      </c>
      <c r="AB1801" s="4" t="inlineStr">
        <is>
          <t>https://www.contratacion.euskadi.eus/contenidos/anuncio_contratacion/expcm449228/es_doc/data/es_r01dtpd1985a80724312ee229ba15ca74d1ef19716</t>
        </is>
      </c>
      <c r="AC1801" s="4" t="inlineStr">
        <is>
          <t>https://www.contratacion.euskadi.eus/contenidos/anuncio_contratacion/expcm449228/r01Index/expcm449228-idxContent.xml</t>
        </is>
      </c>
      <c r="AD1801" s="4" t="inlineStr">
        <is>
          <t>10/01/2026</t>
        </is>
      </c>
      <c r="AE1801" s="4" t="inlineStr">
        <is>
          <t>r01epd01218c1204011bfc56628142af83964295e</t>
        </is>
      </c>
      <c r="AF1801" s="4" t="inlineStr">
        <is>
          <t>Instituto Foral de Asistencia Social de Bizkaia (IFAS)</t>
        </is>
      </c>
      <c r="AG1801" s="4" t="inlineStr">
        <is>
          <t>r01etpd15e132ccb8f1b4834749b6df90400fba3b9</t>
        </is>
      </c>
      <c r="AH1801" s="4" t="inlineStr">
        <is>
          <t>Instituto Foral de Asistencia Social de Bizkaia (IFAS)</t>
        </is>
      </c>
      <c r="AI1801" s="4" t="inlineStr">
        <is>
          <t/>
        </is>
      </c>
      <c r="AJ1801" s="4" t="inlineStr">
        <is>
          <t/>
        </is>
      </c>
    </row>
    <row r="1802" customHeight="true" ht="15.0">
      <c r="A1802" s="4" t="inlineStr">
        <is>
          <t>Productos alimenticios diversos</t>
        </is>
      </c>
      <c r="B1802" s="4" t="inlineStr">
        <is>
          <t/>
        </is>
      </c>
      <c r="C1802" s="4" t="inlineStr">
        <is>
          <t>Gobierno Vasco</t>
        </is>
      </c>
      <c r="D1802" s="4" t="inlineStr">
        <is>
          <t/>
        </is>
      </c>
      <c r="E1802" s="4" t="inlineStr">
        <is>
          <t/>
        </is>
      </c>
      <c r="F1802" s="4" t="inlineStr">
        <is>
          <t/>
        </is>
      </c>
      <c r="G1802" s="4" t="inlineStr">
        <is>
          <t>Productos alimenticios diversos</t>
        </is>
      </c>
      <c r="H1802" s="4" t="inlineStr">
        <is>
          <t>Productos alimenticios diversos</t>
        </is>
      </c>
      <c r="I1802" s="4" t="inlineStr">
        <is>
          <t/>
        </is>
      </c>
      <c r="J1802" s="4" t="inlineStr">
        <is>
          <t>29/07/2025</t>
        </is>
      </c>
      <c r="K1802" s="4" t="inlineStr">
        <is>
          <t>00007492/0100002874/23203</t>
        </is>
      </c>
      <c r="L1802" s="4" t="inlineStr">
        <is>
          <t>Adjudicación provisional / definitiva</t>
        </is>
      </c>
      <c r="M1802" s="4" t="inlineStr">
        <is>
          <t>true</t>
        </is>
      </c>
      <c r="N1802" s="4" t="inlineStr">
        <is>
          <t/>
        </is>
      </c>
      <c r="O1802" s="4" t="inlineStr">
        <is>
          <t/>
        </is>
      </c>
      <c r="P1802" s="4" t="inlineStr">
        <is>
          <t/>
        </is>
      </c>
      <c r="Q1802" s="4" t="inlineStr">
        <is>
          <t/>
        </is>
      </c>
      <c r="R1802" s="4" t="inlineStr">
        <is>
          <t/>
        </is>
      </c>
      <c r="S1802" s="4" t="inlineStr">
        <is>
          <t>https://www.contratacion.euskadi.eus/webkpe00-kpeperfi/es/contenidos/anuncio_contratacion/expcm449229/es_doc/images/logo_ifas.gif</t>
        </is>
      </c>
      <c r="T1802" s="4" t="inlineStr">
        <is>
          <t>Instituto Foral de Asistencia Social de Bizkaia</t>
        </is>
      </c>
      <c r="U1802" s="4" t="inlineStr">
        <is>
          <t>P9800001A - Instituto Foral de Asistencia Social de Bizkaia</t>
        </is>
      </c>
      <c r="V1802" s="4" t="inlineStr">
        <is>
          <t>Gerente/a</t>
        </is>
      </c>
      <c r="W1802" s="4" t="inlineStr">
        <is>
          <t/>
        </is>
      </c>
      <c r="X1802" s="4" t="inlineStr">
        <is>
          <t/>
        </is>
      </c>
      <c r="Y1802" s="4" t="inlineStr">
        <is>
          <t/>
        </is>
      </c>
      <c r="Z1802" s="4" t="inlineStr">
        <is>
          <t>https://www.contratacion.euskadi.eus/anuncio_contratacion/productos-alimenticios-diversos/expcm449229/webkpe00-kpesimpc/es/</t>
        </is>
      </c>
      <c r="AA1802" s="4" t="inlineStr">
        <is>
          <t>https://www.contratacion.euskadi.eus/webkpe00-kpesimpc/es/contenidos/anuncio_contratacion/expcm449229/es_doc/index.html</t>
        </is>
      </c>
      <c r="AB1802" s="4" t="inlineStr">
        <is>
          <t>https://www.contratacion.euskadi.eus/contenidos/anuncio_contratacion/expcm449229/es_doc/data/es_r01dtpd1985a8466a519e8be7fc6d3e8bc04c0842f</t>
        </is>
      </c>
      <c r="AC1802" s="4" t="inlineStr">
        <is>
          <t>https://www.contratacion.euskadi.eus/contenidos/anuncio_contratacion/expcm449229/r01Index/expcm449229-idxContent.xml</t>
        </is>
      </c>
      <c r="AD1802" s="4" t="inlineStr">
        <is>
          <t>10/01/2026</t>
        </is>
      </c>
      <c r="AE1802" s="4" t="inlineStr">
        <is>
          <t>r01epd01218c1204011bfc56628142af83964295e</t>
        </is>
      </c>
      <c r="AF1802" s="4" t="inlineStr">
        <is>
          <t>Instituto Foral de Asistencia Social de Bizkaia (IFAS)</t>
        </is>
      </c>
      <c r="AG1802" s="4" t="inlineStr">
        <is>
          <t>r01etpd15e132ccb8f1b4834749b6df90400fba3b9</t>
        </is>
      </c>
      <c r="AH1802" s="4" t="inlineStr">
        <is>
          <t>Instituto Foral de Asistencia Social de Bizkaia (IFAS)</t>
        </is>
      </c>
      <c r="AI1802" s="4" t="inlineStr">
        <is>
          <t/>
        </is>
      </c>
      <c r="AJ1802" s="4" t="inlineStr">
        <is>
          <t/>
        </is>
      </c>
    </row>
    <row r="1803" customHeight="true" ht="15.0">
      <c r="A1803" s="4" t="inlineStr">
        <is>
          <t>Servicios diversos</t>
        </is>
      </c>
      <c r="B1803" s="4" t="inlineStr">
        <is>
          <t/>
        </is>
      </c>
      <c r="C1803" s="4" t="inlineStr">
        <is>
          <t>Gobierno Vasco</t>
        </is>
      </c>
      <c r="D1803" s="4" t="inlineStr">
        <is>
          <t/>
        </is>
      </c>
      <c r="E1803" s="4" t="inlineStr">
        <is>
          <t/>
        </is>
      </c>
      <c r="F1803" s="4" t="inlineStr">
        <is>
          <t/>
        </is>
      </c>
      <c r="G1803" s="4" t="inlineStr">
        <is>
          <t>Servicios diversos</t>
        </is>
      </c>
      <c r="H1803" s="4" t="inlineStr">
        <is>
          <t>Servicios diversos</t>
        </is>
      </c>
      <c r="I1803" s="4" t="inlineStr">
        <is>
          <t/>
        </is>
      </c>
      <c r="J1803" s="4" t="inlineStr">
        <is>
          <t>29/07/2025</t>
        </is>
      </c>
      <c r="K1803" s="4" t="inlineStr">
        <is>
          <t>00014522/0100004135/21600</t>
        </is>
      </c>
      <c r="L1803" s="4" t="inlineStr">
        <is>
          <t>Adjudicación provisional / definitiva</t>
        </is>
      </c>
      <c r="M1803" s="4" t="inlineStr">
        <is>
          <t>true</t>
        </is>
      </c>
      <c r="N1803" s="4" t="inlineStr">
        <is>
          <t/>
        </is>
      </c>
      <c r="O1803" s="4" t="inlineStr">
        <is>
          <t/>
        </is>
      </c>
      <c r="P1803" s="4" t="inlineStr">
        <is>
          <t/>
        </is>
      </c>
      <c r="Q1803" s="4" t="inlineStr">
        <is>
          <t/>
        </is>
      </c>
      <c r="R1803" s="4" t="inlineStr">
        <is>
          <t/>
        </is>
      </c>
      <c r="S1803" s="4" t="inlineStr">
        <is>
          <t>https://www.contratacion.euskadi.eus/webkpe00-kpeperfi/es/contenidos/anuncio_contratacion/expcm449230/es_doc/images/logo_ifas.gif</t>
        </is>
      </c>
      <c r="T1803" s="4" t="inlineStr">
        <is>
          <t>Instituto Foral de Asistencia Social de Bizkaia</t>
        </is>
      </c>
      <c r="U1803" s="4" t="inlineStr">
        <is>
          <t>P9800001A - Instituto Foral de Asistencia Social de Bizkaia</t>
        </is>
      </c>
      <c r="V1803" s="4" t="inlineStr">
        <is>
          <t>Gerente/a</t>
        </is>
      </c>
      <c r="W1803" s="4" t="inlineStr">
        <is>
          <t/>
        </is>
      </c>
      <c r="X1803" s="4" t="inlineStr">
        <is>
          <t/>
        </is>
      </c>
      <c r="Y1803" s="4" t="inlineStr">
        <is>
          <t/>
        </is>
      </c>
      <c r="Z1803" s="4" t="inlineStr">
        <is>
          <t>https://www.contratacion.euskadi.eus/anuncio_contratacion/servicios-diversos/expcm449230/webkpe00-kpesimpc/es/</t>
        </is>
      </c>
      <c r="AA1803" s="4" t="inlineStr">
        <is>
          <t>https://www.contratacion.euskadi.eus/webkpe00-kpesimpc/es/contenidos/anuncio_contratacion/expcm449230/es_doc/index.html</t>
        </is>
      </c>
      <c r="AB1803" s="4" t="inlineStr">
        <is>
          <t>https://www.contratacion.euskadi.eus/contenidos/anuncio_contratacion/expcm449230/es_doc/data/es_r01dtpd1985a848e5e19e8be7fd25c2e2573fb54da</t>
        </is>
      </c>
      <c r="AC1803" s="4" t="inlineStr">
        <is>
          <t>https://www.contratacion.euskadi.eus/contenidos/anuncio_contratacion/expcm449230/r01Index/expcm449230-idxContent.xml</t>
        </is>
      </c>
      <c r="AD1803" s="4" t="inlineStr">
        <is>
          <t>10/01/2026</t>
        </is>
      </c>
      <c r="AE1803" s="4" t="inlineStr">
        <is>
          <t>r01epd01218c1204011bfc56628142af83964295e</t>
        </is>
      </c>
      <c r="AF1803" s="4" t="inlineStr">
        <is>
          <t>Instituto Foral de Asistencia Social de Bizkaia (IFAS)</t>
        </is>
      </c>
      <c r="AG1803" s="4" t="inlineStr">
        <is>
          <t>r01etpd15e132ccb8f1b4834749b6df90400fba3b9</t>
        </is>
      </c>
      <c r="AH1803" s="4" t="inlineStr">
        <is>
          <t>Instituto Foral de Asistencia Social de Bizkaia (IFAS)</t>
        </is>
      </c>
      <c r="AI1803" s="4" t="inlineStr">
        <is>
          <t/>
        </is>
      </c>
      <c r="AJ1803" s="4" t="inlineStr">
        <is>
          <t/>
        </is>
      </c>
    </row>
    <row r="1804" customHeight="true" ht="15.0">
      <c r="A1804" s="4" t="inlineStr">
        <is>
          <t>Servicios diversos</t>
        </is>
      </c>
      <c r="B1804" s="4" t="inlineStr">
        <is>
          <t/>
        </is>
      </c>
      <c r="C1804" s="4" t="inlineStr">
        <is>
          <t>Gobierno Vasco</t>
        </is>
      </c>
      <c r="D1804" s="4" t="inlineStr">
        <is>
          <t/>
        </is>
      </c>
      <c r="E1804" s="4" t="inlineStr">
        <is>
          <t/>
        </is>
      </c>
      <c r="F1804" s="4" t="inlineStr">
        <is>
          <t/>
        </is>
      </c>
      <c r="G1804" s="4" t="inlineStr">
        <is>
          <t>Servicios diversos</t>
        </is>
      </c>
      <c r="H1804" s="4" t="inlineStr">
        <is>
          <t>Servicios diversos</t>
        </is>
      </c>
      <c r="I1804" s="4" t="inlineStr">
        <is>
          <t/>
        </is>
      </c>
      <c r="J1804" s="4" t="inlineStr">
        <is>
          <t>29/07/2025</t>
        </is>
      </c>
      <c r="K1804" s="4" t="inlineStr">
        <is>
          <t>00014522/0100007879/23799</t>
        </is>
      </c>
      <c r="L1804" s="4" t="inlineStr">
        <is>
          <t>Adjudicación provisional / definitiva</t>
        </is>
      </c>
      <c r="M1804" s="4" t="inlineStr">
        <is>
          <t>true</t>
        </is>
      </c>
      <c r="N1804" s="4" t="inlineStr">
        <is>
          <t/>
        </is>
      </c>
      <c r="O1804" s="4" t="inlineStr">
        <is>
          <t/>
        </is>
      </c>
      <c r="P1804" s="4" t="inlineStr">
        <is>
          <t/>
        </is>
      </c>
      <c r="Q1804" s="4" t="inlineStr">
        <is>
          <t/>
        </is>
      </c>
      <c r="R1804" s="4" t="inlineStr">
        <is>
          <t/>
        </is>
      </c>
      <c r="S1804" s="4" t="inlineStr">
        <is>
          <t>https://www.contratacion.euskadi.eus/webkpe00-kpeperfi/es/contenidos/anuncio_contratacion/expcm449231/es_doc/images/logo_ifas.gif</t>
        </is>
      </c>
      <c r="T1804" s="4" t="inlineStr">
        <is>
          <t>Instituto Foral de Asistencia Social de Bizkaia</t>
        </is>
      </c>
      <c r="U1804" s="4" t="inlineStr">
        <is>
          <t>P9800001A - Instituto Foral de Asistencia Social de Bizkaia</t>
        </is>
      </c>
      <c r="V1804" s="4" t="inlineStr">
        <is>
          <t>Gerente/a</t>
        </is>
      </c>
      <c r="W1804" s="4" t="inlineStr">
        <is>
          <t/>
        </is>
      </c>
      <c r="X1804" s="4" t="inlineStr">
        <is>
          <t/>
        </is>
      </c>
      <c r="Y1804" s="4" t="inlineStr">
        <is>
          <t/>
        </is>
      </c>
      <c r="Z1804" s="4" t="inlineStr">
        <is>
          <t>https://www.contratacion.euskadi.eus/anuncio_contratacion/servicios-diversos/expcm449231/webkpe00-kpesimpc/es/</t>
        </is>
      </c>
      <c r="AA1804" s="4" t="inlineStr">
        <is>
          <t>https://www.contratacion.euskadi.eus/webkpe00-kpesimpc/es/contenidos/anuncio_contratacion/expcm449231/es_doc/index.html</t>
        </is>
      </c>
      <c r="AB1804" s="4" t="inlineStr">
        <is>
          <t>https://www.contratacion.euskadi.eus/contenidos/anuncio_contratacion/expcm449231/es_doc/data/es_r01dtpd1985a84b64919e8be7f8b36f76946d23666</t>
        </is>
      </c>
      <c r="AC1804" s="4" t="inlineStr">
        <is>
          <t>https://www.contratacion.euskadi.eus/contenidos/anuncio_contratacion/expcm449231/r01Index/expcm449231-idxContent.xml</t>
        </is>
      </c>
      <c r="AD1804" s="4" t="inlineStr">
        <is>
          <t>10/01/2026</t>
        </is>
      </c>
      <c r="AE1804" s="4" t="inlineStr">
        <is>
          <t>r01epd01218c1204011bfc56628142af83964295e</t>
        </is>
      </c>
      <c r="AF1804" s="4" t="inlineStr">
        <is>
          <t>Instituto Foral de Asistencia Social de Bizkaia (IFAS)</t>
        </is>
      </c>
      <c r="AG1804" s="4" t="inlineStr">
        <is>
          <t>r01etpd15e132ccb8f1b4834749b6df90400fba3b9</t>
        </is>
      </c>
      <c r="AH1804" s="4" t="inlineStr">
        <is>
          <t>Instituto Foral de Asistencia Social de Bizkaia (IFAS)</t>
        </is>
      </c>
      <c r="AI1804" s="4" t="inlineStr">
        <is>
          <t/>
        </is>
      </c>
      <c r="AJ1804" s="4" t="inlineStr">
        <is>
          <t/>
        </is>
      </c>
    </row>
    <row r="1805" customHeight="true" ht="15.0">
      <c r="A1805" s="4" t="inlineStr">
        <is>
          <t>Servicios diversos</t>
        </is>
      </c>
      <c r="B1805" s="4" t="inlineStr">
        <is>
          <t/>
        </is>
      </c>
      <c r="C1805" s="4" t="inlineStr">
        <is>
          <t>Gobierno Vasco</t>
        </is>
      </c>
      <c r="D1805" s="4" t="inlineStr">
        <is>
          <t/>
        </is>
      </c>
      <c r="E1805" s="4" t="inlineStr">
        <is>
          <t/>
        </is>
      </c>
      <c r="F1805" s="4" t="inlineStr">
        <is>
          <t/>
        </is>
      </c>
      <c r="G1805" s="4" t="inlineStr">
        <is>
          <t>Servicios diversos</t>
        </is>
      </c>
      <c r="H1805" s="4" t="inlineStr">
        <is>
          <t>Servicios diversos</t>
        </is>
      </c>
      <c r="I1805" s="4" t="inlineStr">
        <is>
          <t/>
        </is>
      </c>
      <c r="J1805" s="4" t="inlineStr">
        <is>
          <t>29/07/2025</t>
        </is>
      </c>
      <c r="K1805" s="4" t="inlineStr">
        <is>
          <t>00014522/0100008241/23904</t>
        </is>
      </c>
      <c r="L1805" s="4" t="inlineStr">
        <is>
          <t>Adjudicación provisional / definitiva</t>
        </is>
      </c>
      <c r="M1805" s="4" t="inlineStr">
        <is>
          <t>true</t>
        </is>
      </c>
      <c r="N1805" s="4" t="inlineStr">
        <is>
          <t/>
        </is>
      </c>
      <c r="O1805" s="4" t="inlineStr">
        <is>
          <t/>
        </is>
      </c>
      <c r="P1805" s="4" t="inlineStr">
        <is>
          <t/>
        </is>
      </c>
      <c r="Q1805" s="4" t="inlineStr">
        <is>
          <t/>
        </is>
      </c>
      <c r="R1805" s="4" t="inlineStr">
        <is>
          <t/>
        </is>
      </c>
      <c r="S1805" s="4" t="inlineStr">
        <is>
          <t>https://www.contratacion.euskadi.eus/webkpe00-kpeperfi/es/contenidos/anuncio_contratacion/expcm449232/es_doc/images/logo_ifas.gif</t>
        </is>
      </c>
      <c r="T1805" s="4" t="inlineStr">
        <is>
          <t>Instituto Foral de Asistencia Social de Bizkaia</t>
        </is>
      </c>
      <c r="U1805" s="4" t="inlineStr">
        <is>
          <t>P9800001A - Instituto Foral de Asistencia Social de Bizkaia</t>
        </is>
      </c>
      <c r="V1805" s="4" t="inlineStr">
        <is>
          <t>Gerente/a</t>
        </is>
      </c>
      <c r="W1805" s="4" t="inlineStr">
        <is>
          <t/>
        </is>
      </c>
      <c r="X1805" s="4" t="inlineStr">
        <is>
          <t/>
        </is>
      </c>
      <c r="Y1805" s="4" t="inlineStr">
        <is>
          <t/>
        </is>
      </c>
      <c r="Z1805" s="4" t="inlineStr">
        <is>
          <t>https://www.contratacion.euskadi.eus/anuncio_contratacion/servicios-diversos/expcm449232/webkpe00-kpesimpc/es/</t>
        </is>
      </c>
      <c r="AA1805" s="4" t="inlineStr">
        <is>
          <t>https://www.contratacion.euskadi.eus/webkpe00-kpesimpc/es/contenidos/anuncio_contratacion/expcm449232/es_doc/index.html</t>
        </is>
      </c>
      <c r="AB1805" s="4" t="inlineStr">
        <is>
          <t>https://www.contratacion.euskadi.eus/contenidos/anuncio_contratacion/expcm449232/es_doc/data/es_r01dtpd1985a84df3d19e8be7f97fb5332b25a29b9</t>
        </is>
      </c>
      <c r="AC1805" s="4" t="inlineStr">
        <is>
          <t>https://www.contratacion.euskadi.eus/contenidos/anuncio_contratacion/expcm449232/r01Index/expcm449232-idxContent.xml</t>
        </is>
      </c>
      <c r="AD1805" s="4" t="inlineStr">
        <is>
          <t>10/01/2026</t>
        </is>
      </c>
      <c r="AE1805" s="4" t="inlineStr">
        <is>
          <t>r01epd01218c1204011bfc56628142af83964295e</t>
        </is>
      </c>
      <c r="AF1805" s="4" t="inlineStr">
        <is>
          <t>Instituto Foral de Asistencia Social de Bizkaia (IFAS)</t>
        </is>
      </c>
      <c r="AG1805" s="4" t="inlineStr">
        <is>
          <t>r01etpd15e132ccb8f1b4834749b6df90400fba3b9</t>
        </is>
      </c>
      <c r="AH1805" s="4" t="inlineStr">
        <is>
          <t>Instituto Foral de Asistencia Social de Bizkaia (IFAS)</t>
        </is>
      </c>
      <c r="AI1805" s="4" t="inlineStr">
        <is>
          <t/>
        </is>
      </c>
      <c r="AJ1805" s="4" t="inlineStr">
        <is>
          <t/>
        </is>
      </c>
    </row>
    <row r="1806" customHeight="true" ht="15.0">
      <c r="A1806" s="4" t="inlineStr">
        <is>
          <t>Servicios diversos</t>
        </is>
      </c>
      <c r="B1806" s="4" t="inlineStr">
        <is>
          <t/>
        </is>
      </c>
      <c r="C1806" s="4" t="inlineStr">
        <is>
          <t>Gobierno Vasco</t>
        </is>
      </c>
      <c r="D1806" s="4" t="inlineStr">
        <is>
          <t/>
        </is>
      </c>
      <c r="E1806" s="4" t="inlineStr">
        <is>
          <t/>
        </is>
      </c>
      <c r="F1806" s="4" t="inlineStr">
        <is>
          <t/>
        </is>
      </c>
      <c r="G1806" s="4" t="inlineStr">
        <is>
          <t>Servicios diversos</t>
        </is>
      </c>
      <c r="H1806" s="4" t="inlineStr">
        <is>
          <t>Servicios diversos</t>
        </is>
      </c>
      <c r="I1806" s="4" t="inlineStr">
        <is>
          <t/>
        </is>
      </c>
      <c r="J1806" s="4" t="inlineStr">
        <is>
          <t>29/07/2025</t>
        </is>
      </c>
      <c r="K1806" s="4" t="inlineStr">
        <is>
          <t>00014522/0100012560/23799</t>
        </is>
      </c>
      <c r="L1806" s="4" t="inlineStr">
        <is>
          <t>Adjudicación provisional / definitiva</t>
        </is>
      </c>
      <c r="M1806" s="4" t="inlineStr">
        <is>
          <t>true</t>
        </is>
      </c>
      <c r="N1806" s="4" t="inlineStr">
        <is>
          <t/>
        </is>
      </c>
      <c r="O1806" s="4" t="inlineStr">
        <is>
          <t/>
        </is>
      </c>
      <c r="P1806" s="4" t="inlineStr">
        <is>
          <t/>
        </is>
      </c>
      <c r="Q1806" s="4" t="inlineStr">
        <is>
          <t/>
        </is>
      </c>
      <c r="R1806" s="4" t="inlineStr">
        <is>
          <t/>
        </is>
      </c>
      <c r="S1806" s="4" t="inlineStr">
        <is>
          <t>https://www.contratacion.euskadi.eus/webkpe00-kpeperfi/es/contenidos/anuncio_contratacion/expcm449233/es_doc/images/logo_ifas.gif</t>
        </is>
      </c>
      <c r="T1806" s="4" t="inlineStr">
        <is>
          <t>Instituto Foral de Asistencia Social de Bizkaia</t>
        </is>
      </c>
      <c r="U1806" s="4" t="inlineStr">
        <is>
          <t>P9800001A - Instituto Foral de Asistencia Social de Bizkaia</t>
        </is>
      </c>
      <c r="V1806" s="4" t="inlineStr">
        <is>
          <t>Gerente/a</t>
        </is>
      </c>
      <c r="W1806" s="4" t="inlineStr">
        <is>
          <t/>
        </is>
      </c>
      <c r="X1806" s="4" t="inlineStr">
        <is>
          <t/>
        </is>
      </c>
      <c r="Y1806" s="4" t="inlineStr">
        <is>
          <t/>
        </is>
      </c>
      <c r="Z1806" s="4" t="inlineStr">
        <is>
          <t>https://www.contratacion.euskadi.eus/anuncio_contratacion/servicios-diversos/expcm449233/webkpe00-kpesimpc/es/</t>
        </is>
      </c>
      <c r="AA1806" s="4" t="inlineStr">
        <is>
          <t>https://www.contratacion.euskadi.eus/webkpe00-kpesimpc/es/contenidos/anuncio_contratacion/expcm449233/es_doc/index.html</t>
        </is>
      </c>
      <c r="AB1806" s="4" t="inlineStr">
        <is>
          <t>https://www.contratacion.euskadi.eus/contenidos/anuncio_contratacion/expcm449233/es_doc/data/es_r01dtpd1985a85069519e8be7f8ca2a6001b4e0247</t>
        </is>
      </c>
      <c r="AC1806" s="4" t="inlineStr">
        <is>
          <t>https://www.contratacion.euskadi.eus/contenidos/anuncio_contratacion/expcm449233/r01Index/expcm449233-idxContent.xml</t>
        </is>
      </c>
      <c r="AD1806" s="4" t="inlineStr">
        <is>
          <t>10/01/2026</t>
        </is>
      </c>
      <c r="AE1806" s="4" t="inlineStr">
        <is>
          <t>r01epd01218c1204011bfc56628142af83964295e</t>
        </is>
      </c>
      <c r="AF1806" s="4" t="inlineStr">
        <is>
          <t>Instituto Foral de Asistencia Social de Bizkaia (IFAS)</t>
        </is>
      </c>
      <c r="AG1806" s="4" t="inlineStr">
        <is>
          <t>r01etpd15e132ccb8f1b4834749b6df90400fba3b9</t>
        </is>
      </c>
      <c r="AH1806" s="4" t="inlineStr">
        <is>
          <t>Instituto Foral de Asistencia Social de Bizkaia (IFAS)</t>
        </is>
      </c>
      <c r="AI1806" s="4" t="inlineStr">
        <is>
          <t/>
        </is>
      </c>
      <c r="AJ1806" s="4" t="inlineStr">
        <is>
          <t/>
        </is>
      </c>
    </row>
    <row r="1807" customHeight="true" ht="15.0">
      <c r="A1807" s="4" t="inlineStr">
        <is>
          <t>Servicios diversos</t>
        </is>
      </c>
      <c r="B1807" s="4" t="inlineStr">
        <is>
          <t/>
        </is>
      </c>
      <c r="C1807" s="4" t="inlineStr">
        <is>
          <t>Gobierno Vasco</t>
        </is>
      </c>
      <c r="D1807" s="4" t="inlineStr">
        <is>
          <t/>
        </is>
      </c>
      <c r="E1807" s="4" t="inlineStr">
        <is>
          <t/>
        </is>
      </c>
      <c r="F1807" s="4" t="inlineStr">
        <is>
          <t/>
        </is>
      </c>
      <c r="G1807" s="4" t="inlineStr">
        <is>
          <t>Servicios diversos</t>
        </is>
      </c>
      <c r="H1807" s="4" t="inlineStr">
        <is>
          <t>Servicios diversos</t>
        </is>
      </c>
      <c r="I1807" s="4" t="inlineStr">
        <is>
          <t/>
        </is>
      </c>
      <c r="J1807" s="4" t="inlineStr">
        <is>
          <t>29/07/2025</t>
        </is>
      </c>
      <c r="K1807" s="4" t="inlineStr">
        <is>
          <t>00014522/0100014579/23701</t>
        </is>
      </c>
      <c r="L1807" s="4" t="inlineStr">
        <is>
          <t>Adjudicación provisional / definitiva</t>
        </is>
      </c>
      <c r="M1807" s="4" t="inlineStr">
        <is>
          <t>true</t>
        </is>
      </c>
      <c r="N1807" s="4" t="inlineStr">
        <is>
          <t/>
        </is>
      </c>
      <c r="O1807" s="4" t="inlineStr">
        <is>
          <t/>
        </is>
      </c>
      <c r="P1807" s="4" t="inlineStr">
        <is>
          <t/>
        </is>
      </c>
      <c r="Q1807" s="4" t="inlineStr">
        <is>
          <t/>
        </is>
      </c>
      <c r="R1807" s="4" t="inlineStr">
        <is>
          <t/>
        </is>
      </c>
      <c r="S1807" s="4" t="inlineStr">
        <is>
          <t>https://www.contratacion.euskadi.eus/webkpe00-kpeperfi/es/contenidos/anuncio_contratacion/expcm449234/es_doc/images/logo_ifas.gif</t>
        </is>
      </c>
      <c r="T1807" s="4" t="inlineStr">
        <is>
          <t>Instituto Foral de Asistencia Social de Bizkaia</t>
        </is>
      </c>
      <c r="U1807" s="4" t="inlineStr">
        <is>
          <t>P9800001A - Instituto Foral de Asistencia Social de Bizkaia</t>
        </is>
      </c>
      <c r="V1807" s="4" t="inlineStr">
        <is>
          <t>Gerente/a</t>
        </is>
      </c>
      <c r="W1807" s="4" t="inlineStr">
        <is>
          <t/>
        </is>
      </c>
      <c r="X1807" s="4" t="inlineStr">
        <is>
          <t/>
        </is>
      </c>
      <c r="Y1807" s="4" t="inlineStr">
        <is>
          <t/>
        </is>
      </c>
      <c r="Z1807" s="4" t="inlineStr">
        <is>
          <t>https://www.contratacion.euskadi.eus/anuncio_contratacion/servicios-diversos/expcm449234/webkpe00-kpesimpc/es/</t>
        </is>
      </c>
      <c r="AA1807" s="4" t="inlineStr">
        <is>
          <t>https://www.contratacion.euskadi.eus/webkpe00-kpesimpc/es/contenidos/anuncio_contratacion/expcm449234/es_doc/index.html</t>
        </is>
      </c>
      <c r="AB1807" s="4" t="inlineStr">
        <is>
          <t>https://www.contratacion.euskadi.eus/contenidos/anuncio_contratacion/expcm449234/es_doc/data/es_r01dtpd1985a88fb0912ee229b414a27a9deed0a6f</t>
        </is>
      </c>
      <c r="AC1807" s="4" t="inlineStr">
        <is>
          <t>https://www.contratacion.euskadi.eus/contenidos/anuncio_contratacion/expcm449234/r01Index/expcm449234-idxContent.xml</t>
        </is>
      </c>
      <c r="AD1807" s="4" t="inlineStr">
        <is>
          <t>10/01/2026</t>
        </is>
      </c>
      <c r="AE1807" s="4" t="inlineStr">
        <is>
          <t>r01epd01218c1204011bfc56628142af83964295e</t>
        </is>
      </c>
      <c r="AF1807" s="4" t="inlineStr">
        <is>
          <t>Instituto Foral de Asistencia Social de Bizkaia (IFAS)</t>
        </is>
      </c>
      <c r="AG1807" s="4" t="inlineStr">
        <is>
          <t>r01etpd15e132ccb8f1b4834749b6df90400fba3b9</t>
        </is>
      </c>
      <c r="AH1807" s="4" t="inlineStr">
        <is>
          <t>Instituto Foral de Asistencia Social de Bizkaia (IFAS)</t>
        </is>
      </c>
      <c r="AI1807" s="4" t="inlineStr">
        <is>
          <t/>
        </is>
      </c>
      <c r="AJ1807" s="4" t="inlineStr">
        <is>
          <t/>
        </is>
      </c>
    </row>
    <row r="1808" customHeight="true" ht="15.0">
      <c r="A1808" s="4" t="inlineStr">
        <is>
          <t>Servicios diversos</t>
        </is>
      </c>
      <c r="B1808" s="4" t="inlineStr">
        <is>
          <t/>
        </is>
      </c>
      <c r="C1808" s="4" t="inlineStr">
        <is>
          <t>Gobierno Vasco</t>
        </is>
      </c>
      <c r="D1808" s="4" t="inlineStr">
        <is>
          <t/>
        </is>
      </c>
      <c r="E1808" s="4" t="inlineStr">
        <is>
          <t/>
        </is>
      </c>
      <c r="F1808" s="4" t="inlineStr">
        <is>
          <t/>
        </is>
      </c>
      <c r="G1808" s="4" t="inlineStr">
        <is>
          <t>Servicios diversos</t>
        </is>
      </c>
      <c r="H1808" s="4" t="inlineStr">
        <is>
          <t>Servicios diversos</t>
        </is>
      </c>
      <c r="I1808" s="4" t="inlineStr">
        <is>
          <t/>
        </is>
      </c>
      <c r="J1808" s="4" t="inlineStr">
        <is>
          <t>29/07/2025</t>
        </is>
      </c>
      <c r="K1808" s="4" t="inlineStr">
        <is>
          <t>00014522/0100026878/23799</t>
        </is>
      </c>
      <c r="L1808" s="4" t="inlineStr">
        <is>
          <t>Adjudicación provisional / definitiva</t>
        </is>
      </c>
      <c r="M1808" s="4" t="inlineStr">
        <is>
          <t>true</t>
        </is>
      </c>
      <c r="N1808" s="4" t="inlineStr">
        <is>
          <t/>
        </is>
      </c>
      <c r="O1808" s="4" t="inlineStr">
        <is>
          <t/>
        </is>
      </c>
      <c r="P1808" s="4" t="inlineStr">
        <is>
          <t/>
        </is>
      </c>
      <c r="Q1808" s="4" t="inlineStr">
        <is>
          <t/>
        </is>
      </c>
      <c r="R1808" s="4" t="inlineStr">
        <is>
          <t/>
        </is>
      </c>
      <c r="S1808" s="4" t="inlineStr">
        <is>
          <t>https://www.contratacion.euskadi.eus/webkpe00-kpeperfi/es/contenidos/anuncio_contratacion/expcm449235/es_doc/images/logo_ifas.gif</t>
        </is>
      </c>
      <c r="T1808" s="4" t="inlineStr">
        <is>
          <t>Instituto Foral de Asistencia Social de Bizkaia</t>
        </is>
      </c>
      <c r="U1808" s="4" t="inlineStr">
        <is>
          <t>P9800001A - Instituto Foral de Asistencia Social de Bizkaia</t>
        </is>
      </c>
      <c r="V1808" s="4" t="inlineStr">
        <is>
          <t>Gerente/a</t>
        </is>
      </c>
      <c r="W1808" s="4" t="inlineStr">
        <is>
          <t/>
        </is>
      </c>
      <c r="X1808" s="4" t="inlineStr">
        <is>
          <t/>
        </is>
      </c>
      <c r="Y1808" s="4" t="inlineStr">
        <is>
          <t/>
        </is>
      </c>
      <c r="Z1808" s="4" t="inlineStr">
        <is>
          <t>https://www.contratacion.euskadi.eus/anuncio_contratacion/servicios-diversos/expcm449235/webkpe00-kpesimpc/es/</t>
        </is>
      </c>
      <c r="AA1808" s="4" t="inlineStr">
        <is>
          <t>https://www.contratacion.euskadi.eus/webkpe00-kpesimpc/es/contenidos/anuncio_contratacion/expcm449235/es_doc/index.html</t>
        </is>
      </c>
      <c r="AB1808" s="4" t="inlineStr">
        <is>
          <t>https://www.contratacion.euskadi.eus/contenidos/anuncio_contratacion/expcm449235/es_doc/data/es_r01dtpd1985a8922fc12ee229bbd471c4a065916cf</t>
        </is>
      </c>
      <c r="AC1808" s="4" t="inlineStr">
        <is>
          <t>https://www.contratacion.euskadi.eus/contenidos/anuncio_contratacion/expcm449235/r01Index/expcm449235-idxContent.xml</t>
        </is>
      </c>
      <c r="AD1808" s="4" t="inlineStr">
        <is>
          <t>09/01/2026</t>
        </is>
      </c>
      <c r="AE1808" s="4" t="inlineStr">
        <is>
          <t>r01epd01218c1204011bfc56628142af83964295e</t>
        </is>
      </c>
      <c r="AF1808" s="4" t="inlineStr">
        <is>
          <t>Instituto Foral de Asistencia Social de Bizkaia (IFAS)</t>
        </is>
      </c>
      <c r="AG1808" s="4" t="inlineStr">
        <is>
          <t>r01etpd15e132ccb8f1b4834749b6df90400fba3b9</t>
        </is>
      </c>
      <c r="AH1808" s="4" t="inlineStr">
        <is>
          <t>Instituto Foral de Asistencia Social de Bizkaia (IFAS)</t>
        </is>
      </c>
      <c r="AI1808" s="4" t="inlineStr">
        <is>
          <t/>
        </is>
      </c>
      <c r="AJ1808" s="4" t="inlineStr">
        <is>
          <t/>
        </is>
      </c>
    </row>
    <row r="1809" customHeight="true" ht="15.0">
      <c r="A1809" s="4" t="inlineStr">
        <is>
          <t>Servicios de distribuciÃ³n postal</t>
        </is>
      </c>
      <c r="B1809" s="4" t="inlineStr">
        <is>
          <t/>
        </is>
      </c>
      <c r="C1809" s="4" t="inlineStr">
        <is>
          <t>Gobierno Vasco</t>
        </is>
      </c>
      <c r="D1809" s="4" t="inlineStr">
        <is>
          <t/>
        </is>
      </c>
      <c r="E1809" s="4" t="inlineStr">
        <is>
          <t/>
        </is>
      </c>
      <c r="F1809" s="4" t="inlineStr">
        <is>
          <t/>
        </is>
      </c>
      <c r="G1809" s="4" t="inlineStr">
        <is>
          <t>Servicios de distribuciÃ³n postal</t>
        </is>
      </c>
      <c r="H1809" s="4" t="inlineStr">
        <is>
          <t>Servicios de distribuciÃ³n postal</t>
        </is>
      </c>
      <c r="I1809" s="4" t="inlineStr">
        <is>
          <t/>
        </is>
      </c>
      <c r="J1809" s="4" t="inlineStr">
        <is>
          <t>29/07/2025</t>
        </is>
      </c>
      <c r="K1809" s="4" t="inlineStr">
        <is>
          <t>00014529/0100029979/23302</t>
        </is>
      </c>
      <c r="L1809" s="4" t="inlineStr">
        <is>
          <t>Adjudicación provisional / definitiva</t>
        </is>
      </c>
      <c r="M1809" s="4" t="inlineStr">
        <is>
          <t>true</t>
        </is>
      </c>
      <c r="N1809" s="4" t="inlineStr">
        <is>
          <t/>
        </is>
      </c>
      <c r="O1809" s="4" t="inlineStr">
        <is>
          <t/>
        </is>
      </c>
      <c r="P1809" s="4" t="inlineStr">
        <is>
          <t/>
        </is>
      </c>
      <c r="Q1809" s="4" t="inlineStr">
        <is>
          <t/>
        </is>
      </c>
      <c r="R1809" s="4" t="inlineStr">
        <is>
          <t/>
        </is>
      </c>
      <c r="S1809" s="4" t="inlineStr">
        <is>
          <t>https://www.contratacion.euskadi.eus/webkpe00-kpeperfi/es/contenidos/anuncio_contratacion/expcm449236/es_doc/images/logo_ifas.gif</t>
        </is>
      </c>
      <c r="T1809" s="4" t="inlineStr">
        <is>
          <t>Instituto Foral de Asistencia Social de Bizkaia</t>
        </is>
      </c>
      <c r="U1809" s="4" t="inlineStr">
        <is>
          <t>P9800001A - Instituto Foral de Asistencia Social de Bizkaia</t>
        </is>
      </c>
      <c r="V1809" s="4" t="inlineStr">
        <is>
          <t>Gerente/a</t>
        </is>
      </c>
      <c r="W1809" s="4" t="inlineStr">
        <is>
          <t/>
        </is>
      </c>
      <c r="X1809" s="4" t="inlineStr">
        <is>
          <t/>
        </is>
      </c>
      <c r="Y1809" s="4" t="inlineStr">
        <is>
          <t/>
        </is>
      </c>
      <c r="Z1809" s="4" t="inlineStr">
        <is>
          <t>https://www.contratacion.euskadi.eus/anuncio_contratacion/servicios-distribuci-n-postal/expcm449236/webkpe00-kpesimpc/es/</t>
        </is>
      </c>
      <c r="AA1809" s="4" t="inlineStr">
        <is>
          <t>https://www.contratacion.euskadi.eus/webkpe00-kpesimpc/es/contenidos/anuncio_contratacion/expcm449236/es_doc/index.html</t>
        </is>
      </c>
      <c r="AB1809" s="4" t="inlineStr">
        <is>
          <t>https://www.contratacion.euskadi.eus/contenidos/anuncio_contratacion/expcm449236/es_doc/data/es_r01dtpd1985a894ab312ee229b23ea58e224fcf7a0</t>
        </is>
      </c>
      <c r="AC1809" s="4" t="inlineStr">
        <is>
          <t>https://www.contratacion.euskadi.eus/contenidos/anuncio_contratacion/expcm449236/r01Index/expcm449236-idxContent.xml</t>
        </is>
      </c>
      <c r="AD1809" s="4" t="inlineStr">
        <is>
          <t>09/01/2026</t>
        </is>
      </c>
      <c r="AE1809" s="4" t="inlineStr">
        <is>
          <t>r01epd01218c1204011bfc56628142af83964295e</t>
        </is>
      </c>
      <c r="AF1809" s="4" t="inlineStr">
        <is>
          <t>Instituto Foral de Asistencia Social de Bizkaia (IFAS)</t>
        </is>
      </c>
      <c r="AG1809" s="4" t="inlineStr">
        <is>
          <t>r01etpd15e132ccb8f1b4834749b6df90400fba3b9</t>
        </is>
      </c>
      <c r="AH1809" s="4" t="inlineStr">
        <is>
          <t>Instituto Foral de Asistencia Social de Bizkaia (IFAS)</t>
        </is>
      </c>
      <c r="AI1809" s="4" t="inlineStr">
        <is>
          <t/>
        </is>
      </c>
      <c r="AJ1809" s="4" t="inlineStr">
        <is>
          <t/>
        </is>
      </c>
    </row>
    <row r="1810" customHeight="true" ht="15.0">
      <c r="A1810" s="4" t="inlineStr">
        <is>
          <t>Productos farmacÃ©uticos</t>
        </is>
      </c>
      <c r="B1810" s="4" t="inlineStr">
        <is>
          <t/>
        </is>
      </c>
      <c r="C1810" s="4" t="inlineStr">
        <is>
          <t>Gobierno Vasco</t>
        </is>
      </c>
      <c r="D1810" s="4" t="inlineStr">
        <is>
          <t/>
        </is>
      </c>
      <c r="E1810" s="4" t="inlineStr">
        <is>
          <t/>
        </is>
      </c>
      <c r="F1810" s="4" t="inlineStr">
        <is>
          <t/>
        </is>
      </c>
      <c r="G1810" s="4" t="inlineStr">
        <is>
          <t>Productos farmacÃ©uticos</t>
        </is>
      </c>
      <c r="H1810" s="4" t="inlineStr">
        <is>
          <t>Productos farmacÃ©uticos</t>
        </is>
      </c>
      <c r="I1810" s="4" t="inlineStr">
        <is>
          <t/>
        </is>
      </c>
      <c r="J1810" s="4" t="inlineStr">
        <is>
          <t>29/07/2025</t>
        </is>
      </c>
      <c r="K1810" s="4" t="inlineStr">
        <is>
          <t>00014547/0000142152/23207</t>
        </is>
      </c>
      <c r="L1810" s="4" t="inlineStr">
        <is>
          <t>Adjudicación provisional / definitiva</t>
        </is>
      </c>
      <c r="M1810" s="4" t="inlineStr">
        <is>
          <t>true</t>
        </is>
      </c>
      <c r="N1810" s="4" t="inlineStr">
        <is>
          <t/>
        </is>
      </c>
      <c r="O1810" s="4" t="inlineStr">
        <is>
          <t/>
        </is>
      </c>
      <c r="P1810" s="4" t="inlineStr">
        <is>
          <t/>
        </is>
      </c>
      <c r="Q1810" s="4" t="inlineStr">
        <is>
          <t/>
        </is>
      </c>
      <c r="R1810" s="4" t="inlineStr">
        <is>
          <t/>
        </is>
      </c>
      <c r="S1810" s="4" t="inlineStr">
        <is>
          <t>https://www.contratacion.euskadi.eus/webkpe00-kpeperfi/es/contenidos/anuncio_contratacion/expcm449237/es_doc/images/logo_ifas.gif</t>
        </is>
      </c>
      <c r="T1810" s="4" t="inlineStr">
        <is>
          <t>Instituto Foral de Asistencia Social de Bizkaia</t>
        </is>
      </c>
      <c r="U1810" s="4" t="inlineStr">
        <is>
          <t>P9800001A - Instituto Foral de Asistencia Social de Bizkaia</t>
        </is>
      </c>
      <c r="V1810" s="4" t="inlineStr">
        <is>
          <t>Gerente/a</t>
        </is>
      </c>
      <c r="W1810" s="4" t="inlineStr">
        <is>
          <t/>
        </is>
      </c>
      <c r="X1810" s="4" t="inlineStr">
        <is>
          <t/>
        </is>
      </c>
      <c r="Y1810" s="4" t="inlineStr">
        <is>
          <t/>
        </is>
      </c>
      <c r="Z1810" s="4" t="inlineStr">
        <is>
          <t>https://www.contratacion.euskadi.eus/anuncio_contratacion/productos-farmac-uticos/expcm449237/webkpe00-kpesimpc/es/</t>
        </is>
      </c>
      <c r="AA1810" s="4" t="inlineStr">
        <is>
          <t>https://www.contratacion.euskadi.eus/webkpe00-kpesimpc/es/contenidos/anuncio_contratacion/expcm449237/es_doc/index.html</t>
        </is>
      </c>
      <c r="AB1810" s="4" t="inlineStr">
        <is>
          <t>https://www.contratacion.euskadi.eus/contenidos/anuncio_contratacion/expcm449237/es_doc/data/es_r01dtpd1985a89729112ee229be480f8a0f979eece</t>
        </is>
      </c>
      <c r="AC1810" s="4" t="inlineStr">
        <is>
          <t>https://www.contratacion.euskadi.eus/contenidos/anuncio_contratacion/expcm449237/r01Index/expcm449237-idxContent.xml</t>
        </is>
      </c>
      <c r="AD1810" s="4" t="inlineStr">
        <is>
          <t>09/01/2026</t>
        </is>
      </c>
      <c r="AE1810" s="4" t="inlineStr">
        <is>
          <t>r01epd01218c1204011bfc56628142af83964295e</t>
        </is>
      </c>
      <c r="AF1810" s="4" t="inlineStr">
        <is>
          <t>Instituto Foral de Asistencia Social de Bizkaia (IFAS)</t>
        </is>
      </c>
      <c r="AG1810" s="4" t="inlineStr">
        <is>
          <t>r01etpd15e132ccb8f1b4834749b6df90400fba3b9</t>
        </is>
      </c>
      <c r="AH1810" s="4" t="inlineStr">
        <is>
          <t>Instituto Foral de Asistencia Social de Bizkaia (IFAS)</t>
        </is>
      </c>
      <c r="AI1810" s="4" t="inlineStr">
        <is>
          <t/>
        </is>
      </c>
      <c r="AJ1810" s="4" t="inlineStr">
        <is>
          <t/>
        </is>
      </c>
    </row>
    <row r="1811" customHeight="true" ht="15.0">
      <c r="A1811" s="4" t="inlineStr">
        <is>
          <t>ReparaciÃ³n y mantenimiento de instalaciones</t>
        </is>
      </c>
      <c r="B1811" s="4" t="inlineStr">
        <is>
          <t/>
        </is>
      </c>
      <c r="C1811" s="4" t="inlineStr">
        <is>
          <t>Gobierno Vasco</t>
        </is>
      </c>
      <c r="D1811" s="4" t="inlineStr">
        <is>
          <t/>
        </is>
      </c>
      <c r="E1811" s="4" t="inlineStr">
        <is>
          <t/>
        </is>
      </c>
      <c r="F1811" s="4" t="inlineStr">
        <is>
          <t/>
        </is>
      </c>
      <c r="G1811" s="4" t="inlineStr">
        <is>
          <t>ReparaciÃ³n y mantenimiento de instalaciones</t>
        </is>
      </c>
      <c r="H1811" s="4" t="inlineStr">
        <is>
          <t>ReparaciÃ³n y mantenimiento de instalaciones</t>
        </is>
      </c>
      <c r="I1811" s="4" t="inlineStr">
        <is>
          <t/>
        </is>
      </c>
      <c r="J1811" s="4" t="inlineStr">
        <is>
          <t>29/07/2025</t>
        </is>
      </c>
      <c r="K1811" s="4" t="inlineStr">
        <is>
          <t>00014556/0100017975/22300</t>
        </is>
      </c>
      <c r="L1811" s="4" t="inlineStr">
        <is>
          <t>Adjudicación provisional / definitiva</t>
        </is>
      </c>
      <c r="M1811" s="4" t="inlineStr">
        <is>
          <t>true</t>
        </is>
      </c>
      <c r="N1811" s="4" t="inlineStr">
        <is>
          <t/>
        </is>
      </c>
      <c r="O1811" s="4" t="inlineStr">
        <is>
          <t/>
        </is>
      </c>
      <c r="P1811" s="4" t="inlineStr">
        <is>
          <t/>
        </is>
      </c>
      <c r="Q1811" s="4" t="inlineStr">
        <is>
          <t/>
        </is>
      </c>
      <c r="R1811" s="4" t="inlineStr">
        <is>
          <t/>
        </is>
      </c>
      <c r="S1811" s="4" t="inlineStr">
        <is>
          <t>https://www.contratacion.euskadi.eus/webkpe00-kpeperfi/es/contenidos/anuncio_contratacion/expcm449238/es_doc/images/logo_ifas.gif</t>
        </is>
      </c>
      <c r="T1811" s="4" t="inlineStr">
        <is>
          <t>Instituto Foral de Asistencia Social de Bizkaia</t>
        </is>
      </c>
      <c r="U1811" s="4" t="inlineStr">
        <is>
          <t>P9800001A - Instituto Foral de Asistencia Social de Bizkaia</t>
        </is>
      </c>
      <c r="V1811" s="4" t="inlineStr">
        <is>
          <t>Gerente/a</t>
        </is>
      </c>
      <c r="W1811" s="4" t="inlineStr">
        <is>
          <t/>
        </is>
      </c>
      <c r="X1811" s="4" t="inlineStr">
        <is>
          <t/>
        </is>
      </c>
      <c r="Y1811" s="4" t="inlineStr">
        <is>
          <t/>
        </is>
      </c>
      <c r="Z1811" s="4" t="inlineStr">
        <is>
          <t>https://www.contratacion.euskadi.eus/anuncio_contratacion/reparaci-n-y-mantenimiento-instalaciones/expcm449238/webkpe00-kpesimpc/es/</t>
        </is>
      </c>
      <c r="AA1811" s="4" t="inlineStr">
        <is>
          <t>https://www.contratacion.euskadi.eus/webkpe00-kpesimpc/es/contenidos/anuncio_contratacion/expcm449238/es_doc/index.html</t>
        </is>
      </c>
      <c r="AB1811" s="4" t="inlineStr">
        <is>
          <t>https://www.contratacion.euskadi.eus/contenidos/anuncio_contratacion/expcm449238/es_doc/data/es_r01dtpd1985a899a0412ee229b6ae7f489d7cae4d5</t>
        </is>
      </c>
      <c r="AC1811" s="4" t="inlineStr">
        <is>
          <t>https://www.contratacion.euskadi.eus/contenidos/anuncio_contratacion/expcm449238/r01Index/expcm449238-idxContent.xml</t>
        </is>
      </c>
      <c r="AD1811" s="4" t="inlineStr">
        <is>
          <t>09/01/2026</t>
        </is>
      </c>
      <c r="AE1811" s="4" t="inlineStr">
        <is>
          <t>r01epd01218c1204011bfc56628142af83964295e</t>
        </is>
      </c>
      <c r="AF1811" s="4" t="inlineStr">
        <is>
          <t>Instituto Foral de Asistencia Social de Bizkaia (IFAS)</t>
        </is>
      </c>
      <c r="AG1811" s="4" t="inlineStr">
        <is>
          <t>r01etpd15e132ccb8f1b4834749b6df90400fba3b9</t>
        </is>
      </c>
      <c r="AH1811" s="4" t="inlineStr">
        <is>
          <t>Instituto Foral de Asistencia Social de Bizkaia (IFAS)</t>
        </is>
      </c>
      <c r="AI1811" s="4" t="inlineStr">
        <is>
          <t/>
        </is>
      </c>
      <c r="AJ1811" s="4" t="inlineStr">
        <is>
          <t/>
        </is>
      </c>
    </row>
    <row r="1812" customHeight="true" ht="15.0">
      <c r="A1812" s="4" t="inlineStr">
        <is>
          <t>Prendas de vestir, calzado, artÃ­culos de viaje y accesorios</t>
        </is>
      </c>
      <c r="B1812" s="4" t="inlineStr">
        <is>
          <t/>
        </is>
      </c>
      <c r="C1812" s="4" t="inlineStr">
        <is>
          <t>Gobierno Vasco</t>
        </is>
      </c>
      <c r="D1812" s="4" t="inlineStr">
        <is>
          <t/>
        </is>
      </c>
      <c r="E1812" s="4" t="inlineStr">
        <is>
          <t/>
        </is>
      </c>
      <c r="F1812" s="4" t="inlineStr">
        <is>
          <t/>
        </is>
      </c>
      <c r="G1812" s="4" t="inlineStr">
        <is>
          <t>Prendas de vestir, calzado, artÃ­culos de viaje y accesorios</t>
        </is>
      </c>
      <c r="H1812" s="4" t="inlineStr">
        <is>
          <t>Prendas de vestir, calzado, artÃ­culos de viaje y accesorios</t>
        </is>
      </c>
      <c r="I1812" s="4" t="inlineStr">
        <is>
          <t/>
        </is>
      </c>
      <c r="J1812" s="4" t="inlineStr">
        <is>
          <t>29/07/2025</t>
        </is>
      </c>
      <c r="K1812" s="4" t="inlineStr">
        <is>
          <t>00014562/0100001076/23206</t>
        </is>
      </c>
      <c r="L1812" s="4" t="inlineStr">
        <is>
          <t>Adjudicación provisional / definitiva</t>
        </is>
      </c>
      <c r="M1812" s="4" t="inlineStr">
        <is>
          <t>true</t>
        </is>
      </c>
      <c r="N1812" s="4" t="inlineStr">
        <is>
          <t/>
        </is>
      </c>
      <c r="O1812" s="4" t="inlineStr">
        <is>
          <t/>
        </is>
      </c>
      <c r="P1812" s="4" t="inlineStr">
        <is>
          <t/>
        </is>
      </c>
      <c r="Q1812" s="4" t="inlineStr">
        <is>
          <t/>
        </is>
      </c>
      <c r="R1812" s="4" t="inlineStr">
        <is>
          <t/>
        </is>
      </c>
      <c r="S1812" s="4" t="inlineStr">
        <is>
          <t>https://www.contratacion.euskadi.eus/webkpe00-kpeperfi/es/contenidos/anuncio_contratacion/expcm449239/es_doc/images/logo_ifas.gif</t>
        </is>
      </c>
      <c r="T1812" s="4" t="inlineStr">
        <is>
          <t>Instituto Foral de Asistencia Social de Bizkaia</t>
        </is>
      </c>
      <c r="U1812" s="4" t="inlineStr">
        <is>
          <t>P9800001A - Instituto Foral de Asistencia Social de Bizkaia</t>
        </is>
      </c>
      <c r="V1812" s="4" t="inlineStr">
        <is>
          <t>Gerente/a</t>
        </is>
      </c>
      <c r="W1812" s="4" t="inlineStr">
        <is>
          <t/>
        </is>
      </c>
      <c r="X1812" s="4" t="inlineStr">
        <is>
          <t/>
        </is>
      </c>
      <c r="Y1812" s="4" t="inlineStr">
        <is>
          <t/>
        </is>
      </c>
      <c r="Z1812" s="4" t="inlineStr">
        <is>
          <t>https://www.contratacion.euskadi.eus/anuncio_contratacion/prendas-vestir-calzado-art-culos-viaje-y-accesorios/expcm449239/webkpe00-kpesimpc/es/</t>
        </is>
      </c>
      <c r="AA1812" s="4" t="inlineStr">
        <is>
          <t>https://www.contratacion.euskadi.eus/webkpe00-kpesimpc/es/contenidos/anuncio_contratacion/expcm449239/es_doc/index.html</t>
        </is>
      </c>
      <c r="AB1812" s="4" t="inlineStr">
        <is>
          <t>https://www.contratacion.euskadi.eus/contenidos/anuncio_contratacion/expcm449239/es_doc/data/es_r01dtpd1985a8d903d28b10153454977acbe5f4694</t>
        </is>
      </c>
      <c r="AC1812" s="4" t="inlineStr">
        <is>
          <t>https://www.contratacion.euskadi.eus/contenidos/anuncio_contratacion/expcm449239/r01Index/expcm449239-idxContent.xml</t>
        </is>
      </c>
      <c r="AD1812" s="4" t="inlineStr">
        <is>
          <t>09/01/2026</t>
        </is>
      </c>
      <c r="AE1812" s="4" t="inlineStr">
        <is>
          <t>r01epd01218c1204011bfc56628142af83964295e</t>
        </is>
      </c>
      <c r="AF1812" s="4" t="inlineStr">
        <is>
          <t>Instituto Foral de Asistencia Social de Bizkaia (IFAS)</t>
        </is>
      </c>
      <c r="AG1812" s="4" t="inlineStr">
        <is>
          <t>r01etpd15e132ccb8f1b4834749b6df90400fba3b9</t>
        </is>
      </c>
      <c r="AH1812" s="4" t="inlineStr">
        <is>
          <t>Instituto Foral de Asistencia Social de Bizkaia (IFAS)</t>
        </is>
      </c>
      <c r="AI1812" s="4" t="inlineStr">
        <is>
          <t/>
        </is>
      </c>
      <c r="AJ1812" s="4" t="inlineStr">
        <is>
          <t/>
        </is>
      </c>
    </row>
    <row r="1813" customHeight="true" ht="15.0">
      <c r="A1813" s="4" t="inlineStr">
        <is>
          <t>Prendas de vestir, calzado, artÃ­culos de viaje y accesorios</t>
        </is>
      </c>
      <c r="B1813" s="4" t="inlineStr">
        <is>
          <t/>
        </is>
      </c>
      <c r="C1813" s="4" t="inlineStr">
        <is>
          <t>Gobierno Vasco</t>
        </is>
      </c>
      <c r="D1813" s="4" t="inlineStr">
        <is>
          <t/>
        </is>
      </c>
      <c r="E1813" s="4" t="inlineStr">
        <is>
          <t/>
        </is>
      </c>
      <c r="F1813" s="4" t="inlineStr">
        <is>
          <t/>
        </is>
      </c>
      <c r="G1813" s="4" t="inlineStr">
        <is>
          <t>Prendas de vestir, calzado, artÃ­culos de viaje y accesorios</t>
        </is>
      </c>
      <c r="H1813" s="4" t="inlineStr">
        <is>
          <t>Prendas de vestir, calzado, artÃ­culos de viaje y accesorios</t>
        </is>
      </c>
      <c r="I1813" s="4" t="inlineStr">
        <is>
          <t/>
        </is>
      </c>
      <c r="J1813" s="4" t="inlineStr">
        <is>
          <t>29/07/2025</t>
        </is>
      </c>
      <c r="K1813" s="4" t="inlineStr">
        <is>
          <t>00014567/0100001076/23206</t>
        </is>
      </c>
      <c r="L1813" s="4" t="inlineStr">
        <is>
          <t>Adjudicación provisional / definitiva</t>
        </is>
      </c>
      <c r="M1813" s="4" t="inlineStr">
        <is>
          <t>true</t>
        </is>
      </c>
      <c r="N1813" s="4" t="inlineStr">
        <is>
          <t/>
        </is>
      </c>
      <c r="O1813" s="4" t="inlineStr">
        <is>
          <t/>
        </is>
      </c>
      <c r="P1813" s="4" t="inlineStr">
        <is>
          <t/>
        </is>
      </c>
      <c r="Q1813" s="4" t="inlineStr">
        <is>
          <t/>
        </is>
      </c>
      <c r="R1813" s="4" t="inlineStr">
        <is>
          <t/>
        </is>
      </c>
      <c r="S1813" s="4" t="inlineStr">
        <is>
          <t>https://www.contratacion.euskadi.eus/webkpe00-kpeperfi/es/contenidos/anuncio_contratacion/expcm449240/es_doc/images/logo_ifas.gif</t>
        </is>
      </c>
      <c r="T1813" s="4" t="inlineStr">
        <is>
          <t>Instituto Foral de Asistencia Social de Bizkaia</t>
        </is>
      </c>
      <c r="U1813" s="4" t="inlineStr">
        <is>
          <t>P9800001A - Instituto Foral de Asistencia Social de Bizkaia</t>
        </is>
      </c>
      <c r="V1813" s="4" t="inlineStr">
        <is>
          <t>Gerente/a</t>
        </is>
      </c>
      <c r="W1813" s="4" t="inlineStr">
        <is>
          <t/>
        </is>
      </c>
      <c r="X1813" s="4" t="inlineStr">
        <is>
          <t/>
        </is>
      </c>
      <c r="Y1813" s="4" t="inlineStr">
        <is>
          <t/>
        </is>
      </c>
      <c r="Z1813" s="4" t="inlineStr">
        <is>
          <t>https://www.contratacion.euskadi.eus/anuncio_contratacion/prendas-vestir-calzado-art-culos-viaje-y-accesorios/expcm449240/webkpe00-kpesimpc/es/</t>
        </is>
      </c>
      <c r="AA1813" s="4" t="inlineStr">
        <is>
          <t>https://www.contratacion.euskadi.eus/webkpe00-kpesimpc/es/contenidos/anuncio_contratacion/expcm449240/es_doc/index.html</t>
        </is>
      </c>
      <c r="AB1813" s="4" t="inlineStr">
        <is>
          <t>https://www.contratacion.euskadi.eus/contenidos/anuncio_contratacion/expcm449240/es_doc/data/es_r01dtpd1985a8db86728b101536cfa51db48ee5ef5</t>
        </is>
      </c>
      <c r="AC1813" s="4" t="inlineStr">
        <is>
          <t>https://www.contratacion.euskadi.eus/contenidos/anuncio_contratacion/expcm449240/r01Index/expcm449240-idxContent.xml</t>
        </is>
      </c>
      <c r="AD1813" s="4" t="inlineStr">
        <is>
          <t>09/01/2026</t>
        </is>
      </c>
      <c r="AE1813" s="4" t="inlineStr">
        <is>
          <t>r01epd01218c1204011bfc56628142af83964295e</t>
        </is>
      </c>
      <c r="AF1813" s="4" t="inlineStr">
        <is>
          <t>Instituto Foral de Asistencia Social de Bizkaia (IFAS)</t>
        </is>
      </c>
      <c r="AG1813" s="4" t="inlineStr">
        <is>
          <t>r01etpd15e132ccb8f1b4834749b6df90400fba3b9</t>
        </is>
      </c>
      <c r="AH1813" s="4" t="inlineStr">
        <is>
          <t>Instituto Foral de Asistencia Social de Bizkaia (IFAS)</t>
        </is>
      </c>
      <c r="AI1813" s="4" t="inlineStr">
        <is>
          <t/>
        </is>
      </c>
      <c r="AJ1813" s="4" t="inlineStr">
        <is>
          <t/>
        </is>
      </c>
    </row>
    <row r="1814" customHeight="true" ht="15.0">
      <c r="A1814" s="4" t="inlineStr">
        <is>
          <t>Prendas de vestir, calzado, artÃ­culos de viaje y accesorios</t>
        </is>
      </c>
      <c r="B1814" s="4" t="inlineStr">
        <is>
          <t/>
        </is>
      </c>
      <c r="C1814" s="4" t="inlineStr">
        <is>
          <t>Gobierno Vasco</t>
        </is>
      </c>
      <c r="D1814" s="4" t="inlineStr">
        <is>
          <t/>
        </is>
      </c>
      <c r="E1814" s="4" t="inlineStr">
        <is>
          <t/>
        </is>
      </c>
      <c r="F1814" s="4" t="inlineStr">
        <is>
          <t/>
        </is>
      </c>
      <c r="G1814" s="4" t="inlineStr">
        <is>
          <t>Prendas de vestir, calzado, artÃ­culos de viaje y accesorios</t>
        </is>
      </c>
      <c r="H1814" s="4" t="inlineStr">
        <is>
          <t>Prendas de vestir, calzado, artÃ­culos de viaje y accesorios</t>
        </is>
      </c>
      <c r="I1814" s="4" t="inlineStr">
        <is>
          <t/>
        </is>
      </c>
      <c r="J1814" s="4" t="inlineStr">
        <is>
          <t>29/07/2025</t>
        </is>
      </c>
      <c r="K1814" s="4" t="inlineStr">
        <is>
          <t>00014574/0100001076/23206</t>
        </is>
      </c>
      <c r="L1814" s="4" t="inlineStr">
        <is>
          <t>Adjudicación provisional / definitiva</t>
        </is>
      </c>
      <c r="M1814" s="4" t="inlineStr">
        <is>
          <t>true</t>
        </is>
      </c>
      <c r="N1814" s="4" t="inlineStr">
        <is>
          <t/>
        </is>
      </c>
      <c r="O1814" s="4" t="inlineStr">
        <is>
          <t/>
        </is>
      </c>
      <c r="P1814" s="4" t="inlineStr">
        <is>
          <t/>
        </is>
      </c>
      <c r="Q1814" s="4" t="inlineStr">
        <is>
          <t/>
        </is>
      </c>
      <c r="R1814" s="4" t="inlineStr">
        <is>
          <t/>
        </is>
      </c>
      <c r="S1814" s="4" t="inlineStr">
        <is>
          <t>https://www.contratacion.euskadi.eus/webkpe00-kpeperfi/es/contenidos/anuncio_contratacion/expcm449241/es_doc/images/logo_ifas.gif</t>
        </is>
      </c>
      <c r="T1814" s="4" t="inlineStr">
        <is>
          <t>Instituto Foral de Asistencia Social de Bizkaia</t>
        </is>
      </c>
      <c r="U1814" s="4" t="inlineStr">
        <is>
          <t>P9800001A - Instituto Foral de Asistencia Social de Bizkaia</t>
        </is>
      </c>
      <c r="V1814" s="4" t="inlineStr">
        <is>
          <t>Gerente/a</t>
        </is>
      </c>
      <c r="W1814" s="4" t="inlineStr">
        <is>
          <t/>
        </is>
      </c>
      <c r="X1814" s="4" t="inlineStr">
        <is>
          <t/>
        </is>
      </c>
      <c r="Y1814" s="4" t="inlineStr">
        <is>
          <t/>
        </is>
      </c>
      <c r="Z1814" s="4" t="inlineStr">
        <is>
          <t>https://www.contratacion.euskadi.eus/anuncio_contratacion/prendas-vestir-calzado-art-culos-viaje-y-accesorios/expcm449241/webkpe00-kpesimpc/es/</t>
        </is>
      </c>
      <c r="AA1814" s="4" t="inlineStr">
        <is>
          <t>https://www.contratacion.euskadi.eus/webkpe00-kpesimpc/es/contenidos/anuncio_contratacion/expcm449241/es_doc/index.html</t>
        </is>
      </c>
      <c r="AB1814" s="4" t="inlineStr">
        <is>
          <t>https://www.contratacion.euskadi.eus/contenidos/anuncio_contratacion/expcm449241/es_doc/data/es_r01dtpd1985a8de03528b10153be8386b384e99942</t>
        </is>
      </c>
      <c r="AC1814" s="4" t="inlineStr">
        <is>
          <t>https://www.contratacion.euskadi.eus/contenidos/anuncio_contratacion/expcm449241/r01Index/expcm449241-idxContent.xml</t>
        </is>
      </c>
      <c r="AD1814" s="4" t="inlineStr">
        <is>
          <t>09/01/2026</t>
        </is>
      </c>
      <c r="AE1814" s="4" t="inlineStr">
        <is>
          <t>r01epd01218c1204011bfc56628142af83964295e</t>
        </is>
      </c>
      <c r="AF1814" s="4" t="inlineStr">
        <is>
          <t>Instituto Foral de Asistencia Social de Bizkaia (IFAS)</t>
        </is>
      </c>
      <c r="AG1814" s="4" t="inlineStr">
        <is>
          <t>r01etpd15e132ccb8f1b4834749b6df90400fba3b9</t>
        </is>
      </c>
      <c r="AH1814" s="4" t="inlineStr">
        <is>
          <t>Instituto Foral de Asistencia Social de Bizkaia (IFAS)</t>
        </is>
      </c>
      <c r="AI1814" s="4" t="inlineStr">
        <is>
          <t/>
        </is>
      </c>
      <c r="AJ1814" s="4" t="inlineStr">
        <is>
          <t/>
        </is>
      </c>
    </row>
    <row r="1815" customHeight="true" ht="15.0">
      <c r="A1815" s="4" t="inlineStr">
        <is>
          <t>Servicios deportivos</t>
        </is>
      </c>
      <c r="B1815" s="4" t="inlineStr">
        <is>
          <t/>
        </is>
      </c>
      <c r="C1815" s="4" t="inlineStr">
        <is>
          <t>Gobierno Vasco</t>
        </is>
      </c>
      <c r="D1815" s="4" t="inlineStr">
        <is>
          <t/>
        </is>
      </c>
      <c r="E1815" s="4" t="inlineStr">
        <is>
          <t/>
        </is>
      </c>
      <c r="F1815" s="4" t="inlineStr">
        <is>
          <t/>
        </is>
      </c>
      <c r="G1815" s="4" t="inlineStr">
        <is>
          <t>Servicios deportivos</t>
        </is>
      </c>
      <c r="H1815" s="4" t="inlineStr">
        <is>
          <t>Servicios deportivos</t>
        </is>
      </c>
      <c r="I1815" s="4" t="inlineStr">
        <is>
          <t/>
        </is>
      </c>
      <c r="J1815" s="4" t="inlineStr">
        <is>
          <t>29/07/2025</t>
        </is>
      </c>
      <c r="K1815" s="4" t="inlineStr">
        <is>
          <t>00014625/0100002258/23799</t>
        </is>
      </c>
      <c r="L1815" s="4" t="inlineStr">
        <is>
          <t>Adjudicación provisional / definitiva</t>
        </is>
      </c>
      <c r="M1815" s="4" t="inlineStr">
        <is>
          <t>true</t>
        </is>
      </c>
      <c r="N1815" s="4" t="inlineStr">
        <is>
          <t/>
        </is>
      </c>
      <c r="O1815" s="4" t="inlineStr">
        <is>
          <t/>
        </is>
      </c>
      <c r="P1815" s="4" t="inlineStr">
        <is>
          <t/>
        </is>
      </c>
      <c r="Q1815" s="4" t="inlineStr">
        <is>
          <t/>
        </is>
      </c>
      <c r="R1815" s="4" t="inlineStr">
        <is>
          <t/>
        </is>
      </c>
      <c r="S1815" s="4" t="inlineStr">
        <is>
          <t>https://www.contratacion.euskadi.eus/webkpe00-kpeperfi/es/contenidos/anuncio_contratacion/expcm449242/es_doc/images/logo_ifas.gif</t>
        </is>
      </c>
      <c r="T1815" s="4" t="inlineStr">
        <is>
          <t>Instituto Foral de Asistencia Social de Bizkaia</t>
        </is>
      </c>
      <c r="U1815" s="4" t="inlineStr">
        <is>
          <t>P9800001A - Instituto Foral de Asistencia Social de Bizkaia</t>
        </is>
      </c>
      <c r="V1815" s="4" t="inlineStr">
        <is>
          <t>Gerente/a</t>
        </is>
      </c>
      <c r="W1815" s="4" t="inlineStr">
        <is>
          <t/>
        </is>
      </c>
      <c r="X1815" s="4" t="inlineStr">
        <is>
          <t/>
        </is>
      </c>
      <c r="Y1815" s="4" t="inlineStr">
        <is>
          <t/>
        </is>
      </c>
      <c r="Z1815" s="4" t="inlineStr">
        <is>
          <t>https://www.contratacion.euskadi.eus/anuncio_contratacion/servicios-deportivos/expcm449242/webkpe00-kpesimpc/es/</t>
        </is>
      </c>
      <c r="AA1815" s="4" t="inlineStr">
        <is>
          <t>https://www.contratacion.euskadi.eus/webkpe00-kpesimpc/es/contenidos/anuncio_contratacion/expcm449242/es_doc/index.html</t>
        </is>
      </c>
      <c r="AB1815" s="4" t="inlineStr">
        <is>
          <t>https://www.contratacion.euskadi.eus/contenidos/anuncio_contratacion/expcm449242/es_doc/data/es_r01dtpd1985a8e081b28b101532615b75cf936afe2</t>
        </is>
      </c>
      <c r="AC1815" s="4" t="inlineStr">
        <is>
          <t>https://www.contratacion.euskadi.eus/contenidos/anuncio_contratacion/expcm449242/r01Index/expcm449242-idxContent.xml</t>
        </is>
      </c>
      <c r="AD1815" s="4" t="inlineStr">
        <is>
          <t>09/01/2026</t>
        </is>
      </c>
      <c r="AE1815" s="4" t="inlineStr">
        <is>
          <t>r01epd01218c1204011bfc56628142af83964295e</t>
        </is>
      </c>
      <c r="AF1815" s="4" t="inlineStr">
        <is>
          <t>Instituto Foral de Asistencia Social de Bizkaia (IFAS)</t>
        </is>
      </c>
      <c r="AG1815" s="4" t="inlineStr">
        <is>
          <t>r01etpd15e132ccb8f1b4834749b6df90400fba3b9</t>
        </is>
      </c>
      <c r="AH1815" s="4" t="inlineStr">
        <is>
          <t>Instituto Foral de Asistencia Social de Bizkaia (IFAS)</t>
        </is>
      </c>
      <c r="AI1815" s="4" t="inlineStr">
        <is>
          <t/>
        </is>
      </c>
      <c r="AJ1815" s="4" t="inlineStr">
        <is>
          <t/>
        </is>
      </c>
    </row>
    <row r="1816" customHeight="true" ht="15.0">
      <c r="A1816" s="4" t="inlineStr">
        <is>
          <t>Servicios deportivos</t>
        </is>
      </c>
      <c r="B1816" s="4" t="inlineStr">
        <is>
          <t/>
        </is>
      </c>
      <c r="C1816" s="4" t="inlineStr">
        <is>
          <t>Gobierno Vasco</t>
        </is>
      </c>
      <c r="D1816" s="4" t="inlineStr">
        <is>
          <t/>
        </is>
      </c>
      <c r="E1816" s="4" t="inlineStr">
        <is>
          <t/>
        </is>
      </c>
      <c r="F1816" s="4" t="inlineStr">
        <is>
          <t/>
        </is>
      </c>
      <c r="G1816" s="4" t="inlineStr">
        <is>
          <t>Servicios deportivos</t>
        </is>
      </c>
      <c r="H1816" s="4" t="inlineStr">
        <is>
          <t>Servicios deportivos</t>
        </is>
      </c>
      <c r="I1816" s="4" t="inlineStr">
        <is>
          <t/>
        </is>
      </c>
      <c r="J1816" s="4" t="inlineStr">
        <is>
          <t>29/07/2025</t>
        </is>
      </c>
      <c r="K1816" s="4" t="inlineStr">
        <is>
          <t>00014631/0100014357/23999</t>
        </is>
      </c>
      <c r="L1816" s="4" t="inlineStr">
        <is>
          <t>Adjudicación provisional / definitiva</t>
        </is>
      </c>
      <c r="M1816" s="4" t="inlineStr">
        <is>
          <t>true</t>
        </is>
      </c>
      <c r="N1816" s="4" t="inlineStr">
        <is>
          <t/>
        </is>
      </c>
      <c r="O1816" s="4" t="inlineStr">
        <is>
          <t/>
        </is>
      </c>
      <c r="P1816" s="4" t="inlineStr">
        <is>
          <t/>
        </is>
      </c>
      <c r="Q1816" s="4" t="inlineStr">
        <is>
          <t/>
        </is>
      </c>
      <c r="R1816" s="4" t="inlineStr">
        <is>
          <t/>
        </is>
      </c>
      <c r="S1816" s="4" t="inlineStr">
        <is>
          <t>https://www.contratacion.euskadi.eus/webkpe00-kpeperfi/es/contenidos/anuncio_contratacion/expcm449243/es_doc/images/logo_ifas.gif</t>
        </is>
      </c>
      <c r="T1816" s="4" t="inlineStr">
        <is>
          <t>Instituto Foral de Asistencia Social de Bizkaia</t>
        </is>
      </c>
      <c r="U1816" s="4" t="inlineStr">
        <is>
          <t>P9800001A - Instituto Foral de Asistencia Social de Bizkaia</t>
        </is>
      </c>
      <c r="V1816" s="4" t="inlineStr">
        <is>
          <t>Gerente/a</t>
        </is>
      </c>
      <c r="W1816" s="4" t="inlineStr">
        <is>
          <t/>
        </is>
      </c>
      <c r="X1816" s="4" t="inlineStr">
        <is>
          <t/>
        </is>
      </c>
      <c r="Y1816" s="4" t="inlineStr">
        <is>
          <t/>
        </is>
      </c>
      <c r="Z1816" s="4" t="inlineStr">
        <is>
          <t>https://www.contratacion.euskadi.eus/anuncio_contratacion/servicios-deportivos/expcm449243/webkpe00-kpesimpc/es/</t>
        </is>
      </c>
      <c r="AA1816" s="4" t="inlineStr">
        <is>
          <t>https://www.contratacion.euskadi.eus/webkpe00-kpesimpc/es/contenidos/anuncio_contratacion/expcm449243/es_doc/index.html</t>
        </is>
      </c>
      <c r="AB1816" s="4" t="inlineStr">
        <is>
          <t>https://www.contratacion.euskadi.eus/contenidos/anuncio_contratacion/expcm449243/es_doc/data/es_r01dtpd1985a8e30d028b101539f3ee9ecc3322c9a</t>
        </is>
      </c>
      <c r="AC1816" s="4" t="inlineStr">
        <is>
          <t>https://www.contratacion.euskadi.eus/contenidos/anuncio_contratacion/expcm449243/r01Index/expcm449243-idxContent.xml</t>
        </is>
      </c>
      <c r="AD1816" s="4" t="inlineStr">
        <is>
          <t>09/01/2026</t>
        </is>
      </c>
      <c r="AE1816" s="4" t="inlineStr">
        <is>
          <t>r01epd01218c1204011bfc56628142af83964295e</t>
        </is>
      </c>
      <c r="AF1816" s="4" t="inlineStr">
        <is>
          <t>Instituto Foral de Asistencia Social de Bizkaia (IFAS)</t>
        </is>
      </c>
      <c r="AG1816" s="4" t="inlineStr">
        <is>
          <t>r01etpd15e132ccb8f1b4834749b6df90400fba3b9</t>
        </is>
      </c>
      <c r="AH1816" s="4" t="inlineStr">
        <is>
          <t>Instituto Foral de Asistencia Social de Bizkaia (IFAS)</t>
        </is>
      </c>
      <c r="AI1816" s="4" t="inlineStr">
        <is>
          <t/>
        </is>
      </c>
      <c r="AJ1816" s="4" t="inlineStr">
        <is>
          <t/>
        </is>
      </c>
    </row>
    <row r="1817" customHeight="true" ht="15.0">
      <c r="A1817" s="4" t="inlineStr">
        <is>
          <t>Servicios deportivos</t>
        </is>
      </c>
      <c r="B1817" s="4" t="inlineStr">
        <is>
          <t/>
        </is>
      </c>
      <c r="C1817" s="4" t="inlineStr">
        <is>
          <t>Gobierno Vasco</t>
        </is>
      </c>
      <c r="D1817" s="4" t="inlineStr">
        <is>
          <t/>
        </is>
      </c>
      <c r="E1817" s="4" t="inlineStr">
        <is>
          <t/>
        </is>
      </c>
      <c r="F1817" s="4" t="inlineStr">
        <is>
          <t/>
        </is>
      </c>
      <c r="G1817" s="4" t="inlineStr">
        <is>
          <t>Servicios deportivos</t>
        </is>
      </c>
      <c r="H1817" s="4" t="inlineStr">
        <is>
          <t>Servicios deportivos</t>
        </is>
      </c>
      <c r="I1817" s="4" t="inlineStr">
        <is>
          <t/>
        </is>
      </c>
      <c r="J1817" s="4" t="inlineStr">
        <is>
          <t>29/07/2025</t>
        </is>
      </c>
      <c r="K1817" s="4" t="inlineStr">
        <is>
          <t>00014639/0100014357/23999</t>
        </is>
      </c>
      <c r="L1817" s="4" t="inlineStr">
        <is>
          <t>Adjudicación provisional / definitiva</t>
        </is>
      </c>
      <c r="M1817" s="4" t="inlineStr">
        <is>
          <t>true</t>
        </is>
      </c>
      <c r="N1817" s="4" t="inlineStr">
        <is>
          <t/>
        </is>
      </c>
      <c r="O1817" s="4" t="inlineStr">
        <is>
          <t/>
        </is>
      </c>
      <c r="P1817" s="4" t="inlineStr">
        <is>
          <t/>
        </is>
      </c>
      <c r="Q1817" s="4" t="inlineStr">
        <is>
          <t/>
        </is>
      </c>
      <c r="R1817" s="4" t="inlineStr">
        <is>
          <t/>
        </is>
      </c>
      <c r="S1817" s="4" t="inlineStr">
        <is>
          <t>https://www.contratacion.euskadi.eus/webkpe00-kpeperfi/es/contenidos/anuncio_contratacion/expcm449244/es_doc/images/logo_ifas.gif</t>
        </is>
      </c>
      <c r="T1817" s="4" t="inlineStr">
        <is>
          <t>Instituto Foral de Asistencia Social de Bizkaia</t>
        </is>
      </c>
      <c r="U1817" s="4" t="inlineStr">
        <is>
          <t>P9800001A - Instituto Foral de Asistencia Social de Bizkaia</t>
        </is>
      </c>
      <c r="V1817" s="4" t="inlineStr">
        <is>
          <t>Gerente/a</t>
        </is>
      </c>
      <c r="W1817" s="4" t="inlineStr">
        <is>
          <t/>
        </is>
      </c>
      <c r="X1817" s="4" t="inlineStr">
        <is>
          <t/>
        </is>
      </c>
      <c r="Y1817" s="4" t="inlineStr">
        <is>
          <t/>
        </is>
      </c>
      <c r="Z1817" s="4" t="inlineStr">
        <is>
          <t>https://www.contratacion.euskadi.eus/anuncio_contratacion/servicios-deportivos/expcm449244/webkpe00-kpesimpc/es/</t>
        </is>
      </c>
      <c r="AA1817" s="4" t="inlineStr">
        <is>
          <t>https://www.contratacion.euskadi.eus/webkpe00-kpesimpc/es/contenidos/anuncio_contratacion/expcm449244/es_doc/index.html</t>
        </is>
      </c>
      <c r="AB1817" s="4" t="inlineStr">
        <is>
          <t>https://www.contratacion.euskadi.eus/contenidos/anuncio_contratacion/expcm449244/es_doc/data/es_r01dtpd1985a9222f219e8be7fc5732b4d2fb45bc0</t>
        </is>
      </c>
      <c r="AC1817" s="4" t="inlineStr">
        <is>
          <t>https://www.contratacion.euskadi.eus/contenidos/anuncio_contratacion/expcm449244/r01Index/expcm449244-idxContent.xml</t>
        </is>
      </c>
      <c r="AD1817" s="4" t="inlineStr">
        <is>
          <t>09/01/2026</t>
        </is>
      </c>
      <c r="AE1817" s="4" t="inlineStr">
        <is>
          <t>r01epd01218c1204011bfc56628142af83964295e</t>
        </is>
      </c>
      <c r="AF1817" s="4" t="inlineStr">
        <is>
          <t>Instituto Foral de Asistencia Social de Bizkaia (IFAS)</t>
        </is>
      </c>
      <c r="AG1817" s="4" t="inlineStr">
        <is>
          <t>r01etpd15e132ccb8f1b4834749b6df90400fba3b9</t>
        </is>
      </c>
      <c r="AH1817" s="4" t="inlineStr">
        <is>
          <t>Instituto Foral de Asistencia Social de Bizkaia (IFAS)</t>
        </is>
      </c>
      <c r="AI1817" s="4" t="inlineStr">
        <is>
          <t/>
        </is>
      </c>
      <c r="AJ1817" s="4" t="inlineStr">
        <is>
          <t/>
        </is>
      </c>
    </row>
    <row r="1818" customHeight="true" ht="15.0">
      <c r="A1818" s="4" t="inlineStr">
        <is>
          <t>Servicios de enseÃ±anza y formaciÃ³n</t>
        </is>
      </c>
      <c r="B1818" s="4" t="inlineStr">
        <is>
          <t/>
        </is>
      </c>
      <c r="C1818" s="4" t="inlineStr">
        <is>
          <t>Gobierno Vasco</t>
        </is>
      </c>
      <c r="D1818" s="4" t="inlineStr">
        <is>
          <t/>
        </is>
      </c>
      <c r="E1818" s="4" t="inlineStr">
        <is>
          <t/>
        </is>
      </c>
      <c r="F1818" s="4" t="inlineStr">
        <is>
          <t/>
        </is>
      </c>
      <c r="G1818" s="4" t="inlineStr">
        <is>
          <t>Servicios de enseÃ±anza y formaciÃ³n</t>
        </is>
      </c>
      <c r="H1818" s="4" t="inlineStr">
        <is>
          <t>Servicios de enseÃ±anza y formaciÃ³n</t>
        </is>
      </c>
      <c r="I1818" s="4" t="inlineStr">
        <is>
          <t/>
        </is>
      </c>
      <c r="J1818" s="4" t="inlineStr">
        <is>
          <t>29/07/2025</t>
        </is>
      </c>
      <c r="K1818" s="4" t="inlineStr">
        <is>
          <t>00014642/0100002960/23999</t>
        </is>
      </c>
      <c r="L1818" s="4" t="inlineStr">
        <is>
          <t>Adjudicación provisional / definitiva</t>
        </is>
      </c>
      <c r="M1818" s="4" t="inlineStr">
        <is>
          <t>true</t>
        </is>
      </c>
      <c r="N1818" s="4" t="inlineStr">
        <is>
          <t/>
        </is>
      </c>
      <c r="O1818" s="4" t="inlineStr">
        <is>
          <t/>
        </is>
      </c>
      <c r="P1818" s="4" t="inlineStr">
        <is>
          <t/>
        </is>
      </c>
      <c r="Q1818" s="4" t="inlineStr">
        <is>
          <t/>
        </is>
      </c>
      <c r="R1818" s="4" t="inlineStr">
        <is>
          <t/>
        </is>
      </c>
      <c r="S1818" s="4" t="inlineStr">
        <is>
          <t>https://www.contratacion.euskadi.eus/webkpe00-kpeperfi/es/contenidos/anuncio_contratacion/expcm449245/es_doc/images/logo_ifas.gif</t>
        </is>
      </c>
      <c r="T1818" s="4" t="inlineStr">
        <is>
          <t>Instituto Foral de Asistencia Social de Bizkaia</t>
        </is>
      </c>
      <c r="U1818" s="4" t="inlineStr">
        <is>
          <t>P9800001A - Instituto Foral de Asistencia Social de Bizkaia</t>
        </is>
      </c>
      <c r="V1818" s="4" t="inlineStr">
        <is>
          <t>Gerente/a</t>
        </is>
      </c>
      <c r="W1818" s="4" t="inlineStr">
        <is>
          <t/>
        </is>
      </c>
      <c r="X1818" s="4" t="inlineStr">
        <is>
          <t/>
        </is>
      </c>
      <c r="Y1818" s="4" t="inlineStr">
        <is>
          <t/>
        </is>
      </c>
      <c r="Z1818" s="4" t="inlineStr">
        <is>
          <t>https://www.contratacion.euskadi.eus/anuncio_contratacion/servicios-ense-anza-y-formaci-n/expcm449245/webkpe00-kpesimpc/es/</t>
        </is>
      </c>
      <c r="AA1818" s="4" t="inlineStr">
        <is>
          <t>https://www.contratacion.euskadi.eus/webkpe00-kpesimpc/es/contenidos/anuncio_contratacion/expcm449245/es_doc/index.html</t>
        </is>
      </c>
      <c r="AB1818" s="4" t="inlineStr">
        <is>
          <t>https://www.contratacion.euskadi.eus/contenidos/anuncio_contratacion/expcm449245/es_doc/data/es_r01dtpd1985a924ab719e8be7fb5d74bdb5f82b45d</t>
        </is>
      </c>
      <c r="AC1818" s="4" t="inlineStr">
        <is>
          <t>https://www.contratacion.euskadi.eus/contenidos/anuncio_contratacion/expcm449245/r01Index/expcm449245-idxContent.xml</t>
        </is>
      </c>
      <c r="AD1818" s="4" t="inlineStr">
        <is>
          <t>09/01/2026</t>
        </is>
      </c>
      <c r="AE1818" s="4" t="inlineStr">
        <is>
          <t>r01epd01218c1204011bfc56628142af83964295e</t>
        </is>
      </c>
      <c r="AF1818" s="4" t="inlineStr">
        <is>
          <t>Instituto Foral de Asistencia Social de Bizkaia (IFAS)</t>
        </is>
      </c>
      <c r="AG1818" s="4" t="inlineStr">
        <is>
          <t>r01etpd15e132ccb8f1b4834749b6df90400fba3b9</t>
        </is>
      </c>
      <c r="AH1818" s="4" t="inlineStr">
        <is>
          <t>Instituto Foral de Asistencia Social de Bizkaia (IFAS)</t>
        </is>
      </c>
      <c r="AI1818" s="4" t="inlineStr">
        <is>
          <t/>
        </is>
      </c>
      <c r="AJ1818" s="4" t="inlineStr">
        <is>
          <t/>
        </is>
      </c>
    </row>
    <row r="1819" customHeight="true" ht="15.0">
      <c r="A1819" s="4" t="inlineStr">
        <is>
          <t>Prendas de vestir</t>
        </is>
      </c>
      <c r="B1819" s="4" t="inlineStr">
        <is>
          <t/>
        </is>
      </c>
      <c r="C1819" s="4" t="inlineStr">
        <is>
          <t>Gobierno Vasco</t>
        </is>
      </c>
      <c r="D1819" s="4" t="inlineStr">
        <is>
          <t/>
        </is>
      </c>
      <c r="E1819" s="4" t="inlineStr">
        <is>
          <t/>
        </is>
      </c>
      <c r="F1819" s="4" t="inlineStr">
        <is>
          <t/>
        </is>
      </c>
      <c r="G1819" s="4" t="inlineStr">
        <is>
          <t>Prendas de vestir</t>
        </is>
      </c>
      <c r="H1819" s="4" t="inlineStr">
        <is>
          <t>Prendas de vestir</t>
        </is>
      </c>
      <c r="I1819" s="4" t="inlineStr">
        <is>
          <t/>
        </is>
      </c>
      <c r="J1819" s="4" t="inlineStr">
        <is>
          <t>29/07/2025</t>
        </is>
      </c>
      <c r="K1819" s="4" t="inlineStr">
        <is>
          <t>00014653/0000053741/23206</t>
        </is>
      </c>
      <c r="L1819" s="4" t="inlineStr">
        <is>
          <t>Adjudicación provisional / definitiva</t>
        </is>
      </c>
      <c r="M1819" s="4" t="inlineStr">
        <is>
          <t>true</t>
        </is>
      </c>
      <c r="N1819" s="4" t="inlineStr">
        <is>
          <t/>
        </is>
      </c>
      <c r="O1819" s="4" t="inlineStr">
        <is>
          <t/>
        </is>
      </c>
      <c r="P1819" s="4" t="inlineStr">
        <is>
          <t/>
        </is>
      </c>
      <c r="Q1819" s="4" t="inlineStr">
        <is>
          <t/>
        </is>
      </c>
      <c r="R1819" s="4" t="inlineStr">
        <is>
          <t/>
        </is>
      </c>
      <c r="S1819" s="4" t="inlineStr">
        <is>
          <t>https://www.contratacion.euskadi.eus/webkpe00-kpeperfi/es/contenidos/anuncio_contratacion/expcm449246/es_doc/images/logo_ifas.gif</t>
        </is>
      </c>
      <c r="T1819" s="4" t="inlineStr">
        <is>
          <t>Instituto Foral de Asistencia Social de Bizkaia</t>
        </is>
      </c>
      <c r="U1819" s="4" t="inlineStr">
        <is>
          <t>P9800001A - Instituto Foral de Asistencia Social de Bizkaia</t>
        </is>
      </c>
      <c r="V1819" s="4" t="inlineStr">
        <is>
          <t>Gerente/a</t>
        </is>
      </c>
      <c r="W1819" s="4" t="inlineStr">
        <is>
          <t/>
        </is>
      </c>
      <c r="X1819" s="4" t="inlineStr">
        <is>
          <t/>
        </is>
      </c>
      <c r="Y1819" s="4" t="inlineStr">
        <is>
          <t/>
        </is>
      </c>
      <c r="Z1819" s="4" t="inlineStr">
        <is>
          <t>https://www.contratacion.euskadi.eus/anuncio_contratacion/prendas-vestir/expcm449246/webkpe00-kpesimpc/es/</t>
        </is>
      </c>
      <c r="AA1819" s="4" t="inlineStr">
        <is>
          <t>https://www.contratacion.euskadi.eus/webkpe00-kpesimpc/es/contenidos/anuncio_contratacion/expcm449246/es_doc/index.html</t>
        </is>
      </c>
      <c r="AB1819" s="4" t="inlineStr">
        <is>
          <t>https://www.contratacion.euskadi.eus/contenidos/anuncio_contratacion/expcm449246/es_doc/data/es_r01dtpd01985a92727919e8be7f59311d88c6358f7</t>
        </is>
      </c>
      <c r="AC1819" s="4" t="inlineStr">
        <is>
          <t>https://www.contratacion.euskadi.eus/contenidos/anuncio_contratacion/expcm449246/r01Index/expcm449246-idxContent.xml</t>
        </is>
      </c>
      <c r="AD1819" s="4" t="inlineStr">
        <is>
          <t>09/01/2026</t>
        </is>
      </c>
      <c r="AE1819" s="4" t="inlineStr">
        <is>
          <t>r01epd01218c1204011bfc56628142af83964295e</t>
        </is>
      </c>
      <c r="AF1819" s="4" t="inlineStr">
        <is>
          <t>Instituto Foral de Asistencia Social de Bizkaia (IFAS)</t>
        </is>
      </c>
      <c r="AG1819" s="4" t="inlineStr">
        <is>
          <t>r01etpd15e132ccb8f1b4834749b6df90400fba3b9</t>
        </is>
      </c>
      <c r="AH1819" s="4" t="inlineStr">
        <is>
          <t>Instituto Foral de Asistencia Social de Bizkaia (IFAS)</t>
        </is>
      </c>
      <c r="AI1819" s="4" t="inlineStr">
        <is>
          <t/>
        </is>
      </c>
      <c r="AJ1819" s="4" t="inlineStr">
        <is>
          <t/>
        </is>
      </c>
    </row>
    <row r="1820" customHeight="true" ht="15.0">
      <c r="A1820" s="4" t="inlineStr">
        <is>
          <t>Productos farmacÃ©uticos</t>
        </is>
      </c>
      <c r="B1820" s="4" t="inlineStr">
        <is>
          <t/>
        </is>
      </c>
      <c r="C1820" s="4" t="inlineStr">
        <is>
          <t>Gobierno Vasco</t>
        </is>
      </c>
      <c r="D1820" s="4" t="inlineStr">
        <is>
          <t/>
        </is>
      </c>
      <c r="E1820" s="4" t="inlineStr">
        <is>
          <t/>
        </is>
      </c>
      <c r="F1820" s="4" t="inlineStr">
        <is>
          <t/>
        </is>
      </c>
      <c r="G1820" s="4" t="inlineStr">
        <is>
          <t>Productos farmacÃ©uticos</t>
        </is>
      </c>
      <c r="H1820" s="4" t="inlineStr">
        <is>
          <t>Productos farmacÃ©uticos</t>
        </is>
      </c>
      <c r="I1820" s="4" t="inlineStr">
        <is>
          <t/>
        </is>
      </c>
      <c r="J1820" s="4" t="inlineStr">
        <is>
          <t>29/07/2025</t>
        </is>
      </c>
      <c r="K1820" s="4" t="inlineStr">
        <is>
          <t>00014653/0000062609/23207</t>
        </is>
      </c>
      <c r="L1820" s="4" t="inlineStr">
        <is>
          <t>Adjudicación provisional / definitiva</t>
        </is>
      </c>
      <c r="M1820" s="4" t="inlineStr">
        <is>
          <t>true</t>
        </is>
      </c>
      <c r="N1820" s="4" t="inlineStr">
        <is>
          <t/>
        </is>
      </c>
      <c r="O1820" s="4" t="inlineStr">
        <is>
          <t/>
        </is>
      </c>
      <c r="P1820" s="4" t="inlineStr">
        <is>
          <t/>
        </is>
      </c>
      <c r="Q1820" s="4" t="inlineStr">
        <is>
          <t/>
        </is>
      </c>
      <c r="R1820" s="4" t="inlineStr">
        <is>
          <t/>
        </is>
      </c>
      <c r="S1820" s="4" t="inlineStr">
        <is>
          <t>https://www.contratacion.euskadi.eus/webkpe00-kpeperfi/es/contenidos/anuncio_contratacion/expcm449247/es_doc/images/logo_ifas.gif</t>
        </is>
      </c>
      <c r="T1820" s="4" t="inlineStr">
        <is>
          <t>Instituto Foral de Asistencia Social de Bizkaia</t>
        </is>
      </c>
      <c r="U1820" s="4" t="inlineStr">
        <is>
          <t>P9800001A - Instituto Foral de Asistencia Social de Bizkaia</t>
        </is>
      </c>
      <c r="V1820" s="4" t="inlineStr">
        <is>
          <t>Gerente/a</t>
        </is>
      </c>
      <c r="W1820" s="4" t="inlineStr">
        <is>
          <t/>
        </is>
      </c>
      <c r="X1820" s="4" t="inlineStr">
        <is>
          <t/>
        </is>
      </c>
      <c r="Y1820" s="4" t="inlineStr">
        <is>
          <t/>
        </is>
      </c>
      <c r="Z1820" s="4" t="inlineStr">
        <is>
          <t>https://www.contratacion.euskadi.eus/anuncio_contratacion/productos-farmac-uticos/expcm449247/webkpe00-kpesimpc/es/</t>
        </is>
      </c>
      <c r="AA1820" s="4" t="inlineStr">
        <is>
          <t>https://www.contratacion.euskadi.eus/webkpe00-kpesimpc/es/contenidos/anuncio_contratacion/expcm449247/es_doc/index.html</t>
        </is>
      </c>
      <c r="AB1820" s="4" t="inlineStr">
        <is>
          <t>https://www.contratacion.euskadi.eus/contenidos/anuncio_contratacion/expcm449247/es_doc/data/es_r01dtpd1985a929a3119e8be7fa7d7dba8ff6f9ab5</t>
        </is>
      </c>
      <c r="AC1820" s="4" t="inlineStr">
        <is>
          <t>https://www.contratacion.euskadi.eus/contenidos/anuncio_contratacion/expcm449247/r01Index/expcm449247-idxContent.xml</t>
        </is>
      </c>
      <c r="AD1820" s="4" t="inlineStr">
        <is>
          <t>09/01/2026</t>
        </is>
      </c>
      <c r="AE1820" s="4" t="inlineStr">
        <is>
          <t>r01epd01218c1204011bfc56628142af83964295e</t>
        </is>
      </c>
      <c r="AF1820" s="4" t="inlineStr">
        <is>
          <t>Instituto Foral de Asistencia Social de Bizkaia (IFAS)</t>
        </is>
      </c>
      <c r="AG1820" s="4" t="inlineStr">
        <is>
          <t>r01etpd15e132ccb8f1b4834749b6df90400fba3b9</t>
        </is>
      </c>
      <c r="AH1820" s="4" t="inlineStr">
        <is>
          <t>Instituto Foral de Asistencia Social de Bizkaia (IFAS)</t>
        </is>
      </c>
      <c r="AI1820" s="4" t="inlineStr">
        <is>
          <t/>
        </is>
      </c>
      <c r="AJ1820" s="4" t="inlineStr">
        <is>
          <t/>
        </is>
      </c>
    </row>
    <row r="1821" customHeight="true" ht="15.0">
      <c r="A1821" s="4" t="inlineStr">
        <is>
          <t>Productos alimenticios diversos</t>
        </is>
      </c>
      <c r="B1821" s="4" t="inlineStr">
        <is>
          <t/>
        </is>
      </c>
      <c r="C1821" s="4" t="inlineStr">
        <is>
          <t>Gobierno Vasco</t>
        </is>
      </c>
      <c r="D1821" s="4" t="inlineStr">
        <is>
          <t/>
        </is>
      </c>
      <c r="E1821" s="4" t="inlineStr">
        <is>
          <t/>
        </is>
      </c>
      <c r="F1821" s="4" t="inlineStr">
        <is>
          <t/>
        </is>
      </c>
      <c r="G1821" s="4" t="inlineStr">
        <is>
          <t>Productos alimenticios diversos</t>
        </is>
      </c>
      <c r="H1821" s="4" t="inlineStr">
        <is>
          <t>Productos alimenticios diversos</t>
        </is>
      </c>
      <c r="I1821" s="4" t="inlineStr">
        <is>
          <t/>
        </is>
      </c>
      <c r="J1821" s="4" t="inlineStr">
        <is>
          <t>29/07/2025</t>
        </is>
      </c>
      <c r="K1821" s="4" t="inlineStr">
        <is>
          <t>00014653/0000147676/23203</t>
        </is>
      </c>
      <c r="L1821" s="4" t="inlineStr">
        <is>
          <t>Adjudicación provisional / definitiva</t>
        </is>
      </c>
      <c r="M1821" s="4" t="inlineStr">
        <is>
          <t>true</t>
        </is>
      </c>
      <c r="N1821" s="4" t="inlineStr">
        <is>
          <t/>
        </is>
      </c>
      <c r="O1821" s="4" t="inlineStr">
        <is>
          <t/>
        </is>
      </c>
      <c r="P1821" s="4" t="inlineStr">
        <is>
          <t/>
        </is>
      </c>
      <c r="Q1821" s="4" t="inlineStr">
        <is>
          <t/>
        </is>
      </c>
      <c r="R1821" s="4" t="inlineStr">
        <is>
          <t/>
        </is>
      </c>
      <c r="S1821" s="4" t="inlineStr">
        <is>
          <t>https://www.contratacion.euskadi.eus/webkpe00-kpeperfi/es/contenidos/anuncio_contratacion/expcm449248/es_doc/images/logo_ifas.gif</t>
        </is>
      </c>
      <c r="T1821" s="4" t="inlineStr">
        <is>
          <t>Instituto Foral de Asistencia Social de Bizkaia</t>
        </is>
      </c>
      <c r="U1821" s="4" t="inlineStr">
        <is>
          <t>P9800001A - Instituto Foral de Asistencia Social de Bizkaia</t>
        </is>
      </c>
      <c r="V1821" s="4" t="inlineStr">
        <is>
          <t>Gerente/a</t>
        </is>
      </c>
      <c r="W1821" s="4" t="inlineStr">
        <is>
          <t/>
        </is>
      </c>
      <c r="X1821" s="4" t="inlineStr">
        <is>
          <t/>
        </is>
      </c>
      <c r="Y1821" s="4" t="inlineStr">
        <is>
          <t/>
        </is>
      </c>
      <c r="Z1821" s="4" t="inlineStr">
        <is>
          <t>https://www.contratacion.euskadi.eus/anuncio_contratacion/productos-alimenticios-diversos/expcm449248/webkpe00-kpesimpc/es/</t>
        </is>
      </c>
      <c r="AA1821" s="4" t="inlineStr">
        <is>
          <t>https://www.contratacion.euskadi.eus/webkpe00-kpesimpc/es/contenidos/anuncio_contratacion/expcm449248/es_doc/index.html</t>
        </is>
      </c>
      <c r="AB1821" s="4" t="inlineStr">
        <is>
          <t>https://www.contratacion.euskadi.eus/contenidos/anuncio_contratacion/expcm449248/es_doc/data/es_r01dtpd1985a92c21419e8be7f3c345f73537c8e50</t>
        </is>
      </c>
      <c r="AC1821" s="4" t="inlineStr">
        <is>
          <t>https://www.contratacion.euskadi.eus/contenidos/anuncio_contratacion/expcm449248/r01Index/expcm449248-idxContent.xml</t>
        </is>
      </c>
      <c r="AD1821" s="4" t="inlineStr">
        <is>
          <t>09/01/2026</t>
        </is>
      </c>
      <c r="AE1821" s="4" t="inlineStr">
        <is>
          <t>r01epd01218c1204011bfc56628142af83964295e</t>
        </is>
      </c>
      <c r="AF1821" s="4" t="inlineStr">
        <is>
          <t>Instituto Foral de Asistencia Social de Bizkaia (IFAS)</t>
        </is>
      </c>
      <c r="AG1821" s="4" t="inlineStr">
        <is>
          <t>r01etpd15e132ccb8f1b4834749b6df90400fba3b9</t>
        </is>
      </c>
      <c r="AH1821" s="4" t="inlineStr">
        <is>
          <t>Instituto Foral de Asistencia Social de Bizkaia (IFAS)</t>
        </is>
      </c>
      <c r="AI1821" s="4" t="inlineStr">
        <is>
          <t/>
        </is>
      </c>
      <c r="AJ1821" s="4" t="inlineStr">
        <is>
          <t/>
        </is>
      </c>
    </row>
    <row r="1822" customHeight="true" ht="15.0">
      <c r="A1822" s="4" t="inlineStr">
        <is>
          <t>ReparaciÃ³n y mantenimiento de instalaciones</t>
        </is>
      </c>
      <c r="B1822" s="4" t="inlineStr">
        <is>
          <t/>
        </is>
      </c>
      <c r="C1822" s="4" t="inlineStr">
        <is>
          <t>Gobierno Vasco</t>
        </is>
      </c>
      <c r="D1822" s="4" t="inlineStr">
        <is>
          <t/>
        </is>
      </c>
      <c r="E1822" s="4" t="inlineStr">
        <is>
          <t/>
        </is>
      </c>
      <c r="F1822" s="4" t="inlineStr">
        <is>
          <t/>
        </is>
      </c>
      <c r="G1822" s="4" t="inlineStr">
        <is>
          <t>ReparaciÃ³n y mantenimiento de instalaciones</t>
        </is>
      </c>
      <c r="H1822" s="4" t="inlineStr">
        <is>
          <t>ReparaciÃ³n y mantenimiento de instalaciones</t>
        </is>
      </c>
      <c r="I1822" s="4" t="inlineStr">
        <is>
          <t/>
        </is>
      </c>
      <c r="J1822" s="4" t="inlineStr">
        <is>
          <t>29/07/2025</t>
        </is>
      </c>
      <c r="K1822" s="4" t="inlineStr">
        <is>
          <t>00014675/0100002933/63606</t>
        </is>
      </c>
      <c r="L1822" s="4" t="inlineStr">
        <is>
          <t>Adjudicación provisional / definitiva</t>
        </is>
      </c>
      <c r="M1822" s="4" t="inlineStr">
        <is>
          <t>true</t>
        </is>
      </c>
      <c r="N1822" s="4" t="inlineStr">
        <is>
          <t/>
        </is>
      </c>
      <c r="O1822" s="4" t="inlineStr">
        <is>
          <t/>
        </is>
      </c>
      <c r="P1822" s="4" t="inlineStr">
        <is>
          <t/>
        </is>
      </c>
      <c r="Q1822" s="4" t="inlineStr">
        <is>
          <t/>
        </is>
      </c>
      <c r="R1822" s="4" t="inlineStr">
        <is>
          <t/>
        </is>
      </c>
      <c r="S1822" s="4" t="inlineStr">
        <is>
          <t>https://www.contratacion.euskadi.eus/webkpe00-kpeperfi/es/contenidos/anuncio_contratacion/expcm449249/es_doc/images/logo_ifas.gif</t>
        </is>
      </c>
      <c r="T1822" s="4" t="inlineStr">
        <is>
          <t>Instituto Foral de Asistencia Social de Bizkaia</t>
        </is>
      </c>
      <c r="U1822" s="4" t="inlineStr">
        <is>
          <t>P9800001A - Instituto Foral de Asistencia Social de Bizkaia</t>
        </is>
      </c>
      <c r="V1822" s="4" t="inlineStr">
        <is>
          <t>Gerente/a</t>
        </is>
      </c>
      <c r="W1822" s="4" t="inlineStr">
        <is>
          <t/>
        </is>
      </c>
      <c r="X1822" s="4" t="inlineStr">
        <is>
          <t/>
        </is>
      </c>
      <c r="Y1822" s="4" t="inlineStr">
        <is>
          <t/>
        </is>
      </c>
      <c r="Z1822" s="4" t="inlineStr">
        <is>
          <t>https://www.contratacion.euskadi.eus/anuncio_contratacion/reparaci-n-y-mantenimiento-instalaciones/expcm449249/webkpe00-kpesimpc/es/</t>
        </is>
      </c>
      <c r="AA1822" s="4" t="inlineStr">
        <is>
          <t>https://www.contratacion.euskadi.eus/webkpe00-kpesimpc/es/contenidos/anuncio_contratacion/expcm449249/es_doc/index.html</t>
        </is>
      </c>
      <c r="AB1822" s="4" t="inlineStr">
        <is>
          <t>https://www.contratacion.euskadi.eus/contenidos/anuncio_contratacion/expcm449249/es_doc/data/es_r01dtpd1985a96be5020c90c828a807a3621e6416c</t>
        </is>
      </c>
      <c r="AC1822" s="4" t="inlineStr">
        <is>
          <t>https://www.contratacion.euskadi.eus/contenidos/anuncio_contratacion/expcm449249/r01Index/expcm449249-idxContent.xml</t>
        </is>
      </c>
      <c r="AD1822" s="4" t="inlineStr">
        <is>
          <t>09/01/2026</t>
        </is>
      </c>
      <c r="AE1822" s="4" t="inlineStr">
        <is>
          <t>r01epd01218c1204011bfc56628142af83964295e</t>
        </is>
      </c>
      <c r="AF1822" s="4" t="inlineStr">
        <is>
          <t>Instituto Foral de Asistencia Social de Bizkaia (IFAS)</t>
        </is>
      </c>
      <c r="AG1822" s="4" t="inlineStr">
        <is>
          <t>r01etpd15e132ccb8f1b4834749b6df90400fba3b9</t>
        </is>
      </c>
      <c r="AH1822" s="4" t="inlineStr">
        <is>
          <t>Instituto Foral de Asistencia Social de Bizkaia (IFAS)</t>
        </is>
      </c>
      <c r="AI1822" s="4" t="inlineStr">
        <is>
          <t/>
        </is>
      </c>
      <c r="AJ1822" s="4" t="inlineStr">
        <is>
          <t/>
        </is>
      </c>
    </row>
    <row r="1823" customHeight="true" ht="15.0">
      <c r="A1823" s="4" t="inlineStr">
        <is>
          <t>Servicios de enseÃ±anza y formaciÃ³n</t>
        </is>
      </c>
      <c r="B1823" s="4" t="inlineStr">
        <is>
          <t/>
        </is>
      </c>
      <c r="C1823" s="4" t="inlineStr">
        <is>
          <t>Gobierno Vasco</t>
        </is>
      </c>
      <c r="D1823" s="4" t="inlineStr">
        <is>
          <t/>
        </is>
      </c>
      <c r="E1823" s="4" t="inlineStr">
        <is>
          <t/>
        </is>
      </c>
      <c r="F1823" s="4" t="inlineStr">
        <is>
          <t/>
        </is>
      </c>
      <c r="G1823" s="4" t="inlineStr">
        <is>
          <t>Servicios de enseÃ±anza y formaciÃ³n</t>
        </is>
      </c>
      <c r="H1823" s="4" t="inlineStr">
        <is>
          <t>Servicios de enseÃ±anza y formaciÃ³n</t>
        </is>
      </c>
      <c r="I1823" s="4" t="inlineStr">
        <is>
          <t/>
        </is>
      </c>
      <c r="J1823" s="4" t="inlineStr">
        <is>
          <t>29/07/2025</t>
        </is>
      </c>
      <c r="K1823" s="4" t="inlineStr">
        <is>
          <t>00014686/0000061135/23799</t>
        </is>
      </c>
      <c r="L1823" s="4" t="inlineStr">
        <is>
          <t>Adjudicación provisional / definitiva</t>
        </is>
      </c>
      <c r="M1823" s="4" t="inlineStr">
        <is>
          <t>true</t>
        </is>
      </c>
      <c r="N1823" s="4" t="inlineStr">
        <is>
          <t/>
        </is>
      </c>
      <c r="O1823" s="4" t="inlineStr">
        <is>
          <t/>
        </is>
      </c>
      <c r="P1823" s="4" t="inlineStr">
        <is>
          <t/>
        </is>
      </c>
      <c r="Q1823" s="4" t="inlineStr">
        <is>
          <t/>
        </is>
      </c>
      <c r="R1823" s="4" t="inlineStr">
        <is>
          <t/>
        </is>
      </c>
      <c r="S1823" s="4" t="inlineStr">
        <is>
          <t>https://www.contratacion.euskadi.eus/webkpe00-kpeperfi/es/contenidos/anuncio_contratacion/expcm449250/es_doc/images/logo_ifas.gif</t>
        </is>
      </c>
      <c r="T1823" s="4" t="inlineStr">
        <is>
          <t>Instituto Foral de Asistencia Social de Bizkaia</t>
        </is>
      </c>
      <c r="U1823" s="4" t="inlineStr">
        <is>
          <t>P9800001A - Instituto Foral de Asistencia Social de Bizkaia</t>
        </is>
      </c>
      <c r="V1823" s="4" t="inlineStr">
        <is>
          <t>Gerente/a</t>
        </is>
      </c>
      <c r="W1823" s="4" t="inlineStr">
        <is>
          <t/>
        </is>
      </c>
      <c r="X1823" s="4" t="inlineStr">
        <is>
          <t/>
        </is>
      </c>
      <c r="Y1823" s="4" t="inlineStr">
        <is>
          <t/>
        </is>
      </c>
      <c r="Z1823" s="4" t="inlineStr">
        <is>
          <t>https://www.contratacion.euskadi.eus/anuncio_contratacion/servicios-ense-anza-y-formaci-n/expcm449250/webkpe00-kpesimpc/es/</t>
        </is>
      </c>
      <c r="AA1823" s="4" t="inlineStr">
        <is>
          <t>https://www.contratacion.euskadi.eus/webkpe00-kpesimpc/es/contenidos/anuncio_contratacion/expcm449250/es_doc/index.html</t>
        </is>
      </c>
      <c r="AB1823" s="4" t="inlineStr">
        <is>
          <t>https://www.contratacion.euskadi.eus/contenidos/anuncio_contratacion/expcm449250/es_doc/data/es_r01dtpd1985a96e5de20c90c82cd80b2d73eed2926</t>
        </is>
      </c>
      <c r="AC1823" s="4" t="inlineStr">
        <is>
          <t>https://www.contratacion.euskadi.eus/contenidos/anuncio_contratacion/expcm449250/r01Index/expcm449250-idxContent.xml</t>
        </is>
      </c>
      <c r="AD1823" s="4" t="inlineStr">
        <is>
          <t>09/01/2026</t>
        </is>
      </c>
      <c r="AE1823" s="4" t="inlineStr">
        <is>
          <t>r01epd01218c1204011bfc56628142af83964295e</t>
        </is>
      </c>
      <c r="AF1823" s="4" t="inlineStr">
        <is>
          <t>Instituto Foral de Asistencia Social de Bizkaia (IFAS)</t>
        </is>
      </c>
      <c r="AG1823" s="4" t="inlineStr">
        <is>
          <t>r01etpd15e132ccb8f1b4834749b6df90400fba3b9</t>
        </is>
      </c>
      <c r="AH1823" s="4" t="inlineStr">
        <is>
          <t>Instituto Foral de Asistencia Social de Bizkaia (IFAS)</t>
        </is>
      </c>
      <c r="AI1823" s="4" t="inlineStr">
        <is>
          <t/>
        </is>
      </c>
      <c r="AJ1823" s="4" t="inlineStr">
        <is>
          <t/>
        </is>
      </c>
    </row>
    <row r="1824" customHeight="true" ht="15.0">
      <c r="A1824" s="4" t="inlineStr">
        <is>
          <t>Servicios de enseÃ±anza y formaciÃ³n</t>
        </is>
      </c>
      <c r="B1824" s="4" t="inlineStr">
        <is>
          <t/>
        </is>
      </c>
      <c r="C1824" s="4" t="inlineStr">
        <is>
          <t>Gobierno Vasco</t>
        </is>
      </c>
      <c r="D1824" s="4" t="inlineStr">
        <is>
          <t/>
        </is>
      </c>
      <c r="E1824" s="4" t="inlineStr">
        <is>
          <t/>
        </is>
      </c>
      <c r="F1824" s="4" t="inlineStr">
        <is>
          <t/>
        </is>
      </c>
      <c r="G1824" s="4" t="inlineStr">
        <is>
          <t>Servicios de enseÃ±anza y formaciÃ³n</t>
        </is>
      </c>
      <c r="H1824" s="4" t="inlineStr">
        <is>
          <t>Servicios de enseÃ±anza y formaciÃ³n</t>
        </is>
      </c>
      <c r="I1824" s="4" t="inlineStr">
        <is>
          <t/>
        </is>
      </c>
      <c r="J1824" s="4" t="inlineStr">
        <is>
          <t>29/07/2025</t>
        </is>
      </c>
      <c r="K1824" s="4" t="inlineStr">
        <is>
          <t>00014686/0000115743/23799</t>
        </is>
      </c>
      <c r="L1824" s="4" t="inlineStr">
        <is>
          <t>Adjudicación provisional / definitiva</t>
        </is>
      </c>
      <c r="M1824" s="4" t="inlineStr">
        <is>
          <t>true</t>
        </is>
      </c>
      <c r="N1824" s="4" t="inlineStr">
        <is>
          <t/>
        </is>
      </c>
      <c r="O1824" s="4" t="inlineStr">
        <is>
          <t/>
        </is>
      </c>
      <c r="P1824" s="4" t="inlineStr">
        <is>
          <t/>
        </is>
      </c>
      <c r="Q1824" s="4" t="inlineStr">
        <is>
          <t/>
        </is>
      </c>
      <c r="R1824" s="4" t="inlineStr">
        <is>
          <t/>
        </is>
      </c>
      <c r="S1824" s="4" t="inlineStr">
        <is>
          <t>https://www.contratacion.euskadi.eus/webkpe00-kpeperfi/es/contenidos/anuncio_contratacion/expcm449251/es_doc/images/logo_ifas.gif</t>
        </is>
      </c>
      <c r="T1824" s="4" t="inlineStr">
        <is>
          <t>Instituto Foral de Asistencia Social de Bizkaia</t>
        </is>
      </c>
      <c r="U1824" s="4" t="inlineStr">
        <is>
          <t>P9800001A - Instituto Foral de Asistencia Social de Bizkaia</t>
        </is>
      </c>
      <c r="V1824" s="4" t="inlineStr">
        <is>
          <t>Gerente/a</t>
        </is>
      </c>
      <c r="W1824" s="4" t="inlineStr">
        <is>
          <t/>
        </is>
      </c>
      <c r="X1824" s="4" t="inlineStr">
        <is>
          <t/>
        </is>
      </c>
      <c r="Y1824" s="4" t="inlineStr">
        <is>
          <t/>
        </is>
      </c>
      <c r="Z1824" s="4" t="inlineStr">
        <is>
          <t>https://www.contratacion.euskadi.eus/anuncio_contratacion/servicios-ense-anza-y-formaci-n/expcm449251/webkpe00-kpesimpc/es/</t>
        </is>
      </c>
      <c r="AA1824" s="4" t="inlineStr">
        <is>
          <t>https://www.contratacion.euskadi.eus/webkpe00-kpesimpc/es/contenidos/anuncio_contratacion/expcm449251/es_doc/index.html</t>
        </is>
      </c>
      <c r="AB1824" s="4" t="inlineStr">
        <is>
          <t>https://www.contratacion.euskadi.eus/contenidos/anuncio_contratacion/expcm449251/es_doc/data/es_r01dtpd1985a97125f20c90c82766cfda1d6ba4fbf</t>
        </is>
      </c>
      <c r="AC1824" s="4" t="inlineStr">
        <is>
          <t>https://www.contratacion.euskadi.eus/contenidos/anuncio_contratacion/expcm449251/r01Index/expcm449251-idxContent.xml</t>
        </is>
      </c>
      <c r="AD1824" s="4" t="inlineStr">
        <is>
          <t>09/01/2026</t>
        </is>
      </c>
      <c r="AE1824" s="4" t="inlineStr">
        <is>
          <t>r01epd01218c1204011bfc56628142af83964295e</t>
        </is>
      </c>
      <c r="AF1824" s="4" t="inlineStr">
        <is>
          <t>Instituto Foral de Asistencia Social de Bizkaia (IFAS)</t>
        </is>
      </c>
      <c r="AG1824" s="4" t="inlineStr">
        <is>
          <t>r01etpd15e132ccb8f1b4834749b6df90400fba3b9</t>
        </is>
      </c>
      <c r="AH1824" s="4" t="inlineStr">
        <is>
          <t>Instituto Foral de Asistencia Social de Bizkaia (IFAS)</t>
        </is>
      </c>
      <c r="AI1824" s="4" t="inlineStr">
        <is>
          <t/>
        </is>
      </c>
      <c r="AJ1824" s="4" t="inlineStr">
        <is>
          <t/>
        </is>
      </c>
    </row>
    <row r="1825" customHeight="true" ht="15.0">
      <c r="A1825" s="4" t="inlineStr">
        <is>
          <t>Servicios de enseÃ±anza y formaciÃ³n</t>
        </is>
      </c>
      <c r="B1825" s="4" t="inlineStr">
        <is>
          <t/>
        </is>
      </c>
      <c r="C1825" s="4" t="inlineStr">
        <is>
          <t>Gobierno Vasco</t>
        </is>
      </c>
      <c r="D1825" s="4" t="inlineStr">
        <is>
          <t/>
        </is>
      </c>
      <c r="E1825" s="4" t="inlineStr">
        <is>
          <t/>
        </is>
      </c>
      <c r="F1825" s="4" t="inlineStr">
        <is>
          <t/>
        </is>
      </c>
      <c r="G1825" s="4" t="inlineStr">
        <is>
          <t>Servicios de enseÃ±anza y formaciÃ³n</t>
        </is>
      </c>
      <c r="H1825" s="4" t="inlineStr">
        <is>
          <t>Servicios de enseÃ±anza y formaciÃ³n</t>
        </is>
      </c>
      <c r="I1825" s="4" t="inlineStr">
        <is>
          <t/>
        </is>
      </c>
      <c r="J1825" s="4" t="inlineStr">
        <is>
          <t>29/07/2025</t>
        </is>
      </c>
      <c r="K1825" s="4" t="inlineStr">
        <is>
          <t>00014686/0100002335/23799</t>
        </is>
      </c>
      <c r="L1825" s="4" t="inlineStr">
        <is>
          <t>Adjudicación provisional / definitiva</t>
        </is>
      </c>
      <c r="M1825" s="4" t="inlineStr">
        <is>
          <t>true</t>
        </is>
      </c>
      <c r="N1825" s="4" t="inlineStr">
        <is>
          <t/>
        </is>
      </c>
      <c r="O1825" s="4" t="inlineStr">
        <is>
          <t/>
        </is>
      </c>
      <c r="P1825" s="4" t="inlineStr">
        <is>
          <t/>
        </is>
      </c>
      <c r="Q1825" s="4" t="inlineStr">
        <is>
          <t/>
        </is>
      </c>
      <c r="R1825" s="4" t="inlineStr">
        <is>
          <t/>
        </is>
      </c>
      <c r="S1825" s="4" t="inlineStr">
        <is>
          <t>https://www.contratacion.euskadi.eus/webkpe00-kpeperfi/es/contenidos/anuncio_contratacion/expcm449252/es_doc/images/logo_ifas.gif</t>
        </is>
      </c>
      <c r="T1825" s="4" t="inlineStr">
        <is>
          <t>Instituto Foral de Asistencia Social de Bizkaia</t>
        </is>
      </c>
      <c r="U1825" s="4" t="inlineStr">
        <is>
          <t>P9800001A - Instituto Foral de Asistencia Social de Bizkaia</t>
        </is>
      </c>
      <c r="V1825" s="4" t="inlineStr">
        <is>
          <t>Gerente/a</t>
        </is>
      </c>
      <c r="W1825" s="4" t="inlineStr">
        <is>
          <t/>
        </is>
      </c>
      <c r="X1825" s="4" t="inlineStr">
        <is>
          <t/>
        </is>
      </c>
      <c r="Y1825" s="4" t="inlineStr">
        <is>
          <t/>
        </is>
      </c>
      <c r="Z1825" s="4" t="inlineStr">
        <is>
          <t>https://www.contratacion.euskadi.eus/anuncio_contratacion/servicios-ense-anza-y-formaci-n/expcm449252/webkpe00-kpesimpc/es/</t>
        </is>
      </c>
      <c r="AA1825" s="4" t="inlineStr">
        <is>
          <t>https://www.contratacion.euskadi.eus/webkpe00-kpesimpc/es/contenidos/anuncio_contratacion/expcm449252/es_doc/index.html</t>
        </is>
      </c>
      <c r="AB1825" s="4" t="inlineStr">
        <is>
          <t>https://www.contratacion.euskadi.eus/contenidos/anuncio_contratacion/expcm449252/es_doc/data/es_r01dtpd1985a9737d920c90c8246aa5f49a8d939f8</t>
        </is>
      </c>
      <c r="AC1825" s="4" t="inlineStr">
        <is>
          <t>https://www.contratacion.euskadi.eus/contenidos/anuncio_contratacion/expcm449252/r01Index/expcm449252-idxContent.xml</t>
        </is>
      </c>
      <c r="AD1825" s="4" t="inlineStr">
        <is>
          <t>09/01/2026</t>
        </is>
      </c>
      <c r="AE1825" s="4" t="inlineStr">
        <is>
          <t>r01epd01218c1204011bfc56628142af83964295e</t>
        </is>
      </c>
      <c r="AF1825" s="4" t="inlineStr">
        <is>
          <t>Instituto Foral de Asistencia Social de Bizkaia (IFAS)</t>
        </is>
      </c>
      <c r="AG1825" s="4" t="inlineStr">
        <is>
          <t>r01etpd15e132ccb8f1b4834749b6df90400fba3b9</t>
        </is>
      </c>
      <c r="AH1825" s="4" t="inlineStr">
        <is>
          <t>Instituto Foral de Asistencia Social de Bizkaia (IFAS)</t>
        </is>
      </c>
      <c r="AI1825" s="4" t="inlineStr">
        <is>
          <t/>
        </is>
      </c>
      <c r="AJ1825" s="4" t="inlineStr">
        <is>
          <t/>
        </is>
      </c>
    </row>
    <row r="1826" customHeight="true" ht="15.0">
      <c r="A1826" s="4" t="inlineStr">
        <is>
          <t>Servicios de enseÃ±anza y formaciÃ³n</t>
        </is>
      </c>
      <c r="B1826" s="4" t="inlineStr">
        <is>
          <t/>
        </is>
      </c>
      <c r="C1826" s="4" t="inlineStr">
        <is>
          <t>Gobierno Vasco</t>
        </is>
      </c>
      <c r="D1826" s="4" t="inlineStr">
        <is>
          <t/>
        </is>
      </c>
      <c r="E1826" s="4" t="inlineStr">
        <is>
          <t/>
        </is>
      </c>
      <c r="F1826" s="4" t="inlineStr">
        <is>
          <t/>
        </is>
      </c>
      <c r="G1826" s="4" t="inlineStr">
        <is>
          <t>Servicios de enseÃ±anza y formaciÃ³n</t>
        </is>
      </c>
      <c r="H1826" s="4" t="inlineStr">
        <is>
          <t>Servicios de enseÃ±anza y formaciÃ³n</t>
        </is>
      </c>
      <c r="I1826" s="4" t="inlineStr">
        <is>
          <t/>
        </is>
      </c>
      <c r="J1826" s="4" t="inlineStr">
        <is>
          <t>29/07/2025</t>
        </is>
      </c>
      <c r="K1826" s="4" t="inlineStr">
        <is>
          <t>00014686/0100014419/23799</t>
        </is>
      </c>
      <c r="L1826" s="4" t="inlineStr">
        <is>
          <t>Adjudicación provisional / definitiva</t>
        </is>
      </c>
      <c r="M1826" s="4" t="inlineStr">
        <is>
          <t>true</t>
        </is>
      </c>
      <c r="N1826" s="4" t="inlineStr">
        <is>
          <t/>
        </is>
      </c>
      <c r="O1826" s="4" t="inlineStr">
        <is>
          <t/>
        </is>
      </c>
      <c r="P1826" s="4" t="inlineStr">
        <is>
          <t/>
        </is>
      </c>
      <c r="Q1826" s="4" t="inlineStr">
        <is>
          <t/>
        </is>
      </c>
      <c r="R1826" s="4" t="inlineStr">
        <is>
          <t/>
        </is>
      </c>
      <c r="S1826" s="4" t="inlineStr">
        <is>
          <t>https://www.contratacion.euskadi.eus/webkpe00-kpeperfi/es/contenidos/anuncio_contratacion/expcm449253/es_doc/images/logo_ifas.gif</t>
        </is>
      </c>
      <c r="T1826" s="4" t="inlineStr">
        <is>
          <t>Instituto Foral de Asistencia Social de Bizkaia</t>
        </is>
      </c>
      <c r="U1826" s="4" t="inlineStr">
        <is>
          <t>P9800001A - Instituto Foral de Asistencia Social de Bizkaia</t>
        </is>
      </c>
      <c r="V1826" s="4" t="inlineStr">
        <is>
          <t>Gerente/a</t>
        </is>
      </c>
      <c r="W1826" s="4" t="inlineStr">
        <is>
          <t/>
        </is>
      </c>
      <c r="X1826" s="4" t="inlineStr">
        <is>
          <t/>
        </is>
      </c>
      <c r="Y1826" s="4" t="inlineStr">
        <is>
          <t/>
        </is>
      </c>
      <c r="Z1826" s="4" t="inlineStr">
        <is>
          <t>https://www.contratacion.euskadi.eus/anuncio_contratacion/servicios-ense-anza-y-formaci-n/expcm449253/webkpe00-kpesimpc/es/</t>
        </is>
      </c>
      <c r="AA1826" s="4" t="inlineStr">
        <is>
          <t>https://www.contratacion.euskadi.eus/webkpe00-kpesimpc/es/contenidos/anuncio_contratacion/expcm449253/es_doc/index.html</t>
        </is>
      </c>
      <c r="AB1826" s="4" t="inlineStr">
        <is>
          <t>https://www.contratacion.euskadi.eus/contenidos/anuncio_contratacion/expcm449253/es_doc/data/es_r01dtpd1985a975ff420c90c824540ab8d4b21add2</t>
        </is>
      </c>
      <c r="AC1826" s="4" t="inlineStr">
        <is>
          <t>https://www.contratacion.euskadi.eus/contenidos/anuncio_contratacion/expcm449253/r01Index/expcm449253-idxContent.xml</t>
        </is>
      </c>
      <c r="AD1826" s="4" t="inlineStr">
        <is>
          <t>09/01/2026</t>
        </is>
      </c>
      <c r="AE1826" s="4" t="inlineStr">
        <is>
          <t>r01epd01218c1204011bfc56628142af83964295e</t>
        </is>
      </c>
      <c r="AF1826" s="4" t="inlineStr">
        <is>
          <t>Instituto Foral de Asistencia Social de Bizkaia (IFAS)</t>
        </is>
      </c>
      <c r="AG1826" s="4" t="inlineStr">
        <is>
          <t>r01etpd15e132ccb8f1b4834749b6df90400fba3b9</t>
        </is>
      </c>
      <c r="AH1826" s="4" t="inlineStr">
        <is>
          <t>Instituto Foral de Asistencia Social de Bizkaia (IFAS)</t>
        </is>
      </c>
      <c r="AI1826" s="4" t="inlineStr">
        <is>
          <t/>
        </is>
      </c>
      <c r="AJ1826" s="4" t="inlineStr">
        <is>
          <t/>
        </is>
      </c>
    </row>
    <row r="1827" customHeight="true" ht="15.0">
      <c r="A1827" s="4" t="inlineStr">
        <is>
          <t>Servicios de enseÃ±anza y formaciÃ³n</t>
        </is>
      </c>
      <c r="B1827" s="4" t="inlineStr">
        <is>
          <t/>
        </is>
      </c>
      <c r="C1827" s="4" t="inlineStr">
        <is>
          <t>Gobierno Vasco</t>
        </is>
      </c>
      <c r="D1827" s="4" t="inlineStr">
        <is>
          <t/>
        </is>
      </c>
      <c r="E1827" s="4" t="inlineStr">
        <is>
          <t/>
        </is>
      </c>
      <c r="F1827" s="4" t="inlineStr">
        <is>
          <t/>
        </is>
      </c>
      <c r="G1827" s="4" t="inlineStr">
        <is>
          <t>Servicios de enseÃ±anza y formaciÃ³n</t>
        </is>
      </c>
      <c r="H1827" s="4" t="inlineStr">
        <is>
          <t>Servicios de enseÃ±anza y formaciÃ³n</t>
        </is>
      </c>
      <c r="I1827" s="4" t="inlineStr">
        <is>
          <t/>
        </is>
      </c>
      <c r="J1827" s="4" t="inlineStr">
        <is>
          <t>29/07/2025</t>
        </is>
      </c>
      <c r="K1827" s="4" t="inlineStr">
        <is>
          <t>00014686/0100021969/23999</t>
        </is>
      </c>
      <c r="L1827" s="4" t="inlineStr">
        <is>
          <t>Adjudicación provisional / definitiva</t>
        </is>
      </c>
      <c r="M1827" s="4" t="inlineStr">
        <is>
          <t>true</t>
        </is>
      </c>
      <c r="N1827" s="4" t="inlineStr">
        <is>
          <t/>
        </is>
      </c>
      <c r="O1827" s="4" t="inlineStr">
        <is>
          <t/>
        </is>
      </c>
      <c r="P1827" s="4" t="inlineStr">
        <is>
          <t/>
        </is>
      </c>
      <c r="Q1827" s="4" t="inlineStr">
        <is>
          <t/>
        </is>
      </c>
      <c r="R1827" s="4" t="inlineStr">
        <is>
          <t/>
        </is>
      </c>
      <c r="S1827" s="4" t="inlineStr">
        <is>
          <t>https://www.contratacion.euskadi.eus/webkpe00-kpeperfi/es/contenidos/anuncio_contratacion/expcm449254/es_doc/images/logo_ifas.gif</t>
        </is>
      </c>
      <c r="T1827" s="4" t="inlineStr">
        <is>
          <t>Instituto Foral de Asistencia Social de Bizkaia</t>
        </is>
      </c>
      <c r="U1827" s="4" t="inlineStr">
        <is>
          <t>P9800001A - Instituto Foral de Asistencia Social de Bizkaia</t>
        </is>
      </c>
      <c r="V1827" s="4" t="inlineStr">
        <is>
          <t>Gerente/a</t>
        </is>
      </c>
      <c r="W1827" s="4" t="inlineStr">
        <is>
          <t/>
        </is>
      </c>
      <c r="X1827" s="4" t="inlineStr">
        <is>
          <t/>
        </is>
      </c>
      <c r="Y1827" s="4" t="inlineStr">
        <is>
          <t/>
        </is>
      </c>
      <c r="Z1827" s="4" t="inlineStr">
        <is>
          <t>https://www.contratacion.euskadi.eus/anuncio_contratacion/servicios-ense-anza-y-formaci-n/expcm449254/webkpe00-kpesimpc/es/</t>
        </is>
      </c>
      <c r="AA1827" s="4" t="inlineStr">
        <is>
          <t>https://www.contratacion.euskadi.eus/webkpe00-kpesimpc/es/contenidos/anuncio_contratacion/expcm449254/es_doc/index.html</t>
        </is>
      </c>
      <c r="AB1827" s="4" t="inlineStr">
        <is>
          <t>https://www.contratacion.euskadi.eus/contenidos/anuncio_contratacion/expcm449254/es_doc/data/es_r01dtpd1985a9b4d4720c90c8214a9c090cdba5805</t>
        </is>
      </c>
      <c r="AC1827" s="4" t="inlineStr">
        <is>
          <t>https://www.contratacion.euskadi.eus/contenidos/anuncio_contratacion/expcm449254/r01Index/expcm449254-idxContent.xml</t>
        </is>
      </c>
      <c r="AD1827" s="4" t="inlineStr">
        <is>
          <t>09/01/2026</t>
        </is>
      </c>
      <c r="AE1827" s="4" t="inlineStr">
        <is>
          <t>r01epd01218c1204011bfc56628142af83964295e</t>
        </is>
      </c>
      <c r="AF1827" s="4" t="inlineStr">
        <is>
          <t>Instituto Foral de Asistencia Social de Bizkaia (IFAS)</t>
        </is>
      </c>
      <c r="AG1827" s="4" t="inlineStr">
        <is>
          <t>r01etpd15e132ccb8f1b4834749b6df90400fba3b9</t>
        </is>
      </c>
      <c r="AH1827" s="4" t="inlineStr">
        <is>
          <t>Instituto Foral de Asistencia Social de Bizkaia (IFAS)</t>
        </is>
      </c>
      <c r="AI1827" s="4" t="inlineStr">
        <is>
          <t/>
        </is>
      </c>
      <c r="AJ1827" s="4" t="inlineStr">
        <is>
          <t/>
        </is>
      </c>
    </row>
    <row r="1828" customHeight="true" ht="15.0">
      <c r="A1828" s="4" t="inlineStr">
        <is>
          <t>Equipo diverso</t>
        </is>
      </c>
      <c r="B1828" s="4" t="inlineStr">
        <is>
          <t/>
        </is>
      </c>
      <c r="C1828" s="4" t="inlineStr">
        <is>
          <t>Gobierno Vasco</t>
        </is>
      </c>
      <c r="D1828" s="4" t="inlineStr">
        <is>
          <t/>
        </is>
      </c>
      <c r="E1828" s="4" t="inlineStr">
        <is>
          <t/>
        </is>
      </c>
      <c r="F1828" s="4" t="inlineStr">
        <is>
          <t/>
        </is>
      </c>
      <c r="G1828" s="4" t="inlineStr">
        <is>
          <t>Equipo diverso</t>
        </is>
      </c>
      <c r="H1828" s="4" t="inlineStr">
        <is>
          <t>Equipo diverso</t>
        </is>
      </c>
      <c r="I1828" s="4" t="inlineStr">
        <is>
          <t/>
        </is>
      </c>
      <c r="J1828" s="4" t="inlineStr">
        <is>
          <t>29/07/2025</t>
        </is>
      </c>
      <c r="K1828" s="4" t="inlineStr">
        <is>
          <t>00014727/0000103942/23299</t>
        </is>
      </c>
      <c r="L1828" s="4" t="inlineStr">
        <is>
          <t>Adjudicación provisional / definitiva</t>
        </is>
      </c>
      <c r="M1828" s="4" t="inlineStr">
        <is>
          <t>true</t>
        </is>
      </c>
      <c r="N1828" s="4" t="inlineStr">
        <is>
          <t/>
        </is>
      </c>
      <c r="O1828" s="4" t="inlineStr">
        <is>
          <t/>
        </is>
      </c>
      <c r="P1828" s="4" t="inlineStr">
        <is>
          <t/>
        </is>
      </c>
      <c r="Q1828" s="4" t="inlineStr">
        <is>
          <t/>
        </is>
      </c>
      <c r="R1828" s="4" t="inlineStr">
        <is>
          <t/>
        </is>
      </c>
      <c r="S1828" s="4" t="inlineStr">
        <is>
          <t>https://www.contratacion.euskadi.eus/webkpe00-kpeperfi/es/contenidos/anuncio_contratacion/expcm449255/es_doc/images/logo_ifas.gif</t>
        </is>
      </c>
      <c r="T1828" s="4" t="inlineStr">
        <is>
          <t>Instituto Foral de Asistencia Social de Bizkaia</t>
        </is>
      </c>
      <c r="U1828" s="4" t="inlineStr">
        <is>
          <t>P9800001A - Instituto Foral de Asistencia Social de Bizkaia</t>
        </is>
      </c>
      <c r="V1828" s="4" t="inlineStr">
        <is>
          <t>Gerente/a</t>
        </is>
      </c>
      <c r="W1828" s="4" t="inlineStr">
        <is>
          <t/>
        </is>
      </c>
      <c r="X1828" s="4" t="inlineStr">
        <is>
          <t/>
        </is>
      </c>
      <c r="Y1828" s="4" t="inlineStr">
        <is>
          <t/>
        </is>
      </c>
      <c r="Z1828" s="4" t="inlineStr">
        <is>
          <t>https://www.contratacion.euskadi.eus/anuncio_contratacion/equipo-diverso/expcm449255/webkpe00-kpesimpc/es/</t>
        </is>
      </c>
      <c r="AA1828" s="4" t="inlineStr">
        <is>
          <t>https://www.contratacion.euskadi.eus/webkpe00-kpesimpc/es/contenidos/anuncio_contratacion/expcm449255/es_doc/index.html</t>
        </is>
      </c>
      <c r="AB1828" s="4" t="inlineStr">
        <is>
          <t>https://www.contratacion.euskadi.eus/contenidos/anuncio_contratacion/expcm449255/es_doc/data/es_r01dtpd1985a9b760220c90c825bb92424f7010a14</t>
        </is>
      </c>
      <c r="AC1828" s="4" t="inlineStr">
        <is>
          <t>https://www.contratacion.euskadi.eus/contenidos/anuncio_contratacion/expcm449255/r01Index/expcm449255-idxContent.xml</t>
        </is>
      </c>
      <c r="AD1828" s="4" t="inlineStr">
        <is>
          <t>09/01/2026</t>
        </is>
      </c>
      <c r="AE1828" s="4" t="inlineStr">
        <is>
          <t>r01epd01218c1204011bfc56628142af83964295e</t>
        </is>
      </c>
      <c r="AF1828" s="4" t="inlineStr">
        <is>
          <t>Instituto Foral de Asistencia Social de Bizkaia (IFAS)</t>
        </is>
      </c>
      <c r="AG1828" s="4" t="inlineStr">
        <is>
          <t>r01etpd15e132ccb8f1b4834749b6df90400fba3b9</t>
        </is>
      </c>
      <c r="AH1828" s="4" t="inlineStr">
        <is>
          <t>Instituto Foral de Asistencia Social de Bizkaia (IFAS)</t>
        </is>
      </c>
      <c r="AI1828" s="4" t="inlineStr">
        <is>
          <t/>
        </is>
      </c>
      <c r="AJ1828" s="4" t="inlineStr">
        <is>
          <t/>
        </is>
      </c>
    </row>
    <row r="1829" customHeight="true" ht="15.0">
      <c r="A1829" s="4" t="inlineStr">
        <is>
          <t>Equipo diverso</t>
        </is>
      </c>
      <c r="B1829" s="4" t="inlineStr">
        <is>
          <t/>
        </is>
      </c>
      <c r="C1829" s="4" t="inlineStr">
        <is>
          <t>Gobierno Vasco</t>
        </is>
      </c>
      <c r="D1829" s="4" t="inlineStr">
        <is>
          <t/>
        </is>
      </c>
      <c r="E1829" s="4" t="inlineStr">
        <is>
          <t/>
        </is>
      </c>
      <c r="F1829" s="4" t="inlineStr">
        <is>
          <t/>
        </is>
      </c>
      <c r="G1829" s="4" t="inlineStr">
        <is>
          <t>Equipo diverso</t>
        </is>
      </c>
      <c r="H1829" s="4" t="inlineStr">
        <is>
          <t>Equipo diverso</t>
        </is>
      </c>
      <c r="I1829" s="4" t="inlineStr">
        <is>
          <t/>
        </is>
      </c>
      <c r="J1829" s="4" t="inlineStr">
        <is>
          <t>29/07/2025</t>
        </is>
      </c>
      <c r="K1829" s="4" t="inlineStr">
        <is>
          <t>00014727/0100031681/23299</t>
        </is>
      </c>
      <c r="L1829" s="4" t="inlineStr">
        <is>
          <t>Adjudicación provisional / definitiva</t>
        </is>
      </c>
      <c r="M1829" s="4" t="inlineStr">
        <is>
          <t>true</t>
        </is>
      </c>
      <c r="N1829" s="4" t="inlineStr">
        <is>
          <t/>
        </is>
      </c>
      <c r="O1829" s="4" t="inlineStr">
        <is>
          <t/>
        </is>
      </c>
      <c r="P1829" s="4" t="inlineStr">
        <is>
          <t/>
        </is>
      </c>
      <c r="Q1829" s="4" t="inlineStr">
        <is>
          <t/>
        </is>
      </c>
      <c r="R1829" s="4" t="inlineStr">
        <is>
          <t/>
        </is>
      </c>
      <c r="S1829" s="4" t="inlineStr">
        <is>
          <t>https://www.contratacion.euskadi.eus/webkpe00-kpeperfi/es/contenidos/anuncio_contratacion/expcm449256/es_doc/images/logo_ifas.gif</t>
        </is>
      </c>
      <c r="T1829" s="4" t="inlineStr">
        <is>
          <t>Instituto Foral de Asistencia Social de Bizkaia</t>
        </is>
      </c>
      <c r="U1829" s="4" t="inlineStr">
        <is>
          <t>P9800001A - Instituto Foral de Asistencia Social de Bizkaia</t>
        </is>
      </c>
      <c r="V1829" s="4" t="inlineStr">
        <is>
          <t>Gerente/a</t>
        </is>
      </c>
      <c r="W1829" s="4" t="inlineStr">
        <is>
          <t/>
        </is>
      </c>
      <c r="X1829" s="4" t="inlineStr">
        <is>
          <t/>
        </is>
      </c>
      <c r="Y1829" s="4" t="inlineStr">
        <is>
          <t/>
        </is>
      </c>
      <c r="Z1829" s="4" t="inlineStr">
        <is>
          <t>https://www.contratacion.euskadi.eus/anuncio_contratacion/equipo-diverso/expcm449256/webkpe00-kpesimpc/es/</t>
        </is>
      </c>
      <c r="AA1829" s="4" t="inlineStr">
        <is>
          <t>https://www.contratacion.euskadi.eus/webkpe00-kpesimpc/es/contenidos/anuncio_contratacion/expcm449256/es_doc/index.html</t>
        </is>
      </c>
      <c r="AB1829" s="4" t="inlineStr">
        <is>
          <t>https://www.contratacion.euskadi.eus/contenidos/anuncio_contratacion/expcm449256/es_doc/data/es_r01dtpd1985a9b9dcd20c90c8250d179b194b3993c</t>
        </is>
      </c>
      <c r="AC1829" s="4" t="inlineStr">
        <is>
          <t>https://www.contratacion.euskadi.eus/contenidos/anuncio_contratacion/expcm449256/r01Index/expcm449256-idxContent.xml</t>
        </is>
      </c>
      <c r="AD1829" s="4" t="inlineStr">
        <is>
          <t>09/01/2026</t>
        </is>
      </c>
      <c r="AE1829" s="4" t="inlineStr">
        <is>
          <t>r01epd01218c1204011bfc56628142af83964295e</t>
        </is>
      </c>
      <c r="AF1829" s="4" t="inlineStr">
        <is>
          <t>Instituto Foral de Asistencia Social de Bizkaia (IFAS)</t>
        </is>
      </c>
      <c r="AG1829" s="4" t="inlineStr">
        <is>
          <t>r01etpd15e132ccb8f1b4834749b6df90400fba3b9</t>
        </is>
      </c>
      <c r="AH1829" s="4" t="inlineStr">
        <is>
          <t>Instituto Foral de Asistencia Social de Bizkaia (IFAS)</t>
        </is>
      </c>
      <c r="AI1829" s="4" t="inlineStr">
        <is>
          <t/>
        </is>
      </c>
      <c r="AJ1829" s="4" t="inlineStr">
        <is>
          <t/>
        </is>
      </c>
    </row>
    <row r="1830" customHeight="true" ht="15.0">
      <c r="A1830" s="4" t="inlineStr">
        <is>
          <t>Servicios de enseÃ±anza y formaciÃ³n</t>
        </is>
      </c>
      <c r="B1830" s="4" t="inlineStr">
        <is>
          <t/>
        </is>
      </c>
      <c r="C1830" s="4" t="inlineStr">
        <is>
          <t>Gobierno Vasco</t>
        </is>
      </c>
      <c r="D1830" s="4" t="inlineStr">
        <is>
          <t/>
        </is>
      </c>
      <c r="E1830" s="4" t="inlineStr">
        <is>
          <t/>
        </is>
      </c>
      <c r="F1830" s="4" t="inlineStr">
        <is>
          <t/>
        </is>
      </c>
      <c r="G1830" s="4" t="inlineStr">
        <is>
          <t>Servicios de enseÃ±anza y formaciÃ³n</t>
        </is>
      </c>
      <c r="H1830" s="4" t="inlineStr">
        <is>
          <t>Servicios de enseÃ±anza y formaciÃ³n</t>
        </is>
      </c>
      <c r="I1830" s="4" t="inlineStr">
        <is>
          <t/>
        </is>
      </c>
      <c r="J1830" s="4" t="inlineStr">
        <is>
          <t>29/07/2025</t>
        </is>
      </c>
      <c r="K1830" s="4" t="inlineStr">
        <is>
          <t>00014731/0000123677/23799</t>
        </is>
      </c>
      <c r="L1830" s="4" t="inlineStr">
        <is>
          <t>Adjudicación provisional / definitiva</t>
        </is>
      </c>
      <c r="M1830" s="4" t="inlineStr">
        <is>
          <t>true</t>
        </is>
      </c>
      <c r="N1830" s="4" t="inlineStr">
        <is>
          <t/>
        </is>
      </c>
      <c r="O1830" s="4" t="inlineStr">
        <is>
          <t/>
        </is>
      </c>
      <c r="P1830" s="4" t="inlineStr">
        <is>
          <t/>
        </is>
      </c>
      <c r="Q1830" s="4" t="inlineStr">
        <is>
          <t/>
        </is>
      </c>
      <c r="R1830" s="4" t="inlineStr">
        <is>
          <t/>
        </is>
      </c>
      <c r="S1830" s="4" t="inlineStr">
        <is>
          <t>https://www.contratacion.euskadi.eus/webkpe00-kpeperfi/es/contenidos/anuncio_contratacion/expcm449257/es_doc/images/logo_ifas.gif</t>
        </is>
      </c>
      <c r="T1830" s="4" t="inlineStr">
        <is>
          <t>Instituto Foral de Asistencia Social de Bizkaia</t>
        </is>
      </c>
      <c r="U1830" s="4" t="inlineStr">
        <is>
          <t>P9800001A - Instituto Foral de Asistencia Social de Bizkaia</t>
        </is>
      </c>
      <c r="V1830" s="4" t="inlineStr">
        <is>
          <t>Gerente/a</t>
        </is>
      </c>
      <c r="W1830" s="4" t="inlineStr">
        <is>
          <t/>
        </is>
      </c>
      <c r="X1830" s="4" t="inlineStr">
        <is>
          <t/>
        </is>
      </c>
      <c r="Y1830" s="4" t="inlineStr">
        <is>
          <t/>
        </is>
      </c>
      <c r="Z1830" s="4" t="inlineStr">
        <is>
          <t>https://www.contratacion.euskadi.eus/anuncio_contratacion/servicios-ense-anza-y-formaci-n/expcm449257/webkpe00-kpesimpc/es/</t>
        </is>
      </c>
      <c r="AA1830" s="4" t="inlineStr">
        <is>
          <t>https://www.contratacion.euskadi.eus/webkpe00-kpesimpc/es/contenidos/anuncio_contratacion/expcm449257/es_doc/index.html</t>
        </is>
      </c>
      <c r="AB1830" s="4" t="inlineStr">
        <is>
          <t>https://www.contratacion.euskadi.eus/contenidos/anuncio_contratacion/expcm449257/es_doc/data/es_r01dtpd1985a9bc56320c90c821bee4efc65ce8d95</t>
        </is>
      </c>
      <c r="AC1830" s="4" t="inlineStr">
        <is>
          <t>https://www.contratacion.euskadi.eus/contenidos/anuncio_contratacion/expcm449257/r01Index/expcm449257-idxContent.xml</t>
        </is>
      </c>
      <c r="AD1830" s="4" t="inlineStr">
        <is>
          <t>09/01/2026</t>
        </is>
      </c>
      <c r="AE1830" s="4" t="inlineStr">
        <is>
          <t>r01epd01218c1204011bfc56628142af83964295e</t>
        </is>
      </c>
      <c r="AF1830" s="4" t="inlineStr">
        <is>
          <t>Instituto Foral de Asistencia Social de Bizkaia (IFAS)</t>
        </is>
      </c>
      <c r="AG1830" s="4" t="inlineStr">
        <is>
          <t>r01etpd15e132ccb8f1b4834749b6df90400fba3b9</t>
        </is>
      </c>
      <c r="AH1830" s="4" t="inlineStr">
        <is>
          <t>Instituto Foral de Asistencia Social de Bizkaia (IFAS)</t>
        </is>
      </c>
      <c r="AI1830" s="4" t="inlineStr">
        <is>
          <t/>
        </is>
      </c>
      <c r="AJ1830" s="4" t="inlineStr">
        <is>
          <t/>
        </is>
      </c>
    </row>
    <row r="1831" customHeight="true" ht="15.0">
      <c r="A1831" s="4" t="inlineStr">
        <is>
          <t>Productos farmacÃ©uticos</t>
        </is>
      </c>
      <c r="B1831" s="4" t="inlineStr">
        <is>
          <t/>
        </is>
      </c>
      <c r="C1831" s="4" t="inlineStr">
        <is>
          <t>Gobierno Vasco</t>
        </is>
      </c>
      <c r="D1831" s="4" t="inlineStr">
        <is>
          <t/>
        </is>
      </c>
      <c r="E1831" s="4" t="inlineStr">
        <is>
          <t/>
        </is>
      </c>
      <c r="F1831" s="4" t="inlineStr">
        <is>
          <t/>
        </is>
      </c>
      <c r="G1831" s="4" t="inlineStr">
        <is>
          <t>Productos farmacÃ©uticos</t>
        </is>
      </c>
      <c r="H1831" s="4" t="inlineStr">
        <is>
          <t>Productos farmacÃ©uticos</t>
        </is>
      </c>
      <c r="I1831" s="4" t="inlineStr">
        <is>
          <t/>
        </is>
      </c>
      <c r="J1831" s="4" t="inlineStr">
        <is>
          <t>29/07/2025</t>
        </is>
      </c>
      <c r="K1831" s="4" t="inlineStr">
        <is>
          <t>00014741/0000143639/23207</t>
        </is>
      </c>
      <c r="L1831" s="4" t="inlineStr">
        <is>
          <t>Adjudicación provisional / definitiva</t>
        </is>
      </c>
      <c r="M1831" s="4" t="inlineStr">
        <is>
          <t>true</t>
        </is>
      </c>
      <c r="N1831" s="4" t="inlineStr">
        <is>
          <t/>
        </is>
      </c>
      <c r="O1831" s="4" t="inlineStr">
        <is>
          <t/>
        </is>
      </c>
      <c r="P1831" s="4" t="inlineStr">
        <is>
          <t/>
        </is>
      </c>
      <c r="Q1831" s="4" t="inlineStr">
        <is>
          <t/>
        </is>
      </c>
      <c r="R1831" s="4" t="inlineStr">
        <is>
          <t/>
        </is>
      </c>
      <c r="S1831" s="4" t="inlineStr">
        <is>
          <t>https://www.contratacion.euskadi.eus/webkpe00-kpeperfi/es/contenidos/anuncio_contratacion/expcm449258/es_doc/images/logo_ifas.gif</t>
        </is>
      </c>
      <c r="T1831" s="4" t="inlineStr">
        <is>
          <t>Instituto Foral de Asistencia Social de Bizkaia</t>
        </is>
      </c>
      <c r="U1831" s="4" t="inlineStr">
        <is>
          <t>P9800001A - Instituto Foral de Asistencia Social de Bizkaia</t>
        </is>
      </c>
      <c r="V1831" s="4" t="inlineStr">
        <is>
          <t>Gerente/a</t>
        </is>
      </c>
      <c r="W1831" s="4" t="inlineStr">
        <is>
          <t/>
        </is>
      </c>
      <c r="X1831" s="4" t="inlineStr">
        <is>
          <t/>
        </is>
      </c>
      <c r="Y1831" s="4" t="inlineStr">
        <is>
          <t/>
        </is>
      </c>
      <c r="Z1831" s="4" t="inlineStr">
        <is>
          <t>https://www.contratacion.euskadi.eus/anuncio_contratacion/productos-farmac-uticos/expcm449258/webkpe00-kpesimpc/es/</t>
        </is>
      </c>
      <c r="AA1831" s="4" t="inlineStr">
        <is>
          <t>https://www.contratacion.euskadi.eus/webkpe00-kpesimpc/es/contenidos/anuncio_contratacion/expcm449258/es_doc/index.html</t>
        </is>
      </c>
      <c r="AB1831" s="4" t="inlineStr">
        <is>
          <t>https://www.contratacion.euskadi.eus/contenidos/anuncio_contratacion/expcm449258/es_doc/data/es_r01dtpd1985a9bed3c20c90c824162d22ba243a456</t>
        </is>
      </c>
      <c r="AC1831" s="4" t="inlineStr">
        <is>
          <t>https://www.contratacion.euskadi.eus/contenidos/anuncio_contratacion/expcm449258/r01Index/expcm449258-idxContent.xml</t>
        </is>
      </c>
      <c r="AD1831" s="4" t="inlineStr">
        <is>
          <t>09/01/2026</t>
        </is>
      </c>
      <c r="AE1831" s="4" t="inlineStr">
        <is>
          <t>r01epd01218c1204011bfc56628142af83964295e</t>
        </is>
      </c>
      <c r="AF1831" s="4" t="inlineStr">
        <is>
          <t>Instituto Foral de Asistencia Social de Bizkaia (IFAS)</t>
        </is>
      </c>
      <c r="AG1831" s="4" t="inlineStr">
        <is>
          <t>r01etpd15e132ccb8f1b4834749b6df90400fba3b9</t>
        </is>
      </c>
      <c r="AH1831" s="4" t="inlineStr">
        <is>
          <t>Instituto Foral de Asistencia Social de Bizkaia (IFAS)</t>
        </is>
      </c>
      <c r="AI1831" s="4" t="inlineStr">
        <is>
          <t/>
        </is>
      </c>
      <c r="AJ1831" s="4" t="inlineStr">
        <is>
          <t/>
        </is>
      </c>
    </row>
    <row r="1832" customHeight="true" ht="15.0">
      <c r="A1832" s="4" t="inlineStr">
        <is>
          <t>Libros impresos, folletos y prospectos</t>
        </is>
      </c>
      <c r="B1832" s="4" t="inlineStr">
        <is>
          <t/>
        </is>
      </c>
      <c r="C1832" s="4" t="inlineStr">
        <is>
          <t>Gobierno Vasco</t>
        </is>
      </c>
      <c r="D1832" s="4" t="inlineStr">
        <is>
          <t/>
        </is>
      </c>
      <c r="E1832" s="4" t="inlineStr">
        <is>
          <t/>
        </is>
      </c>
      <c r="F1832" s="4" t="inlineStr">
        <is>
          <t/>
        </is>
      </c>
      <c r="G1832" s="4" t="inlineStr">
        <is>
          <t>Libros impresos, folletos y prospectos</t>
        </is>
      </c>
      <c r="H1832" s="4" t="inlineStr">
        <is>
          <t>Libros impresos, folletos y prospectos</t>
        </is>
      </c>
      <c r="I1832" s="4" t="inlineStr">
        <is>
          <t/>
        </is>
      </c>
      <c r="J1832" s="4" t="inlineStr">
        <is>
          <t>29/07/2025</t>
        </is>
      </c>
      <c r="K1832" s="4" t="inlineStr">
        <is>
          <t>00014786/0100017234/23299</t>
        </is>
      </c>
      <c r="L1832" s="4" t="inlineStr">
        <is>
          <t>Adjudicación provisional / definitiva</t>
        </is>
      </c>
      <c r="M1832" s="4" t="inlineStr">
        <is>
          <t>true</t>
        </is>
      </c>
      <c r="N1832" s="4" t="inlineStr">
        <is>
          <t/>
        </is>
      </c>
      <c r="O1832" s="4" t="inlineStr">
        <is>
          <t/>
        </is>
      </c>
      <c r="P1832" s="4" t="inlineStr">
        <is>
          <t/>
        </is>
      </c>
      <c r="Q1832" s="4" t="inlineStr">
        <is>
          <t/>
        </is>
      </c>
      <c r="R1832" s="4" t="inlineStr">
        <is>
          <t/>
        </is>
      </c>
      <c r="S1832" s="4" t="inlineStr">
        <is>
          <t>https://www.contratacion.euskadi.eus/webkpe00-kpeperfi/es/contenidos/anuncio_contratacion/expcm449259/es_doc/images/logo_ifas.gif</t>
        </is>
      </c>
      <c r="T1832" s="4" t="inlineStr">
        <is>
          <t>Instituto Foral de Asistencia Social de Bizkaia</t>
        </is>
      </c>
      <c r="U1832" s="4" t="inlineStr">
        <is>
          <t>P9800001A - Instituto Foral de Asistencia Social de Bizkaia</t>
        </is>
      </c>
      <c r="V1832" s="4" t="inlineStr">
        <is>
          <t>Gerente/a</t>
        </is>
      </c>
      <c r="W1832" s="4" t="inlineStr">
        <is>
          <t/>
        </is>
      </c>
      <c r="X1832" s="4" t="inlineStr">
        <is>
          <t/>
        </is>
      </c>
      <c r="Y1832" s="4" t="inlineStr">
        <is>
          <t/>
        </is>
      </c>
      <c r="Z1832" s="4" t="inlineStr">
        <is>
          <t>https://www.contratacion.euskadi.eus/anuncio_contratacion/libros-impresos-folletos-y-prospectos/expcm449259/webkpe00-kpesimpc/es/</t>
        </is>
      </c>
      <c r="AA1832" s="4" t="inlineStr">
        <is>
          <t>https://www.contratacion.euskadi.eus/webkpe00-kpesimpc/es/contenidos/anuncio_contratacion/expcm449259/es_doc/index.html</t>
        </is>
      </c>
      <c r="AB1832" s="4" t="inlineStr">
        <is>
          <t>https://www.contratacion.euskadi.eus/contenidos/anuncio_contratacion/expcm449259/es_doc/data/es_r01dtpd01985a9fe20028b10153d5f5d7773f08517</t>
        </is>
      </c>
      <c r="AC1832" s="4" t="inlineStr">
        <is>
          <t>https://www.contratacion.euskadi.eus/contenidos/anuncio_contratacion/expcm449259/r01Index/expcm449259-idxContent.xml</t>
        </is>
      </c>
      <c r="AD1832" s="4" t="inlineStr">
        <is>
          <t>09/01/2026</t>
        </is>
      </c>
      <c r="AE1832" s="4" t="inlineStr">
        <is>
          <t>r01epd01218c1204011bfc56628142af83964295e</t>
        </is>
      </c>
      <c r="AF1832" s="4" t="inlineStr">
        <is>
          <t>Instituto Foral de Asistencia Social de Bizkaia (IFAS)</t>
        </is>
      </c>
      <c r="AG1832" s="4" t="inlineStr">
        <is>
          <t>r01etpd15e132ccb8f1b4834749b6df90400fba3b9</t>
        </is>
      </c>
      <c r="AH1832" s="4" t="inlineStr">
        <is>
          <t>Instituto Foral de Asistencia Social de Bizkaia (IFAS)</t>
        </is>
      </c>
      <c r="AI1832" s="4" t="inlineStr">
        <is>
          <t/>
        </is>
      </c>
      <c r="AJ1832" s="4" t="inlineStr">
        <is>
          <t/>
        </is>
      </c>
    </row>
    <row r="1833" customHeight="true" ht="15.0">
      <c r="A1833" s="4" t="inlineStr">
        <is>
          <t>Servicios varios de reparaciÃ³n y mantenimiento</t>
        </is>
      </c>
      <c r="B1833" s="4" t="inlineStr">
        <is>
          <t/>
        </is>
      </c>
      <c r="C1833" s="4" t="inlineStr">
        <is>
          <t>Gobierno Vasco</t>
        </is>
      </c>
      <c r="D1833" s="4" t="inlineStr">
        <is>
          <t/>
        </is>
      </c>
      <c r="E1833" s="4" t="inlineStr">
        <is>
          <t/>
        </is>
      </c>
      <c r="F1833" s="4" t="inlineStr">
        <is>
          <t/>
        </is>
      </c>
      <c r="G1833" s="4" t="inlineStr">
        <is>
          <t>Servicios varios de reparaciÃ³n y mantenimiento</t>
        </is>
      </c>
      <c r="H1833" s="4" t="inlineStr">
        <is>
          <t>Servicios varios de reparaciÃ³n y mantenimiento</t>
        </is>
      </c>
      <c r="I1833" s="4" t="inlineStr">
        <is>
          <t/>
        </is>
      </c>
      <c r="J1833" s="4" t="inlineStr">
        <is>
          <t>29/07/2025</t>
        </is>
      </c>
      <c r="K1833" s="4" t="inlineStr">
        <is>
          <t>00014790/0000098412/22600</t>
        </is>
      </c>
      <c r="L1833" s="4" t="inlineStr">
        <is>
          <t>Adjudicación provisional / definitiva</t>
        </is>
      </c>
      <c r="M1833" s="4" t="inlineStr">
        <is>
          <t>true</t>
        </is>
      </c>
      <c r="N1833" s="4" t="inlineStr">
        <is>
          <t/>
        </is>
      </c>
      <c r="O1833" s="4" t="inlineStr">
        <is>
          <t/>
        </is>
      </c>
      <c r="P1833" s="4" t="inlineStr">
        <is>
          <t/>
        </is>
      </c>
      <c r="Q1833" s="4" t="inlineStr">
        <is>
          <t/>
        </is>
      </c>
      <c r="R1833" s="4" t="inlineStr">
        <is>
          <t/>
        </is>
      </c>
      <c r="S1833" s="4" t="inlineStr">
        <is>
          <t>https://www.contratacion.euskadi.eus/webkpe00-kpeperfi/es/contenidos/anuncio_contratacion/expcm449260/es_doc/images/logo_ifas.gif</t>
        </is>
      </c>
      <c r="T1833" s="4" t="inlineStr">
        <is>
          <t>Instituto Foral de Asistencia Social de Bizkaia</t>
        </is>
      </c>
      <c r="U1833" s="4" t="inlineStr">
        <is>
          <t>P9800001A - Instituto Foral de Asistencia Social de Bizkaia</t>
        </is>
      </c>
      <c r="V1833" s="4" t="inlineStr">
        <is>
          <t>Gerente/a</t>
        </is>
      </c>
      <c r="W1833" s="4" t="inlineStr">
        <is>
          <t/>
        </is>
      </c>
      <c r="X1833" s="4" t="inlineStr">
        <is>
          <t/>
        </is>
      </c>
      <c r="Y1833" s="4" t="inlineStr">
        <is>
          <t/>
        </is>
      </c>
      <c r="Z1833" s="4" t="inlineStr">
        <is>
          <t>https://www.contratacion.euskadi.eus/anuncio_contratacion/servicios-varios-reparaci-n-y-mantenimiento/expcm449260/webkpe00-kpesimpc/es/</t>
        </is>
      </c>
      <c r="AA1833" s="4" t="inlineStr">
        <is>
          <t>https://www.contratacion.euskadi.eus/webkpe00-kpesimpc/es/contenidos/anuncio_contratacion/expcm449260/es_doc/index.html</t>
        </is>
      </c>
      <c r="AB1833" s="4" t="inlineStr">
        <is>
          <t>https://www.contratacion.euskadi.eus/contenidos/anuncio_contratacion/expcm449260/es_doc/data/es_r01dtpd1985aa0097a28b101539ee7707fa4477a34</t>
        </is>
      </c>
      <c r="AC1833" s="4" t="inlineStr">
        <is>
          <t>https://www.contratacion.euskadi.eus/contenidos/anuncio_contratacion/expcm449260/r01Index/expcm449260-idxContent.xml</t>
        </is>
      </c>
      <c r="AD1833" s="4" t="inlineStr">
        <is>
          <t>09/01/2026</t>
        </is>
      </c>
      <c r="AE1833" s="4" t="inlineStr">
        <is>
          <t>r01epd01218c1204011bfc56628142af83964295e</t>
        </is>
      </c>
      <c r="AF1833" s="4" t="inlineStr">
        <is>
          <t>Instituto Foral de Asistencia Social de Bizkaia (IFAS)</t>
        </is>
      </c>
      <c r="AG1833" s="4" t="inlineStr">
        <is>
          <t>r01etpd15e132ccb8f1b4834749b6df90400fba3b9</t>
        </is>
      </c>
      <c r="AH1833" s="4" t="inlineStr">
        <is>
          <t>Instituto Foral de Asistencia Social de Bizkaia (IFAS)</t>
        </is>
      </c>
      <c r="AI1833" s="4" t="inlineStr">
        <is>
          <t/>
        </is>
      </c>
      <c r="AJ1833" s="4" t="inlineStr">
        <is>
          <t/>
        </is>
      </c>
    </row>
    <row r="1834" customHeight="true" ht="15.0">
      <c r="A1834" s="4" t="inlineStr">
        <is>
          <t>Servicios de reparaciÃ³n y mantenimiento</t>
        </is>
      </c>
      <c r="B1834" s="4" t="inlineStr">
        <is>
          <t/>
        </is>
      </c>
      <c r="C1834" s="4" t="inlineStr">
        <is>
          <t>Gobierno Vasco</t>
        </is>
      </c>
      <c r="D1834" s="4" t="inlineStr">
        <is>
          <t/>
        </is>
      </c>
      <c r="E1834" s="4" t="inlineStr">
        <is>
          <t/>
        </is>
      </c>
      <c r="F1834" s="4" t="inlineStr">
        <is>
          <t/>
        </is>
      </c>
      <c r="G1834" s="4" t="inlineStr">
        <is>
          <t>Servicios de reparaciÃ³n y mantenimiento</t>
        </is>
      </c>
      <c r="H1834" s="4" t="inlineStr">
        <is>
          <t>Servicios de reparaciÃ³n y mantenimiento</t>
        </is>
      </c>
      <c r="I1834" s="4" t="inlineStr">
        <is>
          <t/>
        </is>
      </c>
      <c r="J1834" s="4" t="inlineStr">
        <is>
          <t>29/07/2025</t>
        </is>
      </c>
      <c r="K1834" s="4" t="inlineStr">
        <is>
          <t>00014791/0100032725/22600</t>
        </is>
      </c>
      <c r="L1834" s="4" t="inlineStr">
        <is>
          <t>Adjudicación provisional / definitiva</t>
        </is>
      </c>
      <c r="M1834" s="4" t="inlineStr">
        <is>
          <t>true</t>
        </is>
      </c>
      <c r="N1834" s="4" t="inlineStr">
        <is>
          <t/>
        </is>
      </c>
      <c r="O1834" s="4" t="inlineStr">
        <is>
          <t/>
        </is>
      </c>
      <c r="P1834" s="4" t="inlineStr">
        <is>
          <t/>
        </is>
      </c>
      <c r="Q1834" s="4" t="inlineStr">
        <is>
          <t/>
        </is>
      </c>
      <c r="R1834" s="4" t="inlineStr">
        <is>
          <t/>
        </is>
      </c>
      <c r="S1834" s="4" t="inlineStr">
        <is>
          <t>https://www.contratacion.euskadi.eus/webkpe00-kpeperfi/es/contenidos/anuncio_contratacion/expcm449261/es_doc/images/logo_ifas.gif</t>
        </is>
      </c>
      <c r="T1834" s="4" t="inlineStr">
        <is>
          <t>Instituto Foral de Asistencia Social de Bizkaia</t>
        </is>
      </c>
      <c r="U1834" s="4" t="inlineStr">
        <is>
          <t>P9800001A - Instituto Foral de Asistencia Social de Bizkaia</t>
        </is>
      </c>
      <c r="V1834" s="4" t="inlineStr">
        <is>
          <t>Gerente/a</t>
        </is>
      </c>
      <c r="W1834" s="4" t="inlineStr">
        <is>
          <t/>
        </is>
      </c>
      <c r="X1834" s="4" t="inlineStr">
        <is>
          <t/>
        </is>
      </c>
      <c r="Y1834" s="4" t="inlineStr">
        <is>
          <t/>
        </is>
      </c>
      <c r="Z1834" s="4" t="inlineStr">
        <is>
          <t>https://www.contratacion.euskadi.eus/anuncio_contratacion/servicios-reparaci-n-y-mantenimiento/expcm449261/webkpe00-kpesimpc/es/</t>
        </is>
      </c>
      <c r="AA1834" s="4" t="inlineStr">
        <is>
          <t>https://www.contratacion.euskadi.eus/webkpe00-kpesimpc/es/contenidos/anuncio_contratacion/expcm449261/es_doc/index.html</t>
        </is>
      </c>
      <c r="AB1834" s="4" t="inlineStr">
        <is>
          <t>https://www.contratacion.euskadi.eus/contenidos/anuncio_contratacion/expcm449261/es_doc/data/es_r01dtpd01985aa0318528b10153caaae40acb65b9c</t>
        </is>
      </c>
      <c r="AC1834" s="4" t="inlineStr">
        <is>
          <t>https://www.contratacion.euskadi.eus/contenidos/anuncio_contratacion/expcm449261/r01Index/expcm449261-idxContent.xml</t>
        </is>
      </c>
      <c r="AD1834" s="4" t="inlineStr">
        <is>
          <t>09/01/2026</t>
        </is>
      </c>
      <c r="AE1834" s="4" t="inlineStr">
        <is>
          <t>r01epd01218c1204011bfc56628142af83964295e</t>
        </is>
      </c>
      <c r="AF1834" s="4" t="inlineStr">
        <is>
          <t>Instituto Foral de Asistencia Social de Bizkaia (IFAS)</t>
        </is>
      </c>
      <c r="AG1834" s="4" t="inlineStr">
        <is>
          <t>r01etpd15e132ccb8f1b4834749b6df90400fba3b9</t>
        </is>
      </c>
      <c r="AH1834" s="4" t="inlineStr">
        <is>
          <t>Instituto Foral de Asistencia Social de Bizkaia (IFAS)</t>
        </is>
      </c>
      <c r="AI1834" s="4" t="inlineStr">
        <is>
          <t/>
        </is>
      </c>
      <c r="AJ1834" s="4" t="inlineStr">
        <is>
          <t/>
        </is>
      </c>
    </row>
    <row r="1835" customHeight="true" ht="15.0">
      <c r="A1835" s="4" t="inlineStr">
        <is>
          <t>ReparaciÃ³n y mantenimiento de instalaciones</t>
        </is>
      </c>
      <c r="B1835" s="4" t="inlineStr">
        <is>
          <t/>
        </is>
      </c>
      <c r="C1835" s="4" t="inlineStr">
        <is>
          <t>Gobierno Vasco</t>
        </is>
      </c>
      <c r="D1835" s="4" t="inlineStr">
        <is>
          <t/>
        </is>
      </c>
      <c r="E1835" s="4" t="inlineStr">
        <is>
          <t/>
        </is>
      </c>
      <c r="F1835" s="4" t="inlineStr">
        <is>
          <t/>
        </is>
      </c>
      <c r="G1835" s="4" t="inlineStr">
        <is>
          <t>ReparaciÃ³n y mantenimiento de instalaciones</t>
        </is>
      </c>
      <c r="H1835" s="4" t="inlineStr">
        <is>
          <t>ReparaciÃ³n y mantenimiento de instalaciones</t>
        </is>
      </c>
      <c r="I1835" s="4" t="inlineStr">
        <is>
          <t/>
        </is>
      </c>
      <c r="J1835" s="4" t="inlineStr">
        <is>
          <t>29/07/2025</t>
        </is>
      </c>
      <c r="K1835" s="4" t="inlineStr">
        <is>
          <t>00014819/0000166350/22300</t>
        </is>
      </c>
      <c r="L1835" s="4" t="inlineStr">
        <is>
          <t>Adjudicación provisional / definitiva</t>
        </is>
      </c>
      <c r="M1835" s="4" t="inlineStr">
        <is>
          <t>true</t>
        </is>
      </c>
      <c r="N1835" s="4" t="inlineStr">
        <is>
          <t/>
        </is>
      </c>
      <c r="O1835" s="4" t="inlineStr">
        <is>
          <t/>
        </is>
      </c>
      <c r="P1835" s="4" t="inlineStr">
        <is>
          <t/>
        </is>
      </c>
      <c r="Q1835" s="4" t="inlineStr">
        <is>
          <t/>
        </is>
      </c>
      <c r="R1835" s="4" t="inlineStr">
        <is>
          <t/>
        </is>
      </c>
      <c r="S1835" s="4" t="inlineStr">
        <is>
          <t>https://www.contratacion.euskadi.eus/webkpe00-kpeperfi/es/contenidos/anuncio_contratacion/expcm449262/es_doc/images/logo_ifas.gif</t>
        </is>
      </c>
      <c r="T1835" s="4" t="inlineStr">
        <is>
          <t>Instituto Foral de Asistencia Social de Bizkaia</t>
        </is>
      </c>
      <c r="U1835" s="4" t="inlineStr">
        <is>
          <t>P9800001A - Instituto Foral de Asistencia Social de Bizkaia</t>
        </is>
      </c>
      <c r="V1835" s="4" t="inlineStr">
        <is>
          <t>Gerente/a</t>
        </is>
      </c>
      <c r="W1835" s="4" t="inlineStr">
        <is>
          <t/>
        </is>
      </c>
      <c r="X1835" s="4" t="inlineStr">
        <is>
          <t/>
        </is>
      </c>
      <c r="Y1835" s="4" t="inlineStr">
        <is>
          <t/>
        </is>
      </c>
      <c r="Z1835" s="4" t="inlineStr">
        <is>
          <t>https://www.contratacion.euskadi.eus/anuncio_contratacion/reparaci-n-y-mantenimiento-instalaciones/expcm449262/webkpe00-kpesimpc/es/</t>
        </is>
      </c>
      <c r="AA1835" s="4" t="inlineStr">
        <is>
          <t>https://www.contratacion.euskadi.eus/webkpe00-kpesimpc/es/contenidos/anuncio_contratacion/expcm449262/es_doc/index.html</t>
        </is>
      </c>
      <c r="AB1835" s="4" t="inlineStr">
        <is>
          <t>https://www.contratacion.euskadi.eus/contenidos/anuncio_contratacion/expcm449262/es_doc/data/es_r01dtpd1985aa05a2928b101538e4177e854d266b7</t>
        </is>
      </c>
      <c r="AC1835" s="4" t="inlineStr">
        <is>
          <t>https://www.contratacion.euskadi.eus/contenidos/anuncio_contratacion/expcm449262/r01Index/expcm449262-idxContent.xml</t>
        </is>
      </c>
      <c r="AD1835" s="4" t="inlineStr">
        <is>
          <t>09/01/2026</t>
        </is>
      </c>
      <c r="AE1835" s="4" t="inlineStr">
        <is>
          <t>r01epd01218c1204011bfc56628142af83964295e</t>
        </is>
      </c>
      <c r="AF1835" s="4" t="inlineStr">
        <is>
          <t>Instituto Foral de Asistencia Social de Bizkaia (IFAS)</t>
        </is>
      </c>
      <c r="AG1835" s="4" t="inlineStr">
        <is>
          <t>r01etpd15e132ccb8f1b4834749b6df90400fba3b9</t>
        </is>
      </c>
      <c r="AH1835" s="4" t="inlineStr">
        <is>
          <t>Instituto Foral de Asistencia Social de Bizkaia (IFAS)</t>
        </is>
      </c>
      <c r="AI1835" s="4" t="inlineStr">
        <is>
          <t/>
        </is>
      </c>
      <c r="AJ1835" s="4" t="inlineStr">
        <is>
          <t/>
        </is>
      </c>
    </row>
    <row r="1836" customHeight="true" ht="15.0">
      <c r="A1836" s="4" t="inlineStr">
        <is>
          <t>ReparaciÃ³n y mantenimiento de instalaciones</t>
        </is>
      </c>
      <c r="B1836" s="4" t="inlineStr">
        <is>
          <t/>
        </is>
      </c>
      <c r="C1836" s="4" t="inlineStr">
        <is>
          <t>Gobierno Vasco</t>
        </is>
      </c>
      <c r="D1836" s="4" t="inlineStr">
        <is>
          <t/>
        </is>
      </c>
      <c r="E1836" s="4" t="inlineStr">
        <is>
          <t/>
        </is>
      </c>
      <c r="F1836" s="4" t="inlineStr">
        <is>
          <t/>
        </is>
      </c>
      <c r="G1836" s="4" t="inlineStr">
        <is>
          <t>ReparaciÃ³n y mantenimiento de instalaciones</t>
        </is>
      </c>
      <c r="H1836" s="4" t="inlineStr">
        <is>
          <t>ReparaciÃ³n y mantenimiento de instalaciones</t>
        </is>
      </c>
      <c r="I1836" s="4" t="inlineStr">
        <is>
          <t/>
        </is>
      </c>
      <c r="J1836" s="4" t="inlineStr">
        <is>
          <t>29/07/2025</t>
        </is>
      </c>
      <c r="K1836" s="4" t="inlineStr">
        <is>
          <t>00014821/0000166350/22300</t>
        </is>
      </c>
      <c r="L1836" s="4" t="inlineStr">
        <is>
          <t>Adjudicación provisional / definitiva</t>
        </is>
      </c>
      <c r="M1836" s="4" t="inlineStr">
        <is>
          <t>true</t>
        </is>
      </c>
      <c r="N1836" s="4" t="inlineStr">
        <is>
          <t/>
        </is>
      </c>
      <c r="O1836" s="4" t="inlineStr">
        <is>
          <t/>
        </is>
      </c>
      <c r="P1836" s="4" t="inlineStr">
        <is>
          <t/>
        </is>
      </c>
      <c r="Q1836" s="4" t="inlineStr">
        <is>
          <t/>
        </is>
      </c>
      <c r="R1836" s="4" t="inlineStr">
        <is>
          <t/>
        </is>
      </c>
      <c r="S1836" s="4" t="inlineStr">
        <is>
          <t>https://www.contratacion.euskadi.eus/webkpe00-kpeperfi/es/contenidos/anuncio_contratacion/expcm449263/es_doc/images/logo_ifas.gif</t>
        </is>
      </c>
      <c r="T1836" s="4" t="inlineStr">
        <is>
          <t>Instituto Foral de Asistencia Social de Bizkaia</t>
        </is>
      </c>
      <c r="U1836" s="4" t="inlineStr">
        <is>
          <t>P9800001A - Instituto Foral de Asistencia Social de Bizkaia</t>
        </is>
      </c>
      <c r="V1836" s="4" t="inlineStr">
        <is>
          <t>Gerente/a</t>
        </is>
      </c>
      <c r="W1836" s="4" t="inlineStr">
        <is>
          <t/>
        </is>
      </c>
      <c r="X1836" s="4" t="inlineStr">
        <is>
          <t/>
        </is>
      </c>
      <c r="Y1836" s="4" t="inlineStr">
        <is>
          <t/>
        </is>
      </c>
      <c r="Z1836" s="4" t="inlineStr">
        <is>
          <t>https://www.contratacion.euskadi.eus/anuncio_contratacion/reparaci-n-y-mantenimiento-instalaciones/expcm449263/webkpe00-kpesimpc/es/</t>
        </is>
      </c>
      <c r="AA1836" s="4" t="inlineStr">
        <is>
          <t>https://www.contratacion.euskadi.eus/webkpe00-kpesimpc/es/contenidos/anuncio_contratacion/expcm449263/es_doc/index.html</t>
        </is>
      </c>
      <c r="AB1836" s="4" t="inlineStr">
        <is>
          <t>https://www.contratacion.euskadi.eus/contenidos/anuncio_contratacion/expcm449263/es_doc/data/es_r01dtpd1985aa080da28b1015365e2f223d8786778</t>
        </is>
      </c>
      <c r="AC1836" s="4" t="inlineStr">
        <is>
          <t>https://www.contratacion.euskadi.eus/contenidos/anuncio_contratacion/expcm449263/r01Index/expcm449263-idxContent.xml</t>
        </is>
      </c>
      <c r="AD1836" s="4" t="inlineStr">
        <is>
          <t>09/01/2026</t>
        </is>
      </c>
      <c r="AE1836" s="4" t="inlineStr">
        <is>
          <t>r01epd01218c1204011bfc56628142af83964295e</t>
        </is>
      </c>
      <c r="AF1836" s="4" t="inlineStr">
        <is>
          <t>Instituto Foral de Asistencia Social de Bizkaia (IFAS)</t>
        </is>
      </c>
      <c r="AG1836" s="4" t="inlineStr">
        <is>
          <t>r01etpd15e132ccb8f1b4834749b6df90400fba3b9</t>
        </is>
      </c>
      <c r="AH1836" s="4" t="inlineStr">
        <is>
          <t>Instituto Foral de Asistencia Social de Bizkaia (IFAS)</t>
        </is>
      </c>
      <c r="AI1836" s="4" t="inlineStr">
        <is>
          <t/>
        </is>
      </c>
      <c r="AJ1836" s="4" t="inlineStr">
        <is>
          <t/>
        </is>
      </c>
    </row>
    <row r="1837" customHeight="true" ht="15.0">
      <c r="A1837" s="4" t="inlineStr">
        <is>
          <t>Productos farmacÃ©uticos</t>
        </is>
      </c>
      <c r="B1837" s="4" t="inlineStr">
        <is>
          <t/>
        </is>
      </c>
      <c r="C1837" s="4" t="inlineStr">
        <is>
          <t>Gobierno Vasco</t>
        </is>
      </c>
      <c r="D1837" s="4" t="inlineStr">
        <is>
          <t/>
        </is>
      </c>
      <c r="E1837" s="4" t="inlineStr">
        <is>
          <t/>
        </is>
      </c>
      <c r="F1837" s="4" t="inlineStr">
        <is>
          <t/>
        </is>
      </c>
      <c r="G1837" s="4" t="inlineStr">
        <is>
          <t>Productos farmacÃ©uticos</t>
        </is>
      </c>
      <c r="H1837" s="4" t="inlineStr">
        <is>
          <t>Productos farmacÃ©uticos</t>
        </is>
      </c>
      <c r="I1837" s="4" t="inlineStr">
        <is>
          <t/>
        </is>
      </c>
      <c r="J1837" s="4" t="inlineStr">
        <is>
          <t>29/07/2025</t>
        </is>
      </c>
      <c r="K1837" s="4" t="inlineStr">
        <is>
          <t>00014861/0000054048/23207</t>
        </is>
      </c>
      <c r="L1837" s="4" t="inlineStr">
        <is>
          <t>Adjudicación provisional / definitiva</t>
        </is>
      </c>
      <c r="M1837" s="4" t="inlineStr">
        <is>
          <t>true</t>
        </is>
      </c>
      <c r="N1837" s="4" t="inlineStr">
        <is>
          <t/>
        </is>
      </c>
      <c r="O1837" s="4" t="inlineStr">
        <is>
          <t/>
        </is>
      </c>
      <c r="P1837" s="4" t="inlineStr">
        <is>
          <t/>
        </is>
      </c>
      <c r="Q1837" s="4" t="inlineStr">
        <is>
          <t/>
        </is>
      </c>
      <c r="R1837" s="4" t="inlineStr">
        <is>
          <t/>
        </is>
      </c>
      <c r="S1837" s="4" t="inlineStr">
        <is>
          <t>https://www.contratacion.euskadi.eus/webkpe00-kpeperfi/es/contenidos/anuncio_contratacion/expcm449264/es_doc/images/logo_ifas.gif</t>
        </is>
      </c>
      <c r="T1837" s="4" t="inlineStr">
        <is>
          <t>Instituto Foral de Asistencia Social de Bizkaia</t>
        </is>
      </c>
      <c r="U1837" s="4" t="inlineStr">
        <is>
          <t>P9800001A - Instituto Foral de Asistencia Social de Bizkaia</t>
        </is>
      </c>
      <c r="V1837" s="4" t="inlineStr">
        <is>
          <t>Gerente/a</t>
        </is>
      </c>
      <c r="W1837" s="4" t="inlineStr">
        <is>
          <t/>
        </is>
      </c>
      <c r="X1837" s="4" t="inlineStr">
        <is>
          <t/>
        </is>
      </c>
      <c r="Y1837" s="4" t="inlineStr">
        <is>
          <t/>
        </is>
      </c>
      <c r="Z1837" s="4" t="inlineStr">
        <is>
          <t>https://www.contratacion.euskadi.eus/anuncio_contratacion/productos-farmac-uticos/expcm449264/webkpe00-kpesimpc/es/</t>
        </is>
      </c>
      <c r="AA1837" s="4" t="inlineStr">
        <is>
          <t>https://www.contratacion.euskadi.eus/webkpe00-kpesimpc/es/contenidos/anuncio_contratacion/expcm449264/es_doc/index.html</t>
        </is>
      </c>
      <c r="AB1837" s="4" t="inlineStr">
        <is>
          <t>https://www.contratacion.euskadi.eus/contenidos/anuncio_contratacion/expcm449264/es_doc/data/es_r01dtpd1985aa4745020c90c8258811112cd19ae2b</t>
        </is>
      </c>
      <c r="AC1837" s="4" t="inlineStr">
        <is>
          <t>https://www.contratacion.euskadi.eus/contenidos/anuncio_contratacion/expcm449264/r01Index/expcm449264-idxContent.xml</t>
        </is>
      </c>
      <c r="AD1837" s="4" t="inlineStr">
        <is>
          <t>09/01/2026</t>
        </is>
      </c>
      <c r="AE1837" s="4" t="inlineStr">
        <is>
          <t>r01epd01218c1204011bfc56628142af83964295e</t>
        </is>
      </c>
      <c r="AF1837" s="4" t="inlineStr">
        <is>
          <t>Instituto Foral de Asistencia Social de Bizkaia (IFAS)</t>
        </is>
      </c>
      <c r="AG1837" s="4" t="inlineStr">
        <is>
          <t>r01etpd15e132ccb8f1b4834749b6df90400fba3b9</t>
        </is>
      </c>
      <c r="AH1837" s="4" t="inlineStr">
        <is>
          <t>Instituto Foral de Asistencia Social de Bizkaia (IFAS)</t>
        </is>
      </c>
      <c r="AI1837" s="4" t="inlineStr">
        <is>
          <t/>
        </is>
      </c>
      <c r="AJ1837" s="4" t="inlineStr">
        <is>
          <t/>
        </is>
      </c>
    </row>
    <row r="1838" customHeight="true" ht="15.0">
      <c r="A1838" s="4" t="inlineStr">
        <is>
          <t>Productos alimenticios diversos</t>
        </is>
      </c>
      <c r="B1838" s="4" t="inlineStr">
        <is>
          <t/>
        </is>
      </c>
      <c r="C1838" s="4" t="inlineStr">
        <is>
          <t>Gobierno Vasco</t>
        </is>
      </c>
      <c r="D1838" s="4" t="inlineStr">
        <is>
          <t/>
        </is>
      </c>
      <c r="E1838" s="4" t="inlineStr">
        <is>
          <t/>
        </is>
      </c>
      <c r="F1838" s="4" t="inlineStr">
        <is>
          <t/>
        </is>
      </c>
      <c r="G1838" s="4" t="inlineStr">
        <is>
          <t>Productos alimenticios diversos</t>
        </is>
      </c>
      <c r="H1838" s="4" t="inlineStr">
        <is>
          <t>Productos alimenticios diversos</t>
        </is>
      </c>
      <c r="I1838" s="4" t="inlineStr">
        <is>
          <t/>
        </is>
      </c>
      <c r="J1838" s="4" t="inlineStr">
        <is>
          <t>29/07/2025</t>
        </is>
      </c>
      <c r="K1838" s="4" t="inlineStr">
        <is>
          <t>00017095/0100001888/23203</t>
        </is>
      </c>
      <c r="L1838" s="4" t="inlineStr">
        <is>
          <t>Adjudicación provisional / definitiva</t>
        </is>
      </c>
      <c r="M1838" s="4" t="inlineStr">
        <is>
          <t>true</t>
        </is>
      </c>
      <c r="N1838" s="4" t="inlineStr">
        <is>
          <t/>
        </is>
      </c>
      <c r="O1838" s="4" t="inlineStr">
        <is>
          <t/>
        </is>
      </c>
      <c r="P1838" s="4" t="inlineStr">
        <is>
          <t/>
        </is>
      </c>
      <c r="Q1838" s="4" t="inlineStr">
        <is>
          <t/>
        </is>
      </c>
      <c r="R1838" s="4" t="inlineStr">
        <is>
          <t/>
        </is>
      </c>
      <c r="S1838" s="4" t="inlineStr">
        <is>
          <t>https://www.contratacion.euskadi.eus/webkpe00-kpeperfi/es/contenidos/anuncio_contratacion/expcm449265/es_doc/images/logo_ifas.gif</t>
        </is>
      </c>
      <c r="T1838" s="4" t="inlineStr">
        <is>
          <t>Instituto Foral de Asistencia Social de Bizkaia</t>
        </is>
      </c>
      <c r="U1838" s="4" t="inlineStr">
        <is>
          <t>P9800001A - Instituto Foral de Asistencia Social de Bizkaia</t>
        </is>
      </c>
      <c r="V1838" s="4" t="inlineStr">
        <is>
          <t>Gerente/a</t>
        </is>
      </c>
      <c r="W1838" s="4" t="inlineStr">
        <is>
          <t/>
        </is>
      </c>
      <c r="X1838" s="4" t="inlineStr">
        <is>
          <t/>
        </is>
      </c>
      <c r="Y1838" s="4" t="inlineStr">
        <is>
          <t/>
        </is>
      </c>
      <c r="Z1838" s="4" t="inlineStr">
        <is>
          <t>https://www.contratacion.euskadi.eus/anuncio_contratacion/productos-alimenticios-diversos/expcm449265/webkpe00-kpesimpc/es/</t>
        </is>
      </c>
      <c r="AA1838" s="4" t="inlineStr">
        <is>
          <t>https://www.contratacion.euskadi.eus/webkpe00-kpesimpc/es/contenidos/anuncio_contratacion/expcm449265/es_doc/index.html</t>
        </is>
      </c>
      <c r="AB1838" s="4" t="inlineStr">
        <is>
          <t>https://www.contratacion.euskadi.eus/contenidos/anuncio_contratacion/expcm449265/es_doc/data/es_r01dtpd1985aa49bc920c90c825e26863fb0977cc4</t>
        </is>
      </c>
      <c r="AC1838" s="4" t="inlineStr">
        <is>
          <t>https://www.contratacion.euskadi.eus/contenidos/anuncio_contratacion/expcm449265/r01Index/expcm449265-idxContent.xml</t>
        </is>
      </c>
      <c r="AD1838" s="4" t="inlineStr">
        <is>
          <t>10/01/2026</t>
        </is>
      </c>
      <c r="AE1838" s="4" t="inlineStr">
        <is>
          <t>r01epd01218c1204011bfc56628142af83964295e</t>
        </is>
      </c>
      <c r="AF1838" s="4" t="inlineStr">
        <is>
          <t>Instituto Foral de Asistencia Social de Bizkaia (IFAS)</t>
        </is>
      </c>
      <c r="AG1838" s="4" t="inlineStr">
        <is>
          <t>r01etpd15e132ccb8f1b4834749b6df90400fba3b9</t>
        </is>
      </c>
      <c r="AH1838" s="4" t="inlineStr">
        <is>
          <t>Instituto Foral de Asistencia Social de Bizkaia (IFAS)</t>
        </is>
      </c>
      <c r="AI1838" s="4" t="inlineStr">
        <is>
          <t/>
        </is>
      </c>
      <c r="AJ1838" s="4" t="inlineStr">
        <is>
          <t/>
        </is>
      </c>
    </row>
    <row r="1839" customHeight="true" ht="15.0">
      <c r="A1839" s="4" t="inlineStr">
        <is>
          <t>Equipo diverso</t>
        </is>
      </c>
      <c r="B1839" s="4" t="inlineStr">
        <is>
          <t/>
        </is>
      </c>
      <c r="C1839" s="4" t="inlineStr">
        <is>
          <t>Gobierno Vasco</t>
        </is>
      </c>
      <c r="D1839" s="4" t="inlineStr">
        <is>
          <t/>
        </is>
      </c>
      <c r="E1839" s="4" t="inlineStr">
        <is>
          <t/>
        </is>
      </c>
      <c r="F1839" s="4" t="inlineStr">
        <is>
          <t/>
        </is>
      </c>
      <c r="G1839" s="4" t="inlineStr">
        <is>
          <t>Equipo diverso</t>
        </is>
      </c>
      <c r="H1839" s="4" t="inlineStr">
        <is>
          <t>Equipo diverso</t>
        </is>
      </c>
      <c r="I1839" s="4" t="inlineStr">
        <is>
          <t/>
        </is>
      </c>
      <c r="J1839" s="4" t="inlineStr">
        <is>
          <t>29/07/2025</t>
        </is>
      </c>
      <c r="K1839" s="4" t="inlineStr">
        <is>
          <t>00017095/0100006012/23299</t>
        </is>
      </c>
      <c r="L1839" s="4" t="inlineStr">
        <is>
          <t>Adjudicación provisional / definitiva</t>
        </is>
      </c>
      <c r="M1839" s="4" t="inlineStr">
        <is>
          <t>true</t>
        </is>
      </c>
      <c r="N1839" s="4" t="inlineStr">
        <is>
          <t/>
        </is>
      </c>
      <c r="O1839" s="4" t="inlineStr">
        <is>
          <t/>
        </is>
      </c>
      <c r="P1839" s="4" t="inlineStr">
        <is>
          <t/>
        </is>
      </c>
      <c r="Q1839" s="4" t="inlineStr">
        <is>
          <t/>
        </is>
      </c>
      <c r="R1839" s="4" t="inlineStr">
        <is>
          <t/>
        </is>
      </c>
      <c r="S1839" s="4" t="inlineStr">
        <is>
          <t>https://www.contratacion.euskadi.eus/webkpe00-kpeperfi/es/contenidos/anuncio_contratacion/expcm449266/es_doc/images/logo_ifas.gif</t>
        </is>
      </c>
      <c r="T1839" s="4" t="inlineStr">
        <is>
          <t>Instituto Foral de Asistencia Social de Bizkaia</t>
        </is>
      </c>
      <c r="U1839" s="4" t="inlineStr">
        <is>
          <t>P9800001A - Instituto Foral de Asistencia Social de Bizkaia</t>
        </is>
      </c>
      <c r="V1839" s="4" t="inlineStr">
        <is>
          <t>Gerente/a</t>
        </is>
      </c>
      <c r="W1839" s="4" t="inlineStr">
        <is>
          <t/>
        </is>
      </c>
      <c r="X1839" s="4" t="inlineStr">
        <is>
          <t/>
        </is>
      </c>
      <c r="Y1839" s="4" t="inlineStr">
        <is>
          <t/>
        </is>
      </c>
      <c r="Z1839" s="4" t="inlineStr">
        <is>
          <t>https://www.contratacion.euskadi.eus/anuncio_contratacion/equipo-diverso/expcm449266/webkpe00-kpesimpc/es/</t>
        </is>
      </c>
      <c r="AA1839" s="4" t="inlineStr">
        <is>
          <t>https://www.contratacion.euskadi.eus/webkpe00-kpesimpc/es/contenidos/anuncio_contratacion/expcm449266/es_doc/index.html</t>
        </is>
      </c>
      <c r="AB1839" s="4" t="inlineStr">
        <is>
          <t>https://www.contratacion.euskadi.eus/contenidos/anuncio_contratacion/expcm449266/es_doc/data/es_r01dtpd1985aa4c41920c90c82ff884d81a91547e8</t>
        </is>
      </c>
      <c r="AC1839" s="4" t="inlineStr">
        <is>
          <t>https://www.contratacion.euskadi.eus/contenidos/anuncio_contratacion/expcm449266/r01Index/expcm449266-idxContent.xml</t>
        </is>
      </c>
      <c r="AD1839" s="4" t="inlineStr">
        <is>
          <t>10/01/2026</t>
        </is>
      </c>
      <c r="AE1839" s="4" t="inlineStr">
        <is>
          <t>r01epd01218c1204011bfc56628142af83964295e</t>
        </is>
      </c>
      <c r="AF1839" s="4" t="inlineStr">
        <is>
          <t>Instituto Foral de Asistencia Social de Bizkaia (IFAS)</t>
        </is>
      </c>
      <c r="AG1839" s="4" t="inlineStr">
        <is>
          <t>r01etpd15e132ccb8f1b4834749b6df90400fba3b9</t>
        </is>
      </c>
      <c r="AH1839" s="4" t="inlineStr">
        <is>
          <t>Instituto Foral de Asistencia Social de Bizkaia (IFAS)</t>
        </is>
      </c>
      <c r="AI1839" s="4" t="inlineStr">
        <is>
          <t/>
        </is>
      </c>
      <c r="AJ1839" s="4" t="inlineStr">
        <is>
          <t/>
        </is>
      </c>
    </row>
    <row r="1840" customHeight="true" ht="15.0">
      <c r="A1840" s="4" t="inlineStr">
        <is>
          <t>Servicios diversos</t>
        </is>
      </c>
      <c r="B1840" s="4" t="inlineStr">
        <is>
          <t/>
        </is>
      </c>
      <c r="C1840" s="4" t="inlineStr">
        <is>
          <t>Gobierno Vasco</t>
        </is>
      </c>
      <c r="D1840" s="4" t="inlineStr">
        <is>
          <t/>
        </is>
      </c>
      <c r="E1840" s="4" t="inlineStr">
        <is>
          <t/>
        </is>
      </c>
      <c r="F1840" s="4" t="inlineStr">
        <is>
          <t/>
        </is>
      </c>
      <c r="G1840" s="4" t="inlineStr">
        <is>
          <t>Servicios diversos</t>
        </is>
      </c>
      <c r="H1840" s="4" t="inlineStr">
        <is>
          <t>Servicios diversos</t>
        </is>
      </c>
      <c r="I1840" s="4" t="inlineStr">
        <is>
          <t/>
        </is>
      </c>
      <c r="J1840" s="4" t="inlineStr">
        <is>
          <t>29/07/2025</t>
        </is>
      </c>
      <c r="K1840" s="4" t="inlineStr">
        <is>
          <t>00017101/0100026878/23799</t>
        </is>
      </c>
      <c r="L1840" s="4" t="inlineStr">
        <is>
          <t>Adjudicación provisional / definitiva</t>
        </is>
      </c>
      <c r="M1840" s="4" t="inlineStr">
        <is>
          <t>true</t>
        </is>
      </c>
      <c r="N1840" s="4" t="inlineStr">
        <is>
          <t/>
        </is>
      </c>
      <c r="O1840" s="4" t="inlineStr">
        <is>
          <t/>
        </is>
      </c>
      <c r="P1840" s="4" t="inlineStr">
        <is>
          <t/>
        </is>
      </c>
      <c r="Q1840" s="4" t="inlineStr">
        <is>
          <t/>
        </is>
      </c>
      <c r="R1840" s="4" t="inlineStr">
        <is>
          <t/>
        </is>
      </c>
      <c r="S1840" s="4" t="inlineStr">
        <is>
          <t>https://www.contratacion.euskadi.eus/webkpe00-kpeperfi/es/contenidos/anuncio_contratacion/expcm449267/es_doc/images/logo_ifas.gif</t>
        </is>
      </c>
      <c r="T1840" s="4" t="inlineStr">
        <is>
          <t>Instituto Foral de Asistencia Social de Bizkaia</t>
        </is>
      </c>
      <c r="U1840" s="4" t="inlineStr">
        <is>
          <t>P9800001A - Instituto Foral de Asistencia Social de Bizkaia</t>
        </is>
      </c>
      <c r="V1840" s="4" t="inlineStr">
        <is>
          <t>Gerente/a</t>
        </is>
      </c>
      <c r="W1840" s="4" t="inlineStr">
        <is>
          <t/>
        </is>
      </c>
      <c r="X1840" s="4" t="inlineStr">
        <is>
          <t/>
        </is>
      </c>
      <c r="Y1840" s="4" t="inlineStr">
        <is>
          <t/>
        </is>
      </c>
      <c r="Z1840" s="4" t="inlineStr">
        <is>
          <t>https://www.contratacion.euskadi.eus/anuncio_contratacion/servicios-diversos/expcm449267/webkpe00-kpesimpc/es/</t>
        </is>
      </c>
      <c r="AA1840" s="4" t="inlineStr">
        <is>
          <t>https://www.contratacion.euskadi.eus/webkpe00-kpesimpc/es/contenidos/anuncio_contratacion/expcm449267/es_doc/index.html</t>
        </is>
      </c>
      <c r="AB1840" s="4" t="inlineStr">
        <is>
          <t>https://www.contratacion.euskadi.eus/contenidos/anuncio_contratacion/expcm449267/es_doc/data/es_r01dtpd1985aa4ee0d20c90c8290e0af51f4a20fbe</t>
        </is>
      </c>
      <c r="AC1840" s="4" t="inlineStr">
        <is>
          <t>https://www.contratacion.euskadi.eus/contenidos/anuncio_contratacion/expcm449267/r01Index/expcm449267-idxContent.xml</t>
        </is>
      </c>
      <c r="AD1840" s="4" t="inlineStr">
        <is>
          <t>10/01/2026</t>
        </is>
      </c>
      <c r="AE1840" s="4" t="inlineStr">
        <is>
          <t>r01epd01218c1204011bfc56628142af83964295e</t>
        </is>
      </c>
      <c r="AF1840" s="4" t="inlineStr">
        <is>
          <t>Instituto Foral de Asistencia Social de Bizkaia (IFAS)</t>
        </is>
      </c>
      <c r="AG1840" s="4" t="inlineStr">
        <is>
          <t>r01etpd15e132ccb8f1b4834749b6df90400fba3b9</t>
        </is>
      </c>
      <c r="AH1840" s="4" t="inlineStr">
        <is>
          <t>Instituto Foral de Asistencia Social de Bizkaia (IFAS)</t>
        </is>
      </c>
      <c r="AI1840" s="4" t="inlineStr">
        <is>
          <t/>
        </is>
      </c>
      <c r="AJ1840" s="4" t="inlineStr">
        <is>
          <t/>
        </is>
      </c>
    </row>
    <row r="1841" customHeight="true" ht="15.0">
      <c r="A1841" s="4" t="inlineStr">
        <is>
          <t>Servicios de reparaciÃ³n y mantenimiento</t>
        </is>
      </c>
      <c r="B1841" s="4" t="inlineStr">
        <is>
          <t/>
        </is>
      </c>
      <c r="C1841" s="4" t="inlineStr">
        <is>
          <t>Gobierno Vasco</t>
        </is>
      </c>
      <c r="D1841" s="4" t="inlineStr">
        <is>
          <t/>
        </is>
      </c>
      <c r="E1841" s="4" t="inlineStr">
        <is>
          <t/>
        </is>
      </c>
      <c r="F1841" s="4" t="inlineStr">
        <is>
          <t/>
        </is>
      </c>
      <c r="G1841" s="4" t="inlineStr">
        <is>
          <t>Servicios de reparaciÃ³n y mantenimiento</t>
        </is>
      </c>
      <c r="H1841" s="4" t="inlineStr">
        <is>
          <t>Servicios de reparaciÃ³n y mantenimiento</t>
        </is>
      </c>
      <c r="I1841" s="4" t="inlineStr">
        <is>
          <t/>
        </is>
      </c>
      <c r="J1841" s="4" t="inlineStr">
        <is>
          <t>29/07/2025</t>
        </is>
      </c>
      <c r="K1841" s="4" t="inlineStr">
        <is>
          <t>00017104/0100008931/21600</t>
        </is>
      </c>
      <c r="L1841" s="4" t="inlineStr">
        <is>
          <t>Adjudicación provisional / definitiva</t>
        </is>
      </c>
      <c r="M1841" s="4" t="inlineStr">
        <is>
          <t>true</t>
        </is>
      </c>
      <c r="N1841" s="4" t="inlineStr">
        <is>
          <t/>
        </is>
      </c>
      <c r="O1841" s="4" t="inlineStr">
        <is>
          <t/>
        </is>
      </c>
      <c r="P1841" s="4" t="inlineStr">
        <is>
          <t/>
        </is>
      </c>
      <c r="Q1841" s="4" t="inlineStr">
        <is>
          <t/>
        </is>
      </c>
      <c r="R1841" s="4" t="inlineStr">
        <is>
          <t/>
        </is>
      </c>
      <c r="S1841" s="4" t="inlineStr">
        <is>
          <t>https://www.contratacion.euskadi.eus/webkpe00-kpeperfi/es/contenidos/anuncio_contratacion/expcm449268/es_doc/images/logo_ifas.gif</t>
        </is>
      </c>
      <c r="T1841" s="4" t="inlineStr">
        <is>
          <t>Instituto Foral de Asistencia Social de Bizkaia</t>
        </is>
      </c>
      <c r="U1841" s="4" t="inlineStr">
        <is>
          <t>P9800001A - Instituto Foral de Asistencia Social de Bizkaia</t>
        </is>
      </c>
      <c r="V1841" s="4" t="inlineStr">
        <is>
          <t>Gerente/a</t>
        </is>
      </c>
      <c r="W1841" s="4" t="inlineStr">
        <is>
          <t/>
        </is>
      </c>
      <c r="X1841" s="4" t="inlineStr">
        <is>
          <t/>
        </is>
      </c>
      <c r="Y1841" s="4" t="inlineStr">
        <is>
          <t/>
        </is>
      </c>
      <c r="Z1841" s="4" t="inlineStr">
        <is>
          <t>https://www.contratacion.euskadi.eus/anuncio_contratacion/servicios-reparaci-n-y-mantenimiento/expcm449268/webkpe00-kpesimpc/es/</t>
        </is>
      </c>
      <c r="AA1841" s="4" t="inlineStr">
        <is>
          <t>https://www.contratacion.euskadi.eus/webkpe00-kpesimpc/es/contenidos/anuncio_contratacion/expcm449268/es_doc/index.html</t>
        </is>
      </c>
      <c r="AB1841" s="4" t="inlineStr">
        <is>
          <t>https://www.contratacion.euskadi.eus/contenidos/anuncio_contratacion/expcm449268/es_doc/data/es_r01dtpd1985aa5166e20c90c82b0458338d181fa2c</t>
        </is>
      </c>
      <c r="AC1841" s="4" t="inlineStr">
        <is>
          <t>https://www.contratacion.euskadi.eus/contenidos/anuncio_contratacion/expcm449268/r01Index/expcm449268-idxContent.xml</t>
        </is>
      </c>
      <c r="AD1841" s="4" t="inlineStr">
        <is>
          <t>10/01/2026</t>
        </is>
      </c>
      <c r="AE1841" s="4" t="inlineStr">
        <is>
          <t>r01epd01218c1204011bfc56628142af83964295e</t>
        </is>
      </c>
      <c r="AF1841" s="4" t="inlineStr">
        <is>
          <t>Instituto Foral de Asistencia Social de Bizkaia (IFAS)</t>
        </is>
      </c>
      <c r="AG1841" s="4" t="inlineStr">
        <is>
          <t>r01etpd15e132ccb8f1b4834749b6df90400fba3b9</t>
        </is>
      </c>
      <c r="AH1841" s="4" t="inlineStr">
        <is>
          <t>Instituto Foral de Asistencia Social de Bizkaia (IFAS)</t>
        </is>
      </c>
      <c r="AI1841" s="4" t="inlineStr">
        <is>
          <t/>
        </is>
      </c>
      <c r="AJ1841" s="4" t="inlineStr">
        <is>
          <t/>
        </is>
      </c>
    </row>
    <row r="1842" customHeight="true" ht="15.0">
      <c r="A1842" s="4" t="inlineStr">
        <is>
          <t>Servicios de salud</t>
        </is>
      </c>
      <c r="B1842" s="4" t="inlineStr">
        <is>
          <t/>
        </is>
      </c>
      <c r="C1842" s="4" t="inlineStr">
        <is>
          <t>Gobierno Vasco</t>
        </is>
      </c>
      <c r="D1842" s="4" t="inlineStr">
        <is>
          <t/>
        </is>
      </c>
      <c r="E1842" s="4" t="inlineStr">
        <is>
          <t/>
        </is>
      </c>
      <c r="F1842" s="4" t="inlineStr">
        <is>
          <t/>
        </is>
      </c>
      <c r="G1842" s="4" t="inlineStr">
        <is>
          <t>Servicios de salud</t>
        </is>
      </c>
      <c r="H1842" s="4" t="inlineStr">
        <is>
          <t>Servicios de salud</t>
        </is>
      </c>
      <c r="I1842" s="4" t="inlineStr">
        <is>
          <t/>
        </is>
      </c>
      <c r="J1842" s="4" t="inlineStr">
        <is>
          <t>29/07/2025</t>
        </is>
      </c>
      <c r="K1842" s="4" t="inlineStr">
        <is>
          <t>00017136/0100014579/23701</t>
        </is>
      </c>
      <c r="L1842" s="4" t="inlineStr">
        <is>
          <t>Adjudicación provisional / definitiva</t>
        </is>
      </c>
      <c r="M1842" s="4" t="inlineStr">
        <is>
          <t>true</t>
        </is>
      </c>
      <c r="N1842" s="4" t="inlineStr">
        <is>
          <t/>
        </is>
      </c>
      <c r="O1842" s="4" t="inlineStr">
        <is>
          <t/>
        </is>
      </c>
      <c r="P1842" s="4" t="inlineStr">
        <is>
          <t/>
        </is>
      </c>
      <c r="Q1842" s="4" t="inlineStr">
        <is>
          <t/>
        </is>
      </c>
      <c r="R1842" s="4" t="inlineStr">
        <is>
          <t/>
        </is>
      </c>
      <c r="S1842" s="4" t="inlineStr">
        <is>
          <t>https://www.contratacion.euskadi.eus/webkpe00-kpeperfi/es/contenidos/anuncio_contratacion/expcm449269/es_doc/images/logo_ifas.gif</t>
        </is>
      </c>
      <c r="T1842" s="4" t="inlineStr">
        <is>
          <t>Instituto Foral de Asistencia Social de Bizkaia</t>
        </is>
      </c>
      <c r="U1842" s="4" t="inlineStr">
        <is>
          <t>P9800001A - Instituto Foral de Asistencia Social de Bizkaia</t>
        </is>
      </c>
      <c r="V1842" s="4" t="inlineStr">
        <is>
          <t>Gerente/a</t>
        </is>
      </c>
      <c r="W1842" s="4" t="inlineStr">
        <is>
          <t/>
        </is>
      </c>
      <c r="X1842" s="4" t="inlineStr">
        <is>
          <t/>
        </is>
      </c>
      <c r="Y1842" s="4" t="inlineStr">
        <is>
          <t/>
        </is>
      </c>
      <c r="Z1842" s="4" t="inlineStr">
        <is>
          <t>https://www.contratacion.euskadi.eus/anuncio_contratacion/servicios-salud/expcm449269/webkpe00-kpesimpc/es/</t>
        </is>
      </c>
      <c r="AA1842" s="4" t="inlineStr">
        <is>
          <t>https://www.contratacion.euskadi.eus/webkpe00-kpesimpc/es/contenidos/anuncio_contratacion/expcm449269/es_doc/index.html</t>
        </is>
      </c>
      <c r="AB1842" s="4" t="inlineStr">
        <is>
          <t>https://www.contratacion.euskadi.eus/contenidos/anuncio_contratacion/expcm449269/es_doc/data/es_r01dtpd1985aa905f512ee229b1f0389fc2060d22f</t>
        </is>
      </c>
      <c r="AC1842" s="4" t="inlineStr">
        <is>
          <t>https://www.contratacion.euskadi.eus/contenidos/anuncio_contratacion/expcm449269/r01Index/expcm449269-idxContent.xml</t>
        </is>
      </c>
      <c r="AD1842" s="4" t="inlineStr">
        <is>
          <t>10/01/2026</t>
        </is>
      </c>
      <c r="AE1842" s="4" t="inlineStr">
        <is>
          <t>r01epd01218c1204011bfc56628142af83964295e</t>
        </is>
      </c>
      <c r="AF1842" s="4" t="inlineStr">
        <is>
          <t>Instituto Foral de Asistencia Social de Bizkaia (IFAS)</t>
        </is>
      </c>
      <c r="AG1842" s="4" t="inlineStr">
        <is>
          <t>r01etpd15e132ccb8f1b4834749b6df90400fba3b9</t>
        </is>
      </c>
      <c r="AH1842" s="4" t="inlineStr">
        <is>
          <t>Instituto Foral de Asistencia Social de Bizkaia (IFAS)</t>
        </is>
      </c>
      <c r="AI1842" s="4" t="inlineStr">
        <is>
          <t/>
        </is>
      </c>
      <c r="AJ1842" s="4" t="inlineStr">
        <is>
          <t/>
        </is>
      </c>
    </row>
    <row r="1843" customHeight="true" ht="15.0">
      <c r="A1843" s="4" t="inlineStr">
        <is>
          <t>Libros registro, libros de contabilidad, clasificadores, imp</t>
        </is>
      </c>
      <c r="B1843" s="4" t="inlineStr">
        <is>
          <t/>
        </is>
      </c>
      <c r="C1843" s="4" t="inlineStr">
        <is>
          <t>Gobierno Vasco</t>
        </is>
      </c>
      <c r="D1843" s="4" t="inlineStr">
        <is>
          <t/>
        </is>
      </c>
      <c r="E1843" s="4" t="inlineStr">
        <is>
          <t/>
        </is>
      </c>
      <c r="F1843" s="4" t="inlineStr">
        <is>
          <t/>
        </is>
      </c>
      <c r="G1843" s="4" t="inlineStr">
        <is>
          <t>Libros registro, libros de contabilidad, clasificadores, imp</t>
        </is>
      </c>
      <c r="H1843" s="4" t="inlineStr">
        <is>
          <t>Libros registro, libros de contabilidad, clasificadores, imp</t>
        </is>
      </c>
      <c r="I1843" s="4" t="inlineStr">
        <is>
          <t/>
        </is>
      </c>
      <c r="J1843" s="4" t="inlineStr">
        <is>
          <t>29/07/2025</t>
        </is>
      </c>
      <c r="K1843" s="4" t="inlineStr">
        <is>
          <t>00017197/0100013733/23101</t>
        </is>
      </c>
      <c r="L1843" s="4" t="inlineStr">
        <is>
          <t>Adjudicación provisional / definitiva</t>
        </is>
      </c>
      <c r="M1843" s="4" t="inlineStr">
        <is>
          <t>true</t>
        </is>
      </c>
      <c r="N1843" s="4" t="inlineStr">
        <is>
          <t/>
        </is>
      </c>
      <c r="O1843" s="4" t="inlineStr">
        <is>
          <t/>
        </is>
      </c>
      <c r="P1843" s="4" t="inlineStr">
        <is>
          <t/>
        </is>
      </c>
      <c r="Q1843" s="4" t="inlineStr">
        <is>
          <t/>
        </is>
      </c>
      <c r="R1843" s="4" t="inlineStr">
        <is>
          <t/>
        </is>
      </c>
      <c r="S1843" s="4" t="inlineStr">
        <is>
          <t>https://www.contratacion.euskadi.eus/webkpe00-kpeperfi/es/contenidos/anuncio_contratacion/expcm449271/es_doc/images/logo_ifas.gif</t>
        </is>
      </c>
      <c r="T1843" s="4" t="inlineStr">
        <is>
          <t>Instituto Foral de Asistencia Social de Bizkaia</t>
        </is>
      </c>
      <c r="U1843" s="4" t="inlineStr">
        <is>
          <t>P9800001A - Instituto Foral de Asistencia Social de Bizkaia</t>
        </is>
      </c>
      <c r="V1843" s="4" t="inlineStr">
        <is>
          <t>Gerente/a</t>
        </is>
      </c>
      <c r="W1843" s="4" t="inlineStr">
        <is>
          <t/>
        </is>
      </c>
      <c r="X1843" s="4" t="inlineStr">
        <is>
          <t/>
        </is>
      </c>
      <c r="Y1843" s="4" t="inlineStr">
        <is>
          <t/>
        </is>
      </c>
      <c r="Z1843" s="4" t="inlineStr">
        <is>
          <t>https://www.contratacion.euskadi.eus/anuncio_contratacion/libros-registro-libros-contabilidad-clasificadores-imp/expcm449271/webkpe00-kpesimpc/es/</t>
        </is>
      </c>
      <c r="AA1843" s="4" t="inlineStr">
        <is>
          <t>https://www.contratacion.euskadi.eus/webkpe00-kpesimpc/es/contenidos/anuncio_contratacion/expcm449271/es_doc/index.html</t>
        </is>
      </c>
      <c r="AB1843" s="4" t="inlineStr">
        <is>
          <t>https://www.contratacion.euskadi.eus/contenidos/anuncio_contratacion/expcm449271/es_doc/data/es_r01dtpd01985aa9553a12ee229b49b211f058ddc44</t>
        </is>
      </c>
      <c r="AC1843" s="4" t="inlineStr">
        <is>
          <t>https://www.contratacion.euskadi.eus/contenidos/anuncio_contratacion/expcm449271/r01Index/expcm449271-idxContent.xml</t>
        </is>
      </c>
      <c r="AD1843" s="4" t="inlineStr">
        <is>
          <t>10/01/2026</t>
        </is>
      </c>
      <c r="AE1843" s="4" t="inlineStr">
        <is>
          <t>r01epd01218c1204011bfc56628142af83964295e</t>
        </is>
      </c>
      <c r="AF1843" s="4" t="inlineStr">
        <is>
          <t>Instituto Foral de Asistencia Social de Bizkaia (IFAS)</t>
        </is>
      </c>
      <c r="AG1843" s="4" t="inlineStr">
        <is>
          <t>r01etpd15e132ccb8f1b4834749b6df90400fba3b9</t>
        </is>
      </c>
      <c r="AH1843" s="4" t="inlineStr">
        <is>
          <t>Instituto Foral de Asistencia Social de Bizkaia (IFAS)</t>
        </is>
      </c>
      <c r="AI1843" s="4" t="inlineStr">
        <is>
          <t/>
        </is>
      </c>
      <c r="AJ1843" s="4" t="inlineStr">
        <is>
          <t/>
        </is>
      </c>
    </row>
    <row r="1844" customHeight="true" ht="15.0">
      <c r="A1844" s="4" t="inlineStr">
        <is>
          <t>Equipo diverso</t>
        </is>
      </c>
      <c r="B1844" s="4" t="inlineStr">
        <is>
          <t/>
        </is>
      </c>
      <c r="C1844" s="4" t="inlineStr">
        <is>
          <t>Gobierno Vasco</t>
        </is>
      </c>
      <c r="D1844" s="4" t="inlineStr">
        <is>
          <t/>
        </is>
      </c>
      <c r="E1844" s="4" t="inlineStr">
        <is>
          <t/>
        </is>
      </c>
      <c r="F1844" s="4" t="inlineStr">
        <is>
          <t/>
        </is>
      </c>
      <c r="G1844" s="4" t="inlineStr">
        <is>
          <t>Equipo diverso</t>
        </is>
      </c>
      <c r="H1844" s="4" t="inlineStr">
        <is>
          <t>Equipo diverso</t>
        </is>
      </c>
      <c r="I1844" s="4" t="inlineStr">
        <is>
          <t/>
        </is>
      </c>
      <c r="J1844" s="4" t="inlineStr">
        <is>
          <t>29/07/2025</t>
        </is>
      </c>
      <c r="K1844" s="4" t="inlineStr">
        <is>
          <t>00017250/0000053741/23206</t>
        </is>
      </c>
      <c r="L1844" s="4" t="inlineStr">
        <is>
          <t>Adjudicación provisional / definitiva</t>
        </is>
      </c>
      <c r="M1844" s="4" t="inlineStr">
        <is>
          <t>true</t>
        </is>
      </c>
      <c r="N1844" s="4" t="inlineStr">
        <is>
          <t/>
        </is>
      </c>
      <c r="O1844" s="4" t="inlineStr">
        <is>
          <t/>
        </is>
      </c>
      <c r="P1844" s="4" t="inlineStr">
        <is>
          <t/>
        </is>
      </c>
      <c r="Q1844" s="4" t="inlineStr">
        <is>
          <t/>
        </is>
      </c>
      <c r="R1844" s="4" t="inlineStr">
        <is>
          <t/>
        </is>
      </c>
      <c r="S1844" s="4" t="inlineStr">
        <is>
          <t>https://www.contratacion.euskadi.eus/webkpe00-kpeperfi/es/contenidos/anuncio_contratacion/expcm449272/es_doc/images/logo_ifas.gif</t>
        </is>
      </c>
      <c r="T1844" s="4" t="inlineStr">
        <is>
          <t>Instituto Foral de Asistencia Social de Bizkaia</t>
        </is>
      </c>
      <c r="U1844" s="4" t="inlineStr">
        <is>
          <t>P9800001A - Instituto Foral de Asistencia Social de Bizkaia</t>
        </is>
      </c>
      <c r="V1844" s="4" t="inlineStr">
        <is>
          <t>Gerente/a</t>
        </is>
      </c>
      <c r="W1844" s="4" t="inlineStr">
        <is>
          <t/>
        </is>
      </c>
      <c r="X1844" s="4" t="inlineStr">
        <is>
          <t/>
        </is>
      </c>
      <c r="Y1844" s="4" t="inlineStr">
        <is>
          <t/>
        </is>
      </c>
      <c r="Z1844" s="4" t="inlineStr">
        <is>
          <t>https://www.contratacion.euskadi.eus/anuncio_contratacion/equipo-diverso/expcm449272/webkpe00-kpesimpc/es/</t>
        </is>
      </c>
      <c r="AA1844" s="4" t="inlineStr">
        <is>
          <t>https://www.contratacion.euskadi.eus/webkpe00-kpesimpc/es/contenidos/anuncio_contratacion/expcm449272/es_doc/index.html</t>
        </is>
      </c>
      <c r="AB1844" s="4" t="inlineStr">
        <is>
          <t>https://www.contratacion.euskadi.eus/contenidos/anuncio_contratacion/expcm449272/es_doc/data/es_r01dtpd1985aa97d6c12ee229b8c15b5cf48c21b5e</t>
        </is>
      </c>
      <c r="AC1844" s="4" t="inlineStr">
        <is>
          <t>https://www.contratacion.euskadi.eus/contenidos/anuncio_contratacion/expcm449272/r01Index/expcm449272-idxContent.xml</t>
        </is>
      </c>
      <c r="AD1844" s="4" t="inlineStr">
        <is>
          <t>10/01/2026</t>
        </is>
      </c>
      <c r="AE1844" s="4" t="inlineStr">
        <is>
          <t>r01epd01218c1204011bfc56628142af83964295e</t>
        </is>
      </c>
      <c r="AF1844" s="4" t="inlineStr">
        <is>
          <t>Instituto Foral de Asistencia Social de Bizkaia (IFAS)</t>
        </is>
      </c>
      <c r="AG1844" s="4" t="inlineStr">
        <is>
          <t>r01etpd15e132ccb8f1b4834749b6df90400fba3b9</t>
        </is>
      </c>
      <c r="AH1844" s="4" t="inlineStr">
        <is>
          <t>Instituto Foral de Asistencia Social de Bizkaia (IFAS)</t>
        </is>
      </c>
      <c r="AI1844" s="4" t="inlineStr">
        <is>
          <t/>
        </is>
      </c>
      <c r="AJ1844" s="4" t="inlineStr">
        <is>
          <t/>
        </is>
      </c>
    </row>
    <row r="1845" customHeight="true" ht="15.0">
      <c r="A1845" s="4" t="inlineStr">
        <is>
          <t>Equipo diverso</t>
        </is>
      </c>
      <c r="B1845" s="4" t="inlineStr">
        <is>
          <t/>
        </is>
      </c>
      <c r="C1845" s="4" t="inlineStr">
        <is>
          <t>Gobierno Vasco</t>
        </is>
      </c>
      <c r="D1845" s="4" t="inlineStr">
        <is>
          <t/>
        </is>
      </c>
      <c r="E1845" s="4" t="inlineStr">
        <is>
          <t/>
        </is>
      </c>
      <c r="F1845" s="4" t="inlineStr">
        <is>
          <t/>
        </is>
      </c>
      <c r="G1845" s="4" t="inlineStr">
        <is>
          <t>Equipo diverso</t>
        </is>
      </c>
      <c r="H1845" s="4" t="inlineStr">
        <is>
          <t>Equipo diverso</t>
        </is>
      </c>
      <c r="I1845" s="4" t="inlineStr">
        <is>
          <t/>
        </is>
      </c>
      <c r="J1845" s="4" t="inlineStr">
        <is>
          <t>29/07/2025</t>
        </is>
      </c>
      <c r="K1845" s="4" t="inlineStr">
        <is>
          <t>00017250/0000062609/23207</t>
        </is>
      </c>
      <c r="L1845" s="4" t="inlineStr">
        <is>
          <t>Adjudicación provisional / definitiva</t>
        </is>
      </c>
      <c r="M1845" s="4" t="inlineStr">
        <is>
          <t>true</t>
        </is>
      </c>
      <c r="N1845" s="4" t="inlineStr">
        <is>
          <t/>
        </is>
      </c>
      <c r="O1845" s="4" t="inlineStr">
        <is>
          <t/>
        </is>
      </c>
      <c r="P1845" s="4" t="inlineStr">
        <is>
          <t/>
        </is>
      </c>
      <c r="Q1845" s="4" t="inlineStr">
        <is>
          <t/>
        </is>
      </c>
      <c r="R1845" s="4" t="inlineStr">
        <is>
          <t/>
        </is>
      </c>
      <c r="S1845" s="4" t="inlineStr">
        <is>
          <t>https://www.contratacion.euskadi.eus/webkpe00-kpeperfi/es/contenidos/anuncio_contratacion/expcm449273/es_doc/images/logo_ifas.gif</t>
        </is>
      </c>
      <c r="T1845" s="4" t="inlineStr">
        <is>
          <t>Instituto Foral de Asistencia Social de Bizkaia</t>
        </is>
      </c>
      <c r="U1845" s="4" t="inlineStr">
        <is>
          <t>P9800001A - Instituto Foral de Asistencia Social de Bizkaia</t>
        </is>
      </c>
      <c r="V1845" s="4" t="inlineStr">
        <is>
          <t>Gerente/a</t>
        </is>
      </c>
      <c r="W1845" s="4" t="inlineStr">
        <is>
          <t/>
        </is>
      </c>
      <c r="X1845" s="4" t="inlineStr">
        <is>
          <t/>
        </is>
      </c>
      <c r="Y1845" s="4" t="inlineStr">
        <is>
          <t/>
        </is>
      </c>
      <c r="Z1845" s="4" t="inlineStr">
        <is>
          <t>https://www.contratacion.euskadi.eus/anuncio_contratacion/equipo-diverso/expcm449273/webkpe00-kpesimpc/es/</t>
        </is>
      </c>
      <c r="AA1845" s="4" t="inlineStr">
        <is>
          <t>https://www.contratacion.euskadi.eus/webkpe00-kpesimpc/es/contenidos/anuncio_contratacion/expcm449273/es_doc/index.html</t>
        </is>
      </c>
      <c r="AB1845" s="4" t="inlineStr">
        <is>
          <t>https://www.contratacion.euskadi.eus/contenidos/anuncio_contratacion/expcm449273/es_doc/data/es_r01dtpd1985aa9a4de12ee229b6de2f90851999c86</t>
        </is>
      </c>
      <c r="AC1845" s="4" t="inlineStr">
        <is>
          <t>https://www.contratacion.euskadi.eus/contenidos/anuncio_contratacion/expcm449273/r01Index/expcm449273-idxContent.xml</t>
        </is>
      </c>
      <c r="AD1845" s="4" t="inlineStr">
        <is>
          <t>10/01/2026</t>
        </is>
      </c>
      <c r="AE1845" s="4" t="inlineStr">
        <is>
          <t>r01epd01218c1204011bfc56628142af83964295e</t>
        </is>
      </c>
      <c r="AF1845" s="4" t="inlineStr">
        <is>
          <t>Instituto Foral de Asistencia Social de Bizkaia (IFAS)</t>
        </is>
      </c>
      <c r="AG1845" s="4" t="inlineStr">
        <is>
          <t>r01etpd15e132ccb8f1b4834749b6df90400fba3b9</t>
        </is>
      </c>
      <c r="AH1845" s="4" t="inlineStr">
        <is>
          <t>Instituto Foral de Asistencia Social de Bizkaia (IFAS)</t>
        </is>
      </c>
      <c r="AI1845" s="4" t="inlineStr">
        <is>
          <t/>
        </is>
      </c>
      <c r="AJ1845" s="4" t="inlineStr">
        <is>
          <t/>
        </is>
      </c>
    </row>
    <row r="1846" customHeight="true" ht="15.0">
      <c r="A1846" s="4" t="inlineStr">
        <is>
          <t>Equipo diverso</t>
        </is>
      </c>
      <c r="B1846" s="4" t="inlineStr">
        <is>
          <t/>
        </is>
      </c>
      <c r="C1846" s="4" t="inlineStr">
        <is>
          <t>Gobierno Vasco</t>
        </is>
      </c>
      <c r="D1846" s="4" t="inlineStr">
        <is>
          <t/>
        </is>
      </c>
      <c r="E1846" s="4" t="inlineStr">
        <is>
          <t/>
        </is>
      </c>
      <c r="F1846" s="4" t="inlineStr">
        <is>
          <t/>
        </is>
      </c>
      <c r="G1846" s="4" t="inlineStr">
        <is>
          <t>Equipo diverso</t>
        </is>
      </c>
      <c r="H1846" s="4" t="inlineStr">
        <is>
          <t>Equipo diverso</t>
        </is>
      </c>
      <c r="I1846" s="4" t="inlineStr">
        <is>
          <t/>
        </is>
      </c>
      <c r="J1846" s="4" t="inlineStr">
        <is>
          <t>29/07/2025</t>
        </is>
      </c>
      <c r="K1846" s="4" t="inlineStr">
        <is>
          <t>00017250/0000128999/23999</t>
        </is>
      </c>
      <c r="L1846" s="4" t="inlineStr">
        <is>
          <t>Adjudicación provisional / definitiva</t>
        </is>
      </c>
      <c r="M1846" s="4" t="inlineStr">
        <is>
          <t>true</t>
        </is>
      </c>
      <c r="N1846" s="4" t="inlineStr">
        <is>
          <t/>
        </is>
      </c>
      <c r="O1846" s="4" t="inlineStr">
        <is>
          <t/>
        </is>
      </c>
      <c r="P1846" s="4" t="inlineStr">
        <is>
          <t/>
        </is>
      </c>
      <c r="Q1846" s="4" t="inlineStr">
        <is>
          <t/>
        </is>
      </c>
      <c r="R1846" s="4" t="inlineStr">
        <is>
          <t/>
        </is>
      </c>
      <c r="S1846" s="4" t="inlineStr">
        <is>
          <t>https://www.contratacion.euskadi.eus/webkpe00-kpeperfi/es/contenidos/anuncio_contratacion/expcm449274/es_doc/images/logo_ifas.gif</t>
        </is>
      </c>
      <c r="T1846" s="4" t="inlineStr">
        <is>
          <t>Instituto Foral de Asistencia Social de Bizkaia</t>
        </is>
      </c>
      <c r="U1846" s="4" t="inlineStr">
        <is>
          <t>P9800001A - Instituto Foral de Asistencia Social de Bizkaia</t>
        </is>
      </c>
      <c r="V1846" s="4" t="inlineStr">
        <is>
          <t>Gerente/a</t>
        </is>
      </c>
      <c r="W1846" s="4" t="inlineStr">
        <is>
          <t/>
        </is>
      </c>
      <c r="X1846" s="4" t="inlineStr">
        <is>
          <t/>
        </is>
      </c>
      <c r="Y1846" s="4" t="inlineStr">
        <is>
          <t/>
        </is>
      </c>
      <c r="Z1846" s="4" t="inlineStr">
        <is>
          <t>https://www.contratacion.euskadi.eus/anuncio_contratacion/equipo-diverso/expcm449274/webkpe00-kpesimpc/es/</t>
        </is>
      </c>
      <c r="AA1846" s="4" t="inlineStr">
        <is>
          <t>https://www.contratacion.euskadi.eus/webkpe00-kpesimpc/es/contenidos/anuncio_contratacion/expcm449274/es_doc/index.html</t>
        </is>
      </c>
      <c r="AB1846" s="4" t="inlineStr">
        <is>
          <t>https://www.contratacion.euskadi.eus/contenidos/anuncio_contratacion/expcm449274/es_doc/data/es_r01dtpd1985aad9a1d12ee229bb19567d4b8cbc711</t>
        </is>
      </c>
      <c r="AC1846" s="4" t="inlineStr">
        <is>
          <t>https://www.contratacion.euskadi.eus/contenidos/anuncio_contratacion/expcm449274/r01Index/expcm449274-idxContent.xml</t>
        </is>
      </c>
      <c r="AD1846" s="4" t="inlineStr">
        <is>
          <t>10/01/2026</t>
        </is>
      </c>
      <c r="AE1846" s="4" t="inlineStr">
        <is>
          <t>r01epd01218c1204011bfc56628142af83964295e</t>
        </is>
      </c>
      <c r="AF1846" s="4" t="inlineStr">
        <is>
          <t>Instituto Foral de Asistencia Social de Bizkaia (IFAS)</t>
        </is>
      </c>
      <c r="AG1846" s="4" t="inlineStr">
        <is>
          <t>r01etpd15e132ccb8f1b4834749b6df90400fba3b9</t>
        </is>
      </c>
      <c r="AH1846" s="4" t="inlineStr">
        <is>
          <t>Instituto Foral de Asistencia Social de Bizkaia (IFAS)</t>
        </is>
      </c>
      <c r="AI1846" s="4" t="inlineStr">
        <is>
          <t/>
        </is>
      </c>
      <c r="AJ1846" s="4" t="inlineStr">
        <is>
          <t/>
        </is>
      </c>
    </row>
    <row r="1847" customHeight="true" ht="15.0">
      <c r="A1847" s="4" t="inlineStr">
        <is>
          <t>Equipo diverso</t>
        </is>
      </c>
      <c r="B1847" s="4" t="inlineStr">
        <is>
          <t/>
        </is>
      </c>
      <c r="C1847" s="4" t="inlineStr">
        <is>
          <t>Gobierno Vasco</t>
        </is>
      </c>
      <c r="D1847" s="4" t="inlineStr">
        <is>
          <t/>
        </is>
      </c>
      <c r="E1847" s="4" t="inlineStr">
        <is>
          <t/>
        </is>
      </c>
      <c r="F1847" s="4" t="inlineStr">
        <is>
          <t/>
        </is>
      </c>
      <c r="G1847" s="4" t="inlineStr">
        <is>
          <t>Equipo diverso</t>
        </is>
      </c>
      <c r="H1847" s="4" t="inlineStr">
        <is>
          <t>Equipo diverso</t>
        </is>
      </c>
      <c r="I1847" s="4" t="inlineStr">
        <is>
          <t/>
        </is>
      </c>
      <c r="J1847" s="4" t="inlineStr">
        <is>
          <t>29/07/2025</t>
        </is>
      </c>
      <c r="K1847" s="4" t="inlineStr">
        <is>
          <t>00017250/0000147676/23203</t>
        </is>
      </c>
      <c r="L1847" s="4" t="inlineStr">
        <is>
          <t>Adjudicación provisional / definitiva</t>
        </is>
      </c>
      <c r="M1847" s="4" t="inlineStr">
        <is>
          <t>true</t>
        </is>
      </c>
      <c r="N1847" s="4" t="inlineStr">
        <is>
          <t/>
        </is>
      </c>
      <c r="O1847" s="4" t="inlineStr">
        <is>
          <t/>
        </is>
      </c>
      <c r="P1847" s="4" t="inlineStr">
        <is>
          <t/>
        </is>
      </c>
      <c r="Q1847" s="4" t="inlineStr">
        <is>
          <t/>
        </is>
      </c>
      <c r="R1847" s="4" t="inlineStr">
        <is>
          <t/>
        </is>
      </c>
      <c r="S1847" s="4" t="inlineStr">
        <is>
          <t>https://www.contratacion.euskadi.eus/webkpe00-kpeperfi/es/contenidos/anuncio_contratacion/expcm449275/es_doc/images/logo_ifas.gif</t>
        </is>
      </c>
      <c r="T1847" s="4" t="inlineStr">
        <is>
          <t>Instituto Foral de Asistencia Social de Bizkaia</t>
        </is>
      </c>
      <c r="U1847" s="4" t="inlineStr">
        <is>
          <t>P9800001A - Instituto Foral de Asistencia Social de Bizkaia</t>
        </is>
      </c>
      <c r="V1847" s="4" t="inlineStr">
        <is>
          <t>Gerente/a</t>
        </is>
      </c>
      <c r="W1847" s="4" t="inlineStr">
        <is>
          <t/>
        </is>
      </c>
      <c r="X1847" s="4" t="inlineStr">
        <is>
          <t/>
        </is>
      </c>
      <c r="Y1847" s="4" t="inlineStr">
        <is>
          <t/>
        </is>
      </c>
      <c r="Z1847" s="4" t="inlineStr">
        <is>
          <t>https://www.contratacion.euskadi.eus/anuncio_contratacion/equipo-diverso/expcm449275/webkpe00-kpesimpc/es/</t>
        </is>
      </c>
      <c r="AA1847" s="4" t="inlineStr">
        <is>
          <t>https://www.contratacion.euskadi.eus/webkpe00-kpesimpc/es/contenidos/anuncio_contratacion/expcm449275/es_doc/index.html</t>
        </is>
      </c>
      <c r="AB1847" s="4" t="inlineStr">
        <is>
          <t>https://www.contratacion.euskadi.eus/contenidos/anuncio_contratacion/expcm449275/es_doc/data/es_r01dtpd1985aadc1d512ee229bbe15ab7f9ad73c4d</t>
        </is>
      </c>
      <c r="AC1847" s="4" t="inlineStr">
        <is>
          <t>https://www.contratacion.euskadi.eus/contenidos/anuncio_contratacion/expcm449275/r01Index/expcm449275-idxContent.xml</t>
        </is>
      </c>
      <c r="AD1847" s="4" t="inlineStr">
        <is>
          <t>10/01/2026</t>
        </is>
      </c>
      <c r="AE1847" s="4" t="inlineStr">
        <is>
          <t>r01epd01218c1204011bfc56628142af83964295e</t>
        </is>
      </c>
      <c r="AF1847" s="4" t="inlineStr">
        <is>
          <t>Instituto Foral de Asistencia Social de Bizkaia (IFAS)</t>
        </is>
      </c>
      <c r="AG1847" s="4" t="inlineStr">
        <is>
          <t>r01etpd15e132ccb8f1b4834749b6df90400fba3b9</t>
        </is>
      </c>
      <c r="AH1847" s="4" t="inlineStr">
        <is>
          <t>Instituto Foral de Asistencia Social de Bizkaia (IFAS)</t>
        </is>
      </c>
      <c r="AI1847" s="4" t="inlineStr">
        <is>
          <t/>
        </is>
      </c>
      <c r="AJ1847" s="4" t="inlineStr">
        <is>
          <t/>
        </is>
      </c>
    </row>
    <row r="1848" customHeight="true" ht="15.0">
      <c r="A1848" s="4" t="inlineStr">
        <is>
          <t>Servicios diversos</t>
        </is>
      </c>
      <c r="B1848" s="4" t="inlineStr">
        <is>
          <t/>
        </is>
      </c>
      <c r="C1848" s="4" t="inlineStr">
        <is>
          <t>Gobierno Vasco</t>
        </is>
      </c>
      <c r="D1848" s="4" t="inlineStr">
        <is>
          <t/>
        </is>
      </c>
      <c r="E1848" s="4" t="inlineStr">
        <is>
          <t/>
        </is>
      </c>
      <c r="F1848" s="4" t="inlineStr">
        <is>
          <t/>
        </is>
      </c>
      <c r="G1848" s="4" t="inlineStr">
        <is>
          <t>Servicios diversos</t>
        </is>
      </c>
      <c r="H1848" s="4" t="inlineStr">
        <is>
          <t>Servicios diversos</t>
        </is>
      </c>
      <c r="I1848" s="4" t="inlineStr">
        <is>
          <t/>
        </is>
      </c>
      <c r="J1848" s="4" t="inlineStr">
        <is>
          <t>29/07/2025</t>
        </is>
      </c>
      <c r="K1848" s="4" t="inlineStr">
        <is>
          <t>00017289/0100004135/21600</t>
        </is>
      </c>
      <c r="L1848" s="4" t="inlineStr">
        <is>
          <t>Adjudicación provisional / definitiva</t>
        </is>
      </c>
      <c r="M1848" s="4" t="inlineStr">
        <is>
          <t>true</t>
        </is>
      </c>
      <c r="N1848" s="4" t="inlineStr">
        <is>
          <t/>
        </is>
      </c>
      <c r="O1848" s="4" t="inlineStr">
        <is>
          <t/>
        </is>
      </c>
      <c r="P1848" s="4" t="inlineStr">
        <is>
          <t/>
        </is>
      </c>
      <c r="Q1848" s="4" t="inlineStr">
        <is>
          <t/>
        </is>
      </c>
      <c r="R1848" s="4" t="inlineStr">
        <is>
          <t/>
        </is>
      </c>
      <c r="S1848" s="4" t="inlineStr">
        <is>
          <t>https://www.contratacion.euskadi.eus/webkpe00-kpeperfi/es/contenidos/anuncio_contratacion/expcm449276/es_doc/images/logo_ifas.gif</t>
        </is>
      </c>
      <c r="T1848" s="4" t="inlineStr">
        <is>
          <t>Instituto Foral de Asistencia Social de Bizkaia</t>
        </is>
      </c>
      <c r="U1848" s="4" t="inlineStr">
        <is>
          <t>P9800001A - Instituto Foral de Asistencia Social de Bizkaia</t>
        </is>
      </c>
      <c r="V1848" s="4" t="inlineStr">
        <is>
          <t>Gerente/a</t>
        </is>
      </c>
      <c r="W1848" s="4" t="inlineStr">
        <is>
          <t/>
        </is>
      </c>
      <c r="X1848" s="4" t="inlineStr">
        <is>
          <t/>
        </is>
      </c>
      <c r="Y1848" s="4" t="inlineStr">
        <is>
          <t/>
        </is>
      </c>
      <c r="Z1848" s="4" t="inlineStr">
        <is>
          <t>https://www.contratacion.euskadi.eus/anuncio_contratacion/servicios-diversos/expcm449276/webkpe00-kpesimpc/es/</t>
        </is>
      </c>
      <c r="AA1848" s="4" t="inlineStr">
        <is>
          <t>https://www.contratacion.euskadi.eus/webkpe00-kpesimpc/es/contenidos/anuncio_contratacion/expcm449276/es_doc/index.html</t>
        </is>
      </c>
      <c r="AB1848" s="4" t="inlineStr">
        <is>
          <t>https://www.contratacion.euskadi.eus/contenidos/anuncio_contratacion/expcm449276/es_doc/data/es_r01dtpd1985aade99d12ee229b536d66e93ce0ae9f</t>
        </is>
      </c>
      <c r="AC1848" s="4" t="inlineStr">
        <is>
          <t>https://www.contratacion.euskadi.eus/contenidos/anuncio_contratacion/expcm449276/r01Index/expcm449276-idxContent.xml</t>
        </is>
      </c>
      <c r="AD1848" s="4" t="inlineStr">
        <is>
          <t>10/01/2026</t>
        </is>
      </c>
      <c r="AE1848" s="4" t="inlineStr">
        <is>
          <t>r01epd01218c1204011bfc56628142af83964295e</t>
        </is>
      </c>
      <c r="AF1848" s="4" t="inlineStr">
        <is>
          <t>Instituto Foral de Asistencia Social de Bizkaia (IFAS)</t>
        </is>
      </c>
      <c r="AG1848" s="4" t="inlineStr">
        <is>
          <t>r01etpd15e132ccb8f1b4834749b6df90400fba3b9</t>
        </is>
      </c>
      <c r="AH1848" s="4" t="inlineStr">
        <is>
          <t>Instituto Foral de Asistencia Social de Bizkaia (IFAS)</t>
        </is>
      </c>
      <c r="AI1848" s="4" t="inlineStr">
        <is>
          <t/>
        </is>
      </c>
      <c r="AJ1848" s="4" t="inlineStr">
        <is>
          <t/>
        </is>
      </c>
    </row>
    <row r="1849" customHeight="true" ht="15.0">
      <c r="A1849" s="4" t="inlineStr">
        <is>
          <t>Servicios diversos</t>
        </is>
      </c>
      <c r="B1849" s="4" t="inlineStr">
        <is>
          <t/>
        </is>
      </c>
      <c r="C1849" s="4" t="inlineStr">
        <is>
          <t>Gobierno Vasco</t>
        </is>
      </c>
      <c r="D1849" s="4" t="inlineStr">
        <is>
          <t/>
        </is>
      </c>
      <c r="E1849" s="4" t="inlineStr">
        <is>
          <t/>
        </is>
      </c>
      <c r="F1849" s="4" t="inlineStr">
        <is>
          <t/>
        </is>
      </c>
      <c r="G1849" s="4" t="inlineStr">
        <is>
          <t>Servicios diversos</t>
        </is>
      </c>
      <c r="H1849" s="4" t="inlineStr">
        <is>
          <t>Servicios diversos</t>
        </is>
      </c>
      <c r="I1849" s="4" t="inlineStr">
        <is>
          <t/>
        </is>
      </c>
      <c r="J1849" s="4" t="inlineStr">
        <is>
          <t>29/07/2025</t>
        </is>
      </c>
      <c r="K1849" s="4" t="inlineStr">
        <is>
          <t>00017289/0100007879/23799</t>
        </is>
      </c>
      <c r="L1849" s="4" t="inlineStr">
        <is>
          <t>Adjudicación provisional / definitiva</t>
        </is>
      </c>
      <c r="M1849" s="4" t="inlineStr">
        <is>
          <t>true</t>
        </is>
      </c>
      <c r="N1849" s="4" t="inlineStr">
        <is>
          <t/>
        </is>
      </c>
      <c r="O1849" s="4" t="inlineStr">
        <is>
          <t/>
        </is>
      </c>
      <c r="P1849" s="4" t="inlineStr">
        <is>
          <t/>
        </is>
      </c>
      <c r="Q1849" s="4" t="inlineStr">
        <is>
          <t/>
        </is>
      </c>
      <c r="R1849" s="4" t="inlineStr">
        <is>
          <t/>
        </is>
      </c>
      <c r="S1849" s="4" t="inlineStr">
        <is>
          <t>https://www.contratacion.euskadi.eus/webkpe00-kpeperfi/es/contenidos/anuncio_contratacion/expcm449277/es_doc/images/logo_ifas.gif</t>
        </is>
      </c>
      <c r="T1849" s="4" t="inlineStr">
        <is>
          <t>Instituto Foral de Asistencia Social de Bizkaia</t>
        </is>
      </c>
      <c r="U1849" s="4" t="inlineStr">
        <is>
          <t>P9800001A - Instituto Foral de Asistencia Social de Bizkaia</t>
        </is>
      </c>
      <c r="V1849" s="4" t="inlineStr">
        <is>
          <t>Gerente/a</t>
        </is>
      </c>
      <c r="W1849" s="4" t="inlineStr">
        <is>
          <t/>
        </is>
      </c>
      <c r="X1849" s="4" t="inlineStr">
        <is>
          <t/>
        </is>
      </c>
      <c r="Y1849" s="4" t="inlineStr">
        <is>
          <t/>
        </is>
      </c>
      <c r="Z1849" s="4" t="inlineStr">
        <is>
          <t>https://www.contratacion.euskadi.eus/anuncio_contratacion/servicios-diversos/expcm449277/webkpe00-kpesimpc/es/</t>
        </is>
      </c>
      <c r="AA1849" s="4" t="inlineStr">
        <is>
          <t>https://www.contratacion.euskadi.eus/webkpe00-kpesimpc/es/contenidos/anuncio_contratacion/expcm449277/es_doc/index.html</t>
        </is>
      </c>
      <c r="AB1849" s="4" t="inlineStr">
        <is>
          <t>https://www.contratacion.euskadi.eus/contenidos/anuncio_contratacion/expcm449277/es_doc/data/es_r01dtpd1985aae111212ee229b7140b224d1f61ca7</t>
        </is>
      </c>
      <c r="AC1849" s="4" t="inlineStr">
        <is>
          <t>https://www.contratacion.euskadi.eus/contenidos/anuncio_contratacion/expcm449277/r01Index/expcm449277-idxContent.xml</t>
        </is>
      </c>
      <c r="AD1849" s="4" t="inlineStr">
        <is>
          <t>10/01/2026</t>
        </is>
      </c>
      <c r="AE1849" s="4" t="inlineStr">
        <is>
          <t>r01epd01218c1204011bfc56628142af83964295e</t>
        </is>
      </c>
      <c r="AF1849" s="4" t="inlineStr">
        <is>
          <t>Instituto Foral de Asistencia Social de Bizkaia (IFAS)</t>
        </is>
      </c>
      <c r="AG1849" s="4" t="inlineStr">
        <is>
          <t>r01etpd15e132ccb8f1b4834749b6df90400fba3b9</t>
        </is>
      </c>
      <c r="AH1849" s="4" t="inlineStr">
        <is>
          <t>Instituto Foral de Asistencia Social de Bizkaia (IFAS)</t>
        </is>
      </c>
      <c r="AI1849" s="4" t="inlineStr">
        <is>
          <t/>
        </is>
      </c>
      <c r="AJ1849" s="4" t="inlineStr">
        <is>
          <t/>
        </is>
      </c>
    </row>
    <row r="1850" customHeight="true" ht="15.0">
      <c r="A1850" s="4" t="inlineStr">
        <is>
          <t>Servicios diversos</t>
        </is>
      </c>
      <c r="B1850" s="4" t="inlineStr">
        <is>
          <t/>
        </is>
      </c>
      <c r="C1850" s="4" t="inlineStr">
        <is>
          <t>Gobierno Vasco</t>
        </is>
      </c>
      <c r="D1850" s="4" t="inlineStr">
        <is>
          <t/>
        </is>
      </c>
      <c r="E1850" s="4" t="inlineStr">
        <is>
          <t/>
        </is>
      </c>
      <c r="F1850" s="4" t="inlineStr">
        <is>
          <t/>
        </is>
      </c>
      <c r="G1850" s="4" t="inlineStr">
        <is>
          <t>Servicios diversos</t>
        </is>
      </c>
      <c r="H1850" s="4" t="inlineStr">
        <is>
          <t>Servicios diversos</t>
        </is>
      </c>
      <c r="I1850" s="4" t="inlineStr">
        <is>
          <t/>
        </is>
      </c>
      <c r="J1850" s="4" t="inlineStr">
        <is>
          <t>29/07/2025</t>
        </is>
      </c>
      <c r="K1850" s="4" t="inlineStr">
        <is>
          <t>00017289/0100032942/23904</t>
        </is>
      </c>
      <c r="L1850" s="4" t="inlineStr">
        <is>
          <t>Adjudicación provisional / definitiva</t>
        </is>
      </c>
      <c r="M1850" s="4" t="inlineStr">
        <is>
          <t>true</t>
        </is>
      </c>
      <c r="N1850" s="4" t="inlineStr">
        <is>
          <t/>
        </is>
      </c>
      <c r="O1850" s="4" t="inlineStr">
        <is>
          <t/>
        </is>
      </c>
      <c r="P1850" s="4" t="inlineStr">
        <is>
          <t/>
        </is>
      </c>
      <c r="Q1850" s="4" t="inlineStr">
        <is>
          <t/>
        </is>
      </c>
      <c r="R1850" s="4" t="inlineStr">
        <is>
          <t/>
        </is>
      </c>
      <c r="S1850" s="4" t="inlineStr">
        <is>
          <t>https://www.contratacion.euskadi.eus/webkpe00-kpeperfi/es/contenidos/anuncio_contratacion/expcm449278/es_doc/images/logo_ifas.gif</t>
        </is>
      </c>
      <c r="T1850" s="4" t="inlineStr">
        <is>
          <t>Instituto Foral de Asistencia Social de Bizkaia</t>
        </is>
      </c>
      <c r="U1850" s="4" t="inlineStr">
        <is>
          <t>P9800001A - Instituto Foral de Asistencia Social de Bizkaia</t>
        </is>
      </c>
      <c r="V1850" s="4" t="inlineStr">
        <is>
          <t>Gerente/a</t>
        </is>
      </c>
      <c r="W1850" s="4" t="inlineStr">
        <is>
          <t/>
        </is>
      </c>
      <c r="X1850" s="4" t="inlineStr">
        <is>
          <t/>
        </is>
      </c>
      <c r="Y1850" s="4" t="inlineStr">
        <is>
          <t/>
        </is>
      </c>
      <c r="Z1850" s="4" t="inlineStr">
        <is>
          <t>https://www.contratacion.euskadi.eus/anuncio_contratacion/servicios-diversos/expcm449278/webkpe00-kpesimpc/es/</t>
        </is>
      </c>
      <c r="AA1850" s="4" t="inlineStr">
        <is>
          <t>https://www.contratacion.euskadi.eus/webkpe00-kpesimpc/es/contenidos/anuncio_contratacion/expcm449278/es_doc/index.html</t>
        </is>
      </c>
      <c r="AB1850" s="4" t="inlineStr">
        <is>
          <t>https://www.contratacion.euskadi.eus/contenidos/anuncio_contratacion/expcm449278/es_doc/data/es_r01dtpd1985aae38e812ee229bfc976daa860bb6ad</t>
        </is>
      </c>
      <c r="AC1850" s="4" t="inlineStr">
        <is>
          <t>https://www.contratacion.euskadi.eus/contenidos/anuncio_contratacion/expcm449278/r01Index/expcm449278-idxContent.xml</t>
        </is>
      </c>
      <c r="AD1850" s="4" t="inlineStr">
        <is>
          <t>10/01/2026</t>
        </is>
      </c>
      <c r="AE1850" s="4" t="inlineStr">
        <is>
          <t>r01epd01218c1204011bfc56628142af83964295e</t>
        </is>
      </c>
      <c r="AF1850" s="4" t="inlineStr">
        <is>
          <t>Instituto Foral de Asistencia Social de Bizkaia (IFAS)</t>
        </is>
      </c>
      <c r="AG1850" s="4" t="inlineStr">
        <is>
          <t>r01etpd15e132ccb8f1b4834749b6df90400fba3b9</t>
        </is>
      </c>
      <c r="AH1850" s="4" t="inlineStr">
        <is>
          <t>Instituto Foral de Asistencia Social de Bizkaia (IFAS)</t>
        </is>
      </c>
      <c r="AI1850" s="4" t="inlineStr">
        <is>
          <t/>
        </is>
      </c>
      <c r="AJ1850" s="4" t="inlineStr">
        <is>
          <t/>
        </is>
      </c>
    </row>
    <row r="1851" customHeight="true" ht="15.0">
      <c r="A1851" s="4" t="inlineStr">
        <is>
          <t>Libros impresos, folletos y prospectos</t>
        </is>
      </c>
      <c r="B1851" s="4" t="inlineStr">
        <is>
          <t/>
        </is>
      </c>
      <c r="C1851" s="4" t="inlineStr">
        <is>
          <t>Gobierno Vasco</t>
        </is>
      </c>
      <c r="D1851" s="4" t="inlineStr">
        <is>
          <t/>
        </is>
      </c>
      <c r="E1851" s="4" t="inlineStr">
        <is>
          <t/>
        </is>
      </c>
      <c r="F1851" s="4" t="inlineStr">
        <is>
          <t/>
        </is>
      </c>
      <c r="G1851" s="4" t="inlineStr">
        <is>
          <t>Libros impresos, folletos y prospectos</t>
        </is>
      </c>
      <c r="H1851" s="4" t="inlineStr">
        <is>
          <t>Libros impresos, folletos y prospectos</t>
        </is>
      </c>
      <c r="I1851" s="4" t="inlineStr">
        <is>
          <t/>
        </is>
      </c>
      <c r="J1851" s="4" t="inlineStr">
        <is>
          <t>29/07/2025</t>
        </is>
      </c>
      <c r="K1851" s="4" t="inlineStr">
        <is>
          <t>00017302/0100017234/23102</t>
        </is>
      </c>
      <c r="L1851" s="4" t="inlineStr">
        <is>
          <t>Adjudicación provisional / definitiva</t>
        </is>
      </c>
      <c r="M1851" s="4" t="inlineStr">
        <is>
          <t>true</t>
        </is>
      </c>
      <c r="N1851" s="4" t="inlineStr">
        <is>
          <t/>
        </is>
      </c>
      <c r="O1851" s="4" t="inlineStr">
        <is>
          <t/>
        </is>
      </c>
      <c r="P1851" s="4" t="inlineStr">
        <is>
          <t/>
        </is>
      </c>
      <c r="Q1851" s="4" t="inlineStr">
        <is>
          <t/>
        </is>
      </c>
      <c r="R1851" s="4" t="inlineStr">
        <is>
          <t/>
        </is>
      </c>
      <c r="S1851" s="4" t="inlineStr">
        <is>
          <t>https://www.contratacion.euskadi.eus/webkpe00-kpeperfi/es/contenidos/anuncio_contratacion/expcm449279/es_doc/images/logo_ifas.gif</t>
        </is>
      </c>
      <c r="T1851" s="4" t="inlineStr">
        <is>
          <t>Instituto Foral de Asistencia Social de Bizkaia</t>
        </is>
      </c>
      <c r="U1851" s="4" t="inlineStr">
        <is>
          <t>P9800001A - Instituto Foral de Asistencia Social de Bizkaia</t>
        </is>
      </c>
      <c r="V1851" s="4" t="inlineStr">
        <is>
          <t>Gerente/a</t>
        </is>
      </c>
      <c r="W1851" s="4" t="inlineStr">
        <is>
          <t/>
        </is>
      </c>
      <c r="X1851" s="4" t="inlineStr">
        <is>
          <t/>
        </is>
      </c>
      <c r="Y1851" s="4" t="inlineStr">
        <is>
          <t/>
        </is>
      </c>
      <c r="Z1851" s="4" t="inlineStr">
        <is>
          <t>https://www.contratacion.euskadi.eus/anuncio_contratacion/libros-impresos-folletos-y-prospectos/expcm449279/webkpe00-kpesimpc/es/</t>
        </is>
      </c>
      <c r="AA1851" s="4" t="inlineStr">
        <is>
          <t>https://www.contratacion.euskadi.eus/webkpe00-kpesimpc/es/contenidos/anuncio_contratacion/expcm449279/es_doc/index.html</t>
        </is>
      </c>
      <c r="AB1851" s="4" t="inlineStr">
        <is>
          <t>https://www.contratacion.euskadi.eus/contenidos/anuncio_contratacion/expcm449279/es_doc/data/es_r01dtpd1985ab2307419e8be7f7809184562085dce</t>
        </is>
      </c>
      <c r="AC1851" s="4" t="inlineStr">
        <is>
          <t>https://www.contratacion.euskadi.eus/contenidos/anuncio_contratacion/expcm449279/r01Index/expcm449279-idxContent.xml</t>
        </is>
      </c>
      <c r="AD1851" s="4" t="inlineStr">
        <is>
          <t>10/01/2026</t>
        </is>
      </c>
      <c r="AE1851" s="4" t="inlineStr">
        <is>
          <t>r01epd01218c1204011bfc56628142af83964295e</t>
        </is>
      </c>
      <c r="AF1851" s="4" t="inlineStr">
        <is>
          <t>Instituto Foral de Asistencia Social de Bizkaia (IFAS)</t>
        </is>
      </c>
      <c r="AG1851" s="4" t="inlineStr">
        <is>
          <t>r01etpd15e132ccb8f1b4834749b6df90400fba3b9</t>
        </is>
      </c>
      <c r="AH1851" s="4" t="inlineStr">
        <is>
          <t>Instituto Foral de Asistencia Social de Bizkaia (IFAS)</t>
        </is>
      </c>
      <c r="AI1851" s="4" t="inlineStr">
        <is>
          <t/>
        </is>
      </c>
      <c r="AJ1851" s="4" t="inlineStr">
        <is>
          <t/>
        </is>
      </c>
    </row>
    <row r="1852" customHeight="true" ht="15.0">
      <c r="A1852" s="4" t="inlineStr">
        <is>
          <t>Equipo diverso</t>
        </is>
      </c>
      <c r="B1852" s="4" t="inlineStr">
        <is>
          <t/>
        </is>
      </c>
      <c r="C1852" s="4" t="inlineStr">
        <is>
          <t>Gobierno Vasco</t>
        </is>
      </c>
      <c r="D1852" s="4" t="inlineStr">
        <is>
          <t/>
        </is>
      </c>
      <c r="E1852" s="4" t="inlineStr">
        <is>
          <t/>
        </is>
      </c>
      <c r="F1852" s="4" t="inlineStr">
        <is>
          <t/>
        </is>
      </c>
      <c r="G1852" s="4" t="inlineStr">
        <is>
          <t>Equipo diverso</t>
        </is>
      </c>
      <c r="H1852" s="4" t="inlineStr">
        <is>
          <t>Equipo diverso</t>
        </is>
      </c>
      <c r="I1852" s="4" t="inlineStr">
        <is>
          <t/>
        </is>
      </c>
      <c r="J1852" s="4" t="inlineStr">
        <is>
          <t>29/07/2025</t>
        </is>
      </c>
      <c r="K1852" s="4" t="inlineStr">
        <is>
          <t>00017342/0100006156/23299</t>
        </is>
      </c>
      <c r="L1852" s="4" t="inlineStr">
        <is>
          <t>Adjudicación provisional / definitiva</t>
        </is>
      </c>
      <c r="M1852" s="4" t="inlineStr">
        <is>
          <t>true</t>
        </is>
      </c>
      <c r="N1852" s="4" t="inlineStr">
        <is>
          <t/>
        </is>
      </c>
      <c r="O1852" s="4" t="inlineStr">
        <is>
          <t/>
        </is>
      </c>
      <c r="P1852" s="4" t="inlineStr">
        <is>
          <t/>
        </is>
      </c>
      <c r="Q1852" s="4" t="inlineStr">
        <is>
          <t/>
        </is>
      </c>
      <c r="R1852" s="4" t="inlineStr">
        <is>
          <t/>
        </is>
      </c>
      <c r="S1852" s="4" t="inlineStr">
        <is>
          <t>https://www.contratacion.euskadi.eus/webkpe00-kpeperfi/es/contenidos/anuncio_contratacion/expcm449280/es_doc/images/logo_ifas.gif</t>
        </is>
      </c>
      <c r="T1852" s="4" t="inlineStr">
        <is>
          <t>Instituto Foral de Asistencia Social de Bizkaia</t>
        </is>
      </c>
      <c r="U1852" s="4" t="inlineStr">
        <is>
          <t>P9800001A - Instituto Foral de Asistencia Social de Bizkaia</t>
        </is>
      </c>
      <c r="V1852" s="4" t="inlineStr">
        <is>
          <t>Gerente/a</t>
        </is>
      </c>
      <c r="W1852" s="4" t="inlineStr">
        <is>
          <t/>
        </is>
      </c>
      <c r="X1852" s="4" t="inlineStr">
        <is>
          <t/>
        </is>
      </c>
      <c r="Y1852" s="4" t="inlineStr">
        <is>
          <t/>
        </is>
      </c>
      <c r="Z1852" s="4" t="inlineStr">
        <is>
          <t>https://www.contratacion.euskadi.eus/anuncio_contratacion/equipo-diverso/expcm449280/webkpe00-kpesimpc/es/</t>
        </is>
      </c>
      <c r="AA1852" s="4" t="inlineStr">
        <is>
          <t>https://www.contratacion.euskadi.eus/webkpe00-kpesimpc/es/contenidos/anuncio_contratacion/expcm449280/es_doc/index.html</t>
        </is>
      </c>
      <c r="AB1852" s="4" t="inlineStr">
        <is>
          <t>https://www.contratacion.euskadi.eus/contenidos/anuncio_contratacion/expcm449280/es_doc/data/es_r01dtpd1985ab2569a19e8be7f3852f07c4fb08b0c</t>
        </is>
      </c>
      <c r="AC1852" s="4" t="inlineStr">
        <is>
          <t>https://www.contratacion.euskadi.eus/contenidos/anuncio_contratacion/expcm449280/r01Index/expcm449280-idxContent.xml</t>
        </is>
      </c>
      <c r="AD1852" s="4" t="inlineStr">
        <is>
          <t>10/01/2026</t>
        </is>
      </c>
      <c r="AE1852" s="4" t="inlineStr">
        <is>
          <t>r01epd01218c1204011bfc56628142af83964295e</t>
        </is>
      </c>
      <c r="AF1852" s="4" t="inlineStr">
        <is>
          <t>Instituto Foral de Asistencia Social de Bizkaia (IFAS)</t>
        </is>
      </c>
      <c r="AG1852" s="4" t="inlineStr">
        <is>
          <t>r01etpd15e132ccb8f1b4834749b6df90400fba3b9</t>
        </is>
      </c>
      <c r="AH1852" s="4" t="inlineStr">
        <is>
          <t>Instituto Foral de Asistencia Social de Bizkaia (IFAS)</t>
        </is>
      </c>
      <c r="AI1852" s="4" t="inlineStr">
        <is>
          <t/>
        </is>
      </c>
      <c r="AJ1852" s="4" t="inlineStr">
        <is>
          <t/>
        </is>
      </c>
    </row>
    <row r="1853" customHeight="true" ht="15.0">
      <c r="A1853" s="4" t="inlineStr">
        <is>
          <t>Servicios de enseÃ±anza y formaciÃ³n</t>
        </is>
      </c>
      <c r="B1853" s="4" t="inlineStr">
        <is>
          <t/>
        </is>
      </c>
      <c r="C1853" s="4" t="inlineStr">
        <is>
          <t>Gobierno Vasco</t>
        </is>
      </c>
      <c r="D1853" s="4" t="inlineStr">
        <is>
          <t/>
        </is>
      </c>
      <c r="E1853" s="4" t="inlineStr">
        <is>
          <t/>
        </is>
      </c>
      <c r="F1853" s="4" t="inlineStr">
        <is>
          <t/>
        </is>
      </c>
      <c r="G1853" s="4" t="inlineStr">
        <is>
          <t>Servicios de enseÃ±anza y formaciÃ³n</t>
        </is>
      </c>
      <c r="H1853" s="4" t="inlineStr">
        <is>
          <t>Servicios de enseÃ±anza y formaciÃ³n</t>
        </is>
      </c>
      <c r="I1853" s="4" t="inlineStr">
        <is>
          <t/>
        </is>
      </c>
      <c r="J1853" s="4" t="inlineStr">
        <is>
          <t>29/07/2025</t>
        </is>
      </c>
      <c r="K1853" s="4" t="inlineStr">
        <is>
          <t>00017366/0000061135/23799</t>
        </is>
      </c>
      <c r="L1853" s="4" t="inlineStr">
        <is>
          <t>Adjudicación provisional / definitiva</t>
        </is>
      </c>
      <c r="M1853" s="4" t="inlineStr">
        <is>
          <t>true</t>
        </is>
      </c>
      <c r="N1853" s="4" t="inlineStr">
        <is>
          <t/>
        </is>
      </c>
      <c r="O1853" s="4" t="inlineStr">
        <is>
          <t/>
        </is>
      </c>
      <c r="P1853" s="4" t="inlineStr">
        <is>
          <t/>
        </is>
      </c>
      <c r="Q1853" s="4" t="inlineStr">
        <is>
          <t/>
        </is>
      </c>
      <c r="R1853" s="4" t="inlineStr">
        <is>
          <t/>
        </is>
      </c>
      <c r="S1853" s="4" t="inlineStr">
        <is>
          <t>https://www.contratacion.euskadi.eus/webkpe00-kpeperfi/es/contenidos/anuncio_contratacion/expcm449281/es_doc/images/logo_ifas.gif</t>
        </is>
      </c>
      <c r="T1853" s="4" t="inlineStr">
        <is>
          <t>Instituto Foral de Asistencia Social de Bizkaia</t>
        </is>
      </c>
      <c r="U1853" s="4" t="inlineStr">
        <is>
          <t>P9800001A - Instituto Foral de Asistencia Social de Bizkaia</t>
        </is>
      </c>
      <c r="V1853" s="4" t="inlineStr">
        <is>
          <t>Gerente/a</t>
        </is>
      </c>
      <c r="W1853" s="4" t="inlineStr">
        <is>
          <t/>
        </is>
      </c>
      <c r="X1853" s="4" t="inlineStr">
        <is>
          <t/>
        </is>
      </c>
      <c r="Y1853" s="4" t="inlineStr">
        <is>
          <t/>
        </is>
      </c>
      <c r="Z1853" s="4" t="inlineStr">
        <is>
          <t>https://www.contratacion.euskadi.eus/anuncio_contratacion/servicios-ense-anza-y-formaci-n/expcm449281/webkpe00-kpesimpc/es/</t>
        </is>
      </c>
      <c r="AA1853" s="4" t="inlineStr">
        <is>
          <t>https://www.contratacion.euskadi.eus/webkpe00-kpesimpc/es/contenidos/anuncio_contratacion/expcm449281/es_doc/index.html</t>
        </is>
      </c>
      <c r="AB1853" s="4" t="inlineStr">
        <is>
          <t>https://www.contratacion.euskadi.eus/contenidos/anuncio_contratacion/expcm449281/es_doc/data/es_r01dtpd1985ab27eae19e8be7f71b572dfd3d4f198</t>
        </is>
      </c>
      <c r="AC1853" s="4" t="inlineStr">
        <is>
          <t>https://www.contratacion.euskadi.eus/contenidos/anuncio_contratacion/expcm449281/r01Index/expcm449281-idxContent.xml</t>
        </is>
      </c>
      <c r="AD1853" s="4" t="inlineStr">
        <is>
          <t>10/01/2026</t>
        </is>
      </c>
      <c r="AE1853" s="4" t="inlineStr">
        <is>
          <t>r01epd01218c1204011bfc56628142af83964295e</t>
        </is>
      </c>
      <c r="AF1853" s="4" t="inlineStr">
        <is>
          <t>Instituto Foral de Asistencia Social de Bizkaia (IFAS)</t>
        </is>
      </c>
      <c r="AG1853" s="4" t="inlineStr">
        <is>
          <t>r01etpd15e132ccb8f1b4834749b6df90400fba3b9</t>
        </is>
      </c>
      <c r="AH1853" s="4" t="inlineStr">
        <is>
          <t>Instituto Foral de Asistencia Social de Bizkaia (IFAS)</t>
        </is>
      </c>
      <c r="AI1853" s="4" t="inlineStr">
        <is>
          <t/>
        </is>
      </c>
      <c r="AJ1853" s="4" t="inlineStr">
        <is>
          <t/>
        </is>
      </c>
    </row>
    <row r="1854" customHeight="true" ht="15.0">
      <c r="A1854" s="4" t="inlineStr">
        <is>
          <t>Servicios de enseÃ±anza y formaciÃ³n</t>
        </is>
      </c>
      <c r="B1854" s="4" t="inlineStr">
        <is>
          <t/>
        </is>
      </c>
      <c r="C1854" s="4" t="inlineStr">
        <is>
          <t>Gobierno Vasco</t>
        </is>
      </c>
      <c r="D1854" s="4" t="inlineStr">
        <is>
          <t/>
        </is>
      </c>
      <c r="E1854" s="4" t="inlineStr">
        <is>
          <t/>
        </is>
      </c>
      <c r="F1854" s="4" t="inlineStr">
        <is>
          <t/>
        </is>
      </c>
      <c r="G1854" s="4" t="inlineStr">
        <is>
          <t>Servicios de enseÃ±anza y formaciÃ³n</t>
        </is>
      </c>
      <c r="H1854" s="4" t="inlineStr">
        <is>
          <t>Servicios de enseÃ±anza y formaciÃ³n</t>
        </is>
      </c>
      <c r="I1854" s="4" t="inlineStr">
        <is>
          <t/>
        </is>
      </c>
      <c r="J1854" s="4" t="inlineStr">
        <is>
          <t>29/07/2025</t>
        </is>
      </c>
      <c r="K1854" s="4" t="inlineStr">
        <is>
          <t>00017366/0000115743/23799</t>
        </is>
      </c>
      <c r="L1854" s="4" t="inlineStr">
        <is>
          <t>Adjudicación provisional / definitiva</t>
        </is>
      </c>
      <c r="M1854" s="4" t="inlineStr">
        <is>
          <t>true</t>
        </is>
      </c>
      <c r="N1854" s="4" t="inlineStr">
        <is>
          <t/>
        </is>
      </c>
      <c r="O1854" s="4" t="inlineStr">
        <is>
          <t/>
        </is>
      </c>
      <c r="P1854" s="4" t="inlineStr">
        <is>
          <t/>
        </is>
      </c>
      <c r="Q1854" s="4" t="inlineStr">
        <is>
          <t/>
        </is>
      </c>
      <c r="R1854" s="4" t="inlineStr">
        <is>
          <t/>
        </is>
      </c>
      <c r="S1854" s="4" t="inlineStr">
        <is>
          <t>https://www.contratacion.euskadi.eus/webkpe00-kpeperfi/es/contenidos/anuncio_contratacion/expcm449282/es_doc/images/logo_ifas.gif</t>
        </is>
      </c>
      <c r="T1854" s="4" t="inlineStr">
        <is>
          <t>Instituto Foral de Asistencia Social de Bizkaia</t>
        </is>
      </c>
      <c r="U1854" s="4" t="inlineStr">
        <is>
          <t>P9800001A - Instituto Foral de Asistencia Social de Bizkaia</t>
        </is>
      </c>
      <c r="V1854" s="4" t="inlineStr">
        <is>
          <t>Gerente/a</t>
        </is>
      </c>
      <c r="W1854" s="4" t="inlineStr">
        <is>
          <t/>
        </is>
      </c>
      <c r="X1854" s="4" t="inlineStr">
        <is>
          <t/>
        </is>
      </c>
      <c r="Y1854" s="4" t="inlineStr">
        <is>
          <t/>
        </is>
      </c>
      <c r="Z1854" s="4" t="inlineStr">
        <is>
          <t>https://www.contratacion.euskadi.eus/anuncio_contratacion/servicios-ense-anza-y-formaci-n/expcm449282/webkpe00-kpesimpc/es/</t>
        </is>
      </c>
      <c r="AA1854" s="4" t="inlineStr">
        <is>
          <t>https://www.contratacion.euskadi.eus/webkpe00-kpesimpc/es/contenidos/anuncio_contratacion/expcm449282/es_doc/index.html</t>
        </is>
      </c>
      <c r="AB1854" s="4" t="inlineStr">
        <is>
          <t>https://www.contratacion.euskadi.eus/contenidos/anuncio_contratacion/expcm449282/es_doc/data/es_r01dtpd1985ab2a65b19e8be7fee888937f4477f22</t>
        </is>
      </c>
      <c r="AC1854" s="4" t="inlineStr">
        <is>
          <t>https://www.contratacion.euskadi.eus/contenidos/anuncio_contratacion/expcm449282/r01Index/expcm449282-idxContent.xml</t>
        </is>
      </c>
      <c r="AD1854" s="4" t="inlineStr">
        <is>
          <t>10/01/2026</t>
        </is>
      </c>
      <c r="AE1854" s="4" t="inlineStr">
        <is>
          <t>r01epd01218c1204011bfc56628142af83964295e</t>
        </is>
      </c>
      <c r="AF1854" s="4" t="inlineStr">
        <is>
          <t>Instituto Foral de Asistencia Social de Bizkaia (IFAS)</t>
        </is>
      </c>
      <c r="AG1854" s="4" t="inlineStr">
        <is>
          <t>r01etpd15e132ccb8f1b4834749b6df90400fba3b9</t>
        </is>
      </c>
      <c r="AH1854" s="4" t="inlineStr">
        <is>
          <t>Instituto Foral de Asistencia Social de Bizkaia (IFAS)</t>
        </is>
      </c>
      <c r="AI1854" s="4" t="inlineStr">
        <is>
          <t/>
        </is>
      </c>
      <c r="AJ1854" s="4" t="inlineStr">
        <is>
          <t/>
        </is>
      </c>
    </row>
    <row r="1855" customHeight="true" ht="15.0">
      <c r="A1855" s="4" t="inlineStr">
        <is>
          <t>Servicios de enseÃ±anza y formaciÃ³n</t>
        </is>
      </c>
      <c r="B1855" s="4" t="inlineStr">
        <is>
          <t/>
        </is>
      </c>
      <c r="C1855" s="4" t="inlineStr">
        <is>
          <t>Gobierno Vasco</t>
        </is>
      </c>
      <c r="D1855" s="4" t="inlineStr">
        <is>
          <t/>
        </is>
      </c>
      <c r="E1855" s="4" t="inlineStr">
        <is>
          <t/>
        </is>
      </c>
      <c r="F1855" s="4" t="inlineStr">
        <is>
          <t/>
        </is>
      </c>
      <c r="G1855" s="4" t="inlineStr">
        <is>
          <t>Servicios de enseÃ±anza y formaciÃ³n</t>
        </is>
      </c>
      <c r="H1855" s="4" t="inlineStr">
        <is>
          <t>Servicios de enseÃ±anza y formaciÃ³n</t>
        </is>
      </c>
      <c r="I1855" s="4" t="inlineStr">
        <is>
          <t/>
        </is>
      </c>
      <c r="J1855" s="4" t="inlineStr">
        <is>
          <t>29/07/2025</t>
        </is>
      </c>
      <c r="K1855" s="4" t="inlineStr">
        <is>
          <t>00017366/0100002423/23799</t>
        </is>
      </c>
      <c r="L1855" s="4" t="inlineStr">
        <is>
          <t>Adjudicación provisional / definitiva</t>
        </is>
      </c>
      <c r="M1855" s="4" t="inlineStr">
        <is>
          <t>true</t>
        </is>
      </c>
      <c r="N1855" s="4" t="inlineStr">
        <is>
          <t/>
        </is>
      </c>
      <c r="O1855" s="4" t="inlineStr">
        <is>
          <t/>
        </is>
      </c>
      <c r="P1855" s="4" t="inlineStr">
        <is>
          <t/>
        </is>
      </c>
      <c r="Q1855" s="4" t="inlineStr">
        <is>
          <t/>
        </is>
      </c>
      <c r="R1855" s="4" t="inlineStr">
        <is>
          <t/>
        </is>
      </c>
      <c r="S1855" s="4" t="inlineStr">
        <is>
          <t>https://www.contratacion.euskadi.eus/webkpe00-kpeperfi/es/contenidos/anuncio_contratacion/expcm449283/es_doc/images/logo_ifas.gif</t>
        </is>
      </c>
      <c r="T1855" s="4" t="inlineStr">
        <is>
          <t>Instituto Foral de Asistencia Social de Bizkaia</t>
        </is>
      </c>
      <c r="U1855" s="4" t="inlineStr">
        <is>
          <t>P9800001A - Instituto Foral de Asistencia Social de Bizkaia</t>
        </is>
      </c>
      <c r="V1855" s="4" t="inlineStr">
        <is>
          <t>Gerente/a</t>
        </is>
      </c>
      <c r="W1855" s="4" t="inlineStr">
        <is>
          <t/>
        </is>
      </c>
      <c r="X1855" s="4" t="inlineStr">
        <is>
          <t/>
        </is>
      </c>
      <c r="Y1855" s="4" t="inlineStr">
        <is>
          <t/>
        </is>
      </c>
      <c r="Z1855" s="4" t="inlineStr">
        <is>
          <t>https://www.contratacion.euskadi.eus/anuncio_contratacion/servicios-ense-anza-y-formaci-n/expcm449283/webkpe00-kpesimpc/es/</t>
        </is>
      </c>
      <c r="AA1855" s="4" t="inlineStr">
        <is>
          <t>https://www.contratacion.euskadi.eus/webkpe00-kpesimpc/es/contenidos/anuncio_contratacion/expcm449283/es_doc/index.html</t>
        </is>
      </c>
      <c r="AB1855" s="4" t="inlineStr">
        <is>
          <t>https://www.contratacion.euskadi.eus/contenidos/anuncio_contratacion/expcm449283/es_doc/data/es_r01dtpd1985ab2ce2619e8be7f1259ad73bf1c1d99</t>
        </is>
      </c>
      <c r="AC1855" s="4" t="inlineStr">
        <is>
          <t>https://www.contratacion.euskadi.eus/contenidos/anuncio_contratacion/expcm449283/r01Index/expcm449283-idxContent.xml</t>
        </is>
      </c>
      <c r="AD1855" s="4" t="inlineStr">
        <is>
          <t>10/01/2026</t>
        </is>
      </c>
      <c r="AE1855" s="4" t="inlineStr">
        <is>
          <t>r01epd01218c1204011bfc56628142af83964295e</t>
        </is>
      </c>
      <c r="AF1855" s="4" t="inlineStr">
        <is>
          <t>Instituto Foral de Asistencia Social de Bizkaia (IFAS)</t>
        </is>
      </c>
      <c r="AG1855" s="4" t="inlineStr">
        <is>
          <t>r01etpd15e132ccb8f1b4834749b6df90400fba3b9</t>
        </is>
      </c>
      <c r="AH1855" s="4" t="inlineStr">
        <is>
          <t>Instituto Foral de Asistencia Social de Bizkaia (IFAS)</t>
        </is>
      </c>
      <c r="AI1855" s="4" t="inlineStr">
        <is>
          <t/>
        </is>
      </c>
      <c r="AJ1855" s="4" t="inlineStr">
        <is>
          <t/>
        </is>
      </c>
    </row>
    <row r="1856" customHeight="true" ht="15.0">
      <c r="A1856" s="4" t="inlineStr">
        <is>
          <t>ArtÃ­culos de papelerÃ­a y otros artÃ­culos</t>
        </is>
      </c>
      <c r="B1856" s="4" t="inlineStr">
        <is>
          <t/>
        </is>
      </c>
      <c r="C1856" s="4" t="inlineStr">
        <is>
          <t>Gobierno Vasco</t>
        </is>
      </c>
      <c r="D1856" s="4" t="inlineStr">
        <is>
          <t/>
        </is>
      </c>
      <c r="E1856" s="4" t="inlineStr">
        <is>
          <t/>
        </is>
      </c>
      <c r="F1856" s="4" t="inlineStr">
        <is>
          <t/>
        </is>
      </c>
      <c r="G1856" s="4" t="inlineStr">
        <is>
          <t>ArtÃ­culos de papelerÃ­a y otros artÃ­culos</t>
        </is>
      </c>
      <c r="H1856" s="4" t="inlineStr">
        <is>
          <t>ArtÃ­culos de papelerÃ­a y otros artÃ­culos</t>
        </is>
      </c>
      <c r="I1856" s="4" t="inlineStr">
        <is>
          <t/>
        </is>
      </c>
      <c r="J1856" s="4" t="inlineStr">
        <is>
          <t>29/07/2025</t>
        </is>
      </c>
      <c r="K1856" s="4" t="inlineStr">
        <is>
          <t>00014861/0000055624/23101</t>
        </is>
      </c>
      <c r="L1856" s="4" t="inlineStr">
        <is>
          <t>Adjudicación provisional / definitiva</t>
        </is>
      </c>
      <c r="M1856" s="4" t="inlineStr">
        <is>
          <t>true</t>
        </is>
      </c>
      <c r="N1856" s="4" t="inlineStr">
        <is>
          <t/>
        </is>
      </c>
      <c r="O1856" s="4" t="inlineStr">
        <is>
          <t/>
        </is>
      </c>
      <c r="P1856" s="4" t="inlineStr">
        <is>
          <t/>
        </is>
      </c>
      <c r="Q1856" s="4" t="inlineStr">
        <is>
          <t/>
        </is>
      </c>
      <c r="R1856" s="4" t="inlineStr">
        <is>
          <t/>
        </is>
      </c>
      <c r="S1856" s="4" t="inlineStr">
        <is>
          <t>https://www.contratacion.euskadi.eus/webkpe00-kpeperfi/es/contenidos/anuncio_contratacion/expcm449284/es_doc/images/logo_ifas.gif</t>
        </is>
      </c>
      <c r="T1856" s="4" t="inlineStr">
        <is>
          <t>Instituto Foral de Asistencia Social de Bizkaia</t>
        </is>
      </c>
      <c r="U1856" s="4" t="inlineStr">
        <is>
          <t>P9800001A - Instituto Foral de Asistencia Social de Bizkaia</t>
        </is>
      </c>
      <c r="V1856" s="4" t="inlineStr">
        <is>
          <t>Gerente/a</t>
        </is>
      </c>
      <c r="W1856" s="4" t="inlineStr">
        <is>
          <t/>
        </is>
      </c>
      <c r="X1856" s="4" t="inlineStr">
        <is>
          <t/>
        </is>
      </c>
      <c r="Y1856" s="4" t="inlineStr">
        <is>
          <t/>
        </is>
      </c>
      <c r="Z1856" s="4" t="inlineStr">
        <is>
          <t>https://www.contratacion.euskadi.eus/anuncio_contratacion/art-culos-papeler-y-otros-art-culos/expcm449284/webkpe00-kpesimpc/es/</t>
        </is>
      </c>
      <c r="AA1856" s="4" t="inlineStr">
        <is>
          <t>https://www.contratacion.euskadi.eus/webkpe00-kpesimpc/es/contenidos/anuncio_contratacion/expcm449284/es_doc/index.html</t>
        </is>
      </c>
      <c r="AB1856" s="4" t="inlineStr">
        <is>
          <t>https://www.contratacion.euskadi.eus/contenidos/anuncio_contratacion/expcm449284/es_doc/data/es_r01dtpd1985ab6c24228b10153d031f57f8fa64e1f</t>
        </is>
      </c>
      <c r="AC1856" s="4" t="inlineStr">
        <is>
          <t>https://www.contratacion.euskadi.eus/contenidos/anuncio_contratacion/expcm449284/r01Index/expcm449284-idxContent.xml</t>
        </is>
      </c>
      <c r="AD1856" s="4" t="inlineStr">
        <is>
          <t>09/01/2026</t>
        </is>
      </c>
      <c r="AE1856" s="4" t="inlineStr">
        <is>
          <t>r01epd01218c1204011bfc56628142af83964295e</t>
        </is>
      </c>
      <c r="AF1856" s="4" t="inlineStr">
        <is>
          <t>Instituto Foral de Asistencia Social de Bizkaia (IFAS)</t>
        </is>
      </c>
      <c r="AG1856" s="4" t="inlineStr">
        <is>
          <t>r01etpd15e132ccb8f1b4834749b6df90400fba3b9</t>
        </is>
      </c>
      <c r="AH1856" s="4" t="inlineStr">
        <is>
          <t>Instituto Foral de Asistencia Social de Bizkaia (IFAS)</t>
        </is>
      </c>
      <c r="AI1856" s="4" t="inlineStr">
        <is>
          <t/>
        </is>
      </c>
      <c r="AJ1856" s="4" t="inlineStr">
        <is>
          <t/>
        </is>
      </c>
    </row>
    <row r="1857" customHeight="true" ht="15.0">
      <c r="A1857" s="4" t="inlineStr">
        <is>
          <t>Equipo de cocina, artÃ­culos de uso domÃ©stico y artÃ­culos de</t>
        </is>
      </c>
      <c r="B1857" s="4" t="inlineStr">
        <is>
          <t/>
        </is>
      </c>
      <c r="C1857" s="4" t="inlineStr">
        <is>
          <t>Gobierno Vasco</t>
        </is>
      </c>
      <c r="D1857" s="4" t="inlineStr">
        <is>
          <t/>
        </is>
      </c>
      <c r="E1857" s="4" t="inlineStr">
        <is>
          <t/>
        </is>
      </c>
      <c r="F1857" s="4" t="inlineStr">
        <is>
          <t/>
        </is>
      </c>
      <c r="G1857" s="4" t="inlineStr">
        <is>
          <t>Equipo de cocina, artÃ­culos de uso domÃ©stico y artÃ­culos de</t>
        </is>
      </c>
      <c r="H1857" s="4" t="inlineStr">
        <is>
          <t>Equipo de cocina, artÃ­culos de uso domÃ©stico y artÃ­culos de</t>
        </is>
      </c>
      <c r="I1857" s="4" t="inlineStr">
        <is>
          <t/>
        </is>
      </c>
      <c r="J1857" s="4" t="inlineStr">
        <is>
          <t>29/07/2025</t>
        </is>
      </c>
      <c r="K1857" s="4" t="inlineStr">
        <is>
          <t>00014861/0100003202/23299</t>
        </is>
      </c>
      <c r="L1857" s="4" t="inlineStr">
        <is>
          <t>Adjudicación provisional / definitiva</t>
        </is>
      </c>
      <c r="M1857" s="4" t="inlineStr">
        <is>
          <t>true</t>
        </is>
      </c>
      <c r="N1857" s="4" t="inlineStr">
        <is>
          <t/>
        </is>
      </c>
      <c r="O1857" s="4" t="inlineStr">
        <is>
          <t/>
        </is>
      </c>
      <c r="P1857" s="4" t="inlineStr">
        <is>
          <t/>
        </is>
      </c>
      <c r="Q1857" s="4" t="inlineStr">
        <is>
          <t/>
        </is>
      </c>
      <c r="R1857" s="4" t="inlineStr">
        <is>
          <t/>
        </is>
      </c>
      <c r="S1857" s="4" t="inlineStr">
        <is>
          <t>https://www.contratacion.euskadi.eus/webkpe00-kpeperfi/es/contenidos/anuncio_contratacion/expcm449285/es_doc/images/logo_ifas.gif</t>
        </is>
      </c>
      <c r="T1857" s="4" t="inlineStr">
        <is>
          <t>Instituto Foral de Asistencia Social de Bizkaia</t>
        </is>
      </c>
      <c r="U1857" s="4" t="inlineStr">
        <is>
          <t>P9800001A - Instituto Foral de Asistencia Social de Bizkaia</t>
        </is>
      </c>
      <c r="V1857" s="4" t="inlineStr">
        <is>
          <t>Gerente/a</t>
        </is>
      </c>
      <c r="W1857" s="4" t="inlineStr">
        <is>
          <t/>
        </is>
      </c>
      <c r="X1857" s="4" t="inlineStr">
        <is>
          <t/>
        </is>
      </c>
      <c r="Y1857" s="4" t="inlineStr">
        <is>
          <t/>
        </is>
      </c>
      <c r="Z1857" s="4" t="inlineStr">
        <is>
          <t>https://www.contratacion.euskadi.eus/anuncio_contratacion/equipo-cocina-art-culos-uso-dom-stico-y-art-culos-de/expcm449285/webkpe00-kpesimpc/es/</t>
        </is>
      </c>
      <c r="AA1857" s="4" t="inlineStr">
        <is>
          <t>https://www.contratacion.euskadi.eus/webkpe00-kpesimpc/es/contenidos/anuncio_contratacion/expcm449285/es_doc/index.html</t>
        </is>
      </c>
      <c r="AB1857" s="4" t="inlineStr">
        <is>
          <t>https://www.contratacion.euskadi.eus/contenidos/anuncio_contratacion/expcm449285/es_doc/data/es_r01dtpd1985ab6ea3f28b101534bc6395096fbe387</t>
        </is>
      </c>
      <c r="AC1857" s="4" t="inlineStr">
        <is>
          <t>https://www.contratacion.euskadi.eus/contenidos/anuncio_contratacion/expcm449285/r01Index/expcm449285-idxContent.xml</t>
        </is>
      </c>
      <c r="AD1857" s="4" t="inlineStr">
        <is>
          <t>09/01/2026</t>
        </is>
      </c>
      <c r="AE1857" s="4" t="inlineStr">
        <is>
          <t>r01epd01218c1204011bfc56628142af83964295e</t>
        </is>
      </c>
      <c r="AF1857" s="4" t="inlineStr">
        <is>
          <t>Instituto Foral de Asistencia Social de Bizkaia (IFAS)</t>
        </is>
      </c>
      <c r="AG1857" s="4" t="inlineStr">
        <is>
          <t>r01etpd15e132ccb8f1b4834749b6df90400fba3b9</t>
        </is>
      </c>
      <c r="AH1857" s="4" t="inlineStr">
        <is>
          <t>Instituto Foral de Asistencia Social de Bizkaia (IFAS)</t>
        </is>
      </c>
      <c r="AI1857" s="4" t="inlineStr">
        <is>
          <t/>
        </is>
      </c>
      <c r="AJ1857" s="4" t="inlineStr">
        <is>
          <t/>
        </is>
      </c>
    </row>
    <row r="1858" customHeight="true" ht="15.0">
      <c r="A1858" s="4" t="inlineStr">
        <is>
          <t>Prendas de vestir, calzado, artÃ­culos de viaje y accesorios</t>
        </is>
      </c>
      <c r="B1858" s="4" t="inlineStr">
        <is>
          <t/>
        </is>
      </c>
      <c r="C1858" s="4" t="inlineStr">
        <is>
          <t>Gobierno Vasco</t>
        </is>
      </c>
      <c r="D1858" s="4" t="inlineStr">
        <is>
          <t/>
        </is>
      </c>
      <c r="E1858" s="4" t="inlineStr">
        <is>
          <t/>
        </is>
      </c>
      <c r="F1858" s="4" t="inlineStr">
        <is>
          <t/>
        </is>
      </c>
      <c r="G1858" s="4" t="inlineStr">
        <is>
          <t>Prendas de vestir, calzado, artÃ­culos de viaje y accesorios</t>
        </is>
      </c>
      <c r="H1858" s="4" t="inlineStr">
        <is>
          <t>Prendas de vestir, calzado, artÃ­culos de viaje y accesorios</t>
        </is>
      </c>
      <c r="I1858" s="4" t="inlineStr">
        <is>
          <t/>
        </is>
      </c>
      <c r="J1858" s="4" t="inlineStr">
        <is>
          <t>29/07/2025</t>
        </is>
      </c>
      <c r="K1858" s="4" t="inlineStr">
        <is>
          <t>00014861/0100007366/23206</t>
        </is>
      </c>
      <c r="L1858" s="4" t="inlineStr">
        <is>
          <t>Adjudicación provisional / definitiva</t>
        </is>
      </c>
      <c r="M1858" s="4" t="inlineStr">
        <is>
          <t>true</t>
        </is>
      </c>
      <c r="N1858" s="4" t="inlineStr">
        <is>
          <t/>
        </is>
      </c>
      <c r="O1858" s="4" t="inlineStr">
        <is>
          <t/>
        </is>
      </c>
      <c r="P1858" s="4" t="inlineStr">
        <is>
          <t/>
        </is>
      </c>
      <c r="Q1858" s="4" t="inlineStr">
        <is>
          <t/>
        </is>
      </c>
      <c r="R1858" s="4" t="inlineStr">
        <is>
          <t/>
        </is>
      </c>
      <c r="S1858" s="4" t="inlineStr">
        <is>
          <t>https://www.contratacion.euskadi.eus/webkpe00-kpeperfi/es/contenidos/anuncio_contratacion/expcm449286/es_doc/images/logo_ifas.gif</t>
        </is>
      </c>
      <c r="T1858" s="4" t="inlineStr">
        <is>
          <t>Instituto Foral de Asistencia Social de Bizkaia</t>
        </is>
      </c>
      <c r="U1858" s="4" t="inlineStr">
        <is>
          <t>P9800001A - Instituto Foral de Asistencia Social de Bizkaia</t>
        </is>
      </c>
      <c r="V1858" s="4" t="inlineStr">
        <is>
          <t>Gerente/a</t>
        </is>
      </c>
      <c r="W1858" s="4" t="inlineStr">
        <is>
          <t/>
        </is>
      </c>
      <c r="X1858" s="4" t="inlineStr">
        <is>
          <t/>
        </is>
      </c>
      <c r="Y1858" s="4" t="inlineStr">
        <is>
          <t/>
        </is>
      </c>
      <c r="Z1858" s="4" t="inlineStr">
        <is>
          <t>https://www.contratacion.euskadi.eus/anuncio_contratacion/prendas-vestir-calzado-art-culos-viaje-y-accesorios/expcm449286/webkpe00-kpesimpc/es/</t>
        </is>
      </c>
      <c r="AA1858" s="4" t="inlineStr">
        <is>
          <t>https://www.contratacion.euskadi.eus/webkpe00-kpesimpc/es/contenidos/anuncio_contratacion/expcm449286/es_doc/index.html</t>
        </is>
      </c>
      <c r="AB1858" s="4" t="inlineStr">
        <is>
          <t>https://www.contratacion.euskadi.eus/contenidos/anuncio_contratacion/expcm449286/es_doc/data/es_r01dtpd1985ab7120428b10153bcacb9e7bfce64fe</t>
        </is>
      </c>
      <c r="AC1858" s="4" t="inlineStr">
        <is>
          <t>https://www.contratacion.euskadi.eus/contenidos/anuncio_contratacion/expcm449286/r01Index/expcm449286-idxContent.xml</t>
        </is>
      </c>
      <c r="AD1858" s="4" t="inlineStr">
        <is>
          <t>09/01/2026</t>
        </is>
      </c>
      <c r="AE1858" s="4" t="inlineStr">
        <is>
          <t>r01epd01218c1204011bfc56628142af83964295e</t>
        </is>
      </c>
      <c r="AF1858" s="4" t="inlineStr">
        <is>
          <t>Instituto Foral de Asistencia Social de Bizkaia (IFAS)</t>
        </is>
      </c>
      <c r="AG1858" s="4" t="inlineStr">
        <is>
          <t>r01etpd15e132ccb8f1b4834749b6df90400fba3b9</t>
        </is>
      </c>
      <c r="AH1858" s="4" t="inlineStr">
        <is>
          <t>Instituto Foral de Asistencia Social de Bizkaia (IFAS)</t>
        </is>
      </c>
      <c r="AI1858" s="4" t="inlineStr">
        <is>
          <t/>
        </is>
      </c>
      <c r="AJ1858" s="4" t="inlineStr">
        <is>
          <t/>
        </is>
      </c>
    </row>
    <row r="1859" customHeight="true" ht="15.0">
      <c r="A1859" s="4" t="inlineStr">
        <is>
          <t>Equipo de cocina, artÃ­culos de uso domÃ©stico y artÃ­culos de</t>
        </is>
      </c>
      <c r="B1859" s="4" t="inlineStr">
        <is>
          <t/>
        </is>
      </c>
      <c r="C1859" s="4" t="inlineStr">
        <is>
          <t>Gobierno Vasco</t>
        </is>
      </c>
      <c r="D1859" s="4" t="inlineStr">
        <is>
          <t/>
        </is>
      </c>
      <c r="E1859" s="4" t="inlineStr">
        <is>
          <t/>
        </is>
      </c>
      <c r="F1859" s="4" t="inlineStr">
        <is>
          <t/>
        </is>
      </c>
      <c r="G1859" s="4" t="inlineStr">
        <is>
          <t>Equipo de cocina, artÃ­culos de uso domÃ©stico y artÃ­culos de</t>
        </is>
      </c>
      <c r="H1859" s="4" t="inlineStr">
        <is>
          <t>Equipo de cocina, artÃ­culos de uso domÃ©stico y artÃ­culos de</t>
        </is>
      </c>
      <c r="I1859" s="4" t="inlineStr">
        <is>
          <t/>
        </is>
      </c>
      <c r="J1859" s="4" t="inlineStr">
        <is>
          <t>29/07/2025</t>
        </is>
      </c>
      <c r="K1859" s="4" t="inlineStr">
        <is>
          <t>00014861/0100009971/23299</t>
        </is>
      </c>
      <c r="L1859" s="4" t="inlineStr">
        <is>
          <t>Adjudicación provisional / definitiva</t>
        </is>
      </c>
      <c r="M1859" s="4" t="inlineStr">
        <is>
          <t>true</t>
        </is>
      </c>
      <c r="N1859" s="4" t="inlineStr">
        <is>
          <t/>
        </is>
      </c>
      <c r="O1859" s="4" t="inlineStr">
        <is>
          <t/>
        </is>
      </c>
      <c r="P1859" s="4" t="inlineStr">
        <is>
          <t/>
        </is>
      </c>
      <c r="Q1859" s="4" t="inlineStr">
        <is>
          <t/>
        </is>
      </c>
      <c r="R1859" s="4" t="inlineStr">
        <is>
          <t/>
        </is>
      </c>
      <c r="S1859" s="4" t="inlineStr">
        <is>
          <t>https://www.contratacion.euskadi.eus/webkpe00-kpeperfi/es/contenidos/anuncio_contratacion/expcm449287/es_doc/images/logo_ifas.gif</t>
        </is>
      </c>
      <c r="T1859" s="4" t="inlineStr">
        <is>
          <t>Instituto Foral de Asistencia Social de Bizkaia</t>
        </is>
      </c>
      <c r="U1859" s="4" t="inlineStr">
        <is>
          <t>P9800001A - Instituto Foral de Asistencia Social de Bizkaia</t>
        </is>
      </c>
      <c r="V1859" s="4" t="inlineStr">
        <is>
          <t>Gerente/a</t>
        </is>
      </c>
      <c r="W1859" s="4" t="inlineStr">
        <is>
          <t/>
        </is>
      </c>
      <c r="X1859" s="4" t="inlineStr">
        <is>
          <t/>
        </is>
      </c>
      <c r="Y1859" s="4" t="inlineStr">
        <is>
          <t/>
        </is>
      </c>
      <c r="Z1859" s="4" t="inlineStr">
        <is>
          <t>https://www.contratacion.euskadi.eus/anuncio_contratacion/equipo-cocina-art-culos-uso-dom-stico-y-art-culos-de/expcm449287/webkpe00-kpesimpc/es/</t>
        </is>
      </c>
      <c r="AA1859" s="4" t="inlineStr">
        <is>
          <t>https://www.contratacion.euskadi.eus/webkpe00-kpesimpc/es/contenidos/anuncio_contratacion/expcm449287/es_doc/index.html</t>
        </is>
      </c>
      <c r="AB1859" s="4" t="inlineStr">
        <is>
          <t>https://www.contratacion.euskadi.eus/contenidos/anuncio_contratacion/expcm449287/es_doc/data/es_r01dtpd1985ab739b728b10153306071eda567c0bd</t>
        </is>
      </c>
      <c r="AC1859" s="4" t="inlineStr">
        <is>
          <t>https://www.contratacion.euskadi.eus/contenidos/anuncio_contratacion/expcm449287/r01Index/expcm449287-idxContent.xml</t>
        </is>
      </c>
      <c r="AD1859" s="4" t="inlineStr">
        <is>
          <t>09/01/2026</t>
        </is>
      </c>
      <c r="AE1859" s="4" t="inlineStr">
        <is>
          <t>r01epd01218c1204011bfc56628142af83964295e</t>
        </is>
      </c>
      <c r="AF1859" s="4" t="inlineStr">
        <is>
          <t>Instituto Foral de Asistencia Social de Bizkaia (IFAS)</t>
        </is>
      </c>
      <c r="AG1859" s="4" t="inlineStr">
        <is>
          <t>r01etpd15e132ccb8f1b4834749b6df90400fba3b9</t>
        </is>
      </c>
      <c r="AH1859" s="4" t="inlineStr">
        <is>
          <t>Instituto Foral de Asistencia Social de Bizkaia (IFAS)</t>
        </is>
      </c>
      <c r="AI1859" s="4" t="inlineStr">
        <is>
          <t/>
        </is>
      </c>
      <c r="AJ1859" s="4" t="inlineStr">
        <is>
          <t/>
        </is>
      </c>
    </row>
    <row r="1860" customHeight="true" ht="15.0">
      <c r="A1860" s="4" t="inlineStr">
        <is>
          <t>Servicio de lectura de contadores</t>
        </is>
      </c>
      <c r="B1860" s="4" t="inlineStr">
        <is>
          <t/>
        </is>
      </c>
      <c r="C1860" s="4" t="inlineStr">
        <is>
          <t>Gobierno Vasco</t>
        </is>
      </c>
      <c r="D1860" s="4" t="inlineStr">
        <is>
          <t/>
        </is>
      </c>
      <c r="E1860" s="4" t="inlineStr">
        <is>
          <t/>
        </is>
      </c>
      <c r="F1860" s="4" t="inlineStr">
        <is>
          <t/>
        </is>
      </c>
      <c r="G1860" s="4" t="inlineStr">
        <is>
          <t>Servicio de lectura de contadores</t>
        </is>
      </c>
      <c r="H1860" s="4" t="inlineStr">
        <is>
          <t>Servicio de lectura de contadores</t>
        </is>
      </c>
      <c r="I1860" s="4" t="inlineStr">
        <is>
          <t/>
        </is>
      </c>
      <c r="J1860" s="4" t="inlineStr">
        <is>
          <t>29/07/2025</t>
        </is>
      </c>
      <c r="K1860" s="4" t="inlineStr">
        <is>
          <t>00014880/0100008931/21600</t>
        </is>
      </c>
      <c r="L1860" s="4" t="inlineStr">
        <is>
          <t>Adjudicación provisional / definitiva</t>
        </is>
      </c>
      <c r="M1860" s="4" t="inlineStr">
        <is>
          <t>true</t>
        </is>
      </c>
      <c r="N1860" s="4" t="inlineStr">
        <is>
          <t/>
        </is>
      </c>
      <c r="O1860" s="4" t="inlineStr">
        <is>
          <t/>
        </is>
      </c>
      <c r="P1860" s="4" t="inlineStr">
        <is>
          <t/>
        </is>
      </c>
      <c r="Q1860" s="4" t="inlineStr">
        <is>
          <t/>
        </is>
      </c>
      <c r="R1860" s="4" t="inlineStr">
        <is>
          <t/>
        </is>
      </c>
      <c r="S1860" s="4" t="inlineStr">
        <is>
          <t>https://www.contratacion.euskadi.eus/webkpe00-kpeperfi/es/contenidos/anuncio_contratacion/expcm449288/es_doc/images/logo_ifas.gif</t>
        </is>
      </c>
      <c r="T1860" s="4" t="inlineStr">
        <is>
          <t>Instituto Foral de Asistencia Social de Bizkaia</t>
        </is>
      </c>
      <c r="U1860" s="4" t="inlineStr">
        <is>
          <t>P9800001A - Instituto Foral de Asistencia Social de Bizkaia</t>
        </is>
      </c>
      <c r="V1860" s="4" t="inlineStr">
        <is>
          <t>Gerente/a</t>
        </is>
      </c>
      <c r="W1860" s="4" t="inlineStr">
        <is>
          <t/>
        </is>
      </c>
      <c r="X1860" s="4" t="inlineStr">
        <is>
          <t/>
        </is>
      </c>
      <c r="Y1860" s="4" t="inlineStr">
        <is>
          <t/>
        </is>
      </c>
      <c r="Z1860" s="4" t="inlineStr">
        <is>
          <t>https://www.contratacion.euskadi.eus/anuncio_contratacion/servicio-lectura-contadores/expcm449288/webkpe00-kpesimpc/es/</t>
        </is>
      </c>
      <c r="AA1860" s="4" t="inlineStr">
        <is>
          <t>https://www.contratacion.euskadi.eus/webkpe00-kpesimpc/es/contenidos/anuncio_contratacion/expcm449288/es_doc/index.html</t>
        </is>
      </c>
      <c r="AB1860" s="4" t="inlineStr">
        <is>
          <t>https://www.contratacion.euskadi.eus/contenidos/anuncio_contratacion/expcm449288/es_doc/data/es_r01dtpd1985ab761ad28b10153ccbd05bdf29cd810</t>
        </is>
      </c>
      <c r="AC1860" s="4" t="inlineStr">
        <is>
          <t>https://www.contratacion.euskadi.eus/contenidos/anuncio_contratacion/expcm449288/r01Index/expcm449288-idxContent.xml</t>
        </is>
      </c>
      <c r="AD1860" s="4" t="inlineStr">
        <is>
          <t>09/01/2026</t>
        </is>
      </c>
      <c r="AE1860" s="4" t="inlineStr">
        <is>
          <t>r01epd01218c1204011bfc56628142af83964295e</t>
        </is>
      </c>
      <c r="AF1860" s="4" t="inlineStr">
        <is>
          <t>Instituto Foral de Asistencia Social de Bizkaia (IFAS)</t>
        </is>
      </c>
      <c r="AG1860" s="4" t="inlineStr">
        <is>
          <t>r01etpd15e132ccb8f1b4834749b6df90400fba3b9</t>
        </is>
      </c>
      <c r="AH1860" s="4" t="inlineStr">
        <is>
          <t>Instituto Foral de Asistencia Social de Bizkaia (IFAS)</t>
        </is>
      </c>
      <c r="AI1860" s="4" t="inlineStr">
        <is>
          <t/>
        </is>
      </c>
      <c r="AJ1860" s="4" t="inlineStr">
        <is>
          <t/>
        </is>
      </c>
    </row>
    <row r="1861" customHeight="true" ht="15.0">
      <c r="A1861" s="4" t="inlineStr">
        <is>
          <t>Productos alimenticios diversos</t>
        </is>
      </c>
      <c r="B1861" s="4" t="inlineStr">
        <is>
          <t/>
        </is>
      </c>
      <c r="C1861" s="4" t="inlineStr">
        <is>
          <t>Gobierno Vasco</t>
        </is>
      </c>
      <c r="D1861" s="4" t="inlineStr">
        <is>
          <t/>
        </is>
      </c>
      <c r="E1861" s="4" t="inlineStr">
        <is>
          <t/>
        </is>
      </c>
      <c r="F1861" s="4" t="inlineStr">
        <is>
          <t/>
        </is>
      </c>
      <c r="G1861" s="4" t="inlineStr">
        <is>
          <t>Productos alimenticios diversos</t>
        </is>
      </c>
      <c r="H1861" s="4" t="inlineStr">
        <is>
          <t>Productos alimenticios diversos</t>
        </is>
      </c>
      <c r="I1861" s="4" t="inlineStr">
        <is>
          <t/>
        </is>
      </c>
      <c r="J1861" s="4" t="inlineStr">
        <is>
          <t>29/07/2025</t>
        </is>
      </c>
      <c r="K1861" s="4" t="inlineStr">
        <is>
          <t>00014985/0100001888/23203</t>
        </is>
      </c>
      <c r="L1861" s="4" t="inlineStr">
        <is>
          <t>Adjudicación provisional / definitiva</t>
        </is>
      </c>
      <c r="M1861" s="4" t="inlineStr">
        <is>
          <t>true</t>
        </is>
      </c>
      <c r="N1861" s="4" t="inlineStr">
        <is>
          <t/>
        </is>
      </c>
      <c r="O1861" s="4" t="inlineStr">
        <is>
          <t/>
        </is>
      </c>
      <c r="P1861" s="4" t="inlineStr">
        <is>
          <t/>
        </is>
      </c>
      <c r="Q1861" s="4" t="inlineStr">
        <is>
          <t/>
        </is>
      </c>
      <c r="R1861" s="4" t="inlineStr">
        <is>
          <t/>
        </is>
      </c>
      <c r="S1861" s="4" t="inlineStr">
        <is>
          <t>https://www.contratacion.euskadi.eus/webkpe00-kpeperfi/es/contenidos/anuncio_contratacion/expcm449289/es_doc/images/logo_ifas.gif</t>
        </is>
      </c>
      <c r="T1861" s="4" t="inlineStr">
        <is>
          <t>Instituto Foral de Asistencia Social de Bizkaia</t>
        </is>
      </c>
      <c r="U1861" s="4" t="inlineStr">
        <is>
          <t>P9800001A - Instituto Foral de Asistencia Social de Bizkaia</t>
        </is>
      </c>
      <c r="V1861" s="4" t="inlineStr">
        <is>
          <t>Gerente/a</t>
        </is>
      </c>
      <c r="W1861" s="4" t="inlineStr">
        <is>
          <t/>
        </is>
      </c>
      <c r="X1861" s="4" t="inlineStr">
        <is>
          <t/>
        </is>
      </c>
      <c r="Y1861" s="4" t="inlineStr">
        <is>
          <t/>
        </is>
      </c>
      <c r="Z1861" s="4" t="inlineStr">
        <is>
          <t>https://www.contratacion.euskadi.eus/anuncio_contratacion/productos-alimenticios-diversos/expcm449289/webkpe00-kpesimpc/es/</t>
        </is>
      </c>
      <c r="AA1861" s="4" t="inlineStr">
        <is>
          <t>https://www.contratacion.euskadi.eus/webkpe00-kpesimpc/es/contenidos/anuncio_contratacion/expcm449289/es_doc/index.html</t>
        </is>
      </c>
      <c r="AB1861" s="4" t="inlineStr">
        <is>
          <t>https://www.contratacion.euskadi.eus/contenidos/anuncio_contratacion/expcm449289/es_doc/data/es_r01dtpd01985abb563628b10153ce7f1ef4f0647fa</t>
        </is>
      </c>
      <c r="AC1861" s="4" t="inlineStr">
        <is>
          <t>https://www.contratacion.euskadi.eus/contenidos/anuncio_contratacion/expcm449289/r01Index/expcm449289-idxContent.xml</t>
        </is>
      </c>
      <c r="AD1861" s="4" t="inlineStr">
        <is>
          <t>09/01/2026</t>
        </is>
      </c>
      <c r="AE1861" s="4" t="inlineStr">
        <is>
          <t>r01epd01218c1204011bfc56628142af83964295e</t>
        </is>
      </c>
      <c r="AF1861" s="4" t="inlineStr">
        <is>
          <t>Instituto Foral de Asistencia Social de Bizkaia (IFAS)</t>
        </is>
      </c>
      <c r="AG1861" s="4" t="inlineStr">
        <is>
          <t>r01etpd15e132ccb8f1b4834749b6df90400fba3b9</t>
        </is>
      </c>
      <c r="AH1861" s="4" t="inlineStr">
        <is>
          <t>Instituto Foral de Asistencia Social de Bizkaia (IFAS)</t>
        </is>
      </c>
      <c r="AI1861" s="4" t="inlineStr">
        <is>
          <t/>
        </is>
      </c>
      <c r="AJ1861" s="4" t="inlineStr">
        <is>
          <t/>
        </is>
      </c>
    </row>
    <row r="1862" customHeight="true" ht="15.0">
      <c r="A1862" s="4" t="inlineStr">
        <is>
          <t>Productos alimenticios diversos</t>
        </is>
      </c>
      <c r="B1862" s="4" t="inlineStr">
        <is>
          <t/>
        </is>
      </c>
      <c r="C1862" s="4" t="inlineStr">
        <is>
          <t>Gobierno Vasco</t>
        </is>
      </c>
      <c r="D1862" s="4" t="inlineStr">
        <is>
          <t/>
        </is>
      </c>
      <c r="E1862" s="4" t="inlineStr">
        <is>
          <t/>
        </is>
      </c>
      <c r="F1862" s="4" t="inlineStr">
        <is>
          <t/>
        </is>
      </c>
      <c r="G1862" s="4" t="inlineStr">
        <is>
          <t>Productos alimenticios diversos</t>
        </is>
      </c>
      <c r="H1862" s="4" t="inlineStr">
        <is>
          <t>Productos alimenticios diversos</t>
        </is>
      </c>
      <c r="I1862" s="4" t="inlineStr">
        <is>
          <t/>
        </is>
      </c>
      <c r="J1862" s="4" t="inlineStr">
        <is>
          <t>29/07/2025</t>
        </is>
      </c>
      <c r="K1862" s="4" t="inlineStr">
        <is>
          <t>00014985/0100002874/23203</t>
        </is>
      </c>
      <c r="L1862" s="4" t="inlineStr">
        <is>
          <t>Adjudicación provisional / definitiva</t>
        </is>
      </c>
      <c r="M1862" s="4" t="inlineStr">
        <is>
          <t>true</t>
        </is>
      </c>
      <c r="N1862" s="4" t="inlineStr">
        <is>
          <t/>
        </is>
      </c>
      <c r="O1862" s="4" t="inlineStr">
        <is>
          <t/>
        </is>
      </c>
      <c r="P1862" s="4" t="inlineStr">
        <is>
          <t/>
        </is>
      </c>
      <c r="Q1862" s="4" t="inlineStr">
        <is>
          <t/>
        </is>
      </c>
      <c r="R1862" s="4" t="inlineStr">
        <is>
          <t/>
        </is>
      </c>
      <c r="S1862" s="4" t="inlineStr">
        <is>
          <t>https://www.contratacion.euskadi.eus/webkpe00-kpeperfi/es/contenidos/anuncio_contratacion/expcm449290/es_doc/images/logo_ifas.gif</t>
        </is>
      </c>
      <c r="T1862" s="4" t="inlineStr">
        <is>
          <t>Instituto Foral de Asistencia Social de Bizkaia</t>
        </is>
      </c>
      <c r="U1862" s="4" t="inlineStr">
        <is>
          <t>P9800001A - Instituto Foral de Asistencia Social de Bizkaia</t>
        </is>
      </c>
      <c r="V1862" s="4" t="inlineStr">
        <is>
          <t>Gerente/a</t>
        </is>
      </c>
      <c r="W1862" s="4" t="inlineStr">
        <is>
          <t/>
        </is>
      </c>
      <c r="X1862" s="4" t="inlineStr">
        <is>
          <t/>
        </is>
      </c>
      <c r="Y1862" s="4" t="inlineStr">
        <is>
          <t/>
        </is>
      </c>
      <c r="Z1862" s="4" t="inlineStr">
        <is>
          <t>https://www.contratacion.euskadi.eus/anuncio_contratacion/productos-alimenticios-diversos/expcm449290/webkpe00-kpesimpc/es/</t>
        </is>
      </c>
      <c r="AA1862" s="4" t="inlineStr">
        <is>
          <t>https://www.contratacion.euskadi.eus/webkpe00-kpesimpc/es/contenidos/anuncio_contratacion/expcm449290/es_doc/index.html</t>
        </is>
      </c>
      <c r="AB1862" s="4" t="inlineStr">
        <is>
          <t>https://www.contratacion.euskadi.eus/contenidos/anuncio_contratacion/expcm449290/es_doc/data/es_r01dtpd1985abb7ded28b10153534f8eda150cf4a5</t>
        </is>
      </c>
      <c r="AC1862" s="4" t="inlineStr">
        <is>
          <t>https://www.contratacion.euskadi.eus/contenidos/anuncio_contratacion/expcm449290/r01Index/expcm449290-idxContent.xml</t>
        </is>
      </c>
      <c r="AD1862" s="4" t="inlineStr">
        <is>
          <t>09/01/2026</t>
        </is>
      </c>
      <c r="AE1862" s="4" t="inlineStr">
        <is>
          <t>r01epd01218c1204011bfc56628142af83964295e</t>
        </is>
      </c>
      <c r="AF1862" s="4" t="inlineStr">
        <is>
          <t>Instituto Foral de Asistencia Social de Bizkaia (IFAS)</t>
        </is>
      </c>
      <c r="AG1862" s="4" t="inlineStr">
        <is>
          <t>r01etpd15e132ccb8f1b4834749b6df90400fba3b9</t>
        </is>
      </c>
      <c r="AH1862" s="4" t="inlineStr">
        <is>
          <t>Instituto Foral de Asistencia Social de Bizkaia (IFAS)</t>
        </is>
      </c>
      <c r="AI1862" s="4" t="inlineStr">
        <is>
          <t/>
        </is>
      </c>
      <c r="AJ1862" s="4" t="inlineStr">
        <is>
          <t/>
        </is>
      </c>
    </row>
    <row r="1863" customHeight="true" ht="15.0">
      <c r="A1863" s="4" t="inlineStr">
        <is>
          <t>Equipo de cocina, artÃ­culos de uso domÃ©stico y artÃ­culos de</t>
        </is>
      </c>
      <c r="B1863" s="4" t="inlineStr">
        <is>
          <t/>
        </is>
      </c>
      <c r="C1863" s="4" t="inlineStr">
        <is>
          <t>Gobierno Vasco</t>
        </is>
      </c>
      <c r="D1863" s="4" t="inlineStr">
        <is>
          <t/>
        </is>
      </c>
      <c r="E1863" s="4" t="inlineStr">
        <is>
          <t/>
        </is>
      </c>
      <c r="F1863" s="4" t="inlineStr">
        <is>
          <t/>
        </is>
      </c>
      <c r="G1863" s="4" t="inlineStr">
        <is>
          <t>Equipo de cocina, artÃ­culos de uso domÃ©stico y artÃ­culos de</t>
        </is>
      </c>
      <c r="H1863" s="4" t="inlineStr">
        <is>
          <t>Equipo de cocina, artÃ­culos de uso domÃ©stico y artÃ­culos de</t>
        </is>
      </c>
      <c r="I1863" s="4" t="inlineStr">
        <is>
          <t/>
        </is>
      </c>
      <c r="J1863" s="4" t="inlineStr">
        <is>
          <t>29/07/2025</t>
        </is>
      </c>
      <c r="K1863" s="4" t="inlineStr">
        <is>
          <t>00014985/0100023722/23299</t>
        </is>
      </c>
      <c r="L1863" s="4" t="inlineStr">
        <is>
          <t>Adjudicación provisional / definitiva</t>
        </is>
      </c>
      <c r="M1863" s="4" t="inlineStr">
        <is>
          <t>true</t>
        </is>
      </c>
      <c r="N1863" s="4" t="inlineStr">
        <is>
          <t/>
        </is>
      </c>
      <c r="O1863" s="4" t="inlineStr">
        <is>
          <t/>
        </is>
      </c>
      <c r="P1863" s="4" t="inlineStr">
        <is>
          <t/>
        </is>
      </c>
      <c r="Q1863" s="4" t="inlineStr">
        <is>
          <t/>
        </is>
      </c>
      <c r="R1863" s="4" t="inlineStr">
        <is>
          <t/>
        </is>
      </c>
      <c r="S1863" s="4" t="inlineStr">
        <is>
          <t>https://www.contratacion.euskadi.eus/webkpe00-kpeperfi/es/contenidos/anuncio_contratacion/expcm449291/es_doc/images/logo_ifas.gif</t>
        </is>
      </c>
      <c r="T1863" s="4" t="inlineStr">
        <is>
          <t>Instituto Foral de Asistencia Social de Bizkaia</t>
        </is>
      </c>
      <c r="U1863" s="4" t="inlineStr">
        <is>
          <t>P9800001A - Instituto Foral de Asistencia Social de Bizkaia</t>
        </is>
      </c>
      <c r="V1863" s="4" t="inlineStr">
        <is>
          <t>Gerente/a</t>
        </is>
      </c>
      <c r="W1863" s="4" t="inlineStr">
        <is>
          <t/>
        </is>
      </c>
      <c r="X1863" s="4" t="inlineStr">
        <is>
          <t/>
        </is>
      </c>
      <c r="Y1863" s="4" t="inlineStr">
        <is>
          <t/>
        </is>
      </c>
      <c r="Z1863" s="4" t="inlineStr">
        <is>
          <t>https://www.contratacion.euskadi.eus/anuncio_contratacion/equipo-cocina-art-culos-uso-dom-stico-y-art-culos-de/expcm449291/webkpe00-kpesimpc/es/</t>
        </is>
      </c>
      <c r="AA1863" s="4" t="inlineStr">
        <is>
          <t>https://www.contratacion.euskadi.eus/webkpe00-kpesimpc/es/contenidos/anuncio_contratacion/expcm449291/es_doc/index.html</t>
        </is>
      </c>
      <c r="AB1863" s="4" t="inlineStr">
        <is>
          <t>https://www.contratacion.euskadi.eus/contenidos/anuncio_contratacion/expcm449291/es_doc/data/es_r01dtpd1985abba5b428b10153c7a0d88a2a57a0c4</t>
        </is>
      </c>
      <c r="AC1863" s="4" t="inlineStr">
        <is>
          <t>https://www.contratacion.euskadi.eus/contenidos/anuncio_contratacion/expcm449291/r01Index/expcm449291-idxContent.xml</t>
        </is>
      </c>
      <c r="AD1863" s="4" t="inlineStr">
        <is>
          <t>09/01/2026</t>
        </is>
      </c>
      <c r="AE1863" s="4" t="inlineStr">
        <is>
          <t>r01epd01218c1204011bfc56628142af83964295e</t>
        </is>
      </c>
      <c r="AF1863" s="4" t="inlineStr">
        <is>
          <t>Instituto Foral de Asistencia Social de Bizkaia (IFAS)</t>
        </is>
      </c>
      <c r="AG1863" s="4" t="inlineStr">
        <is>
          <t>r01etpd15e132ccb8f1b4834749b6df90400fba3b9</t>
        </is>
      </c>
      <c r="AH1863" s="4" t="inlineStr">
        <is>
          <t>Instituto Foral de Asistencia Social de Bizkaia (IFAS)</t>
        </is>
      </c>
      <c r="AI1863" s="4" t="inlineStr">
        <is>
          <t/>
        </is>
      </c>
      <c r="AJ1863" s="4" t="inlineStr">
        <is>
          <t/>
        </is>
      </c>
    </row>
    <row r="1864" customHeight="true" ht="15.0">
      <c r="A1864" s="4" t="inlineStr">
        <is>
          <t>ArtÃ­culos textiles</t>
        </is>
      </c>
      <c r="B1864" s="4" t="inlineStr">
        <is>
          <t/>
        </is>
      </c>
      <c r="C1864" s="4" t="inlineStr">
        <is>
          <t>Gobierno Vasco</t>
        </is>
      </c>
      <c r="D1864" s="4" t="inlineStr">
        <is>
          <t/>
        </is>
      </c>
      <c r="E1864" s="4" t="inlineStr">
        <is>
          <t/>
        </is>
      </c>
      <c r="F1864" s="4" t="inlineStr">
        <is>
          <t/>
        </is>
      </c>
      <c r="G1864" s="4" t="inlineStr">
        <is>
          <t>ArtÃ­culos textiles</t>
        </is>
      </c>
      <c r="H1864" s="4" t="inlineStr">
        <is>
          <t>ArtÃ­culos textiles</t>
        </is>
      </c>
      <c r="I1864" s="4" t="inlineStr">
        <is>
          <t/>
        </is>
      </c>
      <c r="J1864" s="4" t="inlineStr">
        <is>
          <t>29/07/2025</t>
        </is>
      </c>
      <c r="K1864" s="4" t="inlineStr">
        <is>
          <t>00015013/0100009698/23299</t>
        </is>
      </c>
      <c r="L1864" s="4" t="inlineStr">
        <is>
          <t>Adjudicación provisional / definitiva</t>
        </is>
      </c>
      <c r="M1864" s="4" t="inlineStr">
        <is>
          <t>true</t>
        </is>
      </c>
      <c r="N1864" s="4" t="inlineStr">
        <is>
          <t/>
        </is>
      </c>
      <c r="O1864" s="4" t="inlineStr">
        <is>
          <t/>
        </is>
      </c>
      <c r="P1864" s="4" t="inlineStr">
        <is>
          <t/>
        </is>
      </c>
      <c r="Q1864" s="4" t="inlineStr">
        <is>
          <t/>
        </is>
      </c>
      <c r="R1864" s="4" t="inlineStr">
        <is>
          <t/>
        </is>
      </c>
      <c r="S1864" s="4" t="inlineStr">
        <is>
          <t>https://www.contratacion.euskadi.eus/webkpe00-kpeperfi/es/contenidos/anuncio_contratacion/expcm449292/es_doc/images/logo_ifas.gif</t>
        </is>
      </c>
      <c r="T1864" s="4" t="inlineStr">
        <is>
          <t>Instituto Foral de Asistencia Social de Bizkaia</t>
        </is>
      </c>
      <c r="U1864" s="4" t="inlineStr">
        <is>
          <t>P9800001A - Instituto Foral de Asistencia Social de Bizkaia</t>
        </is>
      </c>
      <c r="V1864" s="4" t="inlineStr">
        <is>
          <t>Gerente/a</t>
        </is>
      </c>
      <c r="W1864" s="4" t="inlineStr">
        <is>
          <t/>
        </is>
      </c>
      <c r="X1864" s="4" t="inlineStr">
        <is>
          <t/>
        </is>
      </c>
      <c r="Y1864" s="4" t="inlineStr">
        <is>
          <t/>
        </is>
      </c>
      <c r="Z1864" s="4" t="inlineStr">
        <is>
          <t>https://www.contratacion.euskadi.eus/anuncio_contratacion/art-culos-textiles/expcm449292/webkpe00-kpesimpc/es/</t>
        </is>
      </c>
      <c r="AA1864" s="4" t="inlineStr">
        <is>
          <t>https://www.contratacion.euskadi.eus/webkpe00-kpesimpc/es/contenidos/anuncio_contratacion/expcm449292/es_doc/index.html</t>
        </is>
      </c>
      <c r="AB1864" s="4" t="inlineStr">
        <is>
          <t>https://www.contratacion.euskadi.eus/contenidos/anuncio_contratacion/expcm449292/es_doc/data/es_r01dtpd1985abbcd5e28b101532bca8339f01a6160</t>
        </is>
      </c>
      <c r="AC1864" s="4" t="inlineStr">
        <is>
          <t>https://www.contratacion.euskadi.eus/contenidos/anuncio_contratacion/expcm449292/r01Index/expcm449292-idxContent.xml</t>
        </is>
      </c>
      <c r="AD1864" s="4" t="inlineStr">
        <is>
          <t>09/01/2026</t>
        </is>
      </c>
      <c r="AE1864" s="4" t="inlineStr">
        <is>
          <t>r01epd01218c1204011bfc56628142af83964295e</t>
        </is>
      </c>
      <c r="AF1864" s="4" t="inlineStr">
        <is>
          <t>Instituto Foral de Asistencia Social de Bizkaia (IFAS)</t>
        </is>
      </c>
      <c r="AG1864" s="4" t="inlineStr">
        <is>
          <t>r01etpd15e132ccb8f1b4834749b6df90400fba3b9</t>
        </is>
      </c>
      <c r="AH1864" s="4" t="inlineStr">
        <is>
          <t>Instituto Foral de Asistencia Social de Bizkaia (IFAS)</t>
        </is>
      </c>
      <c r="AI1864" s="4" t="inlineStr">
        <is>
          <t/>
        </is>
      </c>
      <c r="AJ1864" s="4" t="inlineStr">
        <is>
          <t/>
        </is>
      </c>
    </row>
    <row r="1865" customHeight="true" ht="15.0">
      <c r="A1865" s="4" t="inlineStr">
        <is>
          <t>Servicios varios de reparaciÃ³n y mantenimiento</t>
        </is>
      </c>
      <c r="B1865" s="4" t="inlineStr">
        <is>
          <t/>
        </is>
      </c>
      <c r="C1865" s="4" t="inlineStr">
        <is>
          <t>Gobierno Vasco</t>
        </is>
      </c>
      <c r="D1865" s="4" t="inlineStr">
        <is>
          <t/>
        </is>
      </c>
      <c r="E1865" s="4" t="inlineStr">
        <is>
          <t/>
        </is>
      </c>
      <c r="F1865" s="4" t="inlineStr">
        <is>
          <t/>
        </is>
      </c>
      <c r="G1865" s="4" t="inlineStr">
        <is>
          <t>Servicios varios de reparaciÃ³n y mantenimiento</t>
        </is>
      </c>
      <c r="H1865" s="4" t="inlineStr">
        <is>
          <t>Servicios varios de reparaciÃ³n y mantenimiento</t>
        </is>
      </c>
      <c r="I1865" s="4" t="inlineStr">
        <is>
          <t/>
        </is>
      </c>
      <c r="J1865" s="4" t="inlineStr">
        <is>
          <t>29/07/2025</t>
        </is>
      </c>
      <c r="K1865" s="4" t="inlineStr">
        <is>
          <t>00015054/0000161008/22300</t>
        </is>
      </c>
      <c r="L1865" s="4" t="inlineStr">
        <is>
          <t>Adjudicación provisional / definitiva</t>
        </is>
      </c>
      <c r="M1865" s="4" t="inlineStr">
        <is>
          <t>true</t>
        </is>
      </c>
      <c r="N1865" s="4" t="inlineStr">
        <is>
          <t/>
        </is>
      </c>
      <c r="O1865" s="4" t="inlineStr">
        <is>
          <t/>
        </is>
      </c>
      <c r="P1865" s="4" t="inlineStr">
        <is>
          <t/>
        </is>
      </c>
      <c r="Q1865" s="4" t="inlineStr">
        <is>
          <t/>
        </is>
      </c>
      <c r="R1865" s="4" t="inlineStr">
        <is>
          <t/>
        </is>
      </c>
      <c r="S1865" s="4" t="inlineStr">
        <is>
          <t>https://www.contratacion.euskadi.eus/webkpe00-kpeperfi/es/contenidos/anuncio_contratacion/expcm449293/es_doc/images/logo_ifas.gif</t>
        </is>
      </c>
      <c r="T1865" s="4" t="inlineStr">
        <is>
          <t>Instituto Foral de Asistencia Social de Bizkaia</t>
        </is>
      </c>
      <c r="U1865" s="4" t="inlineStr">
        <is>
          <t>P9800001A - Instituto Foral de Asistencia Social de Bizkaia</t>
        </is>
      </c>
      <c r="V1865" s="4" t="inlineStr">
        <is>
          <t>Gerente/a</t>
        </is>
      </c>
      <c r="W1865" s="4" t="inlineStr">
        <is>
          <t/>
        </is>
      </c>
      <c r="X1865" s="4" t="inlineStr">
        <is>
          <t/>
        </is>
      </c>
      <c r="Y1865" s="4" t="inlineStr">
        <is>
          <t/>
        </is>
      </c>
      <c r="Z1865" s="4" t="inlineStr">
        <is>
          <t>https://www.contratacion.euskadi.eus/anuncio_contratacion/servicios-varios-reparaci-n-y-mantenimiento/expcm449293/webkpe00-kpesimpc/es/</t>
        </is>
      </c>
      <c r="AA1865" s="4" t="inlineStr">
        <is>
          <t>https://www.contratacion.euskadi.eus/webkpe00-kpesimpc/es/contenidos/anuncio_contratacion/expcm449293/es_doc/index.html</t>
        </is>
      </c>
      <c r="AB1865" s="4" t="inlineStr">
        <is>
          <t>https://www.contratacion.euskadi.eus/contenidos/anuncio_contratacion/expcm449293/es_doc/data/es_r01dtpd1985abbf50228b101534644cada7147127c</t>
        </is>
      </c>
      <c r="AC1865" s="4" t="inlineStr">
        <is>
          <t>https://www.contratacion.euskadi.eus/contenidos/anuncio_contratacion/expcm449293/r01Index/expcm449293-idxContent.xml</t>
        </is>
      </c>
      <c r="AD1865" s="4" t="inlineStr">
        <is>
          <t>09/01/2026</t>
        </is>
      </c>
      <c r="AE1865" s="4" t="inlineStr">
        <is>
          <t>r01epd01218c1204011bfc56628142af83964295e</t>
        </is>
      </c>
      <c r="AF1865" s="4" t="inlineStr">
        <is>
          <t>Instituto Foral de Asistencia Social de Bizkaia (IFAS)</t>
        </is>
      </c>
      <c r="AG1865" s="4" t="inlineStr">
        <is>
          <t>r01etpd15e132ccb8f1b4834749b6df90400fba3b9</t>
        </is>
      </c>
      <c r="AH1865" s="4" t="inlineStr">
        <is>
          <t>Instituto Foral de Asistencia Social de Bizkaia (IFAS)</t>
        </is>
      </c>
      <c r="AI1865" s="4" t="inlineStr">
        <is>
          <t/>
        </is>
      </c>
      <c r="AJ1865" s="4" t="inlineStr">
        <is>
          <t/>
        </is>
      </c>
    </row>
    <row r="1866" customHeight="true" ht="15.0">
      <c r="A1866" s="4" t="inlineStr">
        <is>
          <t>Servicios varios de reparaciÃ³n y mantenimiento</t>
        </is>
      </c>
      <c r="B1866" s="4" t="inlineStr">
        <is>
          <t/>
        </is>
      </c>
      <c r="C1866" s="4" t="inlineStr">
        <is>
          <t>Gobierno Vasco</t>
        </is>
      </c>
      <c r="D1866" s="4" t="inlineStr">
        <is>
          <t/>
        </is>
      </c>
      <c r="E1866" s="4" t="inlineStr">
        <is>
          <t/>
        </is>
      </c>
      <c r="F1866" s="4" t="inlineStr">
        <is>
          <t/>
        </is>
      </c>
      <c r="G1866" s="4" t="inlineStr">
        <is>
          <t>Servicios varios de reparaciÃ³n y mantenimiento</t>
        </is>
      </c>
      <c r="H1866" s="4" t="inlineStr">
        <is>
          <t>Servicios varios de reparaciÃ³n y mantenimiento</t>
        </is>
      </c>
      <c r="I1866" s="4" t="inlineStr">
        <is>
          <t/>
        </is>
      </c>
      <c r="J1866" s="4" t="inlineStr">
        <is>
          <t>29/07/2025</t>
        </is>
      </c>
      <c r="K1866" s="4" t="inlineStr">
        <is>
          <t>00015054/0100008931/21600</t>
        </is>
      </c>
      <c r="L1866" s="4" t="inlineStr">
        <is>
          <t>Adjudicación provisional / definitiva</t>
        </is>
      </c>
      <c r="M1866" s="4" t="inlineStr">
        <is>
          <t>true</t>
        </is>
      </c>
      <c r="N1866" s="4" t="inlineStr">
        <is>
          <t/>
        </is>
      </c>
      <c r="O1866" s="4" t="inlineStr">
        <is>
          <t/>
        </is>
      </c>
      <c r="P1866" s="4" t="inlineStr">
        <is>
          <t/>
        </is>
      </c>
      <c r="Q1866" s="4" t="inlineStr">
        <is>
          <t/>
        </is>
      </c>
      <c r="R1866" s="4" t="inlineStr">
        <is>
          <t/>
        </is>
      </c>
      <c r="S1866" s="4" t="inlineStr">
        <is>
          <t>https://www.contratacion.euskadi.eus/webkpe00-kpeperfi/es/contenidos/anuncio_contratacion/expcm449294/es_doc/images/logo_ifas.gif</t>
        </is>
      </c>
      <c r="T1866" s="4" t="inlineStr">
        <is>
          <t>Instituto Foral de Asistencia Social de Bizkaia</t>
        </is>
      </c>
      <c r="U1866" s="4" t="inlineStr">
        <is>
          <t>P9800001A - Instituto Foral de Asistencia Social de Bizkaia</t>
        </is>
      </c>
      <c r="V1866" s="4" t="inlineStr">
        <is>
          <t>Gerente/a</t>
        </is>
      </c>
      <c r="W1866" s="4" t="inlineStr">
        <is>
          <t/>
        </is>
      </c>
      <c r="X1866" s="4" t="inlineStr">
        <is>
          <t/>
        </is>
      </c>
      <c r="Y1866" s="4" t="inlineStr">
        <is>
          <t/>
        </is>
      </c>
      <c r="Z1866" s="4" t="inlineStr">
        <is>
          <t>https://www.contratacion.euskadi.eus/anuncio_contratacion/servicios-varios-reparaci-n-y-mantenimiento/expcm449294/webkpe00-kpesimpc/es/</t>
        </is>
      </c>
      <c r="AA1866" s="4" t="inlineStr">
        <is>
          <t>https://www.contratacion.euskadi.eus/webkpe00-kpesimpc/es/contenidos/anuncio_contratacion/expcm449294/es_doc/index.html</t>
        </is>
      </c>
      <c r="AB1866" s="4" t="inlineStr">
        <is>
          <t>https://www.contratacion.euskadi.eus/contenidos/anuncio_contratacion/expcm449294/es_doc/data/es_r01dtpd1985abff5e120c90c821f3ec99dab87bec3</t>
        </is>
      </c>
      <c r="AC1866" s="4" t="inlineStr">
        <is>
          <t>https://www.contratacion.euskadi.eus/contenidos/anuncio_contratacion/expcm449294/r01Index/expcm449294-idxContent.xml</t>
        </is>
      </c>
      <c r="AD1866" s="4" t="inlineStr">
        <is>
          <t>09/01/2026</t>
        </is>
      </c>
      <c r="AE1866" s="4" t="inlineStr">
        <is>
          <t>r01epd01218c1204011bfc56628142af83964295e</t>
        </is>
      </c>
      <c r="AF1866" s="4" t="inlineStr">
        <is>
          <t>Instituto Foral de Asistencia Social de Bizkaia (IFAS)</t>
        </is>
      </c>
      <c r="AG1866" s="4" t="inlineStr">
        <is>
          <t>r01etpd15e132ccb8f1b4834749b6df90400fba3b9</t>
        </is>
      </c>
      <c r="AH1866" s="4" t="inlineStr">
        <is>
          <t>Instituto Foral de Asistencia Social de Bizkaia (IFAS)</t>
        </is>
      </c>
      <c r="AI1866" s="4" t="inlineStr">
        <is>
          <t/>
        </is>
      </c>
      <c r="AJ1866" s="4" t="inlineStr">
        <is>
          <t/>
        </is>
      </c>
    </row>
    <row r="1867" customHeight="true" ht="15.0">
      <c r="A1867" s="4" t="inlineStr">
        <is>
          <t>Equipo de cocina, artÃ­culos de uso domÃ©stico y artÃ­culos de</t>
        </is>
      </c>
      <c r="B1867" s="4" t="inlineStr">
        <is>
          <t/>
        </is>
      </c>
      <c r="C1867" s="4" t="inlineStr">
        <is>
          <t>Gobierno Vasco</t>
        </is>
      </c>
      <c r="D1867" s="4" t="inlineStr">
        <is>
          <t/>
        </is>
      </c>
      <c r="E1867" s="4" t="inlineStr">
        <is>
          <t/>
        </is>
      </c>
      <c r="F1867" s="4" t="inlineStr">
        <is>
          <t/>
        </is>
      </c>
      <c r="G1867" s="4" t="inlineStr">
        <is>
          <t>Equipo de cocina, artÃ­culos de uso domÃ©stico y artÃ­culos de</t>
        </is>
      </c>
      <c r="H1867" s="4" t="inlineStr">
        <is>
          <t>Equipo de cocina, artÃ­culos de uso domÃ©stico y artÃ­culos de</t>
        </is>
      </c>
      <c r="I1867" s="4" t="inlineStr">
        <is>
          <t/>
        </is>
      </c>
      <c r="J1867" s="4" t="inlineStr">
        <is>
          <t>29/07/2025</t>
        </is>
      </c>
      <c r="K1867" s="4" t="inlineStr">
        <is>
          <t>00015060/0100003202/23299</t>
        </is>
      </c>
      <c r="L1867" s="4" t="inlineStr">
        <is>
          <t>Adjudicación provisional / definitiva</t>
        </is>
      </c>
      <c r="M1867" s="4" t="inlineStr">
        <is>
          <t>true</t>
        </is>
      </c>
      <c r="N1867" s="4" t="inlineStr">
        <is>
          <t/>
        </is>
      </c>
      <c r="O1867" s="4" t="inlineStr">
        <is>
          <t/>
        </is>
      </c>
      <c r="P1867" s="4" t="inlineStr">
        <is>
          <t/>
        </is>
      </c>
      <c r="Q1867" s="4" t="inlineStr">
        <is>
          <t/>
        </is>
      </c>
      <c r="R1867" s="4" t="inlineStr">
        <is>
          <t/>
        </is>
      </c>
      <c r="S1867" s="4" t="inlineStr">
        <is>
          <t>https://www.contratacion.euskadi.eus/webkpe00-kpeperfi/es/contenidos/anuncio_contratacion/expcm449295/es_doc/images/logo_ifas.gif</t>
        </is>
      </c>
      <c r="T1867" s="4" t="inlineStr">
        <is>
          <t>Instituto Foral de Asistencia Social de Bizkaia</t>
        </is>
      </c>
      <c r="U1867" s="4" t="inlineStr">
        <is>
          <t>P9800001A - Instituto Foral de Asistencia Social de Bizkaia</t>
        </is>
      </c>
      <c r="V1867" s="4" t="inlineStr">
        <is>
          <t>Gerente/a</t>
        </is>
      </c>
      <c r="W1867" s="4" t="inlineStr">
        <is>
          <t/>
        </is>
      </c>
      <c r="X1867" s="4" t="inlineStr">
        <is>
          <t/>
        </is>
      </c>
      <c r="Y1867" s="4" t="inlineStr">
        <is>
          <t/>
        </is>
      </c>
      <c r="Z1867" s="4" t="inlineStr">
        <is>
          <t>https://www.contratacion.euskadi.eus/anuncio_contratacion/equipo-cocina-art-culos-uso-dom-stico-y-art-culos-de/expcm449295/webkpe00-kpesimpc/es/</t>
        </is>
      </c>
      <c r="AA1867" s="4" t="inlineStr">
        <is>
          <t>https://www.contratacion.euskadi.eus/webkpe00-kpesimpc/es/contenidos/anuncio_contratacion/expcm449295/es_doc/index.html</t>
        </is>
      </c>
      <c r="AB1867" s="4" t="inlineStr">
        <is>
          <t>https://www.contratacion.euskadi.eus/contenidos/anuncio_contratacion/expcm449295/es_doc/data/es_r01dtpd1985ac01e4c20c90c822ce817d551e5adb8</t>
        </is>
      </c>
      <c r="AC1867" s="4" t="inlineStr">
        <is>
          <t>https://www.contratacion.euskadi.eus/contenidos/anuncio_contratacion/expcm449295/r01Index/expcm449295-idxContent.xml</t>
        </is>
      </c>
      <c r="AD1867" s="4" t="inlineStr">
        <is>
          <t>09/01/2026</t>
        </is>
      </c>
      <c r="AE1867" s="4" t="inlineStr">
        <is>
          <t>r01epd01218c1204011bfc56628142af83964295e</t>
        </is>
      </c>
      <c r="AF1867" s="4" t="inlineStr">
        <is>
          <t>Instituto Foral de Asistencia Social de Bizkaia (IFAS)</t>
        </is>
      </c>
      <c r="AG1867" s="4" t="inlineStr">
        <is>
          <t>r01etpd15e132ccb8f1b4834749b6df90400fba3b9</t>
        </is>
      </c>
      <c r="AH1867" s="4" t="inlineStr">
        <is>
          <t>Instituto Foral de Asistencia Social de Bizkaia (IFAS)</t>
        </is>
      </c>
      <c r="AI1867" s="4" t="inlineStr">
        <is>
          <t/>
        </is>
      </c>
      <c r="AJ1867" s="4" t="inlineStr">
        <is>
          <t/>
        </is>
      </c>
    </row>
    <row r="1868" customHeight="true" ht="15.0">
      <c r="A1868" s="4" t="inlineStr">
        <is>
          <t>Servicios varios de reparaciÃ³n y mantenimiento</t>
        </is>
      </c>
      <c r="B1868" s="4" t="inlineStr">
        <is>
          <t/>
        </is>
      </c>
      <c r="C1868" s="4" t="inlineStr">
        <is>
          <t>Gobierno Vasco</t>
        </is>
      </c>
      <c r="D1868" s="4" t="inlineStr">
        <is>
          <t/>
        </is>
      </c>
      <c r="E1868" s="4" t="inlineStr">
        <is>
          <t/>
        </is>
      </c>
      <c r="F1868" s="4" t="inlineStr">
        <is>
          <t/>
        </is>
      </c>
      <c r="G1868" s="4" t="inlineStr">
        <is>
          <t>Servicios varios de reparaciÃ³n y mantenimiento</t>
        </is>
      </c>
      <c r="H1868" s="4" t="inlineStr">
        <is>
          <t>Servicios varios de reparaciÃ³n y mantenimiento</t>
        </is>
      </c>
      <c r="I1868" s="4" t="inlineStr">
        <is>
          <t/>
        </is>
      </c>
      <c r="J1868" s="4" t="inlineStr">
        <is>
          <t>29/07/2025</t>
        </is>
      </c>
      <c r="K1868" s="4" t="inlineStr">
        <is>
          <t>00015061/0000141380/22300</t>
        </is>
      </c>
      <c r="L1868" s="4" t="inlineStr">
        <is>
          <t>Adjudicación provisional / definitiva</t>
        </is>
      </c>
      <c r="M1868" s="4" t="inlineStr">
        <is>
          <t>true</t>
        </is>
      </c>
      <c r="N1868" s="4" t="inlineStr">
        <is>
          <t/>
        </is>
      </c>
      <c r="O1868" s="4" t="inlineStr">
        <is>
          <t/>
        </is>
      </c>
      <c r="P1868" s="4" t="inlineStr">
        <is>
          <t/>
        </is>
      </c>
      <c r="Q1868" s="4" t="inlineStr">
        <is>
          <t/>
        </is>
      </c>
      <c r="R1868" s="4" t="inlineStr">
        <is>
          <t/>
        </is>
      </c>
      <c r="S1868" s="4" t="inlineStr">
        <is>
          <t>https://www.contratacion.euskadi.eus/webkpe00-kpeperfi/es/contenidos/anuncio_contratacion/expcm449296/es_doc/images/logo_ifas.gif</t>
        </is>
      </c>
      <c r="T1868" s="4" t="inlineStr">
        <is>
          <t>Instituto Foral de Asistencia Social de Bizkaia</t>
        </is>
      </c>
      <c r="U1868" s="4" t="inlineStr">
        <is>
          <t>P9800001A - Instituto Foral de Asistencia Social de Bizkaia</t>
        </is>
      </c>
      <c r="V1868" s="4" t="inlineStr">
        <is>
          <t>Gerente/a</t>
        </is>
      </c>
      <c r="W1868" s="4" t="inlineStr">
        <is>
          <t/>
        </is>
      </c>
      <c r="X1868" s="4" t="inlineStr">
        <is>
          <t/>
        </is>
      </c>
      <c r="Y1868" s="4" t="inlineStr">
        <is>
          <t/>
        </is>
      </c>
      <c r="Z1868" s="4" t="inlineStr">
        <is>
          <t>https://www.contratacion.euskadi.eus/anuncio_contratacion/servicios-varios-reparaci-n-y-mantenimiento/expcm449296/webkpe00-kpesimpc/es/</t>
        </is>
      </c>
      <c r="AA1868" s="4" t="inlineStr">
        <is>
          <t>https://www.contratacion.euskadi.eus/webkpe00-kpesimpc/es/contenidos/anuncio_contratacion/expcm449296/es_doc/index.html</t>
        </is>
      </c>
      <c r="AB1868" s="4" t="inlineStr">
        <is>
          <t>https://www.contratacion.euskadi.eus/contenidos/anuncio_contratacion/expcm449296/es_doc/data/es_r01dtpd01985ac045bd20c90c8238d9cea20e35202</t>
        </is>
      </c>
      <c r="AC1868" s="4" t="inlineStr">
        <is>
          <t>https://www.contratacion.euskadi.eus/contenidos/anuncio_contratacion/expcm449296/r01Index/expcm449296-idxContent.xml</t>
        </is>
      </c>
      <c r="AD1868" s="4" t="inlineStr">
        <is>
          <t>09/01/2026</t>
        </is>
      </c>
      <c r="AE1868" s="4" t="inlineStr">
        <is>
          <t>r01epd01218c1204011bfc56628142af83964295e</t>
        </is>
      </c>
      <c r="AF1868" s="4" t="inlineStr">
        <is>
          <t>Instituto Foral de Asistencia Social de Bizkaia (IFAS)</t>
        </is>
      </c>
      <c r="AG1868" s="4" t="inlineStr">
        <is>
          <t>r01etpd15e132ccb8f1b4834749b6df90400fba3b9</t>
        </is>
      </c>
      <c r="AH1868" s="4" t="inlineStr">
        <is>
          <t>Instituto Foral de Asistencia Social de Bizkaia (IFAS)</t>
        </is>
      </c>
      <c r="AI1868" s="4" t="inlineStr">
        <is>
          <t/>
        </is>
      </c>
      <c r="AJ1868" s="4" t="inlineStr">
        <is>
          <t/>
        </is>
      </c>
    </row>
    <row r="1869" customHeight="true" ht="15.0">
      <c r="A1869" s="4" t="inlineStr">
        <is>
          <t>Servicios varios de reparaciÃ³n y mantenimiento</t>
        </is>
      </c>
      <c r="B1869" s="4" t="inlineStr">
        <is>
          <t/>
        </is>
      </c>
      <c r="C1869" s="4" t="inlineStr">
        <is>
          <t>Gobierno Vasco</t>
        </is>
      </c>
      <c r="D1869" s="4" t="inlineStr">
        <is>
          <t/>
        </is>
      </c>
      <c r="E1869" s="4" t="inlineStr">
        <is>
          <t/>
        </is>
      </c>
      <c r="F1869" s="4" t="inlineStr">
        <is>
          <t/>
        </is>
      </c>
      <c r="G1869" s="4" t="inlineStr">
        <is>
          <t>Servicios varios de reparaciÃ³n y mantenimiento</t>
        </is>
      </c>
      <c r="H1869" s="4" t="inlineStr">
        <is>
          <t>Servicios varios de reparaciÃ³n y mantenimiento</t>
        </is>
      </c>
      <c r="I1869" s="4" t="inlineStr">
        <is>
          <t/>
        </is>
      </c>
      <c r="J1869" s="4" t="inlineStr">
        <is>
          <t>29/07/2025</t>
        </is>
      </c>
      <c r="K1869" s="4" t="inlineStr">
        <is>
          <t>00015061/0000141380/23799</t>
        </is>
      </c>
      <c r="L1869" s="4" t="inlineStr">
        <is>
          <t>Adjudicación provisional / definitiva</t>
        </is>
      </c>
      <c r="M1869" s="4" t="inlineStr">
        <is>
          <t>true</t>
        </is>
      </c>
      <c r="N1869" s="4" t="inlineStr">
        <is>
          <t/>
        </is>
      </c>
      <c r="O1869" s="4" t="inlineStr">
        <is>
          <t/>
        </is>
      </c>
      <c r="P1869" s="4" t="inlineStr">
        <is>
          <t/>
        </is>
      </c>
      <c r="Q1869" s="4" t="inlineStr">
        <is>
          <t/>
        </is>
      </c>
      <c r="R1869" s="4" t="inlineStr">
        <is>
          <t/>
        </is>
      </c>
      <c r="S1869" s="4" t="inlineStr">
        <is>
          <t>https://www.contratacion.euskadi.eus/webkpe00-kpeperfi/es/contenidos/anuncio_contratacion/expcm449297/es_doc/images/logo_ifas.gif</t>
        </is>
      </c>
      <c r="T1869" s="4" t="inlineStr">
        <is>
          <t>Instituto Foral de Asistencia Social de Bizkaia</t>
        </is>
      </c>
      <c r="U1869" s="4" t="inlineStr">
        <is>
          <t>P9800001A - Instituto Foral de Asistencia Social de Bizkaia</t>
        </is>
      </c>
      <c r="V1869" s="4" t="inlineStr">
        <is>
          <t>Gerente/a</t>
        </is>
      </c>
      <c r="W1869" s="4" t="inlineStr">
        <is>
          <t/>
        </is>
      </c>
      <c r="X1869" s="4" t="inlineStr">
        <is>
          <t/>
        </is>
      </c>
      <c r="Y1869" s="4" t="inlineStr">
        <is>
          <t/>
        </is>
      </c>
      <c r="Z1869" s="4" t="inlineStr">
        <is>
          <t>https://www.contratacion.euskadi.eus/anuncio_contratacion/servicios-varios-reparaci-n-y-mantenimiento/expcm449297/webkpe00-kpesimpc/es/</t>
        </is>
      </c>
      <c r="AA1869" s="4" t="inlineStr">
        <is>
          <t>https://www.contratacion.euskadi.eus/webkpe00-kpesimpc/es/contenidos/anuncio_contratacion/expcm449297/es_doc/index.html</t>
        </is>
      </c>
      <c r="AB1869" s="4" t="inlineStr">
        <is>
          <t>https://www.contratacion.euskadi.eus/contenidos/anuncio_contratacion/expcm449297/es_doc/data/es_r01dtpd1985ac06e1420c90c82cc6068d77157b797</t>
        </is>
      </c>
      <c r="AC1869" s="4" t="inlineStr">
        <is>
          <t>https://www.contratacion.euskadi.eus/contenidos/anuncio_contratacion/expcm449297/r01Index/expcm449297-idxContent.xml</t>
        </is>
      </c>
      <c r="AD1869" s="4" t="inlineStr">
        <is>
          <t>09/01/2026</t>
        </is>
      </c>
      <c r="AE1869" s="4" t="inlineStr">
        <is>
          <t>r01epd01218c1204011bfc56628142af83964295e</t>
        </is>
      </c>
      <c r="AF1869" s="4" t="inlineStr">
        <is>
          <t>Instituto Foral de Asistencia Social de Bizkaia (IFAS)</t>
        </is>
      </c>
      <c r="AG1869" s="4" t="inlineStr">
        <is>
          <t>r01etpd15e132ccb8f1b4834749b6df90400fba3b9</t>
        </is>
      </c>
      <c r="AH1869" s="4" t="inlineStr">
        <is>
          <t>Instituto Foral de Asistencia Social de Bizkaia (IFAS)</t>
        </is>
      </c>
      <c r="AI1869" s="4" t="inlineStr">
        <is>
          <t/>
        </is>
      </c>
      <c r="AJ1869" s="4" t="inlineStr">
        <is>
          <t/>
        </is>
      </c>
    </row>
    <row r="1870" customHeight="true" ht="15.0">
      <c r="A1870" s="4" t="inlineStr">
        <is>
          <t>ReparaciÃ³n y mantenimiento de instalaciones</t>
        </is>
      </c>
      <c r="B1870" s="4" t="inlineStr">
        <is>
          <t/>
        </is>
      </c>
      <c r="C1870" s="4" t="inlineStr">
        <is>
          <t>Gobierno Vasco</t>
        </is>
      </c>
      <c r="D1870" s="4" t="inlineStr">
        <is>
          <t/>
        </is>
      </c>
      <c r="E1870" s="4" t="inlineStr">
        <is>
          <t/>
        </is>
      </c>
      <c r="F1870" s="4" t="inlineStr">
        <is>
          <t/>
        </is>
      </c>
      <c r="G1870" s="4" t="inlineStr">
        <is>
          <t>ReparaciÃ³n y mantenimiento de instalaciones</t>
        </is>
      </c>
      <c r="H1870" s="4" t="inlineStr">
        <is>
          <t>ReparaciÃ³n y mantenimiento de instalaciones</t>
        </is>
      </c>
      <c r="I1870" s="4" t="inlineStr">
        <is>
          <t/>
        </is>
      </c>
      <c r="J1870" s="4" t="inlineStr">
        <is>
          <t>29/07/2025</t>
        </is>
      </c>
      <c r="K1870" s="4" t="inlineStr">
        <is>
          <t>00015072/0100014988/23799</t>
        </is>
      </c>
      <c r="L1870" s="4" t="inlineStr">
        <is>
          <t>Adjudicación provisional / definitiva</t>
        </is>
      </c>
      <c r="M1870" s="4" t="inlineStr">
        <is>
          <t>true</t>
        </is>
      </c>
      <c r="N1870" s="4" t="inlineStr">
        <is>
          <t/>
        </is>
      </c>
      <c r="O1870" s="4" t="inlineStr">
        <is>
          <t/>
        </is>
      </c>
      <c r="P1870" s="4" t="inlineStr">
        <is>
          <t/>
        </is>
      </c>
      <c r="Q1870" s="4" t="inlineStr">
        <is>
          <t/>
        </is>
      </c>
      <c r="R1870" s="4" t="inlineStr">
        <is>
          <t/>
        </is>
      </c>
      <c r="S1870" s="4" t="inlineStr">
        <is>
          <t>https://www.contratacion.euskadi.eus/webkpe00-kpeperfi/es/contenidos/anuncio_contratacion/expcm449298/es_doc/images/logo_ifas.gif</t>
        </is>
      </c>
      <c r="T1870" s="4" t="inlineStr">
        <is>
          <t>Instituto Foral de Asistencia Social de Bizkaia</t>
        </is>
      </c>
      <c r="U1870" s="4" t="inlineStr">
        <is>
          <t>P9800001A - Instituto Foral de Asistencia Social de Bizkaia</t>
        </is>
      </c>
      <c r="V1870" s="4" t="inlineStr">
        <is>
          <t>Gerente/a</t>
        </is>
      </c>
      <c r="W1870" s="4" t="inlineStr">
        <is>
          <t/>
        </is>
      </c>
      <c r="X1870" s="4" t="inlineStr">
        <is>
          <t/>
        </is>
      </c>
      <c r="Y1870" s="4" t="inlineStr">
        <is>
          <t/>
        </is>
      </c>
      <c r="Z1870" s="4" t="inlineStr">
        <is>
          <t>https://www.contratacion.euskadi.eus/anuncio_contratacion/reparaci-n-y-mantenimiento-instalaciones/expcm449298/webkpe00-kpesimpc/es/</t>
        </is>
      </c>
      <c r="AA1870" s="4" t="inlineStr">
        <is>
          <t>https://www.contratacion.euskadi.eus/webkpe00-kpesimpc/es/contenidos/anuncio_contratacion/expcm449298/es_doc/index.html</t>
        </is>
      </c>
      <c r="AB1870" s="4" t="inlineStr">
        <is>
          <t>https://www.contratacion.euskadi.eus/contenidos/anuncio_contratacion/expcm449298/es_doc/data/es_r01dtpd1985ac0959920c90c82c371ac1816151119</t>
        </is>
      </c>
      <c r="AC1870" s="4" t="inlineStr">
        <is>
          <t>https://www.contratacion.euskadi.eus/contenidos/anuncio_contratacion/expcm449298/r01Index/expcm449298-idxContent.xml</t>
        </is>
      </c>
      <c r="AD1870" s="4" t="inlineStr">
        <is>
          <t>09/01/2026</t>
        </is>
      </c>
      <c r="AE1870" s="4" t="inlineStr">
        <is>
          <t>r01epd01218c1204011bfc56628142af83964295e</t>
        </is>
      </c>
      <c r="AF1870" s="4" t="inlineStr">
        <is>
          <t>Instituto Foral de Asistencia Social de Bizkaia (IFAS)</t>
        </is>
      </c>
      <c r="AG1870" s="4" t="inlineStr">
        <is>
          <t>r01etpd15e132ccb8f1b4834749b6df90400fba3b9</t>
        </is>
      </c>
      <c r="AH1870" s="4" t="inlineStr">
        <is>
          <t>Instituto Foral de Asistencia Social de Bizkaia (IFAS)</t>
        </is>
      </c>
      <c r="AI1870" s="4" t="inlineStr">
        <is>
          <t/>
        </is>
      </c>
      <c r="AJ1870" s="4" t="inlineStr">
        <is>
          <t/>
        </is>
      </c>
    </row>
    <row r="1871" customHeight="true" ht="15.0">
      <c r="A1871" s="4" t="inlineStr">
        <is>
          <t>Prendas de vestir, calzado, artÃ­culos de viaje y accesorios</t>
        </is>
      </c>
      <c r="B1871" s="4" t="inlineStr">
        <is>
          <t/>
        </is>
      </c>
      <c r="C1871" s="4" t="inlineStr">
        <is>
          <t>Gobierno Vasco</t>
        </is>
      </c>
      <c r="D1871" s="4" t="inlineStr">
        <is>
          <t/>
        </is>
      </c>
      <c r="E1871" s="4" t="inlineStr">
        <is>
          <t/>
        </is>
      </c>
      <c r="F1871" s="4" t="inlineStr">
        <is>
          <t/>
        </is>
      </c>
      <c r="G1871" s="4" t="inlineStr">
        <is>
          <t>Prendas de vestir, calzado, artÃ­culos de viaje y accesorios</t>
        </is>
      </c>
      <c r="H1871" s="4" t="inlineStr">
        <is>
          <t>Prendas de vestir, calzado, artÃ­culos de viaje y accesorios</t>
        </is>
      </c>
      <c r="I1871" s="4" t="inlineStr">
        <is>
          <t/>
        </is>
      </c>
      <c r="J1871" s="4" t="inlineStr">
        <is>
          <t>29/07/2025</t>
        </is>
      </c>
      <c r="K1871" s="4" t="inlineStr">
        <is>
          <t>00015191/0000073797/23207</t>
        </is>
      </c>
      <c r="L1871" s="4" t="inlineStr">
        <is>
          <t>Adjudicación provisional / definitiva</t>
        </is>
      </c>
      <c r="M1871" s="4" t="inlineStr">
        <is>
          <t>true</t>
        </is>
      </c>
      <c r="N1871" s="4" t="inlineStr">
        <is>
          <t/>
        </is>
      </c>
      <c r="O1871" s="4" t="inlineStr">
        <is>
          <t/>
        </is>
      </c>
      <c r="P1871" s="4" t="inlineStr">
        <is>
          <t/>
        </is>
      </c>
      <c r="Q1871" s="4" t="inlineStr">
        <is>
          <t/>
        </is>
      </c>
      <c r="R1871" s="4" t="inlineStr">
        <is>
          <t/>
        </is>
      </c>
      <c r="S1871" s="4" t="inlineStr">
        <is>
          <t>https://www.contratacion.euskadi.eus/webkpe00-kpeperfi/es/contenidos/anuncio_contratacion/expcm449299/es_doc/images/logo_ifas.gif</t>
        </is>
      </c>
      <c r="T1871" s="4" t="inlineStr">
        <is>
          <t>Instituto Foral de Asistencia Social de Bizkaia</t>
        </is>
      </c>
      <c r="U1871" s="4" t="inlineStr">
        <is>
          <t>P9800001A - Instituto Foral de Asistencia Social de Bizkaia</t>
        </is>
      </c>
      <c r="V1871" s="4" t="inlineStr">
        <is>
          <t>Gerente/a</t>
        </is>
      </c>
      <c r="W1871" s="4" t="inlineStr">
        <is>
          <t/>
        </is>
      </c>
      <c r="X1871" s="4" t="inlineStr">
        <is>
          <t/>
        </is>
      </c>
      <c r="Y1871" s="4" t="inlineStr">
        <is>
          <t/>
        </is>
      </c>
      <c r="Z1871" s="4" t="inlineStr">
        <is>
          <t>https://www.contratacion.euskadi.eus/anuncio_contratacion/prendas-vestir-calzado-art-culos-viaje-y-accesorios/expcm449299/webkpe00-kpesimpc/es/</t>
        </is>
      </c>
      <c r="AA1871" s="4" t="inlineStr">
        <is>
          <t>https://www.contratacion.euskadi.eus/webkpe00-kpesimpc/es/contenidos/anuncio_contratacion/expcm449299/es_doc/index.html</t>
        </is>
      </c>
      <c r="AB1871" s="4" t="inlineStr">
        <is>
          <t>https://www.contratacion.euskadi.eus/contenidos/anuncio_contratacion/expcm449299/es_doc/data/es_r01dtpd1985ac47e1028b10153f02b4d77e913e6ca</t>
        </is>
      </c>
      <c r="AC1871" s="4" t="inlineStr">
        <is>
          <t>https://www.contratacion.euskadi.eus/contenidos/anuncio_contratacion/expcm449299/r01Index/expcm449299-idxContent.xml</t>
        </is>
      </c>
      <c r="AD1871" s="4" t="inlineStr">
        <is>
          <t>09/01/2026</t>
        </is>
      </c>
      <c r="AE1871" s="4" t="inlineStr">
        <is>
          <t>r01epd01218c1204011bfc56628142af83964295e</t>
        </is>
      </c>
      <c r="AF1871" s="4" t="inlineStr">
        <is>
          <t>Instituto Foral de Asistencia Social de Bizkaia (IFAS)</t>
        </is>
      </c>
      <c r="AG1871" s="4" t="inlineStr">
        <is>
          <t>r01etpd15e132ccb8f1b4834749b6df90400fba3b9</t>
        </is>
      </c>
      <c r="AH1871" s="4" t="inlineStr">
        <is>
          <t>Instituto Foral de Asistencia Social de Bizkaia (IFAS)</t>
        </is>
      </c>
      <c r="AI1871" s="4" t="inlineStr">
        <is>
          <t/>
        </is>
      </c>
      <c r="AJ1871" s="4" t="inlineStr">
        <is>
          <t/>
        </is>
      </c>
    </row>
    <row r="1872" customHeight="true" ht="15.0">
      <c r="A1872" s="4" t="inlineStr">
        <is>
          <t>Prendas de vestir, calzado, artÃ­culos de viaje y accesorios</t>
        </is>
      </c>
      <c r="B1872" s="4" t="inlineStr">
        <is>
          <t/>
        </is>
      </c>
      <c r="C1872" s="4" t="inlineStr">
        <is>
          <t>Gobierno Vasco</t>
        </is>
      </c>
      <c r="D1872" s="4" t="inlineStr">
        <is>
          <t/>
        </is>
      </c>
      <c r="E1872" s="4" t="inlineStr">
        <is>
          <t/>
        </is>
      </c>
      <c r="F1872" s="4" t="inlineStr">
        <is>
          <t/>
        </is>
      </c>
      <c r="G1872" s="4" t="inlineStr">
        <is>
          <t>Prendas de vestir, calzado, artÃ­culos de viaje y accesorios</t>
        </is>
      </c>
      <c r="H1872" s="4" t="inlineStr">
        <is>
          <t>Prendas de vestir, calzado, artÃ­culos de viaje y accesorios</t>
        </is>
      </c>
      <c r="I1872" s="4" t="inlineStr">
        <is>
          <t/>
        </is>
      </c>
      <c r="J1872" s="4" t="inlineStr">
        <is>
          <t>29/07/2025</t>
        </is>
      </c>
      <c r="K1872" s="4" t="inlineStr">
        <is>
          <t>00015191/0100009476/23206</t>
        </is>
      </c>
      <c r="L1872" s="4" t="inlineStr">
        <is>
          <t>Adjudicación provisional / definitiva</t>
        </is>
      </c>
      <c r="M1872" s="4" t="inlineStr">
        <is>
          <t>true</t>
        </is>
      </c>
      <c r="N1872" s="4" t="inlineStr">
        <is>
          <t/>
        </is>
      </c>
      <c r="O1872" s="4" t="inlineStr">
        <is>
          <t/>
        </is>
      </c>
      <c r="P1872" s="4" t="inlineStr">
        <is>
          <t/>
        </is>
      </c>
      <c r="Q1872" s="4" t="inlineStr">
        <is>
          <t/>
        </is>
      </c>
      <c r="R1872" s="4" t="inlineStr">
        <is>
          <t/>
        </is>
      </c>
      <c r="S1872" s="4" t="inlineStr">
        <is>
          <t>https://www.contratacion.euskadi.eus/webkpe00-kpeperfi/es/contenidos/anuncio_contratacion/expcm449300/es_doc/images/logo_ifas.gif</t>
        </is>
      </c>
      <c r="T1872" s="4" t="inlineStr">
        <is>
          <t>Instituto Foral de Asistencia Social de Bizkaia</t>
        </is>
      </c>
      <c r="U1872" s="4" t="inlineStr">
        <is>
          <t>P9800001A - Instituto Foral de Asistencia Social de Bizkaia</t>
        </is>
      </c>
      <c r="V1872" s="4" t="inlineStr">
        <is>
          <t>Gerente/a</t>
        </is>
      </c>
      <c r="W1872" s="4" t="inlineStr">
        <is>
          <t/>
        </is>
      </c>
      <c r="X1872" s="4" t="inlineStr">
        <is>
          <t/>
        </is>
      </c>
      <c r="Y1872" s="4" t="inlineStr">
        <is>
          <t/>
        </is>
      </c>
      <c r="Z1872" s="4" t="inlineStr">
        <is>
          <t>https://www.contratacion.euskadi.eus/anuncio_contratacion/prendas-vestir-calzado-art-culos-viaje-y-accesorios/expcm449300/webkpe00-kpesimpc/es/</t>
        </is>
      </c>
      <c r="AA1872" s="4" t="inlineStr">
        <is>
          <t>https://www.contratacion.euskadi.eus/webkpe00-kpesimpc/es/contenidos/anuncio_contratacion/expcm449300/es_doc/index.html</t>
        </is>
      </c>
      <c r="AB1872" s="4" t="inlineStr">
        <is>
          <t>https://www.contratacion.euskadi.eus/contenidos/anuncio_contratacion/expcm449300/es_doc/data/es_r01dtpd1985ac4a5ee28b101534e0f4a3c54ecf494</t>
        </is>
      </c>
      <c r="AC1872" s="4" t="inlineStr">
        <is>
          <t>https://www.contratacion.euskadi.eus/contenidos/anuncio_contratacion/expcm449300/r01Index/expcm449300-idxContent.xml</t>
        </is>
      </c>
      <c r="AD1872" s="4" t="inlineStr">
        <is>
          <t>09/01/2026</t>
        </is>
      </c>
      <c r="AE1872" s="4" t="inlineStr">
        <is>
          <t>r01epd01218c1204011bfc56628142af83964295e</t>
        </is>
      </c>
      <c r="AF1872" s="4" t="inlineStr">
        <is>
          <t>Instituto Foral de Asistencia Social de Bizkaia (IFAS)</t>
        </is>
      </c>
      <c r="AG1872" s="4" t="inlineStr">
        <is>
          <t>r01etpd15e132ccb8f1b4834749b6df90400fba3b9</t>
        </is>
      </c>
      <c r="AH1872" s="4" t="inlineStr">
        <is>
          <t>Instituto Foral de Asistencia Social de Bizkaia (IFAS)</t>
        </is>
      </c>
      <c r="AI1872" s="4" t="inlineStr">
        <is>
          <t/>
        </is>
      </c>
      <c r="AJ1872" s="4" t="inlineStr">
        <is>
          <t/>
        </is>
      </c>
    </row>
    <row r="1873" customHeight="true" ht="15.0">
      <c r="A1873" s="4" t="inlineStr">
        <is>
          <t>Equipo diverso</t>
        </is>
      </c>
      <c r="B1873" s="4" t="inlineStr">
        <is>
          <t/>
        </is>
      </c>
      <c r="C1873" s="4" t="inlineStr">
        <is>
          <t>Gobierno Vasco</t>
        </is>
      </c>
      <c r="D1873" s="4" t="inlineStr">
        <is>
          <t/>
        </is>
      </c>
      <c r="E1873" s="4" t="inlineStr">
        <is>
          <t/>
        </is>
      </c>
      <c r="F1873" s="4" t="inlineStr">
        <is>
          <t/>
        </is>
      </c>
      <c r="G1873" s="4" t="inlineStr">
        <is>
          <t>Equipo diverso</t>
        </is>
      </c>
      <c r="H1873" s="4" t="inlineStr">
        <is>
          <t>Equipo diverso</t>
        </is>
      </c>
      <c r="I1873" s="4" t="inlineStr">
        <is>
          <t/>
        </is>
      </c>
      <c r="J1873" s="4" t="inlineStr">
        <is>
          <t>29/07/2025</t>
        </is>
      </c>
      <c r="K1873" s="4" t="inlineStr">
        <is>
          <t>00015192/0100014784/23299</t>
        </is>
      </c>
      <c r="L1873" s="4" t="inlineStr">
        <is>
          <t>Adjudicación provisional / definitiva</t>
        </is>
      </c>
      <c r="M1873" s="4" t="inlineStr">
        <is>
          <t>true</t>
        </is>
      </c>
      <c r="N1873" s="4" t="inlineStr">
        <is>
          <t/>
        </is>
      </c>
      <c r="O1873" s="4" t="inlineStr">
        <is>
          <t/>
        </is>
      </c>
      <c r="P1873" s="4" t="inlineStr">
        <is>
          <t/>
        </is>
      </c>
      <c r="Q1873" s="4" t="inlineStr">
        <is>
          <t/>
        </is>
      </c>
      <c r="R1873" s="4" t="inlineStr">
        <is>
          <t/>
        </is>
      </c>
      <c r="S1873" s="4" t="inlineStr">
        <is>
          <t>https://www.contratacion.euskadi.eus/webkpe00-kpeperfi/es/contenidos/anuncio_contratacion/expcm449301/es_doc/images/logo_ifas.gif</t>
        </is>
      </c>
      <c r="T1873" s="4" t="inlineStr">
        <is>
          <t>Instituto Foral de Asistencia Social de Bizkaia</t>
        </is>
      </c>
      <c r="U1873" s="4" t="inlineStr">
        <is>
          <t>P9800001A - Instituto Foral de Asistencia Social de Bizkaia</t>
        </is>
      </c>
      <c r="V1873" s="4" t="inlineStr">
        <is>
          <t>Gerente/a</t>
        </is>
      </c>
      <c r="W1873" s="4" t="inlineStr">
        <is>
          <t/>
        </is>
      </c>
      <c r="X1873" s="4" t="inlineStr">
        <is>
          <t/>
        </is>
      </c>
      <c r="Y1873" s="4" t="inlineStr">
        <is>
          <t/>
        </is>
      </c>
      <c r="Z1873" s="4" t="inlineStr">
        <is>
          <t>https://www.contratacion.euskadi.eus/anuncio_contratacion/equipo-diverso/expcm449301/webkpe00-kpesimpc/es/</t>
        </is>
      </c>
      <c r="AA1873" s="4" t="inlineStr">
        <is>
          <t>https://www.contratacion.euskadi.eus/webkpe00-kpesimpc/es/contenidos/anuncio_contratacion/expcm449301/es_doc/index.html</t>
        </is>
      </c>
      <c r="AB1873" s="4" t="inlineStr">
        <is>
          <t>https://www.contratacion.euskadi.eus/contenidos/anuncio_contratacion/expcm449301/es_doc/data/es_r01dtpd1985ac4cda728b10153dd5e1b011862bcff</t>
        </is>
      </c>
      <c r="AC1873" s="4" t="inlineStr">
        <is>
          <t>https://www.contratacion.euskadi.eus/contenidos/anuncio_contratacion/expcm449301/r01Index/expcm449301-idxContent.xml</t>
        </is>
      </c>
      <c r="AD1873" s="4" t="inlineStr">
        <is>
          <t>09/01/2026</t>
        </is>
      </c>
      <c r="AE1873" s="4" t="inlineStr">
        <is>
          <t>r01epd01218c1204011bfc56628142af83964295e</t>
        </is>
      </c>
      <c r="AF1873" s="4" t="inlineStr">
        <is>
          <t>Instituto Foral de Asistencia Social de Bizkaia (IFAS)</t>
        </is>
      </c>
      <c r="AG1873" s="4" t="inlineStr">
        <is>
          <t>r01etpd15e132ccb8f1b4834749b6df90400fba3b9</t>
        </is>
      </c>
      <c r="AH1873" s="4" t="inlineStr">
        <is>
          <t>Instituto Foral de Asistencia Social de Bizkaia (IFAS)</t>
        </is>
      </c>
      <c r="AI1873" s="4" t="inlineStr">
        <is>
          <t/>
        </is>
      </c>
      <c r="AJ1873" s="4" t="inlineStr">
        <is>
          <t/>
        </is>
      </c>
    </row>
    <row r="1874" customHeight="true" ht="15.0">
      <c r="A1874" s="4" t="inlineStr">
        <is>
          <t>Servicios de reparaciÃ³n y mantenimiento</t>
        </is>
      </c>
      <c r="B1874" s="4" t="inlineStr">
        <is>
          <t/>
        </is>
      </c>
      <c r="C1874" s="4" t="inlineStr">
        <is>
          <t>Gobierno Vasco</t>
        </is>
      </c>
      <c r="D1874" s="4" t="inlineStr">
        <is>
          <t/>
        </is>
      </c>
      <c r="E1874" s="4" t="inlineStr">
        <is>
          <t/>
        </is>
      </c>
      <c r="F1874" s="4" t="inlineStr">
        <is>
          <t/>
        </is>
      </c>
      <c r="G1874" s="4" t="inlineStr">
        <is>
          <t>Servicios de reparaciÃ³n y mantenimiento</t>
        </is>
      </c>
      <c r="H1874" s="4" t="inlineStr">
        <is>
          <t>Servicios de reparaciÃ³n y mantenimiento</t>
        </is>
      </c>
      <c r="I1874" s="4" t="inlineStr">
        <is>
          <t/>
        </is>
      </c>
      <c r="J1874" s="4" t="inlineStr">
        <is>
          <t>29/07/2025</t>
        </is>
      </c>
      <c r="K1874" s="4" t="inlineStr">
        <is>
          <t>00015202/0100002990/23705</t>
        </is>
      </c>
      <c r="L1874" s="4" t="inlineStr">
        <is>
          <t>Adjudicación provisional / definitiva</t>
        </is>
      </c>
      <c r="M1874" s="4" t="inlineStr">
        <is>
          <t>true</t>
        </is>
      </c>
      <c r="N1874" s="4" t="inlineStr">
        <is>
          <t/>
        </is>
      </c>
      <c r="O1874" s="4" t="inlineStr">
        <is>
          <t/>
        </is>
      </c>
      <c r="P1874" s="4" t="inlineStr">
        <is>
          <t/>
        </is>
      </c>
      <c r="Q1874" s="4" t="inlineStr">
        <is>
          <t/>
        </is>
      </c>
      <c r="R1874" s="4" t="inlineStr">
        <is>
          <t/>
        </is>
      </c>
      <c r="S1874" s="4" t="inlineStr">
        <is>
          <t>https://www.contratacion.euskadi.eus/webkpe00-kpeperfi/es/contenidos/anuncio_contratacion/expcm449302/es_doc/images/logo_ifas.gif</t>
        </is>
      </c>
      <c r="T1874" s="4" t="inlineStr">
        <is>
          <t>Instituto Foral de Asistencia Social de Bizkaia</t>
        </is>
      </c>
      <c r="U1874" s="4" t="inlineStr">
        <is>
          <t>P9800001A - Instituto Foral de Asistencia Social de Bizkaia</t>
        </is>
      </c>
      <c r="V1874" s="4" t="inlineStr">
        <is>
          <t>Gerente/a</t>
        </is>
      </c>
      <c r="W1874" s="4" t="inlineStr">
        <is>
          <t/>
        </is>
      </c>
      <c r="X1874" s="4" t="inlineStr">
        <is>
          <t/>
        </is>
      </c>
      <c r="Y1874" s="4" t="inlineStr">
        <is>
          <t/>
        </is>
      </c>
      <c r="Z1874" s="4" t="inlineStr">
        <is>
          <t>https://www.contratacion.euskadi.eus/anuncio_contratacion/servicios-reparaci-n-y-mantenimiento/expcm449302/webkpe00-kpesimpc/es/</t>
        </is>
      </c>
      <c r="AA1874" s="4" t="inlineStr">
        <is>
          <t>https://www.contratacion.euskadi.eus/webkpe00-kpesimpc/es/contenidos/anuncio_contratacion/expcm449302/es_doc/index.html</t>
        </is>
      </c>
      <c r="AB1874" s="4" t="inlineStr">
        <is>
          <t>https://www.contratacion.euskadi.eus/contenidos/anuncio_contratacion/expcm449302/es_doc/data/es_r01dtpd1985ac4f55528b10153ce2d1de3ad304e66</t>
        </is>
      </c>
      <c r="AC1874" s="4" t="inlineStr">
        <is>
          <t>https://www.contratacion.euskadi.eus/contenidos/anuncio_contratacion/expcm449302/r01Index/expcm449302-idxContent.xml</t>
        </is>
      </c>
      <c r="AD1874" s="4" t="inlineStr">
        <is>
          <t>09/01/2026</t>
        </is>
      </c>
      <c r="AE1874" s="4" t="inlineStr">
        <is>
          <t>r01epd01218c1204011bfc56628142af83964295e</t>
        </is>
      </c>
      <c r="AF1874" s="4" t="inlineStr">
        <is>
          <t>Instituto Foral de Asistencia Social de Bizkaia (IFAS)</t>
        </is>
      </c>
      <c r="AG1874" s="4" t="inlineStr">
        <is>
          <t>r01etpd15e132ccb8f1b4834749b6df90400fba3b9</t>
        </is>
      </c>
      <c r="AH1874" s="4" t="inlineStr">
        <is>
          <t>Instituto Foral de Asistencia Social de Bizkaia (IFAS)</t>
        </is>
      </c>
      <c r="AI1874" s="4" t="inlineStr">
        <is>
          <t/>
        </is>
      </c>
      <c r="AJ1874" s="4" t="inlineStr">
        <is>
          <t/>
        </is>
      </c>
    </row>
    <row r="1875" customHeight="true" ht="15.0">
      <c r="A1875" s="4" t="inlineStr">
        <is>
          <t>Servicios de reparaciÃ³n y mantenimiento</t>
        </is>
      </c>
      <c r="B1875" s="4" t="inlineStr">
        <is>
          <t/>
        </is>
      </c>
      <c r="C1875" s="4" t="inlineStr">
        <is>
          <t>Gobierno Vasco</t>
        </is>
      </c>
      <c r="D1875" s="4" t="inlineStr">
        <is>
          <t/>
        </is>
      </c>
      <c r="E1875" s="4" t="inlineStr">
        <is>
          <t/>
        </is>
      </c>
      <c r="F1875" s="4" t="inlineStr">
        <is>
          <t/>
        </is>
      </c>
      <c r="G1875" s="4" t="inlineStr">
        <is>
          <t>Servicios de reparaciÃ³n y mantenimiento</t>
        </is>
      </c>
      <c r="H1875" s="4" t="inlineStr">
        <is>
          <t>Servicios de reparaciÃ³n y mantenimiento</t>
        </is>
      </c>
      <c r="I1875" s="4" t="inlineStr">
        <is>
          <t/>
        </is>
      </c>
      <c r="J1875" s="4" t="inlineStr">
        <is>
          <t>29/07/2025</t>
        </is>
      </c>
      <c r="K1875" s="4" t="inlineStr">
        <is>
          <t>00015202/0100013767/22600</t>
        </is>
      </c>
      <c r="L1875" s="4" t="inlineStr">
        <is>
          <t>Adjudicación provisional / definitiva</t>
        </is>
      </c>
      <c r="M1875" s="4" t="inlineStr">
        <is>
          <t>true</t>
        </is>
      </c>
      <c r="N1875" s="4" t="inlineStr">
        <is>
          <t/>
        </is>
      </c>
      <c r="O1875" s="4" t="inlineStr">
        <is>
          <t/>
        </is>
      </c>
      <c r="P1875" s="4" t="inlineStr">
        <is>
          <t/>
        </is>
      </c>
      <c r="Q1875" s="4" t="inlineStr">
        <is>
          <t/>
        </is>
      </c>
      <c r="R1875" s="4" t="inlineStr">
        <is>
          <t/>
        </is>
      </c>
      <c r="S1875" s="4" t="inlineStr">
        <is>
          <t>https://www.contratacion.euskadi.eus/webkpe00-kpeperfi/es/contenidos/anuncio_contratacion/expcm449303/es_doc/images/logo_ifas.gif</t>
        </is>
      </c>
      <c r="T1875" s="4" t="inlineStr">
        <is>
          <t>Instituto Foral de Asistencia Social de Bizkaia</t>
        </is>
      </c>
      <c r="U1875" s="4" t="inlineStr">
        <is>
          <t>P9800001A - Instituto Foral de Asistencia Social de Bizkaia</t>
        </is>
      </c>
      <c r="V1875" s="4" t="inlineStr">
        <is>
          <t>Gerente/a</t>
        </is>
      </c>
      <c r="W1875" s="4" t="inlineStr">
        <is>
          <t/>
        </is>
      </c>
      <c r="X1875" s="4" t="inlineStr">
        <is>
          <t/>
        </is>
      </c>
      <c r="Y1875" s="4" t="inlineStr">
        <is>
          <t/>
        </is>
      </c>
      <c r="Z1875" s="4" t="inlineStr">
        <is>
          <t>https://www.contratacion.euskadi.eus/anuncio_contratacion/servicios-reparaci-n-y-mantenimiento/expcm449303/webkpe00-kpesimpc/es/</t>
        </is>
      </c>
      <c r="AA1875" s="4" t="inlineStr">
        <is>
          <t>https://www.contratacion.euskadi.eus/webkpe00-kpesimpc/es/contenidos/anuncio_contratacion/expcm449303/es_doc/index.html</t>
        </is>
      </c>
      <c r="AB1875" s="4" t="inlineStr">
        <is>
          <t>https://www.contratacion.euskadi.eus/contenidos/anuncio_contratacion/expcm449303/es_doc/data/es_r01dtpd1985ac51df128b10153149067820b0ee41a</t>
        </is>
      </c>
      <c r="AC1875" s="4" t="inlineStr">
        <is>
          <t>https://www.contratacion.euskadi.eus/contenidos/anuncio_contratacion/expcm449303/r01Index/expcm449303-idxContent.xml</t>
        </is>
      </c>
      <c r="AD1875" s="4" t="inlineStr">
        <is>
          <t>09/01/2026</t>
        </is>
      </c>
      <c r="AE1875" s="4" t="inlineStr">
        <is>
          <t>r01epd01218c1204011bfc56628142af83964295e</t>
        </is>
      </c>
      <c r="AF1875" s="4" t="inlineStr">
        <is>
          <t>Instituto Foral de Asistencia Social de Bizkaia (IFAS)</t>
        </is>
      </c>
      <c r="AG1875" s="4" t="inlineStr">
        <is>
          <t>r01etpd15e132ccb8f1b4834749b6df90400fba3b9</t>
        </is>
      </c>
      <c r="AH1875" s="4" t="inlineStr">
        <is>
          <t>Instituto Foral de Asistencia Social de Bizkaia (IFAS)</t>
        </is>
      </c>
      <c r="AI1875" s="4" t="inlineStr">
        <is>
          <t/>
        </is>
      </c>
      <c r="AJ1875" s="4" t="inlineStr">
        <is>
          <t/>
        </is>
      </c>
    </row>
    <row r="1876" customHeight="true" ht="15.0">
      <c r="A1876" s="4" t="inlineStr">
        <is>
          <t>Servicios de reparaciÃ³n y mantenimiento</t>
        </is>
      </c>
      <c r="B1876" s="4" t="inlineStr">
        <is>
          <t/>
        </is>
      </c>
      <c r="C1876" s="4" t="inlineStr">
        <is>
          <t>Gobierno Vasco</t>
        </is>
      </c>
      <c r="D1876" s="4" t="inlineStr">
        <is>
          <t/>
        </is>
      </c>
      <c r="E1876" s="4" t="inlineStr">
        <is>
          <t/>
        </is>
      </c>
      <c r="F1876" s="4" t="inlineStr">
        <is>
          <t/>
        </is>
      </c>
      <c r="G1876" s="4" t="inlineStr">
        <is>
          <t>Servicios de reparaciÃ³n y mantenimiento</t>
        </is>
      </c>
      <c r="H1876" s="4" t="inlineStr">
        <is>
          <t>Servicios de reparaciÃ³n y mantenimiento</t>
        </is>
      </c>
      <c r="I1876" s="4" t="inlineStr">
        <is>
          <t/>
        </is>
      </c>
      <c r="J1876" s="4" t="inlineStr">
        <is>
          <t>30/07/2025</t>
        </is>
      </c>
      <c r="K1876" s="4" t="inlineStr">
        <is>
          <t>00015202/0100023612/22300</t>
        </is>
      </c>
      <c r="L1876" s="4" t="inlineStr">
        <is>
          <t>Adjudicación provisional / definitiva</t>
        </is>
      </c>
      <c r="M1876" s="4" t="inlineStr">
        <is>
          <t>true</t>
        </is>
      </c>
      <c r="N1876" s="4" t="inlineStr">
        <is>
          <t/>
        </is>
      </c>
      <c r="O1876" s="4" t="inlineStr">
        <is>
          <t/>
        </is>
      </c>
      <c r="P1876" s="4" t="inlineStr">
        <is>
          <t/>
        </is>
      </c>
      <c r="Q1876" s="4" t="inlineStr">
        <is>
          <t/>
        </is>
      </c>
      <c r="R1876" s="4" t="inlineStr">
        <is>
          <t/>
        </is>
      </c>
      <c r="S1876" s="4" t="inlineStr">
        <is>
          <t>https://www.contratacion.euskadi.eus/webkpe00-kpeperfi/es/contenidos/anuncio_contratacion/expcm449304/es_doc/images/logo_ifas.gif</t>
        </is>
      </c>
      <c r="T1876" s="4" t="inlineStr">
        <is>
          <t>Instituto Foral de Asistencia Social de Bizkaia</t>
        </is>
      </c>
      <c r="U1876" s="4" t="inlineStr">
        <is>
          <t>P9800001A - Instituto Foral de Asistencia Social de Bizkaia</t>
        </is>
      </c>
      <c r="V1876" s="4" t="inlineStr">
        <is>
          <t>Gerente/a</t>
        </is>
      </c>
      <c r="W1876" s="4" t="inlineStr">
        <is>
          <t/>
        </is>
      </c>
      <c r="X1876" s="4" t="inlineStr">
        <is>
          <t/>
        </is>
      </c>
      <c r="Y1876" s="4" t="inlineStr">
        <is>
          <t/>
        </is>
      </c>
      <c r="Z1876" s="4" t="inlineStr">
        <is>
          <t>https://www.contratacion.euskadi.eus/anuncio_contratacion/servicios-reparaci-n-y-mantenimiento/expcm449304/webkpe00-kpesimpc/es/</t>
        </is>
      </c>
      <c r="AA1876" s="4" t="inlineStr">
        <is>
          <t>https://www.contratacion.euskadi.eus/webkpe00-kpesimpc/es/contenidos/anuncio_contratacion/expcm449304/es_doc/index.html</t>
        </is>
      </c>
      <c r="AB1876" s="4" t="inlineStr">
        <is>
          <t>https://www.contratacion.euskadi.eus/contenidos/anuncio_contratacion/expcm449304/es_doc/data/es_r01dtpd1985ac90fc319e8be7faa2ff128ce115b1e</t>
        </is>
      </c>
      <c r="AC1876" s="4" t="inlineStr">
        <is>
          <t>https://www.contratacion.euskadi.eus/contenidos/anuncio_contratacion/expcm449304/r01Index/expcm449304-idxContent.xml</t>
        </is>
      </c>
      <c r="AD1876" s="4" t="inlineStr">
        <is>
          <t>09/01/2026</t>
        </is>
      </c>
      <c r="AE1876" s="4" t="inlineStr">
        <is>
          <t>r01epd01218c1204011bfc56628142af83964295e</t>
        </is>
      </c>
      <c r="AF1876" s="4" t="inlineStr">
        <is>
          <t>Instituto Foral de Asistencia Social de Bizkaia (IFAS)</t>
        </is>
      </c>
      <c r="AG1876" s="4" t="inlineStr">
        <is>
          <t>r01etpd15e132ccb8f1b4834749b6df90400fba3b9</t>
        </is>
      </c>
      <c r="AH1876" s="4" t="inlineStr">
        <is>
          <t>Instituto Foral de Asistencia Social de Bizkaia (IFAS)</t>
        </is>
      </c>
      <c r="AI1876" s="4" t="inlineStr">
        <is>
          <t/>
        </is>
      </c>
      <c r="AJ1876" s="4" t="inlineStr">
        <is>
          <t/>
        </is>
      </c>
    </row>
    <row r="1877" customHeight="true" ht="15.0">
      <c r="A1877" s="4" t="inlineStr">
        <is>
          <t>Servicios diversos</t>
        </is>
      </c>
      <c r="B1877" s="4" t="inlineStr">
        <is>
          <t/>
        </is>
      </c>
      <c r="C1877" s="4" t="inlineStr">
        <is>
          <t>Gobierno Vasco</t>
        </is>
      </c>
      <c r="D1877" s="4" t="inlineStr">
        <is>
          <t/>
        </is>
      </c>
      <c r="E1877" s="4" t="inlineStr">
        <is>
          <t/>
        </is>
      </c>
      <c r="F1877" s="4" t="inlineStr">
        <is>
          <t/>
        </is>
      </c>
      <c r="G1877" s="4" t="inlineStr">
        <is>
          <t>Servicios diversos</t>
        </is>
      </c>
      <c r="H1877" s="4" t="inlineStr">
        <is>
          <t>Servicios diversos</t>
        </is>
      </c>
      <c r="I1877" s="4" t="inlineStr">
        <is>
          <t/>
        </is>
      </c>
      <c r="J1877" s="4" t="inlineStr">
        <is>
          <t>30/07/2025</t>
        </is>
      </c>
      <c r="K1877" s="4" t="inlineStr">
        <is>
          <t>00015202/0100032567/21500</t>
        </is>
      </c>
      <c r="L1877" s="4" t="inlineStr">
        <is>
          <t>Adjudicación provisional / definitiva</t>
        </is>
      </c>
      <c r="M1877" s="4" t="inlineStr">
        <is>
          <t>true</t>
        </is>
      </c>
      <c r="N1877" s="4" t="inlineStr">
        <is>
          <t/>
        </is>
      </c>
      <c r="O1877" s="4" t="inlineStr">
        <is>
          <t/>
        </is>
      </c>
      <c r="P1877" s="4" t="inlineStr">
        <is>
          <t/>
        </is>
      </c>
      <c r="Q1877" s="4" t="inlineStr">
        <is>
          <t/>
        </is>
      </c>
      <c r="R1877" s="4" t="inlineStr">
        <is>
          <t/>
        </is>
      </c>
      <c r="S1877" s="4" t="inlineStr">
        <is>
          <t>https://www.contratacion.euskadi.eus/webkpe00-kpeperfi/es/contenidos/anuncio_contratacion/expcm449305/es_doc/images/logo_ifas.gif</t>
        </is>
      </c>
      <c r="T1877" s="4" t="inlineStr">
        <is>
          <t>Instituto Foral de Asistencia Social de Bizkaia</t>
        </is>
      </c>
      <c r="U1877" s="4" t="inlineStr">
        <is>
          <t>P9800001A - Instituto Foral de Asistencia Social de Bizkaia</t>
        </is>
      </c>
      <c r="V1877" s="4" t="inlineStr">
        <is>
          <t>Gerente/a</t>
        </is>
      </c>
      <c r="W1877" s="4" t="inlineStr">
        <is>
          <t/>
        </is>
      </c>
      <c r="X1877" s="4" t="inlineStr">
        <is>
          <t/>
        </is>
      </c>
      <c r="Y1877" s="4" t="inlineStr">
        <is>
          <t/>
        </is>
      </c>
      <c r="Z1877" s="4" t="inlineStr">
        <is>
          <t>https://www.contratacion.euskadi.eus/anuncio_contratacion/servicios-diversos/expcm449305/webkpe00-kpesimpc/es/</t>
        </is>
      </c>
      <c r="AA1877" s="4" t="inlineStr">
        <is>
          <t>https://www.contratacion.euskadi.eus/webkpe00-kpesimpc/es/contenidos/anuncio_contratacion/expcm449305/es_doc/index.html</t>
        </is>
      </c>
      <c r="AB1877" s="4" t="inlineStr">
        <is>
          <t>https://www.contratacion.euskadi.eus/contenidos/anuncio_contratacion/expcm449305/es_doc/data/es_r01dtpd1985ac937a319e8be7f7b5b46d2c084bafd</t>
        </is>
      </c>
      <c r="AC1877" s="4" t="inlineStr">
        <is>
          <t>https://www.contratacion.euskadi.eus/contenidos/anuncio_contratacion/expcm449305/r01Index/expcm449305-idxContent.xml</t>
        </is>
      </c>
      <c r="AD1877" s="4" t="inlineStr">
        <is>
          <t>09/01/2026</t>
        </is>
      </c>
      <c r="AE1877" s="4" t="inlineStr">
        <is>
          <t>r01epd01218c1204011bfc56628142af83964295e</t>
        </is>
      </c>
      <c r="AF1877" s="4" t="inlineStr">
        <is>
          <t>Instituto Foral de Asistencia Social de Bizkaia (IFAS)</t>
        </is>
      </c>
      <c r="AG1877" s="4" t="inlineStr">
        <is>
          <t>r01etpd15e132ccb8f1b4834749b6df90400fba3b9</t>
        </is>
      </c>
      <c r="AH1877" s="4" t="inlineStr">
        <is>
          <t>Instituto Foral de Asistencia Social de Bizkaia (IFAS)</t>
        </is>
      </c>
      <c r="AI1877" s="4" t="inlineStr">
        <is>
          <t/>
        </is>
      </c>
      <c r="AJ1877" s="4" t="inlineStr">
        <is>
          <t/>
        </is>
      </c>
    </row>
    <row r="1878" customHeight="true" ht="15.0">
      <c r="A1878" s="4" t="inlineStr">
        <is>
          <t>Servicios de reparaciÃ³n y mantenimiento</t>
        </is>
      </c>
      <c r="B1878" s="4" t="inlineStr">
        <is>
          <t/>
        </is>
      </c>
      <c r="C1878" s="4" t="inlineStr">
        <is>
          <t>Gobierno Vasco</t>
        </is>
      </c>
      <c r="D1878" s="4" t="inlineStr">
        <is>
          <t/>
        </is>
      </c>
      <c r="E1878" s="4" t="inlineStr">
        <is>
          <t/>
        </is>
      </c>
      <c r="F1878" s="4" t="inlineStr">
        <is>
          <t/>
        </is>
      </c>
      <c r="G1878" s="4" t="inlineStr">
        <is>
          <t>Servicios de reparaciÃ³n y mantenimiento</t>
        </is>
      </c>
      <c r="H1878" s="4" t="inlineStr">
        <is>
          <t>Servicios de reparaciÃ³n y mantenimiento</t>
        </is>
      </c>
      <c r="I1878" s="4" t="inlineStr">
        <is>
          <t/>
        </is>
      </c>
      <c r="J1878" s="4" t="inlineStr">
        <is>
          <t>30/07/2025</t>
        </is>
      </c>
      <c r="K1878" s="4" t="inlineStr">
        <is>
          <t>00015209/0100001067/22300</t>
        </is>
      </c>
      <c r="L1878" s="4" t="inlineStr">
        <is>
          <t>Adjudicación provisional / definitiva</t>
        </is>
      </c>
      <c r="M1878" s="4" t="inlineStr">
        <is>
          <t>true</t>
        </is>
      </c>
      <c r="N1878" s="4" t="inlineStr">
        <is>
          <t/>
        </is>
      </c>
      <c r="O1878" s="4" t="inlineStr">
        <is>
          <t/>
        </is>
      </c>
      <c r="P1878" s="4" t="inlineStr">
        <is>
          <t/>
        </is>
      </c>
      <c r="Q1878" s="4" t="inlineStr">
        <is>
          <t/>
        </is>
      </c>
      <c r="R1878" s="4" t="inlineStr">
        <is>
          <t/>
        </is>
      </c>
      <c r="S1878" s="4" t="inlineStr">
        <is>
          <t>https://www.contratacion.euskadi.eus/webkpe00-kpeperfi/es/contenidos/anuncio_contratacion/expcm449306/es_doc/images/logo_ifas.gif</t>
        </is>
      </c>
      <c r="T1878" s="4" t="inlineStr">
        <is>
          <t>Instituto Foral de Asistencia Social de Bizkaia</t>
        </is>
      </c>
      <c r="U1878" s="4" t="inlineStr">
        <is>
          <t>P9800001A - Instituto Foral de Asistencia Social de Bizkaia</t>
        </is>
      </c>
      <c r="V1878" s="4" t="inlineStr">
        <is>
          <t>Gerente/a</t>
        </is>
      </c>
      <c r="W1878" s="4" t="inlineStr">
        <is>
          <t/>
        </is>
      </c>
      <c r="X1878" s="4" t="inlineStr">
        <is>
          <t/>
        </is>
      </c>
      <c r="Y1878" s="4" t="inlineStr">
        <is>
          <t/>
        </is>
      </c>
      <c r="Z1878" s="4" t="inlineStr">
        <is>
          <t>https://www.contratacion.euskadi.eus/anuncio_contratacion/servicios-reparaci-n-y-mantenimiento/expcm449306/webkpe00-kpesimpc/es/</t>
        </is>
      </c>
      <c r="AA1878" s="4" t="inlineStr">
        <is>
          <t>https://www.contratacion.euskadi.eus/webkpe00-kpesimpc/es/contenidos/anuncio_contratacion/expcm449306/es_doc/index.html</t>
        </is>
      </c>
      <c r="AB1878" s="4" t="inlineStr">
        <is>
          <t>https://www.contratacion.euskadi.eus/contenidos/anuncio_contratacion/expcm449306/es_doc/data/es_r01dtpd1985ac9650319e8be7fcb1a94cf4dc28f74</t>
        </is>
      </c>
      <c r="AC1878" s="4" t="inlineStr">
        <is>
          <t>https://www.contratacion.euskadi.eus/contenidos/anuncio_contratacion/expcm449306/r01Index/expcm449306-idxContent.xml</t>
        </is>
      </c>
      <c r="AD1878" s="4" t="inlineStr">
        <is>
          <t>09/01/2026</t>
        </is>
      </c>
      <c r="AE1878" s="4" t="inlineStr">
        <is>
          <t>r01epd01218c1204011bfc56628142af83964295e</t>
        </is>
      </c>
      <c r="AF1878" s="4" t="inlineStr">
        <is>
          <t>Instituto Foral de Asistencia Social de Bizkaia (IFAS)</t>
        </is>
      </c>
      <c r="AG1878" s="4" t="inlineStr">
        <is>
          <t>r01etpd15e132ccb8f1b4834749b6df90400fba3b9</t>
        </is>
      </c>
      <c r="AH1878" s="4" t="inlineStr">
        <is>
          <t>Instituto Foral de Asistencia Social de Bizkaia (IFAS)</t>
        </is>
      </c>
      <c r="AI1878" s="4" t="inlineStr">
        <is>
          <t/>
        </is>
      </c>
      <c r="AJ1878" s="4" t="inlineStr">
        <is>
          <t/>
        </is>
      </c>
    </row>
    <row r="1879" customHeight="true" ht="15.0">
      <c r="A1879" s="4" t="inlineStr">
        <is>
          <t>ReparaciÃ³n y mantenimiento de instalaciones</t>
        </is>
      </c>
      <c r="B1879" s="4" t="inlineStr">
        <is>
          <t/>
        </is>
      </c>
      <c r="C1879" s="4" t="inlineStr">
        <is>
          <t>Gobierno Vasco</t>
        </is>
      </c>
      <c r="D1879" s="4" t="inlineStr">
        <is>
          <t/>
        </is>
      </c>
      <c r="E1879" s="4" t="inlineStr">
        <is>
          <t/>
        </is>
      </c>
      <c r="F1879" s="4" t="inlineStr">
        <is>
          <t/>
        </is>
      </c>
      <c r="G1879" s="4" t="inlineStr">
        <is>
          <t>ReparaciÃ³n y mantenimiento de instalaciones</t>
        </is>
      </c>
      <c r="H1879" s="4" t="inlineStr">
        <is>
          <t>ReparaciÃ³n y mantenimiento de instalaciones</t>
        </is>
      </c>
      <c r="I1879" s="4" t="inlineStr">
        <is>
          <t/>
        </is>
      </c>
      <c r="J1879" s="4" t="inlineStr">
        <is>
          <t>30/07/2025</t>
        </is>
      </c>
      <c r="K1879" s="4" t="inlineStr">
        <is>
          <t>00015212/0100025558/23701</t>
        </is>
      </c>
      <c r="L1879" s="4" t="inlineStr">
        <is>
          <t>Adjudicación provisional / definitiva</t>
        </is>
      </c>
      <c r="M1879" s="4" t="inlineStr">
        <is>
          <t>true</t>
        </is>
      </c>
      <c r="N1879" s="4" t="inlineStr">
        <is>
          <t/>
        </is>
      </c>
      <c r="O1879" s="4" t="inlineStr">
        <is>
          <t/>
        </is>
      </c>
      <c r="P1879" s="4" t="inlineStr">
        <is>
          <t/>
        </is>
      </c>
      <c r="Q1879" s="4" t="inlineStr">
        <is>
          <t/>
        </is>
      </c>
      <c r="R1879" s="4" t="inlineStr">
        <is>
          <t/>
        </is>
      </c>
      <c r="S1879" s="4" t="inlineStr">
        <is>
          <t>https://www.contratacion.euskadi.eus/webkpe00-kpeperfi/es/contenidos/anuncio_contratacion/expcm449307/es_doc/images/logo_ifas.gif</t>
        </is>
      </c>
      <c r="T1879" s="4" t="inlineStr">
        <is>
          <t>Instituto Foral de Asistencia Social de Bizkaia</t>
        </is>
      </c>
      <c r="U1879" s="4" t="inlineStr">
        <is>
          <t>P9800001A - Instituto Foral de Asistencia Social de Bizkaia</t>
        </is>
      </c>
      <c r="V1879" s="4" t="inlineStr">
        <is>
          <t>Gerente/a</t>
        </is>
      </c>
      <c r="W1879" s="4" t="inlineStr">
        <is>
          <t/>
        </is>
      </c>
      <c r="X1879" s="4" t="inlineStr">
        <is>
          <t/>
        </is>
      </c>
      <c r="Y1879" s="4" t="inlineStr">
        <is>
          <t/>
        </is>
      </c>
      <c r="Z1879" s="4" t="inlineStr">
        <is>
          <t>https://www.contratacion.euskadi.eus/anuncio_contratacion/reparaci-n-y-mantenimiento-instalaciones/expcm449307/webkpe00-kpesimpc/es/</t>
        </is>
      </c>
      <c r="AA1879" s="4" t="inlineStr">
        <is>
          <t>https://www.contratacion.euskadi.eus/webkpe00-kpesimpc/es/contenidos/anuncio_contratacion/expcm449307/es_doc/index.html</t>
        </is>
      </c>
      <c r="AB1879" s="4" t="inlineStr">
        <is>
          <t>https://www.contratacion.euskadi.eus/contenidos/anuncio_contratacion/expcm449307/es_doc/data/es_r01dtpd1985ac988cc19e8be7fb16d46a1cc236991</t>
        </is>
      </c>
      <c r="AC1879" s="4" t="inlineStr">
        <is>
          <t>https://www.contratacion.euskadi.eus/contenidos/anuncio_contratacion/expcm449307/r01Index/expcm449307-idxContent.xml</t>
        </is>
      </c>
      <c r="AD1879" s="4" t="inlineStr">
        <is>
          <t>09/01/2026</t>
        </is>
      </c>
      <c r="AE1879" s="4" t="inlineStr">
        <is>
          <t>r01epd01218c1204011bfc56628142af83964295e</t>
        </is>
      </c>
      <c r="AF1879" s="4" t="inlineStr">
        <is>
          <t>Instituto Foral de Asistencia Social de Bizkaia (IFAS)</t>
        </is>
      </c>
      <c r="AG1879" s="4" t="inlineStr">
        <is>
          <t>r01etpd15e132ccb8f1b4834749b6df90400fba3b9</t>
        </is>
      </c>
      <c r="AH1879" s="4" t="inlineStr">
        <is>
          <t>Instituto Foral de Asistencia Social de Bizkaia (IFAS)</t>
        </is>
      </c>
      <c r="AI1879" s="4" t="inlineStr">
        <is>
          <t/>
        </is>
      </c>
      <c r="AJ1879" s="4" t="inlineStr">
        <is>
          <t/>
        </is>
      </c>
    </row>
    <row r="1880" customHeight="true" ht="15.0">
      <c r="A1880" s="4" t="inlineStr">
        <is>
          <t>Servicios varios de reparaciÃ³n y mantenimiento</t>
        </is>
      </c>
      <c r="B1880" s="4" t="inlineStr">
        <is>
          <t/>
        </is>
      </c>
      <c r="C1880" s="4" t="inlineStr">
        <is>
          <t>Gobierno Vasco</t>
        </is>
      </c>
      <c r="D1880" s="4" t="inlineStr">
        <is>
          <t/>
        </is>
      </c>
      <c r="E1880" s="4" t="inlineStr">
        <is>
          <t/>
        </is>
      </c>
      <c r="F1880" s="4" t="inlineStr">
        <is>
          <t/>
        </is>
      </c>
      <c r="G1880" s="4" t="inlineStr">
        <is>
          <t>Servicios varios de reparaciÃ³n y mantenimiento</t>
        </is>
      </c>
      <c r="H1880" s="4" t="inlineStr">
        <is>
          <t>Servicios varios de reparaciÃ³n y mantenimiento</t>
        </is>
      </c>
      <c r="I1880" s="4" t="inlineStr">
        <is>
          <t/>
        </is>
      </c>
      <c r="J1880" s="4" t="inlineStr">
        <is>
          <t>30/07/2025</t>
        </is>
      </c>
      <c r="K1880" s="4" t="inlineStr">
        <is>
          <t>00015288/0000136568/22300</t>
        </is>
      </c>
      <c r="L1880" s="4" t="inlineStr">
        <is>
          <t>Adjudicación provisional / definitiva</t>
        </is>
      </c>
      <c r="M1880" s="4" t="inlineStr">
        <is>
          <t>true</t>
        </is>
      </c>
      <c r="N1880" s="4" t="inlineStr">
        <is>
          <t/>
        </is>
      </c>
      <c r="O1880" s="4" t="inlineStr">
        <is>
          <t/>
        </is>
      </c>
      <c r="P1880" s="4" t="inlineStr">
        <is>
          <t/>
        </is>
      </c>
      <c r="Q1880" s="4" t="inlineStr">
        <is>
          <t/>
        </is>
      </c>
      <c r="R1880" s="4" t="inlineStr">
        <is>
          <t/>
        </is>
      </c>
      <c r="S1880" s="4" t="inlineStr">
        <is>
          <t>https://www.contratacion.euskadi.eus/webkpe00-kpeperfi/es/contenidos/anuncio_contratacion/expcm449308/es_doc/images/logo_ifas.gif</t>
        </is>
      </c>
      <c r="T1880" s="4" t="inlineStr">
        <is>
          <t>Instituto Foral de Asistencia Social de Bizkaia</t>
        </is>
      </c>
      <c r="U1880" s="4" t="inlineStr">
        <is>
          <t>P9800001A - Instituto Foral de Asistencia Social de Bizkaia</t>
        </is>
      </c>
      <c r="V1880" s="4" t="inlineStr">
        <is>
          <t>Gerente/a</t>
        </is>
      </c>
      <c r="W1880" s="4" t="inlineStr">
        <is>
          <t/>
        </is>
      </c>
      <c r="X1880" s="4" t="inlineStr">
        <is>
          <t/>
        </is>
      </c>
      <c r="Y1880" s="4" t="inlineStr">
        <is>
          <t/>
        </is>
      </c>
      <c r="Z1880" s="4" t="inlineStr">
        <is>
          <t>https://www.contratacion.euskadi.eus/anuncio_contratacion/servicios-varios-reparaci-n-y-mantenimiento/expcm449308/webkpe00-kpesimpc/es/</t>
        </is>
      </c>
      <c r="AA1880" s="4" t="inlineStr">
        <is>
          <t>https://www.contratacion.euskadi.eus/webkpe00-kpesimpc/es/contenidos/anuncio_contratacion/expcm449308/es_doc/index.html</t>
        </is>
      </c>
      <c r="AB1880" s="4" t="inlineStr">
        <is>
          <t>https://www.contratacion.euskadi.eus/contenidos/anuncio_contratacion/expcm449308/es_doc/data/es_r01dtpd1985ac9afe619e8be7f81e3f71932f730cd</t>
        </is>
      </c>
      <c r="AC1880" s="4" t="inlineStr">
        <is>
          <t>https://www.contratacion.euskadi.eus/contenidos/anuncio_contratacion/expcm449308/r01Index/expcm449308-idxContent.xml</t>
        </is>
      </c>
      <c r="AD1880" s="4" t="inlineStr">
        <is>
          <t>09/01/2026</t>
        </is>
      </c>
      <c r="AE1880" s="4" t="inlineStr">
        <is>
          <t>r01epd01218c1204011bfc56628142af83964295e</t>
        </is>
      </c>
      <c r="AF1880" s="4" t="inlineStr">
        <is>
          <t>Instituto Foral de Asistencia Social de Bizkaia (IFAS)</t>
        </is>
      </c>
      <c r="AG1880" s="4" t="inlineStr">
        <is>
          <t>r01etpd15e132ccb8f1b4834749b6df90400fba3b9</t>
        </is>
      </c>
      <c r="AH1880" s="4" t="inlineStr">
        <is>
          <t>Instituto Foral de Asistencia Social de Bizkaia (IFAS)</t>
        </is>
      </c>
      <c r="AI1880" s="4" t="inlineStr">
        <is>
          <t/>
        </is>
      </c>
      <c r="AJ1880" s="4" t="inlineStr">
        <is>
          <t/>
        </is>
      </c>
    </row>
    <row r="1881" customHeight="true" ht="15.0">
      <c r="A1881" s="4" t="inlineStr">
        <is>
          <t>Servicios de esparcimiento, culturales y deportivos</t>
        </is>
      </c>
      <c r="B1881" s="4" t="inlineStr">
        <is>
          <t/>
        </is>
      </c>
      <c r="C1881" s="4" t="inlineStr">
        <is>
          <t>Gobierno Vasco</t>
        </is>
      </c>
      <c r="D1881" s="4" t="inlineStr">
        <is>
          <t/>
        </is>
      </c>
      <c r="E1881" s="4" t="inlineStr">
        <is>
          <t/>
        </is>
      </c>
      <c r="F1881" s="4" t="inlineStr">
        <is>
          <t/>
        </is>
      </c>
      <c r="G1881" s="4" t="inlineStr">
        <is>
          <t>Servicios de esparcimiento, culturales y deportivos</t>
        </is>
      </c>
      <c r="H1881" s="4" t="inlineStr">
        <is>
          <t>Servicios de esparcimiento, culturales y deportivos</t>
        </is>
      </c>
      <c r="I1881" s="4" t="inlineStr">
        <is>
          <t/>
        </is>
      </c>
      <c r="J1881" s="4" t="inlineStr">
        <is>
          <t>30/07/2025</t>
        </is>
      </c>
      <c r="K1881" s="4" t="inlineStr">
        <is>
          <t>00015288/0100029731/23799</t>
        </is>
      </c>
      <c r="L1881" s="4" t="inlineStr">
        <is>
          <t>Adjudicación provisional / definitiva</t>
        </is>
      </c>
      <c r="M1881" s="4" t="inlineStr">
        <is>
          <t>true</t>
        </is>
      </c>
      <c r="N1881" s="4" t="inlineStr">
        <is>
          <t/>
        </is>
      </c>
      <c r="O1881" s="4" t="inlineStr">
        <is>
          <t/>
        </is>
      </c>
      <c r="P1881" s="4" t="inlineStr">
        <is>
          <t/>
        </is>
      </c>
      <c r="Q1881" s="4" t="inlineStr">
        <is>
          <t/>
        </is>
      </c>
      <c r="R1881" s="4" t="inlineStr">
        <is>
          <t/>
        </is>
      </c>
      <c r="S1881" s="4" t="inlineStr">
        <is>
          <t>https://www.contratacion.euskadi.eus/webkpe00-kpeperfi/es/contenidos/anuncio_contratacion/expcm449309/es_doc/images/logo_ifas.gif</t>
        </is>
      </c>
      <c r="T1881" s="4" t="inlineStr">
        <is>
          <t>Instituto Foral de Asistencia Social de Bizkaia</t>
        </is>
      </c>
      <c r="U1881" s="4" t="inlineStr">
        <is>
          <t>P9800001A - Instituto Foral de Asistencia Social de Bizkaia</t>
        </is>
      </c>
      <c r="V1881" s="4" t="inlineStr">
        <is>
          <t>Gerente/a</t>
        </is>
      </c>
      <c r="W1881" s="4" t="inlineStr">
        <is>
          <t/>
        </is>
      </c>
      <c r="X1881" s="4" t="inlineStr">
        <is>
          <t/>
        </is>
      </c>
      <c r="Y1881" s="4" t="inlineStr">
        <is>
          <t/>
        </is>
      </c>
      <c r="Z1881" s="4" t="inlineStr">
        <is>
          <t>https://www.contratacion.euskadi.eus/anuncio_contratacion/servicios-esparcimiento-culturales-y-deportivos/expcm449309/webkpe00-kpesimpc/es/</t>
        </is>
      </c>
      <c r="AA1881" s="4" t="inlineStr">
        <is>
          <t>https://www.contratacion.euskadi.eus/webkpe00-kpesimpc/es/contenidos/anuncio_contratacion/expcm449309/es_doc/index.html</t>
        </is>
      </c>
      <c r="AB1881" s="4" t="inlineStr">
        <is>
          <t>https://www.contratacion.euskadi.eus/contenidos/anuncio_contratacion/expcm449309/es_doc/data/es_r01dtpd1985ad23c5528b10153743241a74d0b2723</t>
        </is>
      </c>
      <c r="AC1881" s="4" t="inlineStr">
        <is>
          <t>https://www.contratacion.euskadi.eus/contenidos/anuncio_contratacion/expcm449309/r01Index/expcm449309-idxContent.xml</t>
        </is>
      </c>
      <c r="AD1881" s="4" t="inlineStr">
        <is>
          <t>09/01/2026</t>
        </is>
      </c>
      <c r="AE1881" s="4" t="inlineStr">
        <is>
          <t>r01epd01218c1204011bfc56628142af83964295e</t>
        </is>
      </c>
      <c r="AF1881" s="4" t="inlineStr">
        <is>
          <t>Instituto Foral de Asistencia Social de Bizkaia (IFAS)</t>
        </is>
      </c>
      <c r="AG1881" s="4" t="inlineStr">
        <is>
          <t>r01etpd15e132ccb8f1b4834749b6df90400fba3b9</t>
        </is>
      </c>
      <c r="AH1881" s="4" t="inlineStr">
        <is>
          <t>Instituto Foral de Asistencia Social de Bizkaia (IFAS)</t>
        </is>
      </c>
      <c r="AI1881" s="4" t="inlineStr">
        <is>
          <t/>
        </is>
      </c>
      <c r="AJ1881" s="4" t="inlineStr">
        <is>
          <t/>
        </is>
      </c>
    </row>
    <row r="1882" customHeight="true" ht="15.0">
      <c r="A1882" s="4" t="inlineStr">
        <is>
          <t>Servicios de transporte por carretera</t>
        </is>
      </c>
      <c r="B1882" s="4" t="inlineStr">
        <is>
          <t/>
        </is>
      </c>
      <c r="C1882" s="4" t="inlineStr">
        <is>
          <t>Gobierno Vasco</t>
        </is>
      </c>
      <c r="D1882" s="4" t="inlineStr">
        <is>
          <t/>
        </is>
      </c>
      <c r="E1882" s="4" t="inlineStr">
        <is>
          <t/>
        </is>
      </c>
      <c r="F1882" s="4" t="inlineStr">
        <is>
          <t/>
        </is>
      </c>
      <c r="G1882" s="4" t="inlineStr">
        <is>
          <t>Servicios de transporte por carretera</t>
        </is>
      </c>
      <c r="H1882" s="4" t="inlineStr">
        <is>
          <t>Servicios de transporte por carretera</t>
        </is>
      </c>
      <c r="I1882" s="4" t="inlineStr">
        <is>
          <t/>
        </is>
      </c>
      <c r="J1882" s="4" t="inlineStr">
        <is>
          <t>30/07/2025</t>
        </is>
      </c>
      <c r="K1882" s="4" t="inlineStr">
        <is>
          <t>00015319/0000054296/23400</t>
        </is>
      </c>
      <c r="L1882" s="4" t="inlineStr">
        <is>
          <t>Adjudicación provisional / definitiva</t>
        </is>
      </c>
      <c r="M1882" s="4" t="inlineStr">
        <is>
          <t>true</t>
        </is>
      </c>
      <c r="N1882" s="4" t="inlineStr">
        <is>
          <t/>
        </is>
      </c>
      <c r="O1882" s="4" t="inlineStr">
        <is>
          <t/>
        </is>
      </c>
      <c r="P1882" s="4" t="inlineStr">
        <is>
          <t/>
        </is>
      </c>
      <c r="Q1882" s="4" t="inlineStr">
        <is>
          <t/>
        </is>
      </c>
      <c r="R1882" s="4" t="inlineStr">
        <is>
          <t/>
        </is>
      </c>
      <c r="S1882" s="4" t="inlineStr">
        <is>
          <t>https://www.contratacion.euskadi.eus/webkpe00-kpeperfi/es/contenidos/anuncio_contratacion/expcm449310/es_doc/images/logo_ifas.gif</t>
        </is>
      </c>
      <c r="T1882" s="4" t="inlineStr">
        <is>
          <t>Instituto Foral de Asistencia Social de Bizkaia</t>
        </is>
      </c>
      <c r="U1882" s="4" t="inlineStr">
        <is>
          <t>P9800001A - Instituto Foral de Asistencia Social de Bizkaia</t>
        </is>
      </c>
      <c r="V1882" s="4" t="inlineStr">
        <is>
          <t>Gerente/a</t>
        </is>
      </c>
      <c r="W1882" s="4" t="inlineStr">
        <is>
          <t/>
        </is>
      </c>
      <c r="X1882" s="4" t="inlineStr">
        <is>
          <t/>
        </is>
      </c>
      <c r="Y1882" s="4" t="inlineStr">
        <is>
          <t/>
        </is>
      </c>
      <c r="Z1882" s="4" t="inlineStr">
        <is>
          <t>https://www.contratacion.euskadi.eus/anuncio_contratacion/servicios-transporte-carretera/expcm449310/webkpe00-kpesimpc/es/</t>
        </is>
      </c>
      <c r="AA1882" s="4" t="inlineStr">
        <is>
          <t>https://www.contratacion.euskadi.eus/webkpe00-kpesimpc/es/contenidos/anuncio_contratacion/expcm449310/es_doc/index.html</t>
        </is>
      </c>
      <c r="AB1882" s="4" t="inlineStr">
        <is>
          <t>https://www.contratacion.euskadi.eus/contenidos/anuncio_contratacion/expcm449310/es_doc/data/es_r01dtpd1985ad28c1428b10153a920e19426397d31</t>
        </is>
      </c>
      <c r="AC1882" s="4" t="inlineStr">
        <is>
          <t>https://www.contratacion.euskadi.eus/contenidos/anuncio_contratacion/expcm449310/r01Index/expcm449310-idxContent.xml</t>
        </is>
      </c>
      <c r="AD1882" s="4" t="inlineStr">
        <is>
          <t>09/01/2026</t>
        </is>
      </c>
      <c r="AE1882" s="4" t="inlineStr">
        <is>
          <t>r01epd01218c1204011bfc56628142af83964295e</t>
        </is>
      </c>
      <c r="AF1882" s="4" t="inlineStr">
        <is>
          <t>Instituto Foral de Asistencia Social de Bizkaia (IFAS)</t>
        </is>
      </c>
      <c r="AG1882" s="4" t="inlineStr">
        <is>
          <t>r01etpd15e132ccb8f1b4834749b6df90400fba3b9</t>
        </is>
      </c>
      <c r="AH1882" s="4" t="inlineStr">
        <is>
          <t>Instituto Foral de Asistencia Social de Bizkaia (IFAS)</t>
        </is>
      </c>
      <c r="AI1882" s="4" t="inlineStr">
        <is>
          <t/>
        </is>
      </c>
      <c r="AJ1882" s="4" t="inlineStr">
        <is>
          <t/>
        </is>
      </c>
    </row>
    <row r="1883" customHeight="true" ht="15.0">
      <c r="A1883" s="4" t="inlineStr">
        <is>
          <t>Servicios de reparaciÃ³n y mantenimiento</t>
        </is>
      </c>
      <c r="B1883" s="4" t="inlineStr">
        <is>
          <t/>
        </is>
      </c>
      <c r="C1883" s="4" t="inlineStr">
        <is>
          <t>Gobierno Vasco</t>
        </is>
      </c>
      <c r="D1883" s="4" t="inlineStr">
        <is>
          <t/>
        </is>
      </c>
      <c r="E1883" s="4" t="inlineStr">
        <is>
          <t/>
        </is>
      </c>
      <c r="F1883" s="4" t="inlineStr">
        <is>
          <t/>
        </is>
      </c>
      <c r="G1883" s="4" t="inlineStr">
        <is>
          <t>Servicios de reparaciÃ³n y mantenimiento</t>
        </is>
      </c>
      <c r="H1883" s="4" t="inlineStr">
        <is>
          <t>Servicios de reparaciÃ³n y mantenimiento</t>
        </is>
      </c>
      <c r="I1883" s="4" t="inlineStr">
        <is>
          <t/>
        </is>
      </c>
      <c r="J1883" s="4" t="inlineStr">
        <is>
          <t>30/07/2025</t>
        </is>
      </c>
      <c r="K1883" s="4" t="inlineStr">
        <is>
          <t>00015319/0000161008/22300</t>
        </is>
      </c>
      <c r="L1883" s="4" t="inlineStr">
        <is>
          <t>Adjudicación provisional / definitiva</t>
        </is>
      </c>
      <c r="M1883" s="4" t="inlineStr">
        <is>
          <t>true</t>
        </is>
      </c>
      <c r="N1883" s="4" t="inlineStr">
        <is>
          <t/>
        </is>
      </c>
      <c r="O1883" s="4" t="inlineStr">
        <is>
          <t/>
        </is>
      </c>
      <c r="P1883" s="4" t="inlineStr">
        <is>
          <t/>
        </is>
      </c>
      <c r="Q1883" s="4" t="inlineStr">
        <is>
          <t/>
        </is>
      </c>
      <c r="R1883" s="4" t="inlineStr">
        <is>
          <t/>
        </is>
      </c>
      <c r="S1883" s="4" t="inlineStr">
        <is>
          <t>https://www.contratacion.euskadi.eus/webkpe00-kpeperfi/es/contenidos/anuncio_contratacion/expcm449311/es_doc/images/logo_ifas.gif</t>
        </is>
      </c>
      <c r="T1883" s="4" t="inlineStr">
        <is>
          <t>Instituto Foral de Asistencia Social de Bizkaia</t>
        </is>
      </c>
      <c r="U1883" s="4" t="inlineStr">
        <is>
          <t>P9800001A - Instituto Foral de Asistencia Social de Bizkaia</t>
        </is>
      </c>
      <c r="V1883" s="4" t="inlineStr">
        <is>
          <t>Gerente/a</t>
        </is>
      </c>
      <c r="W1883" s="4" t="inlineStr">
        <is>
          <t/>
        </is>
      </c>
      <c r="X1883" s="4" t="inlineStr">
        <is>
          <t/>
        </is>
      </c>
      <c r="Y1883" s="4" t="inlineStr">
        <is>
          <t/>
        </is>
      </c>
      <c r="Z1883" s="4" t="inlineStr">
        <is>
          <t>https://www.contratacion.euskadi.eus/anuncio_contratacion/servicios-reparaci-n-y-mantenimiento/expcm449311/webkpe00-kpesimpc/es/</t>
        </is>
      </c>
      <c r="AA1883" s="4" t="inlineStr">
        <is>
          <t>https://www.contratacion.euskadi.eus/webkpe00-kpesimpc/es/contenidos/anuncio_contratacion/expcm449311/es_doc/index.html</t>
        </is>
      </c>
      <c r="AB1883" s="4" t="inlineStr">
        <is>
          <t>https://www.contratacion.euskadi.eus/contenidos/anuncio_contratacion/expcm449311/es_doc/data/es_r01dtpd1985ad2dbb228b1015316d0b776081d65f4</t>
        </is>
      </c>
      <c r="AC1883" s="4" t="inlineStr">
        <is>
          <t>https://www.contratacion.euskadi.eus/contenidos/anuncio_contratacion/expcm449311/r01Index/expcm449311-idxContent.xml</t>
        </is>
      </c>
      <c r="AD1883" s="4" t="inlineStr">
        <is>
          <t>09/01/2026</t>
        </is>
      </c>
      <c r="AE1883" s="4" t="inlineStr">
        <is>
          <t>r01epd01218c1204011bfc56628142af83964295e</t>
        </is>
      </c>
      <c r="AF1883" s="4" t="inlineStr">
        <is>
          <t>Instituto Foral de Asistencia Social de Bizkaia (IFAS)</t>
        </is>
      </c>
      <c r="AG1883" s="4" t="inlineStr">
        <is>
          <t>r01etpd15e132ccb8f1b4834749b6df90400fba3b9</t>
        </is>
      </c>
      <c r="AH1883" s="4" t="inlineStr">
        <is>
          <t>Instituto Foral de Asistencia Social de Bizkaia (IFAS)</t>
        </is>
      </c>
      <c r="AI1883" s="4" t="inlineStr">
        <is>
          <t/>
        </is>
      </c>
      <c r="AJ1883" s="4" t="inlineStr">
        <is>
          <t/>
        </is>
      </c>
    </row>
    <row r="1884" customHeight="true" ht="15.0">
      <c r="A1884" s="4" t="inlineStr">
        <is>
          <t>Servicios de reparaciÃ³n y mantenimiento</t>
        </is>
      </c>
      <c r="B1884" s="4" t="inlineStr">
        <is>
          <t/>
        </is>
      </c>
      <c r="C1884" s="4" t="inlineStr">
        <is>
          <t>Gobierno Vasco</t>
        </is>
      </c>
      <c r="D1884" s="4" t="inlineStr">
        <is>
          <t/>
        </is>
      </c>
      <c r="E1884" s="4" t="inlineStr">
        <is>
          <t/>
        </is>
      </c>
      <c r="F1884" s="4" t="inlineStr">
        <is>
          <t/>
        </is>
      </c>
      <c r="G1884" s="4" t="inlineStr">
        <is>
          <t>Servicios de reparaciÃ³n y mantenimiento</t>
        </is>
      </c>
      <c r="H1884" s="4" t="inlineStr">
        <is>
          <t>Servicios de reparaciÃ³n y mantenimiento</t>
        </is>
      </c>
      <c r="I1884" s="4" t="inlineStr">
        <is>
          <t/>
        </is>
      </c>
      <c r="J1884" s="4" t="inlineStr">
        <is>
          <t>30/07/2025</t>
        </is>
      </c>
      <c r="K1884" s="4" t="inlineStr">
        <is>
          <t>00015319/0100002990/23705</t>
        </is>
      </c>
      <c r="L1884" s="4" t="inlineStr">
        <is>
          <t>Adjudicación provisional / definitiva</t>
        </is>
      </c>
      <c r="M1884" s="4" t="inlineStr">
        <is>
          <t>true</t>
        </is>
      </c>
      <c r="N1884" s="4" t="inlineStr">
        <is>
          <t/>
        </is>
      </c>
      <c r="O1884" s="4" t="inlineStr">
        <is>
          <t/>
        </is>
      </c>
      <c r="P1884" s="4" t="inlineStr">
        <is>
          <t/>
        </is>
      </c>
      <c r="Q1884" s="4" t="inlineStr">
        <is>
          <t/>
        </is>
      </c>
      <c r="R1884" s="4" t="inlineStr">
        <is>
          <t/>
        </is>
      </c>
      <c r="S1884" s="4" t="inlineStr">
        <is>
          <t>https://www.contratacion.euskadi.eus/webkpe00-kpeperfi/es/contenidos/anuncio_contratacion/expcm449312/es_doc/images/logo_ifas.gif</t>
        </is>
      </c>
      <c r="T1884" s="4" t="inlineStr">
        <is>
          <t>Instituto Foral de Asistencia Social de Bizkaia</t>
        </is>
      </c>
      <c r="U1884" s="4" t="inlineStr">
        <is>
          <t>P9800001A - Instituto Foral de Asistencia Social de Bizkaia</t>
        </is>
      </c>
      <c r="V1884" s="4" t="inlineStr">
        <is>
          <t>Gerente/a</t>
        </is>
      </c>
      <c r="W1884" s="4" t="inlineStr">
        <is>
          <t/>
        </is>
      </c>
      <c r="X1884" s="4" t="inlineStr">
        <is>
          <t/>
        </is>
      </c>
      <c r="Y1884" s="4" t="inlineStr">
        <is>
          <t/>
        </is>
      </c>
      <c r="Z1884" s="4" t="inlineStr">
        <is>
          <t>https://www.contratacion.euskadi.eus/anuncio_contratacion/servicios-reparaci-n-y-mantenimiento/expcm449312/webkpe00-kpesimpc/es/</t>
        </is>
      </c>
      <c r="AA1884" s="4" t="inlineStr">
        <is>
          <t>https://www.contratacion.euskadi.eus/webkpe00-kpesimpc/es/contenidos/anuncio_contratacion/expcm449312/es_doc/index.html</t>
        </is>
      </c>
      <c r="AB1884" s="4" t="inlineStr">
        <is>
          <t>https://www.contratacion.euskadi.eus/contenidos/anuncio_contratacion/expcm449312/es_doc/data/es_r01dtpd1985ad6f5b420c90c82becf733a7882280c</t>
        </is>
      </c>
      <c r="AC1884" s="4" t="inlineStr">
        <is>
          <t>https://www.contratacion.euskadi.eus/contenidos/anuncio_contratacion/expcm449312/r01Index/expcm449312-idxContent.xml</t>
        </is>
      </c>
      <c r="AD1884" s="4" t="inlineStr">
        <is>
          <t>09/01/2026</t>
        </is>
      </c>
      <c r="AE1884" s="4" t="inlineStr">
        <is>
          <t>r01epd01218c1204011bfc56628142af83964295e</t>
        </is>
      </c>
      <c r="AF1884" s="4" t="inlineStr">
        <is>
          <t>Instituto Foral de Asistencia Social de Bizkaia (IFAS)</t>
        </is>
      </c>
      <c r="AG1884" s="4" t="inlineStr">
        <is>
          <t>r01etpd15e132ccb8f1b4834749b6df90400fba3b9</t>
        </is>
      </c>
      <c r="AH1884" s="4" t="inlineStr">
        <is>
          <t>Instituto Foral de Asistencia Social de Bizkaia (IFAS)</t>
        </is>
      </c>
      <c r="AI1884" s="4" t="inlineStr">
        <is>
          <t/>
        </is>
      </c>
      <c r="AJ1884" s="4" t="inlineStr">
        <is>
          <t/>
        </is>
      </c>
    </row>
    <row r="1885" customHeight="true" ht="15.0">
      <c r="A1885" s="4" t="inlineStr">
        <is>
          <t>Servicios de reparaciÃ³n y mantenimiento</t>
        </is>
      </c>
      <c r="B1885" s="4" t="inlineStr">
        <is>
          <t/>
        </is>
      </c>
      <c r="C1885" s="4" t="inlineStr">
        <is>
          <t>Gobierno Vasco</t>
        </is>
      </c>
      <c r="D1885" s="4" t="inlineStr">
        <is>
          <t/>
        </is>
      </c>
      <c r="E1885" s="4" t="inlineStr">
        <is>
          <t/>
        </is>
      </c>
      <c r="F1885" s="4" t="inlineStr">
        <is>
          <t/>
        </is>
      </c>
      <c r="G1885" s="4" t="inlineStr">
        <is>
          <t>Servicios de reparaciÃ³n y mantenimiento</t>
        </is>
      </c>
      <c r="H1885" s="4" t="inlineStr">
        <is>
          <t>Servicios de reparaciÃ³n y mantenimiento</t>
        </is>
      </c>
      <c r="I1885" s="4" t="inlineStr">
        <is>
          <t/>
        </is>
      </c>
      <c r="J1885" s="4" t="inlineStr">
        <is>
          <t>30/07/2025</t>
        </is>
      </c>
      <c r="K1885" s="4" t="inlineStr">
        <is>
          <t>00015319/0100024726/23799</t>
        </is>
      </c>
      <c r="L1885" s="4" t="inlineStr">
        <is>
          <t>Adjudicación provisional / definitiva</t>
        </is>
      </c>
      <c r="M1885" s="4" t="inlineStr">
        <is>
          <t>true</t>
        </is>
      </c>
      <c r="N1885" s="4" t="inlineStr">
        <is>
          <t/>
        </is>
      </c>
      <c r="O1885" s="4" t="inlineStr">
        <is>
          <t/>
        </is>
      </c>
      <c r="P1885" s="4" t="inlineStr">
        <is>
          <t/>
        </is>
      </c>
      <c r="Q1885" s="4" t="inlineStr">
        <is>
          <t/>
        </is>
      </c>
      <c r="R1885" s="4" t="inlineStr">
        <is>
          <t/>
        </is>
      </c>
      <c r="S1885" s="4" t="inlineStr">
        <is>
          <t>https://www.contratacion.euskadi.eus/webkpe00-kpeperfi/es/contenidos/anuncio_contratacion/expcm449313/es_doc/images/logo_ifas.gif</t>
        </is>
      </c>
      <c r="T1885" s="4" t="inlineStr">
        <is>
          <t>Instituto Foral de Asistencia Social de Bizkaia</t>
        </is>
      </c>
      <c r="U1885" s="4" t="inlineStr">
        <is>
          <t>P9800001A - Instituto Foral de Asistencia Social de Bizkaia</t>
        </is>
      </c>
      <c r="V1885" s="4" t="inlineStr">
        <is>
          <t>Gerente/a</t>
        </is>
      </c>
      <c r="W1885" s="4" t="inlineStr">
        <is>
          <t/>
        </is>
      </c>
      <c r="X1885" s="4" t="inlineStr">
        <is>
          <t/>
        </is>
      </c>
      <c r="Y1885" s="4" t="inlineStr">
        <is>
          <t/>
        </is>
      </c>
      <c r="Z1885" s="4" t="inlineStr">
        <is>
          <t>https://www.contratacion.euskadi.eus/anuncio_contratacion/servicios-reparaci-n-y-mantenimiento/expcm449313/webkpe00-kpesimpc/es/</t>
        </is>
      </c>
      <c r="AA1885" s="4" t="inlineStr">
        <is>
          <t>https://www.contratacion.euskadi.eus/webkpe00-kpesimpc/es/contenidos/anuncio_contratacion/expcm449313/es_doc/index.html</t>
        </is>
      </c>
      <c r="AB1885" s="4" t="inlineStr">
        <is>
          <t>https://www.contratacion.euskadi.eus/contenidos/anuncio_contratacion/expcm449313/es_doc/data/es_r01dtpd1985ad7451420c90c826eeb5f5c1d66be87</t>
        </is>
      </c>
      <c r="AC1885" s="4" t="inlineStr">
        <is>
          <t>https://www.contratacion.euskadi.eus/contenidos/anuncio_contratacion/expcm449313/r01Index/expcm449313-idxContent.xml</t>
        </is>
      </c>
      <c r="AD1885" s="4" t="inlineStr">
        <is>
          <t>09/01/2026</t>
        </is>
      </c>
      <c r="AE1885" s="4" t="inlineStr">
        <is>
          <t>r01epd01218c1204011bfc56628142af83964295e</t>
        </is>
      </c>
      <c r="AF1885" s="4" t="inlineStr">
        <is>
          <t>Instituto Foral de Asistencia Social de Bizkaia (IFAS)</t>
        </is>
      </c>
      <c r="AG1885" s="4" t="inlineStr">
        <is>
          <t>r01etpd15e132ccb8f1b4834749b6df90400fba3b9</t>
        </is>
      </c>
      <c r="AH1885" s="4" t="inlineStr">
        <is>
          <t>Instituto Foral de Asistencia Social de Bizkaia (IFAS)</t>
        </is>
      </c>
      <c r="AI1885" s="4" t="inlineStr">
        <is>
          <t/>
        </is>
      </c>
      <c r="AJ1885" s="4" t="inlineStr">
        <is>
          <t/>
        </is>
      </c>
    </row>
    <row r="1886" customHeight="true" ht="15.0">
      <c r="A1886" s="4" t="inlineStr">
        <is>
          <t>Equipo diverso</t>
        </is>
      </c>
      <c r="B1886" s="4" t="inlineStr">
        <is>
          <t/>
        </is>
      </c>
      <c r="C1886" s="4" t="inlineStr">
        <is>
          <t>Gobierno Vasco</t>
        </is>
      </c>
      <c r="D1886" s="4" t="inlineStr">
        <is>
          <t/>
        </is>
      </c>
      <c r="E1886" s="4" t="inlineStr">
        <is>
          <t/>
        </is>
      </c>
      <c r="F1886" s="4" t="inlineStr">
        <is>
          <t/>
        </is>
      </c>
      <c r="G1886" s="4" t="inlineStr">
        <is>
          <t>Equipo diverso</t>
        </is>
      </c>
      <c r="H1886" s="4" t="inlineStr">
        <is>
          <t>Equipo diverso</t>
        </is>
      </c>
      <c r="I1886" s="4" t="inlineStr">
        <is>
          <t/>
        </is>
      </c>
      <c r="J1886" s="4" t="inlineStr">
        <is>
          <t>30/07/2025</t>
        </is>
      </c>
      <c r="K1886" s="4" t="inlineStr">
        <is>
          <t>00015323/0000156254/23103</t>
        </is>
      </c>
      <c r="L1886" s="4" t="inlineStr">
        <is>
          <t>Adjudicación provisional / definitiva</t>
        </is>
      </c>
      <c r="M1886" s="4" t="inlineStr">
        <is>
          <t>true</t>
        </is>
      </c>
      <c r="N1886" s="4" t="inlineStr">
        <is>
          <t/>
        </is>
      </c>
      <c r="O1886" s="4" t="inlineStr">
        <is>
          <t/>
        </is>
      </c>
      <c r="P1886" s="4" t="inlineStr">
        <is>
          <t/>
        </is>
      </c>
      <c r="Q1886" s="4" t="inlineStr">
        <is>
          <t/>
        </is>
      </c>
      <c r="R1886" s="4" t="inlineStr">
        <is>
          <t/>
        </is>
      </c>
      <c r="S1886" s="4" t="inlineStr">
        <is>
          <t>https://www.contratacion.euskadi.eus/webkpe00-kpeperfi/es/contenidos/anuncio_contratacion/expcm449314/es_doc/images/logo_ifas.gif</t>
        </is>
      </c>
      <c r="T1886" s="4" t="inlineStr">
        <is>
          <t>Instituto Foral de Asistencia Social de Bizkaia</t>
        </is>
      </c>
      <c r="U1886" s="4" t="inlineStr">
        <is>
          <t>P9800001A - Instituto Foral de Asistencia Social de Bizkaia</t>
        </is>
      </c>
      <c r="V1886" s="4" t="inlineStr">
        <is>
          <t>Gerente/a</t>
        </is>
      </c>
      <c r="W1886" s="4" t="inlineStr">
        <is>
          <t/>
        </is>
      </c>
      <c r="X1886" s="4" t="inlineStr">
        <is>
          <t/>
        </is>
      </c>
      <c r="Y1886" s="4" t="inlineStr">
        <is>
          <t/>
        </is>
      </c>
      <c r="Z1886" s="4" t="inlineStr">
        <is>
          <t>https://www.contratacion.euskadi.eus/anuncio_contratacion/equipo-diverso/expcm449314/webkpe00-kpesimpc/es/</t>
        </is>
      </c>
      <c r="AA1886" s="4" t="inlineStr">
        <is>
          <t>https://www.contratacion.euskadi.eus/webkpe00-kpesimpc/es/contenidos/anuncio_contratacion/expcm449314/es_doc/index.html</t>
        </is>
      </c>
      <c r="AB1886" s="4" t="inlineStr">
        <is>
          <t>https://www.contratacion.euskadi.eus/contenidos/anuncio_contratacion/expcm449314/es_doc/data/es_r01dtpd1985adb5fe012ee229b1447d57b1d52e376</t>
        </is>
      </c>
      <c r="AC1886" s="4" t="inlineStr">
        <is>
          <t>https://www.contratacion.euskadi.eus/contenidos/anuncio_contratacion/expcm449314/r01Index/expcm449314-idxContent.xml</t>
        </is>
      </c>
      <c r="AD1886" s="4" t="inlineStr">
        <is>
          <t>09/01/2026</t>
        </is>
      </c>
      <c r="AE1886" s="4" t="inlineStr">
        <is>
          <t>r01epd01218c1204011bfc56628142af83964295e</t>
        </is>
      </c>
      <c r="AF1886" s="4" t="inlineStr">
        <is>
          <t>Instituto Foral de Asistencia Social de Bizkaia (IFAS)</t>
        </is>
      </c>
      <c r="AG1886" s="4" t="inlineStr">
        <is>
          <t>r01etpd15e132ccb8f1b4834749b6df90400fba3b9</t>
        </is>
      </c>
      <c r="AH1886" s="4" t="inlineStr">
        <is>
          <t>Instituto Foral de Asistencia Social de Bizkaia (IFAS)</t>
        </is>
      </c>
      <c r="AI1886" s="4" t="inlineStr">
        <is>
          <t/>
        </is>
      </c>
      <c r="AJ1886" s="4" t="inlineStr">
        <is>
          <t/>
        </is>
      </c>
    </row>
    <row r="1887" customHeight="true" ht="15.0">
      <c r="A1887" s="4" t="inlineStr">
        <is>
          <t>Equipo diverso</t>
        </is>
      </c>
      <c r="B1887" s="4" t="inlineStr">
        <is>
          <t/>
        </is>
      </c>
      <c r="C1887" s="4" t="inlineStr">
        <is>
          <t>Gobierno Vasco</t>
        </is>
      </c>
      <c r="D1887" s="4" t="inlineStr">
        <is>
          <t/>
        </is>
      </c>
      <c r="E1887" s="4" t="inlineStr">
        <is>
          <t/>
        </is>
      </c>
      <c r="F1887" s="4" t="inlineStr">
        <is>
          <t/>
        </is>
      </c>
      <c r="G1887" s="4" t="inlineStr">
        <is>
          <t>Equipo diverso</t>
        </is>
      </c>
      <c r="H1887" s="4" t="inlineStr">
        <is>
          <t>Equipo diverso</t>
        </is>
      </c>
      <c r="I1887" s="4" t="inlineStr">
        <is>
          <t/>
        </is>
      </c>
      <c r="J1887" s="4" t="inlineStr">
        <is>
          <t>30/07/2025</t>
        </is>
      </c>
      <c r="K1887" s="4" t="inlineStr">
        <is>
          <t>00015323/0100000301/23299</t>
        </is>
      </c>
      <c r="L1887" s="4" t="inlineStr">
        <is>
          <t>Adjudicación provisional / definitiva</t>
        </is>
      </c>
      <c r="M1887" s="4" t="inlineStr">
        <is>
          <t>true</t>
        </is>
      </c>
      <c r="N1887" s="4" t="inlineStr">
        <is>
          <t/>
        </is>
      </c>
      <c r="O1887" s="4" t="inlineStr">
        <is>
          <t/>
        </is>
      </c>
      <c r="P1887" s="4" t="inlineStr">
        <is>
          <t/>
        </is>
      </c>
      <c r="Q1887" s="4" t="inlineStr">
        <is>
          <t/>
        </is>
      </c>
      <c r="R1887" s="4" t="inlineStr">
        <is>
          <t/>
        </is>
      </c>
      <c r="S1887" s="4" t="inlineStr">
        <is>
          <t>https://www.contratacion.euskadi.eus/webkpe00-kpeperfi/es/contenidos/anuncio_contratacion/expcm449315/es_doc/images/logo_ifas.gif</t>
        </is>
      </c>
      <c r="T1887" s="4" t="inlineStr">
        <is>
          <t>Instituto Foral de Asistencia Social de Bizkaia</t>
        </is>
      </c>
      <c r="U1887" s="4" t="inlineStr">
        <is>
          <t>P9800001A - Instituto Foral de Asistencia Social de Bizkaia</t>
        </is>
      </c>
      <c r="V1887" s="4" t="inlineStr">
        <is>
          <t>Gerente/a</t>
        </is>
      </c>
      <c r="W1887" s="4" t="inlineStr">
        <is>
          <t/>
        </is>
      </c>
      <c r="X1887" s="4" t="inlineStr">
        <is>
          <t/>
        </is>
      </c>
      <c r="Y1887" s="4" t="inlineStr">
        <is>
          <t/>
        </is>
      </c>
      <c r="Z1887" s="4" t="inlineStr">
        <is>
          <t>https://www.contratacion.euskadi.eus/anuncio_contratacion/equipo-diverso/expcm449315/webkpe00-kpesimpc/es/</t>
        </is>
      </c>
      <c r="AA1887" s="4" t="inlineStr">
        <is>
          <t>https://www.contratacion.euskadi.eus/webkpe00-kpesimpc/es/contenidos/anuncio_contratacion/expcm449315/es_doc/index.html</t>
        </is>
      </c>
      <c r="AB1887" s="4" t="inlineStr">
        <is>
          <t>https://www.contratacion.euskadi.eus/contenidos/anuncio_contratacion/expcm449315/es_doc/data/es_r01dtpd1985adbaf2712ee229bb2b890f31823de7c</t>
        </is>
      </c>
      <c r="AC1887" s="4" t="inlineStr">
        <is>
          <t>https://www.contratacion.euskadi.eus/contenidos/anuncio_contratacion/expcm449315/r01Index/expcm449315-idxContent.xml</t>
        </is>
      </c>
      <c r="AD1887" s="4" t="inlineStr">
        <is>
          <t>09/01/2026</t>
        </is>
      </c>
      <c r="AE1887" s="4" t="inlineStr">
        <is>
          <t>r01epd01218c1204011bfc56628142af83964295e</t>
        </is>
      </c>
      <c r="AF1887" s="4" t="inlineStr">
        <is>
          <t>Instituto Foral de Asistencia Social de Bizkaia (IFAS)</t>
        </is>
      </c>
      <c r="AG1887" s="4" t="inlineStr">
        <is>
          <t>r01etpd15e132ccb8f1b4834749b6df90400fba3b9</t>
        </is>
      </c>
      <c r="AH1887" s="4" t="inlineStr">
        <is>
          <t>Instituto Foral de Asistencia Social de Bizkaia (IFAS)</t>
        </is>
      </c>
      <c r="AI1887" s="4" t="inlineStr">
        <is>
          <t/>
        </is>
      </c>
      <c r="AJ1887" s="4" t="inlineStr">
        <is>
          <t/>
        </is>
      </c>
    </row>
    <row r="1888" customHeight="true" ht="15.0">
      <c r="A1888" s="4" t="inlineStr">
        <is>
          <t>Productos alimenticios diversos</t>
        </is>
      </c>
      <c r="B1888" s="4" t="inlineStr">
        <is>
          <t/>
        </is>
      </c>
      <c r="C1888" s="4" t="inlineStr">
        <is>
          <t>Gobierno Vasco</t>
        </is>
      </c>
      <c r="D1888" s="4" t="inlineStr">
        <is>
          <t/>
        </is>
      </c>
      <c r="E1888" s="4" t="inlineStr">
        <is>
          <t/>
        </is>
      </c>
      <c r="F1888" s="4" t="inlineStr">
        <is>
          <t/>
        </is>
      </c>
      <c r="G1888" s="4" t="inlineStr">
        <is>
          <t>Productos alimenticios diversos</t>
        </is>
      </c>
      <c r="H1888" s="4" t="inlineStr">
        <is>
          <t>Productos alimenticios diversos</t>
        </is>
      </c>
      <c r="I1888" s="4" t="inlineStr">
        <is>
          <t/>
        </is>
      </c>
      <c r="J1888" s="4" t="inlineStr">
        <is>
          <t>30/07/2025</t>
        </is>
      </c>
      <c r="K1888" s="4" t="inlineStr">
        <is>
          <t>00015323/0100001888/23203</t>
        </is>
      </c>
      <c r="L1888" s="4" t="inlineStr">
        <is>
          <t>Adjudicación provisional / definitiva</t>
        </is>
      </c>
      <c r="M1888" s="4" t="inlineStr">
        <is>
          <t>true</t>
        </is>
      </c>
      <c r="N1888" s="4" t="inlineStr">
        <is>
          <t/>
        </is>
      </c>
      <c r="O1888" s="4" t="inlineStr">
        <is>
          <t/>
        </is>
      </c>
      <c r="P1888" s="4" t="inlineStr">
        <is>
          <t/>
        </is>
      </c>
      <c r="Q1888" s="4" t="inlineStr">
        <is>
          <t/>
        </is>
      </c>
      <c r="R1888" s="4" t="inlineStr">
        <is>
          <t/>
        </is>
      </c>
      <c r="S1888" s="4" t="inlineStr">
        <is>
          <t>https://www.contratacion.euskadi.eus/webkpe00-kpeperfi/es/contenidos/anuncio_contratacion/expcm449316/es_doc/images/logo_ifas.gif</t>
        </is>
      </c>
      <c r="T1888" s="4" t="inlineStr">
        <is>
          <t>Instituto Foral de Asistencia Social de Bizkaia</t>
        </is>
      </c>
      <c r="U1888" s="4" t="inlineStr">
        <is>
          <t>P9800001A - Instituto Foral de Asistencia Social de Bizkaia</t>
        </is>
      </c>
      <c r="V1888" s="4" t="inlineStr">
        <is>
          <t>Gerente/a</t>
        </is>
      </c>
      <c r="W1888" s="4" t="inlineStr">
        <is>
          <t/>
        </is>
      </c>
      <c r="X1888" s="4" t="inlineStr">
        <is>
          <t/>
        </is>
      </c>
      <c r="Y1888" s="4" t="inlineStr">
        <is>
          <t/>
        </is>
      </c>
      <c r="Z1888" s="4" t="inlineStr">
        <is>
          <t>https://www.contratacion.euskadi.eus/anuncio_contratacion/productos-alimenticios-diversos/expcm449316/webkpe00-kpesimpc/es/</t>
        </is>
      </c>
      <c r="AA1888" s="4" t="inlineStr">
        <is>
          <t>https://www.contratacion.euskadi.eus/webkpe00-kpesimpc/es/contenidos/anuncio_contratacion/expcm449316/es_doc/index.html</t>
        </is>
      </c>
      <c r="AB1888" s="4" t="inlineStr">
        <is>
          <t>https://www.contratacion.euskadi.eus/contenidos/anuncio_contratacion/expcm449316/es_doc/data/es_r01dtpd1985adbfe8812ee229bc4f98286e872a1b8</t>
        </is>
      </c>
      <c r="AC1888" s="4" t="inlineStr">
        <is>
          <t>https://www.contratacion.euskadi.eus/contenidos/anuncio_contratacion/expcm449316/r01Index/expcm449316-idxContent.xml</t>
        </is>
      </c>
      <c r="AD1888" s="4" t="inlineStr">
        <is>
          <t>09/01/2026</t>
        </is>
      </c>
      <c r="AE1888" s="4" t="inlineStr">
        <is>
          <t>r01epd01218c1204011bfc56628142af83964295e</t>
        </is>
      </c>
      <c r="AF1888" s="4" t="inlineStr">
        <is>
          <t>Instituto Foral de Asistencia Social de Bizkaia (IFAS)</t>
        </is>
      </c>
      <c r="AG1888" s="4" t="inlineStr">
        <is>
          <t>r01etpd15e132ccb8f1b4834749b6df90400fba3b9</t>
        </is>
      </c>
      <c r="AH1888" s="4" t="inlineStr">
        <is>
          <t>Instituto Foral de Asistencia Social de Bizkaia (IFAS)</t>
        </is>
      </c>
      <c r="AI1888" s="4" t="inlineStr">
        <is>
          <t/>
        </is>
      </c>
      <c r="AJ1888" s="4" t="inlineStr">
        <is>
          <t/>
        </is>
      </c>
    </row>
    <row r="1889" customHeight="true" ht="15.0">
      <c r="A1889" s="4" t="inlineStr">
        <is>
          <t>Servicios de enseÃ±anza y formaciÃ³n</t>
        </is>
      </c>
      <c r="B1889" s="4" t="inlineStr">
        <is>
          <t/>
        </is>
      </c>
      <c r="C1889" s="4" t="inlineStr">
        <is>
          <t>Gobierno Vasco</t>
        </is>
      </c>
      <c r="D1889" s="4" t="inlineStr">
        <is>
          <t/>
        </is>
      </c>
      <c r="E1889" s="4" t="inlineStr">
        <is>
          <t/>
        </is>
      </c>
      <c r="F1889" s="4" t="inlineStr">
        <is>
          <t/>
        </is>
      </c>
      <c r="G1889" s="4" t="inlineStr">
        <is>
          <t>Servicios de enseÃ±anza y formaciÃ³n</t>
        </is>
      </c>
      <c r="H1889" s="4" t="inlineStr">
        <is>
          <t>Servicios de enseÃ±anza y formaciÃ³n</t>
        </is>
      </c>
      <c r="I1889" s="4" t="inlineStr">
        <is>
          <t/>
        </is>
      </c>
      <c r="J1889" s="4" t="inlineStr">
        <is>
          <t>30/07/2025</t>
        </is>
      </c>
      <c r="K1889" s="4" t="inlineStr">
        <is>
          <t>00017366/0100014419/23799</t>
        </is>
      </c>
      <c r="L1889" s="4" t="inlineStr">
        <is>
          <t>Adjudicación provisional / definitiva</t>
        </is>
      </c>
      <c r="M1889" s="4" t="inlineStr">
        <is>
          <t>true</t>
        </is>
      </c>
      <c r="N1889" s="4" t="inlineStr">
        <is>
          <t/>
        </is>
      </c>
      <c r="O1889" s="4" t="inlineStr">
        <is>
          <t/>
        </is>
      </c>
      <c r="P1889" s="4" t="inlineStr">
        <is>
          <t/>
        </is>
      </c>
      <c r="Q1889" s="4" t="inlineStr">
        <is>
          <t/>
        </is>
      </c>
      <c r="R1889" s="4" t="inlineStr">
        <is>
          <t/>
        </is>
      </c>
      <c r="S1889" s="4" t="inlineStr">
        <is>
          <t>https://www.contratacion.euskadi.eus/webkpe00-kpeperfi/es/contenidos/anuncio_contratacion/expcm449317/es_doc/images/logo_ifas.gif</t>
        </is>
      </c>
      <c r="T1889" s="4" t="inlineStr">
        <is>
          <t>Instituto Foral de Asistencia Social de Bizkaia</t>
        </is>
      </c>
      <c r="U1889" s="4" t="inlineStr">
        <is>
          <t>P9800001A - Instituto Foral de Asistencia Social de Bizkaia</t>
        </is>
      </c>
      <c r="V1889" s="4" t="inlineStr">
        <is>
          <t>Gerente/a</t>
        </is>
      </c>
      <c r="W1889" s="4" t="inlineStr">
        <is>
          <t/>
        </is>
      </c>
      <c r="X1889" s="4" t="inlineStr">
        <is>
          <t/>
        </is>
      </c>
      <c r="Y1889" s="4" t="inlineStr">
        <is>
          <t/>
        </is>
      </c>
      <c r="Z1889" s="4" t="inlineStr">
        <is>
          <t>https://www.contratacion.euskadi.eus/anuncio_contratacion/servicios-ense-anza-y-formaci-n/expcm449317/webkpe00-kpesimpc/es/</t>
        </is>
      </c>
      <c r="AA1889" s="4" t="inlineStr">
        <is>
          <t>https://www.contratacion.euskadi.eus/webkpe00-kpesimpc/es/contenidos/anuncio_contratacion/expcm449317/es_doc/index.html</t>
        </is>
      </c>
      <c r="AB1889" s="4" t="inlineStr">
        <is>
          <t>https://www.contratacion.euskadi.eus/contenidos/anuncio_contratacion/expcm449317/es_doc/data/es_r01dtpd1985ae01db128b10153e6a03afe38df2735</t>
        </is>
      </c>
      <c r="AC1889" s="4" t="inlineStr">
        <is>
          <t>https://www.contratacion.euskadi.eus/contenidos/anuncio_contratacion/expcm449317/r01Index/expcm449317-idxContent.xml</t>
        </is>
      </c>
      <c r="AD1889" s="4" t="inlineStr">
        <is>
          <t>10/01/2026</t>
        </is>
      </c>
      <c r="AE1889" s="4" t="inlineStr">
        <is>
          <t>r01epd01218c1204011bfc56628142af83964295e</t>
        </is>
      </c>
      <c r="AF1889" s="4" t="inlineStr">
        <is>
          <t>Instituto Foral de Asistencia Social de Bizkaia (IFAS)</t>
        </is>
      </c>
      <c r="AG1889" s="4" t="inlineStr">
        <is>
          <t>r01etpd15e132ccb8f1b4834749b6df90400fba3b9</t>
        </is>
      </c>
      <c r="AH1889" s="4" t="inlineStr">
        <is>
          <t>Instituto Foral de Asistencia Social de Bizkaia (IFAS)</t>
        </is>
      </c>
      <c r="AI1889" s="4" t="inlineStr">
        <is>
          <t/>
        </is>
      </c>
      <c r="AJ1889" s="4" t="inlineStr">
        <is>
          <t/>
        </is>
      </c>
    </row>
    <row r="1890" customHeight="true" ht="15.0">
      <c r="A1890" s="4" t="inlineStr">
        <is>
          <t>Servicios de enseÃ±anza y formaciÃ³n</t>
        </is>
      </c>
      <c r="B1890" s="4" t="inlineStr">
        <is>
          <t/>
        </is>
      </c>
      <c r="C1890" s="4" t="inlineStr">
        <is>
          <t>Gobierno Vasco</t>
        </is>
      </c>
      <c r="D1890" s="4" t="inlineStr">
        <is>
          <t/>
        </is>
      </c>
      <c r="E1890" s="4" t="inlineStr">
        <is>
          <t/>
        </is>
      </c>
      <c r="F1890" s="4" t="inlineStr">
        <is>
          <t/>
        </is>
      </c>
      <c r="G1890" s="4" t="inlineStr">
        <is>
          <t>Servicios de enseÃ±anza y formaciÃ³n</t>
        </is>
      </c>
      <c r="H1890" s="4" t="inlineStr">
        <is>
          <t>Servicios de enseÃ±anza y formaciÃ³n</t>
        </is>
      </c>
      <c r="I1890" s="4" t="inlineStr">
        <is>
          <t/>
        </is>
      </c>
      <c r="J1890" s="4" t="inlineStr">
        <is>
          <t>30/07/2025</t>
        </is>
      </c>
      <c r="K1890" s="4" t="inlineStr">
        <is>
          <t>00017366/0100021969/23999</t>
        </is>
      </c>
      <c r="L1890" s="4" t="inlineStr">
        <is>
          <t>Adjudicación provisional / definitiva</t>
        </is>
      </c>
      <c r="M1890" s="4" t="inlineStr">
        <is>
          <t>true</t>
        </is>
      </c>
      <c r="N1890" s="4" t="inlineStr">
        <is>
          <t/>
        </is>
      </c>
      <c r="O1890" s="4" t="inlineStr">
        <is>
          <t/>
        </is>
      </c>
      <c r="P1890" s="4" t="inlineStr">
        <is>
          <t/>
        </is>
      </c>
      <c r="Q1890" s="4" t="inlineStr">
        <is>
          <t/>
        </is>
      </c>
      <c r="R1890" s="4" t="inlineStr">
        <is>
          <t/>
        </is>
      </c>
      <c r="S1890" s="4" t="inlineStr">
        <is>
          <t>https://www.contratacion.euskadi.eus/webkpe00-kpeperfi/es/contenidos/anuncio_contratacion/expcm449318/es_doc/images/logo_ifas.gif</t>
        </is>
      </c>
      <c r="T1890" s="4" t="inlineStr">
        <is>
          <t>Instituto Foral de Asistencia Social de Bizkaia</t>
        </is>
      </c>
      <c r="U1890" s="4" t="inlineStr">
        <is>
          <t>P9800001A - Instituto Foral de Asistencia Social de Bizkaia</t>
        </is>
      </c>
      <c r="V1890" s="4" t="inlineStr">
        <is>
          <t>Gerente/a</t>
        </is>
      </c>
      <c r="W1890" s="4" t="inlineStr">
        <is>
          <t/>
        </is>
      </c>
      <c r="X1890" s="4" t="inlineStr">
        <is>
          <t/>
        </is>
      </c>
      <c r="Y1890" s="4" t="inlineStr">
        <is>
          <t/>
        </is>
      </c>
      <c r="Z1890" s="4" t="inlineStr">
        <is>
          <t>https://www.contratacion.euskadi.eus/anuncio_contratacion/servicios-ense-anza-y-formaci-n/expcm449318/webkpe00-kpesimpc/es/</t>
        </is>
      </c>
      <c r="AA1890" s="4" t="inlineStr">
        <is>
          <t>https://www.contratacion.euskadi.eus/webkpe00-kpesimpc/es/contenidos/anuncio_contratacion/expcm449318/es_doc/index.html</t>
        </is>
      </c>
      <c r="AB1890" s="4" t="inlineStr">
        <is>
          <t>https://www.contratacion.euskadi.eus/contenidos/anuncio_contratacion/expcm449318/es_doc/data/es_r01dtpd1985ae06d1228b101538371dd286371e484</t>
        </is>
      </c>
      <c r="AC1890" s="4" t="inlineStr">
        <is>
          <t>https://www.contratacion.euskadi.eus/contenidos/anuncio_contratacion/expcm449318/r01Index/expcm449318-idxContent.xml</t>
        </is>
      </c>
      <c r="AD1890" s="4" t="inlineStr">
        <is>
          <t>10/01/2026</t>
        </is>
      </c>
      <c r="AE1890" s="4" t="inlineStr">
        <is>
          <t>r01epd01218c1204011bfc56628142af83964295e</t>
        </is>
      </c>
      <c r="AF1890" s="4" t="inlineStr">
        <is>
          <t>Instituto Foral de Asistencia Social de Bizkaia (IFAS)</t>
        </is>
      </c>
      <c r="AG1890" s="4" t="inlineStr">
        <is>
          <t>r01etpd15e132ccb8f1b4834749b6df90400fba3b9</t>
        </is>
      </c>
      <c r="AH1890" s="4" t="inlineStr">
        <is>
          <t>Instituto Foral de Asistencia Social de Bizkaia (IFAS)</t>
        </is>
      </c>
      <c r="AI1890" s="4" t="inlineStr">
        <is>
          <t/>
        </is>
      </c>
      <c r="AJ1890" s="4" t="inlineStr">
        <is>
          <t/>
        </is>
      </c>
    </row>
    <row r="1891" customHeight="true" ht="15.0">
      <c r="A1891" s="4" t="inlineStr">
        <is>
          <t>Servicios varios de reparaciÃ³n y mantenimiento</t>
        </is>
      </c>
      <c r="B1891" s="4" t="inlineStr">
        <is>
          <t/>
        </is>
      </c>
      <c r="C1891" s="4" t="inlineStr">
        <is>
          <t>Gobierno Vasco</t>
        </is>
      </c>
      <c r="D1891" s="4" t="inlineStr">
        <is>
          <t/>
        </is>
      </c>
      <c r="E1891" s="4" t="inlineStr">
        <is>
          <t/>
        </is>
      </c>
      <c r="F1891" s="4" t="inlineStr">
        <is>
          <t/>
        </is>
      </c>
      <c r="G1891" s="4" t="inlineStr">
        <is>
          <t>Servicios varios de reparaciÃ³n y mantenimiento</t>
        </is>
      </c>
      <c r="H1891" s="4" t="inlineStr">
        <is>
          <t>Servicios varios de reparaciÃ³n y mantenimiento</t>
        </is>
      </c>
      <c r="I1891" s="4" t="inlineStr">
        <is>
          <t/>
        </is>
      </c>
      <c r="J1891" s="4" t="inlineStr">
        <is>
          <t>30/07/2025</t>
        </is>
      </c>
      <c r="K1891" s="4" t="inlineStr">
        <is>
          <t>00017418/0100018077/22500</t>
        </is>
      </c>
      <c r="L1891" s="4" t="inlineStr">
        <is>
          <t>Adjudicación provisional / definitiva</t>
        </is>
      </c>
      <c r="M1891" s="4" t="inlineStr">
        <is>
          <t>true</t>
        </is>
      </c>
      <c r="N1891" s="4" t="inlineStr">
        <is>
          <t/>
        </is>
      </c>
      <c r="O1891" s="4" t="inlineStr">
        <is>
          <t/>
        </is>
      </c>
      <c r="P1891" s="4" t="inlineStr">
        <is>
          <t/>
        </is>
      </c>
      <c r="Q1891" s="4" t="inlineStr">
        <is>
          <t/>
        </is>
      </c>
      <c r="R1891" s="4" t="inlineStr">
        <is>
          <t/>
        </is>
      </c>
      <c r="S1891" s="4" t="inlineStr">
        <is>
          <t>https://www.contratacion.euskadi.eus/webkpe00-kpeperfi/es/contenidos/anuncio_contratacion/expcm449319/es_doc/images/logo_ifas.gif</t>
        </is>
      </c>
      <c r="T1891" s="4" t="inlineStr">
        <is>
          <t>Instituto Foral de Asistencia Social de Bizkaia</t>
        </is>
      </c>
      <c r="U1891" s="4" t="inlineStr">
        <is>
          <t>P9800001A - Instituto Foral de Asistencia Social de Bizkaia</t>
        </is>
      </c>
      <c r="V1891" s="4" t="inlineStr">
        <is>
          <t>Gerente/a</t>
        </is>
      </c>
      <c r="W1891" s="4" t="inlineStr">
        <is>
          <t/>
        </is>
      </c>
      <c r="X1891" s="4" t="inlineStr">
        <is>
          <t/>
        </is>
      </c>
      <c r="Y1891" s="4" t="inlineStr">
        <is>
          <t/>
        </is>
      </c>
      <c r="Z1891" s="4" t="inlineStr">
        <is>
          <t>https://www.contratacion.euskadi.eus/anuncio_contratacion/servicios-varios-reparaci-n-y-mantenimiento/expcm449319/webkpe00-kpesimpc/es/</t>
        </is>
      </c>
      <c r="AA1891" s="4" t="inlineStr">
        <is>
          <t>https://www.contratacion.euskadi.eus/webkpe00-kpesimpc/es/contenidos/anuncio_contratacion/expcm449319/es_doc/index.html</t>
        </is>
      </c>
      <c r="AB1891" s="4" t="inlineStr">
        <is>
          <t>https://www.contratacion.euskadi.eus/contenidos/anuncio_contratacion/expcm449319/es_doc/data/es_r01dtpd1985ae48ab312ee229bfc16e4ee75ece209</t>
        </is>
      </c>
      <c r="AC1891" s="4" t="inlineStr">
        <is>
          <t>https://www.contratacion.euskadi.eus/contenidos/anuncio_contratacion/expcm449319/r01Index/expcm449319-idxContent.xml</t>
        </is>
      </c>
      <c r="AD1891" s="4" t="inlineStr">
        <is>
          <t>10/01/2026</t>
        </is>
      </c>
      <c r="AE1891" s="4" t="inlineStr">
        <is>
          <t>r01epd01218c1204011bfc56628142af83964295e</t>
        </is>
      </c>
      <c r="AF1891" s="4" t="inlineStr">
        <is>
          <t>Instituto Foral de Asistencia Social de Bizkaia (IFAS)</t>
        </is>
      </c>
      <c r="AG1891" s="4" t="inlineStr">
        <is>
          <t>r01etpd15e132ccb8f1b4834749b6df90400fba3b9</t>
        </is>
      </c>
      <c r="AH1891" s="4" t="inlineStr">
        <is>
          <t>Instituto Foral de Asistencia Social de Bizkaia (IFAS)</t>
        </is>
      </c>
      <c r="AI1891" s="4" t="inlineStr">
        <is>
          <t/>
        </is>
      </c>
      <c r="AJ1891" s="4" t="inlineStr">
        <is>
          <t/>
        </is>
      </c>
    </row>
    <row r="1892" customHeight="true" ht="15.0">
      <c r="A1892" s="4" t="inlineStr">
        <is>
          <t>Servicios de esparcimiento, culturales y deportivos</t>
        </is>
      </c>
      <c r="B1892" s="4" t="inlineStr">
        <is>
          <t/>
        </is>
      </c>
      <c r="C1892" s="4" t="inlineStr">
        <is>
          <t>Gobierno Vasco</t>
        </is>
      </c>
      <c r="D1892" s="4" t="inlineStr">
        <is>
          <t/>
        </is>
      </c>
      <c r="E1892" s="4" t="inlineStr">
        <is>
          <t/>
        </is>
      </c>
      <c r="F1892" s="4" t="inlineStr">
        <is>
          <t/>
        </is>
      </c>
      <c r="G1892" s="4" t="inlineStr">
        <is>
          <t>Servicios de esparcimiento, culturales y deportivos</t>
        </is>
      </c>
      <c r="H1892" s="4" t="inlineStr">
        <is>
          <t>Servicios de esparcimiento, culturales y deportivos</t>
        </is>
      </c>
      <c r="I1892" s="4" t="inlineStr">
        <is>
          <t/>
        </is>
      </c>
      <c r="J1892" s="4" t="inlineStr">
        <is>
          <t>30/07/2025</t>
        </is>
      </c>
      <c r="K1892" s="4" t="inlineStr">
        <is>
          <t>00017598/0000164289/23799</t>
        </is>
      </c>
      <c r="L1892" s="4" t="inlineStr">
        <is>
          <t>Adjudicación provisional / definitiva</t>
        </is>
      </c>
      <c r="M1892" s="4" t="inlineStr">
        <is>
          <t>true</t>
        </is>
      </c>
      <c r="N1892" s="4" t="inlineStr">
        <is>
          <t/>
        </is>
      </c>
      <c r="O1892" s="4" t="inlineStr">
        <is>
          <t/>
        </is>
      </c>
      <c r="P1892" s="4" t="inlineStr">
        <is>
          <t/>
        </is>
      </c>
      <c r="Q1892" s="4" t="inlineStr">
        <is>
          <t/>
        </is>
      </c>
      <c r="R1892" s="4" t="inlineStr">
        <is>
          <t/>
        </is>
      </c>
      <c r="S1892" s="4" t="inlineStr">
        <is>
          <t>https://www.contratacion.euskadi.eus/webkpe00-kpeperfi/es/contenidos/anuncio_contratacion/expcm449320/es_doc/images/logo_ifas.gif</t>
        </is>
      </c>
      <c r="T1892" s="4" t="inlineStr">
        <is>
          <t>Instituto Foral de Asistencia Social de Bizkaia</t>
        </is>
      </c>
      <c r="U1892" s="4" t="inlineStr">
        <is>
          <t>P9800001A - Instituto Foral de Asistencia Social de Bizkaia</t>
        </is>
      </c>
      <c r="V1892" s="4" t="inlineStr">
        <is>
          <t>Gerente/a</t>
        </is>
      </c>
      <c r="W1892" s="4" t="inlineStr">
        <is>
          <t/>
        </is>
      </c>
      <c r="X1892" s="4" t="inlineStr">
        <is>
          <t/>
        </is>
      </c>
      <c r="Y1892" s="4" t="inlineStr">
        <is>
          <t/>
        </is>
      </c>
      <c r="Z1892" s="4" t="inlineStr">
        <is>
          <t>https://www.contratacion.euskadi.eus/anuncio_contratacion/servicios-esparcimiento-culturales-y-deportivos/expcm449320/webkpe00-kpesimpc/es/</t>
        </is>
      </c>
      <c r="AA1892" s="4" t="inlineStr">
        <is>
          <t>https://www.contratacion.euskadi.eus/webkpe00-kpesimpc/es/contenidos/anuncio_contratacion/expcm449320/es_doc/index.html</t>
        </is>
      </c>
      <c r="AB1892" s="4" t="inlineStr">
        <is>
          <t>https://www.contratacion.euskadi.eus/contenidos/anuncio_contratacion/expcm449320/es_doc/data/es_r01dtpd1985ae4d8a012ee229b8d33478d0942cc4b</t>
        </is>
      </c>
      <c r="AC1892" s="4" t="inlineStr">
        <is>
          <t>https://www.contratacion.euskadi.eus/contenidos/anuncio_contratacion/expcm449320/r01Index/expcm449320-idxContent.xml</t>
        </is>
      </c>
      <c r="AD1892" s="4" t="inlineStr">
        <is>
          <t>10/01/2026</t>
        </is>
      </c>
      <c r="AE1892" s="4" t="inlineStr">
        <is>
          <t>r01epd01218c1204011bfc56628142af83964295e</t>
        </is>
      </c>
      <c r="AF1892" s="4" t="inlineStr">
        <is>
          <t>Instituto Foral de Asistencia Social de Bizkaia (IFAS)</t>
        </is>
      </c>
      <c r="AG1892" s="4" t="inlineStr">
        <is>
          <t>r01etpd15e132ccb8f1b4834749b6df90400fba3b9</t>
        </is>
      </c>
      <c r="AH1892" s="4" t="inlineStr">
        <is>
          <t>Instituto Foral de Asistencia Social de Bizkaia (IFAS)</t>
        </is>
      </c>
      <c r="AI1892" s="4" t="inlineStr">
        <is>
          <t/>
        </is>
      </c>
      <c r="AJ1892" s="4" t="inlineStr">
        <is>
          <t/>
        </is>
      </c>
    </row>
    <row r="1893" customHeight="true" ht="15.0">
      <c r="A1893" s="4" t="inlineStr">
        <is>
          <t>Servicios de esparcimiento, culturales y deportivos</t>
        </is>
      </c>
      <c r="B1893" s="4" t="inlineStr">
        <is>
          <t/>
        </is>
      </c>
      <c r="C1893" s="4" t="inlineStr">
        <is>
          <t>Gobierno Vasco</t>
        </is>
      </c>
      <c r="D1893" s="4" t="inlineStr">
        <is>
          <t/>
        </is>
      </c>
      <c r="E1893" s="4" t="inlineStr">
        <is>
          <t/>
        </is>
      </c>
      <c r="F1893" s="4" t="inlineStr">
        <is>
          <t/>
        </is>
      </c>
      <c r="G1893" s="4" t="inlineStr">
        <is>
          <t>Servicios de esparcimiento, culturales y deportivos</t>
        </is>
      </c>
      <c r="H1893" s="4" t="inlineStr">
        <is>
          <t>Servicios de esparcimiento, culturales y deportivos</t>
        </is>
      </c>
      <c r="I1893" s="4" t="inlineStr">
        <is>
          <t/>
        </is>
      </c>
      <c r="J1893" s="4" t="inlineStr">
        <is>
          <t>30/07/2025</t>
        </is>
      </c>
      <c r="K1893" s="4" t="inlineStr">
        <is>
          <t>00017598/0100025587/23799</t>
        </is>
      </c>
      <c r="L1893" s="4" t="inlineStr">
        <is>
          <t>Adjudicación provisional / definitiva</t>
        </is>
      </c>
      <c r="M1893" s="4" t="inlineStr">
        <is>
          <t>true</t>
        </is>
      </c>
      <c r="N1893" s="4" t="inlineStr">
        <is>
          <t/>
        </is>
      </c>
      <c r="O1893" s="4" t="inlineStr">
        <is>
          <t/>
        </is>
      </c>
      <c r="P1893" s="4" t="inlineStr">
        <is>
          <t/>
        </is>
      </c>
      <c r="Q1893" s="4" t="inlineStr">
        <is>
          <t/>
        </is>
      </c>
      <c r="R1893" s="4" t="inlineStr">
        <is>
          <t/>
        </is>
      </c>
      <c r="S1893" s="4" t="inlineStr">
        <is>
          <t>https://www.contratacion.euskadi.eus/webkpe00-kpeperfi/es/contenidos/anuncio_contratacion/expcm449321/es_doc/images/logo_ifas.gif</t>
        </is>
      </c>
      <c r="T1893" s="4" t="inlineStr">
        <is>
          <t>Instituto Foral de Asistencia Social de Bizkaia</t>
        </is>
      </c>
      <c r="U1893" s="4" t="inlineStr">
        <is>
          <t>P9800001A - Instituto Foral de Asistencia Social de Bizkaia</t>
        </is>
      </c>
      <c r="V1893" s="4" t="inlineStr">
        <is>
          <t>Gerente/a</t>
        </is>
      </c>
      <c r="W1893" s="4" t="inlineStr">
        <is>
          <t/>
        </is>
      </c>
      <c r="X1893" s="4" t="inlineStr">
        <is>
          <t/>
        </is>
      </c>
      <c r="Y1893" s="4" t="inlineStr">
        <is>
          <t/>
        </is>
      </c>
      <c r="Z1893" s="4" t="inlineStr">
        <is>
          <t>https://www.contratacion.euskadi.eus/anuncio_contratacion/servicios-esparcimiento-culturales-y-deportivos/expcm449321/webkpe00-kpesimpc/es/</t>
        </is>
      </c>
      <c r="AA1893" s="4" t="inlineStr">
        <is>
          <t>https://www.contratacion.euskadi.eus/webkpe00-kpesimpc/es/contenidos/anuncio_contratacion/expcm449321/es_doc/index.html</t>
        </is>
      </c>
      <c r="AB1893" s="4" t="inlineStr">
        <is>
          <t>https://www.contratacion.euskadi.eus/contenidos/anuncio_contratacion/expcm449321/es_doc/data/es_r01dtpd1985ae527fb12ee229b213c23fcf3d5e25b</t>
        </is>
      </c>
      <c r="AC1893" s="4" t="inlineStr">
        <is>
          <t>https://www.contratacion.euskadi.eus/contenidos/anuncio_contratacion/expcm449321/r01Index/expcm449321-idxContent.xml</t>
        </is>
      </c>
      <c r="AD1893" s="4" t="inlineStr">
        <is>
          <t>10/01/2026</t>
        </is>
      </c>
      <c r="AE1893" s="4" t="inlineStr">
        <is>
          <t>r01epd01218c1204011bfc56628142af83964295e</t>
        </is>
      </c>
      <c r="AF1893" s="4" t="inlineStr">
        <is>
          <t>Instituto Foral de Asistencia Social de Bizkaia (IFAS)</t>
        </is>
      </c>
      <c r="AG1893" s="4" t="inlineStr">
        <is>
          <t>r01etpd15e132ccb8f1b4834749b6df90400fba3b9</t>
        </is>
      </c>
      <c r="AH1893" s="4" t="inlineStr">
        <is>
          <t>Instituto Foral de Asistencia Social de Bizkaia (IFAS)</t>
        </is>
      </c>
      <c r="AI1893" s="4" t="inlineStr">
        <is>
          <t/>
        </is>
      </c>
      <c r="AJ1893" s="4" t="inlineStr">
        <is>
          <t/>
        </is>
      </c>
    </row>
    <row r="1894" customHeight="true" ht="15.0">
      <c r="A1894" s="4" t="inlineStr">
        <is>
          <t>Muebles y equipo de cocina</t>
        </is>
      </c>
      <c r="B1894" s="4" t="inlineStr">
        <is>
          <t/>
        </is>
      </c>
      <c r="C1894" s="4" t="inlineStr">
        <is>
          <t>Gobierno Vasco</t>
        </is>
      </c>
      <c r="D1894" s="4" t="inlineStr">
        <is>
          <t/>
        </is>
      </c>
      <c r="E1894" s="4" t="inlineStr">
        <is>
          <t/>
        </is>
      </c>
      <c r="F1894" s="4" t="inlineStr">
        <is>
          <t/>
        </is>
      </c>
      <c r="G1894" s="4" t="inlineStr">
        <is>
          <t>Muebles y equipo de cocina</t>
        </is>
      </c>
      <c r="H1894" s="4" t="inlineStr">
        <is>
          <t>Muebles y equipo de cocina</t>
        </is>
      </c>
      <c r="I1894" s="4" t="inlineStr">
        <is>
          <t/>
        </is>
      </c>
      <c r="J1894" s="4" t="inlineStr">
        <is>
          <t>30/07/2025</t>
        </is>
      </c>
      <c r="K1894" s="4" t="inlineStr">
        <is>
          <t>00017609/0100003202/23299</t>
        </is>
      </c>
      <c r="L1894" s="4" t="inlineStr">
        <is>
          <t>Adjudicación provisional / definitiva</t>
        </is>
      </c>
      <c r="M1894" s="4" t="inlineStr">
        <is>
          <t>true</t>
        </is>
      </c>
      <c r="N1894" s="4" t="inlineStr">
        <is>
          <t/>
        </is>
      </c>
      <c r="O1894" s="4" t="inlineStr">
        <is>
          <t/>
        </is>
      </c>
      <c r="P1894" s="4" t="inlineStr">
        <is>
          <t/>
        </is>
      </c>
      <c r="Q1894" s="4" t="inlineStr">
        <is>
          <t/>
        </is>
      </c>
      <c r="R1894" s="4" t="inlineStr">
        <is>
          <t/>
        </is>
      </c>
      <c r="S1894" s="4" t="inlineStr">
        <is>
          <t>https://www.contratacion.euskadi.eus/webkpe00-kpeperfi/es/contenidos/anuncio_contratacion/expcm449322/es_doc/images/logo_ifas.gif</t>
        </is>
      </c>
      <c r="T1894" s="4" t="inlineStr">
        <is>
          <t>Instituto Foral de Asistencia Social de Bizkaia</t>
        </is>
      </c>
      <c r="U1894" s="4" t="inlineStr">
        <is>
          <t>P9800001A - Instituto Foral de Asistencia Social de Bizkaia</t>
        </is>
      </c>
      <c r="V1894" s="4" t="inlineStr">
        <is>
          <t>Gerente/a</t>
        </is>
      </c>
      <c r="W1894" s="4" t="inlineStr">
        <is>
          <t/>
        </is>
      </c>
      <c r="X1894" s="4" t="inlineStr">
        <is>
          <t/>
        </is>
      </c>
      <c r="Y1894" s="4" t="inlineStr">
        <is>
          <t/>
        </is>
      </c>
      <c r="Z1894" s="4" t="inlineStr">
        <is>
          <t>https://www.contratacion.euskadi.eus/anuncio_contratacion/muebles-y-equipo-cocina/expcm449322/webkpe00-kpesimpc/es/</t>
        </is>
      </c>
      <c r="AA1894" s="4" t="inlineStr">
        <is>
          <t>https://www.contratacion.euskadi.eus/webkpe00-kpesimpc/es/contenidos/anuncio_contratacion/expcm449322/es_doc/index.html</t>
        </is>
      </c>
      <c r="AB1894" s="4" t="inlineStr">
        <is>
          <t>https://www.contratacion.euskadi.eus/contenidos/anuncio_contratacion/expcm449322/es_doc/data/es_r01dtpd1985ae9465f20c90c8236736d680f47d332</t>
        </is>
      </c>
      <c r="AC1894" s="4" t="inlineStr">
        <is>
          <t>https://www.contratacion.euskadi.eus/contenidos/anuncio_contratacion/expcm449322/r01Index/expcm449322-idxContent.xml</t>
        </is>
      </c>
      <c r="AD1894" s="4" t="inlineStr">
        <is>
          <t>10/01/2026</t>
        </is>
      </c>
      <c r="AE1894" s="4" t="inlineStr">
        <is>
          <t>r01epd01218c1204011bfc56628142af83964295e</t>
        </is>
      </c>
      <c r="AF1894" s="4" t="inlineStr">
        <is>
          <t>Instituto Foral de Asistencia Social de Bizkaia (IFAS)</t>
        </is>
      </c>
      <c r="AG1894" s="4" t="inlineStr">
        <is>
          <t>r01etpd15e132ccb8f1b4834749b6df90400fba3b9</t>
        </is>
      </c>
      <c r="AH1894" s="4" t="inlineStr">
        <is>
          <t>Instituto Foral de Asistencia Social de Bizkaia (IFAS)</t>
        </is>
      </c>
      <c r="AI1894" s="4" t="inlineStr">
        <is>
          <t/>
        </is>
      </c>
      <c r="AJ1894" s="4" t="inlineStr">
        <is>
          <t/>
        </is>
      </c>
    </row>
    <row r="1895" customHeight="true" ht="15.0">
      <c r="A1895" s="4" t="inlineStr">
        <is>
          <t>Muebles y equipo de cocina</t>
        </is>
      </c>
      <c r="B1895" s="4" t="inlineStr">
        <is>
          <t/>
        </is>
      </c>
      <c r="C1895" s="4" t="inlineStr">
        <is>
          <t>Gobierno Vasco</t>
        </is>
      </c>
      <c r="D1895" s="4" t="inlineStr">
        <is>
          <t/>
        </is>
      </c>
      <c r="E1895" s="4" t="inlineStr">
        <is>
          <t/>
        </is>
      </c>
      <c r="F1895" s="4" t="inlineStr">
        <is>
          <t/>
        </is>
      </c>
      <c r="G1895" s="4" t="inlineStr">
        <is>
          <t>Muebles y equipo de cocina</t>
        </is>
      </c>
      <c r="H1895" s="4" t="inlineStr">
        <is>
          <t>Muebles y equipo de cocina</t>
        </is>
      </c>
      <c r="I1895" s="4" t="inlineStr">
        <is>
          <t/>
        </is>
      </c>
      <c r="J1895" s="4" t="inlineStr">
        <is>
          <t>30/07/2025</t>
        </is>
      </c>
      <c r="K1895" s="4" t="inlineStr">
        <is>
          <t>00017620/0100005212/23299</t>
        </is>
      </c>
      <c r="L1895" s="4" t="inlineStr">
        <is>
          <t>Adjudicación provisional / definitiva</t>
        </is>
      </c>
      <c r="M1895" s="4" t="inlineStr">
        <is>
          <t>true</t>
        </is>
      </c>
      <c r="N1895" s="4" t="inlineStr">
        <is>
          <t/>
        </is>
      </c>
      <c r="O1895" s="4" t="inlineStr">
        <is>
          <t/>
        </is>
      </c>
      <c r="P1895" s="4" t="inlineStr">
        <is>
          <t/>
        </is>
      </c>
      <c r="Q1895" s="4" t="inlineStr">
        <is>
          <t/>
        </is>
      </c>
      <c r="R1895" s="4" t="inlineStr">
        <is>
          <t/>
        </is>
      </c>
      <c r="S1895" s="4" t="inlineStr">
        <is>
          <t>https://www.contratacion.euskadi.eus/webkpe00-kpeperfi/es/contenidos/anuncio_contratacion/expcm449323/es_doc/images/logo_ifas.gif</t>
        </is>
      </c>
      <c r="T1895" s="4" t="inlineStr">
        <is>
          <t>Instituto Foral de Asistencia Social de Bizkaia</t>
        </is>
      </c>
      <c r="U1895" s="4" t="inlineStr">
        <is>
          <t>P9800001A - Instituto Foral de Asistencia Social de Bizkaia</t>
        </is>
      </c>
      <c r="V1895" s="4" t="inlineStr">
        <is>
          <t>Gerente/a</t>
        </is>
      </c>
      <c r="W1895" s="4" t="inlineStr">
        <is>
          <t/>
        </is>
      </c>
      <c r="X1895" s="4" t="inlineStr">
        <is>
          <t/>
        </is>
      </c>
      <c r="Y1895" s="4" t="inlineStr">
        <is>
          <t/>
        </is>
      </c>
      <c r="Z1895" s="4" t="inlineStr">
        <is>
          <t>https://www.contratacion.euskadi.eus/anuncio_contratacion/muebles-y-equipo-cocina/expcm449323/webkpe00-kpesimpc/es/</t>
        </is>
      </c>
      <c r="AA1895" s="4" t="inlineStr">
        <is>
          <t>https://www.contratacion.euskadi.eus/webkpe00-kpesimpc/es/contenidos/anuncio_contratacion/expcm449323/es_doc/index.html</t>
        </is>
      </c>
      <c r="AB1895" s="4" t="inlineStr">
        <is>
          <t>https://www.contratacion.euskadi.eus/contenidos/anuncio_contratacion/expcm449323/es_doc/data/es_r01dtpd1985ae9966220c90c8289eabdf85fba9a31</t>
        </is>
      </c>
      <c r="AC1895" s="4" t="inlineStr">
        <is>
          <t>https://www.contratacion.euskadi.eus/contenidos/anuncio_contratacion/expcm449323/r01Index/expcm449323-idxContent.xml</t>
        </is>
      </c>
      <c r="AD1895" s="4" t="inlineStr">
        <is>
          <t>10/01/2026</t>
        </is>
      </c>
      <c r="AE1895" s="4" t="inlineStr">
        <is>
          <t>r01epd01218c1204011bfc56628142af83964295e</t>
        </is>
      </c>
      <c r="AF1895" s="4" t="inlineStr">
        <is>
          <t>Instituto Foral de Asistencia Social de Bizkaia (IFAS)</t>
        </is>
      </c>
      <c r="AG1895" s="4" t="inlineStr">
        <is>
          <t>r01etpd15e132ccb8f1b4834749b6df90400fba3b9</t>
        </is>
      </c>
      <c r="AH1895" s="4" t="inlineStr">
        <is>
          <t>Instituto Foral de Asistencia Social de Bizkaia (IFAS)</t>
        </is>
      </c>
      <c r="AI1895" s="4" t="inlineStr">
        <is>
          <t/>
        </is>
      </c>
      <c r="AJ1895" s="4" t="inlineStr">
        <is>
          <t/>
        </is>
      </c>
    </row>
    <row r="1896" customHeight="true" ht="15.0">
      <c r="A1896" s="4" t="inlineStr">
        <is>
          <t>Muebles y equipo de cocina</t>
        </is>
      </c>
      <c r="B1896" s="4" t="inlineStr">
        <is>
          <t/>
        </is>
      </c>
      <c r="C1896" s="4" t="inlineStr">
        <is>
          <t>Gobierno Vasco</t>
        </is>
      </c>
      <c r="D1896" s="4" t="inlineStr">
        <is>
          <t/>
        </is>
      </c>
      <c r="E1896" s="4" t="inlineStr">
        <is>
          <t/>
        </is>
      </c>
      <c r="F1896" s="4" t="inlineStr">
        <is>
          <t/>
        </is>
      </c>
      <c r="G1896" s="4" t="inlineStr">
        <is>
          <t>Muebles y equipo de cocina</t>
        </is>
      </c>
      <c r="H1896" s="4" t="inlineStr">
        <is>
          <t>Muebles y equipo de cocina</t>
        </is>
      </c>
      <c r="I1896" s="4" t="inlineStr">
        <is>
          <t/>
        </is>
      </c>
      <c r="J1896" s="4" t="inlineStr">
        <is>
          <t>30/07/2025</t>
        </is>
      </c>
      <c r="K1896" s="4" t="inlineStr">
        <is>
          <t>00017620/0100017234/23299</t>
        </is>
      </c>
      <c r="L1896" s="4" t="inlineStr">
        <is>
          <t>Adjudicación provisional / definitiva</t>
        </is>
      </c>
      <c r="M1896" s="4" t="inlineStr">
        <is>
          <t>true</t>
        </is>
      </c>
      <c r="N1896" s="4" t="inlineStr">
        <is>
          <t/>
        </is>
      </c>
      <c r="O1896" s="4" t="inlineStr">
        <is>
          <t/>
        </is>
      </c>
      <c r="P1896" s="4" t="inlineStr">
        <is>
          <t/>
        </is>
      </c>
      <c r="Q1896" s="4" t="inlineStr">
        <is>
          <t/>
        </is>
      </c>
      <c r="R1896" s="4" t="inlineStr">
        <is>
          <t/>
        </is>
      </c>
      <c r="S1896" s="4" t="inlineStr">
        <is>
          <t>https://www.contratacion.euskadi.eus/webkpe00-kpeperfi/es/contenidos/anuncio_contratacion/expcm449324/es_doc/images/logo_ifas.gif</t>
        </is>
      </c>
      <c r="T1896" s="4" t="inlineStr">
        <is>
          <t>Instituto Foral de Asistencia Social de Bizkaia</t>
        </is>
      </c>
      <c r="U1896" s="4" t="inlineStr">
        <is>
          <t>P9800001A - Instituto Foral de Asistencia Social de Bizkaia</t>
        </is>
      </c>
      <c r="V1896" s="4" t="inlineStr">
        <is>
          <t>Gerente/a</t>
        </is>
      </c>
      <c r="W1896" s="4" t="inlineStr">
        <is>
          <t/>
        </is>
      </c>
      <c r="X1896" s="4" t="inlineStr">
        <is>
          <t/>
        </is>
      </c>
      <c r="Y1896" s="4" t="inlineStr">
        <is>
          <t/>
        </is>
      </c>
      <c r="Z1896" s="4" t="inlineStr">
        <is>
          <t>https://www.contratacion.euskadi.eus/anuncio_contratacion/muebles-y-equipo-cocina/expcm449324/webkpe00-kpesimpc/es/</t>
        </is>
      </c>
      <c r="AA1896" s="4" t="inlineStr">
        <is>
          <t>https://www.contratacion.euskadi.eus/webkpe00-kpesimpc/es/contenidos/anuncio_contratacion/expcm449324/es_doc/index.html</t>
        </is>
      </c>
      <c r="AB1896" s="4" t="inlineStr">
        <is>
          <t>https://www.contratacion.euskadi.eus/contenidos/anuncio_contratacion/expcm449324/es_doc/data/es_r01dtpd01985aedbd8e20c90c8251f90e060b222cb</t>
        </is>
      </c>
      <c r="AC1896" s="4" t="inlineStr">
        <is>
          <t>https://www.contratacion.euskadi.eus/contenidos/anuncio_contratacion/expcm449324/r01Index/expcm449324-idxContent.xml</t>
        </is>
      </c>
      <c r="AD1896" s="4" t="inlineStr">
        <is>
          <t>10/01/2026</t>
        </is>
      </c>
      <c r="AE1896" s="4" t="inlineStr">
        <is>
          <t>r01epd01218c1204011bfc56628142af83964295e</t>
        </is>
      </c>
      <c r="AF1896" s="4" t="inlineStr">
        <is>
          <t>Instituto Foral de Asistencia Social de Bizkaia (IFAS)</t>
        </is>
      </c>
      <c r="AG1896" s="4" t="inlineStr">
        <is>
          <t>r01etpd15e132ccb8f1b4834749b6df90400fba3b9</t>
        </is>
      </c>
      <c r="AH1896" s="4" t="inlineStr">
        <is>
          <t>Instituto Foral de Asistencia Social de Bizkaia (IFAS)</t>
        </is>
      </c>
      <c r="AI1896" s="4" t="inlineStr">
        <is>
          <t/>
        </is>
      </c>
      <c r="AJ1896" s="4" t="inlineStr">
        <is>
          <t/>
        </is>
      </c>
    </row>
    <row r="1897" customHeight="true" ht="15.0">
      <c r="A1897" s="4" t="inlineStr">
        <is>
          <t>Servicios de salud y asistencia social</t>
        </is>
      </c>
      <c r="B1897" s="4" t="inlineStr">
        <is>
          <t/>
        </is>
      </c>
      <c r="C1897" s="4" t="inlineStr">
        <is>
          <t>Gobierno Vasco</t>
        </is>
      </c>
      <c r="D1897" s="4" t="inlineStr">
        <is>
          <t/>
        </is>
      </c>
      <c r="E1897" s="4" t="inlineStr">
        <is>
          <t/>
        </is>
      </c>
      <c r="F1897" s="4" t="inlineStr">
        <is>
          <t/>
        </is>
      </c>
      <c r="G1897" s="4" t="inlineStr">
        <is>
          <t>Servicios de salud y asistencia social</t>
        </is>
      </c>
      <c r="H1897" s="4" t="inlineStr">
        <is>
          <t>Servicios de salud y asistencia social</t>
        </is>
      </c>
      <c r="I1897" s="4" t="inlineStr">
        <is>
          <t/>
        </is>
      </c>
      <c r="J1897" s="4" t="inlineStr">
        <is>
          <t>30/07/2025</t>
        </is>
      </c>
      <c r="K1897" s="4" t="inlineStr">
        <is>
          <t>00017633/0100026927/23707</t>
        </is>
      </c>
      <c r="L1897" s="4" t="inlineStr">
        <is>
          <t>Adjudicación provisional / definitiva</t>
        </is>
      </c>
      <c r="M1897" s="4" t="inlineStr">
        <is>
          <t>true</t>
        </is>
      </c>
      <c r="N1897" s="4" t="inlineStr">
        <is>
          <t/>
        </is>
      </c>
      <c r="O1897" s="4" t="inlineStr">
        <is>
          <t/>
        </is>
      </c>
      <c r="P1897" s="4" t="inlineStr">
        <is>
          <t/>
        </is>
      </c>
      <c r="Q1897" s="4" t="inlineStr">
        <is>
          <t/>
        </is>
      </c>
      <c r="R1897" s="4" t="inlineStr">
        <is>
          <t/>
        </is>
      </c>
      <c r="S1897" s="4" t="inlineStr">
        <is>
          <t>https://www.contratacion.euskadi.eus/webkpe00-kpeperfi/es/contenidos/anuncio_contratacion/expcm449325/es_doc/images/logo_ifas.gif</t>
        </is>
      </c>
      <c r="T1897" s="4" t="inlineStr">
        <is>
          <t>Instituto Foral de Asistencia Social de Bizkaia</t>
        </is>
      </c>
      <c r="U1897" s="4" t="inlineStr">
        <is>
          <t>P9800001A - Instituto Foral de Asistencia Social de Bizkaia</t>
        </is>
      </c>
      <c r="V1897" s="4" t="inlineStr">
        <is>
          <t>Gerente/a</t>
        </is>
      </c>
      <c r="W1897" s="4" t="inlineStr">
        <is>
          <t/>
        </is>
      </c>
      <c r="X1897" s="4" t="inlineStr">
        <is>
          <t/>
        </is>
      </c>
      <c r="Y1897" s="4" t="inlineStr">
        <is>
          <t/>
        </is>
      </c>
      <c r="Z1897" s="4" t="inlineStr">
        <is>
          <t>https://www.contratacion.euskadi.eus/anuncio_contratacion/servicios-salud-y-asistencia-social/expcm449325/webkpe00-kpesimpc/es/</t>
        </is>
      </c>
      <c r="AA1897" s="4" t="inlineStr">
        <is>
          <t>https://www.contratacion.euskadi.eus/webkpe00-kpesimpc/es/contenidos/anuncio_contratacion/expcm449325/es_doc/index.html</t>
        </is>
      </c>
      <c r="AB1897" s="4" t="inlineStr">
        <is>
          <t>https://www.contratacion.euskadi.eus/contenidos/anuncio_contratacion/expcm449325/es_doc/data/es_r01dtpd1985aee0f8420c90c824bf1de39c78df7c1</t>
        </is>
      </c>
      <c r="AC1897" s="4" t="inlineStr">
        <is>
          <t>https://www.contratacion.euskadi.eus/contenidos/anuncio_contratacion/expcm449325/r01Index/expcm449325-idxContent.xml</t>
        </is>
      </c>
      <c r="AD1897" s="4" t="inlineStr">
        <is>
          <t>10/01/2026</t>
        </is>
      </c>
      <c r="AE1897" s="4" t="inlineStr">
        <is>
          <t>r01epd01218c1204011bfc56628142af83964295e</t>
        </is>
      </c>
      <c r="AF1897" s="4" t="inlineStr">
        <is>
          <t>Instituto Foral de Asistencia Social de Bizkaia (IFAS)</t>
        </is>
      </c>
      <c r="AG1897" s="4" t="inlineStr">
        <is>
          <t>r01etpd15e132ccb8f1b4834749b6df90400fba3b9</t>
        </is>
      </c>
      <c r="AH1897" s="4" t="inlineStr">
        <is>
          <t>Instituto Foral de Asistencia Social de Bizkaia (IFAS)</t>
        </is>
      </c>
      <c r="AI1897" s="4" t="inlineStr">
        <is>
          <t/>
        </is>
      </c>
      <c r="AJ1897" s="4" t="inlineStr">
        <is>
          <t/>
        </is>
      </c>
    </row>
    <row r="1898" customHeight="true" ht="15.0">
      <c r="A1898" s="4" t="inlineStr">
        <is>
          <t>Servicios de reparaciÃ³n y mantenimiento</t>
        </is>
      </c>
      <c r="B1898" s="4" t="inlineStr">
        <is>
          <t/>
        </is>
      </c>
      <c r="C1898" s="4" t="inlineStr">
        <is>
          <t>Gobierno Vasco</t>
        </is>
      </c>
      <c r="D1898" s="4" t="inlineStr">
        <is>
          <t/>
        </is>
      </c>
      <c r="E1898" s="4" t="inlineStr">
        <is>
          <t/>
        </is>
      </c>
      <c r="F1898" s="4" t="inlineStr">
        <is>
          <t/>
        </is>
      </c>
      <c r="G1898" s="4" t="inlineStr">
        <is>
          <t>Servicios de reparaciÃ³n y mantenimiento</t>
        </is>
      </c>
      <c r="H1898" s="4" t="inlineStr">
        <is>
          <t>Servicios de reparaciÃ³n y mantenimiento</t>
        </is>
      </c>
      <c r="I1898" s="4" t="inlineStr">
        <is>
          <t/>
        </is>
      </c>
      <c r="J1898" s="4" t="inlineStr">
        <is>
          <t>30/07/2025</t>
        </is>
      </c>
      <c r="K1898" s="4" t="inlineStr">
        <is>
          <t>00017642/0000044212/22300</t>
        </is>
      </c>
      <c r="L1898" s="4" t="inlineStr">
        <is>
          <t>Adjudicación provisional / definitiva</t>
        </is>
      </c>
      <c r="M1898" s="4" t="inlineStr">
        <is>
          <t>true</t>
        </is>
      </c>
      <c r="N1898" s="4" t="inlineStr">
        <is>
          <t/>
        </is>
      </c>
      <c r="O1898" s="4" t="inlineStr">
        <is>
          <t/>
        </is>
      </c>
      <c r="P1898" s="4" t="inlineStr">
        <is>
          <t/>
        </is>
      </c>
      <c r="Q1898" s="4" t="inlineStr">
        <is>
          <t/>
        </is>
      </c>
      <c r="R1898" s="4" t="inlineStr">
        <is>
          <t/>
        </is>
      </c>
      <c r="S1898" s="4" t="inlineStr">
        <is>
          <t>https://www.contratacion.euskadi.eus/webkpe00-kpeperfi/es/contenidos/anuncio_contratacion/expcm449326/es_doc/images/logo_ifas.gif</t>
        </is>
      </c>
      <c r="T1898" s="4" t="inlineStr">
        <is>
          <t>Instituto Foral de Asistencia Social de Bizkaia</t>
        </is>
      </c>
      <c r="U1898" s="4" t="inlineStr">
        <is>
          <t>P9800001A - Instituto Foral de Asistencia Social de Bizkaia</t>
        </is>
      </c>
      <c r="V1898" s="4" t="inlineStr">
        <is>
          <t>Gerente/a</t>
        </is>
      </c>
      <c r="W1898" s="4" t="inlineStr">
        <is>
          <t/>
        </is>
      </c>
      <c r="X1898" s="4" t="inlineStr">
        <is>
          <t/>
        </is>
      </c>
      <c r="Y1898" s="4" t="inlineStr">
        <is>
          <t/>
        </is>
      </c>
      <c r="Z1898" s="4" t="inlineStr">
        <is>
          <t>https://www.contratacion.euskadi.eus/anuncio_contratacion/servicios-reparaci-n-y-mantenimiento/expcm449326/webkpe00-kpesimpc/es/</t>
        </is>
      </c>
      <c r="AA1898" s="4" t="inlineStr">
        <is>
          <t>https://www.contratacion.euskadi.eus/webkpe00-kpesimpc/es/contenidos/anuncio_contratacion/expcm449326/es_doc/index.html</t>
        </is>
      </c>
      <c r="AB1898" s="4" t="inlineStr">
        <is>
          <t>https://www.contratacion.euskadi.eus/contenidos/anuncio_contratacion/expcm449326/es_doc/data/es_r01dtpd1985aee5f5820c90c82b737d213d88abde9</t>
        </is>
      </c>
      <c r="AC1898" s="4" t="inlineStr">
        <is>
          <t>https://www.contratacion.euskadi.eus/contenidos/anuncio_contratacion/expcm449326/r01Index/expcm449326-idxContent.xml</t>
        </is>
      </c>
      <c r="AD1898" s="4" t="inlineStr">
        <is>
          <t>10/01/2026</t>
        </is>
      </c>
      <c r="AE1898" s="4" t="inlineStr">
        <is>
          <t>r01epd01218c1204011bfc56628142af83964295e</t>
        </is>
      </c>
      <c r="AF1898" s="4" t="inlineStr">
        <is>
          <t>Instituto Foral de Asistencia Social de Bizkaia (IFAS)</t>
        </is>
      </c>
      <c r="AG1898" s="4" t="inlineStr">
        <is>
          <t>r01etpd15e132ccb8f1b4834749b6df90400fba3b9</t>
        </is>
      </c>
      <c r="AH1898" s="4" t="inlineStr">
        <is>
          <t>Instituto Foral de Asistencia Social de Bizkaia (IFAS)</t>
        </is>
      </c>
      <c r="AI1898" s="4" t="inlineStr">
        <is>
          <t/>
        </is>
      </c>
      <c r="AJ1898" s="4" t="inlineStr">
        <is>
          <t/>
        </is>
      </c>
    </row>
    <row r="1899" customHeight="true" ht="15.0">
      <c r="A1899" s="4" t="inlineStr">
        <is>
          <t>Servicios de reparaciÃ³n y mantenimiento</t>
        </is>
      </c>
      <c r="B1899" s="4" t="inlineStr">
        <is>
          <t/>
        </is>
      </c>
      <c r="C1899" s="4" t="inlineStr">
        <is>
          <t>Gobierno Vasco</t>
        </is>
      </c>
      <c r="D1899" s="4" t="inlineStr">
        <is>
          <t/>
        </is>
      </c>
      <c r="E1899" s="4" t="inlineStr">
        <is>
          <t/>
        </is>
      </c>
      <c r="F1899" s="4" t="inlineStr">
        <is>
          <t/>
        </is>
      </c>
      <c r="G1899" s="4" t="inlineStr">
        <is>
          <t>Servicios de reparaciÃ³n y mantenimiento</t>
        </is>
      </c>
      <c r="H1899" s="4" t="inlineStr">
        <is>
          <t>Servicios de reparaciÃ³n y mantenimiento</t>
        </is>
      </c>
      <c r="I1899" s="4" t="inlineStr">
        <is>
          <t/>
        </is>
      </c>
      <c r="J1899" s="4" t="inlineStr">
        <is>
          <t>30/07/2025</t>
        </is>
      </c>
      <c r="K1899" s="4" t="inlineStr">
        <is>
          <t>00017642/0100013767/22600</t>
        </is>
      </c>
      <c r="L1899" s="4" t="inlineStr">
        <is>
          <t>Adjudicación provisional / definitiva</t>
        </is>
      </c>
      <c r="M1899" s="4" t="inlineStr">
        <is>
          <t>true</t>
        </is>
      </c>
      <c r="N1899" s="4" t="inlineStr">
        <is>
          <t/>
        </is>
      </c>
      <c r="O1899" s="4" t="inlineStr">
        <is>
          <t/>
        </is>
      </c>
      <c r="P1899" s="4" t="inlineStr">
        <is>
          <t/>
        </is>
      </c>
      <c r="Q1899" s="4" t="inlineStr">
        <is>
          <t/>
        </is>
      </c>
      <c r="R1899" s="4" t="inlineStr">
        <is>
          <t/>
        </is>
      </c>
      <c r="S1899" s="4" t="inlineStr">
        <is>
          <t>https://www.contratacion.euskadi.eus/webkpe00-kpeperfi/es/contenidos/anuncio_contratacion/expcm449327/es_doc/images/logo_ifas.gif</t>
        </is>
      </c>
      <c r="T1899" s="4" t="inlineStr">
        <is>
          <t>Instituto Foral de Asistencia Social de Bizkaia</t>
        </is>
      </c>
      <c r="U1899" s="4" t="inlineStr">
        <is>
          <t>P9800001A - Instituto Foral de Asistencia Social de Bizkaia</t>
        </is>
      </c>
      <c r="V1899" s="4" t="inlineStr">
        <is>
          <t>Gerente/a</t>
        </is>
      </c>
      <c r="W1899" s="4" t="inlineStr">
        <is>
          <t/>
        </is>
      </c>
      <c r="X1899" s="4" t="inlineStr">
        <is>
          <t/>
        </is>
      </c>
      <c r="Y1899" s="4" t="inlineStr">
        <is>
          <t/>
        </is>
      </c>
      <c r="Z1899" s="4" t="inlineStr">
        <is>
          <t>https://www.contratacion.euskadi.eus/anuncio_contratacion/servicios-reparaci-n-y-mantenimiento/expcm449327/webkpe00-kpesimpc/es/</t>
        </is>
      </c>
      <c r="AA1899" s="4" t="inlineStr">
        <is>
          <t>https://www.contratacion.euskadi.eus/webkpe00-kpesimpc/es/contenidos/anuncio_contratacion/expcm449327/es_doc/index.html</t>
        </is>
      </c>
      <c r="AB1899" s="4" t="inlineStr">
        <is>
          <t>https://www.contratacion.euskadi.eus/contenidos/anuncio_contratacion/expcm449327/es_doc/data/es_r01dtpd01985af26a6619e8be7ffdf6296428ee88a</t>
        </is>
      </c>
      <c r="AC1899" s="4" t="inlineStr">
        <is>
          <t>https://www.contratacion.euskadi.eus/contenidos/anuncio_contratacion/expcm449327/r01Index/expcm449327-idxContent.xml</t>
        </is>
      </c>
      <c r="AD1899" s="4" t="inlineStr">
        <is>
          <t>10/01/2026</t>
        </is>
      </c>
      <c r="AE1899" s="4" t="inlineStr">
        <is>
          <t>r01epd01218c1204011bfc56628142af83964295e</t>
        </is>
      </c>
      <c r="AF1899" s="4" t="inlineStr">
        <is>
          <t>Instituto Foral de Asistencia Social de Bizkaia (IFAS)</t>
        </is>
      </c>
      <c r="AG1899" s="4" t="inlineStr">
        <is>
          <t>r01etpd15e132ccb8f1b4834749b6df90400fba3b9</t>
        </is>
      </c>
      <c r="AH1899" s="4" t="inlineStr">
        <is>
          <t>Instituto Foral de Asistencia Social de Bizkaia (IFAS)</t>
        </is>
      </c>
      <c r="AI1899" s="4" t="inlineStr">
        <is>
          <t/>
        </is>
      </c>
      <c r="AJ1899" s="4" t="inlineStr">
        <is>
          <t/>
        </is>
      </c>
    </row>
    <row r="1900" customHeight="true" ht="15.0">
      <c r="A1900" s="4" t="inlineStr">
        <is>
          <t>Servicios diversos</t>
        </is>
      </c>
      <c r="B1900" s="4" t="inlineStr">
        <is>
          <t/>
        </is>
      </c>
      <c r="C1900" s="4" t="inlineStr">
        <is>
          <t>Gobierno Vasco</t>
        </is>
      </c>
      <c r="D1900" s="4" t="inlineStr">
        <is>
          <t/>
        </is>
      </c>
      <c r="E1900" s="4" t="inlineStr">
        <is>
          <t/>
        </is>
      </c>
      <c r="F1900" s="4" t="inlineStr">
        <is>
          <t/>
        </is>
      </c>
      <c r="G1900" s="4" t="inlineStr">
        <is>
          <t>Servicios diversos</t>
        </is>
      </c>
      <c r="H1900" s="4" t="inlineStr">
        <is>
          <t>Servicios diversos</t>
        </is>
      </c>
      <c r="I1900" s="4" t="inlineStr">
        <is>
          <t/>
        </is>
      </c>
      <c r="J1900" s="4" t="inlineStr">
        <is>
          <t>30/07/2025</t>
        </is>
      </c>
      <c r="K1900" s="4" t="inlineStr">
        <is>
          <t>00017681/0100006248/23799</t>
        </is>
      </c>
      <c r="L1900" s="4" t="inlineStr">
        <is>
          <t>Adjudicación provisional / definitiva</t>
        </is>
      </c>
      <c r="M1900" s="4" t="inlineStr">
        <is>
          <t>true</t>
        </is>
      </c>
      <c r="N1900" s="4" t="inlineStr">
        <is>
          <t/>
        </is>
      </c>
      <c r="O1900" s="4" t="inlineStr">
        <is>
          <t/>
        </is>
      </c>
      <c r="P1900" s="4" t="inlineStr">
        <is>
          <t/>
        </is>
      </c>
      <c r="Q1900" s="4" t="inlineStr">
        <is>
          <t/>
        </is>
      </c>
      <c r="R1900" s="4" t="inlineStr">
        <is>
          <t/>
        </is>
      </c>
      <c r="S1900" s="4" t="inlineStr">
        <is>
          <t>https://www.contratacion.euskadi.eus/webkpe00-kpeperfi/es/contenidos/anuncio_contratacion/expcm449328/es_doc/images/logo_ifas.gif</t>
        </is>
      </c>
      <c r="T1900" s="4" t="inlineStr">
        <is>
          <t>Instituto Foral de Asistencia Social de Bizkaia</t>
        </is>
      </c>
      <c r="U1900" s="4" t="inlineStr">
        <is>
          <t>P9800001A - Instituto Foral de Asistencia Social de Bizkaia</t>
        </is>
      </c>
      <c r="V1900" s="4" t="inlineStr">
        <is>
          <t>Gerente/a</t>
        </is>
      </c>
      <c r="W1900" s="4" t="inlineStr">
        <is>
          <t/>
        </is>
      </c>
      <c r="X1900" s="4" t="inlineStr">
        <is>
          <t/>
        </is>
      </c>
      <c r="Y1900" s="4" t="inlineStr">
        <is>
          <t/>
        </is>
      </c>
      <c r="Z1900" s="4" t="inlineStr">
        <is>
          <t>https://www.contratacion.euskadi.eus/anuncio_contratacion/servicios-diversos/expcm449328/webkpe00-kpesimpc/es/</t>
        </is>
      </c>
      <c r="AA1900" s="4" t="inlineStr">
        <is>
          <t>https://www.contratacion.euskadi.eus/webkpe00-kpesimpc/es/contenidos/anuncio_contratacion/expcm449328/es_doc/index.html</t>
        </is>
      </c>
      <c r="AB1900" s="4" t="inlineStr">
        <is>
          <t>https://www.contratacion.euskadi.eus/contenidos/anuncio_contratacion/expcm449328/es_doc/data/es_r01dtpd1985af2baef19e8be7f13020e4dd32169f8</t>
        </is>
      </c>
      <c r="AC1900" s="4" t="inlineStr">
        <is>
          <t>https://www.contratacion.euskadi.eus/contenidos/anuncio_contratacion/expcm449328/r01Index/expcm449328-idxContent.xml</t>
        </is>
      </c>
      <c r="AD1900" s="4" t="inlineStr">
        <is>
          <t>10/01/2026</t>
        </is>
      </c>
      <c r="AE1900" s="4" t="inlineStr">
        <is>
          <t>r01epd01218c1204011bfc56628142af83964295e</t>
        </is>
      </c>
      <c r="AF1900" s="4" t="inlineStr">
        <is>
          <t>Instituto Foral de Asistencia Social de Bizkaia (IFAS)</t>
        </is>
      </c>
      <c r="AG1900" s="4" t="inlineStr">
        <is>
          <t>r01etpd15e132ccb8f1b4834749b6df90400fba3b9</t>
        </is>
      </c>
      <c r="AH1900" s="4" t="inlineStr">
        <is>
          <t>Instituto Foral de Asistencia Social de Bizkaia (IFAS)</t>
        </is>
      </c>
      <c r="AI1900" s="4" t="inlineStr">
        <is>
          <t/>
        </is>
      </c>
      <c r="AJ1900" s="4" t="inlineStr">
        <is>
          <t/>
        </is>
      </c>
    </row>
    <row r="1901" customHeight="true" ht="15.0">
      <c r="A1901" s="4" t="inlineStr">
        <is>
          <t>Servicios de salud</t>
        </is>
      </c>
      <c r="B1901" s="4" t="inlineStr">
        <is>
          <t/>
        </is>
      </c>
      <c r="C1901" s="4" t="inlineStr">
        <is>
          <t>Gobierno Vasco</t>
        </is>
      </c>
      <c r="D1901" s="4" t="inlineStr">
        <is>
          <t/>
        </is>
      </c>
      <c r="E1901" s="4" t="inlineStr">
        <is>
          <t/>
        </is>
      </c>
      <c r="F1901" s="4" t="inlineStr">
        <is>
          <t/>
        </is>
      </c>
      <c r="G1901" s="4" t="inlineStr">
        <is>
          <t>Servicios de salud</t>
        </is>
      </c>
      <c r="H1901" s="4" t="inlineStr">
        <is>
          <t>Servicios de salud</t>
        </is>
      </c>
      <c r="I1901" s="4" t="inlineStr">
        <is>
          <t/>
        </is>
      </c>
      <c r="J1901" s="4" t="inlineStr">
        <is>
          <t>30/07/2025</t>
        </is>
      </c>
      <c r="K1901" s="4" t="inlineStr">
        <is>
          <t>00017687/0100031586/23707</t>
        </is>
      </c>
      <c r="L1901" s="4" t="inlineStr">
        <is>
          <t>Adjudicación provisional / definitiva</t>
        </is>
      </c>
      <c r="M1901" s="4" t="inlineStr">
        <is>
          <t>true</t>
        </is>
      </c>
      <c r="N1901" s="4" t="inlineStr">
        <is>
          <t/>
        </is>
      </c>
      <c r="O1901" s="4" t="inlineStr">
        <is>
          <t/>
        </is>
      </c>
      <c r="P1901" s="4" t="inlineStr">
        <is>
          <t/>
        </is>
      </c>
      <c r="Q1901" s="4" t="inlineStr">
        <is>
          <t/>
        </is>
      </c>
      <c r="R1901" s="4" t="inlineStr">
        <is>
          <t/>
        </is>
      </c>
      <c r="S1901" s="4" t="inlineStr">
        <is>
          <t>https://www.contratacion.euskadi.eus/webkpe00-kpeperfi/es/contenidos/anuncio_contratacion/expcm449329/es_doc/images/logo_ifas.gif</t>
        </is>
      </c>
      <c r="T1901" s="4" t="inlineStr">
        <is>
          <t>Instituto Foral de Asistencia Social de Bizkaia</t>
        </is>
      </c>
      <c r="U1901" s="4" t="inlineStr">
        <is>
          <t>P9800001A - Instituto Foral de Asistencia Social de Bizkaia</t>
        </is>
      </c>
      <c r="V1901" s="4" t="inlineStr">
        <is>
          <t>Gerente/a</t>
        </is>
      </c>
      <c r="W1901" s="4" t="inlineStr">
        <is>
          <t/>
        </is>
      </c>
      <c r="X1901" s="4" t="inlineStr">
        <is>
          <t/>
        </is>
      </c>
      <c r="Y1901" s="4" t="inlineStr">
        <is>
          <t/>
        </is>
      </c>
      <c r="Z1901" s="4" t="inlineStr">
        <is>
          <t>https://www.contratacion.euskadi.eus/anuncio_contratacion/servicios-salud/expcm449329/webkpe00-kpesimpc/es/</t>
        </is>
      </c>
      <c r="AA1901" s="4" t="inlineStr">
        <is>
          <t>https://www.contratacion.euskadi.eus/webkpe00-kpesimpc/es/contenidos/anuncio_contratacion/expcm449329/es_doc/index.html</t>
        </is>
      </c>
      <c r="AB1901" s="4" t="inlineStr">
        <is>
          <t>https://www.contratacion.euskadi.eus/contenidos/anuncio_contratacion/expcm449329/es_doc/data/es_r01dtpd1985af6d6b019e8be7f6e9fe90510668acc</t>
        </is>
      </c>
      <c r="AC1901" s="4" t="inlineStr">
        <is>
          <t>https://www.contratacion.euskadi.eus/contenidos/anuncio_contratacion/expcm449329/r01Index/expcm449329-idxContent.xml</t>
        </is>
      </c>
      <c r="AD1901" s="4" t="inlineStr">
        <is>
          <t>10/01/2026</t>
        </is>
      </c>
      <c r="AE1901" s="4" t="inlineStr">
        <is>
          <t>r01epd01218c1204011bfc56628142af83964295e</t>
        </is>
      </c>
      <c r="AF1901" s="4" t="inlineStr">
        <is>
          <t>Instituto Foral de Asistencia Social de Bizkaia (IFAS)</t>
        </is>
      </c>
      <c r="AG1901" s="4" t="inlineStr">
        <is>
          <t>r01etpd15e132ccb8f1b4834749b6df90400fba3b9</t>
        </is>
      </c>
      <c r="AH1901" s="4" t="inlineStr">
        <is>
          <t>Instituto Foral de Asistencia Social de Bizkaia (IFAS)</t>
        </is>
      </c>
      <c r="AI1901" s="4" t="inlineStr">
        <is>
          <t/>
        </is>
      </c>
      <c r="AJ1901" s="4" t="inlineStr">
        <is>
          <t/>
        </is>
      </c>
    </row>
    <row r="1902" customHeight="true" ht="15.0">
      <c r="A1902" s="4" t="inlineStr">
        <is>
          <t>Servicios de hostelerÃ­a</t>
        </is>
      </c>
      <c r="B1902" s="4" t="inlineStr">
        <is>
          <t/>
        </is>
      </c>
      <c r="C1902" s="4" t="inlineStr">
        <is>
          <t>Gobierno Vasco</t>
        </is>
      </c>
      <c r="D1902" s="4" t="inlineStr">
        <is>
          <t/>
        </is>
      </c>
      <c r="E1902" s="4" t="inlineStr">
        <is>
          <t/>
        </is>
      </c>
      <c r="F1902" s="4" t="inlineStr">
        <is>
          <t/>
        </is>
      </c>
      <c r="G1902" s="4" t="inlineStr">
        <is>
          <t>Servicios de hostelerÃ­a</t>
        </is>
      </c>
      <c r="H1902" s="4" t="inlineStr">
        <is>
          <t>Servicios de hostelerÃ­a</t>
        </is>
      </c>
      <c r="I1902" s="4" t="inlineStr">
        <is>
          <t/>
        </is>
      </c>
      <c r="J1902" s="4" t="inlineStr">
        <is>
          <t>30/07/2025</t>
        </is>
      </c>
      <c r="K1902" s="4" t="inlineStr">
        <is>
          <t>00017765/0100003158/23799</t>
        </is>
      </c>
      <c r="L1902" s="4" t="inlineStr">
        <is>
          <t>Adjudicación provisional / definitiva</t>
        </is>
      </c>
      <c r="M1902" s="4" t="inlineStr">
        <is>
          <t>true</t>
        </is>
      </c>
      <c r="N1902" s="4" t="inlineStr">
        <is>
          <t/>
        </is>
      </c>
      <c r="O1902" s="4" t="inlineStr">
        <is>
          <t/>
        </is>
      </c>
      <c r="P1902" s="4" t="inlineStr">
        <is>
          <t/>
        </is>
      </c>
      <c r="Q1902" s="4" t="inlineStr">
        <is>
          <t/>
        </is>
      </c>
      <c r="R1902" s="4" t="inlineStr">
        <is>
          <t/>
        </is>
      </c>
      <c r="S1902" s="4" t="inlineStr">
        <is>
          <t>https://www.contratacion.euskadi.eus/webkpe00-kpeperfi/es/contenidos/anuncio_contratacion/expcm449330/es_doc/images/logo_ifas.gif</t>
        </is>
      </c>
      <c r="T1902" s="4" t="inlineStr">
        <is>
          <t>Instituto Foral de Asistencia Social de Bizkaia</t>
        </is>
      </c>
      <c r="U1902" s="4" t="inlineStr">
        <is>
          <t>P9800001A - Instituto Foral de Asistencia Social de Bizkaia</t>
        </is>
      </c>
      <c r="V1902" s="4" t="inlineStr">
        <is>
          <t>Gerente/a</t>
        </is>
      </c>
      <c r="W1902" s="4" t="inlineStr">
        <is>
          <t/>
        </is>
      </c>
      <c r="X1902" s="4" t="inlineStr">
        <is>
          <t/>
        </is>
      </c>
      <c r="Y1902" s="4" t="inlineStr">
        <is>
          <t/>
        </is>
      </c>
      <c r="Z1902" s="4" t="inlineStr">
        <is>
          <t>https://www.contratacion.euskadi.eus/anuncio_contratacion/servicios-hosteler-a/expcm449330/webkpe00-kpesimpc/es/</t>
        </is>
      </c>
      <c r="AA1902" s="4" t="inlineStr">
        <is>
          <t>https://www.contratacion.euskadi.eus/webkpe00-kpesimpc/es/contenidos/anuncio_contratacion/expcm449330/es_doc/index.html</t>
        </is>
      </c>
      <c r="AB1902" s="4" t="inlineStr">
        <is>
          <t>https://www.contratacion.euskadi.eus/contenidos/anuncio_contratacion/expcm449330/es_doc/data/es_r01dtpd1985af725c819e8be7fe1cd30b490346c24</t>
        </is>
      </c>
      <c r="AC1902" s="4" t="inlineStr">
        <is>
          <t>https://www.contratacion.euskadi.eus/contenidos/anuncio_contratacion/expcm449330/r01Index/expcm449330-idxContent.xml</t>
        </is>
      </c>
      <c r="AD1902" s="4" t="inlineStr">
        <is>
          <t>10/01/2026</t>
        </is>
      </c>
      <c r="AE1902" s="4" t="inlineStr">
        <is>
          <t>r01epd01218c1204011bfc56628142af83964295e</t>
        </is>
      </c>
      <c r="AF1902" s="4" t="inlineStr">
        <is>
          <t>Instituto Foral de Asistencia Social de Bizkaia (IFAS)</t>
        </is>
      </c>
      <c r="AG1902" s="4" t="inlineStr">
        <is>
          <t>r01etpd15e132ccb8f1b4834749b6df90400fba3b9</t>
        </is>
      </c>
      <c r="AH1902" s="4" t="inlineStr">
        <is>
          <t>Instituto Foral de Asistencia Social de Bizkaia (IFAS)</t>
        </is>
      </c>
      <c r="AI1902" s="4" t="inlineStr">
        <is>
          <t/>
        </is>
      </c>
      <c r="AJ1902" s="4" t="inlineStr">
        <is>
          <t/>
        </is>
      </c>
    </row>
    <row r="1903" customHeight="true" ht="15.0">
      <c r="A1903" s="4" t="inlineStr">
        <is>
          <t>Equipo diverso</t>
        </is>
      </c>
      <c r="B1903" s="4" t="inlineStr">
        <is>
          <t/>
        </is>
      </c>
      <c r="C1903" s="4" t="inlineStr">
        <is>
          <t>Gobierno Vasco</t>
        </is>
      </c>
      <c r="D1903" s="4" t="inlineStr">
        <is>
          <t/>
        </is>
      </c>
      <c r="E1903" s="4" t="inlineStr">
        <is>
          <t/>
        </is>
      </c>
      <c r="F1903" s="4" t="inlineStr">
        <is>
          <t/>
        </is>
      </c>
      <c r="G1903" s="4" t="inlineStr">
        <is>
          <t>Equipo diverso</t>
        </is>
      </c>
      <c r="H1903" s="4" t="inlineStr">
        <is>
          <t>Equipo diverso</t>
        </is>
      </c>
      <c r="I1903" s="4" t="inlineStr">
        <is>
          <t/>
        </is>
      </c>
      <c r="J1903" s="4" t="inlineStr">
        <is>
          <t>30/07/2025</t>
        </is>
      </c>
      <c r="K1903" s="4" t="inlineStr">
        <is>
          <t>00017770/0100023722/23299</t>
        </is>
      </c>
      <c r="L1903" s="4" t="inlineStr">
        <is>
          <t>Adjudicación provisional / definitiva</t>
        </is>
      </c>
      <c r="M1903" s="4" t="inlineStr">
        <is>
          <t>true</t>
        </is>
      </c>
      <c r="N1903" s="4" t="inlineStr">
        <is>
          <t/>
        </is>
      </c>
      <c r="O1903" s="4" t="inlineStr">
        <is>
          <t/>
        </is>
      </c>
      <c r="P1903" s="4" t="inlineStr">
        <is>
          <t/>
        </is>
      </c>
      <c r="Q1903" s="4" t="inlineStr">
        <is>
          <t/>
        </is>
      </c>
      <c r="R1903" s="4" t="inlineStr">
        <is>
          <t/>
        </is>
      </c>
      <c r="S1903" s="4" t="inlineStr">
        <is>
          <t>https://www.contratacion.euskadi.eus/webkpe00-kpeperfi/es/contenidos/anuncio_contratacion/expcm449331/es_doc/images/logo_ifas.gif</t>
        </is>
      </c>
      <c r="T1903" s="4" t="inlineStr">
        <is>
          <t>Instituto Foral de Asistencia Social de Bizkaia</t>
        </is>
      </c>
      <c r="U1903" s="4" t="inlineStr">
        <is>
          <t>P9800001A - Instituto Foral de Asistencia Social de Bizkaia</t>
        </is>
      </c>
      <c r="V1903" s="4" t="inlineStr">
        <is>
          <t>Gerente/a</t>
        </is>
      </c>
      <c r="W1903" s="4" t="inlineStr">
        <is>
          <t/>
        </is>
      </c>
      <c r="X1903" s="4" t="inlineStr">
        <is>
          <t/>
        </is>
      </c>
      <c r="Y1903" s="4" t="inlineStr">
        <is>
          <t/>
        </is>
      </c>
      <c r="Z1903" s="4" t="inlineStr">
        <is>
          <t>https://www.contratacion.euskadi.eus/anuncio_contratacion/equipo-diverso/expcm449331/webkpe00-kpesimpc/es/</t>
        </is>
      </c>
      <c r="AA1903" s="4" t="inlineStr">
        <is>
          <t>https://www.contratacion.euskadi.eus/webkpe00-kpesimpc/es/contenidos/anuncio_contratacion/expcm449331/es_doc/index.html</t>
        </is>
      </c>
      <c r="AB1903" s="4" t="inlineStr">
        <is>
          <t>https://www.contratacion.euskadi.eus/contenidos/anuncio_contratacion/expcm449331/es_doc/data/es_r01dtpd1985af7752c19e8be7fbf07383d62865a91</t>
        </is>
      </c>
      <c r="AC1903" s="4" t="inlineStr">
        <is>
          <t>https://www.contratacion.euskadi.eus/contenidos/anuncio_contratacion/expcm449331/r01Index/expcm449331-idxContent.xml</t>
        </is>
      </c>
      <c r="AD1903" s="4" t="inlineStr">
        <is>
          <t>10/01/2026</t>
        </is>
      </c>
      <c r="AE1903" s="4" t="inlineStr">
        <is>
          <t>r01epd01218c1204011bfc56628142af83964295e</t>
        </is>
      </c>
      <c r="AF1903" s="4" t="inlineStr">
        <is>
          <t>Instituto Foral de Asistencia Social de Bizkaia (IFAS)</t>
        </is>
      </c>
      <c r="AG1903" s="4" t="inlineStr">
        <is>
          <t>r01etpd15e132ccb8f1b4834749b6df90400fba3b9</t>
        </is>
      </c>
      <c r="AH1903" s="4" t="inlineStr">
        <is>
          <t>Instituto Foral de Asistencia Social de Bizkaia (IFAS)</t>
        </is>
      </c>
      <c r="AI1903" s="4" t="inlineStr">
        <is>
          <t/>
        </is>
      </c>
      <c r="AJ1903" s="4" t="inlineStr">
        <is>
          <t/>
        </is>
      </c>
    </row>
    <row r="1904" customHeight="true" ht="15.0">
      <c r="A1904" s="4" t="inlineStr">
        <is>
          <t>Prendas de vestir</t>
        </is>
      </c>
      <c r="B1904" s="4" t="inlineStr">
        <is>
          <t/>
        </is>
      </c>
      <c r="C1904" s="4" t="inlineStr">
        <is>
          <t>Gobierno Vasco</t>
        </is>
      </c>
      <c r="D1904" s="4" t="inlineStr">
        <is>
          <t/>
        </is>
      </c>
      <c r="E1904" s="4" t="inlineStr">
        <is>
          <t/>
        </is>
      </c>
      <c r="F1904" s="4" t="inlineStr">
        <is>
          <t/>
        </is>
      </c>
      <c r="G1904" s="4" t="inlineStr">
        <is>
          <t>Prendas de vestir</t>
        </is>
      </c>
      <c r="H1904" s="4" t="inlineStr">
        <is>
          <t>Prendas de vestir</t>
        </is>
      </c>
      <c r="I1904" s="4" t="inlineStr">
        <is>
          <t/>
        </is>
      </c>
      <c r="J1904" s="4" t="inlineStr">
        <is>
          <t>30/07/2025</t>
        </is>
      </c>
      <c r="K1904" s="4" t="inlineStr">
        <is>
          <t>00017776/0100030015/23206</t>
        </is>
      </c>
      <c r="L1904" s="4" t="inlineStr">
        <is>
          <t>Adjudicación provisional / definitiva</t>
        </is>
      </c>
      <c r="M1904" s="4" t="inlineStr">
        <is>
          <t>true</t>
        </is>
      </c>
      <c r="N1904" s="4" t="inlineStr">
        <is>
          <t/>
        </is>
      </c>
      <c r="O1904" s="4" t="inlineStr">
        <is>
          <t/>
        </is>
      </c>
      <c r="P1904" s="4" t="inlineStr">
        <is>
          <t/>
        </is>
      </c>
      <c r="Q1904" s="4" t="inlineStr">
        <is>
          <t/>
        </is>
      </c>
      <c r="R1904" s="4" t="inlineStr">
        <is>
          <t/>
        </is>
      </c>
      <c r="S1904" s="4" t="inlineStr">
        <is>
          <t>https://www.contratacion.euskadi.eus/webkpe00-kpeperfi/es/contenidos/anuncio_contratacion/expcm449332/es_doc/images/logo_ifas.gif</t>
        </is>
      </c>
      <c r="T1904" s="4" t="inlineStr">
        <is>
          <t>Instituto Foral de Asistencia Social de Bizkaia</t>
        </is>
      </c>
      <c r="U1904" s="4" t="inlineStr">
        <is>
          <t>P9800001A - Instituto Foral de Asistencia Social de Bizkaia</t>
        </is>
      </c>
      <c r="V1904" s="4" t="inlineStr">
        <is>
          <t>Gerente/a</t>
        </is>
      </c>
      <c r="W1904" s="4" t="inlineStr">
        <is>
          <t/>
        </is>
      </c>
      <c r="X1904" s="4" t="inlineStr">
        <is>
          <t/>
        </is>
      </c>
      <c r="Y1904" s="4" t="inlineStr">
        <is>
          <t/>
        </is>
      </c>
      <c r="Z1904" s="4" t="inlineStr">
        <is>
          <t>https://www.contratacion.euskadi.eus/anuncio_contratacion/prendas-vestir/expcm449332/webkpe00-kpesimpc/es/</t>
        </is>
      </c>
      <c r="AA1904" s="4" t="inlineStr">
        <is>
          <t>https://www.contratacion.euskadi.eus/webkpe00-kpesimpc/es/contenidos/anuncio_contratacion/expcm449332/es_doc/index.html</t>
        </is>
      </c>
      <c r="AB1904" s="4" t="inlineStr">
        <is>
          <t>https://www.contratacion.euskadi.eus/contenidos/anuncio_contratacion/expcm449332/es_doc/data/es_r01dtpd1985afb9a0028b10153d13060729bfe5b21</t>
        </is>
      </c>
      <c r="AC1904" s="4" t="inlineStr">
        <is>
          <t>https://www.contratacion.euskadi.eus/contenidos/anuncio_contratacion/expcm449332/r01Index/expcm449332-idxContent.xml</t>
        </is>
      </c>
      <c r="AD1904" s="4" t="inlineStr">
        <is>
          <t>10/01/2026</t>
        </is>
      </c>
      <c r="AE1904" s="4" t="inlineStr">
        <is>
          <t>r01epd01218c1204011bfc56628142af83964295e</t>
        </is>
      </c>
      <c r="AF1904" s="4" t="inlineStr">
        <is>
          <t>Instituto Foral de Asistencia Social de Bizkaia (IFAS)</t>
        </is>
      </c>
      <c r="AG1904" s="4" t="inlineStr">
        <is>
          <t>r01etpd15e132ccb8f1b4834749b6df90400fba3b9</t>
        </is>
      </c>
      <c r="AH1904" s="4" t="inlineStr">
        <is>
          <t>Instituto Foral de Asistencia Social de Bizkaia (IFAS)</t>
        </is>
      </c>
      <c r="AI1904" s="4" t="inlineStr">
        <is>
          <t/>
        </is>
      </c>
      <c r="AJ1904" s="4" t="inlineStr">
        <is>
          <t/>
        </is>
      </c>
    </row>
    <row r="1905" customHeight="true" ht="15.0">
      <c r="A1905" s="4" t="inlineStr">
        <is>
          <t>Impresos varios</t>
        </is>
      </c>
      <c r="B1905" s="4" t="inlineStr">
        <is>
          <t/>
        </is>
      </c>
      <c r="C1905" s="4" t="inlineStr">
        <is>
          <t>Gobierno Vasco</t>
        </is>
      </c>
      <c r="D1905" s="4" t="inlineStr">
        <is>
          <t/>
        </is>
      </c>
      <c r="E1905" s="4" t="inlineStr">
        <is>
          <t/>
        </is>
      </c>
      <c r="F1905" s="4" t="inlineStr">
        <is>
          <t/>
        </is>
      </c>
      <c r="G1905" s="4" t="inlineStr">
        <is>
          <t>Impresos varios</t>
        </is>
      </c>
      <c r="H1905" s="4" t="inlineStr">
        <is>
          <t>Impresos varios</t>
        </is>
      </c>
      <c r="I1905" s="4" t="inlineStr">
        <is>
          <t/>
        </is>
      </c>
      <c r="J1905" s="4" t="inlineStr">
        <is>
          <t>30/07/2025</t>
        </is>
      </c>
      <c r="K1905" s="4" t="inlineStr">
        <is>
          <t>00017825/0000143141/23999</t>
        </is>
      </c>
      <c r="L1905" s="4" t="inlineStr">
        <is>
          <t>Adjudicación provisional / definitiva</t>
        </is>
      </c>
      <c r="M1905" s="4" t="inlineStr">
        <is>
          <t>true</t>
        </is>
      </c>
      <c r="N1905" s="4" t="inlineStr">
        <is>
          <t/>
        </is>
      </c>
      <c r="O1905" s="4" t="inlineStr">
        <is>
          <t/>
        </is>
      </c>
      <c r="P1905" s="4" t="inlineStr">
        <is>
          <t/>
        </is>
      </c>
      <c r="Q1905" s="4" t="inlineStr">
        <is>
          <t/>
        </is>
      </c>
      <c r="R1905" s="4" t="inlineStr">
        <is>
          <t/>
        </is>
      </c>
      <c r="S1905" s="4" t="inlineStr">
        <is>
          <t>https://www.contratacion.euskadi.eus/webkpe00-kpeperfi/es/contenidos/anuncio_contratacion/expcm449333/es_doc/images/logo_ifas.gif</t>
        </is>
      </c>
      <c r="T1905" s="4" t="inlineStr">
        <is>
          <t>Instituto Foral de Asistencia Social de Bizkaia</t>
        </is>
      </c>
      <c r="U1905" s="4" t="inlineStr">
        <is>
          <t>P9800001A - Instituto Foral de Asistencia Social de Bizkaia</t>
        </is>
      </c>
      <c r="V1905" s="4" t="inlineStr">
        <is>
          <t>Gerente/a</t>
        </is>
      </c>
      <c r="W1905" s="4" t="inlineStr">
        <is>
          <t/>
        </is>
      </c>
      <c r="X1905" s="4" t="inlineStr">
        <is>
          <t/>
        </is>
      </c>
      <c r="Y1905" s="4" t="inlineStr">
        <is>
          <t/>
        </is>
      </c>
      <c r="Z1905" s="4" t="inlineStr">
        <is>
          <t>https://www.contratacion.euskadi.eus/anuncio_contratacion/impresos-varios/expcm449333/webkpe00-kpesimpc/es/</t>
        </is>
      </c>
      <c r="AA1905" s="4" t="inlineStr">
        <is>
          <t>https://www.contratacion.euskadi.eus/webkpe00-kpesimpc/es/contenidos/anuncio_contratacion/expcm449333/es_doc/index.html</t>
        </is>
      </c>
      <c r="AB1905" s="4" t="inlineStr">
        <is>
          <t>https://www.contratacion.euskadi.eus/contenidos/anuncio_contratacion/expcm449333/es_doc/data/es_r01dtpd1985afbeb9228b10153d31b6b1a6a62ee14</t>
        </is>
      </c>
      <c r="AC1905" s="4" t="inlineStr">
        <is>
          <t>https://www.contratacion.euskadi.eus/contenidos/anuncio_contratacion/expcm449333/r01Index/expcm449333-idxContent.xml</t>
        </is>
      </c>
      <c r="AD1905" s="4" t="inlineStr">
        <is>
          <t>10/01/2026</t>
        </is>
      </c>
      <c r="AE1905" s="4" t="inlineStr">
        <is>
          <t>r01epd01218c1204011bfc56628142af83964295e</t>
        </is>
      </c>
      <c r="AF1905" s="4" t="inlineStr">
        <is>
          <t>Instituto Foral de Asistencia Social de Bizkaia (IFAS)</t>
        </is>
      </c>
      <c r="AG1905" s="4" t="inlineStr">
        <is>
          <t>r01etpd15e132ccb8f1b4834749b6df90400fba3b9</t>
        </is>
      </c>
      <c r="AH1905" s="4" t="inlineStr">
        <is>
          <t>Instituto Foral de Asistencia Social de Bizkaia (IFAS)</t>
        </is>
      </c>
      <c r="AI1905" s="4" t="inlineStr">
        <is>
          <t/>
        </is>
      </c>
      <c r="AJ1905" s="4" t="inlineStr">
        <is>
          <t/>
        </is>
      </c>
    </row>
    <row r="1906" customHeight="true" ht="15.0">
      <c r="A1906" s="4" t="inlineStr">
        <is>
          <t>Productos alimenticios diversos</t>
        </is>
      </c>
      <c r="B1906" s="4" t="inlineStr">
        <is>
          <t/>
        </is>
      </c>
      <c r="C1906" s="4" t="inlineStr">
        <is>
          <t>Gobierno Vasco</t>
        </is>
      </c>
      <c r="D1906" s="4" t="inlineStr">
        <is>
          <t/>
        </is>
      </c>
      <c r="E1906" s="4" t="inlineStr">
        <is>
          <t/>
        </is>
      </c>
      <c r="F1906" s="4" t="inlineStr">
        <is>
          <t/>
        </is>
      </c>
      <c r="G1906" s="4" t="inlineStr">
        <is>
          <t>Productos alimenticios diversos</t>
        </is>
      </c>
      <c r="H1906" s="4" t="inlineStr">
        <is>
          <t>Productos alimenticios diversos</t>
        </is>
      </c>
      <c r="I1906" s="4" t="inlineStr">
        <is>
          <t/>
        </is>
      </c>
      <c r="J1906" s="4" t="inlineStr">
        <is>
          <t>30/07/2025</t>
        </is>
      </c>
      <c r="K1906" s="4" t="inlineStr">
        <is>
          <t>00017832/0000142104/23203</t>
        </is>
      </c>
      <c r="L1906" s="4" t="inlineStr">
        <is>
          <t>Adjudicación provisional / definitiva</t>
        </is>
      </c>
      <c r="M1906" s="4" t="inlineStr">
        <is>
          <t>true</t>
        </is>
      </c>
      <c r="N1906" s="4" t="inlineStr">
        <is>
          <t/>
        </is>
      </c>
      <c r="O1906" s="4" t="inlineStr">
        <is>
          <t/>
        </is>
      </c>
      <c r="P1906" s="4" t="inlineStr">
        <is>
          <t/>
        </is>
      </c>
      <c r="Q1906" s="4" t="inlineStr">
        <is>
          <t/>
        </is>
      </c>
      <c r="R1906" s="4" t="inlineStr">
        <is>
          <t/>
        </is>
      </c>
      <c r="S1906" s="4" t="inlineStr">
        <is>
          <t>https://www.contratacion.euskadi.eus/webkpe00-kpeperfi/es/contenidos/anuncio_contratacion/expcm449334/es_doc/images/logo_ifas.gif</t>
        </is>
      </c>
      <c r="T1906" s="4" t="inlineStr">
        <is>
          <t>Instituto Foral de Asistencia Social de Bizkaia</t>
        </is>
      </c>
      <c r="U1906" s="4" t="inlineStr">
        <is>
          <t>P9800001A - Instituto Foral de Asistencia Social de Bizkaia</t>
        </is>
      </c>
      <c r="V1906" s="4" t="inlineStr">
        <is>
          <t>Gerente/a</t>
        </is>
      </c>
      <c r="W1906" s="4" t="inlineStr">
        <is>
          <t/>
        </is>
      </c>
      <c r="X1906" s="4" t="inlineStr">
        <is>
          <t/>
        </is>
      </c>
      <c r="Y1906" s="4" t="inlineStr">
        <is>
          <t/>
        </is>
      </c>
      <c r="Z1906" s="4" t="inlineStr">
        <is>
          <t>https://www.contratacion.euskadi.eus/anuncio_contratacion/productos-alimenticios-diversos/expcm449334/webkpe00-kpesimpc/es/</t>
        </is>
      </c>
      <c r="AA1906" s="4" t="inlineStr">
        <is>
          <t>https://www.contratacion.euskadi.eus/webkpe00-kpesimpc/es/contenidos/anuncio_contratacion/expcm449334/es_doc/index.html</t>
        </is>
      </c>
      <c r="AB1906" s="4" t="inlineStr">
        <is>
          <t>https://www.contratacion.euskadi.eus/contenidos/anuncio_contratacion/expcm449334/es_doc/data/es_r01dtpd1985b00010928b10153295ecb034b7b3e75</t>
        </is>
      </c>
      <c r="AC1906" s="4" t="inlineStr">
        <is>
          <t>https://www.contratacion.euskadi.eus/contenidos/anuncio_contratacion/expcm449334/r01Index/expcm449334-idxContent.xml</t>
        </is>
      </c>
      <c r="AD1906" s="4" t="inlineStr">
        <is>
          <t>10/01/2026</t>
        </is>
      </c>
      <c r="AE1906" s="4" t="inlineStr">
        <is>
          <t>r01epd01218c1204011bfc56628142af83964295e</t>
        </is>
      </c>
      <c r="AF1906" s="4" t="inlineStr">
        <is>
          <t>Instituto Foral de Asistencia Social de Bizkaia (IFAS)</t>
        </is>
      </c>
      <c r="AG1906" s="4" t="inlineStr">
        <is>
          <t>r01etpd15e132ccb8f1b4834749b6df90400fba3b9</t>
        </is>
      </c>
      <c r="AH1906" s="4" t="inlineStr">
        <is>
          <t>Instituto Foral de Asistencia Social de Bizkaia (IFAS)</t>
        </is>
      </c>
      <c r="AI1906" s="4" t="inlineStr">
        <is>
          <t/>
        </is>
      </c>
      <c r="AJ1906" s="4" t="inlineStr">
        <is>
          <t/>
        </is>
      </c>
    </row>
    <row r="1907" customHeight="true" ht="15.0">
      <c r="A1907" s="4" t="inlineStr">
        <is>
          <t>Productos farmacÃ©uticos</t>
        </is>
      </c>
      <c r="B1907" s="4" t="inlineStr">
        <is>
          <t/>
        </is>
      </c>
      <c r="C1907" s="4" t="inlineStr">
        <is>
          <t>Gobierno Vasco</t>
        </is>
      </c>
      <c r="D1907" s="4" t="inlineStr">
        <is>
          <t/>
        </is>
      </c>
      <c r="E1907" s="4" t="inlineStr">
        <is>
          <t/>
        </is>
      </c>
      <c r="F1907" s="4" t="inlineStr">
        <is>
          <t/>
        </is>
      </c>
      <c r="G1907" s="4" t="inlineStr">
        <is>
          <t>Productos farmacÃ©uticos</t>
        </is>
      </c>
      <c r="H1907" s="4" t="inlineStr">
        <is>
          <t>Productos farmacÃ©uticos</t>
        </is>
      </c>
      <c r="I1907" s="4" t="inlineStr">
        <is>
          <t/>
        </is>
      </c>
      <c r="J1907" s="4" t="inlineStr">
        <is>
          <t>30/07/2025</t>
        </is>
      </c>
      <c r="K1907" s="4" t="inlineStr">
        <is>
          <t>00017832/0000145272/23207</t>
        </is>
      </c>
      <c r="L1907" s="4" t="inlineStr">
        <is>
          <t>Adjudicación provisional / definitiva</t>
        </is>
      </c>
      <c r="M1907" s="4" t="inlineStr">
        <is>
          <t>true</t>
        </is>
      </c>
      <c r="N1907" s="4" t="inlineStr">
        <is>
          <t/>
        </is>
      </c>
      <c r="O1907" s="4" t="inlineStr">
        <is>
          <t/>
        </is>
      </c>
      <c r="P1907" s="4" t="inlineStr">
        <is>
          <t/>
        </is>
      </c>
      <c r="Q1907" s="4" t="inlineStr">
        <is>
          <t/>
        </is>
      </c>
      <c r="R1907" s="4" t="inlineStr">
        <is>
          <t/>
        </is>
      </c>
      <c r="S1907" s="4" t="inlineStr">
        <is>
          <t>https://www.contratacion.euskadi.eus/webkpe00-kpeperfi/es/contenidos/anuncio_contratacion/expcm449335/es_doc/images/logo_ifas.gif</t>
        </is>
      </c>
      <c r="T1907" s="4" t="inlineStr">
        <is>
          <t>Instituto Foral de Asistencia Social de Bizkaia</t>
        </is>
      </c>
      <c r="U1907" s="4" t="inlineStr">
        <is>
          <t>P9800001A - Instituto Foral de Asistencia Social de Bizkaia</t>
        </is>
      </c>
      <c r="V1907" s="4" t="inlineStr">
        <is>
          <t>Gerente/a</t>
        </is>
      </c>
      <c r="W1907" s="4" t="inlineStr">
        <is>
          <t/>
        </is>
      </c>
      <c r="X1907" s="4" t="inlineStr">
        <is>
          <t/>
        </is>
      </c>
      <c r="Y1907" s="4" t="inlineStr">
        <is>
          <t/>
        </is>
      </c>
      <c r="Z1907" s="4" t="inlineStr">
        <is>
          <t>https://www.contratacion.euskadi.eus/anuncio_contratacion/productos-farmac-uticos/expcm449335/webkpe00-kpesimpc/es/</t>
        </is>
      </c>
      <c r="AA1907" s="4" t="inlineStr">
        <is>
          <t>https://www.contratacion.euskadi.eus/webkpe00-kpesimpc/es/contenidos/anuncio_contratacion/expcm449335/es_doc/index.html</t>
        </is>
      </c>
      <c r="AB1907" s="4" t="inlineStr">
        <is>
          <t>https://www.contratacion.euskadi.eus/contenidos/anuncio_contratacion/expcm449335/es_doc/data/es_r01dtpd1985b0051a328b10153bba1cf8ac36aab41</t>
        </is>
      </c>
      <c r="AC1907" s="4" t="inlineStr">
        <is>
          <t>https://www.contratacion.euskadi.eus/contenidos/anuncio_contratacion/expcm449335/r01Index/expcm449335-idxContent.xml</t>
        </is>
      </c>
      <c r="AD1907" s="4" t="inlineStr">
        <is>
          <t>10/01/2026</t>
        </is>
      </c>
      <c r="AE1907" s="4" t="inlineStr">
        <is>
          <t>r01epd01218c1204011bfc56628142af83964295e</t>
        </is>
      </c>
      <c r="AF1907" s="4" t="inlineStr">
        <is>
          <t>Instituto Foral de Asistencia Social de Bizkaia (IFAS)</t>
        </is>
      </c>
      <c r="AG1907" s="4" t="inlineStr">
        <is>
          <t>r01etpd15e132ccb8f1b4834749b6df90400fba3b9</t>
        </is>
      </c>
      <c r="AH1907" s="4" t="inlineStr">
        <is>
          <t>Instituto Foral de Asistencia Social de Bizkaia (IFAS)</t>
        </is>
      </c>
      <c r="AI1907" s="4" t="inlineStr">
        <is>
          <t/>
        </is>
      </c>
      <c r="AJ1907" s="4" t="inlineStr">
        <is>
          <t/>
        </is>
      </c>
    </row>
    <row r="1908" customHeight="true" ht="15.0">
      <c r="A1908" s="4" t="inlineStr">
        <is>
          <t>Productos farmacÃ©uticos</t>
        </is>
      </c>
      <c r="B1908" s="4" t="inlineStr">
        <is>
          <t/>
        </is>
      </c>
      <c r="C1908" s="4" t="inlineStr">
        <is>
          <t>Gobierno Vasco</t>
        </is>
      </c>
      <c r="D1908" s="4" t="inlineStr">
        <is>
          <t/>
        </is>
      </c>
      <c r="E1908" s="4" t="inlineStr">
        <is>
          <t/>
        </is>
      </c>
      <c r="F1908" s="4" t="inlineStr">
        <is>
          <t/>
        </is>
      </c>
      <c r="G1908" s="4" t="inlineStr">
        <is>
          <t>Productos farmacÃ©uticos</t>
        </is>
      </c>
      <c r="H1908" s="4" t="inlineStr">
        <is>
          <t>Productos farmacÃ©uticos</t>
        </is>
      </c>
      <c r="I1908" s="4" t="inlineStr">
        <is>
          <t/>
        </is>
      </c>
      <c r="J1908" s="4" t="inlineStr">
        <is>
          <t>30/07/2025</t>
        </is>
      </c>
      <c r="K1908" s="4" t="inlineStr">
        <is>
          <t>00017854/0000054048/23207</t>
        </is>
      </c>
      <c r="L1908" s="4" t="inlineStr">
        <is>
          <t>Adjudicación provisional / definitiva</t>
        </is>
      </c>
      <c r="M1908" s="4" t="inlineStr">
        <is>
          <t>true</t>
        </is>
      </c>
      <c r="N1908" s="4" t="inlineStr">
        <is>
          <t/>
        </is>
      </c>
      <c r="O1908" s="4" t="inlineStr">
        <is>
          <t/>
        </is>
      </c>
      <c r="P1908" s="4" t="inlineStr">
        <is>
          <t/>
        </is>
      </c>
      <c r="Q1908" s="4" t="inlineStr">
        <is>
          <t/>
        </is>
      </c>
      <c r="R1908" s="4" t="inlineStr">
        <is>
          <t/>
        </is>
      </c>
      <c r="S1908" s="4" t="inlineStr">
        <is>
          <t>https://www.contratacion.euskadi.eus/webkpe00-kpeperfi/es/contenidos/anuncio_contratacion/expcm449336/es_doc/images/logo_ifas.gif</t>
        </is>
      </c>
      <c r="T1908" s="4" t="inlineStr">
        <is>
          <t>Instituto Foral de Asistencia Social de Bizkaia</t>
        </is>
      </c>
      <c r="U1908" s="4" t="inlineStr">
        <is>
          <t>P9800001A - Instituto Foral de Asistencia Social de Bizkaia</t>
        </is>
      </c>
      <c r="V1908" s="4" t="inlineStr">
        <is>
          <t>Gerente/a</t>
        </is>
      </c>
      <c r="W1908" s="4" t="inlineStr">
        <is>
          <t/>
        </is>
      </c>
      <c r="X1908" s="4" t="inlineStr">
        <is>
          <t/>
        </is>
      </c>
      <c r="Y1908" s="4" t="inlineStr">
        <is>
          <t/>
        </is>
      </c>
      <c r="Z1908" s="4" t="inlineStr">
        <is>
          <t>https://www.contratacion.euskadi.eus/anuncio_contratacion/productos-farmac-uticos/expcm449336/webkpe00-kpesimpc/es/</t>
        </is>
      </c>
      <c r="AA1908" s="4" t="inlineStr">
        <is>
          <t>https://www.contratacion.euskadi.eus/webkpe00-kpesimpc/es/contenidos/anuncio_contratacion/expcm449336/es_doc/index.html</t>
        </is>
      </c>
      <c r="AB1908" s="4" t="inlineStr">
        <is>
          <t>https://www.contratacion.euskadi.eus/contenidos/anuncio_contratacion/expcm449336/es_doc/data/es_r01dtpd1985b00a17228b1015359159f2a505442c0</t>
        </is>
      </c>
      <c r="AC1908" s="4" t="inlineStr">
        <is>
          <t>https://www.contratacion.euskadi.eus/contenidos/anuncio_contratacion/expcm449336/r01Index/expcm449336-idxContent.xml</t>
        </is>
      </c>
      <c r="AD1908" s="4" t="inlineStr">
        <is>
          <t>10/01/2026</t>
        </is>
      </c>
      <c r="AE1908" s="4" t="inlineStr">
        <is>
          <t>r01epd01218c1204011bfc56628142af83964295e</t>
        </is>
      </c>
      <c r="AF1908" s="4" t="inlineStr">
        <is>
          <t>Instituto Foral de Asistencia Social de Bizkaia (IFAS)</t>
        </is>
      </c>
      <c r="AG1908" s="4" t="inlineStr">
        <is>
          <t>r01etpd15e132ccb8f1b4834749b6df90400fba3b9</t>
        </is>
      </c>
      <c r="AH1908" s="4" t="inlineStr">
        <is>
          <t>Instituto Foral de Asistencia Social de Bizkaia (IFAS)</t>
        </is>
      </c>
      <c r="AI1908" s="4" t="inlineStr">
        <is>
          <t/>
        </is>
      </c>
      <c r="AJ1908" s="4" t="inlineStr">
        <is>
          <t/>
        </is>
      </c>
    </row>
    <row r="1909" customHeight="true" ht="15.0">
      <c r="A1909" s="4" t="inlineStr">
        <is>
          <t>Equipo de cocina, artÃ­culos de uso domÃ©stico y artÃ­culos de</t>
        </is>
      </c>
      <c r="B1909" s="4" t="inlineStr">
        <is>
          <t/>
        </is>
      </c>
      <c r="C1909" s="4" t="inlineStr">
        <is>
          <t>Gobierno Vasco</t>
        </is>
      </c>
      <c r="D1909" s="4" t="inlineStr">
        <is>
          <t/>
        </is>
      </c>
      <c r="E1909" s="4" t="inlineStr">
        <is>
          <t/>
        </is>
      </c>
      <c r="F1909" s="4" t="inlineStr">
        <is>
          <t/>
        </is>
      </c>
      <c r="G1909" s="4" t="inlineStr">
        <is>
          <t>Equipo de cocina, artÃ­culos de uso domÃ©stico y artÃ­culos de</t>
        </is>
      </c>
      <c r="H1909" s="4" t="inlineStr">
        <is>
          <t>Equipo de cocina, artÃ­culos de uso domÃ©stico y artÃ­culos de</t>
        </is>
      </c>
      <c r="I1909" s="4" t="inlineStr">
        <is>
          <t/>
        </is>
      </c>
      <c r="J1909" s="4" t="inlineStr">
        <is>
          <t>30/07/2025</t>
        </is>
      </c>
      <c r="K1909" s="4" t="inlineStr">
        <is>
          <t>00017860/0100026744/66301</t>
        </is>
      </c>
      <c r="L1909" s="4" t="inlineStr">
        <is>
          <t>Adjudicación provisional / definitiva</t>
        </is>
      </c>
      <c r="M1909" s="4" t="inlineStr">
        <is>
          <t>true</t>
        </is>
      </c>
      <c r="N1909" s="4" t="inlineStr">
        <is>
          <t/>
        </is>
      </c>
      <c r="O1909" s="4" t="inlineStr">
        <is>
          <t/>
        </is>
      </c>
      <c r="P1909" s="4" t="inlineStr">
        <is>
          <t/>
        </is>
      </c>
      <c r="Q1909" s="4" t="inlineStr">
        <is>
          <t/>
        </is>
      </c>
      <c r="R1909" s="4" t="inlineStr">
        <is>
          <t/>
        </is>
      </c>
      <c r="S1909" s="4" t="inlineStr">
        <is>
          <t>https://www.contratacion.euskadi.eus/webkpe00-kpeperfi/es/contenidos/anuncio_contratacion/expcm449337/es_doc/images/logo_ifas.gif</t>
        </is>
      </c>
      <c r="T1909" s="4" t="inlineStr">
        <is>
          <t>Instituto Foral de Asistencia Social de Bizkaia</t>
        </is>
      </c>
      <c r="U1909" s="4" t="inlineStr">
        <is>
          <t>P9800001A - Instituto Foral de Asistencia Social de Bizkaia</t>
        </is>
      </c>
      <c r="V1909" s="4" t="inlineStr">
        <is>
          <t>Gerente/a</t>
        </is>
      </c>
      <c r="W1909" s="4" t="inlineStr">
        <is>
          <t/>
        </is>
      </c>
      <c r="X1909" s="4" t="inlineStr">
        <is>
          <t/>
        </is>
      </c>
      <c r="Y1909" s="4" t="inlineStr">
        <is>
          <t/>
        </is>
      </c>
      <c r="Z1909" s="4" t="inlineStr">
        <is>
          <t>https://www.contratacion.euskadi.eus/anuncio_contratacion/equipo-cocina-art-culos-uso-dom-stico-y-art-culos-de/expcm449337/webkpe00-kpesimpc/es/</t>
        </is>
      </c>
      <c r="AA1909" s="4" t="inlineStr">
        <is>
          <t>https://www.contratacion.euskadi.eus/webkpe00-kpesimpc/es/contenidos/anuncio_contratacion/expcm449337/es_doc/index.html</t>
        </is>
      </c>
      <c r="AB1909" s="4" t="inlineStr">
        <is>
          <t>https://www.contratacion.euskadi.eus/contenidos/anuncio_contratacion/expcm449337/es_doc/data/es_r01dtpd1985b04c8fe20c90c825367b34db5443785</t>
        </is>
      </c>
      <c r="AC1909" s="4" t="inlineStr">
        <is>
          <t>https://www.contratacion.euskadi.eus/contenidos/anuncio_contratacion/expcm449337/r01Index/expcm449337-idxContent.xml</t>
        </is>
      </c>
      <c r="AD1909" s="4" t="inlineStr">
        <is>
          <t>10/01/2026</t>
        </is>
      </c>
      <c r="AE1909" s="4" t="inlineStr">
        <is>
          <t>r01epd01218c1204011bfc56628142af83964295e</t>
        </is>
      </c>
      <c r="AF1909" s="4" t="inlineStr">
        <is>
          <t>Instituto Foral de Asistencia Social de Bizkaia (IFAS)</t>
        </is>
      </c>
      <c r="AG1909" s="4" t="inlineStr">
        <is>
          <t>r01etpd15e132ccb8f1b4834749b6df90400fba3b9</t>
        </is>
      </c>
      <c r="AH1909" s="4" t="inlineStr">
        <is>
          <t>Instituto Foral de Asistencia Social de Bizkaia (IFAS)</t>
        </is>
      </c>
      <c r="AI1909" s="4" t="inlineStr">
        <is>
          <t/>
        </is>
      </c>
      <c r="AJ1909" s="4" t="inlineStr">
        <is>
          <t/>
        </is>
      </c>
    </row>
    <row r="1910" customHeight="true" ht="15.0">
      <c r="A1910" s="4" t="inlineStr">
        <is>
          <t>Prendas de vestir, calzado, artÃ­culos de viaje y accesorios</t>
        </is>
      </c>
      <c r="B1910" s="4" t="inlineStr">
        <is>
          <t/>
        </is>
      </c>
      <c r="C1910" s="4" t="inlineStr">
        <is>
          <t>Gobierno Vasco</t>
        </is>
      </c>
      <c r="D1910" s="4" t="inlineStr">
        <is>
          <t/>
        </is>
      </c>
      <c r="E1910" s="4" t="inlineStr">
        <is>
          <t/>
        </is>
      </c>
      <c r="F1910" s="4" t="inlineStr">
        <is>
          <t/>
        </is>
      </c>
      <c r="G1910" s="4" t="inlineStr">
        <is>
          <t>Prendas de vestir, calzado, artÃ­culos de viaje y accesorios</t>
        </is>
      </c>
      <c r="H1910" s="4" t="inlineStr">
        <is>
          <t>Prendas de vestir, calzado, artÃ­culos de viaje y accesorios</t>
        </is>
      </c>
      <c r="I1910" s="4" t="inlineStr">
        <is>
          <t/>
        </is>
      </c>
      <c r="J1910" s="4" t="inlineStr">
        <is>
          <t>30/07/2025</t>
        </is>
      </c>
      <c r="K1910" s="4" t="inlineStr">
        <is>
          <t>00017866/0000073797/23207</t>
        </is>
      </c>
      <c r="L1910" s="4" t="inlineStr">
        <is>
          <t>Adjudicación provisional / definitiva</t>
        </is>
      </c>
      <c r="M1910" s="4" t="inlineStr">
        <is>
          <t>true</t>
        </is>
      </c>
      <c r="N1910" s="4" t="inlineStr">
        <is>
          <t/>
        </is>
      </c>
      <c r="O1910" s="4" t="inlineStr">
        <is>
          <t/>
        </is>
      </c>
      <c r="P1910" s="4" t="inlineStr">
        <is>
          <t/>
        </is>
      </c>
      <c r="Q1910" s="4" t="inlineStr">
        <is>
          <t/>
        </is>
      </c>
      <c r="R1910" s="4" t="inlineStr">
        <is>
          <t/>
        </is>
      </c>
      <c r="S1910" s="4" t="inlineStr">
        <is>
          <t>https://www.contratacion.euskadi.eus/webkpe00-kpeperfi/es/contenidos/anuncio_contratacion/expcm449338/es_doc/images/logo_ifas.gif</t>
        </is>
      </c>
      <c r="T1910" s="4" t="inlineStr">
        <is>
          <t>Instituto Foral de Asistencia Social de Bizkaia</t>
        </is>
      </c>
      <c r="U1910" s="4" t="inlineStr">
        <is>
          <t>P9800001A - Instituto Foral de Asistencia Social de Bizkaia</t>
        </is>
      </c>
      <c r="V1910" s="4" t="inlineStr">
        <is>
          <t>Gerente/a</t>
        </is>
      </c>
      <c r="W1910" s="4" t="inlineStr">
        <is>
          <t/>
        </is>
      </c>
      <c r="X1910" s="4" t="inlineStr">
        <is>
          <t/>
        </is>
      </c>
      <c r="Y1910" s="4" t="inlineStr">
        <is>
          <t/>
        </is>
      </c>
      <c r="Z1910" s="4" t="inlineStr">
        <is>
          <t>https://www.contratacion.euskadi.eus/anuncio_contratacion/prendas-vestir-calzado-art-culos-viaje-y-accesorios/expcm449338/webkpe00-kpesimpc/es/</t>
        </is>
      </c>
      <c r="AA1910" s="4" t="inlineStr">
        <is>
          <t>https://www.contratacion.euskadi.eus/webkpe00-kpesimpc/es/contenidos/anuncio_contratacion/expcm449338/es_doc/index.html</t>
        </is>
      </c>
      <c r="AB1910" s="4" t="inlineStr">
        <is>
          <t>https://www.contratacion.euskadi.eus/contenidos/anuncio_contratacion/expcm449338/es_doc/data/es_r01dtpd1985b051c4120c90c82970bfe422bdd3ea5</t>
        </is>
      </c>
      <c r="AC1910" s="4" t="inlineStr">
        <is>
          <t>https://www.contratacion.euskadi.eus/contenidos/anuncio_contratacion/expcm449338/r01Index/expcm449338-idxContent.xml</t>
        </is>
      </c>
      <c r="AD1910" s="4" t="inlineStr">
        <is>
          <t>10/01/2026</t>
        </is>
      </c>
      <c r="AE1910" s="4" t="inlineStr">
        <is>
          <t>r01epd01218c1204011bfc56628142af83964295e</t>
        </is>
      </c>
      <c r="AF1910" s="4" t="inlineStr">
        <is>
          <t>Instituto Foral de Asistencia Social de Bizkaia (IFAS)</t>
        </is>
      </c>
      <c r="AG1910" s="4" t="inlineStr">
        <is>
          <t>r01etpd15e132ccb8f1b4834749b6df90400fba3b9</t>
        </is>
      </c>
      <c r="AH1910" s="4" t="inlineStr">
        <is>
          <t>Instituto Foral de Asistencia Social de Bizkaia (IFAS)</t>
        </is>
      </c>
      <c r="AI1910" s="4" t="inlineStr">
        <is>
          <t/>
        </is>
      </c>
      <c r="AJ1910" s="4" t="inlineStr">
        <is>
          <t/>
        </is>
      </c>
    </row>
    <row r="1911" customHeight="true" ht="15.0">
      <c r="A1911" s="4" t="inlineStr">
        <is>
          <t>Prendas de vestir, calzado, artÃ­culos de viaje y accesorios</t>
        </is>
      </c>
      <c r="B1911" s="4" t="inlineStr">
        <is>
          <t/>
        </is>
      </c>
      <c r="C1911" s="4" t="inlineStr">
        <is>
          <t>Gobierno Vasco</t>
        </is>
      </c>
      <c r="D1911" s="4" t="inlineStr">
        <is>
          <t/>
        </is>
      </c>
      <c r="E1911" s="4" t="inlineStr">
        <is>
          <t/>
        </is>
      </c>
      <c r="F1911" s="4" t="inlineStr">
        <is>
          <t/>
        </is>
      </c>
      <c r="G1911" s="4" t="inlineStr">
        <is>
          <t>Prendas de vestir, calzado, artÃ­culos de viaje y accesorios</t>
        </is>
      </c>
      <c r="H1911" s="4" t="inlineStr">
        <is>
          <t>Prendas de vestir, calzado, artÃ­culos de viaje y accesorios</t>
        </is>
      </c>
      <c r="I1911" s="4" t="inlineStr">
        <is>
          <t/>
        </is>
      </c>
      <c r="J1911" s="4" t="inlineStr">
        <is>
          <t>30/07/2025</t>
        </is>
      </c>
      <c r="K1911" s="4" t="inlineStr">
        <is>
          <t>00017866/0100009476/23206</t>
        </is>
      </c>
      <c r="L1911" s="4" t="inlineStr">
        <is>
          <t>Adjudicación provisional / definitiva</t>
        </is>
      </c>
      <c r="M1911" s="4" t="inlineStr">
        <is>
          <t>true</t>
        </is>
      </c>
      <c r="N1911" s="4" t="inlineStr">
        <is>
          <t/>
        </is>
      </c>
      <c r="O1911" s="4" t="inlineStr">
        <is>
          <t/>
        </is>
      </c>
      <c r="P1911" s="4" t="inlineStr">
        <is>
          <t/>
        </is>
      </c>
      <c r="Q1911" s="4" t="inlineStr">
        <is>
          <t/>
        </is>
      </c>
      <c r="R1911" s="4" t="inlineStr">
        <is>
          <t/>
        </is>
      </c>
      <c r="S1911" s="4" t="inlineStr">
        <is>
          <t>https://www.contratacion.euskadi.eus/webkpe00-kpeperfi/es/contenidos/anuncio_contratacion/expcm449339/es_doc/images/logo_ifas.gif</t>
        </is>
      </c>
      <c r="T1911" s="4" t="inlineStr">
        <is>
          <t>Instituto Foral de Asistencia Social de Bizkaia</t>
        </is>
      </c>
      <c r="U1911" s="4" t="inlineStr">
        <is>
          <t>P9800001A - Instituto Foral de Asistencia Social de Bizkaia</t>
        </is>
      </c>
      <c r="V1911" s="4" t="inlineStr">
        <is>
          <t>Gerente/a</t>
        </is>
      </c>
      <c r="W1911" s="4" t="inlineStr">
        <is>
          <t/>
        </is>
      </c>
      <c r="X1911" s="4" t="inlineStr">
        <is>
          <t/>
        </is>
      </c>
      <c r="Y1911" s="4" t="inlineStr">
        <is>
          <t/>
        </is>
      </c>
      <c r="Z1911" s="4" t="inlineStr">
        <is>
          <t>https://www.contratacion.euskadi.eus/anuncio_contratacion/prendas-vestir-calzado-art-culos-viaje-y-accesorios/expcm449339/webkpe00-kpesimpc/es/</t>
        </is>
      </c>
      <c r="AA1911" s="4" t="inlineStr">
        <is>
          <t>https://www.contratacion.euskadi.eus/webkpe00-kpesimpc/es/contenidos/anuncio_contratacion/expcm449339/es_doc/index.html</t>
        </is>
      </c>
      <c r="AB1911" s="4" t="inlineStr">
        <is>
          <t>https://www.contratacion.euskadi.eus/contenidos/anuncio_contratacion/expcm449339/es_doc/data/es_r01dtpd1985b0927c619e8be7fb00a407ad52d6731</t>
        </is>
      </c>
      <c r="AC1911" s="4" t="inlineStr">
        <is>
          <t>https://www.contratacion.euskadi.eus/contenidos/anuncio_contratacion/expcm449339/r01Index/expcm449339-idxContent.xml</t>
        </is>
      </c>
      <c r="AD1911" s="4" t="inlineStr">
        <is>
          <t>10/01/2026</t>
        </is>
      </c>
      <c r="AE1911" s="4" t="inlineStr">
        <is>
          <t>r01epd01218c1204011bfc56628142af83964295e</t>
        </is>
      </c>
      <c r="AF1911" s="4" t="inlineStr">
        <is>
          <t>Instituto Foral de Asistencia Social de Bizkaia (IFAS)</t>
        </is>
      </c>
      <c r="AG1911" s="4" t="inlineStr">
        <is>
          <t>r01etpd15e132ccb8f1b4834749b6df90400fba3b9</t>
        </is>
      </c>
      <c r="AH1911" s="4" t="inlineStr">
        <is>
          <t>Instituto Foral de Asistencia Social de Bizkaia (IFAS)</t>
        </is>
      </c>
      <c r="AI1911" s="4" t="inlineStr">
        <is>
          <t/>
        </is>
      </c>
      <c r="AJ1911" s="4" t="inlineStr">
        <is>
          <t/>
        </is>
      </c>
    </row>
    <row r="1912" customHeight="true" ht="15.0">
      <c r="A1912" s="4" t="inlineStr">
        <is>
          <t>Servicios de formaciÃ³n</t>
        </is>
      </c>
      <c r="B1912" s="4" t="inlineStr">
        <is>
          <t/>
        </is>
      </c>
      <c r="C1912" s="4" t="inlineStr">
        <is>
          <t>Gobierno Vasco</t>
        </is>
      </c>
      <c r="D1912" s="4" t="inlineStr">
        <is>
          <t/>
        </is>
      </c>
      <c r="E1912" s="4" t="inlineStr">
        <is>
          <t/>
        </is>
      </c>
      <c r="F1912" s="4" t="inlineStr">
        <is>
          <t/>
        </is>
      </c>
      <c r="G1912" s="4" t="inlineStr">
        <is>
          <t>Servicios de formaciÃ³n</t>
        </is>
      </c>
      <c r="H1912" s="4" t="inlineStr">
        <is>
          <t>Servicios de formaciÃ³n</t>
        </is>
      </c>
      <c r="I1912" s="4" t="inlineStr">
        <is>
          <t/>
        </is>
      </c>
      <c r="J1912" s="4" t="inlineStr">
        <is>
          <t>30/07/2025</t>
        </is>
      </c>
      <c r="K1912" s="4" t="inlineStr">
        <is>
          <t>00017912/0000115942/23799</t>
        </is>
      </c>
      <c r="L1912" s="4" t="inlineStr">
        <is>
          <t>Adjudicación provisional / definitiva</t>
        </is>
      </c>
      <c r="M1912" s="4" t="inlineStr">
        <is>
          <t>true</t>
        </is>
      </c>
      <c r="N1912" s="4" t="inlineStr">
        <is>
          <t/>
        </is>
      </c>
      <c r="O1912" s="4" t="inlineStr">
        <is>
          <t/>
        </is>
      </c>
      <c r="P1912" s="4" t="inlineStr">
        <is>
          <t/>
        </is>
      </c>
      <c r="Q1912" s="4" t="inlineStr">
        <is>
          <t/>
        </is>
      </c>
      <c r="R1912" s="4" t="inlineStr">
        <is>
          <t/>
        </is>
      </c>
      <c r="S1912" s="4" t="inlineStr">
        <is>
          <t>https://www.contratacion.euskadi.eus/webkpe00-kpeperfi/es/contenidos/anuncio_contratacion/expcm449340/es_doc/images/logo_ifas.gif</t>
        </is>
      </c>
      <c r="T1912" s="4" t="inlineStr">
        <is>
          <t>Instituto Foral de Asistencia Social de Bizkaia</t>
        </is>
      </c>
      <c r="U1912" s="4" t="inlineStr">
        <is>
          <t>P9800001A - Instituto Foral de Asistencia Social de Bizkaia</t>
        </is>
      </c>
      <c r="V1912" s="4" t="inlineStr">
        <is>
          <t>Gerente/a</t>
        </is>
      </c>
      <c r="W1912" s="4" t="inlineStr">
        <is>
          <t/>
        </is>
      </c>
      <c r="X1912" s="4" t="inlineStr">
        <is>
          <t/>
        </is>
      </c>
      <c r="Y1912" s="4" t="inlineStr">
        <is>
          <t/>
        </is>
      </c>
      <c r="Z1912" s="4" t="inlineStr">
        <is>
          <t>https://www.contratacion.euskadi.eus/anuncio_contratacion/servicios-formaci-n/expcm449340/webkpe00-kpesimpc/es/</t>
        </is>
      </c>
      <c r="AA1912" s="4" t="inlineStr">
        <is>
          <t>https://www.contratacion.euskadi.eus/webkpe00-kpesimpc/es/contenidos/anuncio_contratacion/expcm449340/es_doc/index.html</t>
        </is>
      </c>
      <c r="AB1912" s="4" t="inlineStr">
        <is>
          <t>https://www.contratacion.euskadi.eus/contenidos/anuncio_contratacion/expcm449340/es_doc/data/es_r01dtpd1985b0978d519e8be7f8371ba25c7a50a26</t>
        </is>
      </c>
      <c r="AC1912" s="4" t="inlineStr">
        <is>
          <t>https://www.contratacion.euskadi.eus/contenidos/anuncio_contratacion/expcm449340/r01Index/expcm449340-idxContent.xml</t>
        </is>
      </c>
      <c r="AD1912" s="4" t="inlineStr">
        <is>
          <t>10/01/2026</t>
        </is>
      </c>
      <c r="AE1912" s="4" t="inlineStr">
        <is>
          <t>r01epd01218c1204011bfc56628142af83964295e</t>
        </is>
      </c>
      <c r="AF1912" s="4" t="inlineStr">
        <is>
          <t>Instituto Foral de Asistencia Social de Bizkaia (IFAS)</t>
        </is>
      </c>
      <c r="AG1912" s="4" t="inlineStr">
        <is>
          <t>r01etpd15e132ccb8f1b4834749b6df90400fba3b9</t>
        </is>
      </c>
      <c r="AH1912" s="4" t="inlineStr">
        <is>
          <t>Instituto Foral de Asistencia Social de Bizkaia (IFAS)</t>
        </is>
      </c>
      <c r="AI1912" s="4" t="inlineStr">
        <is>
          <t/>
        </is>
      </c>
      <c r="AJ1912" s="4" t="inlineStr">
        <is>
          <t/>
        </is>
      </c>
    </row>
    <row r="1913" customHeight="true" ht="15.0">
      <c r="A1913" s="4" t="inlineStr">
        <is>
          <t>Muebles y equipo de cocina</t>
        </is>
      </c>
      <c r="B1913" s="4" t="inlineStr">
        <is>
          <t/>
        </is>
      </c>
      <c r="C1913" s="4" t="inlineStr">
        <is>
          <t>Gobierno Vasco</t>
        </is>
      </c>
      <c r="D1913" s="4" t="inlineStr">
        <is>
          <t/>
        </is>
      </c>
      <c r="E1913" s="4" t="inlineStr">
        <is>
          <t/>
        </is>
      </c>
      <c r="F1913" s="4" t="inlineStr">
        <is>
          <t/>
        </is>
      </c>
      <c r="G1913" s="4" t="inlineStr">
        <is>
          <t>Muebles y equipo de cocina</t>
        </is>
      </c>
      <c r="H1913" s="4" t="inlineStr">
        <is>
          <t>Muebles y equipo de cocina</t>
        </is>
      </c>
      <c r="I1913" s="4" t="inlineStr">
        <is>
          <t/>
        </is>
      </c>
      <c r="J1913" s="4" t="inlineStr">
        <is>
          <t>30/07/2025</t>
        </is>
      </c>
      <c r="K1913" s="4" t="inlineStr">
        <is>
          <t>00017922/0100026744/66101</t>
        </is>
      </c>
      <c r="L1913" s="4" t="inlineStr">
        <is>
          <t>Adjudicación provisional / definitiva</t>
        </is>
      </c>
      <c r="M1913" s="4" t="inlineStr">
        <is>
          <t>true</t>
        </is>
      </c>
      <c r="N1913" s="4" t="inlineStr">
        <is>
          <t/>
        </is>
      </c>
      <c r="O1913" s="4" t="inlineStr">
        <is>
          <t/>
        </is>
      </c>
      <c r="P1913" s="4" t="inlineStr">
        <is>
          <t/>
        </is>
      </c>
      <c r="Q1913" s="4" t="inlineStr">
        <is>
          <t/>
        </is>
      </c>
      <c r="R1913" s="4" t="inlineStr">
        <is>
          <t/>
        </is>
      </c>
      <c r="S1913" s="4" t="inlineStr">
        <is>
          <t>https://www.contratacion.euskadi.eus/webkpe00-kpeperfi/es/contenidos/anuncio_contratacion/expcm449341/es_doc/images/logo_ifas.gif</t>
        </is>
      </c>
      <c r="T1913" s="4" t="inlineStr">
        <is>
          <t>Instituto Foral de Asistencia Social de Bizkaia</t>
        </is>
      </c>
      <c r="U1913" s="4" t="inlineStr">
        <is>
          <t>P9800001A - Instituto Foral de Asistencia Social de Bizkaia</t>
        </is>
      </c>
      <c r="V1913" s="4" t="inlineStr">
        <is>
          <t>Gerente/a</t>
        </is>
      </c>
      <c r="W1913" s="4" t="inlineStr">
        <is>
          <t/>
        </is>
      </c>
      <c r="X1913" s="4" t="inlineStr">
        <is>
          <t/>
        </is>
      </c>
      <c r="Y1913" s="4" t="inlineStr">
        <is>
          <t/>
        </is>
      </c>
      <c r="Z1913" s="4" t="inlineStr">
        <is>
          <t>https://www.contratacion.euskadi.eus/anuncio_contratacion/muebles-y-equipo-cocina/expcm449341/webkpe00-kpesimpc/es/</t>
        </is>
      </c>
      <c r="AA1913" s="4" t="inlineStr">
        <is>
          <t>https://www.contratacion.euskadi.eus/webkpe00-kpesimpc/es/contenidos/anuncio_contratacion/expcm449341/es_doc/index.html</t>
        </is>
      </c>
      <c r="AB1913" s="4" t="inlineStr">
        <is>
          <t>https://www.contratacion.euskadi.eus/contenidos/anuncio_contratacion/expcm449341/es_doc/data/es_r01dtpd1985b09c7ba19e8be7f4671b1e4018a0cc7</t>
        </is>
      </c>
      <c r="AC1913" s="4" t="inlineStr">
        <is>
          <t>https://www.contratacion.euskadi.eus/contenidos/anuncio_contratacion/expcm449341/r01Index/expcm449341-idxContent.xml</t>
        </is>
      </c>
      <c r="AD1913" s="4" t="inlineStr">
        <is>
          <t>10/01/2026</t>
        </is>
      </c>
      <c r="AE1913" s="4" t="inlineStr">
        <is>
          <t>r01epd01218c1204011bfc56628142af83964295e</t>
        </is>
      </c>
      <c r="AF1913" s="4" t="inlineStr">
        <is>
          <t>Instituto Foral de Asistencia Social de Bizkaia (IFAS)</t>
        </is>
      </c>
      <c r="AG1913" s="4" t="inlineStr">
        <is>
          <t>r01etpd15e132ccb8f1b4834749b6df90400fba3b9</t>
        </is>
      </c>
      <c r="AH1913" s="4" t="inlineStr">
        <is>
          <t>Instituto Foral de Asistencia Social de Bizkaia (IFAS)</t>
        </is>
      </c>
      <c r="AI1913" s="4" t="inlineStr">
        <is>
          <t/>
        </is>
      </c>
      <c r="AJ1913" s="4" t="inlineStr">
        <is>
          <t/>
        </is>
      </c>
    </row>
    <row r="1914" customHeight="true" ht="15.0">
      <c r="A1914" s="4" t="inlineStr">
        <is>
          <t>Productos farmacÃ©uticos</t>
        </is>
      </c>
      <c r="B1914" s="4" t="inlineStr">
        <is>
          <t/>
        </is>
      </c>
      <c r="C1914" s="4" t="inlineStr">
        <is>
          <t>Gobierno Vasco</t>
        </is>
      </c>
      <c r="D1914" s="4" t="inlineStr">
        <is>
          <t/>
        </is>
      </c>
      <c r="E1914" s="4" t="inlineStr">
        <is>
          <t/>
        </is>
      </c>
      <c r="F1914" s="4" t="inlineStr">
        <is>
          <t/>
        </is>
      </c>
      <c r="G1914" s="4" t="inlineStr">
        <is>
          <t>Productos farmacÃ©uticos</t>
        </is>
      </c>
      <c r="H1914" s="4" t="inlineStr">
        <is>
          <t>Productos farmacÃ©uticos</t>
        </is>
      </c>
      <c r="I1914" s="4" t="inlineStr">
        <is>
          <t/>
        </is>
      </c>
      <c r="J1914" s="4" t="inlineStr">
        <is>
          <t>30/07/2025</t>
        </is>
      </c>
      <c r="K1914" s="4" t="inlineStr">
        <is>
          <t>00017942/0000048080/23207</t>
        </is>
      </c>
      <c r="L1914" s="4" t="inlineStr">
        <is>
          <t>Adjudicación provisional / definitiva</t>
        </is>
      </c>
      <c r="M1914" s="4" t="inlineStr">
        <is>
          <t>true</t>
        </is>
      </c>
      <c r="N1914" s="4" t="inlineStr">
        <is>
          <t/>
        </is>
      </c>
      <c r="O1914" s="4" t="inlineStr">
        <is>
          <t/>
        </is>
      </c>
      <c r="P1914" s="4" t="inlineStr">
        <is>
          <t/>
        </is>
      </c>
      <c r="Q1914" s="4" t="inlineStr">
        <is>
          <t/>
        </is>
      </c>
      <c r="R1914" s="4" t="inlineStr">
        <is>
          <t/>
        </is>
      </c>
      <c r="S1914" s="4" t="inlineStr">
        <is>
          <t>https://www.contratacion.euskadi.eus/webkpe00-kpeperfi/es/contenidos/anuncio_contratacion/expcm449342/es_doc/images/logo_ifas.gif</t>
        </is>
      </c>
      <c r="T1914" s="4" t="inlineStr">
        <is>
          <t>Instituto Foral de Asistencia Social de Bizkaia</t>
        </is>
      </c>
      <c r="U1914" s="4" t="inlineStr">
        <is>
          <t>P9800001A - Instituto Foral de Asistencia Social de Bizkaia</t>
        </is>
      </c>
      <c r="V1914" s="4" t="inlineStr">
        <is>
          <t>Gerente/a</t>
        </is>
      </c>
      <c r="W1914" s="4" t="inlineStr">
        <is>
          <t/>
        </is>
      </c>
      <c r="X1914" s="4" t="inlineStr">
        <is>
          <t/>
        </is>
      </c>
      <c r="Y1914" s="4" t="inlineStr">
        <is>
          <t/>
        </is>
      </c>
      <c r="Z1914" s="4" t="inlineStr">
        <is>
          <t>https://www.contratacion.euskadi.eus/anuncio_contratacion/productos-farmac-uticos/expcm449342/webkpe00-kpesimpc/es/</t>
        </is>
      </c>
      <c r="AA1914" s="4" t="inlineStr">
        <is>
          <t>https://www.contratacion.euskadi.eus/webkpe00-kpesimpc/es/contenidos/anuncio_contratacion/expcm449342/es_doc/index.html</t>
        </is>
      </c>
      <c r="AB1914" s="4" t="inlineStr">
        <is>
          <t>https://www.contratacion.euskadi.eus/contenidos/anuncio_contratacion/expcm449342/es_doc/data/es_r01dtpd1985b0de82828b101539c9e645129a5581b</t>
        </is>
      </c>
      <c r="AC1914" s="4" t="inlineStr">
        <is>
          <t>https://www.contratacion.euskadi.eus/contenidos/anuncio_contratacion/expcm449342/r01Index/expcm449342-idxContent.xml</t>
        </is>
      </c>
      <c r="AD1914" s="4" t="inlineStr">
        <is>
          <t>10/01/2026</t>
        </is>
      </c>
      <c r="AE1914" s="4" t="inlineStr">
        <is>
          <t>r01epd01218c1204011bfc56628142af83964295e</t>
        </is>
      </c>
      <c r="AF1914" s="4" t="inlineStr">
        <is>
          <t>Instituto Foral de Asistencia Social de Bizkaia (IFAS)</t>
        </is>
      </c>
      <c r="AG1914" s="4" t="inlineStr">
        <is>
          <t>r01etpd15e132ccb8f1b4834749b6df90400fba3b9</t>
        </is>
      </c>
      <c r="AH1914" s="4" t="inlineStr">
        <is>
          <t>Instituto Foral de Asistencia Social de Bizkaia (IFAS)</t>
        </is>
      </c>
      <c r="AI1914" s="4" t="inlineStr">
        <is>
          <t/>
        </is>
      </c>
      <c r="AJ1914" s="4" t="inlineStr">
        <is>
          <t/>
        </is>
      </c>
    </row>
    <row r="1915" customHeight="true" ht="15.0">
      <c r="A1915" s="4" t="inlineStr">
        <is>
          <t>PeriÃ³dicos, revistas especializadas, publicaciones periÃ³dica</t>
        </is>
      </c>
      <c r="B1915" s="4" t="inlineStr">
        <is>
          <t/>
        </is>
      </c>
      <c r="C1915" s="4" t="inlineStr">
        <is>
          <t>Gobierno Vasco</t>
        </is>
      </c>
      <c r="D1915" s="4" t="inlineStr">
        <is>
          <t/>
        </is>
      </c>
      <c r="E1915" s="4" t="inlineStr">
        <is>
          <t/>
        </is>
      </c>
      <c r="F1915" s="4" t="inlineStr">
        <is>
          <t/>
        </is>
      </c>
      <c r="G1915" s="4" t="inlineStr">
        <is>
          <t>PeriÃ³dicos, revistas especializadas, publicaciones periÃ³dica</t>
        </is>
      </c>
      <c r="H1915" s="4" t="inlineStr">
        <is>
          <t>PeriÃ³dicos, revistas especializadas, publicaciones periÃ³dica</t>
        </is>
      </c>
      <c r="I1915" s="4" t="inlineStr">
        <is>
          <t/>
        </is>
      </c>
      <c r="J1915" s="4" t="inlineStr">
        <is>
          <t>30/07/2025</t>
        </is>
      </c>
      <c r="K1915" s="4" t="inlineStr">
        <is>
          <t>00017942/0100013034/23102</t>
        </is>
      </c>
      <c r="L1915" s="4" t="inlineStr">
        <is>
          <t>Adjudicación provisional / definitiva</t>
        </is>
      </c>
      <c r="M1915" s="4" t="inlineStr">
        <is>
          <t>true</t>
        </is>
      </c>
      <c r="N1915" s="4" t="inlineStr">
        <is>
          <t/>
        </is>
      </c>
      <c r="O1915" s="4" t="inlineStr">
        <is>
          <t/>
        </is>
      </c>
      <c r="P1915" s="4" t="inlineStr">
        <is>
          <t/>
        </is>
      </c>
      <c r="Q1915" s="4" t="inlineStr">
        <is>
          <t/>
        </is>
      </c>
      <c r="R1915" s="4" t="inlineStr">
        <is>
          <t/>
        </is>
      </c>
      <c r="S1915" s="4" t="inlineStr">
        <is>
          <t>https://www.contratacion.euskadi.eus/webkpe00-kpeperfi/es/contenidos/anuncio_contratacion/expcm449343/es_doc/images/logo_ifas.gif</t>
        </is>
      </c>
      <c r="T1915" s="4" t="inlineStr">
        <is>
          <t>Instituto Foral de Asistencia Social de Bizkaia</t>
        </is>
      </c>
      <c r="U1915" s="4" t="inlineStr">
        <is>
          <t>P9800001A - Instituto Foral de Asistencia Social de Bizkaia</t>
        </is>
      </c>
      <c r="V1915" s="4" t="inlineStr">
        <is>
          <t>Gerente/a</t>
        </is>
      </c>
      <c r="W1915" s="4" t="inlineStr">
        <is>
          <t/>
        </is>
      </c>
      <c r="X1915" s="4" t="inlineStr">
        <is>
          <t/>
        </is>
      </c>
      <c r="Y1915" s="4" t="inlineStr">
        <is>
          <t/>
        </is>
      </c>
      <c r="Z1915" s="4" t="inlineStr">
        <is>
          <t>https://www.contratacion.euskadi.eus/anuncio_contratacion/peri-dicos-revistas-especializadas-publicaciones-peri-dica/expcm449343/webkpe00-kpesimpc/es/</t>
        </is>
      </c>
      <c r="AA1915" s="4" t="inlineStr">
        <is>
          <t>https://www.contratacion.euskadi.eus/webkpe00-kpesimpc/es/contenidos/anuncio_contratacion/expcm449343/es_doc/index.html</t>
        </is>
      </c>
      <c r="AB1915" s="4" t="inlineStr">
        <is>
          <t>https://www.contratacion.euskadi.eus/contenidos/anuncio_contratacion/expcm449343/es_doc/data/es_r01dtpd1985b0e3bea28b101537f52f18ae5f5ef22</t>
        </is>
      </c>
      <c r="AC1915" s="4" t="inlineStr">
        <is>
          <t>https://www.contratacion.euskadi.eus/contenidos/anuncio_contratacion/expcm449343/r01Index/expcm449343-idxContent.xml</t>
        </is>
      </c>
      <c r="AD1915" s="4" t="inlineStr">
        <is>
          <t>10/01/2026</t>
        </is>
      </c>
      <c r="AE1915" s="4" t="inlineStr">
        <is>
          <t>r01epd01218c1204011bfc56628142af83964295e</t>
        </is>
      </c>
      <c r="AF1915" s="4" t="inlineStr">
        <is>
          <t>Instituto Foral de Asistencia Social de Bizkaia (IFAS)</t>
        </is>
      </c>
      <c r="AG1915" s="4" t="inlineStr">
        <is>
          <t>r01etpd15e132ccb8f1b4834749b6df90400fba3b9</t>
        </is>
      </c>
      <c r="AH1915" s="4" t="inlineStr">
        <is>
          <t>Instituto Foral de Asistencia Social de Bizkaia (IFAS)</t>
        </is>
      </c>
      <c r="AI1915" s="4" t="inlineStr">
        <is>
          <t/>
        </is>
      </c>
      <c r="AJ1915" s="4" t="inlineStr">
        <is>
          <t/>
        </is>
      </c>
    </row>
    <row r="1916" customHeight="true" ht="15.0">
      <c r="A1916" s="4" t="inlineStr">
        <is>
          <t>Productos alimenticios diversos</t>
        </is>
      </c>
      <c r="B1916" s="4" t="inlineStr">
        <is>
          <t/>
        </is>
      </c>
      <c r="C1916" s="4" t="inlineStr">
        <is>
          <t>Gobierno Vasco</t>
        </is>
      </c>
      <c r="D1916" s="4" t="inlineStr">
        <is>
          <t/>
        </is>
      </c>
      <c r="E1916" s="4" t="inlineStr">
        <is>
          <t/>
        </is>
      </c>
      <c r="F1916" s="4" t="inlineStr">
        <is>
          <t/>
        </is>
      </c>
      <c r="G1916" s="4" t="inlineStr">
        <is>
          <t>Productos alimenticios diversos</t>
        </is>
      </c>
      <c r="H1916" s="4" t="inlineStr">
        <is>
          <t>Productos alimenticios diversos</t>
        </is>
      </c>
      <c r="I1916" s="4" t="inlineStr">
        <is>
          <t/>
        </is>
      </c>
      <c r="J1916" s="4" t="inlineStr">
        <is>
          <t>30/07/2025</t>
        </is>
      </c>
      <c r="K1916" s="4" t="inlineStr">
        <is>
          <t>00017942/0100029936/23203</t>
        </is>
      </c>
      <c r="L1916" s="4" t="inlineStr">
        <is>
          <t>Adjudicación provisional / definitiva</t>
        </is>
      </c>
      <c r="M1916" s="4" t="inlineStr">
        <is>
          <t>true</t>
        </is>
      </c>
      <c r="N1916" s="4" t="inlineStr">
        <is>
          <t/>
        </is>
      </c>
      <c r="O1916" s="4" t="inlineStr">
        <is>
          <t/>
        </is>
      </c>
      <c r="P1916" s="4" t="inlineStr">
        <is>
          <t/>
        </is>
      </c>
      <c r="Q1916" s="4" t="inlineStr">
        <is>
          <t/>
        </is>
      </c>
      <c r="R1916" s="4" t="inlineStr">
        <is>
          <t/>
        </is>
      </c>
      <c r="S1916" s="4" t="inlineStr">
        <is>
          <t>https://www.contratacion.euskadi.eus/webkpe00-kpeperfi/es/contenidos/anuncio_contratacion/expcm449344/es_doc/images/logo_ifas.gif</t>
        </is>
      </c>
      <c r="T1916" s="4" t="inlineStr">
        <is>
          <t>Instituto Foral de Asistencia Social de Bizkaia</t>
        </is>
      </c>
      <c r="U1916" s="4" t="inlineStr">
        <is>
          <t>P9800001A - Instituto Foral de Asistencia Social de Bizkaia</t>
        </is>
      </c>
      <c r="V1916" s="4" t="inlineStr">
        <is>
          <t>Gerente/a</t>
        </is>
      </c>
      <c r="W1916" s="4" t="inlineStr">
        <is>
          <t/>
        </is>
      </c>
      <c r="X1916" s="4" t="inlineStr">
        <is>
          <t/>
        </is>
      </c>
      <c r="Y1916" s="4" t="inlineStr">
        <is>
          <t/>
        </is>
      </c>
      <c r="Z1916" s="4" t="inlineStr">
        <is>
          <t>https://www.contratacion.euskadi.eus/anuncio_contratacion/productos-alimenticios-diversos/expcm449344/webkpe00-kpesimpc/es/</t>
        </is>
      </c>
      <c r="AA1916" s="4" t="inlineStr">
        <is>
          <t>https://www.contratacion.euskadi.eus/webkpe00-kpesimpc/es/contenidos/anuncio_contratacion/expcm449344/es_doc/index.html</t>
        </is>
      </c>
      <c r="AB1916" s="4" t="inlineStr">
        <is>
          <t>https://www.contratacion.euskadi.eus/contenidos/anuncio_contratacion/expcm449344/es_doc/data/es_r01dtpd1985b124ee812ee229bbe98160694f3154d</t>
        </is>
      </c>
      <c r="AC1916" s="4" t="inlineStr">
        <is>
          <t>https://www.contratacion.euskadi.eus/contenidos/anuncio_contratacion/expcm449344/r01Index/expcm449344-idxContent.xml</t>
        </is>
      </c>
      <c r="AD1916" s="4" t="inlineStr">
        <is>
          <t>10/01/2026</t>
        </is>
      </c>
      <c r="AE1916" s="4" t="inlineStr">
        <is>
          <t>r01epd01218c1204011bfc56628142af83964295e</t>
        </is>
      </c>
      <c r="AF1916" s="4" t="inlineStr">
        <is>
          <t>Instituto Foral de Asistencia Social de Bizkaia (IFAS)</t>
        </is>
      </c>
      <c r="AG1916" s="4" t="inlineStr">
        <is>
          <t>r01etpd15e132ccb8f1b4834749b6df90400fba3b9</t>
        </is>
      </c>
      <c r="AH1916" s="4" t="inlineStr">
        <is>
          <t>Instituto Foral de Asistencia Social de Bizkaia (IFAS)</t>
        </is>
      </c>
      <c r="AI1916" s="4" t="inlineStr">
        <is>
          <t/>
        </is>
      </c>
      <c r="AJ1916" s="4" t="inlineStr">
        <is>
          <t/>
        </is>
      </c>
    </row>
    <row r="1917" customHeight="true" ht="15.0">
      <c r="A1917" s="4" t="inlineStr">
        <is>
          <t>Productos farmacÃ©uticos</t>
        </is>
      </c>
      <c r="B1917" s="4" t="inlineStr">
        <is>
          <t/>
        </is>
      </c>
      <c r="C1917" s="4" t="inlineStr">
        <is>
          <t>Gobierno Vasco</t>
        </is>
      </c>
      <c r="D1917" s="4" t="inlineStr">
        <is>
          <t/>
        </is>
      </c>
      <c r="E1917" s="4" t="inlineStr">
        <is>
          <t/>
        </is>
      </c>
      <c r="F1917" s="4" t="inlineStr">
        <is>
          <t/>
        </is>
      </c>
      <c r="G1917" s="4" t="inlineStr">
        <is>
          <t>Productos farmacÃ©uticos</t>
        </is>
      </c>
      <c r="H1917" s="4" t="inlineStr">
        <is>
          <t>Productos farmacÃ©uticos</t>
        </is>
      </c>
      <c r="I1917" s="4" t="inlineStr">
        <is>
          <t/>
        </is>
      </c>
      <c r="J1917" s="4" t="inlineStr">
        <is>
          <t>30/07/2025</t>
        </is>
      </c>
      <c r="K1917" s="4" t="inlineStr">
        <is>
          <t>00017970/0000005186/23207</t>
        </is>
      </c>
      <c r="L1917" s="4" t="inlineStr">
        <is>
          <t>Adjudicación provisional / definitiva</t>
        </is>
      </c>
      <c r="M1917" s="4" t="inlineStr">
        <is>
          <t>true</t>
        </is>
      </c>
      <c r="N1917" s="4" t="inlineStr">
        <is>
          <t/>
        </is>
      </c>
      <c r="O1917" s="4" t="inlineStr">
        <is>
          <t/>
        </is>
      </c>
      <c r="P1917" s="4" t="inlineStr">
        <is>
          <t/>
        </is>
      </c>
      <c r="Q1917" s="4" t="inlineStr">
        <is>
          <t/>
        </is>
      </c>
      <c r="R1917" s="4" t="inlineStr">
        <is>
          <t/>
        </is>
      </c>
      <c r="S1917" s="4" t="inlineStr">
        <is>
          <t>https://www.contratacion.euskadi.eus/webkpe00-kpeperfi/es/contenidos/anuncio_contratacion/expcm449345/es_doc/images/logo_ifas.gif</t>
        </is>
      </c>
      <c r="T1917" s="4" t="inlineStr">
        <is>
          <t>Instituto Foral de Asistencia Social de Bizkaia</t>
        </is>
      </c>
      <c r="U1917" s="4" t="inlineStr">
        <is>
          <t>P9800001A - Instituto Foral de Asistencia Social de Bizkaia</t>
        </is>
      </c>
      <c r="V1917" s="4" t="inlineStr">
        <is>
          <t>Gerente/a</t>
        </is>
      </c>
      <c r="W1917" s="4" t="inlineStr">
        <is>
          <t/>
        </is>
      </c>
      <c r="X1917" s="4" t="inlineStr">
        <is>
          <t/>
        </is>
      </c>
      <c r="Y1917" s="4" t="inlineStr">
        <is>
          <t/>
        </is>
      </c>
      <c r="Z1917" s="4" t="inlineStr">
        <is>
          <t>https://www.contratacion.euskadi.eus/anuncio_contratacion/productos-farmac-uticos/expcm449345/webkpe00-kpesimpc/es/</t>
        </is>
      </c>
      <c r="AA1917" s="4" t="inlineStr">
        <is>
          <t>https://www.contratacion.euskadi.eus/webkpe00-kpesimpc/es/contenidos/anuncio_contratacion/expcm449345/es_doc/index.html</t>
        </is>
      </c>
      <c r="AB1917" s="4" t="inlineStr">
        <is>
          <t>https://www.contratacion.euskadi.eus/contenidos/anuncio_contratacion/expcm449345/es_doc/data/es_r01dtpd1985b129dfa12ee229b9be9e176f9fbc885</t>
        </is>
      </c>
      <c r="AC1917" s="4" t="inlineStr">
        <is>
          <t>https://www.contratacion.euskadi.eus/contenidos/anuncio_contratacion/expcm449345/r01Index/expcm449345-idxContent.xml</t>
        </is>
      </c>
      <c r="AD1917" s="4" t="inlineStr">
        <is>
          <t>10/01/2026</t>
        </is>
      </c>
      <c r="AE1917" s="4" t="inlineStr">
        <is>
          <t>r01epd01218c1204011bfc56628142af83964295e</t>
        </is>
      </c>
      <c r="AF1917" s="4" t="inlineStr">
        <is>
          <t>Instituto Foral de Asistencia Social de Bizkaia (IFAS)</t>
        </is>
      </c>
      <c r="AG1917" s="4" t="inlineStr">
        <is>
          <t>r01etpd15e132ccb8f1b4834749b6df90400fba3b9</t>
        </is>
      </c>
      <c r="AH1917" s="4" t="inlineStr">
        <is>
          <t>Instituto Foral de Asistencia Social de Bizkaia (IFAS)</t>
        </is>
      </c>
      <c r="AI1917" s="4" t="inlineStr">
        <is>
          <t/>
        </is>
      </c>
      <c r="AJ1917" s="4" t="inlineStr">
        <is>
          <t/>
        </is>
      </c>
    </row>
    <row r="1918" customHeight="true" ht="15.0">
      <c r="A1918" s="4" t="inlineStr">
        <is>
          <t>Productos farmacÃ©uticos</t>
        </is>
      </c>
      <c r="B1918" s="4" t="inlineStr">
        <is>
          <t/>
        </is>
      </c>
      <c r="C1918" s="4" t="inlineStr">
        <is>
          <t>Gobierno Vasco</t>
        </is>
      </c>
      <c r="D1918" s="4" t="inlineStr">
        <is>
          <t/>
        </is>
      </c>
      <c r="E1918" s="4" t="inlineStr">
        <is>
          <t/>
        </is>
      </c>
      <c r="F1918" s="4" t="inlineStr">
        <is>
          <t/>
        </is>
      </c>
      <c r="G1918" s="4" t="inlineStr">
        <is>
          <t>Productos farmacÃ©uticos</t>
        </is>
      </c>
      <c r="H1918" s="4" t="inlineStr">
        <is>
          <t>Productos farmacÃ©uticos</t>
        </is>
      </c>
      <c r="I1918" s="4" t="inlineStr">
        <is>
          <t/>
        </is>
      </c>
      <c r="J1918" s="4" t="inlineStr">
        <is>
          <t>30/07/2025</t>
        </is>
      </c>
      <c r="K1918" s="4" t="inlineStr">
        <is>
          <t>00017970/0000054488/23203</t>
        </is>
      </c>
      <c r="L1918" s="4" t="inlineStr">
        <is>
          <t>Adjudicación provisional / definitiva</t>
        </is>
      </c>
      <c r="M1918" s="4" t="inlineStr">
        <is>
          <t>true</t>
        </is>
      </c>
      <c r="N1918" s="4" t="inlineStr">
        <is>
          <t/>
        </is>
      </c>
      <c r="O1918" s="4" t="inlineStr">
        <is>
          <t/>
        </is>
      </c>
      <c r="P1918" s="4" t="inlineStr">
        <is>
          <t/>
        </is>
      </c>
      <c r="Q1918" s="4" t="inlineStr">
        <is>
          <t/>
        </is>
      </c>
      <c r="R1918" s="4" t="inlineStr">
        <is>
          <t/>
        </is>
      </c>
      <c r="S1918" s="4" t="inlineStr">
        <is>
          <t>https://www.contratacion.euskadi.eus/webkpe00-kpeperfi/es/contenidos/anuncio_contratacion/expcm449346/es_doc/images/logo_ifas.gif</t>
        </is>
      </c>
      <c r="T1918" s="4" t="inlineStr">
        <is>
          <t>Instituto Foral de Asistencia Social de Bizkaia</t>
        </is>
      </c>
      <c r="U1918" s="4" t="inlineStr">
        <is>
          <t>P9800001A - Instituto Foral de Asistencia Social de Bizkaia</t>
        </is>
      </c>
      <c r="V1918" s="4" t="inlineStr">
        <is>
          <t>Gerente/a</t>
        </is>
      </c>
      <c r="W1918" s="4" t="inlineStr">
        <is>
          <t/>
        </is>
      </c>
      <c r="X1918" s="4" t="inlineStr">
        <is>
          <t/>
        </is>
      </c>
      <c r="Y1918" s="4" t="inlineStr">
        <is>
          <t/>
        </is>
      </c>
      <c r="Z1918" s="4" t="inlineStr">
        <is>
          <t>https://www.contratacion.euskadi.eus/anuncio_contratacion/productos-farmac-uticos/expcm449346/webkpe00-kpesimpc/es/</t>
        </is>
      </c>
      <c r="AA1918" s="4" t="inlineStr">
        <is>
          <t>https://www.contratacion.euskadi.eus/webkpe00-kpesimpc/es/contenidos/anuncio_contratacion/expcm449346/es_doc/index.html</t>
        </is>
      </c>
      <c r="AB1918" s="4" t="inlineStr">
        <is>
          <t>https://www.contratacion.euskadi.eus/contenidos/anuncio_contratacion/expcm449346/es_doc/data/es_r01dtpd01985b12ed2512ee229b44a1cb304cc4bbc</t>
        </is>
      </c>
      <c r="AC1918" s="4" t="inlineStr">
        <is>
          <t>https://www.contratacion.euskadi.eus/contenidos/anuncio_contratacion/expcm449346/r01Index/expcm449346-idxContent.xml</t>
        </is>
      </c>
      <c r="AD1918" s="4" t="inlineStr">
        <is>
          <t>10/01/2026</t>
        </is>
      </c>
      <c r="AE1918" s="4" t="inlineStr">
        <is>
          <t>r01epd01218c1204011bfc56628142af83964295e</t>
        </is>
      </c>
      <c r="AF1918" s="4" t="inlineStr">
        <is>
          <t>Instituto Foral de Asistencia Social de Bizkaia (IFAS)</t>
        </is>
      </c>
      <c r="AG1918" s="4" t="inlineStr">
        <is>
          <t>r01etpd15e132ccb8f1b4834749b6df90400fba3b9</t>
        </is>
      </c>
      <c r="AH1918" s="4" t="inlineStr">
        <is>
          <t>Instituto Foral de Asistencia Social de Bizkaia (IFAS)</t>
        </is>
      </c>
      <c r="AI1918" s="4" t="inlineStr">
        <is>
          <t/>
        </is>
      </c>
      <c r="AJ1918" s="4" t="inlineStr">
        <is>
          <t/>
        </is>
      </c>
    </row>
    <row r="1919" customHeight="true" ht="15.0">
      <c r="A1919" s="4" t="inlineStr">
        <is>
          <t>Productos farmacÃ©uticos</t>
        </is>
      </c>
      <c r="B1919" s="4" t="inlineStr">
        <is>
          <t/>
        </is>
      </c>
      <c r="C1919" s="4" t="inlineStr">
        <is>
          <t>Gobierno Vasco</t>
        </is>
      </c>
      <c r="D1919" s="4" t="inlineStr">
        <is>
          <t/>
        </is>
      </c>
      <c r="E1919" s="4" t="inlineStr">
        <is>
          <t/>
        </is>
      </c>
      <c r="F1919" s="4" t="inlineStr">
        <is>
          <t/>
        </is>
      </c>
      <c r="G1919" s="4" t="inlineStr">
        <is>
          <t>Productos farmacÃ©uticos</t>
        </is>
      </c>
      <c r="H1919" s="4" t="inlineStr">
        <is>
          <t>Productos farmacÃ©uticos</t>
        </is>
      </c>
      <c r="I1919" s="4" t="inlineStr">
        <is>
          <t/>
        </is>
      </c>
      <c r="J1919" s="4" t="inlineStr">
        <is>
          <t>30/07/2025</t>
        </is>
      </c>
      <c r="K1919" s="4" t="inlineStr">
        <is>
          <t>00017970/0000103942/23299</t>
        </is>
      </c>
      <c r="L1919" s="4" t="inlineStr">
        <is>
          <t>Adjudicación provisional / definitiva</t>
        </is>
      </c>
      <c r="M1919" s="4" t="inlineStr">
        <is>
          <t>true</t>
        </is>
      </c>
      <c r="N1919" s="4" t="inlineStr">
        <is>
          <t/>
        </is>
      </c>
      <c r="O1919" s="4" t="inlineStr">
        <is>
          <t/>
        </is>
      </c>
      <c r="P1919" s="4" t="inlineStr">
        <is>
          <t/>
        </is>
      </c>
      <c r="Q1919" s="4" t="inlineStr">
        <is>
          <t/>
        </is>
      </c>
      <c r="R1919" s="4" t="inlineStr">
        <is>
          <t/>
        </is>
      </c>
      <c r="S1919" s="4" t="inlineStr">
        <is>
          <t>https://www.contratacion.euskadi.eus/webkpe00-kpeperfi/es/contenidos/anuncio_contratacion/expcm449347/es_doc/images/logo_ifas.gif</t>
        </is>
      </c>
      <c r="T1919" s="4" t="inlineStr">
        <is>
          <t>Instituto Foral de Asistencia Social de Bizkaia</t>
        </is>
      </c>
      <c r="U1919" s="4" t="inlineStr">
        <is>
          <t>P9800001A - Instituto Foral de Asistencia Social de Bizkaia</t>
        </is>
      </c>
      <c r="V1919" s="4" t="inlineStr">
        <is>
          <t>Gerente/a</t>
        </is>
      </c>
      <c r="W1919" s="4" t="inlineStr">
        <is>
          <t/>
        </is>
      </c>
      <c r="X1919" s="4" t="inlineStr">
        <is>
          <t/>
        </is>
      </c>
      <c r="Y1919" s="4" t="inlineStr">
        <is>
          <t/>
        </is>
      </c>
      <c r="Z1919" s="4" t="inlineStr">
        <is>
          <t>https://www.contratacion.euskadi.eus/anuncio_contratacion/productos-farmac-uticos/expcm449347/webkpe00-kpesimpc/es/</t>
        </is>
      </c>
      <c r="AA1919" s="4" t="inlineStr">
        <is>
          <t>https://www.contratacion.euskadi.eus/webkpe00-kpesimpc/es/contenidos/anuncio_contratacion/expcm449347/es_doc/index.html</t>
        </is>
      </c>
      <c r="AB1919" s="4" t="inlineStr">
        <is>
          <t>https://www.contratacion.euskadi.eus/contenidos/anuncio_contratacion/expcm449347/es_doc/data/es_r01dtpd1985b170a6619e8be7f3f74878f70a8e5ee</t>
        </is>
      </c>
      <c r="AC1919" s="4" t="inlineStr">
        <is>
          <t>https://www.contratacion.euskadi.eus/contenidos/anuncio_contratacion/expcm449347/r01Index/expcm449347-idxContent.xml</t>
        </is>
      </c>
      <c r="AD1919" s="4" t="inlineStr">
        <is>
          <t>10/01/2026</t>
        </is>
      </c>
      <c r="AE1919" s="4" t="inlineStr">
        <is>
          <t>r01epd01218c1204011bfc56628142af83964295e</t>
        </is>
      </c>
      <c r="AF1919" s="4" t="inlineStr">
        <is>
          <t>Instituto Foral de Asistencia Social de Bizkaia (IFAS)</t>
        </is>
      </c>
      <c r="AG1919" s="4" t="inlineStr">
        <is>
          <t>r01etpd15e132ccb8f1b4834749b6df90400fba3b9</t>
        </is>
      </c>
      <c r="AH1919" s="4" t="inlineStr">
        <is>
          <t>Instituto Foral de Asistencia Social de Bizkaia (IFAS)</t>
        </is>
      </c>
      <c r="AI1919" s="4" t="inlineStr">
        <is>
          <t/>
        </is>
      </c>
      <c r="AJ1919" s="4" t="inlineStr">
        <is>
          <t/>
        </is>
      </c>
    </row>
    <row r="1920" customHeight="true" ht="15.0">
      <c r="A1920" s="4" t="inlineStr">
        <is>
          <t>PeriÃ³dicos, revistas especializadas, publicaciones periÃ³dica</t>
        </is>
      </c>
      <c r="B1920" s="4" t="inlineStr">
        <is>
          <t/>
        </is>
      </c>
      <c r="C1920" s="4" t="inlineStr">
        <is>
          <t>Gobierno Vasco</t>
        </is>
      </c>
      <c r="D1920" s="4" t="inlineStr">
        <is>
          <t/>
        </is>
      </c>
      <c r="E1920" s="4" t="inlineStr">
        <is>
          <t/>
        </is>
      </c>
      <c r="F1920" s="4" t="inlineStr">
        <is>
          <t/>
        </is>
      </c>
      <c r="G1920" s="4" t="inlineStr">
        <is>
          <t>PeriÃ³dicos, revistas especializadas, publicaciones periÃ³dica</t>
        </is>
      </c>
      <c r="H1920" s="4" t="inlineStr">
        <is>
          <t>PeriÃ³dicos, revistas especializadas, publicaciones periÃ³dica</t>
        </is>
      </c>
      <c r="I1920" s="4" t="inlineStr">
        <is>
          <t/>
        </is>
      </c>
      <c r="J1920" s="4" t="inlineStr">
        <is>
          <t>30/07/2025</t>
        </is>
      </c>
      <c r="K1920" s="4" t="inlineStr">
        <is>
          <t>00018148/0000157227/23102</t>
        </is>
      </c>
      <c r="L1920" s="4" t="inlineStr">
        <is>
          <t>Adjudicación provisional / definitiva</t>
        </is>
      </c>
      <c r="M1920" s="4" t="inlineStr">
        <is>
          <t>true</t>
        </is>
      </c>
      <c r="N1920" s="4" t="inlineStr">
        <is>
          <t/>
        </is>
      </c>
      <c r="O1920" s="4" t="inlineStr">
        <is>
          <t/>
        </is>
      </c>
      <c r="P1920" s="4" t="inlineStr">
        <is>
          <t/>
        </is>
      </c>
      <c r="Q1920" s="4" t="inlineStr">
        <is>
          <t/>
        </is>
      </c>
      <c r="R1920" s="4" t="inlineStr">
        <is>
          <t/>
        </is>
      </c>
      <c r="S1920" s="4" t="inlineStr">
        <is>
          <t>https://www.contratacion.euskadi.eus/webkpe00-kpeperfi/es/contenidos/anuncio_contratacion/expcm449348/es_doc/images/logo_ifas.gif</t>
        </is>
      </c>
      <c r="T1920" s="4" t="inlineStr">
        <is>
          <t>Instituto Foral de Asistencia Social de Bizkaia</t>
        </is>
      </c>
      <c r="U1920" s="4" t="inlineStr">
        <is>
          <t>P9800001A - Instituto Foral de Asistencia Social de Bizkaia</t>
        </is>
      </c>
      <c r="V1920" s="4" t="inlineStr">
        <is>
          <t>Gerente/a</t>
        </is>
      </c>
      <c r="W1920" s="4" t="inlineStr">
        <is>
          <t/>
        </is>
      </c>
      <c r="X1920" s="4" t="inlineStr">
        <is>
          <t/>
        </is>
      </c>
      <c r="Y1920" s="4" t="inlineStr">
        <is>
          <t/>
        </is>
      </c>
      <c r="Z1920" s="4" t="inlineStr">
        <is>
          <t>https://www.contratacion.euskadi.eus/anuncio_contratacion/peri-dicos-revistas-especializadas-publicaciones-peri-dica/expcm449348/webkpe00-kpesimpc/es/</t>
        </is>
      </c>
      <c r="AA1920" s="4" t="inlineStr">
        <is>
          <t>https://www.contratacion.euskadi.eus/webkpe00-kpesimpc/es/contenidos/anuncio_contratacion/expcm449348/es_doc/index.html</t>
        </is>
      </c>
      <c r="AB1920" s="4" t="inlineStr">
        <is>
          <t>https://www.contratacion.euskadi.eus/contenidos/anuncio_contratacion/expcm449348/es_doc/data/es_r01dtpd1985b175a3f19e8be7fbcfd140f453c89eb</t>
        </is>
      </c>
      <c r="AC1920" s="4" t="inlineStr">
        <is>
          <t>https://www.contratacion.euskadi.eus/contenidos/anuncio_contratacion/expcm449348/r01Index/expcm449348-idxContent.xml</t>
        </is>
      </c>
      <c r="AD1920" s="4" t="inlineStr">
        <is>
          <t>10/01/2026</t>
        </is>
      </c>
      <c r="AE1920" s="4" t="inlineStr">
        <is>
          <t>r01epd01218c1204011bfc56628142af83964295e</t>
        </is>
      </c>
      <c r="AF1920" s="4" t="inlineStr">
        <is>
          <t>Instituto Foral de Asistencia Social de Bizkaia (IFAS)</t>
        </is>
      </c>
      <c r="AG1920" s="4" t="inlineStr">
        <is>
          <t>r01etpd15e132ccb8f1b4834749b6df90400fba3b9</t>
        </is>
      </c>
      <c r="AH1920" s="4" t="inlineStr">
        <is>
          <t>Instituto Foral de Asistencia Social de Bizkaia (IFAS)</t>
        </is>
      </c>
      <c r="AI1920" s="4" t="inlineStr">
        <is>
          <t/>
        </is>
      </c>
      <c r="AJ1920" s="4" t="inlineStr">
        <is>
          <t/>
        </is>
      </c>
    </row>
    <row r="1921" customHeight="true" ht="15.0">
      <c r="A1921" s="4" t="inlineStr">
        <is>
          <t>Equipo diverso</t>
        </is>
      </c>
      <c r="B1921" s="4" t="inlineStr">
        <is>
          <t/>
        </is>
      </c>
      <c r="C1921" s="4" t="inlineStr">
        <is>
          <t>Gobierno Vasco</t>
        </is>
      </c>
      <c r="D1921" s="4" t="inlineStr">
        <is>
          <t/>
        </is>
      </c>
      <c r="E1921" s="4" t="inlineStr">
        <is>
          <t/>
        </is>
      </c>
      <c r="F1921" s="4" t="inlineStr">
        <is>
          <t/>
        </is>
      </c>
      <c r="G1921" s="4" t="inlineStr">
        <is>
          <t>Equipo diverso</t>
        </is>
      </c>
      <c r="H1921" s="4" t="inlineStr">
        <is>
          <t>Equipo diverso</t>
        </is>
      </c>
      <c r="I1921" s="4" t="inlineStr">
        <is>
          <t/>
        </is>
      </c>
      <c r="J1921" s="4" t="inlineStr">
        <is>
          <t>30/07/2025</t>
        </is>
      </c>
      <c r="K1921" s="4" t="inlineStr">
        <is>
          <t>00018148/0100025910/23299</t>
        </is>
      </c>
      <c r="L1921" s="4" t="inlineStr">
        <is>
          <t>Adjudicación provisional / definitiva</t>
        </is>
      </c>
      <c r="M1921" s="4" t="inlineStr">
        <is>
          <t>true</t>
        </is>
      </c>
      <c r="N1921" s="4" t="inlineStr">
        <is>
          <t/>
        </is>
      </c>
      <c r="O1921" s="4" t="inlineStr">
        <is>
          <t/>
        </is>
      </c>
      <c r="P1921" s="4" t="inlineStr">
        <is>
          <t/>
        </is>
      </c>
      <c r="Q1921" s="4" t="inlineStr">
        <is>
          <t/>
        </is>
      </c>
      <c r="R1921" s="4" t="inlineStr">
        <is>
          <t/>
        </is>
      </c>
      <c r="S1921" s="4" t="inlineStr">
        <is>
          <t>https://www.contratacion.euskadi.eus/webkpe00-kpeperfi/es/contenidos/anuncio_contratacion/expcm449349/es_doc/images/logo_ifas.gif</t>
        </is>
      </c>
      <c r="T1921" s="4" t="inlineStr">
        <is>
          <t>Instituto Foral de Asistencia Social de Bizkaia</t>
        </is>
      </c>
      <c r="U1921" s="4" t="inlineStr">
        <is>
          <t>P9800001A - Instituto Foral de Asistencia Social de Bizkaia</t>
        </is>
      </c>
      <c r="V1921" s="4" t="inlineStr">
        <is>
          <t>Gerente/a</t>
        </is>
      </c>
      <c r="W1921" s="4" t="inlineStr">
        <is>
          <t/>
        </is>
      </c>
      <c r="X1921" s="4" t="inlineStr">
        <is>
          <t/>
        </is>
      </c>
      <c r="Y1921" s="4" t="inlineStr">
        <is>
          <t/>
        </is>
      </c>
      <c r="Z1921" s="4" t="inlineStr">
        <is>
          <t>https://www.contratacion.euskadi.eus/anuncio_contratacion/equipo-diverso/expcm449349/webkpe00-kpesimpc/es/</t>
        </is>
      </c>
      <c r="AA1921" s="4" t="inlineStr">
        <is>
          <t>https://www.contratacion.euskadi.eus/webkpe00-kpesimpc/es/contenidos/anuncio_contratacion/expcm449349/es_doc/index.html</t>
        </is>
      </c>
      <c r="AB1921" s="4" t="inlineStr">
        <is>
          <t>https://www.contratacion.euskadi.eus/contenidos/anuncio_contratacion/expcm449349/es_doc/data/es_r01dtpd1985b1b77b828b101538f14700506c23087</t>
        </is>
      </c>
      <c r="AC1921" s="4" t="inlineStr">
        <is>
          <t>https://www.contratacion.euskadi.eus/contenidos/anuncio_contratacion/expcm449349/r01Index/expcm449349-idxContent.xml</t>
        </is>
      </c>
      <c r="AD1921" s="4" t="inlineStr">
        <is>
          <t>10/01/2026</t>
        </is>
      </c>
      <c r="AE1921" s="4" t="inlineStr">
        <is>
          <t>r01epd01218c1204011bfc56628142af83964295e</t>
        </is>
      </c>
      <c r="AF1921" s="4" t="inlineStr">
        <is>
          <t>Instituto Foral de Asistencia Social de Bizkaia (IFAS)</t>
        </is>
      </c>
      <c r="AG1921" s="4" t="inlineStr">
        <is>
          <t>r01etpd15e132ccb8f1b4834749b6df90400fba3b9</t>
        </is>
      </c>
      <c r="AH1921" s="4" t="inlineStr">
        <is>
          <t>Instituto Foral de Asistencia Social de Bizkaia (IFAS)</t>
        </is>
      </c>
      <c r="AI1921" s="4" t="inlineStr">
        <is>
          <t/>
        </is>
      </c>
      <c r="AJ1921" s="4" t="inlineStr">
        <is>
          <t/>
        </is>
      </c>
    </row>
    <row r="1922" customHeight="true" ht="15.0">
      <c r="A1922" s="4" t="inlineStr">
        <is>
          <t>Equipo diverso</t>
        </is>
      </c>
      <c r="B1922" s="4" t="inlineStr">
        <is>
          <t/>
        </is>
      </c>
      <c r="C1922" s="4" t="inlineStr">
        <is>
          <t>Gobierno Vasco</t>
        </is>
      </c>
      <c r="D1922" s="4" t="inlineStr">
        <is>
          <t/>
        </is>
      </c>
      <c r="E1922" s="4" t="inlineStr">
        <is>
          <t/>
        </is>
      </c>
      <c r="F1922" s="4" t="inlineStr">
        <is>
          <t/>
        </is>
      </c>
      <c r="G1922" s="4" t="inlineStr">
        <is>
          <t>Equipo diverso</t>
        </is>
      </c>
      <c r="H1922" s="4" t="inlineStr">
        <is>
          <t>Equipo diverso</t>
        </is>
      </c>
      <c r="I1922" s="4" t="inlineStr">
        <is>
          <t/>
        </is>
      </c>
      <c r="J1922" s="4" t="inlineStr">
        <is>
          <t>30/07/2025</t>
        </is>
      </c>
      <c r="K1922" s="4" t="inlineStr">
        <is>
          <t>00018151/0100009865/23299</t>
        </is>
      </c>
      <c r="L1922" s="4" t="inlineStr">
        <is>
          <t>Adjudicación provisional / definitiva</t>
        </is>
      </c>
      <c r="M1922" s="4" t="inlineStr">
        <is>
          <t>true</t>
        </is>
      </c>
      <c r="N1922" s="4" t="inlineStr">
        <is>
          <t/>
        </is>
      </c>
      <c r="O1922" s="4" t="inlineStr">
        <is>
          <t/>
        </is>
      </c>
      <c r="P1922" s="4" t="inlineStr">
        <is>
          <t/>
        </is>
      </c>
      <c r="Q1922" s="4" t="inlineStr">
        <is>
          <t/>
        </is>
      </c>
      <c r="R1922" s="4" t="inlineStr">
        <is>
          <t/>
        </is>
      </c>
      <c r="S1922" s="4" t="inlineStr">
        <is>
          <t>https://www.contratacion.euskadi.eus/webkpe00-kpeperfi/es/contenidos/anuncio_contratacion/expcm449350/es_doc/images/logo_ifas.gif</t>
        </is>
      </c>
      <c r="T1922" s="4" t="inlineStr">
        <is>
          <t>Instituto Foral de Asistencia Social de Bizkaia</t>
        </is>
      </c>
      <c r="U1922" s="4" t="inlineStr">
        <is>
          <t>P9800001A - Instituto Foral de Asistencia Social de Bizkaia</t>
        </is>
      </c>
      <c r="V1922" s="4" t="inlineStr">
        <is>
          <t>Gerente/a</t>
        </is>
      </c>
      <c r="W1922" s="4" t="inlineStr">
        <is>
          <t/>
        </is>
      </c>
      <c r="X1922" s="4" t="inlineStr">
        <is>
          <t/>
        </is>
      </c>
      <c r="Y1922" s="4" t="inlineStr">
        <is>
          <t/>
        </is>
      </c>
      <c r="Z1922" s="4" t="inlineStr">
        <is>
          <t>https://www.contratacion.euskadi.eus/anuncio_contratacion/equipo-diverso/expcm449350/webkpe00-kpesimpc/es/</t>
        </is>
      </c>
      <c r="AA1922" s="4" t="inlineStr">
        <is>
          <t>https://www.contratacion.euskadi.eus/webkpe00-kpesimpc/es/contenidos/anuncio_contratacion/expcm449350/es_doc/index.html</t>
        </is>
      </c>
      <c r="AB1922" s="4" t="inlineStr">
        <is>
          <t>https://www.contratacion.euskadi.eus/contenidos/anuncio_contratacion/expcm449350/es_doc/data/es_r01dtpd1985b1bc72128b10153847738b8855ee1d1</t>
        </is>
      </c>
      <c r="AC1922" s="4" t="inlineStr">
        <is>
          <t>https://www.contratacion.euskadi.eus/contenidos/anuncio_contratacion/expcm449350/r01Index/expcm449350-idxContent.xml</t>
        </is>
      </c>
      <c r="AD1922" s="4" t="inlineStr">
        <is>
          <t>10/01/2026</t>
        </is>
      </c>
      <c r="AE1922" s="4" t="inlineStr">
        <is>
          <t>r01epd01218c1204011bfc56628142af83964295e</t>
        </is>
      </c>
      <c r="AF1922" s="4" t="inlineStr">
        <is>
          <t>Instituto Foral de Asistencia Social de Bizkaia (IFAS)</t>
        </is>
      </c>
      <c r="AG1922" s="4" t="inlineStr">
        <is>
          <t>r01etpd15e132ccb8f1b4834749b6df90400fba3b9</t>
        </is>
      </c>
      <c r="AH1922" s="4" t="inlineStr">
        <is>
          <t>Instituto Foral de Asistencia Social de Bizkaia (IFAS)</t>
        </is>
      </c>
      <c r="AI1922" s="4" t="inlineStr">
        <is>
          <t/>
        </is>
      </c>
      <c r="AJ1922" s="4" t="inlineStr">
        <is>
          <t/>
        </is>
      </c>
    </row>
    <row r="1923" customHeight="true" ht="15.0">
      <c r="A1923" s="4" t="inlineStr">
        <is>
          <t>Servicios de reparaciÃ³n y mantenimiento</t>
        </is>
      </c>
      <c r="B1923" s="4" t="inlineStr">
        <is>
          <t/>
        </is>
      </c>
      <c r="C1923" s="4" t="inlineStr">
        <is>
          <t>Gobierno Vasco</t>
        </is>
      </c>
      <c r="D1923" s="4" t="inlineStr">
        <is>
          <t/>
        </is>
      </c>
      <c r="E1923" s="4" t="inlineStr">
        <is>
          <t/>
        </is>
      </c>
      <c r="F1923" s="4" t="inlineStr">
        <is>
          <t/>
        </is>
      </c>
      <c r="G1923" s="4" t="inlineStr">
        <is>
          <t>Servicios de reparaciÃ³n y mantenimiento</t>
        </is>
      </c>
      <c r="H1923" s="4" t="inlineStr">
        <is>
          <t>Servicios de reparaciÃ³n y mantenimiento</t>
        </is>
      </c>
      <c r="I1923" s="4" t="inlineStr">
        <is>
          <t/>
        </is>
      </c>
      <c r="J1923" s="4" t="inlineStr">
        <is>
          <t>30/07/2025</t>
        </is>
      </c>
      <c r="K1923" s="4" t="inlineStr">
        <is>
          <t>00018162/0000101874/22300</t>
        </is>
      </c>
      <c r="L1923" s="4" t="inlineStr">
        <is>
          <t>Adjudicación provisional / definitiva</t>
        </is>
      </c>
      <c r="M1923" s="4" t="inlineStr">
        <is>
          <t>true</t>
        </is>
      </c>
      <c r="N1923" s="4" t="inlineStr">
        <is>
          <t/>
        </is>
      </c>
      <c r="O1923" s="4" t="inlineStr">
        <is>
          <t/>
        </is>
      </c>
      <c r="P1923" s="4" t="inlineStr">
        <is>
          <t/>
        </is>
      </c>
      <c r="Q1923" s="4" t="inlineStr">
        <is>
          <t/>
        </is>
      </c>
      <c r="R1923" s="4" t="inlineStr">
        <is>
          <t/>
        </is>
      </c>
      <c r="S1923" s="4" t="inlineStr">
        <is>
          <t>https://www.contratacion.euskadi.eus/webkpe00-kpeperfi/es/contenidos/anuncio_contratacion/expcm449351/es_doc/images/logo_ifas.gif</t>
        </is>
      </c>
      <c r="T1923" s="4" t="inlineStr">
        <is>
          <t>Instituto Foral de Asistencia Social de Bizkaia</t>
        </is>
      </c>
      <c r="U1923" s="4" t="inlineStr">
        <is>
          <t>P9800001A - Instituto Foral de Asistencia Social de Bizkaia</t>
        </is>
      </c>
      <c r="V1923" s="4" t="inlineStr">
        <is>
          <t>Gerente/a</t>
        </is>
      </c>
      <c r="W1923" s="4" t="inlineStr">
        <is>
          <t/>
        </is>
      </c>
      <c r="X1923" s="4" t="inlineStr">
        <is>
          <t/>
        </is>
      </c>
      <c r="Y1923" s="4" t="inlineStr">
        <is>
          <t/>
        </is>
      </c>
      <c r="Z1923" s="4" t="inlineStr">
        <is>
          <t>https://www.contratacion.euskadi.eus/anuncio_contratacion/servicios-reparaci-n-y-mantenimiento/expcm449351/webkpe00-kpesimpc/es/</t>
        </is>
      </c>
      <c r="AA1923" s="4" t="inlineStr">
        <is>
          <t>https://www.contratacion.euskadi.eus/webkpe00-kpesimpc/es/contenidos/anuncio_contratacion/expcm449351/es_doc/index.html</t>
        </is>
      </c>
      <c r="AB1923" s="4" t="inlineStr">
        <is>
          <t>https://www.contratacion.euskadi.eus/contenidos/anuncio_contratacion/expcm449351/es_doc/data/es_r01dtpd01985b1c16ec28b1015348d460e7d72d26c</t>
        </is>
      </c>
      <c r="AC1923" s="4" t="inlineStr">
        <is>
          <t>https://www.contratacion.euskadi.eus/contenidos/anuncio_contratacion/expcm449351/r01Index/expcm449351-idxContent.xml</t>
        </is>
      </c>
      <c r="AD1923" s="4" t="inlineStr">
        <is>
          <t>10/01/2026</t>
        </is>
      </c>
      <c r="AE1923" s="4" t="inlineStr">
        <is>
          <t>r01epd01218c1204011bfc56628142af83964295e</t>
        </is>
      </c>
      <c r="AF1923" s="4" t="inlineStr">
        <is>
          <t>Instituto Foral de Asistencia Social de Bizkaia (IFAS)</t>
        </is>
      </c>
      <c r="AG1923" s="4" t="inlineStr">
        <is>
          <t>r01etpd15e132ccb8f1b4834749b6df90400fba3b9</t>
        </is>
      </c>
      <c r="AH1923" s="4" t="inlineStr">
        <is>
          <t>Instituto Foral de Asistencia Social de Bizkaia (IFAS)</t>
        </is>
      </c>
      <c r="AI1923" s="4" t="inlineStr">
        <is>
          <t/>
        </is>
      </c>
      <c r="AJ1923" s="4" t="inlineStr">
        <is>
          <t/>
        </is>
      </c>
    </row>
    <row r="1924" customHeight="true" ht="15.0">
      <c r="A1924" s="4" t="inlineStr">
        <is>
          <t>Servicios varios de reparaciÃ³n y mantenimiento</t>
        </is>
      </c>
      <c r="B1924" s="4" t="inlineStr">
        <is>
          <t/>
        </is>
      </c>
      <c r="C1924" s="4" t="inlineStr">
        <is>
          <t>Gobierno Vasco</t>
        </is>
      </c>
      <c r="D1924" s="4" t="inlineStr">
        <is>
          <t/>
        </is>
      </c>
      <c r="E1924" s="4" t="inlineStr">
        <is>
          <t/>
        </is>
      </c>
      <c r="F1924" s="4" t="inlineStr">
        <is>
          <t/>
        </is>
      </c>
      <c r="G1924" s="4" t="inlineStr">
        <is>
          <t>Servicios varios de reparaciÃ³n y mantenimiento</t>
        </is>
      </c>
      <c r="H1924" s="4" t="inlineStr">
        <is>
          <t>Servicios varios de reparaciÃ³n y mantenimiento</t>
        </is>
      </c>
      <c r="I1924" s="4" t="inlineStr">
        <is>
          <t/>
        </is>
      </c>
      <c r="J1924" s="4" t="inlineStr">
        <is>
          <t>30/07/2025</t>
        </is>
      </c>
      <c r="K1924" s="4" t="inlineStr">
        <is>
          <t>00008155/0100002317/22300</t>
        </is>
      </c>
      <c r="L1924" s="4" t="inlineStr">
        <is>
          <t>Adjudicación provisional / definitiva</t>
        </is>
      </c>
      <c r="M1924" s="4" t="inlineStr">
        <is>
          <t>true</t>
        </is>
      </c>
      <c r="N1924" s="4" t="inlineStr">
        <is>
          <t/>
        </is>
      </c>
      <c r="O1924" s="4" t="inlineStr">
        <is>
          <t/>
        </is>
      </c>
      <c r="P1924" s="4" t="inlineStr">
        <is>
          <t/>
        </is>
      </c>
      <c r="Q1924" s="4" t="inlineStr">
        <is>
          <t/>
        </is>
      </c>
      <c r="R1924" s="4" t="inlineStr">
        <is>
          <t/>
        </is>
      </c>
      <c r="S1924" s="4" t="inlineStr">
        <is>
          <t>https://www.contratacion.euskadi.eus/webkpe00-kpeperfi/es/contenidos/anuncio_contratacion/expcm449352/es_doc/images/logo_ifas.gif</t>
        </is>
      </c>
      <c r="T1924" s="4" t="inlineStr">
        <is>
          <t>Instituto Foral de Asistencia Social de Bizkaia</t>
        </is>
      </c>
      <c r="U1924" s="4" t="inlineStr">
        <is>
          <t>P9800001A - Instituto Foral de Asistencia Social de Bizkaia</t>
        </is>
      </c>
      <c r="V1924" s="4" t="inlineStr">
        <is>
          <t>Gerente/a</t>
        </is>
      </c>
      <c r="W1924" s="4" t="inlineStr">
        <is>
          <t/>
        </is>
      </c>
      <c r="X1924" s="4" t="inlineStr">
        <is>
          <t/>
        </is>
      </c>
      <c r="Y1924" s="4" t="inlineStr">
        <is>
          <t/>
        </is>
      </c>
      <c r="Z1924" s="4" t="inlineStr">
        <is>
          <t>https://www.contratacion.euskadi.eus/anuncio_contratacion/servicios-varios-reparaci-n-y-mantenimiento/expcm449352/webkpe00-kpesimpc/es/</t>
        </is>
      </c>
      <c r="AA1924" s="4" t="inlineStr">
        <is>
          <t>https://www.contratacion.euskadi.eus/webkpe00-kpesimpc/es/contenidos/anuncio_contratacion/expcm449352/es_doc/index.html</t>
        </is>
      </c>
      <c r="AB1924" s="4" t="inlineStr">
        <is>
          <t>https://www.contratacion.euskadi.eus/contenidos/anuncio_contratacion/expcm449352/es_doc/data/es_r01dtpd1985b20315919e8be7f5311dc94d2beefd5</t>
        </is>
      </c>
      <c r="AC1924" s="4" t="inlineStr">
        <is>
          <t>https://www.contratacion.euskadi.eus/contenidos/anuncio_contratacion/expcm449352/r01Index/expcm449352-idxContent.xml</t>
        </is>
      </c>
      <c r="AD1924" s="4" t="inlineStr">
        <is>
          <t>10/01/2026</t>
        </is>
      </c>
      <c r="AE1924" s="4" t="inlineStr">
        <is>
          <t>r01epd01218c1204011bfc56628142af83964295e</t>
        </is>
      </c>
      <c r="AF1924" s="4" t="inlineStr">
        <is>
          <t>Instituto Foral de Asistencia Social de Bizkaia (IFAS)</t>
        </is>
      </c>
      <c r="AG1924" s="4" t="inlineStr">
        <is>
          <t>r01etpd15e132ccb8f1b4834749b6df90400fba3b9</t>
        </is>
      </c>
      <c r="AH1924" s="4" t="inlineStr">
        <is>
          <t>Instituto Foral de Asistencia Social de Bizkaia (IFAS)</t>
        </is>
      </c>
      <c r="AI1924" s="4" t="inlineStr">
        <is>
          <t/>
        </is>
      </c>
      <c r="AJ1924" s="4" t="inlineStr">
        <is>
          <t/>
        </is>
      </c>
    </row>
    <row r="1925" customHeight="true" ht="15.0">
      <c r="A1925" s="4" t="inlineStr">
        <is>
          <t>Servicios diversos</t>
        </is>
      </c>
      <c r="B1925" s="4" t="inlineStr">
        <is>
          <t/>
        </is>
      </c>
      <c r="C1925" s="4" t="inlineStr">
        <is>
          <t>Gobierno Vasco</t>
        </is>
      </c>
      <c r="D1925" s="4" t="inlineStr">
        <is>
          <t/>
        </is>
      </c>
      <c r="E1925" s="4" t="inlineStr">
        <is>
          <t/>
        </is>
      </c>
      <c r="F1925" s="4" t="inlineStr">
        <is>
          <t/>
        </is>
      </c>
      <c r="G1925" s="4" t="inlineStr">
        <is>
          <t>Servicios diversos</t>
        </is>
      </c>
      <c r="H1925" s="4" t="inlineStr">
        <is>
          <t>Servicios diversos</t>
        </is>
      </c>
      <c r="I1925" s="4" t="inlineStr">
        <is>
          <t/>
        </is>
      </c>
      <c r="J1925" s="4" t="inlineStr">
        <is>
          <t>30/07/2025</t>
        </is>
      </c>
      <c r="K1925" s="4" t="inlineStr">
        <is>
          <t>00008157/0100031653/23701</t>
        </is>
      </c>
      <c r="L1925" s="4" t="inlineStr">
        <is>
          <t>Adjudicación provisional / definitiva</t>
        </is>
      </c>
      <c r="M1925" s="4" t="inlineStr">
        <is>
          <t>true</t>
        </is>
      </c>
      <c r="N1925" s="4" t="inlineStr">
        <is>
          <t/>
        </is>
      </c>
      <c r="O1925" s="4" t="inlineStr">
        <is>
          <t/>
        </is>
      </c>
      <c r="P1925" s="4" t="inlineStr">
        <is>
          <t/>
        </is>
      </c>
      <c r="Q1925" s="4" t="inlineStr">
        <is>
          <t/>
        </is>
      </c>
      <c r="R1925" s="4" t="inlineStr">
        <is>
          <t/>
        </is>
      </c>
      <c r="S1925" s="4" t="inlineStr">
        <is>
          <t>https://www.contratacion.euskadi.eus/webkpe00-kpeperfi/es/contenidos/anuncio_contratacion/expcm449353/es_doc/images/logo_ifas.gif</t>
        </is>
      </c>
      <c r="T1925" s="4" t="inlineStr">
        <is>
          <t>Instituto Foral de Asistencia Social de Bizkaia</t>
        </is>
      </c>
      <c r="U1925" s="4" t="inlineStr">
        <is>
          <t>P9800001A - Instituto Foral de Asistencia Social de Bizkaia</t>
        </is>
      </c>
      <c r="V1925" s="4" t="inlineStr">
        <is>
          <t>Gerente/a</t>
        </is>
      </c>
      <c r="W1925" s="4" t="inlineStr">
        <is>
          <t/>
        </is>
      </c>
      <c r="X1925" s="4" t="inlineStr">
        <is>
          <t/>
        </is>
      </c>
      <c r="Y1925" s="4" t="inlineStr">
        <is>
          <t/>
        </is>
      </c>
      <c r="Z1925" s="4" t="inlineStr">
        <is>
          <t>https://www.contratacion.euskadi.eus/anuncio_contratacion/servicios-diversos/expcm449353/webkpe00-kpesimpc/es/</t>
        </is>
      </c>
      <c r="AA1925" s="4" t="inlineStr">
        <is>
          <t>https://www.contratacion.euskadi.eus/webkpe00-kpesimpc/es/contenidos/anuncio_contratacion/expcm449353/es_doc/index.html</t>
        </is>
      </c>
      <c r="AB1925" s="4" t="inlineStr">
        <is>
          <t>https://www.contratacion.euskadi.eus/contenidos/anuncio_contratacion/expcm449353/es_doc/data/es_r01dtpd1985b2080e119e8be7f73317a222f3d6452</t>
        </is>
      </c>
      <c r="AC1925" s="4" t="inlineStr">
        <is>
          <t>https://www.contratacion.euskadi.eus/contenidos/anuncio_contratacion/expcm449353/r01Index/expcm449353-idxContent.xml</t>
        </is>
      </c>
      <c r="AD1925" s="4" t="inlineStr">
        <is>
          <t>10/01/2026</t>
        </is>
      </c>
      <c r="AE1925" s="4" t="inlineStr">
        <is>
          <t>r01epd01218c1204011bfc56628142af83964295e</t>
        </is>
      </c>
      <c r="AF1925" s="4" t="inlineStr">
        <is>
          <t>Instituto Foral de Asistencia Social de Bizkaia (IFAS)</t>
        </is>
      </c>
      <c r="AG1925" s="4" t="inlineStr">
        <is>
          <t>r01etpd15e132ccb8f1b4834749b6df90400fba3b9</t>
        </is>
      </c>
      <c r="AH1925" s="4" t="inlineStr">
        <is>
          <t>Instituto Foral de Asistencia Social de Bizkaia (IFAS)</t>
        </is>
      </c>
      <c r="AI1925" s="4" t="inlineStr">
        <is>
          <t/>
        </is>
      </c>
      <c r="AJ1925" s="4" t="inlineStr">
        <is>
          <t/>
        </is>
      </c>
    </row>
    <row r="1926" customHeight="true" ht="15.0">
      <c r="A1926" s="4" t="inlineStr">
        <is>
          <t>Servicios varios de reparaciÃ³n y mantenimiento</t>
        </is>
      </c>
      <c r="B1926" s="4" t="inlineStr">
        <is>
          <t/>
        </is>
      </c>
      <c r="C1926" s="4" t="inlineStr">
        <is>
          <t>Gobierno Vasco</t>
        </is>
      </c>
      <c r="D1926" s="4" t="inlineStr">
        <is>
          <t/>
        </is>
      </c>
      <c r="E1926" s="4" t="inlineStr">
        <is>
          <t/>
        </is>
      </c>
      <c r="F1926" s="4" t="inlineStr">
        <is>
          <t/>
        </is>
      </c>
      <c r="G1926" s="4" t="inlineStr">
        <is>
          <t>Servicios varios de reparaciÃ³n y mantenimiento</t>
        </is>
      </c>
      <c r="H1926" s="4" t="inlineStr">
        <is>
          <t>Servicios varios de reparaciÃ³n y mantenimiento</t>
        </is>
      </c>
      <c r="I1926" s="4" t="inlineStr">
        <is>
          <t/>
        </is>
      </c>
      <c r="J1926" s="4" t="inlineStr">
        <is>
          <t>30/07/2025</t>
        </is>
      </c>
      <c r="K1926" s="4" t="inlineStr">
        <is>
          <t>00008162/0100002317/63606</t>
        </is>
      </c>
      <c r="L1926" s="4" t="inlineStr">
        <is>
          <t>Adjudicación provisional / definitiva</t>
        </is>
      </c>
      <c r="M1926" s="4" t="inlineStr">
        <is>
          <t>true</t>
        </is>
      </c>
      <c r="N1926" s="4" t="inlineStr">
        <is>
          <t/>
        </is>
      </c>
      <c r="O1926" s="4" t="inlineStr">
        <is>
          <t/>
        </is>
      </c>
      <c r="P1926" s="4" t="inlineStr">
        <is>
          <t/>
        </is>
      </c>
      <c r="Q1926" s="4" t="inlineStr">
        <is>
          <t/>
        </is>
      </c>
      <c r="R1926" s="4" t="inlineStr">
        <is>
          <t/>
        </is>
      </c>
      <c r="S1926" s="4" t="inlineStr">
        <is>
          <t>https://www.contratacion.euskadi.eus/webkpe00-kpeperfi/es/contenidos/anuncio_contratacion/expcm449354/es_doc/images/logo_ifas.gif</t>
        </is>
      </c>
      <c r="T1926" s="4" t="inlineStr">
        <is>
          <t>Instituto Foral de Asistencia Social de Bizkaia</t>
        </is>
      </c>
      <c r="U1926" s="4" t="inlineStr">
        <is>
          <t>P9800001A - Instituto Foral de Asistencia Social de Bizkaia</t>
        </is>
      </c>
      <c r="V1926" s="4" t="inlineStr">
        <is>
          <t>Gerente/a</t>
        </is>
      </c>
      <c r="W1926" s="4" t="inlineStr">
        <is>
          <t/>
        </is>
      </c>
      <c r="X1926" s="4" t="inlineStr">
        <is>
          <t/>
        </is>
      </c>
      <c r="Y1926" s="4" t="inlineStr">
        <is>
          <t/>
        </is>
      </c>
      <c r="Z1926" s="4" t="inlineStr">
        <is>
          <t>https://www.contratacion.euskadi.eus/anuncio_contratacion/servicios-varios-reparaci-n-y-mantenimiento/expcm449354/webkpe00-kpesimpc/es/</t>
        </is>
      </c>
      <c r="AA1926" s="4" t="inlineStr">
        <is>
          <t>https://www.contratacion.euskadi.eus/webkpe00-kpesimpc/es/contenidos/anuncio_contratacion/expcm449354/es_doc/index.html</t>
        </is>
      </c>
      <c r="AB1926" s="4" t="inlineStr">
        <is>
          <t>https://www.contratacion.euskadi.eus/contenidos/anuncio_contratacion/expcm449354/es_doc/data/es_r01dtpd1985b24a61220c90c821213b9034cbc0dc1</t>
        </is>
      </c>
      <c r="AC1926" s="4" t="inlineStr">
        <is>
          <t>https://www.contratacion.euskadi.eus/contenidos/anuncio_contratacion/expcm449354/r01Index/expcm449354-idxContent.xml</t>
        </is>
      </c>
      <c r="AD1926" s="4" t="inlineStr">
        <is>
          <t>10/01/2026</t>
        </is>
      </c>
      <c r="AE1926" s="4" t="inlineStr">
        <is>
          <t>r01epd01218c1204011bfc56628142af83964295e</t>
        </is>
      </c>
      <c r="AF1926" s="4" t="inlineStr">
        <is>
          <t>Instituto Foral de Asistencia Social de Bizkaia (IFAS)</t>
        </is>
      </c>
      <c r="AG1926" s="4" t="inlineStr">
        <is>
          <t>r01etpd15e132ccb8f1b4834749b6df90400fba3b9</t>
        </is>
      </c>
      <c r="AH1926" s="4" t="inlineStr">
        <is>
          <t>Instituto Foral de Asistencia Social de Bizkaia (IFAS)</t>
        </is>
      </c>
      <c r="AI1926" s="4" t="inlineStr">
        <is>
          <t/>
        </is>
      </c>
      <c r="AJ1926" s="4" t="inlineStr">
        <is>
          <t/>
        </is>
      </c>
    </row>
    <row r="1927" customHeight="true" ht="15.0">
      <c r="A1927" s="4" t="inlineStr">
        <is>
          <t>Productos alimenticios diversos</t>
        </is>
      </c>
      <c r="B1927" s="4" t="inlineStr">
        <is>
          <t/>
        </is>
      </c>
      <c r="C1927" s="4" t="inlineStr">
        <is>
          <t>Gobierno Vasco</t>
        </is>
      </c>
      <c r="D1927" s="4" t="inlineStr">
        <is>
          <t/>
        </is>
      </c>
      <c r="E1927" s="4" t="inlineStr">
        <is>
          <t/>
        </is>
      </c>
      <c r="F1927" s="4" t="inlineStr">
        <is>
          <t/>
        </is>
      </c>
      <c r="G1927" s="4" t="inlineStr">
        <is>
          <t>Productos alimenticios diversos</t>
        </is>
      </c>
      <c r="H1927" s="4" t="inlineStr">
        <is>
          <t>Productos alimenticios diversos</t>
        </is>
      </c>
      <c r="I1927" s="4" t="inlineStr">
        <is>
          <t/>
        </is>
      </c>
      <c r="J1927" s="4" t="inlineStr">
        <is>
          <t>30/07/2025</t>
        </is>
      </c>
      <c r="K1927" s="4" t="inlineStr">
        <is>
          <t>00008174/0100002874/23203</t>
        </is>
      </c>
      <c r="L1927" s="4" t="inlineStr">
        <is>
          <t>Adjudicación provisional / definitiva</t>
        </is>
      </c>
      <c r="M1927" s="4" t="inlineStr">
        <is>
          <t>true</t>
        </is>
      </c>
      <c r="N1927" s="4" t="inlineStr">
        <is>
          <t/>
        </is>
      </c>
      <c r="O1927" s="4" t="inlineStr">
        <is>
          <t/>
        </is>
      </c>
      <c r="P1927" s="4" t="inlineStr">
        <is>
          <t/>
        </is>
      </c>
      <c r="Q1927" s="4" t="inlineStr">
        <is>
          <t/>
        </is>
      </c>
      <c r="R1927" s="4" t="inlineStr">
        <is>
          <t/>
        </is>
      </c>
      <c r="S1927" s="4" t="inlineStr">
        <is>
          <t>https://www.contratacion.euskadi.eus/webkpe00-kpeperfi/es/contenidos/anuncio_contratacion/expcm449355/es_doc/images/logo_ifas.gif</t>
        </is>
      </c>
      <c r="T1927" s="4" t="inlineStr">
        <is>
          <t>Instituto Foral de Asistencia Social de Bizkaia</t>
        </is>
      </c>
      <c r="U1927" s="4" t="inlineStr">
        <is>
          <t>P9800001A - Instituto Foral de Asistencia Social de Bizkaia</t>
        </is>
      </c>
      <c r="V1927" s="4" t="inlineStr">
        <is>
          <t>Gerente/a</t>
        </is>
      </c>
      <c r="W1927" s="4" t="inlineStr">
        <is>
          <t/>
        </is>
      </c>
      <c r="X1927" s="4" t="inlineStr">
        <is>
          <t/>
        </is>
      </c>
      <c r="Y1927" s="4" t="inlineStr">
        <is>
          <t/>
        </is>
      </c>
      <c r="Z1927" s="4" t="inlineStr">
        <is>
          <t>https://www.contratacion.euskadi.eus/anuncio_contratacion/productos-alimenticios-diversos/expcm449355/webkpe00-kpesimpc/es/</t>
        </is>
      </c>
      <c r="AA1927" s="4" t="inlineStr">
        <is>
          <t>https://www.contratacion.euskadi.eus/webkpe00-kpesimpc/es/contenidos/anuncio_contratacion/expcm449355/es_doc/index.html</t>
        </is>
      </c>
      <c r="AB1927" s="4" t="inlineStr">
        <is>
          <t>https://www.contratacion.euskadi.eus/contenidos/anuncio_contratacion/expcm449355/es_doc/data/es_r01dtpd1985b24f58720c90c824fab37afac855348</t>
        </is>
      </c>
      <c r="AC1927" s="4" t="inlineStr">
        <is>
          <t>https://www.contratacion.euskadi.eus/contenidos/anuncio_contratacion/expcm449355/r01Index/expcm449355-idxContent.xml</t>
        </is>
      </c>
      <c r="AD1927" s="4" t="inlineStr">
        <is>
          <t>10/01/2026</t>
        </is>
      </c>
      <c r="AE1927" s="4" t="inlineStr">
        <is>
          <t>r01epd01218c1204011bfc56628142af83964295e</t>
        </is>
      </c>
      <c r="AF1927" s="4" t="inlineStr">
        <is>
          <t>Instituto Foral de Asistencia Social de Bizkaia (IFAS)</t>
        </is>
      </c>
      <c r="AG1927" s="4" t="inlineStr">
        <is>
          <t>r01etpd15e132ccb8f1b4834749b6df90400fba3b9</t>
        </is>
      </c>
      <c r="AH1927" s="4" t="inlineStr">
        <is>
          <t>Instituto Foral de Asistencia Social de Bizkaia (IFAS)</t>
        </is>
      </c>
      <c r="AI1927" s="4" t="inlineStr">
        <is>
          <t/>
        </is>
      </c>
      <c r="AJ1927" s="4" t="inlineStr">
        <is>
          <t/>
        </is>
      </c>
    </row>
    <row r="1928" customHeight="true" ht="15.0">
      <c r="A1928" s="4" t="inlineStr">
        <is>
          <t>Productos alimenticios diversos</t>
        </is>
      </c>
      <c r="B1928" s="4" t="inlineStr">
        <is>
          <t/>
        </is>
      </c>
      <c r="C1928" s="4" t="inlineStr">
        <is>
          <t>Gobierno Vasco</t>
        </is>
      </c>
      <c r="D1928" s="4" t="inlineStr">
        <is>
          <t/>
        </is>
      </c>
      <c r="E1928" s="4" t="inlineStr">
        <is>
          <t/>
        </is>
      </c>
      <c r="F1928" s="4" t="inlineStr">
        <is>
          <t/>
        </is>
      </c>
      <c r="G1928" s="4" t="inlineStr">
        <is>
          <t>Productos alimenticios diversos</t>
        </is>
      </c>
      <c r="H1928" s="4" t="inlineStr">
        <is>
          <t>Productos alimenticios diversos</t>
        </is>
      </c>
      <c r="I1928" s="4" t="inlineStr">
        <is>
          <t/>
        </is>
      </c>
      <c r="J1928" s="4" t="inlineStr">
        <is>
          <t>30/07/2025</t>
        </is>
      </c>
      <c r="K1928" s="4" t="inlineStr">
        <is>
          <t>00008174/0100003357/23203</t>
        </is>
      </c>
      <c r="L1928" s="4" t="inlineStr">
        <is>
          <t>Adjudicación provisional / definitiva</t>
        </is>
      </c>
      <c r="M1928" s="4" t="inlineStr">
        <is>
          <t>true</t>
        </is>
      </c>
      <c r="N1928" s="4" t="inlineStr">
        <is>
          <t/>
        </is>
      </c>
      <c r="O1928" s="4" t="inlineStr">
        <is>
          <t/>
        </is>
      </c>
      <c r="P1928" s="4" t="inlineStr">
        <is>
          <t/>
        </is>
      </c>
      <c r="Q1928" s="4" t="inlineStr">
        <is>
          <t/>
        </is>
      </c>
      <c r="R1928" s="4" t="inlineStr">
        <is>
          <t/>
        </is>
      </c>
      <c r="S1928" s="4" t="inlineStr">
        <is>
          <t>https://www.contratacion.euskadi.eus/webkpe00-kpeperfi/es/contenidos/anuncio_contratacion/expcm449356/es_doc/images/logo_ifas.gif</t>
        </is>
      </c>
      <c r="T1928" s="4" t="inlineStr">
        <is>
          <t>Instituto Foral de Asistencia Social de Bizkaia</t>
        </is>
      </c>
      <c r="U1928" s="4" t="inlineStr">
        <is>
          <t>P9800001A - Instituto Foral de Asistencia Social de Bizkaia</t>
        </is>
      </c>
      <c r="V1928" s="4" t="inlineStr">
        <is>
          <t>Gerente/a</t>
        </is>
      </c>
      <c r="W1928" s="4" t="inlineStr">
        <is>
          <t/>
        </is>
      </c>
      <c r="X1928" s="4" t="inlineStr">
        <is>
          <t/>
        </is>
      </c>
      <c r="Y1928" s="4" t="inlineStr">
        <is>
          <t/>
        </is>
      </c>
      <c r="Z1928" s="4" t="inlineStr">
        <is>
          <t>https://www.contratacion.euskadi.eus/anuncio_contratacion/productos-alimenticios-diversos/expcm449356/webkpe00-kpesimpc/es/</t>
        </is>
      </c>
      <c r="AA1928" s="4" t="inlineStr">
        <is>
          <t>https://www.contratacion.euskadi.eus/webkpe00-kpesimpc/es/contenidos/anuncio_contratacion/expcm449356/es_doc/index.html</t>
        </is>
      </c>
      <c r="AB1928" s="4" t="inlineStr">
        <is>
          <t>https://www.contratacion.euskadi.eus/contenidos/anuncio_contratacion/expcm449356/es_doc/data/es_r01dtpd1985b254a0f20c90c8215a83b885effa9cf</t>
        </is>
      </c>
      <c r="AC1928" s="4" t="inlineStr">
        <is>
          <t>https://www.contratacion.euskadi.eus/contenidos/anuncio_contratacion/expcm449356/r01Index/expcm449356-idxContent.xml</t>
        </is>
      </c>
      <c r="AD1928" s="4" t="inlineStr">
        <is>
          <t>10/01/2026</t>
        </is>
      </c>
      <c r="AE1928" s="4" t="inlineStr">
        <is>
          <t>r01epd01218c1204011bfc56628142af83964295e</t>
        </is>
      </c>
      <c r="AF1928" s="4" t="inlineStr">
        <is>
          <t>Instituto Foral de Asistencia Social de Bizkaia (IFAS)</t>
        </is>
      </c>
      <c r="AG1928" s="4" t="inlineStr">
        <is>
          <t>r01etpd15e132ccb8f1b4834749b6df90400fba3b9</t>
        </is>
      </c>
      <c r="AH1928" s="4" t="inlineStr">
        <is>
          <t>Instituto Foral de Asistencia Social de Bizkaia (IFAS)</t>
        </is>
      </c>
      <c r="AI1928" s="4" t="inlineStr">
        <is>
          <t/>
        </is>
      </c>
      <c r="AJ1928" s="4" t="inlineStr">
        <is>
          <t/>
        </is>
      </c>
    </row>
    <row r="1929" customHeight="true" ht="15.0">
      <c r="A1929" s="4" t="inlineStr">
        <is>
          <t>Servicios varios de reparaciÃ³n y mantenimiento</t>
        </is>
      </c>
      <c r="B1929" s="4" t="inlineStr">
        <is>
          <t/>
        </is>
      </c>
      <c r="C1929" s="4" t="inlineStr">
        <is>
          <t>Gobierno Vasco</t>
        </is>
      </c>
      <c r="D1929" s="4" t="inlineStr">
        <is>
          <t/>
        </is>
      </c>
      <c r="E1929" s="4" t="inlineStr">
        <is>
          <t/>
        </is>
      </c>
      <c r="F1929" s="4" t="inlineStr">
        <is>
          <t/>
        </is>
      </c>
      <c r="G1929" s="4" t="inlineStr">
        <is>
          <t>Servicios varios de reparaciÃ³n y mantenimiento</t>
        </is>
      </c>
      <c r="H1929" s="4" t="inlineStr">
        <is>
          <t>Servicios varios de reparaciÃ³n y mantenimiento</t>
        </is>
      </c>
      <c r="I1929" s="4" t="inlineStr">
        <is>
          <t/>
        </is>
      </c>
      <c r="J1929" s="4" t="inlineStr">
        <is>
          <t>30/07/2025</t>
        </is>
      </c>
      <c r="K1929" s="4" t="inlineStr">
        <is>
          <t>00008190/0100002325/21600</t>
        </is>
      </c>
      <c r="L1929" s="4" t="inlineStr">
        <is>
          <t>Adjudicación provisional / definitiva</t>
        </is>
      </c>
      <c r="M1929" s="4" t="inlineStr">
        <is>
          <t>true</t>
        </is>
      </c>
      <c r="N1929" s="4" t="inlineStr">
        <is>
          <t/>
        </is>
      </c>
      <c r="O1929" s="4" t="inlineStr">
        <is>
          <t/>
        </is>
      </c>
      <c r="P1929" s="4" t="inlineStr">
        <is>
          <t/>
        </is>
      </c>
      <c r="Q1929" s="4" t="inlineStr">
        <is>
          <t/>
        </is>
      </c>
      <c r="R1929" s="4" t="inlineStr">
        <is>
          <t/>
        </is>
      </c>
      <c r="S1929" s="4" t="inlineStr">
        <is>
          <t>https://www.contratacion.euskadi.eus/webkpe00-kpeperfi/es/contenidos/anuncio_contratacion/expcm449357/es_doc/images/logo_ifas.gif</t>
        </is>
      </c>
      <c r="T1929" s="4" t="inlineStr">
        <is>
          <t>Instituto Foral de Asistencia Social de Bizkaia</t>
        </is>
      </c>
      <c r="U1929" s="4" t="inlineStr">
        <is>
          <t>P9800001A - Instituto Foral de Asistencia Social de Bizkaia</t>
        </is>
      </c>
      <c r="V1929" s="4" t="inlineStr">
        <is>
          <t>Gerente/a</t>
        </is>
      </c>
      <c r="W1929" s="4" t="inlineStr">
        <is>
          <t/>
        </is>
      </c>
      <c r="X1929" s="4" t="inlineStr">
        <is>
          <t/>
        </is>
      </c>
      <c r="Y1929" s="4" t="inlineStr">
        <is>
          <t/>
        </is>
      </c>
      <c r="Z1929" s="4" t="inlineStr">
        <is>
          <t>https://www.contratacion.euskadi.eus/anuncio_contratacion/servicios-varios-reparaci-n-y-mantenimiento/expcm449357/webkpe00-kpesimpc/es/</t>
        </is>
      </c>
      <c r="AA1929" s="4" t="inlineStr">
        <is>
          <t>https://www.contratacion.euskadi.eus/webkpe00-kpesimpc/es/contenidos/anuncio_contratacion/expcm449357/es_doc/index.html</t>
        </is>
      </c>
      <c r="AB1929" s="4" t="inlineStr">
        <is>
          <t>https://www.contratacion.euskadi.eus/contenidos/anuncio_contratacion/expcm449357/es_doc/data/es_r01dtpd1985b2958e319e8be7f13527c8ddd8c0753</t>
        </is>
      </c>
      <c r="AC1929" s="4" t="inlineStr">
        <is>
          <t>https://www.contratacion.euskadi.eus/contenidos/anuncio_contratacion/expcm449357/r01Index/expcm449357-idxContent.xml</t>
        </is>
      </c>
      <c r="AD1929" s="4" t="inlineStr">
        <is>
          <t>10/01/2026</t>
        </is>
      </c>
      <c r="AE1929" s="4" t="inlineStr">
        <is>
          <t>r01epd01218c1204011bfc56628142af83964295e</t>
        </is>
      </c>
      <c r="AF1929" s="4" t="inlineStr">
        <is>
          <t>Instituto Foral de Asistencia Social de Bizkaia (IFAS)</t>
        </is>
      </c>
      <c r="AG1929" s="4" t="inlineStr">
        <is>
          <t>r01etpd15e132ccb8f1b4834749b6df90400fba3b9</t>
        </is>
      </c>
      <c r="AH1929" s="4" t="inlineStr">
        <is>
          <t>Instituto Foral de Asistencia Social de Bizkaia (IFAS)</t>
        </is>
      </c>
      <c r="AI1929" s="4" t="inlineStr">
        <is>
          <t/>
        </is>
      </c>
      <c r="AJ1929" s="4" t="inlineStr">
        <is>
          <t/>
        </is>
      </c>
    </row>
    <row r="1930" customHeight="true" ht="15.0">
      <c r="A1930" s="4" t="inlineStr">
        <is>
          <t>Servicios de reparaciÃ³n y mantenimiento</t>
        </is>
      </c>
      <c r="B1930" s="4" t="inlineStr">
        <is>
          <t/>
        </is>
      </c>
      <c r="C1930" s="4" t="inlineStr">
        <is>
          <t>Gobierno Vasco</t>
        </is>
      </c>
      <c r="D1930" s="4" t="inlineStr">
        <is>
          <t/>
        </is>
      </c>
      <c r="E1930" s="4" t="inlineStr">
        <is>
          <t/>
        </is>
      </c>
      <c r="F1930" s="4" t="inlineStr">
        <is>
          <t/>
        </is>
      </c>
      <c r="G1930" s="4" t="inlineStr">
        <is>
          <t>Servicios de reparaciÃ³n y mantenimiento</t>
        </is>
      </c>
      <c r="H1930" s="4" t="inlineStr">
        <is>
          <t>Servicios de reparaciÃ³n y mantenimiento</t>
        </is>
      </c>
      <c r="I1930" s="4" t="inlineStr">
        <is>
          <t/>
        </is>
      </c>
      <c r="J1930" s="4" t="inlineStr">
        <is>
          <t>30/07/2025</t>
        </is>
      </c>
      <c r="K1930" s="4" t="inlineStr">
        <is>
          <t>00008202/0100002317/63606</t>
        </is>
      </c>
      <c r="L1930" s="4" t="inlineStr">
        <is>
          <t>Adjudicación provisional / definitiva</t>
        </is>
      </c>
      <c r="M1930" s="4" t="inlineStr">
        <is>
          <t>true</t>
        </is>
      </c>
      <c r="N1930" s="4" t="inlineStr">
        <is>
          <t/>
        </is>
      </c>
      <c r="O1930" s="4" t="inlineStr">
        <is>
          <t/>
        </is>
      </c>
      <c r="P1930" s="4" t="inlineStr">
        <is>
          <t/>
        </is>
      </c>
      <c r="Q1930" s="4" t="inlineStr">
        <is>
          <t/>
        </is>
      </c>
      <c r="R1930" s="4" t="inlineStr">
        <is>
          <t/>
        </is>
      </c>
      <c r="S1930" s="4" t="inlineStr">
        <is>
          <t>https://www.contratacion.euskadi.eus/webkpe00-kpeperfi/es/contenidos/anuncio_contratacion/expcm449358/es_doc/images/logo_ifas.gif</t>
        </is>
      </c>
      <c r="T1930" s="4" t="inlineStr">
        <is>
          <t>Instituto Foral de Asistencia Social de Bizkaia</t>
        </is>
      </c>
      <c r="U1930" s="4" t="inlineStr">
        <is>
          <t>P9800001A - Instituto Foral de Asistencia Social de Bizkaia</t>
        </is>
      </c>
      <c r="V1930" s="4" t="inlineStr">
        <is>
          <t>Gerente/a</t>
        </is>
      </c>
      <c r="W1930" s="4" t="inlineStr">
        <is>
          <t/>
        </is>
      </c>
      <c r="X1930" s="4" t="inlineStr">
        <is>
          <t/>
        </is>
      </c>
      <c r="Y1930" s="4" t="inlineStr">
        <is>
          <t/>
        </is>
      </c>
      <c r="Z1930" s="4" t="inlineStr">
        <is>
          <t>https://www.contratacion.euskadi.eus/anuncio_contratacion/servicios-reparaci-n-y-mantenimiento/expcm449358/webkpe00-kpesimpc/es/</t>
        </is>
      </c>
      <c r="AA1930" s="4" t="inlineStr">
        <is>
          <t>https://www.contratacion.euskadi.eus/webkpe00-kpesimpc/es/contenidos/anuncio_contratacion/expcm449358/es_doc/index.html</t>
        </is>
      </c>
      <c r="AB1930" s="4" t="inlineStr">
        <is>
          <t>https://www.contratacion.euskadi.eus/contenidos/anuncio_contratacion/expcm449358/es_doc/data/es_r01dtpd1985b29a89b19e8be7f8aad589c1fd0f78c</t>
        </is>
      </c>
      <c r="AC1930" s="4" t="inlineStr">
        <is>
          <t>https://www.contratacion.euskadi.eus/contenidos/anuncio_contratacion/expcm449358/r01Index/expcm449358-idxContent.xml</t>
        </is>
      </c>
      <c r="AD1930" s="4" t="inlineStr">
        <is>
          <t>10/01/2026</t>
        </is>
      </c>
      <c r="AE1930" s="4" t="inlineStr">
        <is>
          <t>r01epd01218c1204011bfc56628142af83964295e</t>
        </is>
      </c>
      <c r="AF1930" s="4" t="inlineStr">
        <is>
          <t>Instituto Foral de Asistencia Social de Bizkaia (IFAS)</t>
        </is>
      </c>
      <c r="AG1930" s="4" t="inlineStr">
        <is>
          <t>r01etpd15e132ccb8f1b4834749b6df90400fba3b9</t>
        </is>
      </c>
      <c r="AH1930" s="4" t="inlineStr">
        <is>
          <t>Instituto Foral de Asistencia Social de Bizkaia (IFAS)</t>
        </is>
      </c>
      <c r="AI1930" s="4" t="inlineStr">
        <is>
          <t/>
        </is>
      </c>
      <c r="AJ1930" s="4" t="inlineStr">
        <is>
          <t/>
        </is>
      </c>
    </row>
    <row r="1931" customHeight="true" ht="15.0">
      <c r="A1931" s="4" t="inlineStr">
        <is>
          <t>Servicios varios de reparaciÃ³n y mantenimiento</t>
        </is>
      </c>
      <c r="B1931" s="4" t="inlineStr">
        <is>
          <t/>
        </is>
      </c>
      <c r="C1931" s="4" t="inlineStr">
        <is>
          <t>Gobierno Vasco</t>
        </is>
      </c>
      <c r="D1931" s="4" t="inlineStr">
        <is>
          <t/>
        </is>
      </c>
      <c r="E1931" s="4" t="inlineStr">
        <is>
          <t/>
        </is>
      </c>
      <c r="F1931" s="4" t="inlineStr">
        <is>
          <t/>
        </is>
      </c>
      <c r="G1931" s="4" t="inlineStr">
        <is>
          <t>Servicios varios de reparaciÃ³n y mantenimiento</t>
        </is>
      </c>
      <c r="H1931" s="4" t="inlineStr">
        <is>
          <t>Servicios varios de reparaciÃ³n y mantenimiento</t>
        </is>
      </c>
      <c r="I1931" s="4" t="inlineStr">
        <is>
          <t/>
        </is>
      </c>
      <c r="J1931" s="4" t="inlineStr">
        <is>
          <t>30/07/2025</t>
        </is>
      </c>
      <c r="K1931" s="4" t="inlineStr">
        <is>
          <t>00008205/0000098412/22600</t>
        </is>
      </c>
      <c r="L1931" s="4" t="inlineStr">
        <is>
          <t>Adjudicación provisional / definitiva</t>
        </is>
      </c>
      <c r="M1931" s="4" t="inlineStr">
        <is>
          <t>true</t>
        </is>
      </c>
      <c r="N1931" s="4" t="inlineStr">
        <is>
          <t/>
        </is>
      </c>
      <c r="O1931" s="4" t="inlineStr">
        <is>
          <t/>
        </is>
      </c>
      <c r="P1931" s="4" t="inlineStr">
        <is>
          <t/>
        </is>
      </c>
      <c r="Q1931" s="4" t="inlineStr">
        <is>
          <t/>
        </is>
      </c>
      <c r="R1931" s="4" t="inlineStr">
        <is>
          <t/>
        </is>
      </c>
      <c r="S1931" s="4" t="inlineStr">
        <is>
          <t>https://www.contratacion.euskadi.eus/webkpe00-kpeperfi/es/contenidos/anuncio_contratacion/expcm449359/es_doc/images/logo_ifas.gif</t>
        </is>
      </c>
      <c r="T1931" s="4" t="inlineStr">
        <is>
          <t>Instituto Foral de Asistencia Social de Bizkaia</t>
        </is>
      </c>
      <c r="U1931" s="4" t="inlineStr">
        <is>
          <t>P9800001A - Instituto Foral de Asistencia Social de Bizkaia</t>
        </is>
      </c>
      <c r="V1931" s="4" t="inlineStr">
        <is>
          <t>Gerente/a</t>
        </is>
      </c>
      <c r="W1931" s="4" t="inlineStr">
        <is>
          <t/>
        </is>
      </c>
      <c r="X1931" s="4" t="inlineStr">
        <is>
          <t/>
        </is>
      </c>
      <c r="Y1931" s="4" t="inlineStr">
        <is>
          <t/>
        </is>
      </c>
      <c r="Z1931" s="4" t="inlineStr">
        <is>
          <t>https://www.contratacion.euskadi.eus/anuncio_contratacion/servicios-varios-reparaci-n-y-mantenimiento/expcm449359/webkpe00-kpesimpc/es/</t>
        </is>
      </c>
      <c r="AA1931" s="4" t="inlineStr">
        <is>
          <t>https://www.contratacion.euskadi.eus/webkpe00-kpesimpc/es/contenidos/anuncio_contratacion/expcm449359/es_doc/index.html</t>
        </is>
      </c>
      <c r="AB1931" s="4" t="inlineStr">
        <is>
          <t>https://www.contratacion.euskadi.eus/contenidos/anuncio_contratacion/expcm449359/es_doc/data/es_r01dtpd1985b2dc74b20c90c82874b8cc965dd131d</t>
        </is>
      </c>
      <c r="AC1931" s="4" t="inlineStr">
        <is>
          <t>https://www.contratacion.euskadi.eus/contenidos/anuncio_contratacion/expcm449359/r01Index/expcm449359-idxContent.xml</t>
        </is>
      </c>
      <c r="AD1931" s="4" t="inlineStr">
        <is>
          <t>10/01/2026</t>
        </is>
      </c>
      <c r="AE1931" s="4" t="inlineStr">
        <is>
          <t>r01epd01218c1204011bfc56628142af83964295e</t>
        </is>
      </c>
      <c r="AF1931" s="4" t="inlineStr">
        <is>
          <t>Instituto Foral de Asistencia Social de Bizkaia (IFAS)</t>
        </is>
      </c>
      <c r="AG1931" s="4" t="inlineStr">
        <is>
          <t>r01etpd15e132ccb8f1b4834749b6df90400fba3b9</t>
        </is>
      </c>
      <c r="AH1931" s="4" t="inlineStr">
        <is>
          <t>Instituto Foral de Asistencia Social de Bizkaia (IFAS)</t>
        </is>
      </c>
      <c r="AI1931" s="4" t="inlineStr">
        <is>
          <t/>
        </is>
      </c>
      <c r="AJ1931" s="4" t="inlineStr">
        <is>
          <t/>
        </is>
      </c>
    </row>
    <row r="1932" customHeight="true" ht="15.0">
      <c r="A1932" s="4" t="inlineStr">
        <is>
          <t>Servicios varios de reparaciÃ³n y mantenimiento</t>
        </is>
      </c>
      <c r="B1932" s="4" t="inlineStr">
        <is>
          <t/>
        </is>
      </c>
      <c r="C1932" s="4" t="inlineStr">
        <is>
          <t>Gobierno Vasco</t>
        </is>
      </c>
      <c r="D1932" s="4" t="inlineStr">
        <is>
          <t/>
        </is>
      </c>
      <c r="E1932" s="4" t="inlineStr">
        <is>
          <t/>
        </is>
      </c>
      <c r="F1932" s="4" t="inlineStr">
        <is>
          <t/>
        </is>
      </c>
      <c r="G1932" s="4" t="inlineStr">
        <is>
          <t>Servicios varios de reparaciÃ³n y mantenimiento</t>
        </is>
      </c>
      <c r="H1932" s="4" t="inlineStr">
        <is>
          <t>Servicios varios de reparaciÃ³n y mantenimiento</t>
        </is>
      </c>
      <c r="I1932" s="4" t="inlineStr">
        <is>
          <t/>
        </is>
      </c>
      <c r="J1932" s="4" t="inlineStr">
        <is>
          <t>30/07/2025</t>
        </is>
      </c>
      <c r="K1932" s="4" t="inlineStr">
        <is>
          <t>00008205/0000161720/22300</t>
        </is>
      </c>
      <c r="L1932" s="4" t="inlineStr">
        <is>
          <t>Adjudicación provisional / definitiva</t>
        </is>
      </c>
      <c r="M1932" s="4" t="inlineStr">
        <is>
          <t>true</t>
        </is>
      </c>
      <c r="N1932" s="4" t="inlineStr">
        <is>
          <t/>
        </is>
      </c>
      <c r="O1932" s="4" t="inlineStr">
        <is>
          <t/>
        </is>
      </c>
      <c r="P1932" s="4" t="inlineStr">
        <is>
          <t/>
        </is>
      </c>
      <c r="Q1932" s="4" t="inlineStr">
        <is>
          <t/>
        </is>
      </c>
      <c r="R1932" s="4" t="inlineStr">
        <is>
          <t/>
        </is>
      </c>
      <c r="S1932" s="4" t="inlineStr">
        <is>
          <t>https://www.contratacion.euskadi.eus/webkpe00-kpeperfi/es/contenidos/anuncio_contratacion/expcm449360/es_doc/images/logo_ifas.gif</t>
        </is>
      </c>
      <c r="T1932" s="4" t="inlineStr">
        <is>
          <t>Instituto Foral de Asistencia Social de Bizkaia</t>
        </is>
      </c>
      <c r="U1932" s="4" t="inlineStr">
        <is>
          <t>P9800001A - Instituto Foral de Asistencia Social de Bizkaia</t>
        </is>
      </c>
      <c r="V1932" s="4" t="inlineStr">
        <is>
          <t>Gerente/a</t>
        </is>
      </c>
      <c r="W1932" s="4" t="inlineStr">
        <is>
          <t/>
        </is>
      </c>
      <c r="X1932" s="4" t="inlineStr">
        <is>
          <t/>
        </is>
      </c>
      <c r="Y1932" s="4" t="inlineStr">
        <is>
          <t/>
        </is>
      </c>
      <c r="Z1932" s="4" t="inlineStr">
        <is>
          <t>https://www.contratacion.euskadi.eus/anuncio_contratacion/servicios-varios-reparaci-n-y-mantenimiento/expcm449360/webkpe00-kpesimpc/es/</t>
        </is>
      </c>
      <c r="AA1932" s="4" t="inlineStr">
        <is>
          <t>https://www.contratacion.euskadi.eus/webkpe00-kpesimpc/es/contenidos/anuncio_contratacion/expcm449360/es_doc/index.html</t>
        </is>
      </c>
      <c r="AB1932" s="4" t="inlineStr">
        <is>
          <t>https://www.contratacion.euskadi.eus/contenidos/anuncio_contratacion/expcm449360/es_doc/data/es_r01dtpd1985b2e199320c90c824b68d2bd8bc7a06f</t>
        </is>
      </c>
      <c r="AC1932" s="4" t="inlineStr">
        <is>
          <t>https://www.contratacion.euskadi.eus/contenidos/anuncio_contratacion/expcm449360/r01Index/expcm449360-idxContent.xml</t>
        </is>
      </c>
      <c r="AD1932" s="4" t="inlineStr">
        <is>
          <t>10/01/2026</t>
        </is>
      </c>
      <c r="AE1932" s="4" t="inlineStr">
        <is>
          <t>r01epd01218c1204011bfc56628142af83964295e</t>
        </is>
      </c>
      <c r="AF1932" s="4" t="inlineStr">
        <is>
          <t>Instituto Foral de Asistencia Social de Bizkaia (IFAS)</t>
        </is>
      </c>
      <c r="AG1932" s="4" t="inlineStr">
        <is>
          <t>r01etpd15e132ccb8f1b4834749b6df90400fba3b9</t>
        </is>
      </c>
      <c r="AH1932" s="4" t="inlineStr">
        <is>
          <t>Instituto Foral de Asistencia Social de Bizkaia (IFAS)</t>
        </is>
      </c>
      <c r="AI1932" s="4" t="inlineStr">
        <is>
          <t/>
        </is>
      </c>
      <c r="AJ1932" s="4" t="inlineStr">
        <is>
          <t/>
        </is>
      </c>
    </row>
    <row r="1933" customHeight="true" ht="15.0">
      <c r="A1933" s="4" t="inlineStr">
        <is>
          <t>Servicios varios de reparaciÃ³n y mantenimiento</t>
        </is>
      </c>
      <c r="B1933" s="4" t="inlineStr">
        <is>
          <t/>
        </is>
      </c>
      <c r="C1933" s="4" t="inlineStr">
        <is>
          <t>Gobierno Vasco</t>
        </is>
      </c>
      <c r="D1933" s="4" t="inlineStr">
        <is>
          <t/>
        </is>
      </c>
      <c r="E1933" s="4" t="inlineStr">
        <is>
          <t/>
        </is>
      </c>
      <c r="F1933" s="4" t="inlineStr">
        <is>
          <t/>
        </is>
      </c>
      <c r="G1933" s="4" t="inlineStr">
        <is>
          <t>Servicios varios de reparaciÃ³n y mantenimiento</t>
        </is>
      </c>
      <c r="H1933" s="4" t="inlineStr">
        <is>
          <t>Servicios varios de reparaciÃ³n y mantenimiento</t>
        </is>
      </c>
      <c r="I1933" s="4" t="inlineStr">
        <is>
          <t/>
        </is>
      </c>
      <c r="J1933" s="4" t="inlineStr">
        <is>
          <t>30/07/2025</t>
        </is>
      </c>
      <c r="K1933" s="4" t="inlineStr">
        <is>
          <t>00008205/0100000642/22300</t>
        </is>
      </c>
      <c r="L1933" s="4" t="inlineStr">
        <is>
          <t>Adjudicación provisional / definitiva</t>
        </is>
      </c>
      <c r="M1933" s="4" t="inlineStr">
        <is>
          <t>true</t>
        </is>
      </c>
      <c r="N1933" s="4" t="inlineStr">
        <is>
          <t/>
        </is>
      </c>
      <c r="O1933" s="4" t="inlineStr">
        <is>
          <t/>
        </is>
      </c>
      <c r="P1933" s="4" t="inlineStr">
        <is>
          <t/>
        </is>
      </c>
      <c r="Q1933" s="4" t="inlineStr">
        <is>
          <t/>
        </is>
      </c>
      <c r="R1933" s="4" t="inlineStr">
        <is>
          <t/>
        </is>
      </c>
      <c r="S1933" s="4" t="inlineStr">
        <is>
          <t>https://www.contratacion.euskadi.eus/webkpe00-kpeperfi/es/contenidos/anuncio_contratacion/expcm449361/es_doc/images/logo_ifas.gif</t>
        </is>
      </c>
      <c r="T1933" s="4" t="inlineStr">
        <is>
          <t>Instituto Foral de Asistencia Social de Bizkaia</t>
        </is>
      </c>
      <c r="U1933" s="4" t="inlineStr">
        <is>
          <t>P9800001A - Instituto Foral de Asistencia Social de Bizkaia</t>
        </is>
      </c>
      <c r="V1933" s="4" t="inlineStr">
        <is>
          <t>Gerente/a</t>
        </is>
      </c>
      <c r="W1933" s="4" t="inlineStr">
        <is>
          <t/>
        </is>
      </c>
      <c r="X1933" s="4" t="inlineStr">
        <is>
          <t/>
        </is>
      </c>
      <c r="Y1933" s="4" t="inlineStr">
        <is>
          <t/>
        </is>
      </c>
      <c r="Z1933" s="4" t="inlineStr">
        <is>
          <t>https://www.contratacion.euskadi.eus/anuncio_contratacion/servicios-varios-reparaci-n-y-mantenimiento/expcm449361/webkpe00-kpesimpc/es/</t>
        </is>
      </c>
      <c r="AA1933" s="4" t="inlineStr">
        <is>
          <t>https://www.contratacion.euskadi.eus/webkpe00-kpesimpc/es/contenidos/anuncio_contratacion/expcm449361/es_doc/index.html</t>
        </is>
      </c>
      <c r="AB1933" s="4" t="inlineStr">
        <is>
          <t>https://www.contratacion.euskadi.eus/contenidos/anuncio_contratacion/expcm449361/es_doc/data/es_r01dtpd1985b2e6ad720c90c82381f3d8572b70567</t>
        </is>
      </c>
      <c r="AC1933" s="4" t="inlineStr">
        <is>
          <t>https://www.contratacion.euskadi.eus/contenidos/anuncio_contratacion/expcm449361/r01Index/expcm449361-idxContent.xml</t>
        </is>
      </c>
      <c r="AD1933" s="4" t="inlineStr">
        <is>
          <t>10/01/2026</t>
        </is>
      </c>
      <c r="AE1933" s="4" t="inlineStr">
        <is>
          <t>r01epd01218c1204011bfc56628142af83964295e</t>
        </is>
      </c>
      <c r="AF1933" s="4" t="inlineStr">
        <is>
          <t>Instituto Foral de Asistencia Social de Bizkaia (IFAS)</t>
        </is>
      </c>
      <c r="AG1933" s="4" t="inlineStr">
        <is>
          <t>r01etpd15e132ccb8f1b4834749b6df90400fba3b9</t>
        </is>
      </c>
      <c r="AH1933" s="4" t="inlineStr">
        <is>
          <t>Instituto Foral de Asistencia Social de Bizkaia (IFAS)</t>
        </is>
      </c>
      <c r="AI1933" s="4" t="inlineStr">
        <is>
          <t/>
        </is>
      </c>
      <c r="AJ1933" s="4" t="inlineStr">
        <is>
          <t/>
        </is>
      </c>
    </row>
    <row r="1934" customHeight="true" ht="15.0">
      <c r="A1934" s="4" t="inlineStr">
        <is>
          <t>Productos alimenticios diversos</t>
        </is>
      </c>
      <c r="B1934" s="4" t="inlineStr">
        <is>
          <t/>
        </is>
      </c>
      <c r="C1934" s="4" t="inlineStr">
        <is>
          <t>Gobierno Vasco</t>
        </is>
      </c>
      <c r="D1934" s="4" t="inlineStr">
        <is>
          <t/>
        </is>
      </c>
      <c r="E1934" s="4" t="inlineStr">
        <is>
          <t/>
        </is>
      </c>
      <c r="F1934" s="4" t="inlineStr">
        <is>
          <t/>
        </is>
      </c>
      <c r="G1934" s="4" t="inlineStr">
        <is>
          <t>Productos alimenticios diversos</t>
        </is>
      </c>
      <c r="H1934" s="4" t="inlineStr">
        <is>
          <t>Productos alimenticios diversos</t>
        </is>
      </c>
      <c r="I1934" s="4" t="inlineStr">
        <is>
          <t/>
        </is>
      </c>
      <c r="J1934" s="4" t="inlineStr">
        <is>
          <t>30/07/2025</t>
        </is>
      </c>
      <c r="K1934" s="4" t="inlineStr">
        <is>
          <t>00008207/0100001888/23203</t>
        </is>
      </c>
      <c r="L1934" s="4" t="inlineStr">
        <is>
          <t>Adjudicación provisional / definitiva</t>
        </is>
      </c>
      <c r="M1934" s="4" t="inlineStr">
        <is>
          <t>true</t>
        </is>
      </c>
      <c r="N1934" s="4" t="inlineStr">
        <is>
          <t/>
        </is>
      </c>
      <c r="O1934" s="4" t="inlineStr">
        <is>
          <t/>
        </is>
      </c>
      <c r="P1934" s="4" t="inlineStr">
        <is>
          <t/>
        </is>
      </c>
      <c r="Q1934" s="4" t="inlineStr">
        <is>
          <t/>
        </is>
      </c>
      <c r="R1934" s="4" t="inlineStr">
        <is>
          <t/>
        </is>
      </c>
      <c r="S1934" s="4" t="inlineStr">
        <is>
          <t>https://www.contratacion.euskadi.eus/webkpe00-kpeperfi/es/contenidos/anuncio_contratacion/expcm449362/es_doc/images/logo_ifas.gif</t>
        </is>
      </c>
      <c r="T1934" s="4" t="inlineStr">
        <is>
          <t>Instituto Foral de Asistencia Social de Bizkaia</t>
        </is>
      </c>
      <c r="U1934" s="4" t="inlineStr">
        <is>
          <t>P9800001A - Instituto Foral de Asistencia Social de Bizkaia</t>
        </is>
      </c>
      <c r="V1934" s="4" t="inlineStr">
        <is>
          <t>Gerente/a</t>
        </is>
      </c>
      <c r="W1934" s="4" t="inlineStr">
        <is>
          <t/>
        </is>
      </c>
      <c r="X1934" s="4" t="inlineStr">
        <is>
          <t/>
        </is>
      </c>
      <c r="Y1934" s="4" t="inlineStr">
        <is>
          <t/>
        </is>
      </c>
      <c r="Z1934" s="4" t="inlineStr">
        <is>
          <t>https://www.contratacion.euskadi.eus/anuncio_contratacion/productos-alimenticios-diversos/expcm449362/webkpe00-kpesimpc/es/</t>
        </is>
      </c>
      <c r="AA1934" s="4" t="inlineStr">
        <is>
          <t>https://www.contratacion.euskadi.eus/webkpe00-kpesimpc/es/contenidos/anuncio_contratacion/expcm449362/es_doc/index.html</t>
        </is>
      </c>
      <c r="AB1934" s="4" t="inlineStr">
        <is>
          <t>https://www.contratacion.euskadi.eus/contenidos/anuncio_contratacion/expcm449362/es_doc/data/es_r01dtpd1985b32811712ee229b3dc57e6ed7350fe1</t>
        </is>
      </c>
      <c r="AC1934" s="4" t="inlineStr">
        <is>
          <t>https://www.contratacion.euskadi.eus/contenidos/anuncio_contratacion/expcm449362/r01Index/expcm449362-idxContent.xml</t>
        </is>
      </c>
      <c r="AD1934" s="4" t="inlineStr">
        <is>
          <t>10/01/2026</t>
        </is>
      </c>
      <c r="AE1934" s="4" t="inlineStr">
        <is>
          <t>r01epd01218c1204011bfc56628142af83964295e</t>
        </is>
      </c>
      <c r="AF1934" s="4" t="inlineStr">
        <is>
          <t>Instituto Foral de Asistencia Social de Bizkaia (IFAS)</t>
        </is>
      </c>
      <c r="AG1934" s="4" t="inlineStr">
        <is>
          <t>r01etpd15e132ccb8f1b4834749b6df90400fba3b9</t>
        </is>
      </c>
      <c r="AH1934" s="4" t="inlineStr">
        <is>
          <t>Instituto Foral de Asistencia Social de Bizkaia (IFAS)</t>
        </is>
      </c>
      <c r="AI1934" s="4" t="inlineStr">
        <is>
          <t/>
        </is>
      </c>
      <c r="AJ1934" s="4" t="inlineStr">
        <is>
          <t/>
        </is>
      </c>
    </row>
    <row r="1935" customHeight="true" ht="15.0">
      <c r="A1935" s="4" t="inlineStr">
        <is>
          <t>Servicios varios de reparaciÃ³n y mantenimiento</t>
        </is>
      </c>
      <c r="B1935" s="4" t="inlineStr">
        <is>
          <t/>
        </is>
      </c>
      <c r="C1935" s="4" t="inlineStr">
        <is>
          <t>Gobierno Vasco</t>
        </is>
      </c>
      <c r="D1935" s="4" t="inlineStr">
        <is>
          <t/>
        </is>
      </c>
      <c r="E1935" s="4" t="inlineStr">
        <is>
          <t/>
        </is>
      </c>
      <c r="F1935" s="4" t="inlineStr">
        <is>
          <t/>
        </is>
      </c>
      <c r="G1935" s="4" t="inlineStr">
        <is>
          <t>Servicios varios de reparaciÃ³n y mantenimiento</t>
        </is>
      </c>
      <c r="H1935" s="4" t="inlineStr">
        <is>
          <t>Servicios varios de reparaciÃ³n y mantenimiento</t>
        </is>
      </c>
      <c r="I1935" s="4" t="inlineStr">
        <is>
          <t/>
        </is>
      </c>
      <c r="J1935" s="4" t="inlineStr">
        <is>
          <t>30/07/2025</t>
        </is>
      </c>
      <c r="K1935" s="4" t="inlineStr">
        <is>
          <t>00008222/0000145846/22300</t>
        </is>
      </c>
      <c r="L1935" s="4" t="inlineStr">
        <is>
          <t>Adjudicación provisional / definitiva</t>
        </is>
      </c>
      <c r="M1935" s="4" t="inlineStr">
        <is>
          <t>true</t>
        </is>
      </c>
      <c r="N1935" s="4" t="inlineStr">
        <is>
          <t/>
        </is>
      </c>
      <c r="O1935" s="4" t="inlineStr">
        <is>
          <t/>
        </is>
      </c>
      <c r="P1935" s="4" t="inlineStr">
        <is>
          <t/>
        </is>
      </c>
      <c r="Q1935" s="4" t="inlineStr">
        <is>
          <t/>
        </is>
      </c>
      <c r="R1935" s="4" t="inlineStr">
        <is>
          <t/>
        </is>
      </c>
      <c r="S1935" s="4" t="inlineStr">
        <is>
          <t>https://www.contratacion.euskadi.eus/webkpe00-kpeperfi/es/contenidos/anuncio_contratacion/expcm449363/es_doc/images/logo_ifas.gif</t>
        </is>
      </c>
      <c r="T1935" s="4" t="inlineStr">
        <is>
          <t>Instituto Foral de Asistencia Social de Bizkaia</t>
        </is>
      </c>
      <c r="U1935" s="4" t="inlineStr">
        <is>
          <t>P9800001A - Instituto Foral de Asistencia Social de Bizkaia</t>
        </is>
      </c>
      <c r="V1935" s="4" t="inlineStr">
        <is>
          <t>Gerente/a</t>
        </is>
      </c>
      <c r="W1935" s="4" t="inlineStr">
        <is>
          <t/>
        </is>
      </c>
      <c r="X1935" s="4" t="inlineStr">
        <is>
          <t/>
        </is>
      </c>
      <c r="Y1935" s="4" t="inlineStr">
        <is>
          <t/>
        </is>
      </c>
      <c r="Z1935" s="4" t="inlineStr">
        <is>
          <t>https://www.contratacion.euskadi.eus/anuncio_contratacion/servicios-varios-reparaci-n-y-mantenimiento/expcm449363/webkpe00-kpesimpc/es/</t>
        </is>
      </c>
      <c r="AA1935" s="4" t="inlineStr">
        <is>
          <t>https://www.contratacion.euskadi.eus/webkpe00-kpesimpc/es/contenidos/anuncio_contratacion/expcm449363/es_doc/index.html</t>
        </is>
      </c>
      <c r="AB1935" s="4" t="inlineStr">
        <is>
          <t>https://www.contratacion.euskadi.eus/contenidos/anuncio_contratacion/expcm449363/es_doc/data/es_r01dtpd1985b32d0ba12ee229ba03f63d1a9acb123</t>
        </is>
      </c>
      <c r="AC1935" s="4" t="inlineStr">
        <is>
          <t>https://www.contratacion.euskadi.eus/contenidos/anuncio_contratacion/expcm449363/r01Index/expcm449363-idxContent.xml</t>
        </is>
      </c>
      <c r="AD1935" s="4" t="inlineStr">
        <is>
          <t>10/01/2026</t>
        </is>
      </c>
      <c r="AE1935" s="4" t="inlineStr">
        <is>
          <t>r01epd01218c1204011bfc56628142af83964295e</t>
        </is>
      </c>
      <c r="AF1935" s="4" t="inlineStr">
        <is>
          <t>Instituto Foral de Asistencia Social de Bizkaia (IFAS)</t>
        </is>
      </c>
      <c r="AG1935" s="4" t="inlineStr">
        <is>
          <t>r01etpd15e132ccb8f1b4834749b6df90400fba3b9</t>
        </is>
      </c>
      <c r="AH1935" s="4" t="inlineStr">
        <is>
          <t>Instituto Foral de Asistencia Social de Bizkaia (IFAS)</t>
        </is>
      </c>
      <c r="AI1935" s="4" t="inlineStr">
        <is>
          <t/>
        </is>
      </c>
      <c r="AJ1935" s="4" t="inlineStr">
        <is>
          <t/>
        </is>
      </c>
    </row>
    <row r="1936" customHeight="true" ht="15.0">
      <c r="A1936" s="4" t="inlineStr">
        <is>
          <t>Servicios varios de reparaciÃ³n y mantenimiento</t>
        </is>
      </c>
      <c r="B1936" s="4" t="inlineStr">
        <is>
          <t/>
        </is>
      </c>
      <c r="C1936" s="4" t="inlineStr">
        <is>
          <t>Gobierno Vasco</t>
        </is>
      </c>
      <c r="D1936" s="4" t="inlineStr">
        <is>
          <t/>
        </is>
      </c>
      <c r="E1936" s="4" t="inlineStr">
        <is>
          <t/>
        </is>
      </c>
      <c r="F1936" s="4" t="inlineStr">
        <is>
          <t/>
        </is>
      </c>
      <c r="G1936" s="4" t="inlineStr">
        <is>
          <t>Servicios varios de reparaciÃ³n y mantenimiento</t>
        </is>
      </c>
      <c r="H1936" s="4" t="inlineStr">
        <is>
          <t>Servicios varios de reparaciÃ³n y mantenimiento</t>
        </is>
      </c>
      <c r="I1936" s="4" t="inlineStr">
        <is>
          <t/>
        </is>
      </c>
      <c r="J1936" s="4" t="inlineStr">
        <is>
          <t>30/07/2025</t>
        </is>
      </c>
      <c r="K1936" s="4" t="inlineStr">
        <is>
          <t>00008229/0100000642/22300</t>
        </is>
      </c>
      <c r="L1936" s="4" t="inlineStr">
        <is>
          <t>Adjudicación provisional / definitiva</t>
        </is>
      </c>
      <c r="M1936" s="4" t="inlineStr">
        <is>
          <t>true</t>
        </is>
      </c>
      <c r="N1936" s="4" t="inlineStr">
        <is>
          <t/>
        </is>
      </c>
      <c r="O1936" s="4" t="inlineStr">
        <is>
          <t/>
        </is>
      </c>
      <c r="P1936" s="4" t="inlineStr">
        <is>
          <t/>
        </is>
      </c>
      <c r="Q1936" s="4" t="inlineStr">
        <is>
          <t/>
        </is>
      </c>
      <c r="R1936" s="4" t="inlineStr">
        <is>
          <t/>
        </is>
      </c>
      <c r="S1936" s="4" t="inlineStr">
        <is>
          <t>https://www.contratacion.euskadi.eus/webkpe00-kpeperfi/es/contenidos/anuncio_contratacion/expcm449364/es_doc/images/logo_ifas.gif</t>
        </is>
      </c>
      <c r="T1936" s="4" t="inlineStr">
        <is>
          <t>Instituto Foral de Asistencia Social de Bizkaia</t>
        </is>
      </c>
      <c r="U1936" s="4" t="inlineStr">
        <is>
          <t>P9800001A - Instituto Foral de Asistencia Social de Bizkaia</t>
        </is>
      </c>
      <c r="V1936" s="4" t="inlineStr">
        <is>
          <t>Gerente/a</t>
        </is>
      </c>
      <c r="W1936" s="4" t="inlineStr">
        <is>
          <t/>
        </is>
      </c>
      <c r="X1936" s="4" t="inlineStr">
        <is>
          <t/>
        </is>
      </c>
      <c r="Y1936" s="4" t="inlineStr">
        <is>
          <t/>
        </is>
      </c>
      <c r="Z1936" s="4" t="inlineStr">
        <is>
          <t>https://www.contratacion.euskadi.eus/anuncio_contratacion/servicios-varios-reparaci-n-y-mantenimiento/expcm449364/webkpe00-kpesimpc/es/</t>
        </is>
      </c>
      <c r="AA1936" s="4" t="inlineStr">
        <is>
          <t>https://www.contratacion.euskadi.eus/webkpe00-kpesimpc/es/contenidos/anuncio_contratacion/expcm449364/es_doc/index.html</t>
        </is>
      </c>
      <c r="AB1936" s="4" t="inlineStr">
        <is>
          <t>https://www.contratacion.euskadi.eus/contenidos/anuncio_contratacion/expcm449364/es_doc/data/es_r01dtpd1985b36ee6f28b101536a1202a81f696dad</t>
        </is>
      </c>
      <c r="AC1936" s="4" t="inlineStr">
        <is>
          <t>https://www.contratacion.euskadi.eus/contenidos/anuncio_contratacion/expcm449364/r01Index/expcm449364-idxContent.xml</t>
        </is>
      </c>
      <c r="AD1936" s="4" t="inlineStr">
        <is>
          <t>10/01/2026</t>
        </is>
      </c>
      <c r="AE1936" s="4" t="inlineStr">
        <is>
          <t>r01epd01218c1204011bfc56628142af83964295e</t>
        </is>
      </c>
      <c r="AF1936" s="4" t="inlineStr">
        <is>
          <t>Instituto Foral de Asistencia Social de Bizkaia (IFAS)</t>
        </is>
      </c>
      <c r="AG1936" s="4" t="inlineStr">
        <is>
          <t>r01etpd15e132ccb8f1b4834749b6df90400fba3b9</t>
        </is>
      </c>
      <c r="AH1936" s="4" t="inlineStr">
        <is>
          <t>Instituto Foral de Asistencia Social de Bizkaia (IFAS)</t>
        </is>
      </c>
      <c r="AI1936" s="4" t="inlineStr">
        <is>
          <t/>
        </is>
      </c>
      <c r="AJ1936" s="4" t="inlineStr">
        <is>
          <t/>
        </is>
      </c>
    </row>
    <row r="1937" customHeight="true" ht="15.0">
      <c r="A1937" s="4" t="inlineStr">
        <is>
          <t>Servicios varios de reparaciÃ³n y mantenimiento</t>
        </is>
      </c>
      <c r="B1937" s="4" t="inlineStr">
        <is>
          <t/>
        </is>
      </c>
      <c r="C1937" s="4" t="inlineStr">
        <is>
          <t>Gobierno Vasco</t>
        </is>
      </c>
      <c r="D1937" s="4" t="inlineStr">
        <is>
          <t/>
        </is>
      </c>
      <c r="E1937" s="4" t="inlineStr">
        <is>
          <t/>
        </is>
      </c>
      <c r="F1937" s="4" t="inlineStr">
        <is>
          <t/>
        </is>
      </c>
      <c r="G1937" s="4" t="inlineStr">
        <is>
          <t>Servicios varios de reparaciÃ³n y mantenimiento</t>
        </is>
      </c>
      <c r="H1937" s="4" t="inlineStr">
        <is>
          <t>Servicios varios de reparaciÃ³n y mantenimiento</t>
        </is>
      </c>
      <c r="I1937" s="4" t="inlineStr">
        <is>
          <t/>
        </is>
      </c>
      <c r="J1937" s="4" t="inlineStr">
        <is>
          <t>30/07/2025</t>
        </is>
      </c>
      <c r="K1937" s="4" t="inlineStr">
        <is>
          <t>00008233/0100006094/22300</t>
        </is>
      </c>
      <c r="L1937" s="4" t="inlineStr">
        <is>
          <t>Adjudicación provisional / definitiva</t>
        </is>
      </c>
      <c r="M1937" s="4" t="inlineStr">
        <is>
          <t>true</t>
        </is>
      </c>
      <c r="N1937" s="4" t="inlineStr">
        <is>
          <t/>
        </is>
      </c>
      <c r="O1937" s="4" t="inlineStr">
        <is>
          <t/>
        </is>
      </c>
      <c r="P1937" s="4" t="inlineStr">
        <is>
          <t/>
        </is>
      </c>
      <c r="Q1937" s="4" t="inlineStr">
        <is>
          <t/>
        </is>
      </c>
      <c r="R1937" s="4" t="inlineStr">
        <is>
          <t/>
        </is>
      </c>
      <c r="S1937" s="4" t="inlineStr">
        <is>
          <t>https://www.contratacion.euskadi.eus/webkpe00-kpeperfi/es/contenidos/anuncio_contratacion/expcm449365/es_doc/images/logo_ifas.gif</t>
        </is>
      </c>
      <c r="T1937" s="4" t="inlineStr">
        <is>
          <t>Instituto Foral de Asistencia Social de Bizkaia</t>
        </is>
      </c>
      <c r="U1937" s="4" t="inlineStr">
        <is>
          <t>P9800001A - Instituto Foral de Asistencia Social de Bizkaia</t>
        </is>
      </c>
      <c r="V1937" s="4" t="inlineStr">
        <is>
          <t>Gerente/a</t>
        </is>
      </c>
      <c r="W1937" s="4" t="inlineStr">
        <is>
          <t/>
        </is>
      </c>
      <c r="X1937" s="4" t="inlineStr">
        <is>
          <t/>
        </is>
      </c>
      <c r="Y1937" s="4" t="inlineStr">
        <is>
          <t/>
        </is>
      </c>
      <c r="Z1937" s="4" t="inlineStr">
        <is>
          <t>https://www.contratacion.euskadi.eus/anuncio_contratacion/servicios-varios-reparaci-n-y-mantenimiento/expcm449365/webkpe00-kpesimpc/es/</t>
        </is>
      </c>
      <c r="AA1937" s="4" t="inlineStr">
        <is>
          <t>https://www.contratacion.euskadi.eus/webkpe00-kpesimpc/es/contenidos/anuncio_contratacion/expcm449365/es_doc/index.html</t>
        </is>
      </c>
      <c r="AB1937" s="4" t="inlineStr">
        <is>
          <t>https://www.contratacion.euskadi.eus/contenidos/anuncio_contratacion/expcm449365/es_doc/data/es_r01dtpd1985b373fbb28b1015314e754f622383934</t>
        </is>
      </c>
      <c r="AC1937" s="4" t="inlineStr">
        <is>
          <t>https://www.contratacion.euskadi.eus/contenidos/anuncio_contratacion/expcm449365/r01Index/expcm449365-idxContent.xml</t>
        </is>
      </c>
      <c r="AD1937" s="4" t="inlineStr">
        <is>
          <t>10/01/2026</t>
        </is>
      </c>
      <c r="AE1937" s="4" t="inlineStr">
        <is>
          <t>r01epd01218c1204011bfc56628142af83964295e</t>
        </is>
      </c>
      <c r="AF1937" s="4" t="inlineStr">
        <is>
          <t>Instituto Foral de Asistencia Social de Bizkaia (IFAS)</t>
        </is>
      </c>
      <c r="AG1937" s="4" t="inlineStr">
        <is>
          <t>r01etpd15e132ccb8f1b4834749b6df90400fba3b9</t>
        </is>
      </c>
      <c r="AH1937" s="4" t="inlineStr">
        <is>
          <t>Instituto Foral de Asistencia Social de Bizkaia (IFAS)</t>
        </is>
      </c>
      <c r="AI1937" s="4" t="inlineStr">
        <is>
          <t/>
        </is>
      </c>
      <c r="AJ1937" s="4" t="inlineStr">
        <is>
          <t/>
        </is>
      </c>
    </row>
    <row r="1938" customHeight="true" ht="15.0">
      <c r="A1938" s="4" t="inlineStr">
        <is>
          <t>Servicios varios de reparaciÃ³n y mantenimiento</t>
        </is>
      </c>
      <c r="B1938" s="4" t="inlineStr">
        <is>
          <t/>
        </is>
      </c>
      <c r="C1938" s="4" t="inlineStr">
        <is>
          <t>Gobierno Vasco</t>
        </is>
      </c>
      <c r="D1938" s="4" t="inlineStr">
        <is>
          <t/>
        </is>
      </c>
      <c r="E1938" s="4" t="inlineStr">
        <is>
          <t/>
        </is>
      </c>
      <c r="F1938" s="4" t="inlineStr">
        <is>
          <t/>
        </is>
      </c>
      <c r="G1938" s="4" t="inlineStr">
        <is>
          <t>Servicios varios de reparaciÃ³n y mantenimiento</t>
        </is>
      </c>
      <c r="H1938" s="4" t="inlineStr">
        <is>
          <t>Servicios varios de reparaciÃ³n y mantenimiento</t>
        </is>
      </c>
      <c r="I1938" s="4" t="inlineStr">
        <is>
          <t/>
        </is>
      </c>
      <c r="J1938" s="4" t="inlineStr">
        <is>
          <t>30/07/2025</t>
        </is>
      </c>
      <c r="K1938" s="4" t="inlineStr">
        <is>
          <t>00008237/0000161720/22300</t>
        </is>
      </c>
      <c r="L1938" s="4" t="inlineStr">
        <is>
          <t>Adjudicación provisional / definitiva</t>
        </is>
      </c>
      <c r="M1938" s="4" t="inlineStr">
        <is>
          <t>true</t>
        </is>
      </c>
      <c r="N1938" s="4" t="inlineStr">
        <is>
          <t/>
        </is>
      </c>
      <c r="O1938" s="4" t="inlineStr">
        <is>
          <t/>
        </is>
      </c>
      <c r="P1938" s="4" t="inlineStr">
        <is>
          <t/>
        </is>
      </c>
      <c r="Q1938" s="4" t="inlineStr">
        <is>
          <t/>
        </is>
      </c>
      <c r="R1938" s="4" t="inlineStr">
        <is>
          <t/>
        </is>
      </c>
      <c r="S1938" s="4" t="inlineStr">
        <is>
          <t>https://www.contratacion.euskadi.eus/webkpe00-kpeperfi/es/contenidos/anuncio_contratacion/expcm449366/es_doc/images/logo_ifas.gif</t>
        </is>
      </c>
      <c r="T1938" s="4" t="inlineStr">
        <is>
          <t>Instituto Foral de Asistencia Social de Bizkaia</t>
        </is>
      </c>
      <c r="U1938" s="4" t="inlineStr">
        <is>
          <t>P9800001A - Instituto Foral de Asistencia Social de Bizkaia</t>
        </is>
      </c>
      <c r="V1938" s="4" t="inlineStr">
        <is>
          <t>Gerente/a</t>
        </is>
      </c>
      <c r="W1938" s="4" t="inlineStr">
        <is>
          <t/>
        </is>
      </c>
      <c r="X1938" s="4" t="inlineStr">
        <is>
          <t/>
        </is>
      </c>
      <c r="Y1938" s="4" t="inlineStr">
        <is>
          <t/>
        </is>
      </c>
      <c r="Z1938" s="4" t="inlineStr">
        <is>
          <t>https://www.contratacion.euskadi.eus/anuncio_contratacion/servicios-varios-reparaci-n-y-mantenimiento/expcm449366/webkpe00-kpesimpc/es/</t>
        </is>
      </c>
      <c r="AA1938" s="4" t="inlineStr">
        <is>
          <t>https://www.contratacion.euskadi.eus/webkpe00-kpesimpc/es/contenidos/anuncio_contratacion/expcm449366/es_doc/index.html</t>
        </is>
      </c>
      <c r="AB1938" s="4" t="inlineStr">
        <is>
          <t>https://www.contratacion.euskadi.eus/contenidos/anuncio_contratacion/expcm449366/es_doc/data/es_r01dtpd1985b378ed628b10153cbab25396d5649da</t>
        </is>
      </c>
      <c r="AC1938" s="4" t="inlineStr">
        <is>
          <t>https://www.contratacion.euskadi.eus/contenidos/anuncio_contratacion/expcm449366/r01Index/expcm449366-idxContent.xml</t>
        </is>
      </c>
      <c r="AD1938" s="4" t="inlineStr">
        <is>
          <t>10/01/2026</t>
        </is>
      </c>
      <c r="AE1938" s="4" t="inlineStr">
        <is>
          <t>r01epd01218c1204011bfc56628142af83964295e</t>
        </is>
      </c>
      <c r="AF1938" s="4" t="inlineStr">
        <is>
          <t>Instituto Foral de Asistencia Social de Bizkaia (IFAS)</t>
        </is>
      </c>
      <c r="AG1938" s="4" t="inlineStr">
        <is>
          <t>r01etpd15e132ccb8f1b4834749b6df90400fba3b9</t>
        </is>
      </c>
      <c r="AH1938" s="4" t="inlineStr">
        <is>
          <t>Instituto Foral de Asistencia Social de Bizkaia (IFAS)</t>
        </is>
      </c>
      <c r="AI1938" s="4" t="inlineStr">
        <is>
          <t/>
        </is>
      </c>
      <c r="AJ1938" s="4" t="inlineStr">
        <is>
          <t/>
        </is>
      </c>
    </row>
    <row r="1939" customHeight="true" ht="15.0">
      <c r="A1939" s="4" t="inlineStr">
        <is>
          <t>Servicios varios de reparaciÃ³n y mantenimiento</t>
        </is>
      </c>
      <c r="B1939" s="4" t="inlineStr">
        <is>
          <t/>
        </is>
      </c>
      <c r="C1939" s="4" t="inlineStr">
        <is>
          <t>Gobierno Vasco</t>
        </is>
      </c>
      <c r="D1939" s="4" t="inlineStr">
        <is>
          <t/>
        </is>
      </c>
      <c r="E1939" s="4" t="inlineStr">
        <is>
          <t/>
        </is>
      </c>
      <c r="F1939" s="4" t="inlineStr">
        <is>
          <t/>
        </is>
      </c>
      <c r="G1939" s="4" t="inlineStr">
        <is>
          <t>Servicios varios de reparaciÃ³n y mantenimiento</t>
        </is>
      </c>
      <c r="H1939" s="4" t="inlineStr">
        <is>
          <t>Servicios varios de reparaciÃ³n y mantenimiento</t>
        </is>
      </c>
      <c r="I1939" s="4" t="inlineStr">
        <is>
          <t/>
        </is>
      </c>
      <c r="J1939" s="4" t="inlineStr">
        <is>
          <t>30/07/2025</t>
        </is>
      </c>
      <c r="K1939" s="4" t="inlineStr">
        <is>
          <t>00008237/0100029651/22300</t>
        </is>
      </c>
      <c r="L1939" s="4" t="inlineStr">
        <is>
          <t>Adjudicación provisional / definitiva</t>
        </is>
      </c>
      <c r="M1939" s="4" t="inlineStr">
        <is>
          <t>true</t>
        </is>
      </c>
      <c r="N1939" s="4" t="inlineStr">
        <is>
          <t/>
        </is>
      </c>
      <c r="O1939" s="4" t="inlineStr">
        <is>
          <t/>
        </is>
      </c>
      <c r="P1939" s="4" t="inlineStr">
        <is>
          <t/>
        </is>
      </c>
      <c r="Q1939" s="4" t="inlineStr">
        <is>
          <t/>
        </is>
      </c>
      <c r="R1939" s="4" t="inlineStr">
        <is>
          <t/>
        </is>
      </c>
      <c r="S1939" s="4" t="inlineStr">
        <is>
          <t>https://www.contratacion.euskadi.eus/webkpe00-kpeperfi/es/contenidos/anuncio_contratacion/expcm449367/es_doc/images/logo_ifas.gif</t>
        </is>
      </c>
      <c r="T1939" s="4" t="inlineStr">
        <is>
          <t>Instituto Foral de Asistencia Social de Bizkaia</t>
        </is>
      </c>
      <c r="U1939" s="4" t="inlineStr">
        <is>
          <t>P9800001A - Instituto Foral de Asistencia Social de Bizkaia</t>
        </is>
      </c>
      <c r="V1939" s="4" t="inlineStr">
        <is>
          <t>Gerente/a</t>
        </is>
      </c>
      <c r="W1939" s="4" t="inlineStr">
        <is>
          <t/>
        </is>
      </c>
      <c r="X1939" s="4" t="inlineStr">
        <is>
          <t/>
        </is>
      </c>
      <c r="Y1939" s="4" t="inlineStr">
        <is>
          <t/>
        </is>
      </c>
      <c r="Z1939" s="4" t="inlineStr">
        <is>
          <t>https://www.contratacion.euskadi.eus/anuncio_contratacion/servicios-varios-reparaci-n-y-mantenimiento/expcm449367/webkpe00-kpesimpc/es/</t>
        </is>
      </c>
      <c r="AA1939" s="4" t="inlineStr">
        <is>
          <t>https://www.contratacion.euskadi.eus/webkpe00-kpesimpc/es/contenidos/anuncio_contratacion/expcm449367/es_doc/index.html</t>
        </is>
      </c>
      <c r="AB1939" s="4" t="inlineStr">
        <is>
          <t>https://www.contratacion.euskadi.eus/contenidos/anuncio_contratacion/expcm449367/es_doc/data/es_r01dtpd1985b3ba81f12ee229b15f790c640f7ae73</t>
        </is>
      </c>
      <c r="AC1939" s="4" t="inlineStr">
        <is>
          <t>https://www.contratacion.euskadi.eus/contenidos/anuncio_contratacion/expcm449367/r01Index/expcm449367-idxContent.xml</t>
        </is>
      </c>
      <c r="AD1939" s="4" t="inlineStr">
        <is>
          <t>10/01/2026</t>
        </is>
      </c>
      <c r="AE1939" s="4" t="inlineStr">
        <is>
          <t>r01epd01218c1204011bfc56628142af83964295e</t>
        </is>
      </c>
      <c r="AF1939" s="4" t="inlineStr">
        <is>
          <t>Instituto Foral de Asistencia Social de Bizkaia (IFAS)</t>
        </is>
      </c>
      <c r="AG1939" s="4" t="inlineStr">
        <is>
          <t>r01etpd15e132ccb8f1b4834749b6df90400fba3b9</t>
        </is>
      </c>
      <c r="AH1939" s="4" t="inlineStr">
        <is>
          <t>Instituto Foral de Asistencia Social de Bizkaia (IFAS)</t>
        </is>
      </c>
      <c r="AI1939" s="4" t="inlineStr">
        <is>
          <t/>
        </is>
      </c>
      <c r="AJ1939" s="4" t="inlineStr">
        <is>
          <t/>
        </is>
      </c>
    </row>
    <row r="1940" customHeight="true" ht="15.0">
      <c r="A1940" s="4" t="inlineStr">
        <is>
          <t>Servicios varios de reparaciÃ³n y mantenimiento</t>
        </is>
      </c>
      <c r="B1940" s="4" t="inlineStr">
        <is>
          <t/>
        </is>
      </c>
      <c r="C1940" s="4" t="inlineStr">
        <is>
          <t>Gobierno Vasco</t>
        </is>
      </c>
      <c r="D1940" s="4" t="inlineStr">
        <is>
          <t/>
        </is>
      </c>
      <c r="E1940" s="4" t="inlineStr">
        <is>
          <t/>
        </is>
      </c>
      <c r="F1940" s="4" t="inlineStr">
        <is>
          <t/>
        </is>
      </c>
      <c r="G1940" s="4" t="inlineStr">
        <is>
          <t>Servicios varios de reparaciÃ³n y mantenimiento</t>
        </is>
      </c>
      <c r="H1940" s="4" t="inlineStr">
        <is>
          <t>Servicios varios de reparaciÃ³n y mantenimiento</t>
        </is>
      </c>
      <c r="I1940" s="4" t="inlineStr">
        <is>
          <t/>
        </is>
      </c>
      <c r="J1940" s="4" t="inlineStr">
        <is>
          <t>30/07/2025</t>
        </is>
      </c>
      <c r="K1940" s="4" t="inlineStr">
        <is>
          <t>00008240/0000098412/22600</t>
        </is>
      </c>
      <c r="L1940" s="4" t="inlineStr">
        <is>
          <t>Adjudicación provisional / definitiva</t>
        </is>
      </c>
      <c r="M1940" s="4" t="inlineStr">
        <is>
          <t>true</t>
        </is>
      </c>
      <c r="N1940" s="4" t="inlineStr">
        <is>
          <t/>
        </is>
      </c>
      <c r="O1940" s="4" t="inlineStr">
        <is>
          <t/>
        </is>
      </c>
      <c r="P1940" s="4" t="inlineStr">
        <is>
          <t/>
        </is>
      </c>
      <c r="Q1940" s="4" t="inlineStr">
        <is>
          <t/>
        </is>
      </c>
      <c r="R1940" s="4" t="inlineStr">
        <is>
          <t/>
        </is>
      </c>
      <c r="S1940" s="4" t="inlineStr">
        <is>
          <t>https://www.contratacion.euskadi.eus/webkpe00-kpeperfi/es/contenidos/anuncio_contratacion/expcm449368/es_doc/images/logo_ifas.gif</t>
        </is>
      </c>
      <c r="T1940" s="4" t="inlineStr">
        <is>
          <t>Instituto Foral de Asistencia Social de Bizkaia</t>
        </is>
      </c>
      <c r="U1940" s="4" t="inlineStr">
        <is>
          <t>P9800001A - Instituto Foral de Asistencia Social de Bizkaia</t>
        </is>
      </c>
      <c r="V1940" s="4" t="inlineStr">
        <is>
          <t>Gerente/a</t>
        </is>
      </c>
      <c r="W1940" s="4" t="inlineStr">
        <is>
          <t/>
        </is>
      </c>
      <c r="X1940" s="4" t="inlineStr">
        <is>
          <t/>
        </is>
      </c>
      <c r="Y1940" s="4" t="inlineStr">
        <is>
          <t/>
        </is>
      </c>
      <c r="Z1940" s="4" t="inlineStr">
        <is>
          <t>https://www.contratacion.euskadi.eus/anuncio_contratacion/servicios-varios-reparaci-n-y-mantenimiento/expcm449368/webkpe00-kpesimpc/es/</t>
        </is>
      </c>
      <c r="AA1940" s="4" t="inlineStr">
        <is>
          <t>https://www.contratacion.euskadi.eus/webkpe00-kpesimpc/es/contenidos/anuncio_contratacion/expcm449368/es_doc/index.html</t>
        </is>
      </c>
      <c r="AB1940" s="4" t="inlineStr">
        <is>
          <t>https://www.contratacion.euskadi.eus/contenidos/anuncio_contratacion/expcm449368/es_doc/data/es_r01dtpd1985b3bf79412ee229b37b41ca83b277811</t>
        </is>
      </c>
      <c r="AC1940" s="4" t="inlineStr">
        <is>
          <t>https://www.contratacion.euskadi.eus/contenidos/anuncio_contratacion/expcm449368/r01Index/expcm449368-idxContent.xml</t>
        </is>
      </c>
      <c r="AD1940" s="4" t="inlineStr">
        <is>
          <t>10/01/2026</t>
        </is>
      </c>
      <c r="AE1940" s="4" t="inlineStr">
        <is>
          <t>r01epd01218c1204011bfc56628142af83964295e</t>
        </is>
      </c>
      <c r="AF1940" s="4" t="inlineStr">
        <is>
          <t>Instituto Foral de Asistencia Social de Bizkaia (IFAS)</t>
        </is>
      </c>
      <c r="AG1940" s="4" t="inlineStr">
        <is>
          <t>r01etpd15e132ccb8f1b4834749b6df90400fba3b9</t>
        </is>
      </c>
      <c r="AH1940" s="4" t="inlineStr">
        <is>
          <t>Instituto Foral de Asistencia Social de Bizkaia (IFAS)</t>
        </is>
      </c>
      <c r="AI1940" s="4" t="inlineStr">
        <is>
          <t/>
        </is>
      </c>
      <c r="AJ1940" s="4" t="inlineStr">
        <is>
          <t/>
        </is>
      </c>
    </row>
    <row r="1941" customHeight="true" ht="15.0">
      <c r="A1941" s="4" t="inlineStr">
        <is>
          <t>Servicios de transporte por carretera</t>
        </is>
      </c>
      <c r="B1941" s="4" t="inlineStr">
        <is>
          <t/>
        </is>
      </c>
      <c r="C1941" s="4" t="inlineStr">
        <is>
          <t>Gobierno Vasco</t>
        </is>
      </c>
      <c r="D1941" s="4" t="inlineStr">
        <is>
          <t/>
        </is>
      </c>
      <c r="E1941" s="4" t="inlineStr">
        <is>
          <t/>
        </is>
      </c>
      <c r="F1941" s="4" t="inlineStr">
        <is>
          <t/>
        </is>
      </c>
      <c r="G1941" s="4" t="inlineStr">
        <is>
          <t>Servicios de transporte por carretera</t>
        </is>
      </c>
      <c r="H1941" s="4" t="inlineStr">
        <is>
          <t>Servicios de transporte por carretera</t>
        </is>
      </c>
      <c r="I1941" s="4" t="inlineStr">
        <is>
          <t/>
        </is>
      </c>
      <c r="J1941" s="4" t="inlineStr">
        <is>
          <t>30/07/2025</t>
        </is>
      </c>
      <c r="K1941" s="4" t="inlineStr">
        <is>
          <t>00008241/0000137797/23400</t>
        </is>
      </c>
      <c r="L1941" s="4" t="inlineStr">
        <is>
          <t>Adjudicación provisional / definitiva</t>
        </is>
      </c>
      <c r="M1941" s="4" t="inlineStr">
        <is>
          <t>true</t>
        </is>
      </c>
      <c r="N1941" s="4" t="inlineStr">
        <is>
          <t/>
        </is>
      </c>
      <c r="O1941" s="4" t="inlineStr">
        <is>
          <t/>
        </is>
      </c>
      <c r="P1941" s="4" t="inlineStr">
        <is>
          <t/>
        </is>
      </c>
      <c r="Q1941" s="4" t="inlineStr">
        <is>
          <t/>
        </is>
      </c>
      <c r="R1941" s="4" t="inlineStr">
        <is>
          <t/>
        </is>
      </c>
      <c r="S1941" s="4" t="inlineStr">
        <is>
          <t>https://www.contratacion.euskadi.eus/webkpe00-kpeperfi/es/contenidos/anuncio_contratacion/expcm449369/es_doc/images/logo_ifas.gif</t>
        </is>
      </c>
      <c r="T1941" s="4" t="inlineStr">
        <is>
          <t>Instituto Foral de Asistencia Social de Bizkaia</t>
        </is>
      </c>
      <c r="U1941" s="4" t="inlineStr">
        <is>
          <t>P9800001A - Instituto Foral de Asistencia Social de Bizkaia</t>
        </is>
      </c>
      <c r="V1941" s="4" t="inlineStr">
        <is>
          <t>Gerente/a</t>
        </is>
      </c>
      <c r="W1941" s="4" t="inlineStr">
        <is>
          <t/>
        </is>
      </c>
      <c r="X1941" s="4" t="inlineStr">
        <is>
          <t/>
        </is>
      </c>
      <c r="Y1941" s="4" t="inlineStr">
        <is>
          <t/>
        </is>
      </c>
      <c r="Z1941" s="4" t="inlineStr">
        <is>
          <t>https://www.contratacion.euskadi.eus/anuncio_contratacion/servicios-transporte-carretera/expcm449369/webkpe00-kpesimpc/es/</t>
        </is>
      </c>
      <c r="AA1941" s="4" t="inlineStr">
        <is>
          <t>https://www.contratacion.euskadi.eus/webkpe00-kpesimpc/es/contenidos/anuncio_contratacion/expcm449369/es_doc/index.html</t>
        </is>
      </c>
      <c r="AB1941" s="4" t="inlineStr">
        <is>
          <t>https://www.contratacion.euskadi.eus/contenidos/anuncio_contratacion/expcm449369/es_doc/data/es_r01dtpd1985b40156d19e8be7f8e069ef2bd638b98</t>
        </is>
      </c>
      <c r="AC1941" s="4" t="inlineStr">
        <is>
          <t>https://www.contratacion.euskadi.eus/contenidos/anuncio_contratacion/expcm449369/r01Index/expcm449369-idxContent.xml</t>
        </is>
      </c>
      <c r="AD1941" s="4" t="inlineStr">
        <is>
          <t>10/01/2026</t>
        </is>
      </c>
      <c r="AE1941" s="4" t="inlineStr">
        <is>
          <t>r01epd01218c1204011bfc56628142af83964295e</t>
        </is>
      </c>
      <c r="AF1941" s="4" t="inlineStr">
        <is>
          <t>Instituto Foral de Asistencia Social de Bizkaia (IFAS)</t>
        </is>
      </c>
      <c r="AG1941" s="4" t="inlineStr">
        <is>
          <t>r01etpd15e132ccb8f1b4834749b6df90400fba3b9</t>
        </is>
      </c>
      <c r="AH1941" s="4" t="inlineStr">
        <is>
          <t>Instituto Foral de Asistencia Social de Bizkaia (IFAS)</t>
        </is>
      </c>
      <c r="AI1941" s="4" t="inlineStr">
        <is>
          <t/>
        </is>
      </c>
      <c r="AJ1941" s="4" t="inlineStr">
        <is>
          <t/>
        </is>
      </c>
    </row>
    <row r="1942" customHeight="true" ht="15.0">
      <c r="A1942" s="4" t="inlineStr">
        <is>
          <t>Servicios varios de reparaciÃ³n y mantenimiento</t>
        </is>
      </c>
      <c r="B1942" s="4" t="inlineStr">
        <is>
          <t/>
        </is>
      </c>
      <c r="C1942" s="4" t="inlineStr">
        <is>
          <t>Gobierno Vasco</t>
        </is>
      </c>
      <c r="D1942" s="4" t="inlineStr">
        <is>
          <t/>
        </is>
      </c>
      <c r="E1942" s="4" t="inlineStr">
        <is>
          <t/>
        </is>
      </c>
      <c r="F1942" s="4" t="inlineStr">
        <is>
          <t/>
        </is>
      </c>
      <c r="G1942" s="4" t="inlineStr">
        <is>
          <t>Servicios varios de reparaciÃ³n y mantenimiento</t>
        </is>
      </c>
      <c r="H1942" s="4" t="inlineStr">
        <is>
          <t>Servicios varios de reparaciÃ³n y mantenimiento</t>
        </is>
      </c>
      <c r="I1942" s="4" t="inlineStr">
        <is>
          <t/>
        </is>
      </c>
      <c r="J1942" s="4" t="inlineStr">
        <is>
          <t>30/07/2025</t>
        </is>
      </c>
      <c r="K1942" s="4" t="inlineStr">
        <is>
          <t>00008243/0000145846/22300</t>
        </is>
      </c>
      <c r="L1942" s="4" t="inlineStr">
        <is>
          <t>Adjudicación provisional / definitiva</t>
        </is>
      </c>
      <c r="M1942" s="4" t="inlineStr">
        <is>
          <t>true</t>
        </is>
      </c>
      <c r="N1942" s="4" t="inlineStr">
        <is>
          <t/>
        </is>
      </c>
      <c r="O1942" s="4" t="inlineStr">
        <is>
          <t/>
        </is>
      </c>
      <c r="P1942" s="4" t="inlineStr">
        <is>
          <t/>
        </is>
      </c>
      <c r="Q1942" s="4" t="inlineStr">
        <is>
          <t/>
        </is>
      </c>
      <c r="R1942" s="4" t="inlineStr">
        <is>
          <t/>
        </is>
      </c>
      <c r="S1942" s="4" t="inlineStr">
        <is>
          <t>https://www.contratacion.euskadi.eus/webkpe00-kpeperfi/es/contenidos/anuncio_contratacion/expcm449370/es_doc/images/logo_ifas.gif</t>
        </is>
      </c>
      <c r="T1942" s="4" t="inlineStr">
        <is>
          <t>Instituto Foral de Asistencia Social de Bizkaia</t>
        </is>
      </c>
      <c r="U1942" s="4" t="inlineStr">
        <is>
          <t>P9800001A - Instituto Foral de Asistencia Social de Bizkaia</t>
        </is>
      </c>
      <c r="V1942" s="4" t="inlineStr">
        <is>
          <t>Gerente/a</t>
        </is>
      </c>
      <c r="W1942" s="4" t="inlineStr">
        <is>
          <t/>
        </is>
      </c>
      <c r="X1942" s="4" t="inlineStr">
        <is>
          <t/>
        </is>
      </c>
      <c r="Y1942" s="4" t="inlineStr">
        <is>
          <t/>
        </is>
      </c>
      <c r="Z1942" s="4" t="inlineStr">
        <is>
          <t>https://www.contratacion.euskadi.eus/anuncio_contratacion/servicios-varios-reparaci-n-y-mantenimiento/expcm449370/webkpe00-kpesimpc/es/</t>
        </is>
      </c>
      <c r="AA1942" s="4" t="inlineStr">
        <is>
          <t>https://www.contratacion.euskadi.eus/webkpe00-kpesimpc/es/contenidos/anuncio_contratacion/expcm449370/es_doc/index.html</t>
        </is>
      </c>
      <c r="AB1942" s="4" t="inlineStr">
        <is>
          <t>https://www.contratacion.euskadi.eus/contenidos/anuncio_contratacion/expcm449370/es_doc/data/es_r01dtpd1985b40652519e8be7fdbb371ae9ccb1e38</t>
        </is>
      </c>
      <c r="AC1942" s="4" t="inlineStr">
        <is>
          <t>https://www.contratacion.euskadi.eus/contenidos/anuncio_contratacion/expcm449370/r01Index/expcm449370-idxContent.xml</t>
        </is>
      </c>
      <c r="AD1942" s="4" t="inlineStr">
        <is>
          <t>10/01/2026</t>
        </is>
      </c>
      <c r="AE1942" s="4" t="inlineStr">
        <is>
          <t>r01epd01218c1204011bfc56628142af83964295e</t>
        </is>
      </c>
      <c r="AF1942" s="4" t="inlineStr">
        <is>
          <t>Instituto Foral de Asistencia Social de Bizkaia (IFAS)</t>
        </is>
      </c>
      <c r="AG1942" s="4" t="inlineStr">
        <is>
          <t>r01etpd15e132ccb8f1b4834749b6df90400fba3b9</t>
        </is>
      </c>
      <c r="AH1942" s="4" t="inlineStr">
        <is>
          <t>Instituto Foral de Asistencia Social de Bizkaia (IFAS)</t>
        </is>
      </c>
      <c r="AI1942" s="4" t="inlineStr">
        <is>
          <t/>
        </is>
      </c>
      <c r="AJ1942" s="4" t="inlineStr">
        <is>
          <t/>
        </is>
      </c>
    </row>
    <row r="1943" customHeight="true" ht="15.0">
      <c r="A1943" s="4" t="inlineStr">
        <is>
          <t>Productos alimenticios diversos</t>
        </is>
      </c>
      <c r="B1943" s="4" t="inlineStr">
        <is>
          <t/>
        </is>
      </c>
      <c r="C1943" s="4" t="inlineStr">
        <is>
          <t>Gobierno Vasco</t>
        </is>
      </c>
      <c r="D1943" s="4" t="inlineStr">
        <is>
          <t/>
        </is>
      </c>
      <c r="E1943" s="4" t="inlineStr">
        <is>
          <t/>
        </is>
      </c>
      <c r="F1943" s="4" t="inlineStr">
        <is>
          <t/>
        </is>
      </c>
      <c r="G1943" s="4" t="inlineStr">
        <is>
          <t>Productos alimenticios diversos</t>
        </is>
      </c>
      <c r="H1943" s="4" t="inlineStr">
        <is>
          <t>Productos alimenticios diversos</t>
        </is>
      </c>
      <c r="I1943" s="4" t="inlineStr">
        <is>
          <t/>
        </is>
      </c>
      <c r="J1943" s="4" t="inlineStr">
        <is>
          <t>30/07/2025</t>
        </is>
      </c>
      <c r="K1943" s="4" t="inlineStr">
        <is>
          <t>00008246/0100002874/23203</t>
        </is>
      </c>
      <c r="L1943" s="4" t="inlineStr">
        <is>
          <t>Adjudicación provisional / definitiva</t>
        </is>
      </c>
      <c r="M1943" s="4" t="inlineStr">
        <is>
          <t>true</t>
        </is>
      </c>
      <c r="N1943" s="4" t="inlineStr">
        <is>
          <t/>
        </is>
      </c>
      <c r="O1943" s="4" t="inlineStr">
        <is>
          <t/>
        </is>
      </c>
      <c r="P1943" s="4" t="inlineStr">
        <is>
          <t/>
        </is>
      </c>
      <c r="Q1943" s="4" t="inlineStr">
        <is>
          <t/>
        </is>
      </c>
      <c r="R1943" s="4" t="inlineStr">
        <is>
          <t/>
        </is>
      </c>
      <c r="S1943" s="4" t="inlineStr">
        <is>
          <t>https://www.contratacion.euskadi.eus/webkpe00-kpeperfi/es/contenidos/anuncio_contratacion/expcm449371/es_doc/images/logo_ifas.gif</t>
        </is>
      </c>
      <c r="T1943" s="4" t="inlineStr">
        <is>
          <t>Instituto Foral de Asistencia Social de Bizkaia</t>
        </is>
      </c>
      <c r="U1943" s="4" t="inlineStr">
        <is>
          <t>P9800001A - Instituto Foral de Asistencia Social de Bizkaia</t>
        </is>
      </c>
      <c r="V1943" s="4" t="inlineStr">
        <is>
          <t>Gerente/a</t>
        </is>
      </c>
      <c r="W1943" s="4" t="inlineStr">
        <is>
          <t/>
        </is>
      </c>
      <c r="X1943" s="4" t="inlineStr">
        <is>
          <t/>
        </is>
      </c>
      <c r="Y1943" s="4" t="inlineStr">
        <is>
          <t/>
        </is>
      </c>
      <c r="Z1943" s="4" t="inlineStr">
        <is>
          <t>https://www.contratacion.euskadi.eus/anuncio_contratacion/productos-alimenticios-diversos/expcm449371/webkpe00-kpesimpc/es/</t>
        </is>
      </c>
      <c r="AA1943" s="4" t="inlineStr">
        <is>
          <t>https://www.contratacion.euskadi.eus/webkpe00-kpesimpc/es/contenidos/anuncio_contratacion/expcm449371/es_doc/index.html</t>
        </is>
      </c>
      <c r="AB1943" s="4" t="inlineStr">
        <is>
          <t>https://www.contratacion.euskadi.eus/contenidos/anuncio_contratacion/expcm449371/es_doc/data/es_r01dtpd1985b40b4e119e8be7f2cccf3735250c9bf</t>
        </is>
      </c>
      <c r="AC1943" s="4" t="inlineStr">
        <is>
          <t>https://www.contratacion.euskadi.eus/contenidos/anuncio_contratacion/expcm449371/r01Index/expcm449371-idxContent.xml</t>
        </is>
      </c>
      <c r="AD1943" s="4" t="inlineStr">
        <is>
          <t>10/01/2026</t>
        </is>
      </c>
      <c r="AE1943" s="4" t="inlineStr">
        <is>
          <t>r01epd01218c1204011bfc56628142af83964295e</t>
        </is>
      </c>
      <c r="AF1943" s="4" t="inlineStr">
        <is>
          <t>Instituto Foral de Asistencia Social de Bizkaia (IFAS)</t>
        </is>
      </c>
      <c r="AG1943" s="4" t="inlineStr">
        <is>
          <t>r01etpd15e132ccb8f1b4834749b6df90400fba3b9</t>
        </is>
      </c>
      <c r="AH1943" s="4" t="inlineStr">
        <is>
          <t>Instituto Foral de Asistencia Social de Bizkaia (IFAS)</t>
        </is>
      </c>
      <c r="AI1943" s="4" t="inlineStr">
        <is>
          <t/>
        </is>
      </c>
      <c r="AJ1943" s="4" t="inlineStr">
        <is>
          <t/>
        </is>
      </c>
    </row>
    <row r="1944" customHeight="true" ht="15.0">
      <c r="A1944" s="4" t="inlineStr">
        <is>
          <t>Productos alimenticios diversos</t>
        </is>
      </c>
      <c r="B1944" s="4" t="inlineStr">
        <is>
          <t/>
        </is>
      </c>
      <c r="C1944" s="4" t="inlineStr">
        <is>
          <t>Gobierno Vasco</t>
        </is>
      </c>
      <c r="D1944" s="4" t="inlineStr">
        <is>
          <t/>
        </is>
      </c>
      <c r="E1944" s="4" t="inlineStr">
        <is>
          <t/>
        </is>
      </c>
      <c r="F1944" s="4" t="inlineStr">
        <is>
          <t/>
        </is>
      </c>
      <c r="G1944" s="4" t="inlineStr">
        <is>
          <t>Productos alimenticios diversos</t>
        </is>
      </c>
      <c r="H1944" s="4" t="inlineStr">
        <is>
          <t>Productos alimenticios diversos</t>
        </is>
      </c>
      <c r="I1944" s="4" t="inlineStr">
        <is>
          <t/>
        </is>
      </c>
      <c r="J1944" s="4" t="inlineStr">
        <is>
          <t>30/07/2025</t>
        </is>
      </c>
      <c r="K1944" s="4" t="inlineStr">
        <is>
          <t>00008246/0100003357/23203</t>
        </is>
      </c>
      <c r="L1944" s="4" t="inlineStr">
        <is>
          <t>Adjudicación provisional / definitiva</t>
        </is>
      </c>
      <c r="M1944" s="4" t="inlineStr">
        <is>
          <t>true</t>
        </is>
      </c>
      <c r="N1944" s="4" t="inlineStr">
        <is>
          <t/>
        </is>
      </c>
      <c r="O1944" s="4" t="inlineStr">
        <is>
          <t/>
        </is>
      </c>
      <c r="P1944" s="4" t="inlineStr">
        <is>
          <t/>
        </is>
      </c>
      <c r="Q1944" s="4" t="inlineStr">
        <is>
          <t/>
        </is>
      </c>
      <c r="R1944" s="4" t="inlineStr">
        <is>
          <t/>
        </is>
      </c>
      <c r="S1944" s="4" t="inlineStr">
        <is>
          <t>https://www.contratacion.euskadi.eus/webkpe00-kpeperfi/es/contenidos/anuncio_contratacion/expcm449372/es_doc/images/logo_ifas.gif</t>
        </is>
      </c>
      <c r="T1944" s="4" t="inlineStr">
        <is>
          <t>Instituto Foral de Asistencia Social de Bizkaia</t>
        </is>
      </c>
      <c r="U1944" s="4" t="inlineStr">
        <is>
          <t>P9800001A - Instituto Foral de Asistencia Social de Bizkaia</t>
        </is>
      </c>
      <c r="V1944" s="4" t="inlineStr">
        <is>
          <t>Gerente/a</t>
        </is>
      </c>
      <c r="W1944" s="4" t="inlineStr">
        <is>
          <t/>
        </is>
      </c>
      <c r="X1944" s="4" t="inlineStr">
        <is>
          <t/>
        </is>
      </c>
      <c r="Y1944" s="4" t="inlineStr">
        <is>
          <t/>
        </is>
      </c>
      <c r="Z1944" s="4" t="inlineStr">
        <is>
          <t>https://www.contratacion.euskadi.eus/anuncio_contratacion/productos-alimenticios-diversos/expcm449372/webkpe00-kpesimpc/es/</t>
        </is>
      </c>
      <c r="AA1944" s="4" t="inlineStr">
        <is>
          <t>https://www.contratacion.euskadi.eus/webkpe00-kpesimpc/es/contenidos/anuncio_contratacion/expcm449372/es_doc/index.html</t>
        </is>
      </c>
      <c r="AB1944" s="4" t="inlineStr">
        <is>
          <t>https://www.contratacion.euskadi.eus/contenidos/anuncio_contratacion/expcm449372/es_doc/data/es_r01dtpd1985b44d33a19e8be7f2051be23cc1f3660</t>
        </is>
      </c>
      <c r="AC1944" s="4" t="inlineStr">
        <is>
          <t>https://www.contratacion.euskadi.eus/contenidos/anuncio_contratacion/expcm449372/r01Index/expcm449372-idxContent.xml</t>
        </is>
      </c>
      <c r="AD1944" s="4" t="inlineStr">
        <is>
          <t>10/01/2026</t>
        </is>
      </c>
      <c r="AE1944" s="4" t="inlineStr">
        <is>
          <t>r01epd01218c1204011bfc56628142af83964295e</t>
        </is>
      </c>
      <c r="AF1944" s="4" t="inlineStr">
        <is>
          <t>Instituto Foral de Asistencia Social de Bizkaia (IFAS)</t>
        </is>
      </c>
      <c r="AG1944" s="4" t="inlineStr">
        <is>
          <t>r01etpd15e132ccb8f1b4834749b6df90400fba3b9</t>
        </is>
      </c>
      <c r="AH1944" s="4" t="inlineStr">
        <is>
          <t>Instituto Foral de Asistencia Social de Bizkaia (IFAS)</t>
        </is>
      </c>
      <c r="AI1944" s="4" t="inlineStr">
        <is>
          <t/>
        </is>
      </c>
      <c r="AJ1944" s="4" t="inlineStr">
        <is>
          <t/>
        </is>
      </c>
    </row>
    <row r="1945" customHeight="true" ht="15.0">
      <c r="A1945" s="4" t="inlineStr">
        <is>
          <t>Equipo diverso</t>
        </is>
      </c>
      <c r="B1945" s="4" t="inlineStr">
        <is>
          <t/>
        </is>
      </c>
      <c r="C1945" s="4" t="inlineStr">
        <is>
          <t>Gobierno Vasco</t>
        </is>
      </c>
      <c r="D1945" s="4" t="inlineStr">
        <is>
          <t/>
        </is>
      </c>
      <c r="E1945" s="4" t="inlineStr">
        <is>
          <t/>
        </is>
      </c>
      <c r="F1945" s="4" t="inlineStr">
        <is>
          <t/>
        </is>
      </c>
      <c r="G1945" s="4" t="inlineStr">
        <is>
          <t>Equipo diverso</t>
        </is>
      </c>
      <c r="H1945" s="4" t="inlineStr">
        <is>
          <t>Equipo diverso</t>
        </is>
      </c>
      <c r="I1945" s="4" t="inlineStr">
        <is>
          <t/>
        </is>
      </c>
      <c r="J1945" s="4" t="inlineStr">
        <is>
          <t>30/07/2025</t>
        </is>
      </c>
      <c r="K1945" s="4" t="inlineStr">
        <is>
          <t>00008246/0100009698/23299</t>
        </is>
      </c>
      <c r="L1945" s="4" t="inlineStr">
        <is>
          <t>Adjudicación provisional / definitiva</t>
        </is>
      </c>
      <c r="M1945" s="4" t="inlineStr">
        <is>
          <t>true</t>
        </is>
      </c>
      <c r="N1945" s="4" t="inlineStr">
        <is>
          <t/>
        </is>
      </c>
      <c r="O1945" s="4" t="inlineStr">
        <is>
          <t/>
        </is>
      </c>
      <c r="P1945" s="4" t="inlineStr">
        <is>
          <t/>
        </is>
      </c>
      <c r="Q1945" s="4" t="inlineStr">
        <is>
          <t/>
        </is>
      </c>
      <c r="R1945" s="4" t="inlineStr">
        <is>
          <t/>
        </is>
      </c>
      <c r="S1945" s="4" t="inlineStr">
        <is>
          <t>https://www.contratacion.euskadi.eus/webkpe00-kpeperfi/es/contenidos/anuncio_contratacion/expcm449373/es_doc/images/logo_ifas.gif</t>
        </is>
      </c>
      <c r="T1945" s="4" t="inlineStr">
        <is>
          <t>Instituto Foral de Asistencia Social de Bizkaia</t>
        </is>
      </c>
      <c r="U1945" s="4" t="inlineStr">
        <is>
          <t>P9800001A - Instituto Foral de Asistencia Social de Bizkaia</t>
        </is>
      </c>
      <c r="V1945" s="4" t="inlineStr">
        <is>
          <t>Gerente/a</t>
        </is>
      </c>
      <c r="W1945" s="4" t="inlineStr">
        <is>
          <t/>
        </is>
      </c>
      <c r="X1945" s="4" t="inlineStr">
        <is>
          <t/>
        </is>
      </c>
      <c r="Y1945" s="4" t="inlineStr">
        <is>
          <t/>
        </is>
      </c>
      <c r="Z1945" s="4" t="inlineStr">
        <is>
          <t>https://www.contratacion.euskadi.eus/anuncio_contratacion/equipo-diverso/expcm449373/webkpe00-kpesimpc/es/</t>
        </is>
      </c>
      <c r="AA1945" s="4" t="inlineStr">
        <is>
          <t>https://www.contratacion.euskadi.eus/webkpe00-kpesimpc/es/contenidos/anuncio_contratacion/expcm449373/es_doc/index.html</t>
        </is>
      </c>
      <c r="AB1945" s="4" t="inlineStr">
        <is>
          <t>https://www.contratacion.euskadi.eus/contenidos/anuncio_contratacion/expcm449373/es_doc/data/es_r01dtpd1985b451fcf19e8be7fa244952f373e6e24</t>
        </is>
      </c>
      <c r="AC1945" s="4" t="inlineStr">
        <is>
          <t>https://www.contratacion.euskadi.eus/contenidos/anuncio_contratacion/expcm449373/r01Index/expcm449373-idxContent.xml</t>
        </is>
      </c>
      <c r="AD1945" s="4" t="inlineStr">
        <is>
          <t>11/01/2026</t>
        </is>
      </c>
      <c r="AE1945" s="4" t="inlineStr">
        <is>
          <t>r01epd01218c1204011bfc56628142af83964295e</t>
        </is>
      </c>
      <c r="AF1945" s="4" t="inlineStr">
        <is>
          <t>Instituto Foral de Asistencia Social de Bizkaia (IFAS)</t>
        </is>
      </c>
      <c r="AG1945" s="4" t="inlineStr">
        <is>
          <t>r01etpd15e132ccb8f1b4834749b6df90400fba3b9</t>
        </is>
      </c>
      <c r="AH1945" s="4" t="inlineStr">
        <is>
          <t>Instituto Foral de Asistencia Social de Bizkaia (IFAS)</t>
        </is>
      </c>
      <c r="AI1945" s="4" t="inlineStr">
        <is>
          <t/>
        </is>
      </c>
      <c r="AJ1945" s="4" t="inlineStr">
        <is>
          <t/>
        </is>
      </c>
    </row>
    <row r="1946" customHeight="true" ht="15.0">
      <c r="A1946" s="4" t="inlineStr">
        <is>
          <t>Productos alimenticios diversos</t>
        </is>
      </c>
      <c r="B1946" s="4" t="inlineStr">
        <is>
          <t/>
        </is>
      </c>
      <c r="C1946" s="4" t="inlineStr">
        <is>
          <t>Gobierno Vasco</t>
        </is>
      </c>
      <c r="D1946" s="4" t="inlineStr">
        <is>
          <t/>
        </is>
      </c>
      <c r="E1946" s="4" t="inlineStr">
        <is>
          <t/>
        </is>
      </c>
      <c r="F1946" s="4" t="inlineStr">
        <is>
          <t/>
        </is>
      </c>
      <c r="G1946" s="4" t="inlineStr">
        <is>
          <t>Productos alimenticios diversos</t>
        </is>
      </c>
      <c r="H1946" s="4" t="inlineStr">
        <is>
          <t>Productos alimenticios diversos</t>
        </is>
      </c>
      <c r="I1946" s="4" t="inlineStr">
        <is>
          <t/>
        </is>
      </c>
      <c r="J1946" s="4" t="inlineStr">
        <is>
          <t>30/07/2025</t>
        </is>
      </c>
      <c r="K1946" s="4" t="inlineStr">
        <is>
          <t>00008260/0100003357/23203</t>
        </is>
      </c>
      <c r="L1946" s="4" t="inlineStr">
        <is>
          <t>Adjudicación provisional / definitiva</t>
        </is>
      </c>
      <c r="M1946" s="4" t="inlineStr">
        <is>
          <t>true</t>
        </is>
      </c>
      <c r="N1946" s="4" t="inlineStr">
        <is>
          <t/>
        </is>
      </c>
      <c r="O1946" s="4" t="inlineStr">
        <is>
          <t/>
        </is>
      </c>
      <c r="P1946" s="4" t="inlineStr">
        <is>
          <t/>
        </is>
      </c>
      <c r="Q1946" s="4" t="inlineStr">
        <is>
          <t/>
        </is>
      </c>
      <c r="R1946" s="4" t="inlineStr">
        <is>
          <t/>
        </is>
      </c>
      <c r="S1946" s="4" t="inlineStr">
        <is>
          <t>https://www.contratacion.euskadi.eus/webkpe00-kpeperfi/es/contenidos/anuncio_contratacion/expcm449374/es_doc/images/logo_ifas.gif</t>
        </is>
      </c>
      <c r="T1946" s="4" t="inlineStr">
        <is>
          <t>Instituto Foral de Asistencia Social de Bizkaia</t>
        </is>
      </c>
      <c r="U1946" s="4" t="inlineStr">
        <is>
          <t>P9800001A - Instituto Foral de Asistencia Social de Bizkaia</t>
        </is>
      </c>
      <c r="V1946" s="4" t="inlineStr">
        <is>
          <t>Gerente/a</t>
        </is>
      </c>
      <c r="W1946" s="4" t="inlineStr">
        <is>
          <t/>
        </is>
      </c>
      <c r="X1946" s="4" t="inlineStr">
        <is>
          <t/>
        </is>
      </c>
      <c r="Y1946" s="4" t="inlineStr">
        <is>
          <t/>
        </is>
      </c>
      <c r="Z1946" s="4" t="inlineStr">
        <is>
          <t>https://www.contratacion.euskadi.eus/anuncio_contratacion/productos-alimenticios-diversos/expcm449374/webkpe00-kpesimpc/es/</t>
        </is>
      </c>
      <c r="AA1946" s="4" t="inlineStr">
        <is>
          <t>https://www.contratacion.euskadi.eus/webkpe00-kpesimpc/es/contenidos/anuncio_contratacion/expcm449374/es_doc/index.html</t>
        </is>
      </c>
      <c r="AB1946" s="4" t="inlineStr">
        <is>
          <t>https://www.contratacion.euskadi.eus/contenidos/anuncio_contratacion/expcm449374/es_doc/data/es_r01dtpd1985b496fef20c90c82ecc4c165cef3767f</t>
        </is>
      </c>
      <c r="AC1946" s="4" t="inlineStr">
        <is>
          <t>https://www.contratacion.euskadi.eus/contenidos/anuncio_contratacion/expcm449374/r01Index/expcm449374-idxContent.xml</t>
        </is>
      </c>
      <c r="AD1946" s="4" t="inlineStr">
        <is>
          <t>11/01/2026</t>
        </is>
      </c>
      <c r="AE1946" s="4" t="inlineStr">
        <is>
          <t>r01epd01218c1204011bfc56628142af83964295e</t>
        </is>
      </c>
      <c r="AF1946" s="4" t="inlineStr">
        <is>
          <t>Instituto Foral de Asistencia Social de Bizkaia (IFAS)</t>
        </is>
      </c>
      <c r="AG1946" s="4" t="inlineStr">
        <is>
          <t>r01etpd15e132ccb8f1b4834749b6df90400fba3b9</t>
        </is>
      </c>
      <c r="AH1946" s="4" t="inlineStr">
        <is>
          <t>Instituto Foral de Asistencia Social de Bizkaia (IFAS)</t>
        </is>
      </c>
      <c r="AI1946" s="4" t="inlineStr">
        <is>
          <t/>
        </is>
      </c>
      <c r="AJ1946" s="4" t="inlineStr">
        <is>
          <t/>
        </is>
      </c>
    </row>
    <row r="1947" customHeight="true" ht="15.0">
      <c r="A1947" s="4" t="inlineStr">
        <is>
          <t>Libros registro, libros de contabilidad, clasificadores, imp</t>
        </is>
      </c>
      <c r="B1947" s="4" t="inlineStr">
        <is>
          <t/>
        </is>
      </c>
      <c r="C1947" s="4" t="inlineStr">
        <is>
          <t>Gobierno Vasco</t>
        </is>
      </c>
      <c r="D1947" s="4" t="inlineStr">
        <is>
          <t/>
        </is>
      </c>
      <c r="E1947" s="4" t="inlineStr">
        <is>
          <t/>
        </is>
      </c>
      <c r="F1947" s="4" t="inlineStr">
        <is>
          <t/>
        </is>
      </c>
      <c r="G1947" s="4" t="inlineStr">
        <is>
          <t>Libros registro, libros de contabilidad, clasificadores, imp</t>
        </is>
      </c>
      <c r="H1947" s="4" t="inlineStr">
        <is>
          <t>Libros registro, libros de contabilidad, clasificadores, imp</t>
        </is>
      </c>
      <c r="I1947" s="4" t="inlineStr">
        <is>
          <t/>
        </is>
      </c>
      <c r="J1947" s="4" t="inlineStr">
        <is>
          <t>30/07/2025</t>
        </is>
      </c>
      <c r="K1947" s="4" t="inlineStr">
        <is>
          <t>00008265/0100005062/23999</t>
        </is>
      </c>
      <c r="L1947" s="4" t="inlineStr">
        <is>
          <t>Adjudicación provisional / definitiva</t>
        </is>
      </c>
      <c r="M1947" s="4" t="inlineStr">
        <is>
          <t>true</t>
        </is>
      </c>
      <c r="N1947" s="4" t="inlineStr">
        <is>
          <t/>
        </is>
      </c>
      <c r="O1947" s="4" t="inlineStr">
        <is>
          <t/>
        </is>
      </c>
      <c r="P1947" s="4" t="inlineStr">
        <is>
          <t/>
        </is>
      </c>
      <c r="Q1947" s="4" t="inlineStr">
        <is>
          <t/>
        </is>
      </c>
      <c r="R1947" s="4" t="inlineStr">
        <is>
          <t/>
        </is>
      </c>
      <c r="S1947" s="4" t="inlineStr">
        <is>
          <t>https://www.contratacion.euskadi.eus/webkpe00-kpeperfi/es/contenidos/anuncio_contratacion/expcm449375/es_doc/images/logo_ifas.gif</t>
        </is>
      </c>
      <c r="T1947" s="4" t="inlineStr">
        <is>
          <t>Instituto Foral de Asistencia Social de Bizkaia</t>
        </is>
      </c>
      <c r="U1947" s="4" t="inlineStr">
        <is>
          <t>P9800001A - Instituto Foral de Asistencia Social de Bizkaia</t>
        </is>
      </c>
      <c r="V1947" s="4" t="inlineStr">
        <is>
          <t>Gerente/a</t>
        </is>
      </c>
      <c r="W1947" s="4" t="inlineStr">
        <is>
          <t/>
        </is>
      </c>
      <c r="X1947" s="4" t="inlineStr">
        <is>
          <t/>
        </is>
      </c>
      <c r="Y1947" s="4" t="inlineStr">
        <is>
          <t/>
        </is>
      </c>
      <c r="Z1947" s="4" t="inlineStr">
        <is>
          <t>https://www.contratacion.euskadi.eus/anuncio_contratacion/libros-registro-libros-contabilidad-clasificadores-imp/expcm449375/webkpe00-kpesimpc/es/</t>
        </is>
      </c>
      <c r="AA1947" s="4" t="inlineStr">
        <is>
          <t>https://www.contratacion.euskadi.eus/webkpe00-kpesimpc/es/contenidos/anuncio_contratacion/expcm449375/es_doc/index.html</t>
        </is>
      </c>
      <c r="AB1947" s="4" t="inlineStr">
        <is>
          <t>https://www.contratacion.euskadi.eus/contenidos/anuncio_contratacion/expcm449375/es_doc/data/es_r01dtpd1985b49c6ae20c90c8268f04907c6280800</t>
        </is>
      </c>
      <c r="AC1947" s="4" t="inlineStr">
        <is>
          <t>https://www.contratacion.euskadi.eus/contenidos/anuncio_contratacion/expcm449375/r01Index/expcm449375-idxContent.xml</t>
        </is>
      </c>
      <c r="AD1947" s="4" t="inlineStr">
        <is>
          <t>11/01/2026</t>
        </is>
      </c>
      <c r="AE1947" s="4" t="inlineStr">
        <is>
          <t>r01epd01218c1204011bfc56628142af83964295e</t>
        </is>
      </c>
      <c r="AF1947" s="4" t="inlineStr">
        <is>
          <t>Instituto Foral de Asistencia Social de Bizkaia (IFAS)</t>
        </is>
      </c>
      <c r="AG1947" s="4" t="inlineStr">
        <is>
          <t>r01etpd15e132ccb8f1b4834749b6df90400fba3b9</t>
        </is>
      </c>
      <c r="AH1947" s="4" t="inlineStr">
        <is>
          <t>Instituto Foral de Asistencia Social de Bizkaia (IFAS)</t>
        </is>
      </c>
      <c r="AI1947" s="4" t="inlineStr">
        <is>
          <t/>
        </is>
      </c>
      <c r="AJ1947" s="4" t="inlineStr">
        <is>
          <t/>
        </is>
      </c>
    </row>
    <row r="1948" customHeight="true" ht="15.0">
      <c r="A1948" s="4" t="inlineStr">
        <is>
          <t>Equipo de cocina, artÃ­culos de uso domÃ©stico y artÃ­culos de</t>
        </is>
      </c>
      <c r="B1948" s="4" t="inlineStr">
        <is>
          <t/>
        </is>
      </c>
      <c r="C1948" s="4" t="inlineStr">
        <is>
          <t>Gobierno Vasco</t>
        </is>
      </c>
      <c r="D1948" s="4" t="inlineStr">
        <is>
          <t/>
        </is>
      </c>
      <c r="E1948" s="4" t="inlineStr">
        <is>
          <t/>
        </is>
      </c>
      <c r="F1948" s="4" t="inlineStr">
        <is>
          <t/>
        </is>
      </c>
      <c r="G1948" s="4" t="inlineStr">
        <is>
          <t>Equipo de cocina, artÃ­culos de uso domÃ©stico y artÃ­culos de</t>
        </is>
      </c>
      <c r="H1948" s="4" t="inlineStr">
        <is>
          <t>Equipo de cocina, artÃ­culos de uso domÃ©stico y artÃ­culos de</t>
        </is>
      </c>
      <c r="I1948" s="4" t="inlineStr">
        <is>
          <t/>
        </is>
      </c>
      <c r="J1948" s="4" t="inlineStr">
        <is>
          <t>30/07/2025</t>
        </is>
      </c>
      <c r="K1948" s="4" t="inlineStr">
        <is>
          <t>00008268/0100004759/23299</t>
        </is>
      </c>
      <c r="L1948" s="4" t="inlineStr">
        <is>
          <t>Adjudicación provisional / definitiva</t>
        </is>
      </c>
      <c r="M1948" s="4" t="inlineStr">
        <is>
          <t>true</t>
        </is>
      </c>
      <c r="N1948" s="4" t="inlineStr">
        <is>
          <t/>
        </is>
      </c>
      <c r="O1948" s="4" t="inlineStr">
        <is>
          <t/>
        </is>
      </c>
      <c r="P1948" s="4" t="inlineStr">
        <is>
          <t/>
        </is>
      </c>
      <c r="Q1948" s="4" t="inlineStr">
        <is>
          <t/>
        </is>
      </c>
      <c r="R1948" s="4" t="inlineStr">
        <is>
          <t/>
        </is>
      </c>
      <c r="S1948" s="4" t="inlineStr">
        <is>
          <t>https://www.contratacion.euskadi.eus/webkpe00-kpeperfi/es/contenidos/anuncio_contratacion/expcm449376/es_doc/images/logo_ifas.gif</t>
        </is>
      </c>
      <c r="T1948" s="4" t="inlineStr">
        <is>
          <t>Instituto Foral de Asistencia Social de Bizkaia</t>
        </is>
      </c>
      <c r="U1948" s="4" t="inlineStr">
        <is>
          <t>P9800001A - Instituto Foral de Asistencia Social de Bizkaia</t>
        </is>
      </c>
      <c r="V1948" s="4" t="inlineStr">
        <is>
          <t>Gerente/a</t>
        </is>
      </c>
      <c r="W1948" s="4" t="inlineStr">
        <is>
          <t/>
        </is>
      </c>
      <c r="X1948" s="4" t="inlineStr">
        <is>
          <t/>
        </is>
      </c>
      <c r="Y1948" s="4" t="inlineStr">
        <is>
          <t/>
        </is>
      </c>
      <c r="Z1948" s="4" t="inlineStr">
        <is>
          <t>https://www.contratacion.euskadi.eus/anuncio_contratacion/equipo-cocina-art-culos-uso-dom-stico-y-art-culos-de/expcm449376/webkpe00-kpesimpc/es/</t>
        </is>
      </c>
      <c r="AA1948" s="4" t="inlineStr">
        <is>
          <t>https://www.contratacion.euskadi.eus/webkpe00-kpesimpc/es/contenidos/anuncio_contratacion/expcm449376/es_doc/index.html</t>
        </is>
      </c>
      <c r="AB1948" s="4" t="inlineStr">
        <is>
          <t>https://www.contratacion.euskadi.eus/contenidos/anuncio_contratacion/expcm449376/es_doc/data/es_r01dtpd1985b4a1a6c20c90c824f2ec5c1ad9d3ec0</t>
        </is>
      </c>
      <c r="AC1948" s="4" t="inlineStr">
        <is>
          <t>https://www.contratacion.euskadi.eus/contenidos/anuncio_contratacion/expcm449376/r01Index/expcm449376-idxContent.xml</t>
        </is>
      </c>
      <c r="AD1948" s="4" t="inlineStr">
        <is>
          <t>11/01/2026</t>
        </is>
      </c>
      <c r="AE1948" s="4" t="inlineStr">
        <is>
          <t>r01epd01218c1204011bfc56628142af83964295e</t>
        </is>
      </c>
      <c r="AF1948" s="4" t="inlineStr">
        <is>
          <t>Instituto Foral de Asistencia Social de Bizkaia (IFAS)</t>
        </is>
      </c>
      <c r="AG1948" s="4" t="inlineStr">
        <is>
          <t>r01etpd15e132ccb8f1b4834749b6df90400fba3b9</t>
        </is>
      </c>
      <c r="AH1948" s="4" t="inlineStr">
        <is>
          <t>Instituto Foral de Asistencia Social de Bizkaia (IFAS)</t>
        </is>
      </c>
      <c r="AI1948" s="4" t="inlineStr">
        <is>
          <t/>
        </is>
      </c>
      <c r="AJ1948" s="4" t="inlineStr">
        <is>
          <t/>
        </is>
      </c>
    </row>
    <row r="1949" customHeight="true" ht="15.0">
      <c r="A1949" s="4" t="inlineStr">
        <is>
          <t>Equipo de cocina, artÃ­culos de uso domÃ©stico y artÃ­culos de</t>
        </is>
      </c>
      <c r="B1949" s="4" t="inlineStr">
        <is>
          <t/>
        </is>
      </c>
      <c r="C1949" s="4" t="inlineStr">
        <is>
          <t>Gobierno Vasco</t>
        </is>
      </c>
      <c r="D1949" s="4" t="inlineStr">
        <is>
          <t/>
        </is>
      </c>
      <c r="E1949" s="4" t="inlineStr">
        <is>
          <t/>
        </is>
      </c>
      <c r="F1949" s="4" t="inlineStr">
        <is>
          <t/>
        </is>
      </c>
      <c r="G1949" s="4" t="inlineStr">
        <is>
          <t>Equipo de cocina, artÃ­culos de uso domÃ©stico y artÃ­culos de</t>
        </is>
      </c>
      <c r="H1949" s="4" t="inlineStr">
        <is>
          <t>Equipo de cocina, artÃ­culos de uso domÃ©stico y artÃ­culos de</t>
        </is>
      </c>
      <c r="I1949" s="4" t="inlineStr">
        <is>
          <t/>
        </is>
      </c>
      <c r="J1949" s="4" t="inlineStr">
        <is>
          <t>30/07/2025</t>
        </is>
      </c>
      <c r="K1949" s="4" t="inlineStr">
        <is>
          <t>00008268/0100005599/23299</t>
        </is>
      </c>
      <c r="L1949" s="4" t="inlineStr">
        <is>
          <t>Adjudicación provisional / definitiva</t>
        </is>
      </c>
      <c r="M1949" s="4" t="inlineStr">
        <is>
          <t>true</t>
        </is>
      </c>
      <c r="N1949" s="4" t="inlineStr">
        <is>
          <t/>
        </is>
      </c>
      <c r="O1949" s="4" t="inlineStr">
        <is>
          <t/>
        </is>
      </c>
      <c r="P1949" s="4" t="inlineStr">
        <is>
          <t/>
        </is>
      </c>
      <c r="Q1949" s="4" t="inlineStr">
        <is>
          <t/>
        </is>
      </c>
      <c r="R1949" s="4" t="inlineStr">
        <is>
          <t/>
        </is>
      </c>
      <c r="S1949" s="4" t="inlineStr">
        <is>
          <t>https://www.contratacion.euskadi.eus/webkpe00-kpeperfi/es/contenidos/anuncio_contratacion/expcm449377/es_doc/images/logo_ifas.gif</t>
        </is>
      </c>
      <c r="T1949" s="4" t="inlineStr">
        <is>
          <t>Instituto Foral de Asistencia Social de Bizkaia</t>
        </is>
      </c>
      <c r="U1949" s="4" t="inlineStr">
        <is>
          <t>P9800001A - Instituto Foral de Asistencia Social de Bizkaia</t>
        </is>
      </c>
      <c r="V1949" s="4" t="inlineStr">
        <is>
          <t>Gerente/a</t>
        </is>
      </c>
      <c r="W1949" s="4" t="inlineStr">
        <is>
          <t/>
        </is>
      </c>
      <c r="X1949" s="4" t="inlineStr">
        <is>
          <t/>
        </is>
      </c>
      <c r="Y1949" s="4" t="inlineStr">
        <is>
          <t/>
        </is>
      </c>
      <c r="Z1949" s="4" t="inlineStr">
        <is>
          <t>https://www.contratacion.euskadi.eus/anuncio_contratacion/equipo-cocina-art-culos-uso-dom-stico-y-art-culos-de/expcm449377/webkpe00-kpesimpc/es/</t>
        </is>
      </c>
      <c r="AA1949" s="4" t="inlineStr">
        <is>
          <t>https://www.contratacion.euskadi.eus/webkpe00-kpesimpc/es/contenidos/anuncio_contratacion/expcm449377/es_doc/index.html</t>
        </is>
      </c>
      <c r="AB1949" s="4" t="inlineStr">
        <is>
          <t>https://www.contratacion.euskadi.eus/contenidos/anuncio_contratacion/expcm449377/es_doc/data/es_r01dtpd1985b4df6fa12ee229b22fcff4a595bd3fb</t>
        </is>
      </c>
      <c r="AC1949" s="4" t="inlineStr">
        <is>
          <t>https://www.contratacion.euskadi.eus/contenidos/anuncio_contratacion/expcm449377/r01Index/expcm449377-idxContent.xml</t>
        </is>
      </c>
      <c r="AD1949" s="4" t="inlineStr">
        <is>
          <t>11/01/2026</t>
        </is>
      </c>
      <c r="AE1949" s="4" t="inlineStr">
        <is>
          <t>r01epd01218c1204011bfc56628142af83964295e</t>
        </is>
      </c>
      <c r="AF1949" s="4" t="inlineStr">
        <is>
          <t>Instituto Foral de Asistencia Social de Bizkaia (IFAS)</t>
        </is>
      </c>
      <c r="AG1949" s="4" t="inlineStr">
        <is>
          <t>r01etpd15e132ccb8f1b4834749b6df90400fba3b9</t>
        </is>
      </c>
      <c r="AH1949" s="4" t="inlineStr">
        <is>
          <t>Instituto Foral de Asistencia Social de Bizkaia (IFAS)</t>
        </is>
      </c>
      <c r="AI1949" s="4" t="inlineStr">
        <is>
          <t/>
        </is>
      </c>
      <c r="AJ1949" s="4" t="inlineStr">
        <is>
          <t/>
        </is>
      </c>
    </row>
    <row r="1950" customHeight="true" ht="15.0">
      <c r="A1950" s="4" t="inlineStr">
        <is>
          <t>Impresos varios</t>
        </is>
      </c>
      <c r="B1950" s="4" t="inlineStr">
        <is>
          <t/>
        </is>
      </c>
      <c r="C1950" s="4" t="inlineStr">
        <is>
          <t>Gobierno Vasco</t>
        </is>
      </c>
      <c r="D1950" s="4" t="inlineStr">
        <is>
          <t/>
        </is>
      </c>
      <c r="E1950" s="4" t="inlineStr">
        <is>
          <t/>
        </is>
      </c>
      <c r="F1950" s="4" t="inlineStr">
        <is>
          <t/>
        </is>
      </c>
      <c r="G1950" s="4" t="inlineStr">
        <is>
          <t>Impresos varios</t>
        </is>
      </c>
      <c r="H1950" s="4" t="inlineStr">
        <is>
          <t>Impresos varios</t>
        </is>
      </c>
      <c r="I1950" s="4" t="inlineStr">
        <is>
          <t/>
        </is>
      </c>
      <c r="J1950" s="4" t="inlineStr">
        <is>
          <t>30/07/2025</t>
        </is>
      </c>
      <c r="K1950" s="4" t="inlineStr">
        <is>
          <t>00015346/0100008931/21600</t>
        </is>
      </c>
      <c r="L1950" s="4" t="inlineStr">
        <is>
          <t>Adjudicación provisional / definitiva</t>
        </is>
      </c>
      <c r="M1950" s="4" t="inlineStr">
        <is>
          <t>true</t>
        </is>
      </c>
      <c r="N1950" s="4" t="inlineStr">
        <is>
          <t/>
        </is>
      </c>
      <c r="O1950" s="4" t="inlineStr">
        <is>
          <t/>
        </is>
      </c>
      <c r="P1950" s="4" t="inlineStr">
        <is>
          <t/>
        </is>
      </c>
      <c r="Q1950" s="4" t="inlineStr">
        <is>
          <t/>
        </is>
      </c>
      <c r="R1950" s="4" t="inlineStr">
        <is>
          <t/>
        </is>
      </c>
      <c r="S1950" s="4" t="inlineStr">
        <is>
          <t>https://www.contratacion.euskadi.eus/webkpe00-kpeperfi/es/contenidos/anuncio_contratacion/expcm449378/es_doc/images/logo_ifas.gif</t>
        </is>
      </c>
      <c r="T1950" s="4" t="inlineStr">
        <is>
          <t>Instituto Foral de Asistencia Social de Bizkaia</t>
        </is>
      </c>
      <c r="U1950" s="4" t="inlineStr">
        <is>
          <t>P9800001A - Instituto Foral de Asistencia Social de Bizkaia</t>
        </is>
      </c>
      <c r="V1950" s="4" t="inlineStr">
        <is>
          <t>Gerente/a</t>
        </is>
      </c>
      <c r="W1950" s="4" t="inlineStr">
        <is>
          <t/>
        </is>
      </c>
      <c r="X1950" s="4" t="inlineStr">
        <is>
          <t/>
        </is>
      </c>
      <c r="Y1950" s="4" t="inlineStr">
        <is>
          <t/>
        </is>
      </c>
      <c r="Z1950" s="4" t="inlineStr">
        <is>
          <t>https://www.contratacion.euskadi.eus/anuncio_contratacion/impresos-varios/expcm449378/webkpe00-kpesimpc/es/</t>
        </is>
      </c>
      <c r="AA1950" s="4" t="inlineStr">
        <is>
          <t>https://www.contratacion.euskadi.eus/webkpe00-kpesimpc/es/contenidos/anuncio_contratacion/expcm449378/es_doc/index.html</t>
        </is>
      </c>
      <c r="AB1950" s="4" t="inlineStr">
        <is>
          <t>https://www.contratacion.euskadi.eus/contenidos/anuncio_contratacion/expcm449378/es_doc/data/es_r01dtpd1985b4e470a12ee229bb5648daf1a5f81bd</t>
        </is>
      </c>
      <c r="AC1950" s="4" t="inlineStr">
        <is>
          <t>https://www.contratacion.euskadi.eus/contenidos/anuncio_contratacion/expcm449378/r01Index/expcm449378-idxContent.xml</t>
        </is>
      </c>
      <c r="AD1950" s="4" t="inlineStr">
        <is>
          <t>09/01/2026</t>
        </is>
      </c>
      <c r="AE1950" s="4" t="inlineStr">
        <is>
          <t>r01epd01218c1204011bfc56628142af83964295e</t>
        </is>
      </c>
      <c r="AF1950" s="4" t="inlineStr">
        <is>
          <t>Instituto Foral de Asistencia Social de Bizkaia (IFAS)</t>
        </is>
      </c>
      <c r="AG1950" s="4" t="inlineStr">
        <is>
          <t>r01etpd15e132ccb8f1b4834749b6df90400fba3b9</t>
        </is>
      </c>
      <c r="AH1950" s="4" t="inlineStr">
        <is>
          <t>Instituto Foral de Asistencia Social de Bizkaia (IFAS)</t>
        </is>
      </c>
      <c r="AI1950" s="4" t="inlineStr">
        <is>
          <t/>
        </is>
      </c>
      <c r="AJ1950" s="4" t="inlineStr">
        <is>
          <t/>
        </is>
      </c>
    </row>
    <row r="1951" customHeight="true" ht="15.0">
      <c r="A1951" s="4" t="inlineStr">
        <is>
          <t>Productos alimenticios diversos</t>
        </is>
      </c>
      <c r="B1951" s="4" t="inlineStr">
        <is>
          <t/>
        </is>
      </c>
      <c r="C1951" s="4" t="inlineStr">
        <is>
          <t>Gobierno Vasco</t>
        </is>
      </c>
      <c r="D1951" s="4" t="inlineStr">
        <is>
          <t/>
        </is>
      </c>
      <c r="E1951" s="4" t="inlineStr">
        <is>
          <t/>
        </is>
      </c>
      <c r="F1951" s="4" t="inlineStr">
        <is>
          <t/>
        </is>
      </c>
      <c r="G1951" s="4" t="inlineStr">
        <is>
          <t>Productos alimenticios diversos</t>
        </is>
      </c>
      <c r="H1951" s="4" t="inlineStr">
        <is>
          <t>Productos alimenticios diversos</t>
        </is>
      </c>
      <c r="I1951" s="4" t="inlineStr">
        <is>
          <t/>
        </is>
      </c>
      <c r="J1951" s="4" t="inlineStr">
        <is>
          <t>30/07/2025</t>
        </is>
      </c>
      <c r="K1951" s="4" t="inlineStr">
        <is>
          <t>00015364/0100002874/23203</t>
        </is>
      </c>
      <c r="L1951" s="4" t="inlineStr">
        <is>
          <t>Adjudicación provisional / definitiva</t>
        </is>
      </c>
      <c r="M1951" s="4" t="inlineStr">
        <is>
          <t>true</t>
        </is>
      </c>
      <c r="N1951" s="4" t="inlineStr">
        <is>
          <t/>
        </is>
      </c>
      <c r="O1951" s="4" t="inlineStr">
        <is>
          <t/>
        </is>
      </c>
      <c r="P1951" s="4" t="inlineStr">
        <is>
          <t/>
        </is>
      </c>
      <c r="Q1951" s="4" t="inlineStr">
        <is>
          <t/>
        </is>
      </c>
      <c r="R1951" s="4" t="inlineStr">
        <is>
          <t/>
        </is>
      </c>
      <c r="S1951" s="4" t="inlineStr">
        <is>
          <t>https://www.contratacion.euskadi.eus/webkpe00-kpeperfi/es/contenidos/anuncio_contratacion/expcm449379/es_doc/images/logo_ifas.gif</t>
        </is>
      </c>
      <c r="T1951" s="4" t="inlineStr">
        <is>
          <t>Instituto Foral de Asistencia Social de Bizkaia</t>
        </is>
      </c>
      <c r="U1951" s="4" t="inlineStr">
        <is>
          <t>P9800001A - Instituto Foral de Asistencia Social de Bizkaia</t>
        </is>
      </c>
      <c r="V1951" s="4" t="inlineStr">
        <is>
          <t>Gerente/a</t>
        </is>
      </c>
      <c r="W1951" s="4" t="inlineStr">
        <is>
          <t/>
        </is>
      </c>
      <c r="X1951" s="4" t="inlineStr">
        <is>
          <t/>
        </is>
      </c>
      <c r="Y1951" s="4" t="inlineStr">
        <is>
          <t/>
        </is>
      </c>
      <c r="Z1951" s="4" t="inlineStr">
        <is>
          <t>https://www.contratacion.euskadi.eus/anuncio_contratacion/productos-alimenticios-diversos/expcm449379/webkpe00-kpesimpc/es/</t>
        </is>
      </c>
      <c r="AA1951" s="4" t="inlineStr">
        <is>
          <t>https://www.contratacion.euskadi.eus/webkpe00-kpesimpc/es/contenidos/anuncio_contratacion/expcm449379/es_doc/index.html</t>
        </is>
      </c>
      <c r="AB1951" s="4" t="inlineStr">
        <is>
          <t>https://www.contratacion.euskadi.eus/contenidos/anuncio_contratacion/expcm449379/es_doc/data/es_r01dtpd1985b52632312ee229bf5fc90a7e500e5c1</t>
        </is>
      </c>
      <c r="AC1951" s="4" t="inlineStr">
        <is>
          <t>https://www.contratacion.euskadi.eus/contenidos/anuncio_contratacion/expcm449379/r01Index/expcm449379-idxContent.xml</t>
        </is>
      </c>
      <c r="AD1951" s="4" t="inlineStr">
        <is>
          <t>09/01/2026</t>
        </is>
      </c>
      <c r="AE1951" s="4" t="inlineStr">
        <is>
          <t>r01epd01218c1204011bfc56628142af83964295e</t>
        </is>
      </c>
      <c r="AF1951" s="4" t="inlineStr">
        <is>
          <t>Instituto Foral de Asistencia Social de Bizkaia (IFAS)</t>
        </is>
      </c>
      <c r="AG1951" s="4" t="inlineStr">
        <is>
          <t>r01etpd15e132ccb8f1b4834749b6df90400fba3b9</t>
        </is>
      </c>
      <c r="AH1951" s="4" t="inlineStr">
        <is>
          <t>Instituto Foral de Asistencia Social de Bizkaia (IFAS)</t>
        </is>
      </c>
      <c r="AI1951" s="4" t="inlineStr">
        <is>
          <t/>
        </is>
      </c>
      <c r="AJ1951" s="4" t="inlineStr">
        <is>
          <t/>
        </is>
      </c>
    </row>
    <row r="1952" customHeight="true" ht="15.0">
      <c r="A1952" s="4" t="inlineStr">
        <is>
          <t>Trabajos de fontanerÃ­a</t>
        </is>
      </c>
      <c r="B1952" s="4" t="inlineStr">
        <is>
          <t/>
        </is>
      </c>
      <c r="C1952" s="4" t="inlineStr">
        <is>
          <t>Gobierno Vasco</t>
        </is>
      </c>
      <c r="D1952" s="4" t="inlineStr">
        <is>
          <t/>
        </is>
      </c>
      <c r="E1952" s="4" t="inlineStr">
        <is>
          <t/>
        </is>
      </c>
      <c r="F1952" s="4" t="inlineStr">
        <is>
          <t/>
        </is>
      </c>
      <c r="G1952" s="4" t="inlineStr">
        <is>
          <t>Trabajos de fontanerÃ­a</t>
        </is>
      </c>
      <c r="H1952" s="4" t="inlineStr">
        <is>
          <t>Trabajos de fontanerÃ­a</t>
        </is>
      </c>
      <c r="I1952" s="4" t="inlineStr">
        <is>
          <t/>
        </is>
      </c>
      <c r="J1952" s="4" t="inlineStr">
        <is>
          <t>30/07/2025</t>
        </is>
      </c>
      <c r="K1952" s="4" t="inlineStr">
        <is>
          <t>00015365/0000145846/22300</t>
        </is>
      </c>
      <c r="L1952" s="4" t="inlineStr">
        <is>
          <t>Adjudicación provisional / definitiva</t>
        </is>
      </c>
      <c r="M1952" s="4" t="inlineStr">
        <is>
          <t>true</t>
        </is>
      </c>
      <c r="N1952" s="4" t="inlineStr">
        <is>
          <t/>
        </is>
      </c>
      <c r="O1952" s="4" t="inlineStr">
        <is>
          <t/>
        </is>
      </c>
      <c r="P1952" s="4" t="inlineStr">
        <is>
          <t/>
        </is>
      </c>
      <c r="Q1952" s="4" t="inlineStr">
        <is>
          <t/>
        </is>
      </c>
      <c r="R1952" s="4" t="inlineStr">
        <is>
          <t/>
        </is>
      </c>
      <c r="S1952" s="4" t="inlineStr">
        <is>
          <t>https://www.contratacion.euskadi.eus/webkpe00-kpeperfi/es/contenidos/anuncio_contratacion/expcm449380/es_doc/images/logo_ifas.gif</t>
        </is>
      </c>
      <c r="T1952" s="4" t="inlineStr">
        <is>
          <t>Instituto Foral de Asistencia Social de Bizkaia</t>
        </is>
      </c>
      <c r="U1952" s="4" t="inlineStr">
        <is>
          <t>P9800001A - Instituto Foral de Asistencia Social de Bizkaia</t>
        </is>
      </c>
      <c r="V1952" s="4" t="inlineStr">
        <is>
          <t>Gerente/a</t>
        </is>
      </c>
      <c r="W1952" s="4" t="inlineStr">
        <is>
          <t/>
        </is>
      </c>
      <c r="X1952" s="4" t="inlineStr">
        <is>
          <t/>
        </is>
      </c>
      <c r="Y1952" s="4" t="inlineStr">
        <is>
          <t/>
        </is>
      </c>
      <c r="Z1952" s="4" t="inlineStr">
        <is>
          <t>https://www.contratacion.euskadi.eus/anuncio_contratacion/trabajos-fontaner-a/expcm449380/webkpe00-kpesimpc/es/</t>
        </is>
      </c>
      <c r="AA1952" s="4" t="inlineStr">
        <is>
          <t>https://www.contratacion.euskadi.eus/webkpe00-kpesimpc/es/contenidos/anuncio_contratacion/expcm449380/es_doc/index.html</t>
        </is>
      </c>
      <c r="AB1952" s="4" t="inlineStr">
        <is>
          <t>https://www.contratacion.euskadi.eus/contenidos/anuncio_contratacion/expcm449380/es_doc/data/es_r01dtpd1985b52b2ac12ee229b19557ae76ba9736f</t>
        </is>
      </c>
      <c r="AC1952" s="4" t="inlineStr">
        <is>
          <t>https://www.contratacion.euskadi.eus/contenidos/anuncio_contratacion/expcm449380/r01Index/expcm449380-idxContent.xml</t>
        </is>
      </c>
      <c r="AD1952" s="4" t="inlineStr">
        <is>
          <t>09/01/2026</t>
        </is>
      </c>
      <c r="AE1952" s="4" t="inlineStr">
        <is>
          <t>r01epd01218c1204011bfc56628142af83964295e</t>
        </is>
      </c>
      <c r="AF1952" s="4" t="inlineStr">
        <is>
          <t>Instituto Foral de Asistencia Social de Bizkaia (IFAS)</t>
        </is>
      </c>
      <c r="AG1952" s="4" t="inlineStr">
        <is>
          <t>r01etpd15e132ccb8f1b4834749b6df90400fba3b9</t>
        </is>
      </c>
      <c r="AH1952" s="4" t="inlineStr">
        <is>
          <t>Instituto Foral de Asistencia Social de Bizkaia (IFAS)</t>
        </is>
      </c>
      <c r="AI1952" s="4" t="inlineStr">
        <is>
          <t/>
        </is>
      </c>
      <c r="AJ1952" s="4" t="inlineStr">
        <is>
          <t/>
        </is>
      </c>
    </row>
    <row r="1953" customHeight="true" ht="15.0">
      <c r="A1953" s="4" t="inlineStr">
        <is>
          <t>ReparaciÃ³n y mantenimiento de instalaciones</t>
        </is>
      </c>
      <c r="B1953" s="4" t="inlineStr">
        <is>
          <t/>
        </is>
      </c>
      <c r="C1953" s="4" t="inlineStr">
        <is>
          <t>Gobierno Vasco</t>
        </is>
      </c>
      <c r="D1953" s="4" t="inlineStr">
        <is>
          <t/>
        </is>
      </c>
      <c r="E1953" s="4" t="inlineStr">
        <is>
          <t/>
        </is>
      </c>
      <c r="F1953" s="4" t="inlineStr">
        <is>
          <t/>
        </is>
      </c>
      <c r="G1953" s="4" t="inlineStr">
        <is>
          <t>ReparaciÃ³n y mantenimiento de instalaciones</t>
        </is>
      </c>
      <c r="H1953" s="4" t="inlineStr">
        <is>
          <t>ReparaciÃ³n y mantenimiento de instalaciones</t>
        </is>
      </c>
      <c r="I1953" s="4" t="inlineStr">
        <is>
          <t/>
        </is>
      </c>
      <c r="J1953" s="4" t="inlineStr">
        <is>
          <t>30/07/2025</t>
        </is>
      </c>
      <c r="K1953" s="4" t="inlineStr">
        <is>
          <t>00015365/0100000284/22300</t>
        </is>
      </c>
      <c r="L1953" s="4" t="inlineStr">
        <is>
          <t>Adjudicación provisional / definitiva</t>
        </is>
      </c>
      <c r="M1953" s="4" t="inlineStr">
        <is>
          <t>true</t>
        </is>
      </c>
      <c r="N1953" s="4" t="inlineStr">
        <is>
          <t/>
        </is>
      </c>
      <c r="O1953" s="4" t="inlineStr">
        <is>
          <t/>
        </is>
      </c>
      <c r="P1953" s="4" t="inlineStr">
        <is>
          <t/>
        </is>
      </c>
      <c r="Q1953" s="4" t="inlineStr">
        <is>
          <t/>
        </is>
      </c>
      <c r="R1953" s="4" t="inlineStr">
        <is>
          <t/>
        </is>
      </c>
      <c r="S1953" s="4" t="inlineStr">
        <is>
          <t>https://www.contratacion.euskadi.eus/webkpe00-kpeperfi/es/contenidos/anuncio_contratacion/expcm449381/es_doc/images/logo_ifas.gif</t>
        </is>
      </c>
      <c r="T1953" s="4" t="inlineStr">
        <is>
          <t>Instituto Foral de Asistencia Social de Bizkaia</t>
        </is>
      </c>
      <c r="U1953" s="4" t="inlineStr">
        <is>
          <t>P9800001A - Instituto Foral de Asistencia Social de Bizkaia</t>
        </is>
      </c>
      <c r="V1953" s="4" t="inlineStr">
        <is>
          <t>Gerente/a</t>
        </is>
      </c>
      <c r="W1953" s="4" t="inlineStr">
        <is>
          <t/>
        </is>
      </c>
      <c r="X1953" s="4" t="inlineStr">
        <is>
          <t/>
        </is>
      </c>
      <c r="Y1953" s="4" t="inlineStr">
        <is>
          <t/>
        </is>
      </c>
      <c r="Z1953" s="4" t="inlineStr">
        <is>
          <t>https://www.contratacion.euskadi.eus/anuncio_contratacion/reparaci-n-y-mantenimiento-instalaciones/expcm449381/webkpe00-kpesimpc/es/</t>
        </is>
      </c>
      <c r="AA1953" s="4" t="inlineStr">
        <is>
          <t>https://www.contratacion.euskadi.eus/webkpe00-kpesimpc/es/contenidos/anuncio_contratacion/expcm449381/es_doc/index.html</t>
        </is>
      </c>
      <c r="AB1953" s="4" t="inlineStr">
        <is>
          <t>https://www.contratacion.euskadi.eus/contenidos/anuncio_contratacion/expcm449381/es_doc/data/es_r01dtpd1985b53036d12ee229bc810d6efe8447da6</t>
        </is>
      </c>
      <c r="AC1953" s="4" t="inlineStr">
        <is>
          <t>https://www.contratacion.euskadi.eus/contenidos/anuncio_contratacion/expcm449381/r01Index/expcm449381-idxContent.xml</t>
        </is>
      </c>
      <c r="AD1953" s="4" t="inlineStr">
        <is>
          <t>09/01/2026</t>
        </is>
      </c>
      <c r="AE1953" s="4" t="inlineStr">
        <is>
          <t>r01epd01218c1204011bfc56628142af83964295e</t>
        </is>
      </c>
      <c r="AF1953" s="4" t="inlineStr">
        <is>
          <t>Instituto Foral de Asistencia Social de Bizkaia (IFAS)</t>
        </is>
      </c>
      <c r="AG1953" s="4" t="inlineStr">
        <is>
          <t>r01etpd15e132ccb8f1b4834749b6df90400fba3b9</t>
        </is>
      </c>
      <c r="AH1953" s="4" t="inlineStr">
        <is>
          <t>Instituto Foral de Asistencia Social de Bizkaia (IFAS)</t>
        </is>
      </c>
      <c r="AI1953" s="4" t="inlineStr">
        <is>
          <t/>
        </is>
      </c>
      <c r="AJ1953" s="4" t="inlineStr">
        <is>
          <t/>
        </is>
      </c>
    </row>
    <row r="1954" customHeight="true" ht="15.0">
      <c r="A1954" s="4" t="inlineStr">
        <is>
          <t>Servicios de reparaciÃ³n y mantenimiento</t>
        </is>
      </c>
      <c r="B1954" s="4" t="inlineStr">
        <is>
          <t/>
        </is>
      </c>
      <c r="C1954" s="4" t="inlineStr">
        <is>
          <t>Gobierno Vasco</t>
        </is>
      </c>
      <c r="D1954" s="4" t="inlineStr">
        <is>
          <t/>
        </is>
      </c>
      <c r="E1954" s="4" t="inlineStr">
        <is>
          <t/>
        </is>
      </c>
      <c r="F1954" s="4" t="inlineStr">
        <is>
          <t/>
        </is>
      </c>
      <c r="G1954" s="4" t="inlineStr">
        <is>
          <t>Servicios de reparaciÃ³n y mantenimiento</t>
        </is>
      </c>
      <c r="H1954" s="4" t="inlineStr">
        <is>
          <t>Servicios de reparaciÃ³n y mantenimiento</t>
        </is>
      </c>
      <c r="I1954" s="4" t="inlineStr">
        <is>
          <t/>
        </is>
      </c>
      <c r="J1954" s="4" t="inlineStr">
        <is>
          <t>30/07/2025</t>
        </is>
      </c>
      <c r="K1954" s="4" t="inlineStr">
        <is>
          <t>00015365/0100000301/22600</t>
        </is>
      </c>
      <c r="L1954" s="4" t="inlineStr">
        <is>
          <t>Adjudicación provisional / definitiva</t>
        </is>
      </c>
      <c r="M1954" s="4" t="inlineStr">
        <is>
          <t>true</t>
        </is>
      </c>
      <c r="N1954" s="4" t="inlineStr">
        <is>
          <t/>
        </is>
      </c>
      <c r="O1954" s="4" t="inlineStr">
        <is>
          <t/>
        </is>
      </c>
      <c r="P1954" s="4" t="inlineStr">
        <is>
          <t/>
        </is>
      </c>
      <c r="Q1954" s="4" t="inlineStr">
        <is>
          <t/>
        </is>
      </c>
      <c r="R1954" s="4" t="inlineStr">
        <is>
          <t/>
        </is>
      </c>
      <c r="S1954" s="4" t="inlineStr">
        <is>
          <t>https://www.contratacion.euskadi.eus/webkpe00-kpeperfi/es/contenidos/anuncio_contratacion/expcm449382/es_doc/images/logo_ifas.gif</t>
        </is>
      </c>
      <c r="T1954" s="4" t="inlineStr">
        <is>
          <t>Instituto Foral de Asistencia Social de Bizkaia</t>
        </is>
      </c>
      <c r="U1954" s="4" t="inlineStr">
        <is>
          <t>P9800001A - Instituto Foral de Asistencia Social de Bizkaia</t>
        </is>
      </c>
      <c r="V1954" s="4" t="inlineStr">
        <is>
          <t>Gerente/a</t>
        </is>
      </c>
      <c r="W1954" s="4" t="inlineStr">
        <is>
          <t/>
        </is>
      </c>
      <c r="X1954" s="4" t="inlineStr">
        <is>
          <t/>
        </is>
      </c>
      <c r="Y1954" s="4" t="inlineStr">
        <is>
          <t/>
        </is>
      </c>
      <c r="Z1954" s="4" t="inlineStr">
        <is>
          <t>https://www.contratacion.euskadi.eus/anuncio_contratacion/servicios-reparaci-n-y-mantenimiento/expcm449382/webkpe00-kpesimpc/es/</t>
        </is>
      </c>
      <c r="AA1954" s="4" t="inlineStr">
        <is>
          <t>https://www.contratacion.euskadi.eus/webkpe00-kpesimpc/es/contenidos/anuncio_contratacion/expcm449382/es_doc/index.html</t>
        </is>
      </c>
      <c r="AB1954" s="4" t="inlineStr">
        <is>
          <t>https://www.contratacion.euskadi.eus/contenidos/anuncio_contratacion/expcm449382/es_doc/data/es_r01dtpd1985b5771d820c90c82de41ba857b61a165</t>
        </is>
      </c>
      <c r="AC1954" s="4" t="inlineStr">
        <is>
          <t>https://www.contratacion.euskadi.eus/contenidos/anuncio_contratacion/expcm449382/r01Index/expcm449382-idxContent.xml</t>
        </is>
      </c>
      <c r="AD1954" s="4" t="inlineStr">
        <is>
          <t>10/01/2026</t>
        </is>
      </c>
      <c r="AE1954" s="4" t="inlineStr">
        <is>
          <t>r01epd01218c1204011bfc56628142af83964295e</t>
        </is>
      </c>
      <c r="AF1954" s="4" t="inlineStr">
        <is>
          <t>Instituto Foral de Asistencia Social de Bizkaia (IFAS)</t>
        </is>
      </c>
      <c r="AG1954" s="4" t="inlineStr">
        <is>
          <t>r01etpd15e132ccb8f1b4834749b6df90400fba3b9</t>
        </is>
      </c>
      <c r="AH1954" s="4" t="inlineStr">
        <is>
          <t>Instituto Foral de Asistencia Social de Bizkaia (IFAS)</t>
        </is>
      </c>
      <c r="AI1954" s="4" t="inlineStr">
        <is>
          <t/>
        </is>
      </c>
      <c r="AJ1954" s="4" t="inlineStr">
        <is>
          <t/>
        </is>
      </c>
    </row>
    <row r="1955" customHeight="true" ht="15.0">
      <c r="A1955" s="4" t="inlineStr">
        <is>
          <t>Servicios diversos</t>
        </is>
      </c>
      <c r="B1955" s="4" t="inlineStr">
        <is>
          <t/>
        </is>
      </c>
      <c r="C1955" s="4" t="inlineStr">
        <is>
          <t>Gobierno Vasco</t>
        </is>
      </c>
      <c r="D1955" s="4" t="inlineStr">
        <is>
          <t/>
        </is>
      </c>
      <c r="E1955" s="4" t="inlineStr">
        <is>
          <t/>
        </is>
      </c>
      <c r="F1955" s="4" t="inlineStr">
        <is>
          <t/>
        </is>
      </c>
      <c r="G1955" s="4" t="inlineStr">
        <is>
          <t>Servicios diversos</t>
        </is>
      </c>
      <c r="H1955" s="4" t="inlineStr">
        <is>
          <t>Servicios diversos</t>
        </is>
      </c>
      <c r="I1955" s="4" t="inlineStr">
        <is>
          <t/>
        </is>
      </c>
      <c r="J1955" s="4" t="inlineStr">
        <is>
          <t>30/07/2025</t>
        </is>
      </c>
      <c r="K1955" s="4" t="inlineStr">
        <is>
          <t>00015365/0100008931/21600</t>
        </is>
      </c>
      <c r="L1955" s="4" t="inlineStr">
        <is>
          <t>Adjudicación provisional / definitiva</t>
        </is>
      </c>
      <c r="M1955" s="4" t="inlineStr">
        <is>
          <t>true</t>
        </is>
      </c>
      <c r="N1955" s="4" t="inlineStr">
        <is>
          <t/>
        </is>
      </c>
      <c r="O1955" s="4" t="inlineStr">
        <is>
          <t/>
        </is>
      </c>
      <c r="P1955" s="4" t="inlineStr">
        <is>
          <t/>
        </is>
      </c>
      <c r="Q1955" s="4" t="inlineStr">
        <is>
          <t/>
        </is>
      </c>
      <c r="R1955" s="4" t="inlineStr">
        <is>
          <t/>
        </is>
      </c>
      <c r="S1955" s="4" t="inlineStr">
        <is>
          <t>https://www.contratacion.euskadi.eus/webkpe00-kpeperfi/es/contenidos/anuncio_contratacion/expcm449383/es_doc/images/logo_ifas.gif</t>
        </is>
      </c>
      <c r="T1955" s="4" t="inlineStr">
        <is>
          <t>Instituto Foral de Asistencia Social de Bizkaia</t>
        </is>
      </c>
      <c r="U1955" s="4" t="inlineStr">
        <is>
          <t>P9800001A - Instituto Foral de Asistencia Social de Bizkaia</t>
        </is>
      </c>
      <c r="V1955" s="4" t="inlineStr">
        <is>
          <t>Gerente/a</t>
        </is>
      </c>
      <c r="W1955" s="4" t="inlineStr">
        <is>
          <t/>
        </is>
      </c>
      <c r="X1955" s="4" t="inlineStr">
        <is>
          <t/>
        </is>
      </c>
      <c r="Y1955" s="4" t="inlineStr">
        <is>
          <t/>
        </is>
      </c>
      <c r="Z1955" s="4" t="inlineStr">
        <is>
          <t>https://www.contratacion.euskadi.eus/anuncio_contratacion/servicios-diversos/expcm449383/webkpe00-kpesimpc/es/</t>
        </is>
      </c>
      <c r="AA1955" s="4" t="inlineStr">
        <is>
          <t>https://www.contratacion.euskadi.eus/webkpe00-kpesimpc/es/contenidos/anuncio_contratacion/expcm449383/es_doc/index.html</t>
        </is>
      </c>
      <c r="AB1955" s="4" t="inlineStr">
        <is>
          <t>https://www.contratacion.euskadi.eus/contenidos/anuncio_contratacion/expcm449383/es_doc/data/es_r01dtpd1985b5b8d6e28b10153261827617fdada88</t>
        </is>
      </c>
      <c r="AC1955" s="4" t="inlineStr">
        <is>
          <t>https://www.contratacion.euskadi.eus/contenidos/anuncio_contratacion/expcm449383/r01Index/expcm449383-idxContent.xml</t>
        </is>
      </c>
      <c r="AD1955" s="4" t="inlineStr">
        <is>
          <t>10/01/2026</t>
        </is>
      </c>
      <c r="AE1955" s="4" t="inlineStr">
        <is>
          <t>r01epd01218c1204011bfc56628142af83964295e</t>
        </is>
      </c>
      <c r="AF1955" s="4" t="inlineStr">
        <is>
          <t>Instituto Foral de Asistencia Social de Bizkaia (IFAS)</t>
        </is>
      </c>
      <c r="AG1955" s="4" t="inlineStr">
        <is>
          <t>r01etpd15e132ccb8f1b4834749b6df90400fba3b9</t>
        </is>
      </c>
      <c r="AH1955" s="4" t="inlineStr">
        <is>
          <t>Instituto Foral de Asistencia Social de Bizkaia (IFAS)</t>
        </is>
      </c>
      <c r="AI1955" s="4" t="inlineStr">
        <is>
          <t/>
        </is>
      </c>
      <c r="AJ1955" s="4" t="inlineStr">
        <is>
          <t/>
        </is>
      </c>
    </row>
    <row r="1956" customHeight="true" ht="15.0">
      <c r="A1956" s="4" t="inlineStr">
        <is>
          <t>Equipamiento y artÃ­culos mÃ©dicos, farmacÃ©uticos y de higiene</t>
        </is>
      </c>
      <c r="B1956" s="4" t="inlineStr">
        <is>
          <t/>
        </is>
      </c>
      <c r="C1956" s="4" t="inlineStr">
        <is>
          <t>Gobierno Vasco</t>
        </is>
      </c>
      <c r="D1956" s="4" t="inlineStr">
        <is>
          <t/>
        </is>
      </c>
      <c r="E1956" s="4" t="inlineStr">
        <is>
          <t/>
        </is>
      </c>
      <c r="F1956" s="4" t="inlineStr">
        <is>
          <t/>
        </is>
      </c>
      <c r="G1956" s="4" t="inlineStr">
        <is>
          <t>Equipamiento y artÃ­culos mÃ©dicos, farmacÃ©uticos y de higiene</t>
        </is>
      </c>
      <c r="H1956" s="4" t="inlineStr">
        <is>
          <t>Equipamiento y artÃ­culos mÃ©dicos, farmacÃ©uticos y de higiene</t>
        </is>
      </c>
      <c r="I1956" s="4" t="inlineStr">
        <is>
          <t/>
        </is>
      </c>
      <c r="J1956" s="4" t="inlineStr">
        <is>
          <t>30/07/2025</t>
        </is>
      </c>
      <c r="K1956" s="4" t="inlineStr">
        <is>
          <t>00015370/0100023722/23299</t>
        </is>
      </c>
      <c r="L1956" s="4" t="inlineStr">
        <is>
          <t>Adjudicación provisional / definitiva</t>
        </is>
      </c>
      <c r="M1956" s="4" t="inlineStr">
        <is>
          <t>true</t>
        </is>
      </c>
      <c r="N1956" s="4" t="inlineStr">
        <is>
          <t/>
        </is>
      </c>
      <c r="O1956" s="4" t="inlineStr">
        <is>
          <t/>
        </is>
      </c>
      <c r="P1956" s="4" t="inlineStr">
        <is>
          <t/>
        </is>
      </c>
      <c r="Q1956" s="4" t="inlineStr">
        <is>
          <t/>
        </is>
      </c>
      <c r="R1956" s="4" t="inlineStr">
        <is>
          <t/>
        </is>
      </c>
      <c r="S1956" s="4" t="inlineStr">
        <is>
          <t>https://www.contratacion.euskadi.eus/webkpe00-kpeperfi/es/contenidos/anuncio_contratacion/expcm449384/es_doc/images/logo_ifas.gif</t>
        </is>
      </c>
      <c r="T1956" s="4" t="inlineStr">
        <is>
          <t>Instituto Foral de Asistencia Social de Bizkaia</t>
        </is>
      </c>
      <c r="U1956" s="4" t="inlineStr">
        <is>
          <t>P9800001A - Instituto Foral de Asistencia Social de Bizkaia</t>
        </is>
      </c>
      <c r="V1956" s="4" t="inlineStr">
        <is>
          <t>Gerente/a</t>
        </is>
      </c>
      <c r="W1956" s="4" t="inlineStr">
        <is>
          <t/>
        </is>
      </c>
      <c r="X1956" s="4" t="inlineStr">
        <is>
          <t/>
        </is>
      </c>
      <c r="Y1956" s="4" t="inlineStr">
        <is>
          <t/>
        </is>
      </c>
      <c r="Z1956" s="4" t="inlineStr">
        <is>
          <t>https://www.contratacion.euskadi.eus/anuncio_contratacion/equipamiento-y-art-culos-m-dicos-farmac-uticos-y-higiene/expcm449384/webkpe00-kpesimpc/es/</t>
        </is>
      </c>
      <c r="AA1956" s="4" t="inlineStr">
        <is>
          <t>https://www.contratacion.euskadi.eus/webkpe00-kpesimpc/es/contenidos/anuncio_contratacion/expcm449384/es_doc/index.html</t>
        </is>
      </c>
      <c r="AB1956" s="4" t="inlineStr">
        <is>
          <t>https://www.contratacion.euskadi.eus/contenidos/anuncio_contratacion/expcm449384/es_doc/data/es_r01dtpd1985b5bdd7a28b10153a7506f66aa5dfd30</t>
        </is>
      </c>
      <c r="AC1956" s="4" t="inlineStr">
        <is>
          <t>https://www.contratacion.euskadi.eus/contenidos/anuncio_contratacion/expcm449384/r01Index/expcm449384-idxContent.xml</t>
        </is>
      </c>
      <c r="AD1956" s="4" t="inlineStr">
        <is>
          <t>10/01/2026</t>
        </is>
      </c>
      <c r="AE1956" s="4" t="inlineStr">
        <is>
          <t>r01epd01218c1204011bfc56628142af83964295e</t>
        </is>
      </c>
      <c r="AF1956" s="4" t="inlineStr">
        <is>
          <t>Instituto Foral de Asistencia Social de Bizkaia (IFAS)</t>
        </is>
      </c>
      <c r="AG1956" s="4" t="inlineStr">
        <is>
          <t>r01etpd15e132ccb8f1b4834749b6df90400fba3b9</t>
        </is>
      </c>
      <c r="AH1956" s="4" t="inlineStr">
        <is>
          <t>Instituto Foral de Asistencia Social de Bizkaia (IFAS)</t>
        </is>
      </c>
      <c r="AI1956" s="4" t="inlineStr">
        <is>
          <t/>
        </is>
      </c>
      <c r="AJ1956" s="4" t="inlineStr">
        <is>
          <t/>
        </is>
      </c>
    </row>
    <row r="1957" customHeight="true" ht="15.0">
      <c r="A1957" s="4" t="inlineStr">
        <is>
          <t>Productos alimenticios diversos</t>
        </is>
      </c>
      <c r="B1957" s="4" t="inlineStr">
        <is>
          <t/>
        </is>
      </c>
      <c r="C1957" s="4" t="inlineStr">
        <is>
          <t>Gobierno Vasco</t>
        </is>
      </c>
      <c r="D1957" s="4" t="inlineStr">
        <is>
          <t/>
        </is>
      </c>
      <c r="E1957" s="4" t="inlineStr">
        <is>
          <t/>
        </is>
      </c>
      <c r="F1957" s="4" t="inlineStr">
        <is>
          <t/>
        </is>
      </c>
      <c r="G1957" s="4" t="inlineStr">
        <is>
          <t>Productos alimenticios diversos</t>
        </is>
      </c>
      <c r="H1957" s="4" t="inlineStr">
        <is>
          <t>Productos alimenticios diversos</t>
        </is>
      </c>
      <c r="I1957" s="4" t="inlineStr">
        <is>
          <t/>
        </is>
      </c>
      <c r="J1957" s="4" t="inlineStr">
        <is>
          <t>30/07/2025</t>
        </is>
      </c>
      <c r="K1957" s="4" t="inlineStr">
        <is>
          <t>00015372/0100002874/23203</t>
        </is>
      </c>
      <c r="L1957" s="4" t="inlineStr">
        <is>
          <t>Adjudicación provisional / definitiva</t>
        </is>
      </c>
      <c r="M1957" s="4" t="inlineStr">
        <is>
          <t>true</t>
        </is>
      </c>
      <c r="N1957" s="4" t="inlineStr">
        <is>
          <t/>
        </is>
      </c>
      <c r="O1957" s="4" t="inlineStr">
        <is>
          <t/>
        </is>
      </c>
      <c r="P1957" s="4" t="inlineStr">
        <is>
          <t/>
        </is>
      </c>
      <c r="Q1957" s="4" t="inlineStr">
        <is>
          <t/>
        </is>
      </c>
      <c r="R1957" s="4" t="inlineStr">
        <is>
          <t/>
        </is>
      </c>
      <c r="S1957" s="4" t="inlineStr">
        <is>
          <t>https://www.contratacion.euskadi.eus/webkpe00-kpeperfi/es/contenidos/anuncio_contratacion/expcm449385/es_doc/images/logo_ifas.gif</t>
        </is>
      </c>
      <c r="T1957" s="4" t="inlineStr">
        <is>
          <t>Instituto Foral de Asistencia Social de Bizkaia</t>
        </is>
      </c>
      <c r="U1957" s="4" t="inlineStr">
        <is>
          <t>P9800001A - Instituto Foral de Asistencia Social de Bizkaia</t>
        </is>
      </c>
      <c r="V1957" s="4" t="inlineStr">
        <is>
          <t>Gerente/a</t>
        </is>
      </c>
      <c r="W1957" s="4" t="inlineStr">
        <is>
          <t/>
        </is>
      </c>
      <c r="X1957" s="4" t="inlineStr">
        <is>
          <t/>
        </is>
      </c>
      <c r="Y1957" s="4" t="inlineStr">
        <is>
          <t/>
        </is>
      </c>
      <c r="Z1957" s="4" t="inlineStr">
        <is>
          <t>https://www.contratacion.euskadi.eus/anuncio_contratacion/productos-alimenticios-diversos/expcm449385/webkpe00-kpesimpc/es/</t>
        </is>
      </c>
      <c r="AA1957" s="4" t="inlineStr">
        <is>
          <t>https://www.contratacion.euskadi.eus/webkpe00-kpesimpc/es/contenidos/anuncio_contratacion/expcm449385/es_doc/index.html</t>
        </is>
      </c>
      <c r="AB1957" s="4" t="inlineStr">
        <is>
          <t>https://www.contratacion.euskadi.eus/contenidos/anuncio_contratacion/expcm449385/es_doc/data/es_r01dtpd1985b5c2d1628b10153d51722d5cc4f04ac</t>
        </is>
      </c>
      <c r="AC1957" s="4" t="inlineStr">
        <is>
          <t>https://www.contratacion.euskadi.eus/contenidos/anuncio_contratacion/expcm449385/r01Index/expcm449385-idxContent.xml</t>
        </is>
      </c>
      <c r="AD1957" s="4" t="inlineStr">
        <is>
          <t>10/01/2026</t>
        </is>
      </c>
      <c r="AE1957" s="4" t="inlineStr">
        <is>
          <t>r01epd01218c1204011bfc56628142af83964295e</t>
        </is>
      </c>
      <c r="AF1957" s="4" t="inlineStr">
        <is>
          <t>Instituto Foral de Asistencia Social de Bizkaia (IFAS)</t>
        </is>
      </c>
      <c r="AG1957" s="4" t="inlineStr">
        <is>
          <t>r01etpd15e132ccb8f1b4834749b6df90400fba3b9</t>
        </is>
      </c>
      <c r="AH1957" s="4" t="inlineStr">
        <is>
          <t>Instituto Foral de Asistencia Social de Bizkaia (IFAS)</t>
        </is>
      </c>
      <c r="AI1957" s="4" t="inlineStr">
        <is>
          <t/>
        </is>
      </c>
      <c r="AJ1957" s="4" t="inlineStr">
        <is>
          <t/>
        </is>
      </c>
    </row>
    <row r="1958" customHeight="true" ht="15.0">
      <c r="A1958" s="4" t="inlineStr">
        <is>
          <t>Equipo diverso</t>
        </is>
      </c>
      <c r="B1958" s="4" t="inlineStr">
        <is>
          <t/>
        </is>
      </c>
      <c r="C1958" s="4" t="inlineStr">
        <is>
          <t>Gobierno Vasco</t>
        </is>
      </c>
      <c r="D1958" s="4" t="inlineStr">
        <is>
          <t/>
        </is>
      </c>
      <c r="E1958" s="4" t="inlineStr">
        <is>
          <t/>
        </is>
      </c>
      <c r="F1958" s="4" t="inlineStr">
        <is>
          <t/>
        </is>
      </c>
      <c r="G1958" s="4" t="inlineStr">
        <is>
          <t>Equipo diverso</t>
        </is>
      </c>
      <c r="H1958" s="4" t="inlineStr">
        <is>
          <t>Equipo diverso</t>
        </is>
      </c>
      <c r="I1958" s="4" t="inlineStr">
        <is>
          <t/>
        </is>
      </c>
      <c r="J1958" s="4" t="inlineStr">
        <is>
          <t>30/07/2025</t>
        </is>
      </c>
      <c r="K1958" s="4" t="inlineStr">
        <is>
          <t>00015372/0100004417/23299</t>
        </is>
      </c>
      <c r="L1958" s="4" t="inlineStr">
        <is>
          <t>Adjudicación provisional / definitiva</t>
        </is>
      </c>
      <c r="M1958" s="4" t="inlineStr">
        <is>
          <t>true</t>
        </is>
      </c>
      <c r="N1958" s="4" t="inlineStr">
        <is>
          <t/>
        </is>
      </c>
      <c r="O1958" s="4" t="inlineStr">
        <is>
          <t/>
        </is>
      </c>
      <c r="P1958" s="4" t="inlineStr">
        <is>
          <t/>
        </is>
      </c>
      <c r="Q1958" s="4" t="inlineStr">
        <is>
          <t/>
        </is>
      </c>
      <c r="R1958" s="4" t="inlineStr">
        <is>
          <t/>
        </is>
      </c>
      <c r="S1958" s="4" t="inlineStr">
        <is>
          <t>https://www.contratacion.euskadi.eus/webkpe00-kpeperfi/es/contenidos/anuncio_contratacion/expcm449386/es_doc/images/logo_ifas.gif</t>
        </is>
      </c>
      <c r="T1958" s="4" t="inlineStr">
        <is>
          <t>Instituto Foral de Asistencia Social de Bizkaia</t>
        </is>
      </c>
      <c r="U1958" s="4" t="inlineStr">
        <is>
          <t>P9800001A - Instituto Foral de Asistencia Social de Bizkaia</t>
        </is>
      </c>
      <c r="V1958" s="4" t="inlineStr">
        <is>
          <t>Gerente/a</t>
        </is>
      </c>
      <c r="W1958" s="4" t="inlineStr">
        <is>
          <t/>
        </is>
      </c>
      <c r="X1958" s="4" t="inlineStr">
        <is>
          <t/>
        </is>
      </c>
      <c r="Y1958" s="4" t="inlineStr">
        <is>
          <t/>
        </is>
      </c>
      <c r="Z1958" s="4" t="inlineStr">
        <is>
          <t>https://www.contratacion.euskadi.eus/anuncio_contratacion/equipo-diverso/expcm449386/webkpe00-kpesimpc/es/</t>
        </is>
      </c>
      <c r="AA1958" s="4" t="inlineStr">
        <is>
          <t>https://www.contratacion.euskadi.eus/webkpe00-kpesimpc/es/contenidos/anuncio_contratacion/expcm449386/es_doc/index.html</t>
        </is>
      </c>
      <c r="AB1958" s="4" t="inlineStr">
        <is>
          <t>https://www.contratacion.euskadi.eus/contenidos/anuncio_contratacion/expcm449386/es_doc/data/es_r01dtpd1985b60467912ee229bbdb6c27d1d008a79</t>
        </is>
      </c>
      <c r="AC1958" s="4" t="inlineStr">
        <is>
          <t>https://www.contratacion.euskadi.eus/contenidos/anuncio_contratacion/expcm449386/r01Index/expcm449386-idxContent.xml</t>
        </is>
      </c>
      <c r="AD1958" s="4" t="inlineStr">
        <is>
          <t>10/01/2026</t>
        </is>
      </c>
      <c r="AE1958" s="4" t="inlineStr">
        <is>
          <t>r01epd01218c1204011bfc56628142af83964295e</t>
        </is>
      </c>
      <c r="AF1958" s="4" t="inlineStr">
        <is>
          <t>Instituto Foral de Asistencia Social de Bizkaia (IFAS)</t>
        </is>
      </c>
      <c r="AG1958" s="4" t="inlineStr">
        <is>
          <t>r01etpd15e132ccb8f1b4834749b6df90400fba3b9</t>
        </is>
      </c>
      <c r="AH1958" s="4" t="inlineStr">
        <is>
          <t>Instituto Foral de Asistencia Social de Bizkaia (IFAS)</t>
        </is>
      </c>
      <c r="AI1958" s="4" t="inlineStr">
        <is>
          <t/>
        </is>
      </c>
      <c r="AJ1958" s="4" t="inlineStr">
        <is>
          <t/>
        </is>
      </c>
    </row>
    <row r="1959" customHeight="true" ht="15.0">
      <c r="A1959" s="4" t="inlineStr">
        <is>
          <t>Equipo diverso</t>
        </is>
      </c>
      <c r="B1959" s="4" t="inlineStr">
        <is>
          <t/>
        </is>
      </c>
      <c r="C1959" s="4" t="inlineStr">
        <is>
          <t>Gobierno Vasco</t>
        </is>
      </c>
      <c r="D1959" s="4" t="inlineStr">
        <is>
          <t/>
        </is>
      </c>
      <c r="E1959" s="4" t="inlineStr">
        <is>
          <t/>
        </is>
      </c>
      <c r="F1959" s="4" t="inlineStr">
        <is>
          <t/>
        </is>
      </c>
      <c r="G1959" s="4" t="inlineStr">
        <is>
          <t>Equipo diverso</t>
        </is>
      </c>
      <c r="H1959" s="4" t="inlineStr">
        <is>
          <t>Equipo diverso</t>
        </is>
      </c>
      <c r="I1959" s="4" t="inlineStr">
        <is>
          <t/>
        </is>
      </c>
      <c r="J1959" s="4" t="inlineStr">
        <is>
          <t>30/07/2025</t>
        </is>
      </c>
      <c r="K1959" s="4" t="inlineStr">
        <is>
          <t>00015372/0100030819/23207</t>
        </is>
      </c>
      <c r="L1959" s="4" t="inlineStr">
        <is>
          <t>Adjudicación provisional / definitiva</t>
        </is>
      </c>
      <c r="M1959" s="4" t="inlineStr">
        <is>
          <t>true</t>
        </is>
      </c>
      <c r="N1959" s="4" t="inlineStr">
        <is>
          <t/>
        </is>
      </c>
      <c r="O1959" s="4" t="inlineStr">
        <is>
          <t/>
        </is>
      </c>
      <c r="P1959" s="4" t="inlineStr">
        <is>
          <t/>
        </is>
      </c>
      <c r="Q1959" s="4" t="inlineStr">
        <is>
          <t/>
        </is>
      </c>
      <c r="R1959" s="4" t="inlineStr">
        <is>
          <t/>
        </is>
      </c>
      <c r="S1959" s="4" t="inlineStr">
        <is>
          <t>https://www.contratacion.euskadi.eus/webkpe00-kpeperfi/es/contenidos/anuncio_contratacion/expcm449387/es_doc/images/logo_ifas.gif</t>
        </is>
      </c>
      <c r="T1959" s="4" t="inlineStr">
        <is>
          <t>Instituto Foral de Asistencia Social de Bizkaia</t>
        </is>
      </c>
      <c r="U1959" s="4" t="inlineStr">
        <is>
          <t>P9800001A - Instituto Foral de Asistencia Social de Bizkaia</t>
        </is>
      </c>
      <c r="V1959" s="4" t="inlineStr">
        <is>
          <t>Gerente/a</t>
        </is>
      </c>
      <c r="W1959" s="4" t="inlineStr">
        <is>
          <t/>
        </is>
      </c>
      <c r="X1959" s="4" t="inlineStr">
        <is>
          <t/>
        </is>
      </c>
      <c r="Y1959" s="4" t="inlineStr">
        <is>
          <t/>
        </is>
      </c>
      <c r="Z1959" s="4" t="inlineStr">
        <is>
          <t>https://www.contratacion.euskadi.eus/anuncio_contratacion/equipo-diverso/expcm449387/webkpe00-kpesimpc/es/</t>
        </is>
      </c>
      <c r="AA1959" s="4" t="inlineStr">
        <is>
          <t>https://www.contratacion.euskadi.eus/webkpe00-kpesimpc/es/contenidos/anuncio_contratacion/expcm449387/es_doc/index.html</t>
        </is>
      </c>
      <c r="AB1959" s="4" t="inlineStr">
        <is>
          <t>https://www.contratacion.euskadi.eus/contenidos/anuncio_contratacion/expcm449387/es_doc/data/es_r01dtpd1985b60964e12ee229b68ba84e3c58e57cb</t>
        </is>
      </c>
      <c r="AC1959" s="4" t="inlineStr">
        <is>
          <t>https://www.contratacion.euskadi.eus/contenidos/anuncio_contratacion/expcm449387/r01Index/expcm449387-idxContent.xml</t>
        </is>
      </c>
      <c r="AD1959" s="4" t="inlineStr">
        <is>
          <t>10/01/2026</t>
        </is>
      </c>
      <c r="AE1959" s="4" t="inlineStr">
        <is>
          <t>r01epd01218c1204011bfc56628142af83964295e</t>
        </is>
      </c>
      <c r="AF1959" s="4" t="inlineStr">
        <is>
          <t>Instituto Foral de Asistencia Social de Bizkaia (IFAS)</t>
        </is>
      </c>
      <c r="AG1959" s="4" t="inlineStr">
        <is>
          <t>r01etpd15e132ccb8f1b4834749b6df90400fba3b9</t>
        </is>
      </c>
      <c r="AH1959" s="4" t="inlineStr">
        <is>
          <t>Instituto Foral de Asistencia Social de Bizkaia (IFAS)</t>
        </is>
      </c>
      <c r="AI1959" s="4" t="inlineStr">
        <is>
          <t/>
        </is>
      </c>
      <c r="AJ1959" s="4" t="inlineStr">
        <is>
          <t/>
        </is>
      </c>
    </row>
    <row r="1960" customHeight="true" ht="15.0">
      <c r="A1960" s="4" t="inlineStr">
        <is>
          <t>Servicios de reparaciÃ³n y mantenimiento</t>
        </is>
      </c>
      <c r="B1960" s="4" t="inlineStr">
        <is>
          <t/>
        </is>
      </c>
      <c r="C1960" s="4" t="inlineStr">
        <is>
          <t>Gobierno Vasco</t>
        </is>
      </c>
      <c r="D1960" s="4" t="inlineStr">
        <is>
          <t/>
        </is>
      </c>
      <c r="E1960" s="4" t="inlineStr">
        <is>
          <t/>
        </is>
      </c>
      <c r="F1960" s="4" t="inlineStr">
        <is>
          <t/>
        </is>
      </c>
      <c r="G1960" s="4" t="inlineStr">
        <is>
          <t>Servicios de reparaciÃ³n y mantenimiento</t>
        </is>
      </c>
      <c r="H1960" s="4" t="inlineStr">
        <is>
          <t>Servicios de reparaciÃ³n y mantenimiento</t>
        </is>
      </c>
      <c r="I1960" s="4" t="inlineStr">
        <is>
          <t/>
        </is>
      </c>
      <c r="J1960" s="4" t="inlineStr">
        <is>
          <t>30/07/2025</t>
        </is>
      </c>
      <c r="K1960" s="4" t="inlineStr">
        <is>
          <t>00015378/0100001067/22300</t>
        </is>
      </c>
      <c r="L1960" s="4" t="inlineStr">
        <is>
          <t>Adjudicación provisional / definitiva</t>
        </is>
      </c>
      <c r="M1960" s="4" t="inlineStr">
        <is>
          <t>true</t>
        </is>
      </c>
      <c r="N1960" s="4" t="inlineStr">
        <is>
          <t/>
        </is>
      </c>
      <c r="O1960" s="4" t="inlineStr">
        <is>
          <t/>
        </is>
      </c>
      <c r="P1960" s="4" t="inlineStr">
        <is>
          <t/>
        </is>
      </c>
      <c r="Q1960" s="4" t="inlineStr">
        <is>
          <t/>
        </is>
      </c>
      <c r="R1960" s="4" t="inlineStr">
        <is>
          <t/>
        </is>
      </c>
      <c r="S1960" s="4" t="inlineStr">
        <is>
          <t>https://www.contratacion.euskadi.eus/webkpe00-kpeperfi/es/contenidos/anuncio_contratacion/expcm449388/es_doc/images/logo_ifas.gif</t>
        </is>
      </c>
      <c r="T1960" s="4" t="inlineStr">
        <is>
          <t>Instituto Foral de Asistencia Social de Bizkaia</t>
        </is>
      </c>
      <c r="U1960" s="4" t="inlineStr">
        <is>
          <t>P9800001A - Instituto Foral de Asistencia Social de Bizkaia</t>
        </is>
      </c>
      <c r="V1960" s="4" t="inlineStr">
        <is>
          <t>Gerente/a</t>
        </is>
      </c>
      <c r="W1960" s="4" t="inlineStr">
        <is>
          <t/>
        </is>
      </c>
      <c r="X1960" s="4" t="inlineStr">
        <is>
          <t/>
        </is>
      </c>
      <c r="Y1960" s="4" t="inlineStr">
        <is>
          <t/>
        </is>
      </c>
      <c r="Z1960" s="4" t="inlineStr">
        <is>
          <t>https://www.contratacion.euskadi.eus/anuncio_contratacion/servicios-reparaci-n-y-mantenimiento/expcm449388/webkpe00-kpesimpc/es/</t>
        </is>
      </c>
      <c r="AA1960" s="4" t="inlineStr">
        <is>
          <t>https://www.contratacion.euskadi.eus/webkpe00-kpesimpc/es/contenidos/anuncio_contratacion/expcm449388/es_doc/index.html</t>
        </is>
      </c>
      <c r="AB1960" s="4" t="inlineStr">
        <is>
          <t>https://www.contratacion.euskadi.eus/contenidos/anuncio_contratacion/expcm449388/es_doc/data/es_r01dtpd1985b64b2ea12ee229baa1a0fbf28b07bc0</t>
        </is>
      </c>
      <c r="AC1960" s="4" t="inlineStr">
        <is>
          <t>https://www.contratacion.euskadi.eus/contenidos/anuncio_contratacion/expcm449388/r01Index/expcm449388-idxContent.xml</t>
        </is>
      </c>
      <c r="AD1960" s="4" t="inlineStr">
        <is>
          <t>10/01/2026</t>
        </is>
      </c>
      <c r="AE1960" s="4" t="inlineStr">
        <is>
          <t>r01epd01218c1204011bfc56628142af83964295e</t>
        </is>
      </c>
      <c r="AF1960" s="4" t="inlineStr">
        <is>
          <t>Instituto Foral de Asistencia Social de Bizkaia (IFAS)</t>
        </is>
      </c>
      <c r="AG1960" s="4" t="inlineStr">
        <is>
          <t>r01etpd15e132ccb8f1b4834749b6df90400fba3b9</t>
        </is>
      </c>
      <c r="AH1960" s="4" t="inlineStr">
        <is>
          <t>Instituto Foral de Asistencia Social de Bizkaia (IFAS)</t>
        </is>
      </c>
      <c r="AI1960" s="4" t="inlineStr">
        <is>
          <t/>
        </is>
      </c>
      <c r="AJ1960" s="4" t="inlineStr">
        <is>
          <t/>
        </is>
      </c>
    </row>
    <row r="1961" customHeight="true" ht="15.0">
      <c r="A1961" s="4" t="inlineStr">
        <is>
          <t>Mobiliario (incluido el de oficina), complementos de mobilia</t>
        </is>
      </c>
      <c r="B1961" s="4" t="inlineStr">
        <is>
          <t/>
        </is>
      </c>
      <c r="C1961" s="4" t="inlineStr">
        <is>
          <t>Gobierno Vasco</t>
        </is>
      </c>
      <c r="D1961" s="4" t="inlineStr">
        <is>
          <t/>
        </is>
      </c>
      <c r="E1961" s="4" t="inlineStr">
        <is>
          <t/>
        </is>
      </c>
      <c r="F1961" s="4" t="inlineStr">
        <is>
          <t/>
        </is>
      </c>
      <c r="G1961" s="4" t="inlineStr">
        <is>
          <t>Mobiliario (incluido el de oficina), complementos de mobilia</t>
        </is>
      </c>
      <c r="H1961" s="4" t="inlineStr">
        <is>
          <t>Mobiliario (incluido el de oficina), complementos de mobilia</t>
        </is>
      </c>
      <c r="I1961" s="4" t="inlineStr">
        <is>
          <t/>
        </is>
      </c>
      <c r="J1961" s="4" t="inlineStr">
        <is>
          <t>30/07/2025</t>
        </is>
      </c>
      <c r="K1961" s="4" t="inlineStr">
        <is>
          <t>00015390/0100026744/66301</t>
        </is>
      </c>
      <c r="L1961" s="4" t="inlineStr">
        <is>
          <t>Adjudicación provisional / definitiva</t>
        </is>
      </c>
      <c r="M1961" s="4" t="inlineStr">
        <is>
          <t>true</t>
        </is>
      </c>
      <c r="N1961" s="4" t="inlineStr">
        <is>
          <t/>
        </is>
      </c>
      <c r="O1961" s="4" t="inlineStr">
        <is>
          <t/>
        </is>
      </c>
      <c r="P1961" s="4" t="inlineStr">
        <is>
          <t/>
        </is>
      </c>
      <c r="Q1961" s="4" t="inlineStr">
        <is>
          <t/>
        </is>
      </c>
      <c r="R1961" s="4" t="inlineStr">
        <is>
          <t/>
        </is>
      </c>
      <c r="S1961" s="4" t="inlineStr">
        <is>
          <t>https://www.contratacion.euskadi.eus/webkpe00-kpeperfi/es/contenidos/anuncio_contratacion/expcm449389/es_doc/images/logo_ifas.gif</t>
        </is>
      </c>
      <c r="T1961" s="4" t="inlineStr">
        <is>
          <t>Instituto Foral de Asistencia Social de Bizkaia</t>
        </is>
      </c>
      <c r="U1961" s="4" t="inlineStr">
        <is>
          <t>P9800001A - Instituto Foral de Asistencia Social de Bizkaia</t>
        </is>
      </c>
      <c r="V1961" s="4" t="inlineStr">
        <is>
          <t>Gerente/a</t>
        </is>
      </c>
      <c r="W1961" s="4" t="inlineStr">
        <is>
          <t/>
        </is>
      </c>
      <c r="X1961" s="4" t="inlineStr">
        <is>
          <t/>
        </is>
      </c>
      <c r="Y1961" s="4" t="inlineStr">
        <is>
          <t/>
        </is>
      </c>
      <c r="Z1961" s="4" t="inlineStr">
        <is>
          <t>https://www.contratacion.euskadi.eus/anuncio_contratacion/mobiliario-incluido-oficina-complementos-mobilia/expcm449389/webkpe00-kpesimpc/es/</t>
        </is>
      </c>
      <c r="AA1961" s="4" t="inlineStr">
        <is>
          <t>https://www.contratacion.euskadi.eus/webkpe00-kpesimpc/es/contenidos/anuncio_contratacion/expcm449389/es_doc/index.html</t>
        </is>
      </c>
      <c r="AB1961" s="4" t="inlineStr">
        <is>
          <t>https://www.contratacion.euskadi.eus/contenidos/anuncio_contratacion/expcm449389/es_doc/data/es_r01dtpd1985b65020a12ee229b5f8f6c8596f7a2f0</t>
        </is>
      </c>
      <c r="AC1961" s="4" t="inlineStr">
        <is>
          <t>https://www.contratacion.euskadi.eus/contenidos/anuncio_contratacion/expcm449389/r01Index/expcm449389-idxContent.xml</t>
        </is>
      </c>
      <c r="AD1961" s="4" t="inlineStr">
        <is>
          <t>10/01/2026</t>
        </is>
      </c>
      <c r="AE1961" s="4" t="inlineStr">
        <is>
          <t>r01epd01218c1204011bfc56628142af83964295e</t>
        </is>
      </c>
      <c r="AF1961" s="4" t="inlineStr">
        <is>
          <t>Instituto Foral de Asistencia Social de Bizkaia (IFAS)</t>
        </is>
      </c>
      <c r="AG1961" s="4" t="inlineStr">
        <is>
          <t>r01etpd15e132ccb8f1b4834749b6df90400fba3b9</t>
        </is>
      </c>
      <c r="AH1961" s="4" t="inlineStr">
        <is>
          <t>Instituto Foral de Asistencia Social de Bizkaia (IFAS)</t>
        </is>
      </c>
      <c r="AI1961" s="4" t="inlineStr">
        <is>
          <t/>
        </is>
      </c>
      <c r="AJ1961" s="4" t="inlineStr">
        <is>
          <t/>
        </is>
      </c>
    </row>
    <row r="1962" customHeight="true" ht="15.0">
      <c r="A1962" s="4" t="inlineStr">
        <is>
          <t>Mobiliario</t>
        </is>
      </c>
      <c r="B1962" s="4" t="inlineStr">
        <is>
          <t/>
        </is>
      </c>
      <c r="C1962" s="4" t="inlineStr">
        <is>
          <t>Gobierno Vasco</t>
        </is>
      </c>
      <c r="D1962" s="4" t="inlineStr">
        <is>
          <t/>
        </is>
      </c>
      <c r="E1962" s="4" t="inlineStr">
        <is>
          <t/>
        </is>
      </c>
      <c r="F1962" s="4" t="inlineStr">
        <is>
          <t/>
        </is>
      </c>
      <c r="G1962" s="4" t="inlineStr">
        <is>
          <t>Mobiliario</t>
        </is>
      </c>
      <c r="H1962" s="4" t="inlineStr">
        <is>
          <t>Mobiliario</t>
        </is>
      </c>
      <c r="I1962" s="4" t="inlineStr">
        <is>
          <t/>
        </is>
      </c>
      <c r="J1962" s="4" t="inlineStr">
        <is>
          <t>30/07/2025</t>
        </is>
      </c>
      <c r="K1962" s="4" t="inlineStr">
        <is>
          <t>00015398/0000139602/23299</t>
        </is>
      </c>
      <c r="L1962" s="4" t="inlineStr">
        <is>
          <t>Adjudicación provisional / definitiva</t>
        </is>
      </c>
      <c r="M1962" s="4" t="inlineStr">
        <is>
          <t>true</t>
        </is>
      </c>
      <c r="N1962" s="4" t="inlineStr">
        <is>
          <t/>
        </is>
      </c>
      <c r="O1962" s="4" t="inlineStr">
        <is>
          <t/>
        </is>
      </c>
      <c r="P1962" s="4" t="inlineStr">
        <is>
          <t/>
        </is>
      </c>
      <c r="Q1962" s="4" t="inlineStr">
        <is>
          <t/>
        </is>
      </c>
      <c r="R1962" s="4" t="inlineStr">
        <is>
          <t/>
        </is>
      </c>
      <c r="S1962" s="4" t="inlineStr">
        <is>
          <t>https://www.contratacion.euskadi.eus/webkpe00-kpeperfi/es/contenidos/anuncio_contratacion/expcm449390/es_doc/images/logo_ifas.gif</t>
        </is>
      </c>
      <c r="T1962" s="4" t="inlineStr">
        <is>
          <t>Instituto Foral de Asistencia Social de Bizkaia</t>
        </is>
      </c>
      <c r="U1962" s="4" t="inlineStr">
        <is>
          <t>P9800001A - Instituto Foral de Asistencia Social de Bizkaia</t>
        </is>
      </c>
      <c r="V1962" s="4" t="inlineStr">
        <is>
          <t>Gerente/a</t>
        </is>
      </c>
      <c r="W1962" s="4" t="inlineStr">
        <is>
          <t/>
        </is>
      </c>
      <c r="X1962" s="4" t="inlineStr">
        <is>
          <t/>
        </is>
      </c>
      <c r="Y1962" s="4" t="inlineStr">
        <is>
          <t/>
        </is>
      </c>
      <c r="Z1962" s="4" t="inlineStr">
        <is>
          <t>https://www.contratacion.euskadi.eus/anuncio_contratacion/mobiliario/expcm449390/webkpe00-kpesimpc/es/</t>
        </is>
      </c>
      <c r="AA1962" s="4" t="inlineStr">
        <is>
          <t>https://www.contratacion.euskadi.eus/webkpe00-kpesimpc/es/contenidos/anuncio_contratacion/expcm449390/es_doc/index.html</t>
        </is>
      </c>
      <c r="AB1962" s="4" t="inlineStr">
        <is>
          <t>https://www.contratacion.euskadi.eus/contenidos/anuncio_contratacion/expcm449390/es_doc/data/es_r01dtpd1985b65520812ee229baedc5f355179ad5f</t>
        </is>
      </c>
      <c r="AC1962" s="4" t="inlineStr">
        <is>
          <t>https://www.contratacion.euskadi.eus/contenidos/anuncio_contratacion/expcm449390/r01Index/expcm449390-idxContent.xml</t>
        </is>
      </c>
      <c r="AD1962" s="4" t="inlineStr">
        <is>
          <t>10/01/2026</t>
        </is>
      </c>
      <c r="AE1962" s="4" t="inlineStr">
        <is>
          <t>r01epd01218c1204011bfc56628142af83964295e</t>
        </is>
      </c>
      <c r="AF1962" s="4" t="inlineStr">
        <is>
          <t>Instituto Foral de Asistencia Social de Bizkaia (IFAS)</t>
        </is>
      </c>
      <c r="AG1962" s="4" t="inlineStr">
        <is>
          <t>r01etpd15e132ccb8f1b4834749b6df90400fba3b9</t>
        </is>
      </c>
      <c r="AH1962" s="4" t="inlineStr">
        <is>
          <t>Instituto Foral de Asistencia Social de Bizkaia (IFAS)</t>
        </is>
      </c>
      <c r="AI1962" s="4" t="inlineStr">
        <is>
          <t/>
        </is>
      </c>
      <c r="AJ1962" s="4" t="inlineStr">
        <is>
          <t/>
        </is>
      </c>
    </row>
    <row r="1963" customHeight="true" ht="15.0">
      <c r="A1963" s="4" t="inlineStr">
        <is>
          <t>ReparaciÃ³n y mantenimiento de instalaciones</t>
        </is>
      </c>
      <c r="B1963" s="4" t="inlineStr">
        <is>
          <t/>
        </is>
      </c>
      <c r="C1963" s="4" t="inlineStr">
        <is>
          <t>Gobierno Vasco</t>
        </is>
      </c>
      <c r="D1963" s="4" t="inlineStr">
        <is>
          <t/>
        </is>
      </c>
      <c r="E1963" s="4" t="inlineStr">
        <is>
          <t/>
        </is>
      </c>
      <c r="F1963" s="4" t="inlineStr">
        <is>
          <t/>
        </is>
      </c>
      <c r="G1963" s="4" t="inlineStr">
        <is>
          <t>ReparaciÃ³n y mantenimiento de instalaciones</t>
        </is>
      </c>
      <c r="H1963" s="4" t="inlineStr">
        <is>
          <t>ReparaciÃ³n y mantenimiento de instalaciones</t>
        </is>
      </c>
      <c r="I1963" s="4" t="inlineStr">
        <is>
          <t/>
        </is>
      </c>
      <c r="J1963" s="4" t="inlineStr">
        <is>
          <t>30/07/2025</t>
        </is>
      </c>
      <c r="K1963" s="4" t="inlineStr">
        <is>
          <t>00015400/0100006012/22300</t>
        </is>
      </c>
      <c r="L1963" s="4" t="inlineStr">
        <is>
          <t>Adjudicación provisional / definitiva</t>
        </is>
      </c>
      <c r="M1963" s="4" t="inlineStr">
        <is>
          <t>true</t>
        </is>
      </c>
      <c r="N1963" s="4" t="inlineStr">
        <is>
          <t/>
        </is>
      </c>
      <c r="O1963" s="4" t="inlineStr">
        <is>
          <t/>
        </is>
      </c>
      <c r="P1963" s="4" t="inlineStr">
        <is>
          <t/>
        </is>
      </c>
      <c r="Q1963" s="4" t="inlineStr">
        <is>
          <t/>
        </is>
      </c>
      <c r="R1963" s="4" t="inlineStr">
        <is>
          <t/>
        </is>
      </c>
      <c r="S1963" s="4" t="inlineStr">
        <is>
          <t>https://www.contratacion.euskadi.eus/webkpe00-kpeperfi/es/contenidos/anuncio_contratacion/expcm449391/es_doc/images/logo_ifas.gif</t>
        </is>
      </c>
      <c r="T1963" s="4" t="inlineStr">
        <is>
          <t>Instituto Foral de Asistencia Social de Bizkaia</t>
        </is>
      </c>
      <c r="U1963" s="4" t="inlineStr">
        <is>
          <t>P9800001A - Instituto Foral de Asistencia Social de Bizkaia</t>
        </is>
      </c>
      <c r="V1963" s="4" t="inlineStr">
        <is>
          <t>Gerente/a</t>
        </is>
      </c>
      <c r="W1963" s="4" t="inlineStr">
        <is>
          <t/>
        </is>
      </c>
      <c r="X1963" s="4" t="inlineStr">
        <is>
          <t/>
        </is>
      </c>
      <c r="Y1963" s="4" t="inlineStr">
        <is>
          <t/>
        </is>
      </c>
      <c r="Z1963" s="4" t="inlineStr">
        <is>
          <t>https://www.contratacion.euskadi.eus/anuncio_contratacion/reparaci-n-y-mantenimiento-instalaciones/expcm449391/webkpe00-kpesimpc/es/</t>
        </is>
      </c>
      <c r="AA1963" s="4" t="inlineStr">
        <is>
          <t>https://www.contratacion.euskadi.eus/webkpe00-kpesimpc/es/contenidos/anuncio_contratacion/expcm449391/es_doc/index.html</t>
        </is>
      </c>
      <c r="AB1963" s="4" t="inlineStr">
        <is>
          <t>https://www.contratacion.euskadi.eus/contenidos/anuncio_contratacion/expcm449391/es_doc/data/es_r01dtpd1985b696d9c19e8be7f6dd5699ff691136a</t>
        </is>
      </c>
      <c r="AC1963" s="4" t="inlineStr">
        <is>
          <t>https://www.contratacion.euskadi.eus/contenidos/anuncio_contratacion/expcm449391/r01Index/expcm449391-idxContent.xml</t>
        </is>
      </c>
      <c r="AD1963" s="4" t="inlineStr">
        <is>
          <t>10/01/2026</t>
        </is>
      </c>
      <c r="AE1963" s="4" t="inlineStr">
        <is>
          <t>r01epd01218c1204011bfc56628142af83964295e</t>
        </is>
      </c>
      <c r="AF1963" s="4" t="inlineStr">
        <is>
          <t>Instituto Foral de Asistencia Social de Bizkaia (IFAS)</t>
        </is>
      </c>
      <c r="AG1963" s="4" t="inlineStr">
        <is>
          <t>r01etpd15e132ccb8f1b4834749b6df90400fba3b9</t>
        </is>
      </c>
      <c r="AH1963" s="4" t="inlineStr">
        <is>
          <t>Instituto Foral de Asistencia Social de Bizkaia (IFAS)</t>
        </is>
      </c>
      <c r="AI1963" s="4" t="inlineStr">
        <is>
          <t/>
        </is>
      </c>
      <c r="AJ1963" s="4" t="inlineStr">
        <is>
          <t/>
        </is>
      </c>
    </row>
    <row r="1964" customHeight="true" ht="15.0">
      <c r="A1964" s="4" t="inlineStr">
        <is>
          <t>Servicios de reparaciÃ³n y mantenimiento</t>
        </is>
      </c>
      <c r="B1964" s="4" t="inlineStr">
        <is>
          <t/>
        </is>
      </c>
      <c r="C1964" s="4" t="inlineStr">
        <is>
          <t>Gobierno Vasco</t>
        </is>
      </c>
      <c r="D1964" s="4" t="inlineStr">
        <is>
          <t/>
        </is>
      </c>
      <c r="E1964" s="4" t="inlineStr">
        <is>
          <t/>
        </is>
      </c>
      <c r="F1964" s="4" t="inlineStr">
        <is>
          <t/>
        </is>
      </c>
      <c r="G1964" s="4" t="inlineStr">
        <is>
          <t>Servicios de reparaciÃ³n y mantenimiento</t>
        </is>
      </c>
      <c r="H1964" s="4" t="inlineStr">
        <is>
          <t>Servicios de reparaciÃ³n y mantenimiento</t>
        </is>
      </c>
      <c r="I1964" s="4" t="inlineStr">
        <is>
          <t/>
        </is>
      </c>
      <c r="J1964" s="4" t="inlineStr">
        <is>
          <t>30/07/2025</t>
        </is>
      </c>
      <c r="K1964" s="4" t="inlineStr">
        <is>
          <t>00015402/0100013767/22600</t>
        </is>
      </c>
      <c r="L1964" s="4" t="inlineStr">
        <is>
          <t>Adjudicación provisional / definitiva</t>
        </is>
      </c>
      <c r="M1964" s="4" t="inlineStr">
        <is>
          <t>true</t>
        </is>
      </c>
      <c r="N1964" s="4" t="inlineStr">
        <is>
          <t/>
        </is>
      </c>
      <c r="O1964" s="4" t="inlineStr">
        <is>
          <t/>
        </is>
      </c>
      <c r="P1964" s="4" t="inlineStr">
        <is>
          <t/>
        </is>
      </c>
      <c r="Q1964" s="4" t="inlineStr">
        <is>
          <t/>
        </is>
      </c>
      <c r="R1964" s="4" t="inlineStr">
        <is>
          <t/>
        </is>
      </c>
      <c r="S1964" s="4" t="inlineStr">
        <is>
          <t>https://www.contratacion.euskadi.eus/webkpe00-kpeperfi/es/contenidos/anuncio_contratacion/expcm449392/es_doc/images/logo_ifas.gif</t>
        </is>
      </c>
      <c r="T1964" s="4" t="inlineStr">
        <is>
          <t>Instituto Foral de Asistencia Social de Bizkaia</t>
        </is>
      </c>
      <c r="U1964" s="4" t="inlineStr">
        <is>
          <t>P9800001A - Instituto Foral de Asistencia Social de Bizkaia</t>
        </is>
      </c>
      <c r="V1964" s="4" t="inlineStr">
        <is>
          <t>Gerente/a</t>
        </is>
      </c>
      <c r="W1964" s="4" t="inlineStr">
        <is>
          <t/>
        </is>
      </c>
      <c r="X1964" s="4" t="inlineStr">
        <is>
          <t/>
        </is>
      </c>
      <c r="Y1964" s="4" t="inlineStr">
        <is>
          <t/>
        </is>
      </c>
      <c r="Z1964" s="4" t="inlineStr">
        <is>
          <t>https://www.contratacion.euskadi.eus/anuncio_contratacion/servicios-reparaci-n-y-mantenimiento/expcm449392/webkpe00-kpesimpc/es/</t>
        </is>
      </c>
      <c r="AA1964" s="4" t="inlineStr">
        <is>
          <t>https://www.contratacion.euskadi.eus/webkpe00-kpesimpc/es/contenidos/anuncio_contratacion/expcm449392/es_doc/index.html</t>
        </is>
      </c>
      <c r="AB1964" s="4" t="inlineStr">
        <is>
          <t>https://www.contratacion.euskadi.eus/contenidos/anuncio_contratacion/expcm449392/es_doc/data/es_r01dtpd1985b69bd3b19e8be7feea4af60cc1b0d04</t>
        </is>
      </c>
      <c r="AC1964" s="4" t="inlineStr">
        <is>
          <t>https://www.contratacion.euskadi.eus/contenidos/anuncio_contratacion/expcm449392/r01Index/expcm449392-idxContent.xml</t>
        </is>
      </c>
      <c r="AD1964" s="4" t="inlineStr">
        <is>
          <t>10/01/2026</t>
        </is>
      </c>
      <c r="AE1964" s="4" t="inlineStr">
        <is>
          <t>r01epd01218c1204011bfc56628142af83964295e</t>
        </is>
      </c>
      <c r="AF1964" s="4" t="inlineStr">
        <is>
          <t>Instituto Foral de Asistencia Social de Bizkaia (IFAS)</t>
        </is>
      </c>
      <c r="AG1964" s="4" t="inlineStr">
        <is>
          <t>r01etpd15e132ccb8f1b4834749b6df90400fba3b9</t>
        </is>
      </c>
      <c r="AH1964" s="4" t="inlineStr">
        <is>
          <t>Instituto Foral de Asistencia Social de Bizkaia (IFAS)</t>
        </is>
      </c>
      <c r="AI1964" s="4" t="inlineStr">
        <is>
          <t/>
        </is>
      </c>
      <c r="AJ1964" s="4" t="inlineStr">
        <is>
          <t/>
        </is>
      </c>
    </row>
    <row r="1965" customHeight="true" ht="15.0">
      <c r="A1965" s="4" t="inlineStr">
        <is>
          <t>Servicios de transporte por carretera</t>
        </is>
      </c>
      <c r="B1965" s="4" t="inlineStr">
        <is>
          <t/>
        </is>
      </c>
      <c r="C1965" s="4" t="inlineStr">
        <is>
          <t>Gobierno Vasco</t>
        </is>
      </c>
      <c r="D1965" s="4" t="inlineStr">
        <is>
          <t/>
        </is>
      </c>
      <c r="E1965" s="4" t="inlineStr">
        <is>
          <t/>
        </is>
      </c>
      <c r="F1965" s="4" t="inlineStr">
        <is>
          <t/>
        </is>
      </c>
      <c r="G1965" s="4" t="inlineStr">
        <is>
          <t>Servicios de transporte por carretera</t>
        </is>
      </c>
      <c r="H1965" s="4" t="inlineStr">
        <is>
          <t>Servicios de transporte por carretera</t>
        </is>
      </c>
      <c r="I1965" s="4" t="inlineStr">
        <is>
          <t/>
        </is>
      </c>
      <c r="J1965" s="4" t="inlineStr">
        <is>
          <t>30/07/2025</t>
        </is>
      </c>
      <c r="K1965" s="4" t="inlineStr">
        <is>
          <t>00015403/0100015837/23400</t>
        </is>
      </c>
      <c r="L1965" s="4" t="inlineStr">
        <is>
          <t>Adjudicación provisional / definitiva</t>
        </is>
      </c>
      <c r="M1965" s="4" t="inlineStr">
        <is>
          <t>true</t>
        </is>
      </c>
      <c r="N1965" s="4" t="inlineStr">
        <is>
          <t/>
        </is>
      </c>
      <c r="O1965" s="4" t="inlineStr">
        <is>
          <t/>
        </is>
      </c>
      <c r="P1965" s="4" t="inlineStr">
        <is>
          <t/>
        </is>
      </c>
      <c r="Q1965" s="4" t="inlineStr">
        <is>
          <t/>
        </is>
      </c>
      <c r="R1965" s="4" t="inlineStr">
        <is>
          <t/>
        </is>
      </c>
      <c r="S1965" s="4" t="inlineStr">
        <is>
          <t>https://www.contratacion.euskadi.eus/webkpe00-kpeperfi/es/contenidos/anuncio_contratacion/expcm449393/es_doc/images/logo_ifas.gif</t>
        </is>
      </c>
      <c r="T1965" s="4" t="inlineStr">
        <is>
          <t>Instituto Foral de Asistencia Social de Bizkaia</t>
        </is>
      </c>
      <c r="U1965" s="4" t="inlineStr">
        <is>
          <t>P9800001A - Instituto Foral de Asistencia Social de Bizkaia</t>
        </is>
      </c>
      <c r="V1965" s="4" t="inlineStr">
        <is>
          <t>Gerente/a</t>
        </is>
      </c>
      <c r="W1965" s="4" t="inlineStr">
        <is>
          <t/>
        </is>
      </c>
      <c r="X1965" s="4" t="inlineStr">
        <is>
          <t/>
        </is>
      </c>
      <c r="Y1965" s="4" t="inlineStr">
        <is>
          <t/>
        </is>
      </c>
      <c r="Z1965" s="4" t="inlineStr">
        <is>
          <t>https://www.contratacion.euskadi.eus/anuncio_contratacion/servicios-transporte-carretera/expcm449393/webkpe00-kpesimpc/es/</t>
        </is>
      </c>
      <c r="AA1965" s="4" t="inlineStr">
        <is>
          <t>https://www.contratacion.euskadi.eus/webkpe00-kpesimpc/es/contenidos/anuncio_contratacion/expcm449393/es_doc/index.html</t>
        </is>
      </c>
      <c r="AB1965" s="4" t="inlineStr">
        <is>
          <t>https://www.contratacion.euskadi.eus/contenidos/anuncio_contratacion/expcm449393/es_doc/data/es_r01dtpd1985b6ddb7b28b1015317a407d07baa3285</t>
        </is>
      </c>
      <c r="AC1965" s="4" t="inlineStr">
        <is>
          <t>https://www.contratacion.euskadi.eus/contenidos/anuncio_contratacion/expcm449393/r01Index/expcm449393-idxContent.xml</t>
        </is>
      </c>
      <c r="AD1965" s="4" t="inlineStr">
        <is>
          <t>10/01/2026</t>
        </is>
      </c>
      <c r="AE1965" s="4" t="inlineStr">
        <is>
          <t>r01epd01218c1204011bfc56628142af83964295e</t>
        </is>
      </c>
      <c r="AF1965" s="4" t="inlineStr">
        <is>
          <t>Instituto Foral de Asistencia Social de Bizkaia (IFAS)</t>
        </is>
      </c>
      <c r="AG1965" s="4" t="inlineStr">
        <is>
          <t>r01etpd15e132ccb8f1b4834749b6df90400fba3b9</t>
        </is>
      </c>
      <c r="AH1965" s="4" t="inlineStr">
        <is>
          <t>Instituto Foral de Asistencia Social de Bizkaia (IFAS)</t>
        </is>
      </c>
      <c r="AI1965" s="4" t="inlineStr">
        <is>
          <t/>
        </is>
      </c>
      <c r="AJ1965" s="4" t="inlineStr">
        <is>
          <t/>
        </is>
      </c>
    </row>
    <row r="1966" customHeight="true" ht="15.0">
      <c r="A1966" s="4" t="inlineStr">
        <is>
          <t>Equipo diverso</t>
        </is>
      </c>
      <c r="B1966" s="4" t="inlineStr">
        <is>
          <t/>
        </is>
      </c>
      <c r="C1966" s="4" t="inlineStr">
        <is>
          <t>Gobierno Vasco</t>
        </is>
      </c>
      <c r="D1966" s="4" t="inlineStr">
        <is>
          <t/>
        </is>
      </c>
      <c r="E1966" s="4" t="inlineStr">
        <is>
          <t/>
        </is>
      </c>
      <c r="F1966" s="4" t="inlineStr">
        <is>
          <t/>
        </is>
      </c>
      <c r="G1966" s="4" t="inlineStr">
        <is>
          <t>Equipo diverso</t>
        </is>
      </c>
      <c r="H1966" s="4" t="inlineStr">
        <is>
          <t>Equipo diverso</t>
        </is>
      </c>
      <c r="I1966" s="4" t="inlineStr">
        <is>
          <t/>
        </is>
      </c>
      <c r="J1966" s="4" t="inlineStr">
        <is>
          <t>30/07/2025</t>
        </is>
      </c>
      <c r="K1966" s="4" t="inlineStr">
        <is>
          <t>00015410/0000005725/23299</t>
        </is>
      </c>
      <c r="L1966" s="4" t="inlineStr">
        <is>
          <t>Adjudicación provisional / definitiva</t>
        </is>
      </c>
      <c r="M1966" s="4" t="inlineStr">
        <is>
          <t>true</t>
        </is>
      </c>
      <c r="N1966" s="4" t="inlineStr">
        <is>
          <t/>
        </is>
      </c>
      <c r="O1966" s="4" t="inlineStr">
        <is>
          <t/>
        </is>
      </c>
      <c r="P1966" s="4" t="inlineStr">
        <is>
          <t/>
        </is>
      </c>
      <c r="Q1966" s="4" t="inlineStr">
        <is>
          <t/>
        </is>
      </c>
      <c r="R1966" s="4" t="inlineStr">
        <is>
          <t/>
        </is>
      </c>
      <c r="S1966" s="4" t="inlineStr">
        <is>
          <t>https://www.contratacion.euskadi.eus/webkpe00-kpeperfi/es/contenidos/anuncio_contratacion/expcm449394/es_doc/images/logo_ifas.gif</t>
        </is>
      </c>
      <c r="T1966" s="4" t="inlineStr">
        <is>
          <t>Instituto Foral de Asistencia Social de Bizkaia</t>
        </is>
      </c>
      <c r="U1966" s="4" t="inlineStr">
        <is>
          <t>P9800001A - Instituto Foral de Asistencia Social de Bizkaia</t>
        </is>
      </c>
      <c r="V1966" s="4" t="inlineStr">
        <is>
          <t>Gerente/a</t>
        </is>
      </c>
      <c r="W1966" s="4" t="inlineStr">
        <is>
          <t/>
        </is>
      </c>
      <c r="X1966" s="4" t="inlineStr">
        <is>
          <t/>
        </is>
      </c>
      <c r="Y1966" s="4" t="inlineStr">
        <is>
          <t/>
        </is>
      </c>
      <c r="Z1966" s="4" t="inlineStr">
        <is>
          <t>https://www.contratacion.euskadi.eus/anuncio_contratacion/equipo-diverso/expcm449394/webkpe00-kpesimpc/es/</t>
        </is>
      </c>
      <c r="AA1966" s="4" t="inlineStr">
        <is>
          <t>https://www.contratacion.euskadi.eus/webkpe00-kpesimpc/es/contenidos/anuncio_contratacion/expcm449394/es_doc/index.html</t>
        </is>
      </c>
      <c r="AB1966" s="4" t="inlineStr">
        <is>
          <t>https://www.contratacion.euskadi.eus/contenidos/anuncio_contratacion/expcm449394/es_doc/data/es_r01dtpd1985b6e2b2628b10153ed396693d75b156b</t>
        </is>
      </c>
      <c r="AC1966" s="4" t="inlineStr">
        <is>
          <t>https://www.contratacion.euskadi.eus/contenidos/anuncio_contratacion/expcm449394/r01Index/expcm449394-idxContent.xml</t>
        </is>
      </c>
      <c r="AD1966" s="4" t="inlineStr">
        <is>
          <t>10/01/2026</t>
        </is>
      </c>
      <c r="AE1966" s="4" t="inlineStr">
        <is>
          <t>r01epd01218c1204011bfc56628142af83964295e</t>
        </is>
      </c>
      <c r="AF1966" s="4" t="inlineStr">
        <is>
          <t>Instituto Foral de Asistencia Social de Bizkaia (IFAS)</t>
        </is>
      </c>
      <c r="AG1966" s="4" t="inlineStr">
        <is>
          <t>r01etpd15e132ccb8f1b4834749b6df90400fba3b9</t>
        </is>
      </c>
      <c r="AH1966" s="4" t="inlineStr">
        <is>
          <t>Instituto Foral de Asistencia Social de Bizkaia (IFAS)</t>
        </is>
      </c>
      <c r="AI1966" s="4" t="inlineStr">
        <is>
          <t/>
        </is>
      </c>
      <c r="AJ1966" s="4" t="inlineStr">
        <is>
          <t/>
        </is>
      </c>
    </row>
    <row r="1967" customHeight="true" ht="15.0">
      <c r="A1967" s="4" t="inlineStr">
        <is>
          <t>ArtÃ­culos textiles</t>
        </is>
      </c>
      <c r="B1967" s="4" t="inlineStr">
        <is>
          <t/>
        </is>
      </c>
      <c r="C1967" s="4" t="inlineStr">
        <is>
          <t>Gobierno Vasco</t>
        </is>
      </c>
      <c r="D1967" s="4" t="inlineStr">
        <is>
          <t/>
        </is>
      </c>
      <c r="E1967" s="4" t="inlineStr">
        <is>
          <t/>
        </is>
      </c>
      <c r="F1967" s="4" t="inlineStr">
        <is>
          <t/>
        </is>
      </c>
      <c r="G1967" s="4" t="inlineStr">
        <is>
          <t>ArtÃ­culos textiles</t>
        </is>
      </c>
      <c r="H1967" s="4" t="inlineStr">
        <is>
          <t>ArtÃ­culos textiles</t>
        </is>
      </c>
      <c r="I1967" s="4" t="inlineStr">
        <is>
          <t/>
        </is>
      </c>
      <c r="J1967" s="4" t="inlineStr">
        <is>
          <t>30/07/2025</t>
        </is>
      </c>
      <c r="K1967" s="4" t="inlineStr">
        <is>
          <t>00015413/0100001076/23299</t>
        </is>
      </c>
      <c r="L1967" s="4" t="inlineStr">
        <is>
          <t>Adjudicación provisional / definitiva</t>
        </is>
      </c>
      <c r="M1967" s="4" t="inlineStr">
        <is>
          <t>true</t>
        </is>
      </c>
      <c r="N1967" s="4" t="inlineStr">
        <is>
          <t/>
        </is>
      </c>
      <c r="O1967" s="4" t="inlineStr">
        <is>
          <t/>
        </is>
      </c>
      <c r="P1967" s="4" t="inlineStr">
        <is>
          <t/>
        </is>
      </c>
      <c r="Q1967" s="4" t="inlineStr">
        <is>
          <t/>
        </is>
      </c>
      <c r="R1967" s="4" t="inlineStr">
        <is>
          <t/>
        </is>
      </c>
      <c r="S1967" s="4" t="inlineStr">
        <is>
          <t>https://www.contratacion.euskadi.eus/webkpe00-kpeperfi/es/contenidos/anuncio_contratacion/expcm449395/es_doc/images/logo_ifas.gif</t>
        </is>
      </c>
      <c r="T1967" s="4" t="inlineStr">
        <is>
          <t>Instituto Foral de Asistencia Social de Bizkaia</t>
        </is>
      </c>
      <c r="U1967" s="4" t="inlineStr">
        <is>
          <t>P9800001A - Instituto Foral de Asistencia Social de Bizkaia</t>
        </is>
      </c>
      <c r="V1967" s="4" t="inlineStr">
        <is>
          <t>Gerente/a</t>
        </is>
      </c>
      <c r="W1967" s="4" t="inlineStr">
        <is>
          <t/>
        </is>
      </c>
      <c r="X1967" s="4" t="inlineStr">
        <is>
          <t/>
        </is>
      </c>
      <c r="Y1967" s="4" t="inlineStr">
        <is>
          <t/>
        </is>
      </c>
      <c r="Z1967" s="4" t="inlineStr">
        <is>
          <t>https://www.contratacion.euskadi.eus/anuncio_contratacion/art-culos-textiles/expcm449395/webkpe00-kpesimpc/es/</t>
        </is>
      </c>
      <c r="AA1967" s="4" t="inlineStr">
        <is>
          <t>https://www.contratacion.euskadi.eus/webkpe00-kpesimpc/es/contenidos/anuncio_contratacion/expcm449395/es_doc/index.html</t>
        </is>
      </c>
      <c r="AB1967" s="4" t="inlineStr">
        <is>
          <t>https://www.contratacion.euskadi.eus/contenidos/anuncio_contratacion/expcm449395/es_doc/data/es_r01dtpd1985b6e7abc28b101535fe3f643fdd32524</t>
        </is>
      </c>
      <c r="AC1967" s="4" t="inlineStr">
        <is>
          <t>https://www.contratacion.euskadi.eus/contenidos/anuncio_contratacion/expcm449395/r01Index/expcm449395-idxContent.xml</t>
        </is>
      </c>
      <c r="AD1967" s="4" t="inlineStr">
        <is>
          <t>10/01/2026</t>
        </is>
      </c>
      <c r="AE1967" s="4" t="inlineStr">
        <is>
          <t>r01epd01218c1204011bfc56628142af83964295e</t>
        </is>
      </c>
      <c r="AF1967" s="4" t="inlineStr">
        <is>
          <t>Instituto Foral de Asistencia Social de Bizkaia (IFAS)</t>
        </is>
      </c>
      <c r="AG1967" s="4" t="inlineStr">
        <is>
          <t>r01etpd15e132ccb8f1b4834749b6df90400fba3b9</t>
        </is>
      </c>
      <c r="AH1967" s="4" t="inlineStr">
        <is>
          <t>Instituto Foral de Asistencia Social de Bizkaia (IFAS)</t>
        </is>
      </c>
      <c r="AI1967" s="4" t="inlineStr">
        <is>
          <t/>
        </is>
      </c>
      <c r="AJ1967" s="4" t="inlineStr">
        <is>
          <t/>
        </is>
      </c>
    </row>
    <row r="1968" customHeight="true" ht="15.0">
      <c r="A1968" s="4" t="inlineStr">
        <is>
          <t>ReparaciÃ³n y mantenimiento de instalaciones</t>
        </is>
      </c>
      <c r="B1968" s="4" t="inlineStr">
        <is>
          <t/>
        </is>
      </c>
      <c r="C1968" s="4" t="inlineStr">
        <is>
          <t>Gobierno Vasco</t>
        </is>
      </c>
      <c r="D1968" s="4" t="inlineStr">
        <is>
          <t/>
        </is>
      </c>
      <c r="E1968" s="4" t="inlineStr">
        <is>
          <t/>
        </is>
      </c>
      <c r="F1968" s="4" t="inlineStr">
        <is>
          <t/>
        </is>
      </c>
      <c r="G1968" s="4" t="inlineStr">
        <is>
          <t>ReparaciÃ³n y mantenimiento de instalaciones</t>
        </is>
      </c>
      <c r="H1968" s="4" t="inlineStr">
        <is>
          <t>ReparaciÃ³n y mantenimiento de instalaciones</t>
        </is>
      </c>
      <c r="I1968" s="4" t="inlineStr">
        <is>
          <t/>
        </is>
      </c>
      <c r="J1968" s="4" t="inlineStr">
        <is>
          <t>30/07/2025</t>
        </is>
      </c>
      <c r="K1968" s="4" t="inlineStr">
        <is>
          <t>00015414/0100006012/22300</t>
        </is>
      </c>
      <c r="L1968" s="4" t="inlineStr">
        <is>
          <t>Adjudicación provisional / definitiva</t>
        </is>
      </c>
      <c r="M1968" s="4" t="inlineStr">
        <is>
          <t>true</t>
        </is>
      </c>
      <c r="N1968" s="4" t="inlineStr">
        <is>
          <t/>
        </is>
      </c>
      <c r="O1968" s="4" t="inlineStr">
        <is>
          <t/>
        </is>
      </c>
      <c r="P1968" s="4" t="inlineStr">
        <is>
          <t/>
        </is>
      </c>
      <c r="Q1968" s="4" t="inlineStr">
        <is>
          <t/>
        </is>
      </c>
      <c r="R1968" s="4" t="inlineStr">
        <is>
          <t/>
        </is>
      </c>
      <c r="S1968" s="4" t="inlineStr">
        <is>
          <t>https://www.contratacion.euskadi.eus/webkpe00-kpeperfi/es/contenidos/anuncio_contratacion/expcm449396/es_doc/images/logo_ifas.gif</t>
        </is>
      </c>
      <c r="T1968" s="4" t="inlineStr">
        <is>
          <t>Instituto Foral de Asistencia Social de Bizkaia</t>
        </is>
      </c>
      <c r="U1968" s="4" t="inlineStr">
        <is>
          <t>P9800001A - Instituto Foral de Asistencia Social de Bizkaia</t>
        </is>
      </c>
      <c r="V1968" s="4" t="inlineStr">
        <is>
          <t>Gerente/a</t>
        </is>
      </c>
      <c r="W1968" s="4" t="inlineStr">
        <is>
          <t/>
        </is>
      </c>
      <c r="X1968" s="4" t="inlineStr">
        <is>
          <t/>
        </is>
      </c>
      <c r="Y1968" s="4" t="inlineStr">
        <is>
          <t/>
        </is>
      </c>
      <c r="Z1968" s="4" t="inlineStr">
        <is>
          <t>https://www.contratacion.euskadi.eus/anuncio_contratacion/reparaci-n-y-mantenimiento-instalaciones/expcm449396/webkpe00-kpesimpc/es/</t>
        </is>
      </c>
      <c r="AA1968" s="4" t="inlineStr">
        <is>
          <t>https://www.contratacion.euskadi.eus/webkpe00-kpesimpc/es/contenidos/anuncio_contratacion/expcm449396/es_doc/index.html</t>
        </is>
      </c>
      <c r="AB1968" s="4" t="inlineStr">
        <is>
          <t>https://www.contratacion.euskadi.eus/contenidos/anuncio_contratacion/expcm449396/es_doc/data/es_r01dtpd1985b729b1c28b101535489dcbb8683b1d1</t>
        </is>
      </c>
      <c r="AC1968" s="4" t="inlineStr">
        <is>
          <t>https://www.contratacion.euskadi.eus/contenidos/anuncio_contratacion/expcm449396/r01Index/expcm449396-idxContent.xml</t>
        </is>
      </c>
      <c r="AD1968" s="4" t="inlineStr">
        <is>
          <t>10/01/2026</t>
        </is>
      </c>
      <c r="AE1968" s="4" t="inlineStr">
        <is>
          <t>r01epd01218c1204011bfc56628142af83964295e</t>
        </is>
      </c>
      <c r="AF1968" s="4" t="inlineStr">
        <is>
          <t>Instituto Foral de Asistencia Social de Bizkaia (IFAS)</t>
        </is>
      </c>
      <c r="AG1968" s="4" t="inlineStr">
        <is>
          <t>r01etpd15e132ccb8f1b4834749b6df90400fba3b9</t>
        </is>
      </c>
      <c r="AH1968" s="4" t="inlineStr">
        <is>
          <t>Instituto Foral de Asistencia Social de Bizkaia (IFAS)</t>
        </is>
      </c>
      <c r="AI1968" s="4" t="inlineStr">
        <is>
          <t/>
        </is>
      </c>
      <c r="AJ1968" s="4" t="inlineStr">
        <is>
          <t/>
        </is>
      </c>
    </row>
    <row r="1969" customHeight="true" ht="15.0">
      <c r="A1969" s="4" t="inlineStr">
        <is>
          <t>Combustibles</t>
        </is>
      </c>
      <c r="B1969" s="4" t="inlineStr">
        <is>
          <t/>
        </is>
      </c>
      <c r="C1969" s="4" t="inlineStr">
        <is>
          <t>Gobierno Vasco</t>
        </is>
      </c>
      <c r="D1969" s="4" t="inlineStr">
        <is>
          <t/>
        </is>
      </c>
      <c r="E1969" s="4" t="inlineStr">
        <is>
          <t/>
        </is>
      </c>
      <c r="F1969" s="4" t="inlineStr">
        <is>
          <t/>
        </is>
      </c>
      <c r="G1969" s="4" t="inlineStr">
        <is>
          <t>Combustibles</t>
        </is>
      </c>
      <c r="H1969" s="4" t="inlineStr">
        <is>
          <t>Combustibles</t>
        </is>
      </c>
      <c r="I1969" s="4" t="inlineStr">
        <is>
          <t/>
        </is>
      </c>
      <c r="J1969" s="4" t="inlineStr">
        <is>
          <t>30/07/2025</t>
        </is>
      </c>
      <c r="K1969" s="4" t="inlineStr">
        <is>
          <t>00015416/0100001095/23201</t>
        </is>
      </c>
      <c r="L1969" s="4" t="inlineStr">
        <is>
          <t>Adjudicación provisional / definitiva</t>
        </is>
      </c>
      <c r="M1969" s="4" t="inlineStr">
        <is>
          <t>true</t>
        </is>
      </c>
      <c r="N1969" s="4" t="inlineStr">
        <is>
          <t/>
        </is>
      </c>
      <c r="O1969" s="4" t="inlineStr">
        <is>
          <t/>
        </is>
      </c>
      <c r="P1969" s="4" t="inlineStr">
        <is>
          <t/>
        </is>
      </c>
      <c r="Q1969" s="4" t="inlineStr">
        <is>
          <t/>
        </is>
      </c>
      <c r="R1969" s="4" t="inlineStr">
        <is>
          <t/>
        </is>
      </c>
      <c r="S1969" s="4" t="inlineStr">
        <is>
          <t>https://www.contratacion.euskadi.eus/webkpe00-kpeperfi/es/contenidos/anuncio_contratacion/expcm449397/es_doc/images/logo_ifas.gif</t>
        </is>
      </c>
      <c r="T1969" s="4" t="inlineStr">
        <is>
          <t>Instituto Foral de Asistencia Social de Bizkaia</t>
        </is>
      </c>
      <c r="U1969" s="4" t="inlineStr">
        <is>
          <t>P9800001A - Instituto Foral de Asistencia Social de Bizkaia</t>
        </is>
      </c>
      <c r="V1969" s="4" t="inlineStr">
        <is>
          <t>Gerente/a</t>
        </is>
      </c>
      <c r="W1969" s="4" t="inlineStr">
        <is>
          <t/>
        </is>
      </c>
      <c r="X1969" s="4" t="inlineStr">
        <is>
          <t/>
        </is>
      </c>
      <c r="Y1969" s="4" t="inlineStr">
        <is>
          <t/>
        </is>
      </c>
      <c r="Z1969" s="4" t="inlineStr">
        <is>
          <t>https://www.contratacion.euskadi.eus/anuncio_contratacion/combustibles/expcm449397/webkpe00-kpesimpc/es/</t>
        </is>
      </c>
      <c r="AA1969" s="4" t="inlineStr">
        <is>
          <t>https://www.contratacion.euskadi.eus/webkpe00-kpesimpc/es/contenidos/anuncio_contratacion/expcm449397/es_doc/index.html</t>
        </is>
      </c>
      <c r="AB1969" s="4" t="inlineStr">
        <is>
          <t>https://www.contratacion.euskadi.eus/contenidos/anuncio_contratacion/expcm449397/es_doc/data/es_r01dtpd01985b72eb3228b101534a209e07b13de94</t>
        </is>
      </c>
      <c r="AC1969" s="4" t="inlineStr">
        <is>
          <t>https://www.contratacion.euskadi.eus/contenidos/anuncio_contratacion/expcm449397/r01Index/expcm449397-idxContent.xml</t>
        </is>
      </c>
      <c r="AD1969" s="4" t="inlineStr">
        <is>
          <t>10/01/2026</t>
        </is>
      </c>
      <c r="AE1969" s="4" t="inlineStr">
        <is>
          <t>r01epd01218c1204011bfc56628142af83964295e</t>
        </is>
      </c>
      <c r="AF1969" s="4" t="inlineStr">
        <is>
          <t>Instituto Foral de Asistencia Social de Bizkaia (IFAS)</t>
        </is>
      </c>
      <c r="AG1969" s="4" t="inlineStr">
        <is>
          <t>r01etpd15e132ccb8f1b4834749b6df90400fba3b9</t>
        </is>
      </c>
      <c r="AH1969" s="4" t="inlineStr">
        <is>
          <t>Instituto Foral de Asistencia Social de Bizkaia (IFAS)</t>
        </is>
      </c>
      <c r="AI1969" s="4" t="inlineStr">
        <is>
          <t/>
        </is>
      </c>
      <c r="AJ1969" s="4" t="inlineStr">
        <is>
          <t/>
        </is>
      </c>
    </row>
    <row r="1970" customHeight="true" ht="15.0">
      <c r="A1970" s="4" t="inlineStr">
        <is>
          <t>Servicios de mantenimiento de jardines y parques</t>
        </is>
      </c>
      <c r="B1970" s="4" t="inlineStr">
        <is>
          <t/>
        </is>
      </c>
      <c r="C1970" s="4" t="inlineStr">
        <is>
          <t>Gobierno Vasco</t>
        </is>
      </c>
      <c r="D1970" s="4" t="inlineStr">
        <is>
          <t/>
        </is>
      </c>
      <c r="E1970" s="4" t="inlineStr">
        <is>
          <t/>
        </is>
      </c>
      <c r="F1970" s="4" t="inlineStr">
        <is>
          <t/>
        </is>
      </c>
      <c r="G1970" s="4" t="inlineStr">
        <is>
          <t>Servicios de mantenimiento de jardines y parques</t>
        </is>
      </c>
      <c r="H1970" s="4" t="inlineStr">
        <is>
          <t>Servicios de mantenimiento de jardines y parques</t>
        </is>
      </c>
      <c r="I1970" s="4" t="inlineStr">
        <is>
          <t/>
        </is>
      </c>
      <c r="J1970" s="4" t="inlineStr">
        <is>
          <t>30/07/2025</t>
        </is>
      </c>
      <c r="K1970" s="4" t="inlineStr">
        <is>
          <t>00015446/0100005275/23799</t>
        </is>
      </c>
      <c r="L1970" s="4" t="inlineStr">
        <is>
          <t>Adjudicación provisional / definitiva</t>
        </is>
      </c>
      <c r="M1970" s="4" t="inlineStr">
        <is>
          <t>true</t>
        </is>
      </c>
      <c r="N1970" s="4" t="inlineStr">
        <is>
          <t/>
        </is>
      </c>
      <c r="O1970" s="4" t="inlineStr">
        <is>
          <t/>
        </is>
      </c>
      <c r="P1970" s="4" t="inlineStr">
        <is>
          <t/>
        </is>
      </c>
      <c r="Q1970" s="4" t="inlineStr">
        <is>
          <t/>
        </is>
      </c>
      <c r="R1970" s="4" t="inlineStr">
        <is>
          <t/>
        </is>
      </c>
      <c r="S1970" s="4" t="inlineStr">
        <is>
          <t>https://www.contratacion.euskadi.eus/webkpe00-kpeperfi/es/contenidos/anuncio_contratacion/expcm449398/es_doc/images/logo_ifas.gif</t>
        </is>
      </c>
      <c r="T1970" s="4" t="inlineStr">
        <is>
          <t>Instituto Foral de Asistencia Social de Bizkaia</t>
        </is>
      </c>
      <c r="U1970" s="4" t="inlineStr">
        <is>
          <t>P9800001A - Instituto Foral de Asistencia Social de Bizkaia</t>
        </is>
      </c>
      <c r="V1970" s="4" t="inlineStr">
        <is>
          <t>Gerente/a</t>
        </is>
      </c>
      <c r="W1970" s="4" t="inlineStr">
        <is>
          <t/>
        </is>
      </c>
      <c r="X1970" s="4" t="inlineStr">
        <is>
          <t/>
        </is>
      </c>
      <c r="Y1970" s="4" t="inlineStr">
        <is>
          <t/>
        </is>
      </c>
      <c r="Z1970" s="4" t="inlineStr">
        <is>
          <t>https://www.contratacion.euskadi.eus/anuncio_contratacion/servicios-mantenimiento-jardines-y-parques/expcm449398/webkpe00-kpesimpc/es/</t>
        </is>
      </c>
      <c r="AA1970" s="4" t="inlineStr">
        <is>
          <t>https://www.contratacion.euskadi.eus/webkpe00-kpesimpc/es/contenidos/anuncio_contratacion/expcm449398/es_doc/index.html</t>
        </is>
      </c>
      <c r="AB1970" s="4" t="inlineStr">
        <is>
          <t>https://www.contratacion.euskadi.eus/contenidos/anuncio_contratacion/expcm449398/es_doc/data/es_r01dtpd1985b77013e19e8be7fafa58d375137892f</t>
        </is>
      </c>
      <c r="AC1970" s="4" t="inlineStr">
        <is>
          <t>https://www.contratacion.euskadi.eus/contenidos/anuncio_contratacion/expcm449398/r01Index/expcm449398-idxContent.xml</t>
        </is>
      </c>
      <c r="AD1970" s="4" t="inlineStr">
        <is>
          <t>10/01/2026</t>
        </is>
      </c>
      <c r="AE1970" s="4" t="inlineStr">
        <is>
          <t>r01epd01218c1204011bfc56628142af83964295e</t>
        </is>
      </c>
      <c r="AF1970" s="4" t="inlineStr">
        <is>
          <t>Instituto Foral de Asistencia Social de Bizkaia (IFAS)</t>
        </is>
      </c>
      <c r="AG1970" s="4" t="inlineStr">
        <is>
          <t>r01etpd15e132ccb8f1b4834749b6df90400fba3b9</t>
        </is>
      </c>
      <c r="AH1970" s="4" t="inlineStr">
        <is>
          <t>Instituto Foral de Asistencia Social de Bizkaia (IFAS)</t>
        </is>
      </c>
      <c r="AI1970" s="4" t="inlineStr">
        <is>
          <t/>
        </is>
      </c>
      <c r="AJ1970" s="4" t="inlineStr">
        <is>
          <t/>
        </is>
      </c>
    </row>
    <row r="1971" customHeight="true" ht="15.0">
      <c r="A1971" s="4" t="inlineStr">
        <is>
          <t>Servicios de reparaciÃ³n y mantenimiento</t>
        </is>
      </c>
      <c r="B1971" s="4" t="inlineStr">
        <is>
          <t/>
        </is>
      </c>
      <c r="C1971" s="4" t="inlineStr">
        <is>
          <t>Gobierno Vasco</t>
        </is>
      </c>
      <c r="D1971" s="4" t="inlineStr">
        <is>
          <t/>
        </is>
      </c>
      <c r="E1971" s="4" t="inlineStr">
        <is>
          <t/>
        </is>
      </c>
      <c r="F1971" s="4" t="inlineStr">
        <is>
          <t/>
        </is>
      </c>
      <c r="G1971" s="4" t="inlineStr">
        <is>
          <t>Servicios de reparaciÃ³n y mantenimiento</t>
        </is>
      </c>
      <c r="H1971" s="4" t="inlineStr">
        <is>
          <t>Servicios de reparaciÃ³n y mantenimiento</t>
        </is>
      </c>
      <c r="I1971" s="4" t="inlineStr">
        <is>
          <t/>
        </is>
      </c>
      <c r="J1971" s="4" t="inlineStr">
        <is>
          <t>30/07/2025</t>
        </is>
      </c>
      <c r="K1971" s="4" t="inlineStr">
        <is>
          <t>00015446/0100013767/22600</t>
        </is>
      </c>
      <c r="L1971" s="4" t="inlineStr">
        <is>
          <t>Adjudicación provisional / definitiva</t>
        </is>
      </c>
      <c r="M1971" s="4" t="inlineStr">
        <is>
          <t>true</t>
        </is>
      </c>
      <c r="N1971" s="4" t="inlineStr">
        <is>
          <t/>
        </is>
      </c>
      <c r="O1971" s="4" t="inlineStr">
        <is>
          <t/>
        </is>
      </c>
      <c r="P1971" s="4" t="inlineStr">
        <is>
          <t/>
        </is>
      </c>
      <c r="Q1971" s="4" t="inlineStr">
        <is>
          <t/>
        </is>
      </c>
      <c r="R1971" s="4" t="inlineStr">
        <is>
          <t/>
        </is>
      </c>
      <c r="S1971" s="4" t="inlineStr">
        <is>
          <t>https://www.contratacion.euskadi.eus/webkpe00-kpeperfi/es/contenidos/anuncio_contratacion/expcm449399/es_doc/images/logo_ifas.gif</t>
        </is>
      </c>
      <c r="T1971" s="4" t="inlineStr">
        <is>
          <t>Instituto Foral de Asistencia Social de Bizkaia</t>
        </is>
      </c>
      <c r="U1971" s="4" t="inlineStr">
        <is>
          <t>P9800001A - Instituto Foral de Asistencia Social de Bizkaia</t>
        </is>
      </c>
      <c r="V1971" s="4" t="inlineStr">
        <is>
          <t>Gerente/a</t>
        </is>
      </c>
      <c r="W1971" s="4" t="inlineStr">
        <is>
          <t/>
        </is>
      </c>
      <c r="X1971" s="4" t="inlineStr">
        <is>
          <t/>
        </is>
      </c>
      <c r="Y1971" s="4" t="inlineStr">
        <is>
          <t/>
        </is>
      </c>
      <c r="Z1971" s="4" t="inlineStr">
        <is>
          <t>https://www.contratacion.euskadi.eus/anuncio_contratacion/servicios-reparaci-n-y-mantenimiento/expcm449399/webkpe00-kpesimpc/es/</t>
        </is>
      </c>
      <c r="AA1971" s="4" t="inlineStr">
        <is>
          <t>https://www.contratacion.euskadi.eus/webkpe00-kpesimpc/es/contenidos/anuncio_contratacion/expcm449399/es_doc/index.html</t>
        </is>
      </c>
      <c r="AB1971" s="4" t="inlineStr">
        <is>
          <t>https://www.contratacion.euskadi.eus/contenidos/anuncio_contratacion/expcm449399/es_doc/data/es_r01dtpd1985b7750a019e8be7fcb039a6d8f40b606</t>
        </is>
      </c>
      <c r="AC1971" s="4" t="inlineStr">
        <is>
          <t>https://www.contratacion.euskadi.eus/contenidos/anuncio_contratacion/expcm449399/r01Index/expcm449399-idxContent.xml</t>
        </is>
      </c>
      <c r="AD1971" s="4" t="inlineStr">
        <is>
          <t>10/01/2026</t>
        </is>
      </c>
      <c r="AE1971" s="4" t="inlineStr">
        <is>
          <t>r01epd01218c1204011bfc56628142af83964295e</t>
        </is>
      </c>
      <c r="AF1971" s="4" t="inlineStr">
        <is>
          <t>Instituto Foral de Asistencia Social de Bizkaia (IFAS)</t>
        </is>
      </c>
      <c r="AG1971" s="4" t="inlineStr">
        <is>
          <t>r01etpd15e132ccb8f1b4834749b6df90400fba3b9</t>
        </is>
      </c>
      <c r="AH1971" s="4" t="inlineStr">
        <is>
          <t>Instituto Foral de Asistencia Social de Bizkaia (IFAS)</t>
        </is>
      </c>
      <c r="AI1971" s="4" t="inlineStr">
        <is>
          <t/>
        </is>
      </c>
      <c r="AJ1971" s="4" t="inlineStr">
        <is>
          <t/>
        </is>
      </c>
    </row>
    <row r="1972" customHeight="true" ht="15.0">
      <c r="A1972" s="4" t="inlineStr">
        <is>
          <t>Servicios varios de reparaciÃ³n y mantenimiento</t>
        </is>
      </c>
      <c r="B1972" s="4" t="inlineStr">
        <is>
          <t/>
        </is>
      </c>
      <c r="C1972" s="4" t="inlineStr">
        <is>
          <t>Gobierno Vasco</t>
        </is>
      </c>
      <c r="D1972" s="4" t="inlineStr">
        <is>
          <t/>
        </is>
      </c>
      <c r="E1972" s="4" t="inlineStr">
        <is>
          <t/>
        </is>
      </c>
      <c r="F1972" s="4" t="inlineStr">
        <is>
          <t/>
        </is>
      </c>
      <c r="G1972" s="4" t="inlineStr">
        <is>
          <t>Servicios varios de reparaciÃ³n y mantenimiento</t>
        </is>
      </c>
      <c r="H1972" s="4" t="inlineStr">
        <is>
          <t>Servicios varios de reparaciÃ³n y mantenimiento</t>
        </is>
      </c>
      <c r="I1972" s="4" t="inlineStr">
        <is>
          <t/>
        </is>
      </c>
      <c r="J1972" s="4" t="inlineStr">
        <is>
          <t>30/07/2025</t>
        </is>
      </c>
      <c r="K1972" s="4" t="inlineStr">
        <is>
          <t>00015470/0100013767/22600</t>
        </is>
      </c>
      <c r="L1972" s="4" t="inlineStr">
        <is>
          <t>Adjudicación provisional / definitiva</t>
        </is>
      </c>
      <c r="M1972" s="4" t="inlineStr">
        <is>
          <t>true</t>
        </is>
      </c>
      <c r="N1972" s="4" t="inlineStr">
        <is>
          <t/>
        </is>
      </c>
      <c r="O1972" s="4" t="inlineStr">
        <is>
          <t/>
        </is>
      </c>
      <c r="P1972" s="4" t="inlineStr">
        <is>
          <t/>
        </is>
      </c>
      <c r="Q1972" s="4" t="inlineStr">
        <is>
          <t/>
        </is>
      </c>
      <c r="R1972" s="4" t="inlineStr">
        <is>
          <t/>
        </is>
      </c>
      <c r="S1972" s="4" t="inlineStr">
        <is>
          <t>https://www.contratacion.euskadi.eus/webkpe00-kpeperfi/es/contenidos/anuncio_contratacion/expcm449400/es_doc/images/logo_ifas.gif</t>
        </is>
      </c>
      <c r="T1972" s="4" t="inlineStr">
        <is>
          <t>Instituto Foral de Asistencia Social de Bizkaia</t>
        </is>
      </c>
      <c r="U1972" s="4" t="inlineStr">
        <is>
          <t>P9800001A - Instituto Foral de Asistencia Social de Bizkaia</t>
        </is>
      </c>
      <c r="V1972" s="4" t="inlineStr">
        <is>
          <t>Gerente/a</t>
        </is>
      </c>
      <c r="W1972" s="4" t="inlineStr">
        <is>
          <t/>
        </is>
      </c>
      <c r="X1972" s="4" t="inlineStr">
        <is>
          <t/>
        </is>
      </c>
      <c r="Y1972" s="4" t="inlineStr">
        <is>
          <t/>
        </is>
      </c>
      <c r="Z1972" s="4" t="inlineStr">
        <is>
          <t>https://www.contratacion.euskadi.eus/anuncio_contratacion/servicios-varios-reparaci-n-y-mantenimiento/expcm449400/webkpe00-kpesimpc/es/</t>
        </is>
      </c>
      <c r="AA1972" s="4" t="inlineStr">
        <is>
          <t>https://www.contratacion.euskadi.eus/webkpe00-kpesimpc/es/contenidos/anuncio_contratacion/expcm449400/es_doc/index.html</t>
        </is>
      </c>
      <c r="AB1972" s="4" t="inlineStr">
        <is>
          <t>https://www.contratacion.euskadi.eus/contenidos/anuncio_contratacion/expcm449400/es_doc/data/es_r01dtpd1985b779ffb19e8be7f5a0f3e39eccc4aec</t>
        </is>
      </c>
      <c r="AC1972" s="4" t="inlineStr">
        <is>
          <t>https://www.contratacion.euskadi.eus/contenidos/anuncio_contratacion/expcm449400/r01Index/expcm449400-idxContent.xml</t>
        </is>
      </c>
      <c r="AD1972" s="4" t="inlineStr">
        <is>
          <t>10/01/2026</t>
        </is>
      </c>
      <c r="AE1972" s="4" t="inlineStr">
        <is>
          <t>r01epd01218c1204011bfc56628142af83964295e</t>
        </is>
      </c>
      <c r="AF1972" s="4" t="inlineStr">
        <is>
          <t>Instituto Foral de Asistencia Social de Bizkaia (IFAS)</t>
        </is>
      </c>
      <c r="AG1972" s="4" t="inlineStr">
        <is>
          <t>r01etpd15e132ccb8f1b4834749b6df90400fba3b9</t>
        </is>
      </c>
      <c r="AH1972" s="4" t="inlineStr">
        <is>
          <t>Instituto Foral de Asistencia Social de Bizkaia (IFAS)</t>
        </is>
      </c>
      <c r="AI1972" s="4" t="inlineStr">
        <is>
          <t/>
        </is>
      </c>
      <c r="AJ1972" s="4" t="inlineStr">
        <is>
          <t/>
        </is>
      </c>
    </row>
    <row r="1973" customHeight="true" ht="15.0">
      <c r="A1973" s="4" t="inlineStr">
        <is>
          <t>ReparaciÃ³n y mantenimiento de instalaciones</t>
        </is>
      </c>
      <c r="B1973" s="4" t="inlineStr">
        <is>
          <t/>
        </is>
      </c>
      <c r="C1973" s="4" t="inlineStr">
        <is>
          <t>Gobierno Vasco</t>
        </is>
      </c>
      <c r="D1973" s="4" t="inlineStr">
        <is>
          <t/>
        </is>
      </c>
      <c r="E1973" s="4" t="inlineStr">
        <is>
          <t/>
        </is>
      </c>
      <c r="F1973" s="4" t="inlineStr">
        <is>
          <t/>
        </is>
      </c>
      <c r="G1973" s="4" t="inlineStr">
        <is>
          <t>ReparaciÃ³n y mantenimiento de instalaciones</t>
        </is>
      </c>
      <c r="H1973" s="4" t="inlineStr">
        <is>
          <t>ReparaciÃ³n y mantenimiento de instalaciones</t>
        </is>
      </c>
      <c r="I1973" s="4" t="inlineStr">
        <is>
          <t/>
        </is>
      </c>
      <c r="J1973" s="4" t="inlineStr">
        <is>
          <t>30/07/2025</t>
        </is>
      </c>
      <c r="K1973" s="4" t="inlineStr">
        <is>
          <t>00015473/0000044212/22300</t>
        </is>
      </c>
      <c r="L1973" s="4" t="inlineStr">
        <is>
          <t>Adjudicación provisional / definitiva</t>
        </is>
      </c>
      <c r="M1973" s="4" t="inlineStr">
        <is>
          <t>true</t>
        </is>
      </c>
      <c r="N1973" s="4" t="inlineStr">
        <is>
          <t/>
        </is>
      </c>
      <c r="O1973" s="4" t="inlineStr">
        <is>
          <t/>
        </is>
      </c>
      <c r="P1973" s="4" t="inlineStr">
        <is>
          <t/>
        </is>
      </c>
      <c r="Q1973" s="4" t="inlineStr">
        <is>
          <t/>
        </is>
      </c>
      <c r="R1973" s="4" t="inlineStr">
        <is>
          <t/>
        </is>
      </c>
      <c r="S1973" s="4" t="inlineStr">
        <is>
          <t>https://www.contratacion.euskadi.eus/webkpe00-kpeperfi/es/contenidos/anuncio_contratacion/expcm449401/es_doc/images/logo_ifas.gif</t>
        </is>
      </c>
      <c r="T1973" s="4" t="inlineStr">
        <is>
          <t>Instituto Foral de Asistencia Social de Bizkaia</t>
        </is>
      </c>
      <c r="U1973" s="4" t="inlineStr">
        <is>
          <t>P9800001A - Instituto Foral de Asistencia Social de Bizkaia</t>
        </is>
      </c>
      <c r="V1973" s="4" t="inlineStr">
        <is>
          <t>Gerente/a</t>
        </is>
      </c>
      <c r="W1973" s="4" t="inlineStr">
        <is>
          <t/>
        </is>
      </c>
      <c r="X1973" s="4" t="inlineStr">
        <is>
          <t/>
        </is>
      </c>
      <c r="Y1973" s="4" t="inlineStr">
        <is>
          <t/>
        </is>
      </c>
      <c r="Z1973" s="4" t="inlineStr">
        <is>
          <t>https://www.contratacion.euskadi.eus/anuncio_contratacion/reparaci-n-y-mantenimiento-instalaciones/expcm449401/webkpe00-kpesimpc/es/</t>
        </is>
      </c>
      <c r="AA1973" s="4" t="inlineStr">
        <is>
          <t>https://www.contratacion.euskadi.eus/webkpe00-kpesimpc/es/contenidos/anuncio_contratacion/expcm449401/es_doc/index.html</t>
        </is>
      </c>
      <c r="AB1973" s="4" t="inlineStr">
        <is>
          <t>https://www.contratacion.euskadi.eus/contenidos/anuncio_contratacion/expcm449401/es_doc/data/es_r01dtpd01985b7bbf9520c90c82b475495b17495f2</t>
        </is>
      </c>
      <c r="AC1973" s="4" t="inlineStr">
        <is>
          <t>https://www.contratacion.euskadi.eus/contenidos/anuncio_contratacion/expcm449401/r01Index/expcm449401-idxContent.xml</t>
        </is>
      </c>
      <c r="AD1973" s="4" t="inlineStr">
        <is>
          <t>10/01/2026</t>
        </is>
      </c>
      <c r="AE1973" s="4" t="inlineStr">
        <is>
          <t>r01epd01218c1204011bfc56628142af83964295e</t>
        </is>
      </c>
      <c r="AF1973" s="4" t="inlineStr">
        <is>
          <t>Instituto Foral de Asistencia Social de Bizkaia (IFAS)</t>
        </is>
      </c>
      <c r="AG1973" s="4" t="inlineStr">
        <is>
          <t>r01etpd15e132ccb8f1b4834749b6df90400fba3b9</t>
        </is>
      </c>
      <c r="AH1973" s="4" t="inlineStr">
        <is>
          <t>Instituto Foral de Asistencia Social de Bizkaia (IFAS)</t>
        </is>
      </c>
      <c r="AI1973" s="4" t="inlineStr">
        <is>
          <t/>
        </is>
      </c>
      <c r="AJ1973" s="4" t="inlineStr">
        <is>
          <t/>
        </is>
      </c>
    </row>
    <row r="1974" customHeight="true" ht="15.0">
      <c r="A1974" s="4" t="inlineStr">
        <is>
          <t>Servicios de reparaciÃ³n y mantenimiento</t>
        </is>
      </c>
      <c r="B1974" s="4" t="inlineStr">
        <is>
          <t/>
        </is>
      </c>
      <c r="C1974" s="4" t="inlineStr">
        <is>
          <t>Gobierno Vasco</t>
        </is>
      </c>
      <c r="D1974" s="4" t="inlineStr">
        <is>
          <t/>
        </is>
      </c>
      <c r="E1974" s="4" t="inlineStr">
        <is>
          <t/>
        </is>
      </c>
      <c r="F1974" s="4" t="inlineStr">
        <is>
          <t/>
        </is>
      </c>
      <c r="G1974" s="4" t="inlineStr">
        <is>
          <t>Servicios de reparaciÃ³n y mantenimiento</t>
        </is>
      </c>
      <c r="H1974" s="4" t="inlineStr">
        <is>
          <t>Servicios de reparaciÃ³n y mantenimiento</t>
        </is>
      </c>
      <c r="I1974" s="4" t="inlineStr">
        <is>
          <t/>
        </is>
      </c>
      <c r="J1974" s="4" t="inlineStr">
        <is>
          <t>30/07/2025</t>
        </is>
      </c>
      <c r="K1974" s="4" t="inlineStr">
        <is>
          <t>00015484/0100031975/63606</t>
        </is>
      </c>
      <c r="L1974" s="4" t="inlineStr">
        <is>
          <t>Adjudicación provisional / definitiva</t>
        </is>
      </c>
      <c r="M1974" s="4" t="inlineStr">
        <is>
          <t>true</t>
        </is>
      </c>
      <c r="N1974" s="4" t="inlineStr">
        <is>
          <t/>
        </is>
      </c>
      <c r="O1974" s="4" t="inlineStr">
        <is>
          <t/>
        </is>
      </c>
      <c r="P1974" s="4" t="inlineStr">
        <is>
          <t/>
        </is>
      </c>
      <c r="Q1974" s="4" t="inlineStr">
        <is>
          <t/>
        </is>
      </c>
      <c r="R1974" s="4" t="inlineStr">
        <is>
          <t/>
        </is>
      </c>
      <c r="S1974" s="4" t="inlineStr">
        <is>
          <t>https://www.contratacion.euskadi.eus/webkpe00-kpeperfi/es/contenidos/anuncio_contratacion/expcm449402/es_doc/images/logo_ifas.gif</t>
        </is>
      </c>
      <c r="T1974" s="4" t="inlineStr">
        <is>
          <t>Instituto Foral de Asistencia Social de Bizkaia</t>
        </is>
      </c>
      <c r="U1974" s="4" t="inlineStr">
        <is>
          <t>P9800001A - Instituto Foral de Asistencia Social de Bizkaia</t>
        </is>
      </c>
      <c r="V1974" s="4" t="inlineStr">
        <is>
          <t>Gerente/a</t>
        </is>
      </c>
      <c r="W1974" s="4" t="inlineStr">
        <is>
          <t/>
        </is>
      </c>
      <c r="X1974" s="4" t="inlineStr">
        <is>
          <t/>
        </is>
      </c>
      <c r="Y1974" s="4" t="inlineStr">
        <is>
          <t/>
        </is>
      </c>
      <c r="Z1974" s="4" t="inlineStr">
        <is>
          <t>https://www.contratacion.euskadi.eus/anuncio_contratacion/servicios-reparaci-n-y-mantenimiento/expcm449402/webkpe00-kpesimpc/es/</t>
        </is>
      </c>
      <c r="AA1974" s="4" t="inlineStr">
        <is>
          <t>https://www.contratacion.euskadi.eus/webkpe00-kpesimpc/es/contenidos/anuncio_contratacion/expcm449402/es_doc/index.html</t>
        </is>
      </c>
      <c r="AB1974" s="4" t="inlineStr">
        <is>
          <t>https://www.contratacion.euskadi.eus/contenidos/anuncio_contratacion/expcm449402/es_doc/data/es_r01dtpd1985b7c153720c90c8236b28ffc1eda01e6</t>
        </is>
      </c>
      <c r="AC1974" s="4" t="inlineStr">
        <is>
          <t>https://www.contratacion.euskadi.eus/contenidos/anuncio_contratacion/expcm449402/r01Index/expcm449402-idxContent.xml</t>
        </is>
      </c>
      <c r="AD1974" s="4" t="inlineStr">
        <is>
          <t>10/01/2026</t>
        </is>
      </c>
      <c r="AE1974" s="4" t="inlineStr">
        <is>
          <t>r01epd01218c1204011bfc56628142af83964295e</t>
        </is>
      </c>
      <c r="AF1974" s="4" t="inlineStr">
        <is>
          <t>Instituto Foral de Asistencia Social de Bizkaia (IFAS)</t>
        </is>
      </c>
      <c r="AG1974" s="4" t="inlineStr">
        <is>
          <t>r01etpd15e132ccb8f1b4834749b6df90400fba3b9</t>
        </is>
      </c>
      <c r="AH1974" s="4" t="inlineStr">
        <is>
          <t>Instituto Foral de Asistencia Social de Bizkaia (IFAS)</t>
        </is>
      </c>
      <c r="AI1974" s="4" t="inlineStr">
        <is>
          <t/>
        </is>
      </c>
      <c r="AJ1974" s="4" t="inlineStr">
        <is>
          <t/>
        </is>
      </c>
    </row>
    <row r="1975" customHeight="true" ht="15.0">
      <c r="A1975" s="4" t="inlineStr">
        <is>
          <t>Equipo diverso</t>
        </is>
      </c>
      <c r="B1975" s="4" t="inlineStr">
        <is>
          <t/>
        </is>
      </c>
      <c r="C1975" s="4" t="inlineStr">
        <is>
          <t>Gobierno Vasco</t>
        </is>
      </c>
      <c r="D1975" s="4" t="inlineStr">
        <is>
          <t/>
        </is>
      </c>
      <c r="E1975" s="4" t="inlineStr">
        <is>
          <t/>
        </is>
      </c>
      <c r="F1975" s="4" t="inlineStr">
        <is>
          <t/>
        </is>
      </c>
      <c r="G1975" s="4" t="inlineStr">
        <is>
          <t>Equipo diverso</t>
        </is>
      </c>
      <c r="H1975" s="4" t="inlineStr">
        <is>
          <t>Equipo diverso</t>
        </is>
      </c>
      <c r="I1975" s="4" t="inlineStr">
        <is>
          <t/>
        </is>
      </c>
      <c r="J1975" s="4" t="inlineStr">
        <is>
          <t>30/07/2025</t>
        </is>
      </c>
      <c r="K1975" s="4" t="inlineStr">
        <is>
          <t>00015485/0100006156/23299</t>
        </is>
      </c>
      <c r="L1975" s="4" t="inlineStr">
        <is>
          <t>Adjudicación provisional / definitiva</t>
        </is>
      </c>
      <c r="M1975" s="4" t="inlineStr">
        <is>
          <t>true</t>
        </is>
      </c>
      <c r="N1975" s="4" t="inlineStr">
        <is>
          <t/>
        </is>
      </c>
      <c r="O1975" s="4" t="inlineStr">
        <is>
          <t/>
        </is>
      </c>
      <c r="P1975" s="4" t="inlineStr">
        <is>
          <t/>
        </is>
      </c>
      <c r="Q1975" s="4" t="inlineStr">
        <is>
          <t/>
        </is>
      </c>
      <c r="R1975" s="4" t="inlineStr">
        <is>
          <t/>
        </is>
      </c>
      <c r="S1975" s="4" t="inlineStr">
        <is>
          <t>https://www.contratacion.euskadi.eus/webkpe00-kpeperfi/es/contenidos/anuncio_contratacion/expcm449403/es_doc/images/logo_ifas.gif</t>
        </is>
      </c>
      <c r="T1975" s="4" t="inlineStr">
        <is>
          <t>Instituto Foral de Asistencia Social de Bizkaia</t>
        </is>
      </c>
      <c r="U1975" s="4" t="inlineStr">
        <is>
          <t>P9800001A - Instituto Foral de Asistencia Social de Bizkaia</t>
        </is>
      </c>
      <c r="V1975" s="4" t="inlineStr">
        <is>
          <t>Gerente/a</t>
        </is>
      </c>
      <c r="W1975" s="4" t="inlineStr">
        <is>
          <t/>
        </is>
      </c>
      <c r="X1975" s="4" t="inlineStr">
        <is>
          <t/>
        </is>
      </c>
      <c r="Y1975" s="4" t="inlineStr">
        <is>
          <t/>
        </is>
      </c>
      <c r="Z1975" s="4" t="inlineStr">
        <is>
          <t>https://www.contratacion.euskadi.eus/anuncio_contratacion/equipo-diverso/expcm449403/webkpe00-kpesimpc/es/</t>
        </is>
      </c>
      <c r="AA1975" s="4" t="inlineStr">
        <is>
          <t>https://www.contratacion.euskadi.eus/webkpe00-kpesimpc/es/contenidos/anuncio_contratacion/expcm449403/es_doc/index.html</t>
        </is>
      </c>
      <c r="AB1975" s="4" t="inlineStr">
        <is>
          <t>https://www.contratacion.euskadi.eus/contenidos/anuncio_contratacion/expcm449403/es_doc/data/es_r01dtpd1985b8028f712ee229b9280dfbc1691409c</t>
        </is>
      </c>
      <c r="AC1975" s="4" t="inlineStr">
        <is>
          <t>https://www.contratacion.euskadi.eus/contenidos/anuncio_contratacion/expcm449403/r01Index/expcm449403-idxContent.xml</t>
        </is>
      </c>
      <c r="AD1975" s="4" t="inlineStr">
        <is>
          <t>10/01/2026</t>
        </is>
      </c>
      <c r="AE1975" s="4" t="inlineStr">
        <is>
          <t>r01epd01218c1204011bfc56628142af83964295e</t>
        </is>
      </c>
      <c r="AF1975" s="4" t="inlineStr">
        <is>
          <t>Instituto Foral de Asistencia Social de Bizkaia (IFAS)</t>
        </is>
      </c>
      <c r="AG1975" s="4" t="inlineStr">
        <is>
          <t>r01etpd15e132ccb8f1b4834749b6df90400fba3b9</t>
        </is>
      </c>
      <c r="AH1975" s="4" t="inlineStr">
        <is>
          <t>Instituto Foral de Asistencia Social de Bizkaia (IFAS)</t>
        </is>
      </c>
      <c r="AI1975" s="4" t="inlineStr">
        <is>
          <t/>
        </is>
      </c>
      <c r="AJ1975" s="4" t="inlineStr">
        <is>
          <t/>
        </is>
      </c>
    </row>
    <row r="1976" customHeight="true" ht="15.0">
      <c r="A1976" s="4" t="inlineStr">
        <is>
          <t>Servicios diversos</t>
        </is>
      </c>
      <c r="B1976" s="4" t="inlineStr">
        <is>
          <t/>
        </is>
      </c>
      <c r="C1976" s="4" t="inlineStr">
        <is>
          <t>Gobierno Vasco</t>
        </is>
      </c>
      <c r="D1976" s="4" t="inlineStr">
        <is>
          <t/>
        </is>
      </c>
      <c r="E1976" s="4" t="inlineStr">
        <is>
          <t/>
        </is>
      </c>
      <c r="F1976" s="4" t="inlineStr">
        <is>
          <t/>
        </is>
      </c>
      <c r="G1976" s="4" t="inlineStr">
        <is>
          <t>Servicios diversos</t>
        </is>
      </c>
      <c r="H1976" s="4" t="inlineStr">
        <is>
          <t>Servicios diversos</t>
        </is>
      </c>
      <c r="I1976" s="4" t="inlineStr">
        <is>
          <t/>
        </is>
      </c>
      <c r="J1976" s="4" t="inlineStr">
        <is>
          <t>30/07/2025</t>
        </is>
      </c>
      <c r="K1976" s="4" t="inlineStr">
        <is>
          <t>00015500/0100008931/21600</t>
        </is>
      </c>
      <c r="L1976" s="4" t="inlineStr">
        <is>
          <t>Adjudicación provisional / definitiva</t>
        </is>
      </c>
      <c r="M1976" s="4" t="inlineStr">
        <is>
          <t>true</t>
        </is>
      </c>
      <c r="N1976" s="4" t="inlineStr">
        <is>
          <t/>
        </is>
      </c>
      <c r="O1976" s="4" t="inlineStr">
        <is>
          <t/>
        </is>
      </c>
      <c r="P1976" s="4" t="inlineStr">
        <is>
          <t/>
        </is>
      </c>
      <c r="Q1976" s="4" t="inlineStr">
        <is>
          <t/>
        </is>
      </c>
      <c r="R1976" s="4" t="inlineStr">
        <is>
          <t/>
        </is>
      </c>
      <c r="S1976" s="4" t="inlineStr">
        <is>
          <t>https://www.contratacion.euskadi.eus/webkpe00-kpeperfi/es/contenidos/anuncio_contratacion/expcm449404/es_doc/images/logo_ifas.gif</t>
        </is>
      </c>
      <c r="T1976" s="4" t="inlineStr">
        <is>
          <t>Instituto Foral de Asistencia Social de Bizkaia</t>
        </is>
      </c>
      <c r="U1976" s="4" t="inlineStr">
        <is>
          <t>P9800001A - Instituto Foral de Asistencia Social de Bizkaia</t>
        </is>
      </c>
      <c r="V1976" s="4" t="inlineStr">
        <is>
          <t>Gerente/a</t>
        </is>
      </c>
      <c r="W1976" s="4" t="inlineStr">
        <is>
          <t/>
        </is>
      </c>
      <c r="X1976" s="4" t="inlineStr">
        <is>
          <t/>
        </is>
      </c>
      <c r="Y1976" s="4" t="inlineStr">
        <is>
          <t/>
        </is>
      </c>
      <c r="Z1976" s="4" t="inlineStr">
        <is>
          <t>https://www.contratacion.euskadi.eus/anuncio_contratacion/servicios-diversos/expcm449404/webkpe00-kpesimpc/es/</t>
        </is>
      </c>
      <c r="AA1976" s="4" t="inlineStr">
        <is>
          <t>https://www.contratacion.euskadi.eus/webkpe00-kpesimpc/es/contenidos/anuncio_contratacion/expcm449404/es_doc/index.html</t>
        </is>
      </c>
      <c r="AB1976" s="4" t="inlineStr">
        <is>
          <t>https://www.contratacion.euskadi.eus/contenidos/anuncio_contratacion/expcm449404/es_doc/data/es_r01dtpd1985b80784712ee229bb0c6fa2ec08db376</t>
        </is>
      </c>
      <c r="AC1976" s="4" t="inlineStr">
        <is>
          <t>https://www.contratacion.euskadi.eus/contenidos/anuncio_contratacion/expcm449404/r01Index/expcm449404-idxContent.xml</t>
        </is>
      </c>
      <c r="AD1976" s="4" t="inlineStr">
        <is>
          <t>10/01/2026</t>
        </is>
      </c>
      <c r="AE1976" s="4" t="inlineStr">
        <is>
          <t>r01epd01218c1204011bfc56628142af83964295e</t>
        </is>
      </c>
      <c r="AF1976" s="4" t="inlineStr">
        <is>
          <t>Instituto Foral de Asistencia Social de Bizkaia (IFAS)</t>
        </is>
      </c>
      <c r="AG1976" s="4" t="inlineStr">
        <is>
          <t>r01etpd15e132ccb8f1b4834749b6df90400fba3b9</t>
        </is>
      </c>
      <c r="AH1976" s="4" t="inlineStr">
        <is>
          <t>Instituto Foral de Asistencia Social de Bizkaia (IFAS)</t>
        </is>
      </c>
      <c r="AI1976" s="4" t="inlineStr">
        <is>
          <t/>
        </is>
      </c>
      <c r="AJ1976" s="4" t="inlineStr">
        <is>
          <t/>
        </is>
      </c>
    </row>
    <row r="1977" customHeight="true" ht="15.0">
      <c r="A1977" s="4" t="inlineStr">
        <is>
          <t>Servicios diversos</t>
        </is>
      </c>
      <c r="B1977" s="4" t="inlineStr">
        <is>
          <t/>
        </is>
      </c>
      <c r="C1977" s="4" t="inlineStr">
        <is>
          <t>Gobierno Vasco</t>
        </is>
      </c>
      <c r="D1977" s="4" t="inlineStr">
        <is>
          <t/>
        </is>
      </c>
      <c r="E1977" s="4" t="inlineStr">
        <is>
          <t/>
        </is>
      </c>
      <c r="F1977" s="4" t="inlineStr">
        <is>
          <t/>
        </is>
      </c>
      <c r="G1977" s="4" t="inlineStr">
        <is>
          <t>Servicios diversos</t>
        </is>
      </c>
      <c r="H1977" s="4" t="inlineStr">
        <is>
          <t>Servicios diversos</t>
        </is>
      </c>
      <c r="I1977" s="4" t="inlineStr">
        <is>
          <t/>
        </is>
      </c>
      <c r="J1977" s="4" t="inlineStr">
        <is>
          <t>30/07/2025</t>
        </is>
      </c>
      <c r="K1977" s="4" t="inlineStr">
        <is>
          <t>00015526/0100002251/23904</t>
        </is>
      </c>
      <c r="L1977" s="4" t="inlineStr">
        <is>
          <t>Adjudicación provisional / definitiva</t>
        </is>
      </c>
      <c r="M1977" s="4" t="inlineStr">
        <is>
          <t>true</t>
        </is>
      </c>
      <c r="N1977" s="4" t="inlineStr">
        <is>
          <t/>
        </is>
      </c>
      <c r="O1977" s="4" t="inlineStr">
        <is>
          <t/>
        </is>
      </c>
      <c r="P1977" s="4" t="inlineStr">
        <is>
          <t/>
        </is>
      </c>
      <c r="Q1977" s="4" t="inlineStr">
        <is>
          <t/>
        </is>
      </c>
      <c r="R1977" s="4" t="inlineStr">
        <is>
          <t/>
        </is>
      </c>
      <c r="S1977" s="4" t="inlineStr">
        <is>
          <t>https://www.contratacion.euskadi.eus/webkpe00-kpeperfi/es/contenidos/anuncio_contratacion/expcm449405/es_doc/images/logo_ifas.gif</t>
        </is>
      </c>
      <c r="T1977" s="4" t="inlineStr">
        <is>
          <t>Instituto Foral de Asistencia Social de Bizkaia</t>
        </is>
      </c>
      <c r="U1977" s="4" t="inlineStr">
        <is>
          <t>P9800001A - Instituto Foral de Asistencia Social de Bizkaia</t>
        </is>
      </c>
      <c r="V1977" s="4" t="inlineStr">
        <is>
          <t>Gerente/a</t>
        </is>
      </c>
      <c r="W1977" s="4" t="inlineStr">
        <is>
          <t/>
        </is>
      </c>
      <c r="X1977" s="4" t="inlineStr">
        <is>
          <t/>
        </is>
      </c>
      <c r="Y1977" s="4" t="inlineStr">
        <is>
          <t/>
        </is>
      </c>
      <c r="Z1977" s="4" t="inlineStr">
        <is>
          <t>https://www.contratacion.euskadi.eus/anuncio_contratacion/servicios-diversos/expcm449405/webkpe00-kpesimpc/es/</t>
        </is>
      </c>
      <c r="AA1977" s="4" t="inlineStr">
        <is>
          <t>https://www.contratacion.euskadi.eus/webkpe00-kpesimpc/es/contenidos/anuncio_contratacion/expcm449405/es_doc/index.html</t>
        </is>
      </c>
      <c r="AB1977" s="4" t="inlineStr">
        <is>
          <t>https://www.contratacion.euskadi.eus/contenidos/anuncio_contratacion/expcm449405/es_doc/data/es_r01dtpd1985b80c80512ee229bb4b966cb03ef60bd</t>
        </is>
      </c>
      <c r="AC1977" s="4" t="inlineStr">
        <is>
          <t>https://www.contratacion.euskadi.eus/contenidos/anuncio_contratacion/expcm449405/r01Index/expcm449405-idxContent.xml</t>
        </is>
      </c>
      <c r="AD1977" s="4" t="inlineStr">
        <is>
          <t>10/01/2026</t>
        </is>
      </c>
      <c r="AE1977" s="4" t="inlineStr">
        <is>
          <t>r01epd01218c1204011bfc56628142af83964295e</t>
        </is>
      </c>
      <c r="AF1977" s="4" t="inlineStr">
        <is>
          <t>Instituto Foral de Asistencia Social de Bizkaia (IFAS)</t>
        </is>
      </c>
      <c r="AG1977" s="4" t="inlineStr">
        <is>
          <t>r01etpd15e132ccb8f1b4834749b6df90400fba3b9</t>
        </is>
      </c>
      <c r="AH1977" s="4" t="inlineStr">
        <is>
          <t>Instituto Foral de Asistencia Social de Bizkaia (IFAS)</t>
        </is>
      </c>
      <c r="AI1977" s="4" t="inlineStr">
        <is>
          <t/>
        </is>
      </c>
      <c r="AJ1977" s="4" t="inlineStr">
        <is>
          <t/>
        </is>
      </c>
    </row>
    <row r="1978" customHeight="true" ht="15.0">
      <c r="A1978" s="4" t="inlineStr">
        <is>
          <t>Servicios diversos</t>
        </is>
      </c>
      <c r="B1978" s="4" t="inlineStr">
        <is>
          <t/>
        </is>
      </c>
      <c r="C1978" s="4" t="inlineStr">
        <is>
          <t>Gobierno Vasco</t>
        </is>
      </c>
      <c r="D1978" s="4" t="inlineStr">
        <is>
          <t/>
        </is>
      </c>
      <c r="E1978" s="4" t="inlineStr">
        <is>
          <t/>
        </is>
      </c>
      <c r="F1978" s="4" t="inlineStr">
        <is>
          <t/>
        </is>
      </c>
      <c r="G1978" s="4" t="inlineStr">
        <is>
          <t>Servicios diversos</t>
        </is>
      </c>
      <c r="H1978" s="4" t="inlineStr">
        <is>
          <t>Servicios diversos</t>
        </is>
      </c>
      <c r="I1978" s="4" t="inlineStr">
        <is>
          <t/>
        </is>
      </c>
      <c r="J1978" s="4" t="inlineStr">
        <is>
          <t>30/07/2025</t>
        </is>
      </c>
      <c r="K1978" s="4" t="inlineStr">
        <is>
          <t>00015526/0100005699/23799</t>
        </is>
      </c>
      <c r="L1978" s="4" t="inlineStr">
        <is>
          <t>Adjudicación provisional / definitiva</t>
        </is>
      </c>
      <c r="M1978" s="4" t="inlineStr">
        <is>
          <t>true</t>
        </is>
      </c>
      <c r="N1978" s="4" t="inlineStr">
        <is>
          <t/>
        </is>
      </c>
      <c r="O1978" s="4" t="inlineStr">
        <is>
          <t/>
        </is>
      </c>
      <c r="P1978" s="4" t="inlineStr">
        <is>
          <t/>
        </is>
      </c>
      <c r="Q1978" s="4" t="inlineStr">
        <is>
          <t/>
        </is>
      </c>
      <c r="R1978" s="4" t="inlineStr">
        <is>
          <t/>
        </is>
      </c>
      <c r="S1978" s="4" t="inlineStr">
        <is>
          <t>https://www.contratacion.euskadi.eus/webkpe00-kpeperfi/es/contenidos/anuncio_contratacion/expcm449406/es_doc/images/logo_ifas.gif</t>
        </is>
      </c>
      <c r="T1978" s="4" t="inlineStr">
        <is>
          <t>Instituto Foral de Asistencia Social de Bizkaia</t>
        </is>
      </c>
      <c r="U1978" s="4" t="inlineStr">
        <is>
          <t>P9800001A - Instituto Foral de Asistencia Social de Bizkaia</t>
        </is>
      </c>
      <c r="V1978" s="4" t="inlineStr">
        <is>
          <t>Gerente/a</t>
        </is>
      </c>
      <c r="W1978" s="4" t="inlineStr">
        <is>
          <t/>
        </is>
      </c>
      <c r="X1978" s="4" t="inlineStr">
        <is>
          <t/>
        </is>
      </c>
      <c r="Y1978" s="4" t="inlineStr">
        <is>
          <t/>
        </is>
      </c>
      <c r="Z1978" s="4" t="inlineStr">
        <is>
          <t>https://www.contratacion.euskadi.eus/anuncio_contratacion/servicios-diversos/expcm449406/webkpe00-kpesimpc/es/</t>
        </is>
      </c>
      <c r="AA1978" s="4" t="inlineStr">
        <is>
          <t>https://www.contratacion.euskadi.eus/webkpe00-kpesimpc/es/contenidos/anuncio_contratacion/expcm449406/es_doc/index.html</t>
        </is>
      </c>
      <c r="AB1978" s="4" t="inlineStr">
        <is>
          <t>https://www.contratacion.euskadi.eus/contenidos/anuncio_contratacion/expcm449406/es_doc/data/es_r01dtpd1985b84e55312ee229b45ba2b2698186bdf</t>
        </is>
      </c>
      <c r="AC1978" s="4" t="inlineStr">
        <is>
          <t>https://www.contratacion.euskadi.eus/contenidos/anuncio_contratacion/expcm449406/r01Index/expcm449406-idxContent.xml</t>
        </is>
      </c>
      <c r="AD1978" s="4" t="inlineStr">
        <is>
          <t>10/01/2026</t>
        </is>
      </c>
      <c r="AE1978" s="4" t="inlineStr">
        <is>
          <t>r01epd01218c1204011bfc56628142af83964295e</t>
        </is>
      </c>
      <c r="AF1978" s="4" t="inlineStr">
        <is>
          <t>Instituto Foral de Asistencia Social de Bizkaia (IFAS)</t>
        </is>
      </c>
      <c r="AG1978" s="4" t="inlineStr">
        <is>
          <t>r01etpd15e132ccb8f1b4834749b6df90400fba3b9</t>
        </is>
      </c>
      <c r="AH1978" s="4" t="inlineStr">
        <is>
          <t>Instituto Foral de Asistencia Social de Bizkaia (IFAS)</t>
        </is>
      </c>
      <c r="AI1978" s="4" t="inlineStr">
        <is>
          <t/>
        </is>
      </c>
      <c r="AJ1978" s="4" t="inlineStr">
        <is>
          <t/>
        </is>
      </c>
    </row>
    <row r="1979" customHeight="true" ht="15.0">
      <c r="A1979" s="4" t="inlineStr">
        <is>
          <t>Servicios diversos</t>
        </is>
      </c>
      <c r="B1979" s="4" t="inlineStr">
        <is>
          <t/>
        </is>
      </c>
      <c r="C1979" s="4" t="inlineStr">
        <is>
          <t>Gobierno Vasco</t>
        </is>
      </c>
      <c r="D1979" s="4" t="inlineStr">
        <is>
          <t/>
        </is>
      </c>
      <c r="E1979" s="4" t="inlineStr">
        <is>
          <t/>
        </is>
      </c>
      <c r="F1979" s="4" t="inlineStr">
        <is>
          <t/>
        </is>
      </c>
      <c r="G1979" s="4" t="inlineStr">
        <is>
          <t>Servicios diversos</t>
        </is>
      </c>
      <c r="H1979" s="4" t="inlineStr">
        <is>
          <t>Servicios diversos</t>
        </is>
      </c>
      <c r="I1979" s="4" t="inlineStr">
        <is>
          <t/>
        </is>
      </c>
      <c r="J1979" s="4" t="inlineStr">
        <is>
          <t>30/07/2025</t>
        </is>
      </c>
      <c r="K1979" s="4" t="inlineStr">
        <is>
          <t>00015526/0100012880/23904</t>
        </is>
      </c>
      <c r="L1979" s="4" t="inlineStr">
        <is>
          <t>Adjudicación provisional / definitiva</t>
        </is>
      </c>
      <c r="M1979" s="4" t="inlineStr">
        <is>
          <t>true</t>
        </is>
      </c>
      <c r="N1979" s="4" t="inlineStr">
        <is>
          <t/>
        </is>
      </c>
      <c r="O1979" s="4" t="inlineStr">
        <is>
          <t/>
        </is>
      </c>
      <c r="P1979" s="4" t="inlineStr">
        <is>
          <t/>
        </is>
      </c>
      <c r="Q1979" s="4" t="inlineStr">
        <is>
          <t/>
        </is>
      </c>
      <c r="R1979" s="4" t="inlineStr">
        <is>
          <t/>
        </is>
      </c>
      <c r="S1979" s="4" t="inlineStr">
        <is>
          <t>https://www.contratacion.euskadi.eus/webkpe00-kpeperfi/es/contenidos/anuncio_contratacion/expcm449407/es_doc/images/logo_ifas.gif</t>
        </is>
      </c>
      <c r="T1979" s="4" t="inlineStr">
        <is>
          <t>Instituto Foral de Asistencia Social de Bizkaia</t>
        </is>
      </c>
      <c r="U1979" s="4" t="inlineStr">
        <is>
          <t>P9800001A - Instituto Foral de Asistencia Social de Bizkaia</t>
        </is>
      </c>
      <c r="V1979" s="4" t="inlineStr">
        <is>
          <t>Gerente/a</t>
        </is>
      </c>
      <c r="W1979" s="4" t="inlineStr">
        <is>
          <t/>
        </is>
      </c>
      <c r="X1979" s="4" t="inlineStr">
        <is>
          <t/>
        </is>
      </c>
      <c r="Y1979" s="4" t="inlineStr">
        <is>
          <t/>
        </is>
      </c>
      <c r="Z1979" s="4" t="inlineStr">
        <is>
          <t>https://www.contratacion.euskadi.eus/anuncio_contratacion/servicios-diversos/expcm449407/webkpe00-kpesimpc/es/</t>
        </is>
      </c>
      <c r="AA1979" s="4" t="inlineStr">
        <is>
          <t>https://www.contratacion.euskadi.eus/webkpe00-kpesimpc/es/contenidos/anuncio_contratacion/expcm449407/es_doc/index.html</t>
        </is>
      </c>
      <c r="AB1979" s="4" t="inlineStr">
        <is>
          <t>https://www.contratacion.euskadi.eus/contenidos/anuncio_contratacion/expcm449407/es_doc/data/es_r01dtpd01985b85359812ee229bb81b201c1fbdafe</t>
        </is>
      </c>
      <c r="AC1979" s="4" t="inlineStr">
        <is>
          <t>https://www.contratacion.euskadi.eus/contenidos/anuncio_contratacion/expcm449407/r01Index/expcm449407-idxContent.xml</t>
        </is>
      </c>
      <c r="AD1979" s="4" t="inlineStr">
        <is>
          <t>10/01/2026</t>
        </is>
      </c>
      <c r="AE1979" s="4" t="inlineStr">
        <is>
          <t>r01epd01218c1204011bfc56628142af83964295e</t>
        </is>
      </c>
      <c r="AF1979" s="4" t="inlineStr">
        <is>
          <t>Instituto Foral de Asistencia Social de Bizkaia (IFAS)</t>
        </is>
      </c>
      <c r="AG1979" s="4" t="inlineStr">
        <is>
          <t>r01etpd15e132ccb8f1b4834749b6df90400fba3b9</t>
        </is>
      </c>
      <c r="AH1979" s="4" t="inlineStr">
        <is>
          <t>Instituto Foral de Asistencia Social de Bizkaia (IFAS)</t>
        </is>
      </c>
      <c r="AI1979" s="4" t="inlineStr">
        <is>
          <t/>
        </is>
      </c>
      <c r="AJ1979" s="4" t="inlineStr">
        <is>
          <t/>
        </is>
      </c>
    </row>
    <row r="1980" customHeight="true" ht="15.0">
      <c r="A1980" s="4" t="inlineStr">
        <is>
          <t>Servicios diversos</t>
        </is>
      </c>
      <c r="B1980" s="4" t="inlineStr">
        <is>
          <t/>
        </is>
      </c>
      <c r="C1980" s="4" t="inlineStr">
        <is>
          <t>Gobierno Vasco</t>
        </is>
      </c>
      <c r="D1980" s="4" t="inlineStr">
        <is>
          <t/>
        </is>
      </c>
      <c r="E1980" s="4" t="inlineStr">
        <is>
          <t/>
        </is>
      </c>
      <c r="F1980" s="4" t="inlineStr">
        <is>
          <t/>
        </is>
      </c>
      <c r="G1980" s="4" t="inlineStr">
        <is>
          <t>Servicios diversos</t>
        </is>
      </c>
      <c r="H1980" s="4" t="inlineStr">
        <is>
          <t>Servicios diversos</t>
        </is>
      </c>
      <c r="I1980" s="4" t="inlineStr">
        <is>
          <t/>
        </is>
      </c>
      <c r="J1980" s="4" t="inlineStr">
        <is>
          <t>30/07/2025</t>
        </is>
      </c>
      <c r="K1980" s="4" t="inlineStr">
        <is>
          <t>00015526/0100026878/23799</t>
        </is>
      </c>
      <c r="L1980" s="4" t="inlineStr">
        <is>
          <t>Adjudicación provisional / definitiva</t>
        </is>
      </c>
      <c r="M1980" s="4" t="inlineStr">
        <is>
          <t>true</t>
        </is>
      </c>
      <c r="N1980" s="4" t="inlineStr">
        <is>
          <t/>
        </is>
      </c>
      <c r="O1980" s="4" t="inlineStr">
        <is>
          <t/>
        </is>
      </c>
      <c r="P1980" s="4" t="inlineStr">
        <is>
          <t/>
        </is>
      </c>
      <c r="Q1980" s="4" t="inlineStr">
        <is>
          <t/>
        </is>
      </c>
      <c r="R1980" s="4" t="inlineStr">
        <is>
          <t/>
        </is>
      </c>
      <c r="S1980" s="4" t="inlineStr">
        <is>
          <t>https://www.contratacion.euskadi.eus/webkpe00-kpeperfi/es/contenidos/anuncio_contratacion/expcm449408/es_doc/images/logo_ifas.gif</t>
        </is>
      </c>
      <c r="T1980" s="4" t="inlineStr">
        <is>
          <t>Instituto Foral de Asistencia Social de Bizkaia</t>
        </is>
      </c>
      <c r="U1980" s="4" t="inlineStr">
        <is>
          <t>P9800001A - Instituto Foral de Asistencia Social de Bizkaia</t>
        </is>
      </c>
      <c r="V1980" s="4" t="inlineStr">
        <is>
          <t>Gerente/a</t>
        </is>
      </c>
      <c r="W1980" s="4" t="inlineStr">
        <is>
          <t/>
        </is>
      </c>
      <c r="X1980" s="4" t="inlineStr">
        <is>
          <t/>
        </is>
      </c>
      <c r="Y1980" s="4" t="inlineStr">
        <is>
          <t/>
        </is>
      </c>
      <c r="Z1980" s="4" t="inlineStr">
        <is>
          <t>https://www.contratacion.euskadi.eus/anuncio_contratacion/servicios-diversos/expcm449408/webkpe00-kpesimpc/es/</t>
        </is>
      </c>
      <c r="AA1980" s="4" t="inlineStr">
        <is>
          <t>https://www.contratacion.euskadi.eus/webkpe00-kpesimpc/es/contenidos/anuncio_contratacion/expcm449408/es_doc/index.html</t>
        </is>
      </c>
      <c r="AB1980" s="4" t="inlineStr">
        <is>
          <t>https://www.contratacion.euskadi.eus/contenidos/anuncio_contratacion/expcm449408/es_doc/data/es_r01dtpd1985b8952ed28b1015355818aa205f44ec3</t>
        </is>
      </c>
      <c r="AC1980" s="4" t="inlineStr">
        <is>
          <t>https://www.contratacion.euskadi.eus/contenidos/anuncio_contratacion/expcm449408/r01Index/expcm449408-idxContent.xml</t>
        </is>
      </c>
      <c r="AD1980" s="4" t="inlineStr">
        <is>
          <t>10/01/2026</t>
        </is>
      </c>
      <c r="AE1980" s="4" t="inlineStr">
        <is>
          <t>r01epd01218c1204011bfc56628142af83964295e</t>
        </is>
      </c>
      <c r="AF1980" s="4" t="inlineStr">
        <is>
          <t>Instituto Foral de Asistencia Social de Bizkaia (IFAS)</t>
        </is>
      </c>
      <c r="AG1980" s="4" t="inlineStr">
        <is>
          <t>r01etpd15e132ccb8f1b4834749b6df90400fba3b9</t>
        </is>
      </c>
      <c r="AH1980" s="4" t="inlineStr">
        <is>
          <t>Instituto Foral de Asistencia Social de Bizkaia (IFAS)</t>
        </is>
      </c>
      <c r="AI1980" s="4" t="inlineStr">
        <is>
          <t/>
        </is>
      </c>
      <c r="AJ1980" s="4" t="inlineStr">
        <is>
          <t/>
        </is>
      </c>
    </row>
    <row r="1981" customHeight="true" ht="15.0">
      <c r="A1981" s="4" t="inlineStr">
        <is>
          <t>Servicios diversos</t>
        </is>
      </c>
      <c r="B1981" s="4" t="inlineStr">
        <is>
          <t/>
        </is>
      </c>
      <c r="C1981" s="4" t="inlineStr">
        <is>
          <t>Gobierno Vasco</t>
        </is>
      </c>
      <c r="D1981" s="4" t="inlineStr">
        <is>
          <t/>
        </is>
      </c>
      <c r="E1981" s="4" t="inlineStr">
        <is>
          <t/>
        </is>
      </c>
      <c r="F1981" s="4" t="inlineStr">
        <is>
          <t/>
        </is>
      </c>
      <c r="G1981" s="4" t="inlineStr">
        <is>
          <t>Servicios diversos</t>
        </is>
      </c>
      <c r="H1981" s="4" t="inlineStr">
        <is>
          <t>Servicios diversos</t>
        </is>
      </c>
      <c r="I1981" s="4" t="inlineStr">
        <is>
          <t/>
        </is>
      </c>
      <c r="J1981" s="4" t="inlineStr">
        <is>
          <t>30/07/2025</t>
        </is>
      </c>
      <c r="K1981" s="4" t="inlineStr">
        <is>
          <t>00015526/0100029205/23904</t>
        </is>
      </c>
      <c r="L1981" s="4" t="inlineStr">
        <is>
          <t>Adjudicación provisional / definitiva</t>
        </is>
      </c>
      <c r="M1981" s="4" t="inlineStr">
        <is>
          <t>true</t>
        </is>
      </c>
      <c r="N1981" s="4" t="inlineStr">
        <is>
          <t/>
        </is>
      </c>
      <c r="O1981" s="4" t="inlineStr">
        <is>
          <t/>
        </is>
      </c>
      <c r="P1981" s="4" t="inlineStr">
        <is>
          <t/>
        </is>
      </c>
      <c r="Q1981" s="4" t="inlineStr">
        <is>
          <t/>
        </is>
      </c>
      <c r="R1981" s="4" t="inlineStr">
        <is>
          <t/>
        </is>
      </c>
      <c r="S1981" s="4" t="inlineStr">
        <is>
          <t>https://www.contratacion.euskadi.eus/webkpe00-kpeperfi/es/contenidos/anuncio_contratacion/expcm449409/es_doc/images/logo_ifas.gif</t>
        </is>
      </c>
      <c r="T1981" s="4" t="inlineStr">
        <is>
          <t>Instituto Foral de Asistencia Social de Bizkaia</t>
        </is>
      </c>
      <c r="U1981" s="4" t="inlineStr">
        <is>
          <t>P9800001A - Instituto Foral de Asistencia Social de Bizkaia</t>
        </is>
      </c>
      <c r="V1981" s="4" t="inlineStr">
        <is>
          <t>Gerente/a</t>
        </is>
      </c>
      <c r="W1981" s="4" t="inlineStr">
        <is>
          <t/>
        </is>
      </c>
      <c r="X1981" s="4" t="inlineStr">
        <is>
          <t/>
        </is>
      </c>
      <c r="Y1981" s="4" t="inlineStr">
        <is>
          <t/>
        </is>
      </c>
      <c r="Z1981" s="4" t="inlineStr">
        <is>
          <t>https://www.contratacion.euskadi.eus/anuncio_contratacion/servicios-diversos/expcm449409/webkpe00-kpesimpc/es/</t>
        </is>
      </c>
      <c r="AA1981" s="4" t="inlineStr">
        <is>
          <t>https://www.contratacion.euskadi.eus/webkpe00-kpesimpc/es/contenidos/anuncio_contratacion/expcm449409/es_doc/index.html</t>
        </is>
      </c>
      <c r="AB1981" s="4" t="inlineStr">
        <is>
          <t>https://www.contratacion.euskadi.eus/contenidos/anuncio_contratacion/expcm449409/es_doc/data/es_r01dtpd1985b89a28428b1015381db8ec406a8cdb9</t>
        </is>
      </c>
      <c r="AC1981" s="4" t="inlineStr">
        <is>
          <t>https://www.contratacion.euskadi.eus/contenidos/anuncio_contratacion/expcm449409/r01Index/expcm449409-idxContent.xml</t>
        </is>
      </c>
      <c r="AD1981" s="4" t="inlineStr">
        <is>
          <t>10/01/2026</t>
        </is>
      </c>
      <c r="AE1981" s="4" t="inlineStr">
        <is>
          <t>r01epd01218c1204011bfc56628142af83964295e</t>
        </is>
      </c>
      <c r="AF1981" s="4" t="inlineStr">
        <is>
          <t>Instituto Foral de Asistencia Social de Bizkaia (IFAS)</t>
        </is>
      </c>
      <c r="AG1981" s="4" t="inlineStr">
        <is>
          <t>r01etpd15e132ccb8f1b4834749b6df90400fba3b9</t>
        </is>
      </c>
      <c r="AH1981" s="4" t="inlineStr">
        <is>
          <t>Instituto Foral de Asistencia Social de Bizkaia (IFAS)</t>
        </is>
      </c>
      <c r="AI1981" s="4" t="inlineStr">
        <is>
          <t/>
        </is>
      </c>
      <c r="AJ1981" s="4" t="inlineStr">
        <is>
          <t/>
        </is>
      </c>
    </row>
    <row r="1982" customHeight="true" ht="15.0">
      <c r="A1982" s="4" t="inlineStr">
        <is>
          <t>Servicios diversos</t>
        </is>
      </c>
      <c r="B1982" s="4" t="inlineStr">
        <is>
          <t/>
        </is>
      </c>
      <c r="C1982" s="4" t="inlineStr">
        <is>
          <t>Gobierno Vasco</t>
        </is>
      </c>
      <c r="D1982" s="4" t="inlineStr">
        <is>
          <t/>
        </is>
      </c>
      <c r="E1982" s="4" t="inlineStr">
        <is>
          <t/>
        </is>
      </c>
      <c r="F1982" s="4" t="inlineStr">
        <is>
          <t/>
        </is>
      </c>
      <c r="G1982" s="4" t="inlineStr">
        <is>
          <t>Servicios diversos</t>
        </is>
      </c>
      <c r="H1982" s="4" t="inlineStr">
        <is>
          <t>Servicios diversos</t>
        </is>
      </c>
      <c r="I1982" s="4" t="inlineStr">
        <is>
          <t/>
        </is>
      </c>
      <c r="J1982" s="4" t="inlineStr">
        <is>
          <t>30/07/2025</t>
        </is>
      </c>
      <c r="K1982" s="4" t="inlineStr">
        <is>
          <t>00015529/0100031508/21300</t>
        </is>
      </c>
      <c r="L1982" s="4" t="inlineStr">
        <is>
          <t>Adjudicación provisional / definitiva</t>
        </is>
      </c>
      <c r="M1982" s="4" t="inlineStr">
        <is>
          <t>true</t>
        </is>
      </c>
      <c r="N1982" s="4" t="inlineStr">
        <is>
          <t/>
        </is>
      </c>
      <c r="O1982" s="4" t="inlineStr">
        <is>
          <t/>
        </is>
      </c>
      <c r="P1982" s="4" t="inlineStr">
        <is>
          <t/>
        </is>
      </c>
      <c r="Q1982" s="4" t="inlineStr">
        <is>
          <t/>
        </is>
      </c>
      <c r="R1982" s="4" t="inlineStr">
        <is>
          <t/>
        </is>
      </c>
      <c r="S1982" s="4" t="inlineStr">
        <is>
          <t>https://www.contratacion.euskadi.eus/webkpe00-kpeperfi/es/contenidos/anuncio_contratacion/expcm449410/es_doc/images/logo_ifas.gif</t>
        </is>
      </c>
      <c r="T1982" s="4" t="inlineStr">
        <is>
          <t>Instituto Foral de Asistencia Social de Bizkaia</t>
        </is>
      </c>
      <c r="U1982" s="4" t="inlineStr">
        <is>
          <t>P9800001A - Instituto Foral de Asistencia Social de Bizkaia</t>
        </is>
      </c>
      <c r="V1982" s="4" t="inlineStr">
        <is>
          <t>Gerente/a</t>
        </is>
      </c>
      <c r="W1982" s="4" t="inlineStr">
        <is>
          <t/>
        </is>
      </c>
      <c r="X1982" s="4" t="inlineStr">
        <is>
          <t/>
        </is>
      </c>
      <c r="Y1982" s="4" t="inlineStr">
        <is>
          <t/>
        </is>
      </c>
      <c r="Z1982" s="4" t="inlineStr">
        <is>
          <t>https://www.contratacion.euskadi.eus/anuncio_contratacion/servicios-diversos/expcm449410/webkpe00-kpesimpc/es/</t>
        </is>
      </c>
      <c r="AA1982" s="4" t="inlineStr">
        <is>
          <t>https://www.contratacion.euskadi.eus/webkpe00-kpesimpc/es/contenidos/anuncio_contratacion/expcm449410/es_doc/index.html</t>
        </is>
      </c>
      <c r="AB1982" s="4" t="inlineStr">
        <is>
          <t>https://www.contratacion.euskadi.eus/contenidos/anuncio_contratacion/expcm449410/es_doc/data/es_r01dtpd1985b89f20728b101535f3d6bd97fe7b996</t>
        </is>
      </c>
      <c r="AC1982" s="4" t="inlineStr">
        <is>
          <t>https://www.contratacion.euskadi.eus/contenidos/anuncio_contratacion/expcm449410/r01Index/expcm449410-idxContent.xml</t>
        </is>
      </c>
      <c r="AD1982" s="4" t="inlineStr">
        <is>
          <t>10/01/2026</t>
        </is>
      </c>
      <c r="AE1982" s="4" t="inlineStr">
        <is>
          <t>r01epd01218c1204011bfc56628142af83964295e</t>
        </is>
      </c>
      <c r="AF1982" s="4" t="inlineStr">
        <is>
          <t>Instituto Foral de Asistencia Social de Bizkaia (IFAS)</t>
        </is>
      </c>
      <c r="AG1982" s="4" t="inlineStr">
        <is>
          <t>r01etpd15e132ccb8f1b4834749b6df90400fba3b9</t>
        </is>
      </c>
      <c r="AH1982" s="4" t="inlineStr">
        <is>
          <t>Instituto Foral de Asistencia Social de Bizkaia (IFAS)</t>
        </is>
      </c>
      <c r="AI1982" s="4" t="inlineStr">
        <is>
          <t/>
        </is>
      </c>
      <c r="AJ1982" s="4" t="inlineStr">
        <is>
          <t/>
        </is>
      </c>
    </row>
    <row r="1983" customHeight="true" ht="15.0">
      <c r="A1983" s="4" t="inlineStr">
        <is>
          <t>Equipo diverso</t>
        </is>
      </c>
      <c r="B1983" s="4" t="inlineStr">
        <is>
          <t/>
        </is>
      </c>
      <c r="C1983" s="4" t="inlineStr">
        <is>
          <t>Gobierno Vasco</t>
        </is>
      </c>
      <c r="D1983" s="4" t="inlineStr">
        <is>
          <t/>
        </is>
      </c>
      <c r="E1983" s="4" t="inlineStr">
        <is>
          <t/>
        </is>
      </c>
      <c r="F1983" s="4" t="inlineStr">
        <is>
          <t/>
        </is>
      </c>
      <c r="G1983" s="4" t="inlineStr">
        <is>
          <t>Equipo diverso</t>
        </is>
      </c>
      <c r="H1983" s="4" t="inlineStr">
        <is>
          <t>Equipo diverso</t>
        </is>
      </c>
      <c r="I1983" s="4" t="inlineStr">
        <is>
          <t/>
        </is>
      </c>
      <c r="J1983" s="4" t="inlineStr">
        <is>
          <t>30/07/2025</t>
        </is>
      </c>
      <c r="K1983" s="4" t="inlineStr">
        <is>
          <t>00015532/0100006012/22300</t>
        </is>
      </c>
      <c r="L1983" s="4" t="inlineStr">
        <is>
          <t>Adjudicación provisional / definitiva</t>
        </is>
      </c>
      <c r="M1983" s="4" t="inlineStr">
        <is>
          <t>true</t>
        </is>
      </c>
      <c r="N1983" s="4" t="inlineStr">
        <is>
          <t/>
        </is>
      </c>
      <c r="O1983" s="4" t="inlineStr">
        <is>
          <t/>
        </is>
      </c>
      <c r="P1983" s="4" t="inlineStr">
        <is>
          <t/>
        </is>
      </c>
      <c r="Q1983" s="4" t="inlineStr">
        <is>
          <t/>
        </is>
      </c>
      <c r="R1983" s="4" t="inlineStr">
        <is>
          <t/>
        </is>
      </c>
      <c r="S1983" s="4" t="inlineStr">
        <is>
          <t>https://www.contratacion.euskadi.eus/webkpe00-kpeperfi/es/contenidos/anuncio_contratacion/expcm449411/es_doc/images/logo_ifas.gif</t>
        </is>
      </c>
      <c r="T1983" s="4" t="inlineStr">
        <is>
          <t>Instituto Foral de Asistencia Social de Bizkaia</t>
        </is>
      </c>
      <c r="U1983" s="4" t="inlineStr">
        <is>
          <t>P9800001A - Instituto Foral de Asistencia Social de Bizkaia</t>
        </is>
      </c>
      <c r="V1983" s="4" t="inlineStr">
        <is>
          <t>Gerente/a</t>
        </is>
      </c>
      <c r="W1983" s="4" t="inlineStr">
        <is>
          <t/>
        </is>
      </c>
      <c r="X1983" s="4" t="inlineStr">
        <is>
          <t/>
        </is>
      </c>
      <c r="Y1983" s="4" t="inlineStr">
        <is>
          <t/>
        </is>
      </c>
      <c r="Z1983" s="4" t="inlineStr">
        <is>
          <t>https://www.contratacion.euskadi.eus/anuncio_contratacion/equipo-diverso/expcm449411/webkpe00-kpesimpc/es/</t>
        </is>
      </c>
      <c r="AA1983" s="4" t="inlineStr">
        <is>
          <t>https://www.contratacion.euskadi.eus/webkpe00-kpesimpc/es/contenidos/anuncio_contratacion/expcm449411/es_doc/index.html</t>
        </is>
      </c>
      <c r="AB1983" s="4" t="inlineStr">
        <is>
          <t>https://www.contratacion.euskadi.eus/contenidos/anuncio_contratacion/expcm449411/es_doc/data/es_r01dtpd1985b8e0e7d20c90c8265b6403fa125666a</t>
        </is>
      </c>
      <c r="AC1983" s="4" t="inlineStr">
        <is>
          <t>https://www.contratacion.euskadi.eus/contenidos/anuncio_contratacion/expcm449411/r01Index/expcm449411-idxContent.xml</t>
        </is>
      </c>
      <c r="AD1983" s="4" t="inlineStr">
        <is>
          <t>10/01/2026</t>
        </is>
      </c>
      <c r="AE1983" s="4" t="inlineStr">
        <is>
          <t>r01epd01218c1204011bfc56628142af83964295e</t>
        </is>
      </c>
      <c r="AF1983" s="4" t="inlineStr">
        <is>
          <t>Instituto Foral de Asistencia Social de Bizkaia (IFAS)</t>
        </is>
      </c>
      <c r="AG1983" s="4" t="inlineStr">
        <is>
          <t>r01etpd15e132ccb8f1b4834749b6df90400fba3b9</t>
        </is>
      </c>
      <c r="AH1983" s="4" t="inlineStr">
        <is>
          <t>Instituto Foral de Asistencia Social de Bizkaia (IFAS)</t>
        </is>
      </c>
      <c r="AI1983" s="4" t="inlineStr">
        <is>
          <t/>
        </is>
      </c>
      <c r="AJ1983" s="4" t="inlineStr">
        <is>
          <t/>
        </is>
      </c>
    </row>
    <row r="1984" customHeight="true" ht="15.0">
      <c r="A1984" s="4" t="inlineStr">
        <is>
          <t>ReparaciÃ³n y mantenimiento de instalaciones</t>
        </is>
      </c>
      <c r="B1984" s="4" t="inlineStr">
        <is>
          <t/>
        </is>
      </c>
      <c r="C1984" s="4" t="inlineStr">
        <is>
          <t>Gobierno Vasco</t>
        </is>
      </c>
      <c r="D1984" s="4" t="inlineStr">
        <is>
          <t/>
        </is>
      </c>
      <c r="E1984" s="4" t="inlineStr">
        <is>
          <t/>
        </is>
      </c>
      <c r="F1984" s="4" t="inlineStr">
        <is>
          <t/>
        </is>
      </c>
      <c r="G1984" s="4" t="inlineStr">
        <is>
          <t>ReparaciÃ³n y mantenimiento de instalaciones</t>
        </is>
      </c>
      <c r="H1984" s="4" t="inlineStr">
        <is>
          <t>ReparaciÃ³n y mantenimiento de instalaciones</t>
        </is>
      </c>
      <c r="I1984" s="4" t="inlineStr">
        <is>
          <t/>
        </is>
      </c>
      <c r="J1984" s="4" t="inlineStr">
        <is>
          <t>30/07/2025</t>
        </is>
      </c>
      <c r="K1984" s="4" t="inlineStr">
        <is>
          <t>00015561/0100032725/22600</t>
        </is>
      </c>
      <c r="L1984" s="4" t="inlineStr">
        <is>
          <t>Adjudicación provisional / definitiva</t>
        </is>
      </c>
      <c r="M1984" s="4" t="inlineStr">
        <is>
          <t>true</t>
        </is>
      </c>
      <c r="N1984" s="4" t="inlineStr">
        <is>
          <t/>
        </is>
      </c>
      <c r="O1984" s="4" t="inlineStr">
        <is>
          <t/>
        </is>
      </c>
      <c r="P1984" s="4" t="inlineStr">
        <is>
          <t/>
        </is>
      </c>
      <c r="Q1984" s="4" t="inlineStr">
        <is>
          <t/>
        </is>
      </c>
      <c r="R1984" s="4" t="inlineStr">
        <is>
          <t/>
        </is>
      </c>
      <c r="S1984" s="4" t="inlineStr">
        <is>
          <t>https://www.contratacion.euskadi.eus/webkpe00-kpeperfi/es/contenidos/anuncio_contratacion/expcm449412/es_doc/images/logo_ifas.gif</t>
        </is>
      </c>
      <c r="T1984" s="4" t="inlineStr">
        <is>
          <t>Instituto Foral de Asistencia Social de Bizkaia</t>
        </is>
      </c>
      <c r="U1984" s="4" t="inlineStr">
        <is>
          <t>P9800001A - Instituto Foral de Asistencia Social de Bizkaia</t>
        </is>
      </c>
      <c r="V1984" s="4" t="inlineStr">
        <is>
          <t>Gerente/a</t>
        </is>
      </c>
      <c r="W1984" s="4" t="inlineStr">
        <is>
          <t/>
        </is>
      </c>
      <c r="X1984" s="4" t="inlineStr">
        <is>
          <t/>
        </is>
      </c>
      <c r="Y1984" s="4" t="inlineStr">
        <is>
          <t/>
        </is>
      </c>
      <c r="Z1984" s="4" t="inlineStr">
        <is>
          <t>https://www.contratacion.euskadi.eus/anuncio_contratacion/reparaci-n-y-mantenimiento-instalaciones/expcm449412/webkpe00-kpesimpc/es/</t>
        </is>
      </c>
      <c r="AA1984" s="4" t="inlineStr">
        <is>
          <t>https://www.contratacion.euskadi.eus/webkpe00-kpesimpc/es/contenidos/anuncio_contratacion/expcm449412/es_doc/index.html</t>
        </is>
      </c>
      <c r="AB1984" s="4" t="inlineStr">
        <is>
          <t>https://www.contratacion.euskadi.eus/contenidos/anuncio_contratacion/expcm449412/es_doc/data/es_r01dtpd1985b8e5eef20c90c82159887655443e7fb</t>
        </is>
      </c>
      <c r="AC1984" s="4" t="inlineStr">
        <is>
          <t>https://www.contratacion.euskadi.eus/contenidos/anuncio_contratacion/expcm449412/r01Index/expcm449412-idxContent.xml</t>
        </is>
      </c>
      <c r="AD1984" s="4" t="inlineStr">
        <is>
          <t>10/01/2026</t>
        </is>
      </c>
      <c r="AE1984" s="4" t="inlineStr">
        <is>
          <t>r01epd01218c1204011bfc56628142af83964295e</t>
        </is>
      </c>
      <c r="AF1984" s="4" t="inlineStr">
        <is>
          <t>Instituto Foral de Asistencia Social de Bizkaia (IFAS)</t>
        </is>
      </c>
      <c r="AG1984" s="4" t="inlineStr">
        <is>
          <t>r01etpd15e132ccb8f1b4834749b6df90400fba3b9</t>
        </is>
      </c>
      <c r="AH1984" s="4" t="inlineStr">
        <is>
          <t>Instituto Foral de Asistencia Social de Bizkaia (IFAS)</t>
        </is>
      </c>
      <c r="AI1984" s="4" t="inlineStr">
        <is>
          <t/>
        </is>
      </c>
      <c r="AJ1984" s="4" t="inlineStr">
        <is>
          <t/>
        </is>
      </c>
    </row>
    <row r="1985" customHeight="true" ht="15.0">
      <c r="A1985" s="4" t="inlineStr">
        <is>
          <t>Servicios diversos</t>
        </is>
      </c>
      <c r="B1985" s="4" t="inlineStr">
        <is>
          <t/>
        </is>
      </c>
      <c r="C1985" s="4" t="inlineStr">
        <is>
          <t>Gobierno Vasco</t>
        </is>
      </c>
      <c r="D1985" s="4" t="inlineStr">
        <is>
          <t/>
        </is>
      </c>
      <c r="E1985" s="4" t="inlineStr">
        <is>
          <t/>
        </is>
      </c>
      <c r="F1985" s="4" t="inlineStr">
        <is>
          <t/>
        </is>
      </c>
      <c r="G1985" s="4" t="inlineStr">
        <is>
          <t>Servicios diversos</t>
        </is>
      </c>
      <c r="H1985" s="4" t="inlineStr">
        <is>
          <t>Servicios diversos</t>
        </is>
      </c>
      <c r="I1985" s="4" t="inlineStr">
        <is>
          <t/>
        </is>
      </c>
      <c r="J1985" s="4" t="inlineStr">
        <is>
          <t>30/07/2025</t>
        </is>
      </c>
      <c r="K1985" s="4" t="inlineStr">
        <is>
          <t>00015594/0100024726/23799</t>
        </is>
      </c>
      <c r="L1985" s="4" t="inlineStr">
        <is>
          <t>Adjudicación provisional / definitiva</t>
        </is>
      </c>
      <c r="M1985" s="4" t="inlineStr">
        <is>
          <t>true</t>
        </is>
      </c>
      <c r="N1985" s="4" t="inlineStr">
        <is>
          <t/>
        </is>
      </c>
      <c r="O1985" s="4" t="inlineStr">
        <is>
          <t/>
        </is>
      </c>
      <c r="P1985" s="4" t="inlineStr">
        <is>
          <t/>
        </is>
      </c>
      <c r="Q1985" s="4" t="inlineStr">
        <is>
          <t/>
        </is>
      </c>
      <c r="R1985" s="4" t="inlineStr">
        <is>
          <t/>
        </is>
      </c>
      <c r="S1985" s="4" t="inlineStr">
        <is>
          <t>https://www.contratacion.euskadi.eus/webkpe00-kpeperfi/es/contenidos/anuncio_contratacion/expcm449413/es_doc/images/logo_ifas.gif</t>
        </is>
      </c>
      <c r="T1985" s="4" t="inlineStr">
        <is>
          <t>Instituto Foral de Asistencia Social de Bizkaia</t>
        </is>
      </c>
      <c r="U1985" s="4" t="inlineStr">
        <is>
          <t>P9800001A - Instituto Foral de Asistencia Social de Bizkaia</t>
        </is>
      </c>
      <c r="V1985" s="4" t="inlineStr">
        <is>
          <t>Gerente/a</t>
        </is>
      </c>
      <c r="W1985" s="4" t="inlineStr">
        <is>
          <t/>
        </is>
      </c>
      <c r="X1985" s="4" t="inlineStr">
        <is>
          <t/>
        </is>
      </c>
      <c r="Y1985" s="4" t="inlineStr">
        <is>
          <t/>
        </is>
      </c>
      <c r="Z1985" s="4" t="inlineStr">
        <is>
          <t>https://www.contratacion.euskadi.eus/anuncio_contratacion/servicios-diversos/expcm449413/webkpe00-kpesimpc/es/</t>
        </is>
      </c>
      <c r="AA1985" s="4" t="inlineStr">
        <is>
          <t>https://www.contratacion.euskadi.eus/webkpe00-kpesimpc/es/contenidos/anuncio_contratacion/expcm449413/es_doc/index.html</t>
        </is>
      </c>
      <c r="AB1985" s="4" t="inlineStr">
        <is>
          <t>https://www.contratacion.euskadi.eus/contenidos/anuncio_contratacion/expcm449413/es_doc/data/es_r01dtpd1985b92785b12ee229b49e9334839a0e7ea</t>
        </is>
      </c>
      <c r="AC1985" s="4" t="inlineStr">
        <is>
          <t>https://www.contratacion.euskadi.eus/contenidos/anuncio_contratacion/expcm449413/r01Index/expcm449413-idxContent.xml</t>
        </is>
      </c>
      <c r="AD1985" s="4" t="inlineStr">
        <is>
          <t>10/01/2026</t>
        </is>
      </c>
      <c r="AE1985" s="4" t="inlineStr">
        <is>
          <t>r01epd01218c1204011bfc56628142af83964295e</t>
        </is>
      </c>
      <c r="AF1985" s="4" t="inlineStr">
        <is>
          <t>Instituto Foral de Asistencia Social de Bizkaia (IFAS)</t>
        </is>
      </c>
      <c r="AG1985" s="4" t="inlineStr">
        <is>
          <t>r01etpd15e132ccb8f1b4834749b6df90400fba3b9</t>
        </is>
      </c>
      <c r="AH1985" s="4" t="inlineStr">
        <is>
          <t>Instituto Foral de Asistencia Social de Bizkaia (IFAS)</t>
        </is>
      </c>
      <c r="AI1985" s="4" t="inlineStr">
        <is>
          <t/>
        </is>
      </c>
      <c r="AJ1985" s="4" t="inlineStr">
        <is>
          <t/>
        </is>
      </c>
    </row>
    <row r="1986" customHeight="true" ht="15.0">
      <c r="A1986" s="4" t="inlineStr">
        <is>
          <t>Combustibles</t>
        </is>
      </c>
      <c r="B1986" s="4" t="inlineStr">
        <is>
          <t/>
        </is>
      </c>
      <c r="C1986" s="4" t="inlineStr">
        <is>
          <t>Gobierno Vasco</t>
        </is>
      </c>
      <c r="D1986" s="4" t="inlineStr">
        <is>
          <t/>
        </is>
      </c>
      <c r="E1986" s="4" t="inlineStr">
        <is>
          <t/>
        </is>
      </c>
      <c r="F1986" s="4" t="inlineStr">
        <is>
          <t/>
        </is>
      </c>
      <c r="G1986" s="4" t="inlineStr">
        <is>
          <t>Combustibles</t>
        </is>
      </c>
      <c r="H1986" s="4" t="inlineStr">
        <is>
          <t>Combustibles</t>
        </is>
      </c>
      <c r="I1986" s="4" t="inlineStr">
        <is>
          <t/>
        </is>
      </c>
      <c r="J1986" s="4" t="inlineStr">
        <is>
          <t>30/07/2025</t>
        </is>
      </c>
      <c r="K1986" s="4" t="inlineStr">
        <is>
          <t>00015598/0100001095/23201</t>
        </is>
      </c>
      <c r="L1986" s="4" t="inlineStr">
        <is>
          <t>Adjudicación provisional / definitiva</t>
        </is>
      </c>
      <c r="M1986" s="4" t="inlineStr">
        <is>
          <t>true</t>
        </is>
      </c>
      <c r="N1986" s="4" t="inlineStr">
        <is>
          <t/>
        </is>
      </c>
      <c r="O1986" s="4" t="inlineStr">
        <is>
          <t/>
        </is>
      </c>
      <c r="P1986" s="4" t="inlineStr">
        <is>
          <t/>
        </is>
      </c>
      <c r="Q1986" s="4" t="inlineStr">
        <is>
          <t/>
        </is>
      </c>
      <c r="R1986" s="4" t="inlineStr">
        <is>
          <t/>
        </is>
      </c>
      <c r="S1986" s="4" t="inlineStr">
        <is>
          <t>https://www.contratacion.euskadi.eus/webkpe00-kpeperfi/es/contenidos/anuncio_contratacion/expcm449414/es_doc/images/logo_ifas.gif</t>
        </is>
      </c>
      <c r="T1986" s="4" t="inlineStr">
        <is>
          <t>Instituto Foral de Asistencia Social de Bizkaia</t>
        </is>
      </c>
      <c r="U1986" s="4" t="inlineStr">
        <is>
          <t>P9800001A - Instituto Foral de Asistencia Social de Bizkaia</t>
        </is>
      </c>
      <c r="V1986" s="4" t="inlineStr">
        <is>
          <t>Gerente/a</t>
        </is>
      </c>
      <c r="W1986" s="4" t="inlineStr">
        <is>
          <t/>
        </is>
      </c>
      <c r="X1986" s="4" t="inlineStr">
        <is>
          <t/>
        </is>
      </c>
      <c r="Y1986" s="4" t="inlineStr">
        <is>
          <t/>
        </is>
      </c>
      <c r="Z1986" s="4" t="inlineStr">
        <is>
          <t>https://www.contratacion.euskadi.eus/anuncio_contratacion/combustibles/expcm449414/webkpe00-kpesimpc/es/</t>
        </is>
      </c>
      <c r="AA1986" s="4" t="inlineStr">
        <is>
          <t>https://www.contratacion.euskadi.eus/webkpe00-kpesimpc/es/contenidos/anuncio_contratacion/expcm449414/es_doc/index.html</t>
        </is>
      </c>
      <c r="AB1986" s="4" t="inlineStr">
        <is>
          <t>https://www.contratacion.euskadi.eus/contenidos/anuncio_contratacion/expcm449414/es_doc/data/es_r01dtpd1985b92c7a612ee229be394d1a0e303e65c</t>
        </is>
      </c>
      <c r="AC1986" s="4" t="inlineStr">
        <is>
          <t>https://www.contratacion.euskadi.eus/contenidos/anuncio_contratacion/expcm449414/r01Index/expcm449414-idxContent.xml</t>
        </is>
      </c>
      <c r="AD1986" s="4" t="inlineStr">
        <is>
          <t>10/01/2026</t>
        </is>
      </c>
      <c r="AE1986" s="4" t="inlineStr">
        <is>
          <t>r01epd01218c1204011bfc56628142af83964295e</t>
        </is>
      </c>
      <c r="AF1986" s="4" t="inlineStr">
        <is>
          <t>Instituto Foral de Asistencia Social de Bizkaia (IFAS)</t>
        </is>
      </c>
      <c r="AG1986" s="4" t="inlineStr">
        <is>
          <t>r01etpd15e132ccb8f1b4834749b6df90400fba3b9</t>
        </is>
      </c>
      <c r="AH1986" s="4" t="inlineStr">
        <is>
          <t>Instituto Foral de Asistencia Social de Bizkaia (IFAS)</t>
        </is>
      </c>
      <c r="AI1986" s="4" t="inlineStr">
        <is>
          <t/>
        </is>
      </c>
      <c r="AJ1986" s="4" t="inlineStr">
        <is>
          <t/>
        </is>
      </c>
    </row>
    <row r="1987" customHeight="true" ht="15.0">
      <c r="A1987" s="4" t="inlineStr">
        <is>
          <t>Servicios de reparaciÃ³n y mantenimiento</t>
        </is>
      </c>
      <c r="B1987" s="4" t="inlineStr">
        <is>
          <t/>
        </is>
      </c>
      <c r="C1987" s="4" t="inlineStr">
        <is>
          <t>Gobierno Vasco</t>
        </is>
      </c>
      <c r="D1987" s="4" t="inlineStr">
        <is>
          <t/>
        </is>
      </c>
      <c r="E1987" s="4" t="inlineStr">
        <is>
          <t/>
        </is>
      </c>
      <c r="F1987" s="4" t="inlineStr">
        <is>
          <t/>
        </is>
      </c>
      <c r="G1987" s="4" t="inlineStr">
        <is>
          <t>Servicios de reparaciÃ³n y mantenimiento</t>
        </is>
      </c>
      <c r="H1987" s="4" t="inlineStr">
        <is>
          <t>Servicios de reparaciÃ³n y mantenimiento</t>
        </is>
      </c>
      <c r="I1987" s="4" t="inlineStr">
        <is>
          <t/>
        </is>
      </c>
      <c r="J1987" s="4" t="inlineStr">
        <is>
          <t>30/07/2025</t>
        </is>
      </c>
      <c r="K1987" s="4" t="inlineStr">
        <is>
          <t>00018162/0100000468/23799</t>
        </is>
      </c>
      <c r="L1987" s="4" t="inlineStr">
        <is>
          <t>Adjudicación provisional / definitiva</t>
        </is>
      </c>
      <c r="M1987" s="4" t="inlineStr">
        <is>
          <t>true</t>
        </is>
      </c>
      <c r="N1987" s="4" t="inlineStr">
        <is>
          <t/>
        </is>
      </c>
      <c r="O1987" s="4" t="inlineStr">
        <is>
          <t/>
        </is>
      </c>
      <c r="P1987" s="4" t="inlineStr">
        <is>
          <t/>
        </is>
      </c>
      <c r="Q1987" s="4" t="inlineStr">
        <is>
          <t/>
        </is>
      </c>
      <c r="R1987" s="4" t="inlineStr">
        <is>
          <t/>
        </is>
      </c>
      <c r="S1987" s="4" t="inlineStr">
        <is>
          <t>https://www.contratacion.euskadi.eus/webkpe00-kpeperfi/es/contenidos/anuncio_contratacion/expcm449415/es_doc/images/logo_ifas.gif</t>
        </is>
      </c>
      <c r="T1987" s="4" t="inlineStr">
        <is>
          <t>Instituto Foral de Asistencia Social de Bizkaia</t>
        </is>
      </c>
      <c r="U1987" s="4" t="inlineStr">
        <is>
          <t>P9800001A - Instituto Foral de Asistencia Social de Bizkaia</t>
        </is>
      </c>
      <c r="V1987" s="4" t="inlineStr">
        <is>
          <t>Gerente/a</t>
        </is>
      </c>
      <c r="W1987" s="4" t="inlineStr">
        <is>
          <t/>
        </is>
      </c>
      <c r="X1987" s="4" t="inlineStr">
        <is>
          <t/>
        </is>
      </c>
      <c r="Y1987" s="4" t="inlineStr">
        <is>
          <t/>
        </is>
      </c>
      <c r="Z1987" s="4" t="inlineStr">
        <is>
          <t>https://www.contratacion.euskadi.eus/anuncio_contratacion/servicios-reparaci-n-y-mantenimiento/expcm449415/webkpe00-kpesimpc/es/</t>
        </is>
      </c>
      <c r="AA1987" s="4" t="inlineStr">
        <is>
          <t>https://www.contratacion.euskadi.eus/webkpe00-kpesimpc/es/contenidos/anuncio_contratacion/expcm449415/es_doc/index.html</t>
        </is>
      </c>
      <c r="AB1987" s="4" t="inlineStr">
        <is>
          <t>https://www.contratacion.euskadi.eus/contenidos/anuncio_contratacion/expcm449415/es_doc/data/es_r01dtpd1985b93172f12ee229b91aa613e23fb16f5</t>
        </is>
      </c>
      <c r="AC1987" s="4" t="inlineStr">
        <is>
          <t>https://www.contratacion.euskadi.eus/contenidos/anuncio_contratacion/expcm449415/r01Index/expcm449415-idxContent.xml</t>
        </is>
      </c>
      <c r="AD1987" s="4" t="inlineStr">
        <is>
          <t>11/01/2026</t>
        </is>
      </c>
      <c r="AE1987" s="4" t="inlineStr">
        <is>
          <t>r01epd01218c1204011bfc56628142af83964295e</t>
        </is>
      </c>
      <c r="AF1987" s="4" t="inlineStr">
        <is>
          <t>Instituto Foral de Asistencia Social de Bizkaia (IFAS)</t>
        </is>
      </c>
      <c r="AG1987" s="4" t="inlineStr">
        <is>
          <t>r01etpd15e132ccb8f1b4834749b6df90400fba3b9</t>
        </is>
      </c>
      <c r="AH1987" s="4" t="inlineStr">
        <is>
          <t>Instituto Foral de Asistencia Social de Bizkaia (IFAS)</t>
        </is>
      </c>
      <c r="AI1987" s="4" t="inlineStr">
        <is>
          <t/>
        </is>
      </c>
      <c r="AJ1987" s="4" t="inlineStr">
        <is>
          <t/>
        </is>
      </c>
    </row>
    <row r="1988" customHeight="true" ht="15.0">
      <c r="A1988" s="4" t="inlineStr">
        <is>
          <t>Prendas de vestir, calzado, artÃ­culos de viaje y accesorios</t>
        </is>
      </c>
      <c r="B1988" s="4" t="inlineStr">
        <is>
          <t/>
        </is>
      </c>
      <c r="C1988" s="4" t="inlineStr">
        <is>
          <t>Gobierno Vasco</t>
        </is>
      </c>
      <c r="D1988" s="4" t="inlineStr">
        <is>
          <t/>
        </is>
      </c>
      <c r="E1988" s="4" t="inlineStr">
        <is>
          <t/>
        </is>
      </c>
      <c r="F1988" s="4" t="inlineStr">
        <is>
          <t/>
        </is>
      </c>
      <c r="G1988" s="4" t="inlineStr">
        <is>
          <t>Prendas de vestir, calzado, artÃ­culos de viaje y accesorios</t>
        </is>
      </c>
      <c r="H1988" s="4" t="inlineStr">
        <is>
          <t>Prendas de vestir, calzado, artÃ­culos de viaje y accesorios</t>
        </is>
      </c>
      <c r="I1988" s="4" t="inlineStr">
        <is>
          <t/>
        </is>
      </c>
      <c r="J1988" s="4" t="inlineStr">
        <is>
          <t>30/07/2025</t>
        </is>
      </c>
      <c r="K1988" s="4" t="inlineStr">
        <is>
          <t>00018171/0100001076/23206</t>
        </is>
      </c>
      <c r="L1988" s="4" t="inlineStr">
        <is>
          <t>Adjudicación provisional / definitiva</t>
        </is>
      </c>
      <c r="M1988" s="4" t="inlineStr">
        <is>
          <t>true</t>
        </is>
      </c>
      <c r="N1988" s="4" t="inlineStr">
        <is>
          <t/>
        </is>
      </c>
      <c r="O1988" s="4" t="inlineStr">
        <is>
          <t/>
        </is>
      </c>
      <c r="P1988" s="4" t="inlineStr">
        <is>
          <t/>
        </is>
      </c>
      <c r="Q1988" s="4" t="inlineStr">
        <is>
          <t/>
        </is>
      </c>
      <c r="R1988" s="4" t="inlineStr">
        <is>
          <t/>
        </is>
      </c>
      <c r="S1988" s="4" t="inlineStr">
        <is>
          <t>https://www.contratacion.euskadi.eus/webkpe00-kpeperfi/es/contenidos/anuncio_contratacion/expcm449416/es_doc/images/logo_ifas.gif</t>
        </is>
      </c>
      <c r="T1988" s="4" t="inlineStr">
        <is>
          <t>Instituto Foral de Asistencia Social de Bizkaia</t>
        </is>
      </c>
      <c r="U1988" s="4" t="inlineStr">
        <is>
          <t>P9800001A - Instituto Foral de Asistencia Social de Bizkaia</t>
        </is>
      </c>
      <c r="V1988" s="4" t="inlineStr">
        <is>
          <t>Gerente/a</t>
        </is>
      </c>
      <c r="W1988" s="4" t="inlineStr">
        <is>
          <t/>
        </is>
      </c>
      <c r="X1988" s="4" t="inlineStr">
        <is>
          <t/>
        </is>
      </c>
      <c r="Y1988" s="4" t="inlineStr">
        <is>
          <t/>
        </is>
      </c>
      <c r="Z1988" s="4" t="inlineStr">
        <is>
          <t>https://www.contratacion.euskadi.eus/anuncio_contratacion/prendas-vestir-calzado-art-culos-viaje-y-accesorios/expcm449416/webkpe00-kpesimpc/es/</t>
        </is>
      </c>
      <c r="AA1988" s="4" t="inlineStr">
        <is>
          <t>https://www.contratacion.euskadi.eus/webkpe00-kpesimpc/es/contenidos/anuncio_contratacion/expcm449416/es_doc/index.html</t>
        </is>
      </c>
      <c r="AB1988" s="4" t="inlineStr">
        <is>
          <t>https://www.contratacion.euskadi.eus/contenidos/anuncio_contratacion/expcm449416/es_doc/data/es_r01dtpd1985b97359d28b1015357e12fc98e042ab1</t>
        </is>
      </c>
      <c r="AC1988" s="4" t="inlineStr">
        <is>
          <t>https://www.contratacion.euskadi.eus/contenidos/anuncio_contratacion/expcm449416/r01Index/expcm449416-idxContent.xml</t>
        </is>
      </c>
      <c r="AD1988" s="4" t="inlineStr">
        <is>
          <t>11/01/2026</t>
        </is>
      </c>
      <c r="AE1988" s="4" t="inlineStr">
        <is>
          <t>r01epd01218c1204011bfc56628142af83964295e</t>
        </is>
      </c>
      <c r="AF1988" s="4" t="inlineStr">
        <is>
          <t>Instituto Foral de Asistencia Social de Bizkaia (IFAS)</t>
        </is>
      </c>
      <c r="AG1988" s="4" t="inlineStr">
        <is>
          <t>r01etpd15e132ccb8f1b4834749b6df90400fba3b9</t>
        </is>
      </c>
      <c r="AH1988" s="4" t="inlineStr">
        <is>
          <t>Instituto Foral de Asistencia Social de Bizkaia (IFAS)</t>
        </is>
      </c>
      <c r="AI1988" s="4" t="inlineStr">
        <is>
          <t/>
        </is>
      </c>
      <c r="AJ1988" s="4" t="inlineStr">
        <is>
          <t/>
        </is>
      </c>
    </row>
    <row r="1989" customHeight="true" ht="15.0">
      <c r="A1989" s="4" t="inlineStr">
        <is>
          <t>Servicios de salud</t>
        </is>
      </c>
      <c r="B1989" s="4" t="inlineStr">
        <is>
          <t/>
        </is>
      </c>
      <c r="C1989" s="4" t="inlineStr">
        <is>
          <t>Gobierno Vasco</t>
        </is>
      </c>
      <c r="D1989" s="4" t="inlineStr">
        <is>
          <t/>
        </is>
      </c>
      <c r="E1989" s="4" t="inlineStr">
        <is>
          <t/>
        </is>
      </c>
      <c r="F1989" s="4" t="inlineStr">
        <is>
          <t/>
        </is>
      </c>
      <c r="G1989" s="4" t="inlineStr">
        <is>
          <t>Servicios de salud</t>
        </is>
      </c>
      <c r="H1989" s="4" t="inlineStr">
        <is>
          <t>Servicios de salud</t>
        </is>
      </c>
      <c r="I1989" s="4" t="inlineStr">
        <is>
          <t/>
        </is>
      </c>
      <c r="J1989" s="4" t="inlineStr">
        <is>
          <t>30/07/2025</t>
        </is>
      </c>
      <c r="K1989" s="4" t="inlineStr">
        <is>
          <t>00018358/0100032606/23707</t>
        </is>
      </c>
      <c r="L1989" s="4" t="inlineStr">
        <is>
          <t>Adjudicación provisional / definitiva</t>
        </is>
      </c>
      <c r="M1989" s="4" t="inlineStr">
        <is>
          <t>true</t>
        </is>
      </c>
      <c r="N1989" s="4" t="inlineStr">
        <is>
          <t/>
        </is>
      </c>
      <c r="O1989" s="4" t="inlineStr">
        <is>
          <t/>
        </is>
      </c>
      <c r="P1989" s="4" t="inlineStr">
        <is>
          <t/>
        </is>
      </c>
      <c r="Q1989" s="4" t="inlineStr">
        <is>
          <t/>
        </is>
      </c>
      <c r="R1989" s="4" t="inlineStr">
        <is>
          <t/>
        </is>
      </c>
      <c r="S1989" s="4" t="inlineStr">
        <is>
          <t>https://www.contratacion.euskadi.eus/webkpe00-kpeperfi/es/contenidos/anuncio_contratacion/expcm449417/es_doc/images/logo_ifas.gif</t>
        </is>
      </c>
      <c r="T1989" s="4" t="inlineStr">
        <is>
          <t>Instituto Foral de Asistencia Social de Bizkaia</t>
        </is>
      </c>
      <c r="U1989" s="4" t="inlineStr">
        <is>
          <t>P9800001A - Instituto Foral de Asistencia Social de Bizkaia</t>
        </is>
      </c>
      <c r="V1989" s="4" t="inlineStr">
        <is>
          <t>Gerente/a</t>
        </is>
      </c>
      <c r="W1989" s="4" t="inlineStr">
        <is>
          <t/>
        </is>
      </c>
      <c r="X1989" s="4" t="inlineStr">
        <is>
          <t/>
        </is>
      </c>
      <c r="Y1989" s="4" t="inlineStr">
        <is>
          <t/>
        </is>
      </c>
      <c r="Z1989" s="4" t="inlineStr">
        <is>
          <t>https://www.contratacion.euskadi.eus/anuncio_contratacion/servicios-salud/expcm449417/webkpe00-kpesimpc/es/</t>
        </is>
      </c>
      <c r="AA1989" s="4" t="inlineStr">
        <is>
          <t>https://www.contratacion.euskadi.eus/webkpe00-kpesimpc/es/contenidos/anuncio_contratacion/expcm449417/es_doc/index.html</t>
        </is>
      </c>
      <c r="AB1989" s="4" t="inlineStr">
        <is>
          <t>https://www.contratacion.euskadi.eus/contenidos/anuncio_contratacion/expcm449417/es_doc/data/es_r01dtpd1985b97857428b101537b4d56e0fee3bbe5</t>
        </is>
      </c>
      <c r="AC1989" s="4" t="inlineStr">
        <is>
          <t>https://www.contratacion.euskadi.eus/contenidos/anuncio_contratacion/expcm449417/r01Index/expcm449417-idxContent.xml</t>
        </is>
      </c>
      <c r="AD1989" s="4" t="inlineStr">
        <is>
          <t>11/01/2026</t>
        </is>
      </c>
      <c r="AE1989" s="4" t="inlineStr">
        <is>
          <t>r01epd01218c1204011bfc56628142af83964295e</t>
        </is>
      </c>
      <c r="AF1989" s="4" t="inlineStr">
        <is>
          <t>Instituto Foral de Asistencia Social de Bizkaia (IFAS)</t>
        </is>
      </c>
      <c r="AG1989" s="4" t="inlineStr">
        <is>
          <t>r01etpd15e132ccb8f1b4834749b6df90400fba3b9</t>
        </is>
      </c>
      <c r="AH1989" s="4" t="inlineStr">
        <is>
          <t>Instituto Foral de Asistencia Social de Bizkaia (IFAS)</t>
        </is>
      </c>
      <c r="AI1989" s="4" t="inlineStr">
        <is>
          <t/>
        </is>
      </c>
      <c r="AJ1989" s="4" t="inlineStr">
        <is>
          <t/>
        </is>
      </c>
    </row>
    <row r="1990" customHeight="true" ht="15.0">
      <c r="A1990" s="4" t="inlineStr">
        <is>
          <t>Equipo diverso</t>
        </is>
      </c>
      <c r="B1990" s="4" t="inlineStr">
        <is>
          <t/>
        </is>
      </c>
      <c r="C1990" s="4" t="inlineStr">
        <is>
          <t>Gobierno Vasco</t>
        </is>
      </c>
      <c r="D1990" s="4" t="inlineStr">
        <is>
          <t/>
        </is>
      </c>
      <c r="E1990" s="4" t="inlineStr">
        <is>
          <t/>
        </is>
      </c>
      <c r="F1990" s="4" t="inlineStr">
        <is>
          <t/>
        </is>
      </c>
      <c r="G1990" s="4" t="inlineStr">
        <is>
          <t>Equipo diverso</t>
        </is>
      </c>
      <c r="H1990" s="4" t="inlineStr">
        <is>
          <t>Equipo diverso</t>
        </is>
      </c>
      <c r="I1990" s="4" t="inlineStr">
        <is>
          <t/>
        </is>
      </c>
      <c r="J1990" s="4" t="inlineStr">
        <is>
          <t>30/07/2025</t>
        </is>
      </c>
      <c r="K1990" s="4" t="inlineStr">
        <is>
          <t>00018436/0100023722/23299</t>
        </is>
      </c>
      <c r="L1990" s="4" t="inlineStr">
        <is>
          <t>Adjudicación provisional / definitiva</t>
        </is>
      </c>
      <c r="M1990" s="4" t="inlineStr">
        <is>
          <t>true</t>
        </is>
      </c>
      <c r="N1990" s="4" t="inlineStr">
        <is>
          <t/>
        </is>
      </c>
      <c r="O1990" s="4" t="inlineStr">
        <is>
          <t/>
        </is>
      </c>
      <c r="P1990" s="4" t="inlineStr">
        <is>
          <t/>
        </is>
      </c>
      <c r="Q1990" s="4" t="inlineStr">
        <is>
          <t/>
        </is>
      </c>
      <c r="R1990" s="4" t="inlineStr">
        <is>
          <t/>
        </is>
      </c>
      <c r="S1990" s="4" t="inlineStr">
        <is>
          <t>https://www.contratacion.euskadi.eus/webkpe00-kpeperfi/es/contenidos/anuncio_contratacion/expcm449418/es_doc/images/logo_ifas.gif</t>
        </is>
      </c>
      <c r="T1990" s="4" t="inlineStr">
        <is>
          <t>Instituto Foral de Asistencia Social de Bizkaia</t>
        </is>
      </c>
      <c r="U1990" s="4" t="inlineStr">
        <is>
          <t>P9800001A - Instituto Foral de Asistencia Social de Bizkaia</t>
        </is>
      </c>
      <c r="V1990" s="4" t="inlineStr">
        <is>
          <t>Gerente/a</t>
        </is>
      </c>
      <c r="W1990" s="4" t="inlineStr">
        <is>
          <t/>
        </is>
      </c>
      <c r="X1990" s="4" t="inlineStr">
        <is>
          <t/>
        </is>
      </c>
      <c r="Y1990" s="4" t="inlineStr">
        <is>
          <t/>
        </is>
      </c>
      <c r="Z1990" s="4" t="inlineStr">
        <is>
          <t>https://www.contratacion.euskadi.eus/anuncio_contratacion/equipo-diverso/expcm449418/webkpe00-kpesimpc/es/</t>
        </is>
      </c>
      <c r="AA1990" s="4" t="inlineStr">
        <is>
          <t>https://www.contratacion.euskadi.eus/webkpe00-kpesimpc/es/contenidos/anuncio_contratacion/expcm449418/es_doc/index.html</t>
        </is>
      </c>
      <c r="AB1990" s="4" t="inlineStr">
        <is>
          <t>https://www.contratacion.euskadi.eus/contenidos/anuncio_contratacion/expcm449418/es_doc/data/es_r01dtpd1985b9b9f9819e8be7f9f1a993cb57d3d5d</t>
        </is>
      </c>
      <c r="AC1990" s="4" t="inlineStr">
        <is>
          <t>https://www.contratacion.euskadi.eus/contenidos/anuncio_contratacion/expcm449418/r01Index/expcm449418-idxContent.xml</t>
        </is>
      </c>
      <c r="AD1990" s="4" t="inlineStr">
        <is>
          <t>11/01/2026</t>
        </is>
      </c>
      <c r="AE1990" s="4" t="inlineStr">
        <is>
          <t>r01epd01218c1204011bfc56628142af83964295e</t>
        </is>
      </c>
      <c r="AF1990" s="4" t="inlineStr">
        <is>
          <t>Instituto Foral de Asistencia Social de Bizkaia (IFAS)</t>
        </is>
      </c>
      <c r="AG1990" s="4" t="inlineStr">
        <is>
          <t>r01etpd15e132ccb8f1b4834749b6df90400fba3b9</t>
        </is>
      </c>
      <c r="AH1990" s="4" t="inlineStr">
        <is>
          <t>Instituto Foral de Asistencia Social de Bizkaia (IFAS)</t>
        </is>
      </c>
      <c r="AI1990" s="4" t="inlineStr">
        <is>
          <t/>
        </is>
      </c>
      <c r="AJ1990" s="4" t="inlineStr">
        <is>
          <t/>
        </is>
      </c>
    </row>
    <row r="1991" customHeight="true" ht="15.0">
      <c r="A1991" s="4" t="inlineStr">
        <is>
          <t>Servicios deportivos</t>
        </is>
      </c>
      <c r="B1991" s="4" t="inlineStr">
        <is>
          <t/>
        </is>
      </c>
      <c r="C1991" s="4" t="inlineStr">
        <is>
          <t>Gobierno Vasco</t>
        </is>
      </c>
      <c r="D1991" s="4" t="inlineStr">
        <is>
          <t/>
        </is>
      </c>
      <c r="E1991" s="4" t="inlineStr">
        <is>
          <t/>
        </is>
      </c>
      <c r="F1991" s="4" t="inlineStr">
        <is>
          <t/>
        </is>
      </c>
      <c r="G1991" s="4" t="inlineStr">
        <is>
          <t>Servicios deportivos</t>
        </is>
      </c>
      <c r="H1991" s="4" t="inlineStr">
        <is>
          <t>Servicios deportivos</t>
        </is>
      </c>
      <c r="I1991" s="4" t="inlineStr">
        <is>
          <t/>
        </is>
      </c>
      <c r="J1991" s="4" t="inlineStr">
        <is>
          <t>30/07/2025</t>
        </is>
      </c>
      <c r="K1991" s="4" t="inlineStr">
        <is>
          <t>00018490/0100014357/23999</t>
        </is>
      </c>
      <c r="L1991" s="4" t="inlineStr">
        <is>
          <t>Adjudicación provisional / definitiva</t>
        </is>
      </c>
      <c r="M1991" s="4" t="inlineStr">
        <is>
          <t>true</t>
        </is>
      </c>
      <c r="N1991" s="4" t="inlineStr">
        <is>
          <t/>
        </is>
      </c>
      <c r="O1991" s="4" t="inlineStr">
        <is>
          <t/>
        </is>
      </c>
      <c r="P1991" s="4" t="inlineStr">
        <is>
          <t/>
        </is>
      </c>
      <c r="Q1991" s="4" t="inlineStr">
        <is>
          <t/>
        </is>
      </c>
      <c r="R1991" s="4" t="inlineStr">
        <is>
          <t/>
        </is>
      </c>
      <c r="S1991" s="4" t="inlineStr">
        <is>
          <t>https://www.contratacion.euskadi.eus/webkpe00-kpeperfi/es/contenidos/anuncio_contratacion/expcm449419/es_doc/images/logo_ifas.gif</t>
        </is>
      </c>
      <c r="T1991" s="4" t="inlineStr">
        <is>
          <t>Instituto Foral de Asistencia Social de Bizkaia</t>
        </is>
      </c>
      <c r="U1991" s="4" t="inlineStr">
        <is>
          <t>P9800001A - Instituto Foral de Asistencia Social de Bizkaia</t>
        </is>
      </c>
      <c r="V1991" s="4" t="inlineStr">
        <is>
          <t>Gerente/a</t>
        </is>
      </c>
      <c r="W1991" s="4" t="inlineStr">
        <is>
          <t/>
        </is>
      </c>
      <c r="X1991" s="4" t="inlineStr">
        <is>
          <t/>
        </is>
      </c>
      <c r="Y1991" s="4" t="inlineStr">
        <is>
          <t/>
        </is>
      </c>
      <c r="Z1991" s="4" t="inlineStr">
        <is>
          <t>https://www.contratacion.euskadi.eus/anuncio_contratacion/servicios-deportivos/expcm449419/webkpe00-kpesimpc/es/</t>
        </is>
      </c>
      <c r="AA1991" s="4" t="inlineStr">
        <is>
          <t>https://www.contratacion.euskadi.eus/webkpe00-kpesimpc/es/contenidos/anuncio_contratacion/expcm449419/es_doc/index.html</t>
        </is>
      </c>
      <c r="AB1991" s="4" t="inlineStr">
        <is>
          <t>https://www.contratacion.euskadi.eus/contenidos/anuncio_contratacion/expcm449419/es_doc/data/es_r01dtpd1985b9beed219e8be7fd0d56553888d9947</t>
        </is>
      </c>
      <c r="AC1991" s="4" t="inlineStr">
        <is>
          <t>https://www.contratacion.euskadi.eus/contenidos/anuncio_contratacion/expcm449419/r01Index/expcm449419-idxContent.xml</t>
        </is>
      </c>
      <c r="AD1991" s="4" t="inlineStr">
        <is>
          <t>11/01/2026</t>
        </is>
      </c>
      <c r="AE1991" s="4" t="inlineStr">
        <is>
          <t>r01epd01218c1204011bfc56628142af83964295e</t>
        </is>
      </c>
      <c r="AF1991" s="4" t="inlineStr">
        <is>
          <t>Instituto Foral de Asistencia Social de Bizkaia (IFAS)</t>
        </is>
      </c>
      <c r="AG1991" s="4" t="inlineStr">
        <is>
          <t>r01etpd15e132ccb8f1b4834749b6df90400fba3b9</t>
        </is>
      </c>
      <c r="AH1991" s="4" t="inlineStr">
        <is>
          <t>Instituto Foral de Asistencia Social de Bizkaia (IFAS)</t>
        </is>
      </c>
      <c r="AI1991" s="4" t="inlineStr">
        <is>
          <t/>
        </is>
      </c>
      <c r="AJ1991" s="4" t="inlineStr">
        <is>
          <t/>
        </is>
      </c>
    </row>
    <row r="1992" customHeight="true" ht="15.0">
      <c r="A1992" s="4" t="inlineStr">
        <is>
          <t>Servicios de gestiÃ³n de instalaciones</t>
        </is>
      </c>
      <c r="B1992" s="4" t="inlineStr">
        <is>
          <t/>
        </is>
      </c>
      <c r="C1992" s="4" t="inlineStr">
        <is>
          <t>Gobierno Vasco</t>
        </is>
      </c>
      <c r="D1992" s="4" t="inlineStr">
        <is>
          <t/>
        </is>
      </c>
      <c r="E1992" s="4" t="inlineStr">
        <is>
          <t/>
        </is>
      </c>
      <c r="F1992" s="4" t="inlineStr">
        <is>
          <t/>
        </is>
      </c>
      <c r="G1992" s="4" t="inlineStr">
        <is>
          <t>Servicios de gestiÃ³n de instalaciones</t>
        </is>
      </c>
      <c r="H1992" s="4" t="inlineStr">
        <is>
          <t>Servicios de gestiÃ³n de instalaciones</t>
        </is>
      </c>
      <c r="I1992" s="4" t="inlineStr">
        <is>
          <t/>
        </is>
      </c>
      <c r="J1992" s="4" t="inlineStr">
        <is>
          <t>30/07/2025</t>
        </is>
      </c>
      <c r="K1992" s="4" t="inlineStr">
        <is>
          <t>00018863/0100031508/21300</t>
        </is>
      </c>
      <c r="L1992" s="4" t="inlineStr">
        <is>
          <t>Adjudicación provisional / definitiva</t>
        </is>
      </c>
      <c r="M1992" s="4" t="inlineStr">
        <is>
          <t>true</t>
        </is>
      </c>
      <c r="N1992" s="4" t="inlineStr">
        <is>
          <t/>
        </is>
      </c>
      <c r="O1992" s="4" t="inlineStr">
        <is>
          <t/>
        </is>
      </c>
      <c r="P1992" s="4" t="inlineStr">
        <is>
          <t/>
        </is>
      </c>
      <c r="Q1992" s="4" t="inlineStr">
        <is>
          <t/>
        </is>
      </c>
      <c r="R1992" s="4" t="inlineStr">
        <is>
          <t/>
        </is>
      </c>
      <c r="S1992" s="4" t="inlineStr">
        <is>
          <t>https://www.contratacion.euskadi.eus/webkpe00-kpeperfi/es/contenidos/anuncio_contratacion/expcm449420/es_doc/images/logo_ifas.gif</t>
        </is>
      </c>
      <c r="T1992" s="4" t="inlineStr">
        <is>
          <t>Instituto Foral de Asistencia Social de Bizkaia</t>
        </is>
      </c>
      <c r="U1992" s="4" t="inlineStr">
        <is>
          <t>P9800001A - Instituto Foral de Asistencia Social de Bizkaia</t>
        </is>
      </c>
      <c r="V1992" s="4" t="inlineStr">
        <is>
          <t>Gerente/a</t>
        </is>
      </c>
      <c r="W1992" s="4" t="inlineStr">
        <is>
          <t/>
        </is>
      </c>
      <c r="X1992" s="4" t="inlineStr">
        <is>
          <t/>
        </is>
      </c>
      <c r="Y1992" s="4" t="inlineStr">
        <is>
          <t/>
        </is>
      </c>
      <c r="Z1992" s="4" t="inlineStr">
        <is>
          <t>https://www.contratacion.euskadi.eus/anuncio_contratacion/servicios-gesti-n-instalaciones/expcm449420/webkpe00-kpesimpc/es/</t>
        </is>
      </c>
      <c r="AA1992" s="4" t="inlineStr">
        <is>
          <t>https://www.contratacion.euskadi.eus/webkpe00-kpesimpc/es/contenidos/anuncio_contratacion/expcm449420/es_doc/index.html</t>
        </is>
      </c>
      <c r="AB1992" s="4" t="inlineStr">
        <is>
          <t>https://www.contratacion.euskadi.eus/contenidos/anuncio_contratacion/expcm449420/es_doc/data/es_r01dtpd1985b9c3e4619e8be7fd28a01e9ae189a74</t>
        </is>
      </c>
      <c r="AC1992" s="4" t="inlineStr">
        <is>
          <t>https://www.contratacion.euskadi.eus/contenidos/anuncio_contratacion/expcm449420/r01Index/expcm449420-idxContent.xml</t>
        </is>
      </c>
      <c r="AD1992" s="4" t="inlineStr">
        <is>
          <t>11/01/2026</t>
        </is>
      </c>
      <c r="AE1992" s="4" t="inlineStr">
        <is>
          <t>r01epd01218c1204011bfc56628142af83964295e</t>
        </is>
      </c>
      <c r="AF1992" s="4" t="inlineStr">
        <is>
          <t>Instituto Foral de Asistencia Social de Bizkaia (IFAS)</t>
        </is>
      </c>
      <c r="AG1992" s="4" t="inlineStr">
        <is>
          <t>r01etpd15e132ccb8f1b4834749b6df90400fba3b9</t>
        </is>
      </c>
      <c r="AH1992" s="4" t="inlineStr">
        <is>
          <t>Instituto Foral de Asistencia Social de Bizkaia (IFAS)</t>
        </is>
      </c>
      <c r="AI1992" s="4" t="inlineStr">
        <is>
          <t/>
        </is>
      </c>
      <c r="AJ1992" s="4" t="inlineStr">
        <is>
          <t/>
        </is>
      </c>
    </row>
    <row r="1993" customHeight="true" ht="15.0">
      <c r="A1993" s="4" t="inlineStr">
        <is>
          <t>Equipo diverso</t>
        </is>
      </c>
      <c r="B1993" s="4" t="inlineStr">
        <is>
          <t/>
        </is>
      </c>
      <c r="C1993" s="4" t="inlineStr">
        <is>
          <t>Gobierno Vasco</t>
        </is>
      </c>
      <c r="D1993" s="4" t="inlineStr">
        <is>
          <t/>
        </is>
      </c>
      <c r="E1993" s="4" t="inlineStr">
        <is>
          <t/>
        </is>
      </c>
      <c r="F1993" s="4" t="inlineStr">
        <is>
          <t/>
        </is>
      </c>
      <c r="G1993" s="4" t="inlineStr">
        <is>
          <t>Equipo diverso</t>
        </is>
      </c>
      <c r="H1993" s="4" t="inlineStr">
        <is>
          <t>Equipo diverso</t>
        </is>
      </c>
      <c r="I1993" s="4" t="inlineStr">
        <is>
          <t/>
        </is>
      </c>
      <c r="J1993" s="4" t="inlineStr">
        <is>
          <t>30/07/2025</t>
        </is>
      </c>
      <c r="K1993" s="4" t="inlineStr">
        <is>
          <t>00018982/0100010057/23299</t>
        </is>
      </c>
      <c r="L1993" s="4" t="inlineStr">
        <is>
          <t>Adjudicación provisional / definitiva</t>
        </is>
      </c>
      <c r="M1993" s="4" t="inlineStr">
        <is>
          <t>true</t>
        </is>
      </c>
      <c r="N1993" s="4" t="inlineStr">
        <is>
          <t/>
        </is>
      </c>
      <c r="O1993" s="4" t="inlineStr">
        <is>
          <t/>
        </is>
      </c>
      <c r="P1993" s="4" t="inlineStr">
        <is>
          <t/>
        </is>
      </c>
      <c r="Q1993" s="4" t="inlineStr">
        <is>
          <t/>
        </is>
      </c>
      <c r="R1993" s="4" t="inlineStr">
        <is>
          <t/>
        </is>
      </c>
      <c r="S1993" s="4" t="inlineStr">
        <is>
          <t>https://www.contratacion.euskadi.eus/webkpe00-kpeperfi/es/contenidos/anuncio_contratacion/expcm449421/es_doc/images/logo_ifas.gif</t>
        </is>
      </c>
      <c r="T1993" s="4" t="inlineStr">
        <is>
          <t>Instituto Foral de Asistencia Social de Bizkaia</t>
        </is>
      </c>
      <c r="U1993" s="4" t="inlineStr">
        <is>
          <t>P9800001A - Instituto Foral de Asistencia Social de Bizkaia</t>
        </is>
      </c>
      <c r="V1993" s="4" t="inlineStr">
        <is>
          <t>Gerente/a</t>
        </is>
      </c>
      <c r="W1993" s="4" t="inlineStr">
        <is>
          <t/>
        </is>
      </c>
      <c r="X1993" s="4" t="inlineStr">
        <is>
          <t/>
        </is>
      </c>
      <c r="Y1993" s="4" t="inlineStr">
        <is>
          <t/>
        </is>
      </c>
      <c r="Z1993" s="4" t="inlineStr">
        <is>
          <t>https://www.contratacion.euskadi.eus/anuncio_contratacion/equipo-diverso/expcm449421/webkpe00-kpesimpc/es/</t>
        </is>
      </c>
      <c r="AA1993" s="4" t="inlineStr">
        <is>
          <t>https://www.contratacion.euskadi.eus/webkpe00-kpesimpc/es/contenidos/anuncio_contratacion/expcm449421/es_doc/index.html</t>
        </is>
      </c>
      <c r="AB1993" s="4" t="inlineStr">
        <is>
          <t>https://www.contratacion.euskadi.eus/contenidos/anuncio_contratacion/expcm449421/es_doc/data/es_r01dtpd1985ba05b4112ee229bd05de16f1a5fa748</t>
        </is>
      </c>
      <c r="AC1993" s="4" t="inlineStr">
        <is>
          <t>https://www.contratacion.euskadi.eus/contenidos/anuncio_contratacion/expcm449421/r01Index/expcm449421-idxContent.xml</t>
        </is>
      </c>
      <c r="AD1993" s="4" t="inlineStr">
        <is>
          <t>11/01/2026</t>
        </is>
      </c>
      <c r="AE1993" s="4" t="inlineStr">
        <is>
          <t>r01epd01218c1204011bfc56628142af83964295e</t>
        </is>
      </c>
      <c r="AF1993" s="4" t="inlineStr">
        <is>
          <t>Instituto Foral de Asistencia Social de Bizkaia (IFAS)</t>
        </is>
      </c>
      <c r="AG1993" s="4" t="inlineStr">
        <is>
          <t>r01etpd15e132ccb8f1b4834749b6df90400fba3b9</t>
        </is>
      </c>
      <c r="AH1993" s="4" t="inlineStr">
        <is>
          <t>Instituto Foral de Asistencia Social de Bizkaia (IFAS)</t>
        </is>
      </c>
      <c r="AI1993" s="4" t="inlineStr">
        <is>
          <t/>
        </is>
      </c>
      <c r="AJ1993" s="4" t="inlineStr">
        <is>
          <t/>
        </is>
      </c>
    </row>
    <row r="1994" customHeight="true" ht="15.0">
      <c r="A1994" s="4" t="inlineStr">
        <is>
          <t>Equipo diverso</t>
        </is>
      </c>
      <c r="B1994" s="4" t="inlineStr">
        <is>
          <t/>
        </is>
      </c>
      <c r="C1994" s="4" t="inlineStr">
        <is>
          <t>Gobierno Vasco</t>
        </is>
      </c>
      <c r="D1994" s="4" t="inlineStr">
        <is>
          <t/>
        </is>
      </c>
      <c r="E1994" s="4" t="inlineStr">
        <is>
          <t/>
        </is>
      </c>
      <c r="F1994" s="4" t="inlineStr">
        <is>
          <t/>
        </is>
      </c>
      <c r="G1994" s="4" t="inlineStr">
        <is>
          <t>Equipo diverso</t>
        </is>
      </c>
      <c r="H1994" s="4" t="inlineStr">
        <is>
          <t>Equipo diverso</t>
        </is>
      </c>
      <c r="I1994" s="4" t="inlineStr">
        <is>
          <t/>
        </is>
      </c>
      <c r="J1994" s="4" t="inlineStr">
        <is>
          <t>30/07/2025</t>
        </is>
      </c>
      <c r="K1994" s="4" t="inlineStr">
        <is>
          <t>00018982/0100031198/23299</t>
        </is>
      </c>
      <c r="L1994" s="4" t="inlineStr">
        <is>
          <t>Adjudicación provisional / definitiva</t>
        </is>
      </c>
      <c r="M1994" s="4" t="inlineStr">
        <is>
          <t>true</t>
        </is>
      </c>
      <c r="N1994" s="4" t="inlineStr">
        <is>
          <t/>
        </is>
      </c>
      <c r="O1994" s="4" t="inlineStr">
        <is>
          <t/>
        </is>
      </c>
      <c r="P1994" s="4" t="inlineStr">
        <is>
          <t/>
        </is>
      </c>
      <c r="Q1994" s="4" t="inlineStr">
        <is>
          <t/>
        </is>
      </c>
      <c r="R1994" s="4" t="inlineStr">
        <is>
          <t/>
        </is>
      </c>
      <c r="S1994" s="4" t="inlineStr">
        <is>
          <t>https://www.contratacion.euskadi.eus/webkpe00-kpeperfi/es/contenidos/anuncio_contratacion/expcm449422/es_doc/images/logo_ifas.gif</t>
        </is>
      </c>
      <c r="T1994" s="4" t="inlineStr">
        <is>
          <t>Instituto Foral de Asistencia Social de Bizkaia</t>
        </is>
      </c>
      <c r="U1994" s="4" t="inlineStr">
        <is>
          <t>P9800001A - Instituto Foral de Asistencia Social de Bizkaia</t>
        </is>
      </c>
      <c r="V1994" s="4" t="inlineStr">
        <is>
          <t>Gerente/a</t>
        </is>
      </c>
      <c r="W1994" s="4" t="inlineStr">
        <is>
          <t/>
        </is>
      </c>
      <c r="X1994" s="4" t="inlineStr">
        <is>
          <t/>
        </is>
      </c>
      <c r="Y1994" s="4" t="inlineStr">
        <is>
          <t/>
        </is>
      </c>
      <c r="Z1994" s="4" t="inlineStr">
        <is>
          <t>https://www.contratacion.euskadi.eus/anuncio_contratacion/equipo-diverso/expcm449422/webkpe00-kpesimpc/es/</t>
        </is>
      </c>
      <c r="AA1994" s="4" t="inlineStr">
        <is>
          <t>https://www.contratacion.euskadi.eus/webkpe00-kpesimpc/es/contenidos/anuncio_contratacion/expcm449422/es_doc/index.html</t>
        </is>
      </c>
      <c r="AB1994" s="4" t="inlineStr">
        <is>
          <t>https://www.contratacion.euskadi.eus/contenidos/anuncio_contratacion/expcm449422/es_doc/data/es_r01dtpd1985ba0ab9f12ee229bc04ff8e4ca034bc8</t>
        </is>
      </c>
      <c r="AC1994" s="4" t="inlineStr">
        <is>
          <t>https://www.contratacion.euskadi.eus/contenidos/anuncio_contratacion/expcm449422/r01Index/expcm449422-idxContent.xml</t>
        </is>
      </c>
      <c r="AD1994" s="4" t="inlineStr">
        <is>
          <t>11/01/2026</t>
        </is>
      </c>
      <c r="AE1994" s="4" t="inlineStr">
        <is>
          <t>r01epd01218c1204011bfc56628142af83964295e</t>
        </is>
      </c>
      <c r="AF1994" s="4" t="inlineStr">
        <is>
          <t>Instituto Foral de Asistencia Social de Bizkaia (IFAS)</t>
        </is>
      </c>
      <c r="AG1994" s="4" t="inlineStr">
        <is>
          <t>r01etpd15e132ccb8f1b4834749b6df90400fba3b9</t>
        </is>
      </c>
      <c r="AH1994" s="4" t="inlineStr">
        <is>
          <t>Instituto Foral de Asistencia Social de Bizkaia (IFAS)</t>
        </is>
      </c>
      <c r="AI1994" s="4" t="inlineStr">
        <is>
          <t/>
        </is>
      </c>
      <c r="AJ1994" s="4" t="inlineStr">
        <is>
          <t/>
        </is>
      </c>
    </row>
    <row r="1995" customHeight="true" ht="15.0">
      <c r="A1995" s="4" t="inlineStr">
        <is>
          <t>Equipo de seguridad, extinciÃ³n de incendios, policÃ­a y defen</t>
        </is>
      </c>
      <c r="B1995" s="4" t="inlineStr">
        <is>
          <t/>
        </is>
      </c>
      <c r="C1995" s="4" t="inlineStr">
        <is>
          <t>Gobierno Vasco</t>
        </is>
      </c>
      <c r="D1995" s="4" t="inlineStr">
        <is>
          <t/>
        </is>
      </c>
      <c r="E1995" s="4" t="inlineStr">
        <is>
          <t/>
        </is>
      </c>
      <c r="F1995" s="4" t="inlineStr">
        <is>
          <t/>
        </is>
      </c>
      <c r="G1995" s="4" t="inlineStr">
        <is>
          <t>Equipo de seguridad, extinciÃ³n de incendios, policÃ­a y defen</t>
        </is>
      </c>
      <c r="H1995" s="4" t="inlineStr">
        <is>
          <t>Equipo de seguridad, extinciÃ³n de incendios, policÃ­a y defen</t>
        </is>
      </c>
      <c r="I1995" s="4" t="inlineStr">
        <is>
          <t/>
        </is>
      </c>
      <c r="J1995" s="4" t="inlineStr">
        <is>
          <t>30/07/2025</t>
        </is>
      </c>
      <c r="K1995" s="4" t="inlineStr">
        <is>
          <t>00019313/0100014328/23706</t>
        </is>
      </c>
      <c r="L1995" s="4" t="inlineStr">
        <is>
          <t>Adjudicación provisional / definitiva</t>
        </is>
      </c>
      <c r="M1995" s="4" t="inlineStr">
        <is>
          <t>true</t>
        </is>
      </c>
      <c r="N1995" s="4" t="inlineStr">
        <is>
          <t/>
        </is>
      </c>
      <c r="O1995" s="4" t="inlineStr">
        <is>
          <t/>
        </is>
      </c>
      <c r="P1995" s="4" t="inlineStr">
        <is>
          <t/>
        </is>
      </c>
      <c r="Q1995" s="4" t="inlineStr">
        <is>
          <t/>
        </is>
      </c>
      <c r="R1995" s="4" t="inlineStr">
        <is>
          <t/>
        </is>
      </c>
      <c r="S1995" s="4" t="inlineStr">
        <is>
          <t>https://www.contratacion.euskadi.eus/webkpe00-kpeperfi/es/contenidos/anuncio_contratacion/expcm449423/es_doc/images/logo_ifas.gif</t>
        </is>
      </c>
      <c r="T1995" s="4" t="inlineStr">
        <is>
          <t>Instituto Foral de Asistencia Social de Bizkaia</t>
        </is>
      </c>
      <c r="U1995" s="4" t="inlineStr">
        <is>
          <t>P9800001A - Instituto Foral de Asistencia Social de Bizkaia</t>
        </is>
      </c>
      <c r="V1995" s="4" t="inlineStr">
        <is>
          <t>Gerente/a</t>
        </is>
      </c>
      <c r="W1995" s="4" t="inlineStr">
        <is>
          <t/>
        </is>
      </c>
      <c r="X1995" s="4" t="inlineStr">
        <is>
          <t/>
        </is>
      </c>
      <c r="Y1995" s="4" t="inlineStr">
        <is>
          <t/>
        </is>
      </c>
      <c r="Z1995" s="4" t="inlineStr">
        <is>
          <t>https://www.contratacion.euskadi.eus/anuncio_contratacion/equipo-seguridad-extinci-n-incendios-polic-y-defen/expcm449423/webkpe00-kpesimpc/es/</t>
        </is>
      </c>
      <c r="AA1995" s="4" t="inlineStr">
        <is>
          <t>https://www.contratacion.euskadi.eus/webkpe00-kpesimpc/es/contenidos/anuncio_contratacion/expcm449423/es_doc/index.html</t>
        </is>
      </c>
      <c r="AB1995" s="4" t="inlineStr">
        <is>
          <t>https://www.contratacion.euskadi.eus/contenidos/anuncio_contratacion/expcm449423/es_doc/data/es_r01dtpd1985ba4c7d820c90c82a57cbc5d1ca06bbe</t>
        </is>
      </c>
      <c r="AC1995" s="4" t="inlineStr">
        <is>
          <t>https://www.contratacion.euskadi.eus/contenidos/anuncio_contratacion/expcm449423/r01Index/expcm449423-idxContent.xml</t>
        </is>
      </c>
      <c r="AD1995" s="4" t="inlineStr">
        <is>
          <t>11/01/2026</t>
        </is>
      </c>
      <c r="AE1995" s="4" t="inlineStr">
        <is>
          <t>r01epd01218c1204011bfc56628142af83964295e</t>
        </is>
      </c>
      <c r="AF1995" s="4" t="inlineStr">
        <is>
          <t>Instituto Foral de Asistencia Social de Bizkaia (IFAS)</t>
        </is>
      </c>
      <c r="AG1995" s="4" t="inlineStr">
        <is>
          <t>r01etpd15e132ccb8f1b4834749b6df90400fba3b9</t>
        </is>
      </c>
      <c r="AH1995" s="4" t="inlineStr">
        <is>
          <t>Instituto Foral de Asistencia Social de Bizkaia (IFAS)</t>
        </is>
      </c>
      <c r="AI1995" s="4" t="inlineStr">
        <is>
          <t/>
        </is>
      </c>
      <c r="AJ1995" s="4" t="inlineStr">
        <is>
          <t/>
        </is>
      </c>
    </row>
    <row r="1996" customHeight="true" ht="15.0">
      <c r="A1996" s="4" t="inlineStr">
        <is>
          <t>ReparaciÃ³n y mantenimiento de instalaciones</t>
        </is>
      </c>
      <c r="B1996" s="4" t="inlineStr">
        <is>
          <t/>
        </is>
      </c>
      <c r="C1996" s="4" t="inlineStr">
        <is>
          <t>Gobierno Vasco</t>
        </is>
      </c>
      <c r="D1996" s="4" t="inlineStr">
        <is>
          <t/>
        </is>
      </c>
      <c r="E1996" s="4" t="inlineStr">
        <is>
          <t/>
        </is>
      </c>
      <c r="F1996" s="4" t="inlineStr">
        <is>
          <t/>
        </is>
      </c>
      <c r="G1996" s="4" t="inlineStr">
        <is>
          <t>ReparaciÃ³n y mantenimiento de instalaciones</t>
        </is>
      </c>
      <c r="H1996" s="4" t="inlineStr">
        <is>
          <t>ReparaciÃ³n y mantenimiento de instalaciones</t>
        </is>
      </c>
      <c r="I1996" s="4" t="inlineStr">
        <is>
          <t/>
        </is>
      </c>
      <c r="J1996" s="4" t="inlineStr">
        <is>
          <t>30/07/2025</t>
        </is>
      </c>
      <c r="K1996" s="4" t="inlineStr">
        <is>
          <t>00019316/0100003550/22300</t>
        </is>
      </c>
      <c r="L1996" s="4" t="inlineStr">
        <is>
          <t>Adjudicación provisional / definitiva</t>
        </is>
      </c>
      <c r="M1996" s="4" t="inlineStr">
        <is>
          <t>true</t>
        </is>
      </c>
      <c r="N1996" s="4" t="inlineStr">
        <is>
          <t/>
        </is>
      </c>
      <c r="O1996" s="4" t="inlineStr">
        <is>
          <t/>
        </is>
      </c>
      <c r="P1996" s="4" t="inlineStr">
        <is>
          <t/>
        </is>
      </c>
      <c r="Q1996" s="4" t="inlineStr">
        <is>
          <t/>
        </is>
      </c>
      <c r="R1996" s="4" t="inlineStr">
        <is>
          <t/>
        </is>
      </c>
      <c r="S1996" s="4" t="inlineStr">
        <is>
          <t>https://www.contratacion.euskadi.eus/webkpe00-kpeperfi/es/contenidos/anuncio_contratacion/expcm449424/es_doc/images/logo_ifas.gif</t>
        </is>
      </c>
      <c r="T1996" s="4" t="inlineStr">
        <is>
          <t>Instituto Foral de Asistencia Social de Bizkaia</t>
        </is>
      </c>
      <c r="U1996" s="4" t="inlineStr">
        <is>
          <t>P9800001A - Instituto Foral de Asistencia Social de Bizkaia</t>
        </is>
      </c>
      <c r="V1996" s="4" t="inlineStr">
        <is>
          <t>Gerente/a</t>
        </is>
      </c>
      <c r="W1996" s="4" t="inlineStr">
        <is>
          <t/>
        </is>
      </c>
      <c r="X1996" s="4" t="inlineStr">
        <is>
          <t/>
        </is>
      </c>
      <c r="Y1996" s="4" t="inlineStr">
        <is>
          <t/>
        </is>
      </c>
      <c r="Z1996" s="4" t="inlineStr">
        <is>
          <t>https://www.contratacion.euskadi.eus/anuncio_contratacion/reparaci-n-y-mantenimiento-instalaciones/expcm449424/webkpe00-kpesimpc/es/</t>
        </is>
      </c>
      <c r="AA1996" s="4" t="inlineStr">
        <is>
          <t>https://www.contratacion.euskadi.eus/webkpe00-kpesimpc/es/contenidos/anuncio_contratacion/expcm449424/es_doc/index.html</t>
        </is>
      </c>
      <c r="AB1996" s="4" t="inlineStr">
        <is>
          <t>https://www.contratacion.euskadi.eus/contenidos/anuncio_contratacion/expcm449424/es_doc/data/es_r01dtpd1985ba51a0620c90c82a8574e74e74c306c</t>
        </is>
      </c>
      <c r="AC1996" s="4" t="inlineStr">
        <is>
          <t>https://www.contratacion.euskadi.eus/contenidos/anuncio_contratacion/expcm449424/r01Index/expcm449424-idxContent.xml</t>
        </is>
      </c>
      <c r="AD1996" s="4" t="inlineStr">
        <is>
          <t>11/01/2026</t>
        </is>
      </c>
      <c r="AE1996" s="4" t="inlineStr">
        <is>
          <t>r01epd01218c1204011bfc56628142af83964295e</t>
        </is>
      </c>
      <c r="AF1996" s="4" t="inlineStr">
        <is>
          <t>Instituto Foral de Asistencia Social de Bizkaia (IFAS)</t>
        </is>
      </c>
      <c r="AG1996" s="4" t="inlineStr">
        <is>
          <t>r01etpd15e132ccb8f1b4834749b6df90400fba3b9</t>
        </is>
      </c>
      <c r="AH1996" s="4" t="inlineStr">
        <is>
          <t>Instituto Foral de Asistencia Social de Bizkaia (IFAS)</t>
        </is>
      </c>
      <c r="AI1996" s="4" t="inlineStr">
        <is>
          <t/>
        </is>
      </c>
      <c r="AJ1996" s="4" t="inlineStr">
        <is>
          <t/>
        </is>
      </c>
    </row>
    <row r="1997" customHeight="true" ht="15.0">
      <c r="A1997" s="4" t="inlineStr">
        <is>
          <t>PeriÃ³dicos, revistas especializadas, publicaciones periÃ³dica</t>
        </is>
      </c>
      <c r="B1997" s="4" t="inlineStr">
        <is>
          <t/>
        </is>
      </c>
      <c r="C1997" s="4" t="inlineStr">
        <is>
          <t>Gobierno Vasco</t>
        </is>
      </c>
      <c r="D1997" s="4" t="inlineStr">
        <is>
          <t/>
        </is>
      </c>
      <c r="E1997" s="4" t="inlineStr">
        <is>
          <t/>
        </is>
      </c>
      <c r="F1997" s="4" t="inlineStr">
        <is>
          <t/>
        </is>
      </c>
      <c r="G1997" s="4" t="inlineStr">
        <is>
          <t>PeriÃ³dicos, revistas especializadas, publicaciones periÃ³dica</t>
        </is>
      </c>
      <c r="H1997" s="4" t="inlineStr">
        <is>
          <t>PeriÃ³dicos, revistas especializadas, publicaciones periÃ³dica</t>
        </is>
      </c>
      <c r="I1997" s="4" t="inlineStr">
        <is>
          <t/>
        </is>
      </c>
      <c r="J1997" s="4" t="inlineStr">
        <is>
          <t>30/07/2025</t>
        </is>
      </c>
      <c r="K1997" s="4" t="inlineStr">
        <is>
          <t>00019318/0000056110/23102</t>
        </is>
      </c>
      <c r="L1997" s="4" t="inlineStr">
        <is>
          <t>Adjudicación provisional / definitiva</t>
        </is>
      </c>
      <c r="M1997" s="4" t="inlineStr">
        <is>
          <t>true</t>
        </is>
      </c>
      <c r="N1997" s="4" t="inlineStr">
        <is>
          <t/>
        </is>
      </c>
      <c r="O1997" s="4" t="inlineStr">
        <is>
          <t/>
        </is>
      </c>
      <c r="P1997" s="4" t="inlineStr">
        <is>
          <t/>
        </is>
      </c>
      <c r="Q1997" s="4" t="inlineStr">
        <is>
          <t/>
        </is>
      </c>
      <c r="R1997" s="4" t="inlineStr">
        <is>
          <t/>
        </is>
      </c>
      <c r="S1997" s="4" t="inlineStr">
        <is>
          <t>https://www.contratacion.euskadi.eus/webkpe00-kpeperfi/es/contenidos/anuncio_contratacion/expcm449425/es_doc/images/logo_ifas.gif</t>
        </is>
      </c>
      <c r="T1997" s="4" t="inlineStr">
        <is>
          <t>Instituto Foral de Asistencia Social de Bizkaia</t>
        </is>
      </c>
      <c r="U1997" s="4" t="inlineStr">
        <is>
          <t>P9800001A - Instituto Foral de Asistencia Social de Bizkaia</t>
        </is>
      </c>
      <c r="V1997" s="4" t="inlineStr">
        <is>
          <t>Gerente/a</t>
        </is>
      </c>
      <c r="W1997" s="4" t="inlineStr">
        <is>
          <t/>
        </is>
      </c>
      <c r="X1997" s="4" t="inlineStr">
        <is>
          <t/>
        </is>
      </c>
      <c r="Y1997" s="4" t="inlineStr">
        <is>
          <t/>
        </is>
      </c>
      <c r="Z1997" s="4" t="inlineStr">
        <is>
          <t>https://www.contratacion.euskadi.eus/anuncio_contratacion/peri-dicos-revistas-especializadas-publicaciones-peri-dica/expcm449425/webkpe00-kpesimpc/es/</t>
        </is>
      </c>
      <c r="AA1997" s="4" t="inlineStr">
        <is>
          <t>https://www.contratacion.euskadi.eus/webkpe00-kpesimpc/es/contenidos/anuncio_contratacion/expcm449425/es_doc/index.html</t>
        </is>
      </c>
      <c r="AB1997" s="4" t="inlineStr">
        <is>
          <t>https://www.contratacion.euskadi.eus/contenidos/anuncio_contratacion/expcm449425/es_doc/data/es_r01dtpd1985ba56d6d20c90c82cf3c6fa025c36a19</t>
        </is>
      </c>
      <c r="AC1997" s="4" t="inlineStr">
        <is>
          <t>https://www.contratacion.euskadi.eus/contenidos/anuncio_contratacion/expcm449425/r01Index/expcm449425-idxContent.xml</t>
        </is>
      </c>
      <c r="AD1997" s="4" t="inlineStr">
        <is>
          <t>11/01/2026</t>
        </is>
      </c>
      <c r="AE1997" s="4" t="inlineStr">
        <is>
          <t>r01epd01218c1204011bfc56628142af83964295e</t>
        </is>
      </c>
      <c r="AF1997" s="4" t="inlineStr">
        <is>
          <t>Instituto Foral de Asistencia Social de Bizkaia (IFAS)</t>
        </is>
      </c>
      <c r="AG1997" s="4" t="inlineStr">
        <is>
          <t>r01etpd15e132ccb8f1b4834749b6df90400fba3b9</t>
        </is>
      </c>
      <c r="AH1997" s="4" t="inlineStr">
        <is>
          <t>Instituto Foral de Asistencia Social de Bizkaia (IFAS)</t>
        </is>
      </c>
      <c r="AI1997" s="4" t="inlineStr">
        <is>
          <t/>
        </is>
      </c>
      <c r="AJ1997" s="4" t="inlineStr">
        <is>
          <t/>
        </is>
      </c>
    </row>
    <row r="1998" customHeight="true" ht="15.0">
      <c r="A1998" s="4" t="inlineStr">
        <is>
          <t>Productos alimenticios diversos</t>
        </is>
      </c>
      <c r="B1998" s="4" t="inlineStr">
        <is>
          <t/>
        </is>
      </c>
      <c r="C1998" s="4" t="inlineStr">
        <is>
          <t>Gobierno Vasco</t>
        </is>
      </c>
      <c r="D1998" s="4" t="inlineStr">
        <is>
          <t/>
        </is>
      </c>
      <c r="E1998" s="4" t="inlineStr">
        <is>
          <t/>
        </is>
      </c>
      <c r="F1998" s="4" t="inlineStr">
        <is>
          <t/>
        </is>
      </c>
      <c r="G1998" s="4" t="inlineStr">
        <is>
          <t>Productos alimenticios diversos</t>
        </is>
      </c>
      <c r="H1998" s="4" t="inlineStr">
        <is>
          <t>Productos alimenticios diversos</t>
        </is>
      </c>
      <c r="I1998" s="4" t="inlineStr">
        <is>
          <t/>
        </is>
      </c>
      <c r="J1998" s="4" t="inlineStr">
        <is>
          <t>30/07/2025</t>
        </is>
      </c>
      <c r="K1998" s="4" t="inlineStr">
        <is>
          <t>00019318/0100001888/23203</t>
        </is>
      </c>
      <c r="L1998" s="4" t="inlineStr">
        <is>
          <t>Adjudicación provisional / definitiva</t>
        </is>
      </c>
      <c r="M1998" s="4" t="inlineStr">
        <is>
          <t>true</t>
        </is>
      </c>
      <c r="N1998" s="4" t="inlineStr">
        <is>
          <t/>
        </is>
      </c>
      <c r="O1998" s="4" t="inlineStr">
        <is>
          <t/>
        </is>
      </c>
      <c r="P1998" s="4" t="inlineStr">
        <is>
          <t/>
        </is>
      </c>
      <c r="Q1998" s="4" t="inlineStr">
        <is>
          <t/>
        </is>
      </c>
      <c r="R1998" s="4" t="inlineStr">
        <is>
          <t/>
        </is>
      </c>
      <c r="S1998" s="4" t="inlineStr">
        <is>
          <t>https://www.contratacion.euskadi.eus/webkpe00-kpeperfi/es/contenidos/anuncio_contratacion/expcm449426/es_doc/images/logo_ifas.gif</t>
        </is>
      </c>
      <c r="T1998" s="4" t="inlineStr">
        <is>
          <t>Instituto Foral de Asistencia Social de Bizkaia</t>
        </is>
      </c>
      <c r="U1998" s="4" t="inlineStr">
        <is>
          <t>P9800001A - Instituto Foral de Asistencia Social de Bizkaia</t>
        </is>
      </c>
      <c r="V1998" s="4" t="inlineStr">
        <is>
          <t>Gerente/a</t>
        </is>
      </c>
      <c r="W1998" s="4" t="inlineStr">
        <is>
          <t/>
        </is>
      </c>
      <c r="X1998" s="4" t="inlineStr">
        <is>
          <t/>
        </is>
      </c>
      <c r="Y1998" s="4" t="inlineStr">
        <is>
          <t/>
        </is>
      </c>
      <c r="Z1998" s="4" t="inlineStr">
        <is>
          <t>https://www.contratacion.euskadi.eus/anuncio_contratacion/productos-alimenticios-diversos/expcm449426/webkpe00-kpesimpc/es/</t>
        </is>
      </c>
      <c r="AA1998" s="4" t="inlineStr">
        <is>
          <t>https://www.contratacion.euskadi.eus/webkpe00-kpesimpc/es/contenidos/anuncio_contratacion/expcm449426/es_doc/index.html</t>
        </is>
      </c>
      <c r="AB1998" s="4" t="inlineStr">
        <is>
          <t>https://www.contratacion.euskadi.eus/contenidos/anuncio_contratacion/expcm449426/es_doc/data/es_r01dtpd1985ba95cad20c90c82e44df3d982f09a08</t>
        </is>
      </c>
      <c r="AC1998" s="4" t="inlineStr">
        <is>
          <t>https://www.contratacion.euskadi.eus/contenidos/anuncio_contratacion/expcm449426/r01Index/expcm449426-idxContent.xml</t>
        </is>
      </c>
      <c r="AD1998" s="4" t="inlineStr">
        <is>
          <t>11/01/2026</t>
        </is>
      </c>
      <c r="AE1998" s="4" t="inlineStr">
        <is>
          <t>r01epd01218c1204011bfc56628142af83964295e</t>
        </is>
      </c>
      <c r="AF1998" s="4" t="inlineStr">
        <is>
          <t>Instituto Foral de Asistencia Social de Bizkaia (IFAS)</t>
        </is>
      </c>
      <c r="AG1998" s="4" t="inlineStr">
        <is>
          <t>r01etpd15e132ccb8f1b4834749b6df90400fba3b9</t>
        </is>
      </c>
      <c r="AH1998" s="4" t="inlineStr">
        <is>
          <t>Instituto Foral de Asistencia Social de Bizkaia (IFAS)</t>
        </is>
      </c>
      <c r="AI1998" s="4" t="inlineStr">
        <is>
          <t/>
        </is>
      </c>
      <c r="AJ1998" s="4" t="inlineStr">
        <is>
          <t/>
        </is>
      </c>
    </row>
    <row r="1999" customHeight="true" ht="15.0">
      <c r="A1999" s="4" t="inlineStr">
        <is>
          <t>ReparaciÃ³n y mantenimiento de instalaciones</t>
        </is>
      </c>
      <c r="B1999" s="4" t="inlineStr">
        <is>
          <t/>
        </is>
      </c>
      <c r="C1999" s="4" t="inlineStr">
        <is>
          <t>Gobierno Vasco</t>
        </is>
      </c>
      <c r="D1999" s="4" t="inlineStr">
        <is>
          <t/>
        </is>
      </c>
      <c r="E1999" s="4" t="inlineStr">
        <is>
          <t/>
        </is>
      </c>
      <c r="F1999" s="4" t="inlineStr">
        <is>
          <t/>
        </is>
      </c>
      <c r="G1999" s="4" t="inlineStr">
        <is>
          <t>ReparaciÃ³n y mantenimiento de instalaciones</t>
        </is>
      </c>
      <c r="H1999" s="4" t="inlineStr">
        <is>
          <t>ReparaciÃ³n y mantenimiento de instalaciones</t>
        </is>
      </c>
      <c r="I1999" s="4" t="inlineStr">
        <is>
          <t/>
        </is>
      </c>
      <c r="J1999" s="4" t="inlineStr">
        <is>
          <t>30/07/2025</t>
        </is>
      </c>
      <c r="K1999" s="4" t="inlineStr">
        <is>
          <t>00019322/0100025999/23799</t>
        </is>
      </c>
      <c r="L1999" s="4" t="inlineStr">
        <is>
          <t>Adjudicación provisional / definitiva</t>
        </is>
      </c>
      <c r="M1999" s="4" t="inlineStr">
        <is>
          <t>true</t>
        </is>
      </c>
      <c r="N1999" s="4" t="inlineStr">
        <is>
          <t/>
        </is>
      </c>
      <c r="O1999" s="4" t="inlineStr">
        <is>
          <t/>
        </is>
      </c>
      <c r="P1999" s="4" t="inlineStr">
        <is>
          <t/>
        </is>
      </c>
      <c r="Q1999" s="4" t="inlineStr">
        <is>
          <t/>
        </is>
      </c>
      <c r="R1999" s="4" t="inlineStr">
        <is>
          <t/>
        </is>
      </c>
      <c r="S1999" s="4" t="inlineStr">
        <is>
          <t>https://www.contratacion.euskadi.eus/webkpe00-kpeperfi/es/contenidos/anuncio_contratacion/expcm449427/es_doc/images/logo_ifas.gif</t>
        </is>
      </c>
      <c r="T1999" s="4" t="inlineStr">
        <is>
          <t>Instituto Foral de Asistencia Social de Bizkaia</t>
        </is>
      </c>
      <c r="U1999" s="4" t="inlineStr">
        <is>
          <t>P9800001A - Instituto Foral de Asistencia Social de Bizkaia</t>
        </is>
      </c>
      <c r="V1999" s="4" t="inlineStr">
        <is>
          <t>Gerente/a</t>
        </is>
      </c>
      <c r="W1999" s="4" t="inlineStr">
        <is>
          <t/>
        </is>
      </c>
      <c r="X1999" s="4" t="inlineStr">
        <is>
          <t/>
        </is>
      </c>
      <c r="Y1999" s="4" t="inlineStr">
        <is>
          <t/>
        </is>
      </c>
      <c r="Z1999" s="4" t="inlineStr">
        <is>
          <t>https://www.contratacion.euskadi.eus/anuncio_contratacion/reparaci-n-y-mantenimiento-instalaciones/expcm449427/webkpe00-kpesimpc/es/</t>
        </is>
      </c>
      <c r="AA1999" s="4" t="inlineStr">
        <is>
          <t>https://www.contratacion.euskadi.eus/webkpe00-kpesimpc/es/contenidos/anuncio_contratacion/expcm449427/es_doc/index.html</t>
        </is>
      </c>
      <c r="AB1999" s="4" t="inlineStr">
        <is>
          <t>https://www.contratacion.euskadi.eus/contenidos/anuncio_contratacion/expcm449427/es_doc/data/es_r01dtpd0001985ba9849e20c90c8269c7848fc19c2</t>
        </is>
      </c>
      <c r="AC1999" s="4" t="inlineStr">
        <is>
          <t>https://www.contratacion.euskadi.eus/contenidos/anuncio_contratacion/expcm449427/r01Index/expcm449427-idxContent.xml</t>
        </is>
      </c>
      <c r="AD1999" s="4" t="inlineStr">
        <is>
          <t>11/01/2026</t>
        </is>
      </c>
      <c r="AE1999" s="4" t="inlineStr">
        <is>
          <t>r01epd01218c1204011bfc56628142af83964295e</t>
        </is>
      </c>
      <c r="AF1999" s="4" t="inlineStr">
        <is>
          <t>Instituto Foral de Asistencia Social de Bizkaia (IFAS)</t>
        </is>
      </c>
      <c r="AG1999" s="4" t="inlineStr">
        <is>
          <t>r01etpd15e132ccb8f1b4834749b6df90400fba3b9</t>
        </is>
      </c>
      <c r="AH1999" s="4" t="inlineStr">
        <is>
          <t>Instituto Foral de Asistencia Social de Bizkaia (IFAS)</t>
        </is>
      </c>
      <c r="AI1999" s="4" t="inlineStr">
        <is>
          <t/>
        </is>
      </c>
      <c r="AJ1999" s="4" t="inlineStr">
        <is>
          <t/>
        </is>
      </c>
    </row>
    <row r="2000" customHeight="true" ht="15.0">
      <c r="A2000" s="4" t="inlineStr">
        <is>
          <t>Equipo diverso</t>
        </is>
      </c>
      <c r="B2000" s="4" t="inlineStr">
        <is>
          <t/>
        </is>
      </c>
      <c r="C2000" s="4" t="inlineStr">
        <is>
          <t>Gobierno Vasco</t>
        </is>
      </c>
      <c r="D2000" s="4" t="inlineStr">
        <is>
          <t/>
        </is>
      </c>
      <c r="E2000" s="4" t="inlineStr">
        <is>
          <t/>
        </is>
      </c>
      <c r="F2000" s="4" t="inlineStr">
        <is>
          <t/>
        </is>
      </c>
      <c r="G2000" s="4" t="inlineStr">
        <is>
          <t>Equipo diverso</t>
        </is>
      </c>
      <c r="H2000" s="4" t="inlineStr">
        <is>
          <t>Equipo diverso</t>
        </is>
      </c>
      <c r="I2000" s="4" t="inlineStr">
        <is>
          <t/>
        </is>
      </c>
      <c r="J2000" s="4" t="inlineStr">
        <is>
          <t>30/07/2025</t>
        </is>
      </c>
      <c r="K2000" s="4" t="inlineStr">
        <is>
          <t>00019357/0100020005/23299</t>
        </is>
      </c>
      <c r="L2000" s="4" t="inlineStr">
        <is>
          <t>Adjudicación provisional / definitiva</t>
        </is>
      </c>
      <c r="M2000" s="4" t="inlineStr">
        <is>
          <t>true</t>
        </is>
      </c>
      <c r="N2000" s="4" t="inlineStr">
        <is>
          <t/>
        </is>
      </c>
      <c r="O2000" s="4" t="inlineStr">
        <is>
          <t/>
        </is>
      </c>
      <c r="P2000" s="4" t="inlineStr">
        <is>
          <t/>
        </is>
      </c>
      <c r="Q2000" s="4" t="inlineStr">
        <is>
          <t/>
        </is>
      </c>
      <c r="R2000" s="4" t="inlineStr">
        <is>
          <t/>
        </is>
      </c>
      <c r="S2000" s="4" t="inlineStr">
        <is>
          <t>https://www.contratacion.euskadi.eus/webkpe00-kpeperfi/es/contenidos/anuncio_contratacion/expcm449428/es_doc/images/logo_ifas.gif</t>
        </is>
      </c>
      <c r="T2000" s="4" t="inlineStr">
        <is>
          <t>Instituto Foral de Asistencia Social de Bizkaia</t>
        </is>
      </c>
      <c r="U2000" s="4" t="inlineStr">
        <is>
          <t>P9800001A - Instituto Foral de Asistencia Social de Bizkaia</t>
        </is>
      </c>
      <c r="V2000" s="4" t="inlineStr">
        <is>
          <t>Gerente/a</t>
        </is>
      </c>
      <c r="W2000" s="4" t="inlineStr">
        <is>
          <t/>
        </is>
      </c>
      <c r="X2000" s="4" t="inlineStr">
        <is>
          <t/>
        </is>
      </c>
      <c r="Y2000" s="4" t="inlineStr">
        <is>
          <t/>
        </is>
      </c>
      <c r="Z2000" s="4" t="inlineStr">
        <is>
          <t>https://www.contratacion.euskadi.eus/anuncio_contratacion/equipo-diverso/expcm449428/webkpe00-kpesimpc/es/</t>
        </is>
      </c>
      <c r="AA2000" s="4" t="inlineStr">
        <is>
          <t>https://www.contratacion.euskadi.eus/webkpe00-kpesimpc/es/contenidos/anuncio_contratacion/expcm449428/es_doc/index.html</t>
        </is>
      </c>
      <c r="AB2000" s="4" t="inlineStr">
        <is>
          <t>https://www.contratacion.euskadi.eus/contenidos/anuncio_contratacion/expcm449428/es_doc/data/es_r01dtpd1985ba9ac9620c90c8281835b7e1eb72ffe</t>
        </is>
      </c>
      <c r="AC2000" s="4" t="inlineStr">
        <is>
          <t>https://www.contratacion.euskadi.eus/contenidos/anuncio_contratacion/expcm449428/r01Index/expcm449428-idxContent.xml</t>
        </is>
      </c>
      <c r="AD2000" s="4" t="inlineStr">
        <is>
          <t>11/01/2026</t>
        </is>
      </c>
      <c r="AE2000" s="4" t="inlineStr">
        <is>
          <t>r01epd01218c1204011bfc56628142af83964295e</t>
        </is>
      </c>
      <c r="AF2000" s="4" t="inlineStr">
        <is>
          <t>Instituto Foral de Asistencia Social de Bizkaia (IFAS)</t>
        </is>
      </c>
      <c r="AG2000" s="4" t="inlineStr">
        <is>
          <t>r01etpd15e132ccb8f1b4834749b6df90400fba3b9</t>
        </is>
      </c>
      <c r="AH2000" s="4" t="inlineStr">
        <is>
          <t>Instituto Foral de Asistencia Social de Bizkaia (IFAS)</t>
        </is>
      </c>
      <c r="AI2000" s="4" t="inlineStr">
        <is>
          <t/>
        </is>
      </c>
      <c r="AJ2000" s="4" t="inlineStr">
        <is>
          <t/>
        </is>
      </c>
    </row>
    <row r="2001" customHeight="true" ht="15.0">
      <c r="A2001" s="4" t="inlineStr">
        <is>
          <t>Servicios de instalaciÃ³n de maquinaria y equipos</t>
        </is>
      </c>
      <c r="B2001" s="4" t="inlineStr">
        <is>
          <t/>
        </is>
      </c>
      <c r="C2001" s="4" t="inlineStr">
        <is>
          <t>Gobierno Vasco</t>
        </is>
      </c>
      <c r="D2001" s="4" t="inlineStr">
        <is>
          <t/>
        </is>
      </c>
      <c r="E2001" s="4" t="inlineStr">
        <is>
          <t/>
        </is>
      </c>
      <c r="F2001" s="4" t="inlineStr">
        <is>
          <t/>
        </is>
      </c>
      <c r="G2001" s="4" t="inlineStr">
        <is>
          <t>Servicios de instalaciÃ³n de maquinaria y equipos</t>
        </is>
      </c>
      <c r="H2001" s="4" t="inlineStr">
        <is>
          <t>Servicios de instalaciÃ³n de maquinaria y equipos</t>
        </is>
      </c>
      <c r="I2001" s="4" t="inlineStr">
        <is>
          <t/>
        </is>
      </c>
      <c r="J2001" s="4" t="inlineStr">
        <is>
          <t>30/07/2025</t>
        </is>
      </c>
      <c r="K2001" s="4" t="inlineStr">
        <is>
          <t>00019369/0000167450/22300</t>
        </is>
      </c>
      <c r="L2001" s="4" t="inlineStr">
        <is>
          <t>Adjudicación provisional / definitiva</t>
        </is>
      </c>
      <c r="M2001" s="4" t="inlineStr">
        <is>
          <t>true</t>
        </is>
      </c>
      <c r="N2001" s="4" t="inlineStr">
        <is>
          <t/>
        </is>
      </c>
      <c r="O2001" s="4" t="inlineStr">
        <is>
          <t/>
        </is>
      </c>
      <c r="P2001" s="4" t="inlineStr">
        <is>
          <t/>
        </is>
      </c>
      <c r="Q2001" s="4" t="inlineStr">
        <is>
          <t/>
        </is>
      </c>
      <c r="R2001" s="4" t="inlineStr">
        <is>
          <t/>
        </is>
      </c>
      <c r="S2001" s="4" t="inlineStr">
        <is>
          <t>https://www.contratacion.euskadi.eus/webkpe00-kpeperfi/es/contenidos/anuncio_contratacion/expcm449429/es_doc/images/logo_ifas.gif</t>
        </is>
      </c>
      <c r="T2001" s="4" t="inlineStr">
        <is>
          <t>Instituto Foral de Asistencia Social de Bizkaia</t>
        </is>
      </c>
      <c r="U2001" s="4" t="inlineStr">
        <is>
          <t>P9800001A - Instituto Foral de Asistencia Social de Bizkaia</t>
        </is>
      </c>
      <c r="V2001" s="4" t="inlineStr">
        <is>
          <t>Gerente/a</t>
        </is>
      </c>
      <c r="W2001" s="4" t="inlineStr">
        <is>
          <t/>
        </is>
      </c>
      <c r="X2001" s="4" t="inlineStr">
        <is>
          <t/>
        </is>
      </c>
      <c r="Y2001" s="4" t="inlineStr">
        <is>
          <t/>
        </is>
      </c>
      <c r="Z2001" s="4" t="inlineStr">
        <is>
          <t>https://www.contratacion.euskadi.eus/anuncio_contratacion/servicios-instalaci-n-maquinaria-y-equipos/expcm449429/webkpe00-kpesimpc/es/</t>
        </is>
      </c>
      <c r="AA2001" s="4" t="inlineStr">
        <is>
          <t>https://www.contratacion.euskadi.eus/webkpe00-kpesimpc/es/contenidos/anuncio_contratacion/expcm449429/es_doc/index.html</t>
        </is>
      </c>
      <c r="AB2001" s="4" t="inlineStr">
        <is>
          <t>https://www.contratacion.euskadi.eus/contenidos/anuncio_contratacion/expcm449429/es_doc/data/es_r01dtpd1985ba9d45220c90c82efe3ab959fdbe855</t>
        </is>
      </c>
      <c r="AC2001" s="4" t="inlineStr">
        <is>
          <t>https://www.contratacion.euskadi.eus/contenidos/anuncio_contratacion/expcm449429/r01Index/expcm449429-idxContent.xml</t>
        </is>
      </c>
      <c r="AD2001" s="4" t="inlineStr">
        <is>
          <t>11/01/2026</t>
        </is>
      </c>
      <c r="AE2001" s="4" t="inlineStr">
        <is>
          <t>r01epd01218c1204011bfc56628142af83964295e</t>
        </is>
      </c>
      <c r="AF2001" s="4" t="inlineStr">
        <is>
          <t>Instituto Foral de Asistencia Social de Bizkaia (IFAS)</t>
        </is>
      </c>
      <c r="AG2001" s="4" t="inlineStr">
        <is>
          <t>r01etpd15e132ccb8f1b4834749b6df90400fba3b9</t>
        </is>
      </c>
      <c r="AH2001" s="4" t="inlineStr">
        <is>
          <t>Instituto Foral de Asistencia Social de Bizkaia (IFAS)</t>
        </is>
      </c>
      <c r="AI2001" s="4" t="inlineStr">
        <is>
          <t/>
        </is>
      </c>
      <c r="AJ2001" s="4" t="inlineStr">
        <is>
          <t/>
        </is>
      </c>
    </row>
    <row r="2002" customHeight="true" ht="15.0">
      <c r="A2002" s="6" t="inlineStr">
        <is>
          <t>Equipo diverso</t>
        </is>
      </c>
      <c r="B2002" s="6" t="inlineStr">
        <is>
          <t/>
        </is>
      </c>
      <c r="C2002" s="6" t="inlineStr">
        <is>
          <t>Gobierno Vasco</t>
        </is>
      </c>
      <c r="D2002" s="6" t="inlineStr">
        <is>
          <t/>
        </is>
      </c>
      <c r="E2002" s="6" t="inlineStr">
        <is>
          <t/>
        </is>
      </c>
      <c r="F2002" s="6" t="inlineStr">
        <is>
          <t/>
        </is>
      </c>
      <c r="G2002" s="6" t="inlineStr">
        <is>
          <t>Equipo diverso</t>
        </is>
      </c>
      <c r="H2002" s="6" t="inlineStr">
        <is>
          <t>Equipo diverso</t>
        </is>
      </c>
      <c r="I2002" s="6" t="inlineStr">
        <is>
          <t/>
        </is>
      </c>
      <c r="J2002" s="6" t="inlineStr">
        <is>
          <t>30/07/2025</t>
        </is>
      </c>
      <c r="K2002" s="6" t="inlineStr">
        <is>
          <t>00019370/0100004777/23207</t>
        </is>
      </c>
      <c r="L2002" s="6" t="inlineStr">
        <is>
          <t>Adjudicación provisional / definitiva</t>
        </is>
      </c>
      <c r="M2002" s="6" t="inlineStr">
        <is>
          <t>true</t>
        </is>
      </c>
      <c r="N2002" s="6" t="inlineStr">
        <is>
          <t/>
        </is>
      </c>
      <c r="O2002" s="6" t="inlineStr">
        <is>
          <t/>
        </is>
      </c>
      <c r="P2002" s="6" t="inlineStr">
        <is>
          <t/>
        </is>
      </c>
      <c r="Q2002" s="6" t="inlineStr">
        <is>
          <t/>
        </is>
      </c>
      <c r="R2002" s="6" t="inlineStr">
        <is>
          <t/>
        </is>
      </c>
      <c r="S2002" s="6" t="inlineStr">
        <is>
          <t>https://www.contratacion.euskadi.eus/webkpe00-kpeperfi/es/contenidos/anuncio_contratacion/expcm449430/es_doc/images/logo_ifas.gif</t>
        </is>
      </c>
      <c r="T2002" s="6" t="inlineStr">
        <is>
          <t>Instituto Foral de Asistencia Social de Bizkaia</t>
        </is>
      </c>
      <c r="U2002" s="6" t="inlineStr">
        <is>
          <t>P9800001A - Instituto Foral de Asistencia Social de Bizkaia</t>
        </is>
      </c>
      <c r="V2002" s="6" t="inlineStr">
        <is>
          <t>Gerente/a</t>
        </is>
      </c>
      <c r="W2002" s="6" t="inlineStr">
        <is>
          <t/>
        </is>
      </c>
      <c r="X2002" s="6" t="inlineStr">
        <is>
          <t/>
        </is>
      </c>
      <c r="Y2002" s="6" t="inlineStr">
        <is>
          <t/>
        </is>
      </c>
      <c r="Z2002" s="6" t="inlineStr">
        <is>
          <t>https://www.contratacion.euskadi.eus/anuncio_contratacion/equipo-diverso/expcm449430/webkpe00-kpesimpc/es/</t>
        </is>
      </c>
      <c r="AA2002" s="6" t="inlineStr">
        <is>
          <t>https://www.contratacion.euskadi.eus/webkpe00-kpesimpc/es/contenidos/anuncio_contratacion/expcm449430/es_doc/index.html</t>
        </is>
      </c>
      <c r="AB2002" s="6" t="inlineStr">
        <is>
          <t>https://www.contratacion.euskadi.eus/contenidos/anuncio_contratacion/expcm449430/es_doc/data/es_r01dtpd001985ba9fc0b20c90c826ea686de7fb4b6</t>
        </is>
      </c>
      <c r="AC2002" s="6" t="inlineStr">
        <is>
          <t>https://www.contratacion.euskadi.eus/contenidos/anuncio_contratacion/expcm449430/r01Index/expcm449430-idxContent.xml</t>
        </is>
      </c>
      <c r="AD2002" s="6" t="inlineStr">
        <is>
          <t>11/01/2026</t>
        </is>
      </c>
      <c r="AE2002" s="6" t="inlineStr">
        <is>
          <t>r01epd01218c1204011bfc56628142af83964295e</t>
        </is>
      </c>
      <c r="AF2002" s="6" t="inlineStr">
        <is>
          <t>Instituto Foral de Asistencia Social de Bizkaia (IFAS)</t>
        </is>
      </c>
      <c r="AG2002" s="6" t="inlineStr">
        <is>
          <t>r01etpd15e132ccb8f1b4834749b6df90400fba3b9</t>
        </is>
      </c>
      <c r="AH2002" s="6" t="inlineStr">
        <is>
          <t>Instituto Foral de Asistencia Social de Bizkaia (IFAS)</t>
        </is>
      </c>
      <c r="AI2002" s="6" t="inlineStr">
        <is>
          <t/>
        </is>
      </c>
      <c r="AJ2002" s="6" t="inlineStr">
        <is>
          <t/>
        </is>
      </c>
    </row>
    <row r="2003" customHeight="true" ht="15.0">
      <c r="A2003" s="6" t="inlineStr">
        <is>
          <t>Productos alimenticios diversos</t>
        </is>
      </c>
      <c r="B2003" s="6" t="inlineStr">
        <is>
          <t/>
        </is>
      </c>
      <c r="C2003" s="6" t="inlineStr">
        <is>
          <t>Gobierno Vasco</t>
        </is>
      </c>
      <c r="D2003" s="6" t="inlineStr">
        <is>
          <t/>
        </is>
      </c>
      <c r="E2003" s="6" t="inlineStr">
        <is>
          <t/>
        </is>
      </c>
      <c r="F2003" s="6" t="inlineStr">
        <is>
          <t/>
        </is>
      </c>
      <c r="G2003" s="6" t="inlineStr">
        <is>
          <t>Productos alimenticios diversos</t>
        </is>
      </c>
      <c r="H2003" s="6" t="inlineStr">
        <is>
          <t>Productos alimenticios diversos</t>
        </is>
      </c>
      <c r="I2003" s="6" t="inlineStr">
        <is>
          <t/>
        </is>
      </c>
      <c r="J2003" s="6" t="inlineStr">
        <is>
          <t>30/07/2025</t>
        </is>
      </c>
      <c r="K2003" s="6" t="inlineStr">
        <is>
          <t>00019382/0100001888/23203</t>
        </is>
      </c>
      <c r="L2003" s="6" t="inlineStr">
        <is>
          <t>Adjudicación provisional / definitiva</t>
        </is>
      </c>
      <c r="M2003" s="6" t="inlineStr">
        <is>
          <t>true</t>
        </is>
      </c>
      <c r="N2003" s="6" t="inlineStr">
        <is>
          <t/>
        </is>
      </c>
      <c r="O2003" s="6" t="inlineStr">
        <is>
          <t/>
        </is>
      </c>
      <c r="P2003" s="6" t="inlineStr">
        <is>
          <t/>
        </is>
      </c>
      <c r="Q2003" s="6" t="inlineStr">
        <is>
          <t/>
        </is>
      </c>
      <c r="R2003" s="6" t="inlineStr">
        <is>
          <t/>
        </is>
      </c>
      <c r="S2003" s="6" t="inlineStr">
        <is>
          <t>https://www.contratacion.euskadi.eus/webkpe00-kpeperfi/es/contenidos/anuncio_contratacion/expcm449431/es_doc/images/logo_ifas.gif</t>
        </is>
      </c>
      <c r="T2003" s="6" t="inlineStr">
        <is>
          <t>Instituto Foral de Asistencia Social de Bizkaia</t>
        </is>
      </c>
      <c r="U2003" s="6" t="inlineStr">
        <is>
          <t>P9800001A - Instituto Foral de Asistencia Social de Bizkaia</t>
        </is>
      </c>
      <c r="V2003" s="6" t="inlineStr">
        <is>
          <t>Gerente/a</t>
        </is>
      </c>
      <c r="W2003" s="6" t="inlineStr">
        <is>
          <t/>
        </is>
      </c>
      <c r="X2003" s="6" t="inlineStr">
        <is>
          <t/>
        </is>
      </c>
      <c r="Y2003" s="6" t="inlineStr">
        <is>
          <t/>
        </is>
      </c>
      <c r="Z2003" s="6" t="inlineStr">
        <is>
          <t>https://www.contratacion.euskadi.eus/anuncio_contratacion/productos-alimenticios-diversos/expcm449431/webkpe00-kpesimpc/es/</t>
        </is>
      </c>
      <c r="AA2003" s="6" t="inlineStr">
        <is>
          <t>https://www.contratacion.euskadi.eus/webkpe00-kpesimpc/es/contenidos/anuncio_contratacion/expcm449431/es_doc/index.html</t>
        </is>
      </c>
      <c r="AB2003" s="6" t="inlineStr">
        <is>
          <t>https://www.contratacion.euskadi.eus/contenidos/anuncio_contratacion/expcm449431/es_doc/data/es_r01dtpd1985badf04a19e8be7f2955f91bae1ba684</t>
        </is>
      </c>
      <c r="AC2003" s="6" t="inlineStr">
        <is>
          <t>https://www.contratacion.euskadi.eus/contenidos/anuncio_contratacion/expcm449431/r01Index/expcm449431-idxContent.xml</t>
        </is>
      </c>
      <c r="AD2003" s="6" t="inlineStr">
        <is>
          <t>11/01/2026</t>
        </is>
      </c>
      <c r="AE2003" s="6" t="inlineStr">
        <is>
          <t>r01epd01218c1204011bfc56628142af83964295e</t>
        </is>
      </c>
      <c r="AF2003" s="6" t="inlineStr">
        <is>
          <t>Instituto Foral de Asistencia Social de Bizkaia (IFAS)</t>
        </is>
      </c>
      <c r="AG2003" s="6" t="inlineStr">
        <is>
          <t>r01etpd15e132ccb8f1b4834749b6df90400fba3b9</t>
        </is>
      </c>
      <c r="AH2003" s="6" t="inlineStr">
        <is>
          <t>Instituto Foral de Asistencia Social de Bizkaia (IFAS)</t>
        </is>
      </c>
      <c r="AI2003" s="6" t="inlineStr">
        <is>
          <t/>
        </is>
      </c>
      <c r="AJ2003" s="6" t="inlineStr">
        <is>
          <t/>
        </is>
      </c>
    </row>
    <row r="2004" customHeight="true" ht="15.0">
      <c r="A2004" s="6" t="inlineStr">
        <is>
          <t>Equipo diverso</t>
        </is>
      </c>
      <c r="B2004" s="6" t="inlineStr">
        <is>
          <t/>
        </is>
      </c>
      <c r="C2004" s="6" t="inlineStr">
        <is>
          <t>Gobierno Vasco</t>
        </is>
      </c>
      <c r="D2004" s="6" t="inlineStr">
        <is>
          <t/>
        </is>
      </c>
      <c r="E2004" s="6" t="inlineStr">
        <is>
          <t/>
        </is>
      </c>
      <c r="F2004" s="6" t="inlineStr">
        <is>
          <t/>
        </is>
      </c>
      <c r="G2004" s="6" t="inlineStr">
        <is>
          <t>Equipo diverso</t>
        </is>
      </c>
      <c r="H2004" s="6" t="inlineStr">
        <is>
          <t>Equipo diverso</t>
        </is>
      </c>
      <c r="I2004" s="6" t="inlineStr">
        <is>
          <t/>
        </is>
      </c>
      <c r="J2004" s="6" t="inlineStr">
        <is>
          <t>30/07/2025</t>
        </is>
      </c>
      <c r="K2004" s="6" t="inlineStr">
        <is>
          <t>00019382/0100004777/23299</t>
        </is>
      </c>
      <c r="L2004" s="6" t="inlineStr">
        <is>
          <t>Adjudicación provisional / definitiva</t>
        </is>
      </c>
      <c r="M2004" s="6" t="inlineStr">
        <is>
          <t>true</t>
        </is>
      </c>
      <c r="N2004" s="6" t="inlineStr">
        <is>
          <t/>
        </is>
      </c>
      <c r="O2004" s="6" t="inlineStr">
        <is>
          <t/>
        </is>
      </c>
      <c r="P2004" s="6" t="inlineStr">
        <is>
          <t/>
        </is>
      </c>
      <c r="Q2004" s="6" t="inlineStr">
        <is>
          <t/>
        </is>
      </c>
      <c r="R2004" s="6" t="inlineStr">
        <is>
          <t/>
        </is>
      </c>
      <c r="S2004" s="6" t="inlineStr">
        <is>
          <t>https://www.contratacion.euskadi.eus/webkpe00-kpeperfi/es/contenidos/anuncio_contratacion/expcm449432/es_doc/images/logo_ifas.gif</t>
        </is>
      </c>
      <c r="T2004" s="6" t="inlineStr">
        <is>
          <t>Instituto Foral de Asistencia Social de Bizkaia</t>
        </is>
      </c>
      <c r="U2004" s="6" t="inlineStr">
        <is>
          <t>P9800001A - Instituto Foral de Asistencia Social de Bizkaia</t>
        </is>
      </c>
      <c r="V2004" s="6" t="inlineStr">
        <is>
          <t>Gerente/a</t>
        </is>
      </c>
      <c r="W2004" s="6" t="inlineStr">
        <is>
          <t/>
        </is>
      </c>
      <c r="X2004" s="6" t="inlineStr">
        <is>
          <t/>
        </is>
      </c>
      <c r="Y2004" s="6" t="inlineStr">
        <is>
          <t/>
        </is>
      </c>
      <c r="Z2004" s="6" t="inlineStr">
        <is>
          <t>https://www.contratacion.euskadi.eus/anuncio_contratacion/equipo-diverso/expcm449432/webkpe00-kpesimpc/es/</t>
        </is>
      </c>
      <c r="AA2004" s="6" t="inlineStr">
        <is>
          <t>https://www.contratacion.euskadi.eus/webkpe00-kpesimpc/es/contenidos/anuncio_contratacion/expcm449432/es_doc/index.html</t>
        </is>
      </c>
      <c r="AB2004" s="6" t="inlineStr">
        <is>
          <t>https://www.contratacion.euskadi.eus/contenidos/anuncio_contratacion/expcm449432/es_doc/data/es_r01dtpd1985bae178919e8be7f7e44aade6b3f0173</t>
        </is>
      </c>
      <c r="AC2004" s="6" t="inlineStr">
        <is>
          <t>https://www.contratacion.euskadi.eus/contenidos/anuncio_contratacion/expcm449432/r01Index/expcm449432-idxContent.xml</t>
        </is>
      </c>
      <c r="AD2004" s="6" t="inlineStr">
        <is>
          <t>11/01/2026</t>
        </is>
      </c>
      <c r="AE2004" s="6" t="inlineStr">
        <is>
          <t>r01epd01218c1204011bfc56628142af83964295e</t>
        </is>
      </c>
      <c r="AF2004" s="6" t="inlineStr">
        <is>
          <t>Instituto Foral de Asistencia Social de Bizkaia (IFAS)</t>
        </is>
      </c>
      <c r="AG2004" s="6" t="inlineStr">
        <is>
          <t>r01etpd15e132ccb8f1b4834749b6df90400fba3b9</t>
        </is>
      </c>
      <c r="AH2004" s="6" t="inlineStr">
        <is>
          <t>Instituto Foral de Asistencia Social de Bizkaia (IFAS)</t>
        </is>
      </c>
      <c r="AI2004" s="6" t="inlineStr">
        <is>
          <t/>
        </is>
      </c>
      <c r="AJ2004" s="6" t="inlineStr">
        <is>
          <t/>
        </is>
      </c>
    </row>
    <row r="2005" customHeight="true" ht="15.0">
      <c r="A2005" s="6" t="inlineStr">
        <is>
          <t>Equipo diverso</t>
        </is>
      </c>
      <c r="B2005" s="6" t="inlineStr">
        <is>
          <t/>
        </is>
      </c>
      <c r="C2005" s="6" t="inlineStr">
        <is>
          <t>Gobierno Vasco</t>
        </is>
      </c>
      <c r="D2005" s="6" t="inlineStr">
        <is>
          <t/>
        </is>
      </c>
      <c r="E2005" s="6" t="inlineStr">
        <is>
          <t/>
        </is>
      </c>
      <c r="F2005" s="6" t="inlineStr">
        <is>
          <t/>
        </is>
      </c>
      <c r="G2005" s="6" t="inlineStr">
        <is>
          <t>Equipo diverso</t>
        </is>
      </c>
      <c r="H2005" s="6" t="inlineStr">
        <is>
          <t>Equipo diverso</t>
        </is>
      </c>
      <c r="I2005" s="6" t="inlineStr">
        <is>
          <t/>
        </is>
      </c>
      <c r="J2005" s="6" t="inlineStr">
        <is>
          <t>30/07/2025</t>
        </is>
      </c>
      <c r="K2005" s="6" t="inlineStr">
        <is>
          <t>00019382/0100023722/23299</t>
        </is>
      </c>
      <c r="L2005" s="6" t="inlineStr">
        <is>
          <t>Adjudicación provisional / definitiva</t>
        </is>
      </c>
      <c r="M2005" s="6" t="inlineStr">
        <is>
          <t>true</t>
        </is>
      </c>
      <c r="N2005" s="6" t="inlineStr">
        <is>
          <t/>
        </is>
      </c>
      <c r="O2005" s="6" t="inlineStr">
        <is>
          <t/>
        </is>
      </c>
      <c r="P2005" s="6" t="inlineStr">
        <is>
          <t/>
        </is>
      </c>
      <c r="Q2005" s="6" t="inlineStr">
        <is>
          <t/>
        </is>
      </c>
      <c r="R2005" s="6" t="inlineStr">
        <is>
          <t/>
        </is>
      </c>
      <c r="S2005" s="6" t="inlineStr">
        <is>
          <t>https://www.contratacion.euskadi.eus/webkpe00-kpeperfi/es/contenidos/anuncio_contratacion/expcm449433/es_doc/images/logo_ifas.gif</t>
        </is>
      </c>
      <c r="T2005" s="6" t="inlineStr">
        <is>
          <t>Instituto Foral de Asistencia Social de Bizkaia</t>
        </is>
      </c>
      <c r="U2005" s="6" t="inlineStr">
        <is>
          <t>P9800001A - Instituto Foral de Asistencia Social de Bizkaia</t>
        </is>
      </c>
      <c r="V2005" s="6" t="inlineStr">
        <is>
          <t>Gerente/a</t>
        </is>
      </c>
      <c r="W2005" s="6" t="inlineStr">
        <is>
          <t/>
        </is>
      </c>
      <c r="X2005" s="6" t="inlineStr">
        <is>
          <t/>
        </is>
      </c>
      <c r="Y2005" s="6" t="inlineStr">
        <is>
          <t/>
        </is>
      </c>
      <c r="Z2005" s="6" t="inlineStr">
        <is>
          <t>https://www.contratacion.euskadi.eus/anuncio_contratacion/equipo-diverso/expcm449433/webkpe00-kpesimpc/es/</t>
        </is>
      </c>
      <c r="AA2005" s="6" t="inlineStr">
        <is>
          <t>https://www.contratacion.euskadi.eus/webkpe00-kpesimpc/es/contenidos/anuncio_contratacion/expcm449433/es_doc/index.html</t>
        </is>
      </c>
      <c r="AB2005" s="6" t="inlineStr">
        <is>
          <t>https://www.contratacion.euskadi.eus/contenidos/anuncio_contratacion/expcm449433/es_doc/data/es_r01dtpd1985bae3f2319e8be7f6f5d58091b9167f2</t>
        </is>
      </c>
      <c r="AC2005" s="6" t="inlineStr">
        <is>
          <t>https://www.contratacion.euskadi.eus/contenidos/anuncio_contratacion/expcm449433/r01Index/expcm449433-idxContent.xml</t>
        </is>
      </c>
      <c r="AD2005" s="6" t="inlineStr">
        <is>
          <t>11/01/2026</t>
        </is>
      </c>
      <c r="AE2005" s="6" t="inlineStr">
        <is>
          <t>r01epd01218c1204011bfc56628142af83964295e</t>
        </is>
      </c>
      <c r="AF2005" s="6" t="inlineStr">
        <is>
          <t>Instituto Foral de Asistencia Social de Bizkaia (IFAS)</t>
        </is>
      </c>
      <c r="AG2005" s="6" t="inlineStr">
        <is>
          <t>r01etpd15e132ccb8f1b4834749b6df90400fba3b9</t>
        </is>
      </c>
      <c r="AH2005" s="6" t="inlineStr">
        <is>
          <t>Instituto Foral de Asistencia Social de Bizkaia (IFAS)</t>
        </is>
      </c>
      <c r="AI2005" s="6" t="inlineStr">
        <is>
          <t/>
        </is>
      </c>
      <c r="AJ2005" s="6" t="inlineStr">
        <is>
          <t/>
        </is>
      </c>
    </row>
    <row r="2006" customHeight="true" ht="15.0">
      <c r="A2006" s="6" t="inlineStr">
        <is>
          <t>Servicios de formaciÃ³n</t>
        </is>
      </c>
      <c r="B2006" s="6" t="inlineStr">
        <is>
          <t/>
        </is>
      </c>
      <c r="C2006" s="6" t="inlineStr">
        <is>
          <t>Gobierno Vasco</t>
        </is>
      </c>
      <c r="D2006" s="6" t="inlineStr">
        <is>
          <t/>
        </is>
      </c>
      <c r="E2006" s="6" t="inlineStr">
        <is>
          <t/>
        </is>
      </c>
      <c r="F2006" s="6" t="inlineStr">
        <is>
          <t/>
        </is>
      </c>
      <c r="G2006" s="6" t="inlineStr">
        <is>
          <t>Servicios de formaciÃ³n</t>
        </is>
      </c>
      <c r="H2006" s="6" t="inlineStr">
        <is>
          <t>Servicios de formaciÃ³n</t>
        </is>
      </c>
      <c r="I2006" s="6" t="inlineStr">
        <is>
          <t/>
        </is>
      </c>
      <c r="J2006" s="6" t="inlineStr">
        <is>
          <t>30/07/2025</t>
        </is>
      </c>
      <c r="K2006" s="6" t="inlineStr">
        <is>
          <t>00019402/0000123627/23799</t>
        </is>
      </c>
      <c r="L2006" s="6" t="inlineStr">
        <is>
          <t>Adjudicación provisional / definitiva</t>
        </is>
      </c>
      <c r="M2006" s="6" t="inlineStr">
        <is>
          <t>true</t>
        </is>
      </c>
      <c r="N2006" s="6" t="inlineStr">
        <is>
          <t/>
        </is>
      </c>
      <c r="O2006" s="6" t="inlineStr">
        <is>
          <t/>
        </is>
      </c>
      <c r="P2006" s="6" t="inlineStr">
        <is>
          <t/>
        </is>
      </c>
      <c r="Q2006" s="6" t="inlineStr">
        <is>
          <t/>
        </is>
      </c>
      <c r="R2006" s="6" t="inlineStr">
        <is>
          <t/>
        </is>
      </c>
      <c r="S2006" s="6" t="inlineStr">
        <is>
          <t>https://www.contratacion.euskadi.eus/webkpe00-kpeperfi/es/contenidos/anuncio_contratacion/expcm449434/es_doc/images/logo_ifas.gif</t>
        </is>
      </c>
      <c r="T2006" s="6" t="inlineStr">
        <is>
          <t>Instituto Foral de Asistencia Social de Bizkaia</t>
        </is>
      </c>
      <c r="U2006" s="6" t="inlineStr">
        <is>
          <t>P9800001A - Instituto Foral de Asistencia Social de Bizkaia</t>
        </is>
      </c>
      <c r="V2006" s="6" t="inlineStr">
        <is>
          <t>Gerente/a</t>
        </is>
      </c>
      <c r="W2006" s="6" t="inlineStr">
        <is>
          <t/>
        </is>
      </c>
      <c r="X2006" s="6" t="inlineStr">
        <is>
          <t/>
        </is>
      </c>
      <c r="Y2006" s="6" t="inlineStr">
        <is>
          <t/>
        </is>
      </c>
      <c r="Z2006" s="6" t="inlineStr">
        <is>
          <t>https://www.contratacion.euskadi.eus/anuncio_contratacion/servicios-formaci-n/expcm449434/webkpe00-kpesimpc/es/</t>
        </is>
      </c>
      <c r="AA2006" s="6" t="inlineStr">
        <is>
          <t>https://www.contratacion.euskadi.eus/webkpe00-kpesimpc/es/contenidos/anuncio_contratacion/expcm449434/es_doc/index.html</t>
        </is>
      </c>
      <c r="AB2006" s="6" t="inlineStr">
        <is>
          <t>https://www.contratacion.euskadi.eus/contenidos/anuncio_contratacion/expcm449434/es_doc/data/es_r01dtpd1985bae66cb19e8be7fd48de7f49fa36831</t>
        </is>
      </c>
      <c r="AC2006" s="6" t="inlineStr">
        <is>
          <t>https://www.contratacion.euskadi.eus/contenidos/anuncio_contratacion/expcm449434/r01Index/expcm449434-idxContent.xml</t>
        </is>
      </c>
      <c r="AD2006" s="6" t="inlineStr">
        <is>
          <t>11/01/2026</t>
        </is>
      </c>
      <c r="AE2006" s="6" t="inlineStr">
        <is>
          <t>r01epd01218c1204011bfc56628142af83964295e</t>
        </is>
      </c>
      <c r="AF2006" s="6" t="inlineStr">
        <is>
          <t>Instituto Foral de Asistencia Social de Bizkaia (IFAS)</t>
        </is>
      </c>
      <c r="AG2006" s="6" t="inlineStr">
        <is>
          <t>r01etpd15e132ccb8f1b4834749b6df90400fba3b9</t>
        </is>
      </c>
      <c r="AH2006" s="6" t="inlineStr">
        <is>
          <t>Instituto Foral de Asistencia Social de Bizkaia (IFAS)</t>
        </is>
      </c>
      <c r="AI2006" s="6" t="inlineStr">
        <is>
          <t/>
        </is>
      </c>
      <c r="AJ2006" s="6" t="inlineStr">
        <is>
          <t/>
        </is>
      </c>
    </row>
    <row r="2007" customHeight="true" ht="15.0">
      <c r="A2007" s="6" t="inlineStr">
        <is>
          <t>ReparaciÃ³n y mantenimiento de instalaciones</t>
        </is>
      </c>
      <c r="B2007" s="6" t="inlineStr">
        <is>
          <t/>
        </is>
      </c>
      <c r="C2007" s="6" t="inlineStr">
        <is>
          <t>Gobierno Vasco</t>
        </is>
      </c>
      <c r="D2007" s="6" t="inlineStr">
        <is>
          <t/>
        </is>
      </c>
      <c r="E2007" s="6" t="inlineStr">
        <is>
          <t/>
        </is>
      </c>
      <c r="F2007" s="6" t="inlineStr">
        <is>
          <t/>
        </is>
      </c>
      <c r="G2007" s="6" t="inlineStr">
        <is>
          <t>ReparaciÃ³n y mantenimiento de instalaciones</t>
        </is>
      </c>
      <c r="H2007" s="6" t="inlineStr">
        <is>
          <t>ReparaciÃ³n y mantenimiento de instalaciones</t>
        </is>
      </c>
      <c r="I2007" s="6" t="inlineStr">
        <is>
          <t/>
        </is>
      </c>
      <c r="J2007" s="6" t="inlineStr">
        <is>
          <t>30/07/2025</t>
        </is>
      </c>
      <c r="K2007" s="6" t="inlineStr">
        <is>
          <t>00019429/0100006094/22300</t>
        </is>
      </c>
      <c r="L2007" s="6" t="inlineStr">
        <is>
          <t>Adjudicación provisional / definitiva</t>
        </is>
      </c>
      <c r="M2007" s="6" t="inlineStr">
        <is>
          <t>true</t>
        </is>
      </c>
      <c r="N2007" s="6" t="inlineStr">
        <is>
          <t/>
        </is>
      </c>
      <c r="O2007" s="6" t="inlineStr">
        <is>
          <t/>
        </is>
      </c>
      <c r="P2007" s="6" t="inlineStr">
        <is>
          <t/>
        </is>
      </c>
      <c r="Q2007" s="6" t="inlineStr">
        <is>
          <t/>
        </is>
      </c>
      <c r="R2007" s="6" t="inlineStr">
        <is>
          <t/>
        </is>
      </c>
      <c r="S2007" s="6" t="inlineStr">
        <is>
          <t>https://www.contratacion.euskadi.eus/webkpe00-kpeperfi/es/contenidos/anuncio_contratacion/expcm449435/es_doc/images/logo_ifas.gif</t>
        </is>
      </c>
      <c r="T2007" s="6" t="inlineStr">
        <is>
          <t>Instituto Foral de Asistencia Social de Bizkaia</t>
        </is>
      </c>
      <c r="U2007" s="6" t="inlineStr">
        <is>
          <t>P9800001A - Instituto Foral de Asistencia Social de Bizkaia</t>
        </is>
      </c>
      <c r="V2007" s="6" t="inlineStr">
        <is>
          <t>Gerente/a</t>
        </is>
      </c>
      <c r="W2007" s="6" t="inlineStr">
        <is>
          <t/>
        </is>
      </c>
      <c r="X2007" s="6" t="inlineStr">
        <is>
          <t/>
        </is>
      </c>
      <c r="Y2007" s="6" t="inlineStr">
        <is>
          <t/>
        </is>
      </c>
      <c r="Z2007" s="6" t="inlineStr">
        <is>
          <t>https://www.contratacion.euskadi.eus/anuncio_contratacion/reparaci-n-y-mantenimiento-instalaciones/expcm449435/webkpe00-kpesimpc/es/</t>
        </is>
      </c>
      <c r="AA2007" s="6" t="inlineStr">
        <is>
          <t>https://www.contratacion.euskadi.eus/webkpe00-kpesimpc/es/contenidos/anuncio_contratacion/expcm449435/es_doc/index.html</t>
        </is>
      </c>
      <c r="AB2007" s="6" t="inlineStr">
        <is>
          <t>https://www.contratacion.euskadi.eus/contenidos/anuncio_contratacion/expcm449435/es_doc/data/es_r01dtpd1985bae8ec419e8be7f47f0fda67f17a11b</t>
        </is>
      </c>
      <c r="AC2007" s="6" t="inlineStr">
        <is>
          <t>https://www.contratacion.euskadi.eus/contenidos/anuncio_contratacion/expcm449435/r01Index/expcm449435-idxContent.xml</t>
        </is>
      </c>
      <c r="AD2007" s="6" t="inlineStr">
        <is>
          <t>11/01/2026</t>
        </is>
      </c>
      <c r="AE2007" s="6" t="inlineStr">
        <is>
          <t>r01epd01218c1204011bfc56628142af83964295e</t>
        </is>
      </c>
      <c r="AF2007" s="6" t="inlineStr">
        <is>
          <t>Instituto Foral de Asistencia Social de Bizkaia (IFAS)</t>
        </is>
      </c>
      <c r="AG2007" s="6" t="inlineStr">
        <is>
          <t>r01etpd15e132ccb8f1b4834749b6df90400fba3b9</t>
        </is>
      </c>
      <c r="AH2007" s="6" t="inlineStr">
        <is>
          <t>Instituto Foral de Asistencia Social de Bizkaia (IFAS)</t>
        </is>
      </c>
      <c r="AI2007" s="6" t="inlineStr">
        <is>
          <t/>
        </is>
      </c>
      <c r="AJ2007" s="6" t="inlineStr">
        <is>
          <t/>
        </is>
      </c>
    </row>
    <row r="2008" customHeight="true" ht="15.0">
      <c r="A2008" s="6" t="inlineStr">
        <is>
          <t>Servicios de reparaciÃ³n y mantenimiento</t>
        </is>
      </c>
      <c r="B2008" s="6" t="inlineStr">
        <is>
          <t/>
        </is>
      </c>
      <c r="C2008" s="6" t="inlineStr">
        <is>
          <t>Gobierno Vasco</t>
        </is>
      </c>
      <c r="D2008" s="6" t="inlineStr">
        <is>
          <t/>
        </is>
      </c>
      <c r="E2008" s="6" t="inlineStr">
        <is>
          <t/>
        </is>
      </c>
      <c r="F2008" s="6" t="inlineStr">
        <is>
          <t/>
        </is>
      </c>
      <c r="G2008" s="6" t="inlineStr">
        <is>
          <t>Servicios de reparaciÃ³n y mantenimiento</t>
        </is>
      </c>
      <c r="H2008" s="6" t="inlineStr">
        <is>
          <t>Servicios de reparaciÃ³n y mantenimiento</t>
        </is>
      </c>
      <c r="I2008" s="6" t="inlineStr">
        <is>
          <t/>
        </is>
      </c>
      <c r="J2008" s="6" t="inlineStr">
        <is>
          <t>30/07/2025</t>
        </is>
      </c>
      <c r="K2008" s="6" t="inlineStr">
        <is>
          <t>00019452/0100000284/22300</t>
        </is>
      </c>
      <c r="L2008" s="6" t="inlineStr">
        <is>
          <t>Adjudicación provisional / definitiva</t>
        </is>
      </c>
      <c r="M2008" s="6" t="inlineStr">
        <is>
          <t>true</t>
        </is>
      </c>
      <c r="N2008" s="6" t="inlineStr">
        <is>
          <t/>
        </is>
      </c>
      <c r="O2008" s="6" t="inlineStr">
        <is>
          <t/>
        </is>
      </c>
      <c r="P2008" s="6" t="inlineStr">
        <is>
          <t/>
        </is>
      </c>
      <c r="Q2008" s="6" t="inlineStr">
        <is>
          <t/>
        </is>
      </c>
      <c r="R2008" s="6" t="inlineStr">
        <is>
          <t/>
        </is>
      </c>
      <c r="S2008" s="6" t="inlineStr">
        <is>
          <t>https://www.contratacion.euskadi.eus/webkpe00-kpeperfi/es/contenidos/anuncio_contratacion/expcm449436/es_doc/images/logo_ifas.gif</t>
        </is>
      </c>
      <c r="T2008" s="6" t="inlineStr">
        <is>
          <t>Instituto Foral de Asistencia Social de Bizkaia</t>
        </is>
      </c>
      <c r="U2008" s="6" t="inlineStr">
        <is>
          <t>P9800001A - Instituto Foral de Asistencia Social de Bizkaia</t>
        </is>
      </c>
      <c r="V2008" s="6" t="inlineStr">
        <is>
          <t>Gerente/a</t>
        </is>
      </c>
      <c r="W2008" s="6" t="inlineStr">
        <is>
          <t/>
        </is>
      </c>
      <c r="X2008" s="6" t="inlineStr">
        <is>
          <t/>
        </is>
      </c>
      <c r="Y2008" s="6" t="inlineStr">
        <is>
          <t/>
        </is>
      </c>
      <c r="Z2008" s="6" t="inlineStr">
        <is>
          <t>https://www.contratacion.euskadi.eus/anuncio_contratacion/servicios-reparaci-n-y-mantenimiento/expcm449436/webkpe00-kpesimpc/es/</t>
        </is>
      </c>
      <c r="AA2008" s="6" t="inlineStr">
        <is>
          <t>https://www.contratacion.euskadi.eus/webkpe00-kpesimpc/es/contenidos/anuncio_contratacion/expcm449436/es_doc/index.html</t>
        </is>
      </c>
      <c r="AB2008" s="6" t="inlineStr">
        <is>
          <t>https://www.contratacion.euskadi.eus/contenidos/anuncio_contratacion/expcm449436/es_doc/data/es_r01dtpd1985bb282c612ee229b52b0aa931823ca3b</t>
        </is>
      </c>
      <c r="AC2008" s="6" t="inlineStr">
        <is>
          <t>https://www.contratacion.euskadi.eus/contenidos/anuncio_contratacion/expcm449436/r01Index/expcm449436-idxContent.xml</t>
        </is>
      </c>
      <c r="AD2008" s="6" t="inlineStr">
        <is>
          <t>11/01/2026</t>
        </is>
      </c>
      <c r="AE2008" s="6" t="inlineStr">
        <is>
          <t>r01epd01218c1204011bfc56628142af83964295e</t>
        </is>
      </c>
      <c r="AF2008" s="6" t="inlineStr">
        <is>
          <t>Instituto Foral de Asistencia Social de Bizkaia (IFAS)</t>
        </is>
      </c>
      <c r="AG2008" s="6" t="inlineStr">
        <is>
          <t>r01etpd15e132ccb8f1b4834749b6df90400fba3b9</t>
        </is>
      </c>
      <c r="AH2008" s="6" t="inlineStr">
        <is>
          <t>Instituto Foral de Asistencia Social de Bizkaia (IFAS)</t>
        </is>
      </c>
      <c r="AI2008" s="6" t="inlineStr">
        <is>
          <t/>
        </is>
      </c>
      <c r="AJ2008" s="6" t="inlineStr">
        <is>
          <t/>
        </is>
      </c>
    </row>
    <row r="2009" customHeight="true" ht="15.0">
      <c r="A2009" s="6" t="inlineStr">
        <is>
          <t>Servicios de reparaciÃ³n y mantenimiento</t>
        </is>
      </c>
      <c r="B2009" s="6" t="inlineStr">
        <is>
          <t/>
        </is>
      </c>
      <c r="C2009" s="6" t="inlineStr">
        <is>
          <t>Gobierno Vasco</t>
        </is>
      </c>
      <c r="D2009" s="6" t="inlineStr">
        <is>
          <t/>
        </is>
      </c>
      <c r="E2009" s="6" t="inlineStr">
        <is>
          <t/>
        </is>
      </c>
      <c r="F2009" s="6" t="inlineStr">
        <is>
          <t/>
        </is>
      </c>
      <c r="G2009" s="6" t="inlineStr">
        <is>
          <t>Servicios de reparaciÃ³n y mantenimiento</t>
        </is>
      </c>
      <c r="H2009" s="6" t="inlineStr">
        <is>
          <t>Servicios de reparaciÃ³n y mantenimiento</t>
        </is>
      </c>
      <c r="I2009" s="6" t="inlineStr">
        <is>
          <t/>
        </is>
      </c>
      <c r="J2009" s="6" t="inlineStr">
        <is>
          <t>30/07/2025</t>
        </is>
      </c>
      <c r="K2009" s="6" t="inlineStr">
        <is>
          <t>00019452/0100018471/22300</t>
        </is>
      </c>
      <c r="L2009" s="6" t="inlineStr">
        <is>
          <t>Adjudicación provisional / definitiva</t>
        </is>
      </c>
      <c r="M2009" s="6" t="inlineStr">
        <is>
          <t>true</t>
        </is>
      </c>
      <c r="N2009" s="6" t="inlineStr">
        <is>
          <t/>
        </is>
      </c>
      <c r="O2009" s="6" t="inlineStr">
        <is>
          <t/>
        </is>
      </c>
      <c r="P2009" s="6" t="inlineStr">
        <is>
          <t/>
        </is>
      </c>
      <c r="Q2009" s="6" t="inlineStr">
        <is>
          <t/>
        </is>
      </c>
      <c r="R2009" s="6" t="inlineStr">
        <is>
          <t/>
        </is>
      </c>
      <c r="S2009" s="6" t="inlineStr">
        <is>
          <t>https://www.contratacion.euskadi.eus/webkpe00-kpeperfi/es/contenidos/anuncio_contratacion/expcm449437/es_doc/images/logo_ifas.gif</t>
        </is>
      </c>
      <c r="T2009" s="6" t="inlineStr">
        <is>
          <t>Instituto Foral de Asistencia Social de Bizkaia</t>
        </is>
      </c>
      <c r="U2009" s="6" t="inlineStr">
        <is>
          <t>P9800001A - Instituto Foral de Asistencia Social de Bizkaia</t>
        </is>
      </c>
      <c r="V2009" s="6" t="inlineStr">
        <is>
          <t>Gerente/a</t>
        </is>
      </c>
      <c r="W2009" s="6" t="inlineStr">
        <is>
          <t/>
        </is>
      </c>
      <c r="X2009" s="6" t="inlineStr">
        <is>
          <t/>
        </is>
      </c>
      <c r="Y2009" s="6" t="inlineStr">
        <is>
          <t/>
        </is>
      </c>
      <c r="Z2009" s="6" t="inlineStr">
        <is>
          <t>https://www.contratacion.euskadi.eus/anuncio_contratacion/servicios-reparaci-n-y-mantenimiento/expcm449437/webkpe00-kpesimpc/es/</t>
        </is>
      </c>
      <c r="AA2009" s="6" t="inlineStr">
        <is>
          <t>https://www.contratacion.euskadi.eus/webkpe00-kpesimpc/es/contenidos/anuncio_contratacion/expcm449437/es_doc/index.html</t>
        </is>
      </c>
      <c r="AB2009" s="6" t="inlineStr">
        <is>
          <t>https://www.contratacion.euskadi.eus/contenidos/anuncio_contratacion/expcm449437/es_doc/data/es_r01dtpd1985bb2aa9912ee229bbb1b207ad63c3e7f</t>
        </is>
      </c>
      <c r="AC2009" s="6" t="inlineStr">
        <is>
          <t>https://www.contratacion.euskadi.eus/contenidos/anuncio_contratacion/expcm449437/r01Index/expcm449437-idxContent.xml</t>
        </is>
      </c>
      <c r="AD2009" s="6" t="inlineStr">
        <is>
          <t>11/01/2026</t>
        </is>
      </c>
      <c r="AE2009" s="6" t="inlineStr">
        <is>
          <t>r01epd01218c1204011bfc56628142af83964295e</t>
        </is>
      </c>
      <c r="AF2009" s="6" t="inlineStr">
        <is>
          <t>Instituto Foral de Asistencia Social de Bizkaia (IFAS)</t>
        </is>
      </c>
      <c r="AG2009" s="6" t="inlineStr">
        <is>
          <t>r01etpd15e132ccb8f1b4834749b6df90400fba3b9</t>
        </is>
      </c>
      <c r="AH2009" s="6" t="inlineStr">
        <is>
          <t>Instituto Foral de Asistencia Social de Bizkaia (IFAS)</t>
        </is>
      </c>
      <c r="AI2009" s="6" t="inlineStr">
        <is>
          <t/>
        </is>
      </c>
      <c r="AJ2009" s="6" t="inlineStr">
        <is>
          <t/>
        </is>
      </c>
    </row>
    <row r="2010" customHeight="true" ht="15.0">
      <c r="A2010" s="6" t="inlineStr">
        <is>
          <t>Productos farmacÃ©uticos</t>
        </is>
      </c>
      <c r="B2010" s="6" t="inlineStr">
        <is>
          <t/>
        </is>
      </c>
      <c r="C2010" s="6" t="inlineStr">
        <is>
          <t>Gobierno Vasco</t>
        </is>
      </c>
      <c r="D2010" s="6" t="inlineStr">
        <is>
          <t/>
        </is>
      </c>
      <c r="E2010" s="6" t="inlineStr">
        <is>
          <t/>
        </is>
      </c>
      <c r="F2010" s="6" t="inlineStr">
        <is>
          <t/>
        </is>
      </c>
      <c r="G2010" s="6" t="inlineStr">
        <is>
          <t>Productos farmacÃ©uticos</t>
        </is>
      </c>
      <c r="H2010" s="6" t="inlineStr">
        <is>
          <t>Productos farmacÃ©uticos</t>
        </is>
      </c>
      <c r="I2010" s="6" t="inlineStr">
        <is>
          <t/>
        </is>
      </c>
      <c r="J2010" s="6" t="inlineStr">
        <is>
          <t>30/07/2025</t>
        </is>
      </c>
      <c r="K2010" s="6" t="inlineStr">
        <is>
          <t>00019478/0000142152/23207</t>
        </is>
      </c>
      <c r="L2010" s="6" t="inlineStr">
        <is>
          <t>Adjudicación provisional / definitiva</t>
        </is>
      </c>
      <c r="M2010" s="6" t="inlineStr">
        <is>
          <t>true</t>
        </is>
      </c>
      <c r="N2010" s="6" t="inlineStr">
        <is>
          <t/>
        </is>
      </c>
      <c r="O2010" s="6" t="inlineStr">
        <is>
          <t/>
        </is>
      </c>
      <c r="P2010" s="6" t="inlineStr">
        <is>
          <t/>
        </is>
      </c>
      <c r="Q2010" s="6" t="inlineStr">
        <is>
          <t/>
        </is>
      </c>
      <c r="R2010" s="6" t="inlineStr">
        <is>
          <t/>
        </is>
      </c>
      <c r="S2010" s="6" t="inlineStr">
        <is>
          <t>https://www.contratacion.euskadi.eus/webkpe00-kpeperfi/es/contenidos/anuncio_contratacion/expcm449438/es_doc/images/logo_ifas.gif</t>
        </is>
      </c>
      <c r="T2010" s="6" t="inlineStr">
        <is>
          <t>Instituto Foral de Asistencia Social de Bizkaia</t>
        </is>
      </c>
      <c r="U2010" s="6" t="inlineStr">
        <is>
          <t>P9800001A - Instituto Foral de Asistencia Social de Bizkaia</t>
        </is>
      </c>
      <c r="V2010" s="6" t="inlineStr">
        <is>
          <t>Gerente/a</t>
        </is>
      </c>
      <c r="W2010" s="6" t="inlineStr">
        <is>
          <t/>
        </is>
      </c>
      <c r="X2010" s="6" t="inlineStr">
        <is>
          <t/>
        </is>
      </c>
      <c r="Y2010" s="6" t="inlineStr">
        <is>
          <t/>
        </is>
      </c>
      <c r="Z2010" s="6" t="inlineStr">
        <is>
          <t>https://www.contratacion.euskadi.eus/anuncio_contratacion/productos-farmac-uticos/expcm449438/webkpe00-kpesimpc/es/</t>
        </is>
      </c>
      <c r="AA2010" s="6" t="inlineStr">
        <is>
          <t>https://www.contratacion.euskadi.eus/webkpe00-kpesimpc/es/contenidos/anuncio_contratacion/expcm449438/es_doc/index.html</t>
        </is>
      </c>
      <c r="AB2010" s="6" t="inlineStr">
        <is>
          <t>https://www.contratacion.euskadi.eus/contenidos/anuncio_contratacion/expcm449438/es_doc/data/es_r01dtpd1985bb2d21912ee229b3160dedca21e6dc8</t>
        </is>
      </c>
      <c r="AC2010" s="6" t="inlineStr">
        <is>
          <t>https://www.contratacion.euskadi.eus/contenidos/anuncio_contratacion/expcm449438/r01Index/expcm449438-idxContent.xml</t>
        </is>
      </c>
      <c r="AD2010" s="6" t="inlineStr">
        <is>
          <t>11/01/2026</t>
        </is>
      </c>
      <c r="AE2010" s="6" t="inlineStr">
        <is>
          <t>r01epd01218c1204011bfc56628142af83964295e</t>
        </is>
      </c>
      <c r="AF2010" s="6" t="inlineStr">
        <is>
          <t>Instituto Foral de Asistencia Social de Bizkaia (IFAS)</t>
        </is>
      </c>
      <c r="AG2010" s="6" t="inlineStr">
        <is>
          <t>r01etpd15e132ccb8f1b4834749b6df90400fba3b9</t>
        </is>
      </c>
      <c r="AH2010" s="6" t="inlineStr">
        <is>
          <t>Instituto Foral de Asistencia Social de Bizkaia (IFAS)</t>
        </is>
      </c>
      <c r="AI2010" s="6" t="inlineStr">
        <is>
          <t/>
        </is>
      </c>
      <c r="AJ2010" s="6" t="inlineStr">
        <is>
          <t/>
        </is>
      </c>
    </row>
    <row r="2011" customHeight="true" ht="15.0">
      <c r="A2011" s="6" t="inlineStr">
        <is>
          <t>Equipo de cocina, artÃ­culos de uso domÃ©stico y artÃ­culos de</t>
        </is>
      </c>
      <c r="B2011" s="6" t="inlineStr">
        <is>
          <t/>
        </is>
      </c>
      <c r="C2011" s="6" t="inlineStr">
        <is>
          <t>Gobierno Vasco</t>
        </is>
      </c>
      <c r="D2011" s="6" t="inlineStr">
        <is>
          <t/>
        </is>
      </c>
      <c r="E2011" s="6" t="inlineStr">
        <is>
          <t/>
        </is>
      </c>
      <c r="F2011" s="6" t="inlineStr">
        <is>
          <t/>
        </is>
      </c>
      <c r="G2011" s="6" t="inlineStr">
        <is>
          <t>Equipo de cocina, artÃ­culos de uso domÃ©stico y artÃ­culos de</t>
        </is>
      </c>
      <c r="H2011" s="6" t="inlineStr">
        <is>
          <t>Equipo de cocina, artÃ­culos de uso domÃ©stico y artÃ­culos de</t>
        </is>
      </c>
      <c r="I2011" s="6" t="inlineStr">
        <is>
          <t/>
        </is>
      </c>
      <c r="J2011" s="6" t="inlineStr">
        <is>
          <t>30/07/2025</t>
        </is>
      </c>
      <c r="K2011" s="6" t="inlineStr">
        <is>
          <t>00019482/0100005212/23299</t>
        </is>
      </c>
      <c r="L2011" s="6" t="inlineStr">
        <is>
          <t>Adjudicación provisional / definitiva</t>
        </is>
      </c>
      <c r="M2011" s="6" t="inlineStr">
        <is>
          <t>true</t>
        </is>
      </c>
      <c r="N2011" s="6" t="inlineStr">
        <is>
          <t/>
        </is>
      </c>
      <c r="O2011" s="6" t="inlineStr">
        <is>
          <t/>
        </is>
      </c>
      <c r="P2011" s="6" t="inlineStr">
        <is>
          <t/>
        </is>
      </c>
      <c r="Q2011" s="6" t="inlineStr">
        <is>
          <t/>
        </is>
      </c>
      <c r="R2011" s="6" t="inlineStr">
        <is>
          <t/>
        </is>
      </c>
      <c r="S2011" s="6" t="inlineStr">
        <is>
          <t>https://www.contratacion.euskadi.eus/webkpe00-kpeperfi/es/contenidos/anuncio_contratacion/expcm449439/es_doc/images/logo_ifas.gif</t>
        </is>
      </c>
      <c r="T2011" s="6" t="inlineStr">
        <is>
          <t>Instituto Foral de Asistencia Social de Bizkaia</t>
        </is>
      </c>
      <c r="U2011" s="6" t="inlineStr">
        <is>
          <t>P9800001A - Instituto Foral de Asistencia Social de Bizkaia</t>
        </is>
      </c>
      <c r="V2011" s="6" t="inlineStr">
        <is>
          <t>Gerente/a</t>
        </is>
      </c>
      <c r="W2011" s="6" t="inlineStr">
        <is>
          <t/>
        </is>
      </c>
      <c r="X2011" s="6" t="inlineStr">
        <is>
          <t/>
        </is>
      </c>
      <c r="Y2011" s="6" t="inlineStr">
        <is>
          <t/>
        </is>
      </c>
      <c r="Z2011" s="6" t="inlineStr">
        <is>
          <t>https://www.contratacion.euskadi.eus/anuncio_contratacion/equipo-cocina-art-culos-uso-dom-stico-y-art-culos-de/expcm449439/webkpe00-kpesimpc/es/</t>
        </is>
      </c>
      <c r="AA2011" s="6" t="inlineStr">
        <is>
          <t>https://www.contratacion.euskadi.eus/webkpe00-kpesimpc/es/contenidos/anuncio_contratacion/expcm449439/es_doc/index.html</t>
        </is>
      </c>
      <c r="AB2011" s="6" t="inlineStr">
        <is>
          <t>https://www.contratacion.euskadi.eus/contenidos/anuncio_contratacion/expcm449439/es_doc/data/es_r01dtpd1985bb2f9de12ee229b64e65dd121a77ca1</t>
        </is>
      </c>
      <c r="AC2011" s="6" t="inlineStr">
        <is>
          <t>https://www.contratacion.euskadi.eus/contenidos/anuncio_contratacion/expcm449439/r01Index/expcm449439-idxContent.xml</t>
        </is>
      </c>
      <c r="AD2011" s="6" t="inlineStr">
        <is>
          <t>11/01/2026</t>
        </is>
      </c>
      <c r="AE2011" s="6" t="inlineStr">
        <is>
          <t>r01epd01218c1204011bfc56628142af83964295e</t>
        </is>
      </c>
      <c r="AF2011" s="6" t="inlineStr">
        <is>
          <t>Instituto Foral de Asistencia Social de Bizkaia (IFAS)</t>
        </is>
      </c>
      <c r="AG2011" s="6" t="inlineStr">
        <is>
          <t>r01etpd15e132ccb8f1b4834749b6df90400fba3b9</t>
        </is>
      </c>
      <c r="AH2011" s="6" t="inlineStr">
        <is>
          <t>Instituto Foral de Asistencia Social de Bizkaia (IFAS)</t>
        </is>
      </c>
      <c r="AI2011" s="6" t="inlineStr">
        <is>
          <t/>
        </is>
      </c>
      <c r="AJ2011" s="6" t="inlineStr">
        <is>
          <t/>
        </is>
      </c>
    </row>
    <row r="2012" customHeight="true" ht="15.0">
      <c r="A2012" s="6" t="inlineStr">
        <is>
          <t>Equipo diverso</t>
        </is>
      </c>
      <c r="B2012" s="6" t="inlineStr">
        <is>
          <t/>
        </is>
      </c>
      <c r="C2012" s="6" t="inlineStr">
        <is>
          <t>Gobierno Vasco</t>
        </is>
      </c>
      <c r="D2012" s="6" t="inlineStr">
        <is>
          <t/>
        </is>
      </c>
      <c r="E2012" s="6" t="inlineStr">
        <is>
          <t/>
        </is>
      </c>
      <c r="F2012" s="6" t="inlineStr">
        <is>
          <t/>
        </is>
      </c>
      <c r="G2012" s="6" t="inlineStr">
        <is>
          <t>Equipo diverso</t>
        </is>
      </c>
      <c r="H2012" s="6" t="inlineStr">
        <is>
          <t>Equipo diverso</t>
        </is>
      </c>
      <c r="I2012" s="6" t="inlineStr">
        <is>
          <t/>
        </is>
      </c>
      <c r="J2012" s="6" t="inlineStr">
        <is>
          <t>30/07/2025</t>
        </is>
      </c>
      <c r="K2012" s="6" t="inlineStr">
        <is>
          <t>00019482/0100031395/23299</t>
        </is>
      </c>
      <c r="L2012" s="6" t="inlineStr">
        <is>
          <t>Adjudicación provisional / definitiva</t>
        </is>
      </c>
      <c r="M2012" s="6" t="inlineStr">
        <is>
          <t>true</t>
        </is>
      </c>
      <c r="N2012" s="6" t="inlineStr">
        <is>
          <t/>
        </is>
      </c>
      <c r="O2012" s="6" t="inlineStr">
        <is>
          <t/>
        </is>
      </c>
      <c r="P2012" s="6" t="inlineStr">
        <is>
          <t/>
        </is>
      </c>
      <c r="Q2012" s="6" t="inlineStr">
        <is>
          <t/>
        </is>
      </c>
      <c r="R2012" s="6" t="inlineStr">
        <is>
          <t/>
        </is>
      </c>
      <c r="S2012" s="6" t="inlineStr">
        <is>
          <t>https://www.contratacion.euskadi.eus/webkpe00-kpeperfi/es/contenidos/anuncio_contratacion/expcm449440/es_doc/images/logo_ifas.gif</t>
        </is>
      </c>
      <c r="T2012" s="6" t="inlineStr">
        <is>
          <t>Instituto Foral de Asistencia Social de Bizkaia</t>
        </is>
      </c>
      <c r="U2012" s="6" t="inlineStr">
        <is>
          <t>P9800001A - Instituto Foral de Asistencia Social de Bizkaia</t>
        </is>
      </c>
      <c r="V2012" s="6" t="inlineStr">
        <is>
          <t>Gerente/a</t>
        </is>
      </c>
      <c r="W2012" s="6" t="inlineStr">
        <is>
          <t/>
        </is>
      </c>
      <c r="X2012" s="6" t="inlineStr">
        <is>
          <t/>
        </is>
      </c>
      <c r="Y2012" s="6" t="inlineStr">
        <is>
          <t/>
        </is>
      </c>
      <c r="Z2012" s="6" t="inlineStr">
        <is>
          <t>https://www.contratacion.euskadi.eus/anuncio_contratacion/equipo-diverso/expcm449440/webkpe00-kpesimpc/es/</t>
        </is>
      </c>
      <c r="AA2012" s="6" t="inlineStr">
        <is>
          <t>https://www.contratacion.euskadi.eus/webkpe00-kpesimpc/es/contenidos/anuncio_contratacion/expcm449440/es_doc/index.html</t>
        </is>
      </c>
      <c r="AB2012" s="6" t="inlineStr">
        <is>
          <t>https://www.contratacion.euskadi.eus/contenidos/anuncio_contratacion/expcm449440/es_doc/data/es_r01dtpd1985bb321b012ee229b53e1e51462e6f11e</t>
        </is>
      </c>
      <c r="AC2012" s="6" t="inlineStr">
        <is>
          <t>https://www.contratacion.euskadi.eus/contenidos/anuncio_contratacion/expcm449440/r01Index/expcm449440-idxContent.xml</t>
        </is>
      </c>
      <c r="AD2012" s="6" t="inlineStr">
        <is>
          <t>11/01/2026</t>
        </is>
      </c>
      <c r="AE2012" s="6" t="inlineStr">
        <is>
          <t>r01epd01218c1204011bfc56628142af83964295e</t>
        </is>
      </c>
      <c r="AF2012" s="6" t="inlineStr">
        <is>
          <t>Instituto Foral de Asistencia Social de Bizkaia (IFAS)</t>
        </is>
      </c>
      <c r="AG2012" s="6" t="inlineStr">
        <is>
          <t>r01etpd15e132ccb8f1b4834749b6df90400fba3b9</t>
        </is>
      </c>
      <c r="AH2012" s="6" t="inlineStr">
        <is>
          <t>Instituto Foral de Asistencia Social de Bizkaia (IFAS)</t>
        </is>
      </c>
      <c r="AI2012" s="6" t="inlineStr">
        <is>
          <t/>
        </is>
      </c>
      <c r="AJ2012" s="6" t="inlineStr">
        <is>
          <t/>
        </is>
      </c>
    </row>
    <row r="2013" customHeight="true" ht="15.0">
      <c r="A2013" s="6" t="inlineStr">
        <is>
          <t>ReparaciÃ³n y mantenimiento de instalaciones</t>
        </is>
      </c>
      <c r="B2013" s="6" t="inlineStr">
        <is>
          <t/>
        </is>
      </c>
      <c r="C2013" s="6" t="inlineStr">
        <is>
          <t>Gobierno Vasco</t>
        </is>
      </c>
      <c r="D2013" s="6" t="inlineStr">
        <is>
          <t/>
        </is>
      </c>
      <c r="E2013" s="6" t="inlineStr">
        <is>
          <t/>
        </is>
      </c>
      <c r="F2013" s="6" t="inlineStr">
        <is>
          <t/>
        </is>
      </c>
      <c r="G2013" s="6" t="inlineStr">
        <is>
          <t>ReparaciÃ³n y mantenimiento de instalaciones</t>
        </is>
      </c>
      <c r="H2013" s="6" t="inlineStr">
        <is>
          <t>ReparaciÃ³n y mantenimiento de instalaciones</t>
        </is>
      </c>
      <c r="I2013" s="6" t="inlineStr">
        <is>
          <t/>
        </is>
      </c>
      <c r="J2013" s="6" t="inlineStr">
        <is>
          <t>30/07/2025</t>
        </is>
      </c>
      <c r="K2013" s="6" t="inlineStr">
        <is>
          <t>00019483/0100032725/22600</t>
        </is>
      </c>
      <c r="L2013" s="6" t="inlineStr">
        <is>
          <t>Adjudicación provisional / definitiva</t>
        </is>
      </c>
      <c r="M2013" s="6" t="inlineStr">
        <is>
          <t>true</t>
        </is>
      </c>
      <c r="N2013" s="6" t="inlineStr">
        <is>
          <t/>
        </is>
      </c>
      <c r="O2013" s="6" t="inlineStr">
        <is>
          <t/>
        </is>
      </c>
      <c r="P2013" s="6" t="inlineStr">
        <is>
          <t/>
        </is>
      </c>
      <c r="Q2013" s="6" t="inlineStr">
        <is>
          <t/>
        </is>
      </c>
      <c r="R2013" s="6" t="inlineStr">
        <is>
          <t/>
        </is>
      </c>
      <c r="S2013" s="6" t="inlineStr">
        <is>
          <t>https://www.contratacion.euskadi.eus/webkpe00-kpeperfi/es/contenidos/anuncio_contratacion/expcm449441/es_doc/images/logo_ifas.gif</t>
        </is>
      </c>
      <c r="T2013" s="6" t="inlineStr">
        <is>
          <t>Instituto Foral de Asistencia Social de Bizkaia</t>
        </is>
      </c>
      <c r="U2013" s="6" t="inlineStr">
        <is>
          <t>P9800001A - Instituto Foral de Asistencia Social de Bizkaia</t>
        </is>
      </c>
      <c r="V2013" s="6" t="inlineStr">
        <is>
          <t>Gerente/a</t>
        </is>
      </c>
      <c r="W2013" s="6" t="inlineStr">
        <is>
          <t/>
        </is>
      </c>
      <c r="X2013" s="6" t="inlineStr">
        <is>
          <t/>
        </is>
      </c>
      <c r="Y2013" s="6" t="inlineStr">
        <is>
          <t/>
        </is>
      </c>
      <c r="Z2013" s="6" t="inlineStr">
        <is>
          <t>https://www.contratacion.euskadi.eus/anuncio_contratacion/reparaci-n-y-mantenimiento-instalaciones/expcm449441/webkpe00-kpesimpc/es/</t>
        </is>
      </c>
      <c r="AA2013" s="6" t="inlineStr">
        <is>
          <t>https://www.contratacion.euskadi.eus/webkpe00-kpesimpc/es/contenidos/anuncio_contratacion/expcm449441/es_doc/index.html</t>
        </is>
      </c>
      <c r="AB2013" s="6" t="inlineStr">
        <is>
          <t>https://www.contratacion.euskadi.eus/contenidos/anuncio_contratacion/expcm449441/es_doc/data/es_r01dtpd1985bb717c519e8be7f4dfbba20d258dce2</t>
        </is>
      </c>
      <c r="AC2013" s="6" t="inlineStr">
        <is>
          <t>https://www.contratacion.euskadi.eus/contenidos/anuncio_contratacion/expcm449441/r01Index/expcm449441-idxContent.xml</t>
        </is>
      </c>
      <c r="AD2013" s="6" t="inlineStr">
        <is>
          <t>11/01/2026</t>
        </is>
      </c>
      <c r="AE2013" s="6" t="inlineStr">
        <is>
          <t>r01epd01218c1204011bfc56628142af83964295e</t>
        </is>
      </c>
      <c r="AF2013" s="6" t="inlineStr">
        <is>
          <t>Instituto Foral de Asistencia Social de Bizkaia (IFAS)</t>
        </is>
      </c>
      <c r="AG2013" s="6" t="inlineStr">
        <is>
          <t>r01etpd15e132ccb8f1b4834749b6df90400fba3b9</t>
        </is>
      </c>
      <c r="AH2013" s="6" t="inlineStr">
        <is>
          <t>Instituto Foral de Asistencia Social de Bizkaia (IFAS)</t>
        </is>
      </c>
      <c r="AI2013" s="6" t="inlineStr">
        <is>
          <t/>
        </is>
      </c>
      <c r="AJ2013" s="6" t="inlineStr">
        <is>
          <t/>
        </is>
      </c>
    </row>
    <row r="2014" customHeight="true" ht="15.0">
      <c r="A2014" s="6" t="inlineStr">
        <is>
          <t>Equipos de transporte y productos auxiliares</t>
        </is>
      </c>
      <c r="B2014" s="6" t="inlineStr">
        <is>
          <t/>
        </is>
      </c>
      <c r="C2014" s="6" t="inlineStr">
        <is>
          <t>Gobierno Vasco</t>
        </is>
      </c>
      <c r="D2014" s="6" t="inlineStr">
        <is>
          <t/>
        </is>
      </c>
      <c r="E2014" s="6" t="inlineStr">
        <is>
          <t/>
        </is>
      </c>
      <c r="F2014" s="6" t="inlineStr">
        <is>
          <t/>
        </is>
      </c>
      <c r="G2014" s="6" t="inlineStr">
        <is>
          <t>Equipos de transporte y productos auxiliares</t>
        </is>
      </c>
      <c r="H2014" s="6" t="inlineStr">
        <is>
          <t>Equipos de transporte y productos auxiliares</t>
        </is>
      </c>
      <c r="I2014" s="6" t="inlineStr">
        <is>
          <t/>
        </is>
      </c>
      <c r="J2014" s="6" t="inlineStr">
        <is>
          <t>30/07/2025</t>
        </is>
      </c>
      <c r="K2014" s="6" t="inlineStr">
        <is>
          <t>00019487/0000099369/23400</t>
        </is>
      </c>
      <c r="L2014" s="6" t="inlineStr">
        <is>
          <t>Adjudicación provisional / definitiva</t>
        </is>
      </c>
      <c r="M2014" s="6" t="inlineStr">
        <is>
          <t>true</t>
        </is>
      </c>
      <c r="N2014" s="6" t="inlineStr">
        <is>
          <t/>
        </is>
      </c>
      <c r="O2014" s="6" t="inlineStr">
        <is>
          <t/>
        </is>
      </c>
      <c r="P2014" s="6" t="inlineStr">
        <is>
          <t/>
        </is>
      </c>
      <c r="Q2014" s="6" t="inlineStr">
        <is>
          <t/>
        </is>
      </c>
      <c r="R2014" s="6" t="inlineStr">
        <is>
          <t/>
        </is>
      </c>
      <c r="S2014" s="6" t="inlineStr">
        <is>
          <t>https://www.contratacion.euskadi.eus/webkpe00-kpeperfi/es/contenidos/anuncio_contratacion/expcm449442/es_doc/images/logo_ifas.gif</t>
        </is>
      </c>
      <c r="T2014" s="6" t="inlineStr">
        <is>
          <t>Instituto Foral de Asistencia Social de Bizkaia</t>
        </is>
      </c>
      <c r="U2014" s="6" t="inlineStr">
        <is>
          <t>P9800001A - Instituto Foral de Asistencia Social de Bizkaia</t>
        </is>
      </c>
      <c r="V2014" s="6" t="inlineStr">
        <is>
          <t>Gerente/a</t>
        </is>
      </c>
      <c r="W2014" s="6" t="inlineStr">
        <is>
          <t/>
        </is>
      </c>
      <c r="X2014" s="6" t="inlineStr">
        <is>
          <t/>
        </is>
      </c>
      <c r="Y2014" s="6" t="inlineStr">
        <is>
          <t/>
        </is>
      </c>
      <c r="Z2014" s="6" t="inlineStr">
        <is>
          <t>https://www.contratacion.euskadi.eus/anuncio_contratacion/equipos-transporte-y-productos-auxiliares/expcm449442/webkpe00-kpesimpc/es/</t>
        </is>
      </c>
      <c r="AA2014" s="6" t="inlineStr">
        <is>
          <t>https://www.contratacion.euskadi.eus/webkpe00-kpesimpc/es/contenidos/anuncio_contratacion/expcm449442/es_doc/index.html</t>
        </is>
      </c>
      <c r="AB2014" s="6" t="inlineStr">
        <is>
          <t>https://www.contratacion.euskadi.eus/contenidos/anuncio_contratacion/expcm449442/es_doc/data/es_r01dtpd1985bb73f4819e8be7fbc20fdc857e979f5</t>
        </is>
      </c>
      <c r="AC2014" s="6" t="inlineStr">
        <is>
          <t>https://www.contratacion.euskadi.eus/contenidos/anuncio_contratacion/expcm449442/r01Index/expcm449442-idxContent.xml</t>
        </is>
      </c>
      <c r="AD2014" s="6" t="inlineStr">
        <is>
          <t>11/01/2026</t>
        </is>
      </c>
      <c r="AE2014" s="6" t="inlineStr">
        <is>
          <t>r01epd01218c1204011bfc56628142af83964295e</t>
        </is>
      </c>
      <c r="AF2014" s="6" t="inlineStr">
        <is>
          <t>Instituto Foral de Asistencia Social de Bizkaia (IFAS)</t>
        </is>
      </c>
      <c r="AG2014" s="6" t="inlineStr">
        <is>
          <t>r01etpd15e132ccb8f1b4834749b6df90400fba3b9</t>
        </is>
      </c>
      <c r="AH2014" s="6" t="inlineStr">
        <is>
          <t>Instituto Foral de Asistencia Social de Bizkaia (IFAS)</t>
        </is>
      </c>
      <c r="AI2014" s="6" t="inlineStr">
        <is>
          <t/>
        </is>
      </c>
      <c r="AJ2014" s="6" t="inlineStr">
        <is>
          <t/>
        </is>
      </c>
    </row>
    <row r="2015" customHeight="true" ht="15.0">
      <c r="A2015" s="6" t="inlineStr">
        <is>
          <t>Productos alimenticios diversos</t>
        </is>
      </c>
      <c r="B2015" s="6" t="inlineStr">
        <is>
          <t/>
        </is>
      </c>
      <c r="C2015" s="6" t="inlineStr">
        <is>
          <t>Gobierno Vasco</t>
        </is>
      </c>
      <c r="D2015" s="6" t="inlineStr">
        <is>
          <t/>
        </is>
      </c>
      <c r="E2015" s="6" t="inlineStr">
        <is>
          <t/>
        </is>
      </c>
      <c r="F2015" s="6" t="inlineStr">
        <is>
          <t/>
        </is>
      </c>
      <c r="G2015" s="6" t="inlineStr">
        <is>
          <t>Productos alimenticios diversos</t>
        </is>
      </c>
      <c r="H2015" s="6" t="inlineStr">
        <is>
          <t>Productos alimenticios diversos</t>
        </is>
      </c>
      <c r="I2015" s="6" t="inlineStr">
        <is>
          <t/>
        </is>
      </c>
      <c r="J2015" s="6" t="inlineStr">
        <is>
          <t>30/07/2025</t>
        </is>
      </c>
      <c r="K2015" s="6" t="inlineStr">
        <is>
          <t>00019493/0100001888/23203</t>
        </is>
      </c>
      <c r="L2015" s="6" t="inlineStr">
        <is>
          <t>Adjudicación provisional / definitiva</t>
        </is>
      </c>
      <c r="M2015" s="6" t="inlineStr">
        <is>
          <t>true</t>
        </is>
      </c>
      <c r="N2015" s="6" t="inlineStr">
        <is>
          <t/>
        </is>
      </c>
      <c r="O2015" s="6" t="inlineStr">
        <is>
          <t/>
        </is>
      </c>
      <c r="P2015" s="6" t="inlineStr">
        <is>
          <t/>
        </is>
      </c>
      <c r="Q2015" s="6" t="inlineStr">
        <is>
          <t/>
        </is>
      </c>
      <c r="R2015" s="6" t="inlineStr">
        <is>
          <t/>
        </is>
      </c>
      <c r="S2015" s="6" t="inlineStr">
        <is>
          <t>https://www.contratacion.euskadi.eus/webkpe00-kpeperfi/es/contenidos/anuncio_contratacion/expcm449443/es_doc/images/logo_ifas.gif</t>
        </is>
      </c>
      <c r="T2015" s="6" t="inlineStr">
        <is>
          <t>Instituto Foral de Asistencia Social de Bizkaia</t>
        </is>
      </c>
      <c r="U2015" s="6" t="inlineStr">
        <is>
          <t>P9800001A - Instituto Foral de Asistencia Social de Bizkaia</t>
        </is>
      </c>
      <c r="V2015" s="6" t="inlineStr">
        <is>
          <t>Gerente/a</t>
        </is>
      </c>
      <c r="W2015" s="6" t="inlineStr">
        <is>
          <t/>
        </is>
      </c>
      <c r="X2015" s="6" t="inlineStr">
        <is>
          <t/>
        </is>
      </c>
      <c r="Y2015" s="6" t="inlineStr">
        <is>
          <t/>
        </is>
      </c>
      <c r="Z2015" s="6" t="inlineStr">
        <is>
          <t>https://www.contratacion.euskadi.eus/anuncio_contratacion/productos-alimenticios-diversos/expcm449443/webkpe00-kpesimpc/es/</t>
        </is>
      </c>
      <c r="AA2015" s="6" t="inlineStr">
        <is>
          <t>https://www.contratacion.euskadi.eus/webkpe00-kpesimpc/es/contenidos/anuncio_contratacion/expcm449443/es_doc/index.html</t>
        </is>
      </c>
      <c r="AB2015" s="6" t="inlineStr">
        <is>
          <t>https://www.contratacion.euskadi.eus/contenidos/anuncio_contratacion/expcm449443/es_doc/data/es_r01dtpd1985bb7671d19e8be7fc61019ebde93afd3</t>
        </is>
      </c>
      <c r="AC2015" s="6" t="inlineStr">
        <is>
          <t>https://www.contratacion.euskadi.eus/contenidos/anuncio_contratacion/expcm449443/r01Index/expcm449443-idxContent.xml</t>
        </is>
      </c>
      <c r="AD2015" s="6" t="inlineStr">
        <is>
          <t>11/01/2026</t>
        </is>
      </c>
      <c r="AE2015" s="6" t="inlineStr">
        <is>
          <t>r01epd01218c1204011bfc56628142af83964295e</t>
        </is>
      </c>
      <c r="AF2015" s="6" t="inlineStr">
        <is>
          <t>Instituto Foral de Asistencia Social de Bizkaia (IFAS)</t>
        </is>
      </c>
      <c r="AG2015" s="6" t="inlineStr">
        <is>
          <t>r01etpd15e132ccb8f1b4834749b6df90400fba3b9</t>
        </is>
      </c>
      <c r="AH2015" s="6" t="inlineStr">
        <is>
          <t>Instituto Foral de Asistencia Social de Bizkaia (IFAS)</t>
        </is>
      </c>
      <c r="AI2015" s="6" t="inlineStr">
        <is>
          <t/>
        </is>
      </c>
      <c r="AJ2015" s="6" t="inlineStr">
        <is>
          <t/>
        </is>
      </c>
    </row>
    <row r="2016" customHeight="true" ht="15.0">
      <c r="A2016" s="6" t="inlineStr">
        <is>
          <t>Productos alimenticios diversos</t>
        </is>
      </c>
      <c r="B2016" s="6" t="inlineStr">
        <is>
          <t/>
        </is>
      </c>
      <c r="C2016" s="6" t="inlineStr">
        <is>
          <t>Gobierno Vasco</t>
        </is>
      </c>
      <c r="D2016" s="6" t="inlineStr">
        <is>
          <t/>
        </is>
      </c>
      <c r="E2016" s="6" t="inlineStr">
        <is>
          <t/>
        </is>
      </c>
      <c r="F2016" s="6" t="inlineStr">
        <is>
          <t/>
        </is>
      </c>
      <c r="G2016" s="6" t="inlineStr">
        <is>
          <t>Productos alimenticios diversos</t>
        </is>
      </c>
      <c r="H2016" s="6" t="inlineStr">
        <is>
          <t>Productos alimenticios diversos</t>
        </is>
      </c>
      <c r="I2016" s="6" t="inlineStr">
        <is>
          <t/>
        </is>
      </c>
      <c r="J2016" s="6" t="inlineStr">
        <is>
          <t>30/07/2025</t>
        </is>
      </c>
      <c r="K2016" s="6" t="inlineStr">
        <is>
          <t>00019493/0100002874/23203</t>
        </is>
      </c>
      <c r="L2016" s="6" t="inlineStr">
        <is>
          <t>Adjudicación provisional / definitiva</t>
        </is>
      </c>
      <c r="M2016" s="6" t="inlineStr">
        <is>
          <t>true</t>
        </is>
      </c>
      <c r="N2016" s="6" t="inlineStr">
        <is>
          <t/>
        </is>
      </c>
      <c r="O2016" s="6" t="inlineStr">
        <is>
          <t/>
        </is>
      </c>
      <c r="P2016" s="6" t="inlineStr">
        <is>
          <t/>
        </is>
      </c>
      <c r="Q2016" s="6" t="inlineStr">
        <is>
          <t/>
        </is>
      </c>
      <c r="R2016" s="6" t="inlineStr">
        <is>
          <t/>
        </is>
      </c>
      <c r="S2016" s="6" t="inlineStr">
        <is>
          <t>https://www.contratacion.euskadi.eus/webkpe00-kpeperfi/es/contenidos/anuncio_contratacion/expcm449444/es_doc/images/logo_ifas.gif</t>
        </is>
      </c>
      <c r="T2016" s="6" t="inlineStr">
        <is>
          <t>Instituto Foral de Asistencia Social de Bizkaia</t>
        </is>
      </c>
      <c r="U2016" s="6" t="inlineStr">
        <is>
          <t>P9800001A - Instituto Foral de Asistencia Social de Bizkaia</t>
        </is>
      </c>
      <c r="V2016" s="6" t="inlineStr">
        <is>
          <t>Gerente/a</t>
        </is>
      </c>
      <c r="W2016" s="6" t="inlineStr">
        <is>
          <t/>
        </is>
      </c>
      <c r="X2016" s="6" t="inlineStr">
        <is>
          <t/>
        </is>
      </c>
      <c r="Y2016" s="6" t="inlineStr">
        <is>
          <t/>
        </is>
      </c>
      <c r="Z2016" s="6" t="inlineStr">
        <is>
          <t>https://www.contratacion.euskadi.eus/anuncio_contratacion/productos-alimenticios-diversos/expcm449444/webkpe00-kpesimpc/es/</t>
        </is>
      </c>
      <c r="AA2016" s="6" t="inlineStr">
        <is>
          <t>https://www.contratacion.euskadi.eus/webkpe00-kpesimpc/es/contenidos/anuncio_contratacion/expcm449444/es_doc/index.html</t>
        </is>
      </c>
      <c r="AB2016" s="6" t="inlineStr">
        <is>
          <t>https://www.contratacion.euskadi.eus/contenidos/anuncio_contratacion/expcm449444/es_doc/data/es_r01dtpd1985bb78f2e19e8be7fa09e20b691a3d0f9</t>
        </is>
      </c>
      <c r="AC2016" s="6" t="inlineStr">
        <is>
          <t>https://www.contratacion.euskadi.eus/contenidos/anuncio_contratacion/expcm449444/r01Index/expcm449444-idxContent.xml</t>
        </is>
      </c>
      <c r="AD2016" s="6" t="inlineStr">
        <is>
          <t>11/01/2026</t>
        </is>
      </c>
      <c r="AE2016" s="6" t="inlineStr">
        <is>
          <t>r01epd01218c1204011bfc56628142af83964295e</t>
        </is>
      </c>
      <c r="AF2016" s="6" t="inlineStr">
        <is>
          <t>Instituto Foral de Asistencia Social de Bizkaia (IFAS)</t>
        </is>
      </c>
      <c r="AG2016" s="6" t="inlineStr">
        <is>
          <t>r01etpd15e132ccb8f1b4834749b6df90400fba3b9</t>
        </is>
      </c>
      <c r="AH2016" s="6" t="inlineStr">
        <is>
          <t>Instituto Foral de Asistencia Social de Bizkaia (IFAS)</t>
        </is>
      </c>
      <c r="AI2016" s="6" t="inlineStr">
        <is>
          <t/>
        </is>
      </c>
      <c r="AJ2016" s="6" t="inlineStr">
        <is>
          <t/>
        </is>
      </c>
    </row>
    <row r="2017" customHeight="true" ht="15.0">
      <c r="A2017" s="6" t="inlineStr">
        <is>
          <t>Productos alimenticios diversos</t>
        </is>
      </c>
      <c r="B2017" s="6" t="inlineStr">
        <is>
          <t/>
        </is>
      </c>
      <c r="C2017" s="6" t="inlineStr">
        <is>
          <t>Gobierno Vasco</t>
        </is>
      </c>
      <c r="D2017" s="6" t="inlineStr">
        <is>
          <t/>
        </is>
      </c>
      <c r="E2017" s="6" t="inlineStr">
        <is>
          <t/>
        </is>
      </c>
      <c r="F2017" s="6" t="inlineStr">
        <is>
          <t/>
        </is>
      </c>
      <c r="G2017" s="6" t="inlineStr">
        <is>
          <t>Productos alimenticios diversos</t>
        </is>
      </c>
      <c r="H2017" s="6" t="inlineStr">
        <is>
          <t>Productos alimenticios diversos</t>
        </is>
      </c>
      <c r="I2017" s="6" t="inlineStr">
        <is>
          <t/>
        </is>
      </c>
      <c r="J2017" s="6" t="inlineStr">
        <is>
          <t>30/07/2025</t>
        </is>
      </c>
      <c r="K2017" s="6" t="inlineStr">
        <is>
          <t>00019493/0100003357/23203</t>
        </is>
      </c>
      <c r="L2017" s="6" t="inlineStr">
        <is>
          <t>Adjudicación provisional / definitiva</t>
        </is>
      </c>
      <c r="M2017" s="6" t="inlineStr">
        <is>
          <t>true</t>
        </is>
      </c>
      <c r="N2017" s="6" t="inlineStr">
        <is>
          <t/>
        </is>
      </c>
      <c r="O2017" s="6" t="inlineStr">
        <is>
          <t/>
        </is>
      </c>
      <c r="P2017" s="6" t="inlineStr">
        <is>
          <t/>
        </is>
      </c>
      <c r="Q2017" s="6" t="inlineStr">
        <is>
          <t/>
        </is>
      </c>
      <c r="R2017" s="6" t="inlineStr">
        <is>
          <t/>
        </is>
      </c>
      <c r="S2017" s="6" t="inlineStr">
        <is>
          <t>https://www.contratacion.euskadi.eus/webkpe00-kpeperfi/es/contenidos/anuncio_contratacion/expcm449445/es_doc/images/logo_ifas.gif</t>
        </is>
      </c>
      <c r="T2017" s="6" t="inlineStr">
        <is>
          <t>Instituto Foral de Asistencia Social de Bizkaia</t>
        </is>
      </c>
      <c r="U2017" s="6" t="inlineStr">
        <is>
          <t>P9800001A - Instituto Foral de Asistencia Social de Bizkaia</t>
        </is>
      </c>
      <c r="V2017" s="6" t="inlineStr">
        <is>
          <t>Gerente/a</t>
        </is>
      </c>
      <c r="W2017" s="6" t="inlineStr">
        <is>
          <t/>
        </is>
      </c>
      <c r="X2017" s="6" t="inlineStr">
        <is>
          <t/>
        </is>
      </c>
      <c r="Y2017" s="6" t="inlineStr">
        <is>
          <t/>
        </is>
      </c>
      <c r="Z2017" s="6" t="inlineStr">
        <is>
          <t>https://www.contratacion.euskadi.eus/anuncio_contratacion/productos-alimenticios-diversos/expcm449445/webkpe00-kpesimpc/es/</t>
        </is>
      </c>
      <c r="AA2017" s="6" t="inlineStr">
        <is>
          <t>https://www.contratacion.euskadi.eus/webkpe00-kpesimpc/es/contenidos/anuncio_contratacion/expcm449445/es_doc/index.html</t>
        </is>
      </c>
      <c r="AB2017" s="6" t="inlineStr">
        <is>
          <t>https://www.contratacion.euskadi.eus/contenidos/anuncio_contratacion/expcm449445/es_doc/data/es_r01dtpd1985bb7b6d219e8be7f3582e2d9eb502a38</t>
        </is>
      </c>
      <c r="AC2017" s="6" t="inlineStr">
        <is>
          <t>https://www.contratacion.euskadi.eus/contenidos/anuncio_contratacion/expcm449445/r01Index/expcm449445-idxContent.xml</t>
        </is>
      </c>
      <c r="AD2017" s="6" t="inlineStr">
        <is>
          <t>11/01/2026</t>
        </is>
      </c>
      <c r="AE2017" s="6" t="inlineStr">
        <is>
          <t>r01epd01218c1204011bfc56628142af83964295e</t>
        </is>
      </c>
      <c r="AF2017" s="6" t="inlineStr">
        <is>
          <t>Instituto Foral de Asistencia Social de Bizkaia (IFAS)</t>
        </is>
      </c>
      <c r="AG2017" s="6" t="inlineStr">
        <is>
          <t>r01etpd15e132ccb8f1b4834749b6df90400fba3b9</t>
        </is>
      </c>
      <c r="AH2017" s="6" t="inlineStr">
        <is>
          <t>Instituto Foral de Asistencia Social de Bizkaia (IFAS)</t>
        </is>
      </c>
      <c r="AI2017" s="6" t="inlineStr">
        <is>
          <t/>
        </is>
      </c>
      <c r="AJ2017" s="6" t="inlineStr">
        <is>
          <t/>
        </is>
      </c>
    </row>
    <row r="2018" customHeight="true" ht="15.0">
      <c r="A2018" s="6" t="inlineStr">
        <is>
          <t>Equipo de cocina, artÃ­culos de uso domÃ©stico y artÃ­culos de</t>
        </is>
      </c>
      <c r="B2018" s="6" t="inlineStr">
        <is>
          <t/>
        </is>
      </c>
      <c r="C2018" s="6" t="inlineStr">
        <is>
          <t>Gobierno Vasco</t>
        </is>
      </c>
      <c r="D2018" s="6" t="inlineStr">
        <is>
          <t/>
        </is>
      </c>
      <c r="E2018" s="6" t="inlineStr">
        <is>
          <t/>
        </is>
      </c>
      <c r="F2018" s="6" t="inlineStr">
        <is>
          <t/>
        </is>
      </c>
      <c r="G2018" s="6" t="inlineStr">
        <is>
          <t>Equipo de cocina, artÃ­culos de uso domÃ©stico y artÃ­culos de</t>
        </is>
      </c>
      <c r="H2018" s="6" t="inlineStr">
        <is>
          <t>Equipo de cocina, artÃ­culos de uso domÃ©stico y artÃ­culos de</t>
        </is>
      </c>
      <c r="I2018" s="6" t="inlineStr">
        <is>
          <t/>
        </is>
      </c>
      <c r="J2018" s="6" t="inlineStr">
        <is>
          <t>30/07/2025</t>
        </is>
      </c>
      <c r="K2018" s="6" t="inlineStr">
        <is>
          <t>00019493/0100010057/23299</t>
        </is>
      </c>
      <c r="L2018" s="6" t="inlineStr">
        <is>
          <t>Adjudicación provisional / definitiva</t>
        </is>
      </c>
      <c r="M2018" s="6" t="inlineStr">
        <is>
          <t>true</t>
        </is>
      </c>
      <c r="N2018" s="6" t="inlineStr">
        <is>
          <t/>
        </is>
      </c>
      <c r="O2018" s="6" t="inlineStr">
        <is>
          <t/>
        </is>
      </c>
      <c r="P2018" s="6" t="inlineStr">
        <is>
          <t/>
        </is>
      </c>
      <c r="Q2018" s="6" t="inlineStr">
        <is>
          <t/>
        </is>
      </c>
      <c r="R2018" s="6" t="inlineStr">
        <is>
          <t/>
        </is>
      </c>
      <c r="S2018" s="6" t="inlineStr">
        <is>
          <t>https://www.contratacion.euskadi.eus/webkpe00-kpeperfi/es/contenidos/anuncio_contratacion/expcm449446/es_doc/images/logo_ifas.gif</t>
        </is>
      </c>
      <c r="T2018" s="6" t="inlineStr">
        <is>
          <t>Instituto Foral de Asistencia Social de Bizkaia</t>
        </is>
      </c>
      <c r="U2018" s="6" t="inlineStr">
        <is>
          <t>P9800001A - Instituto Foral de Asistencia Social de Bizkaia</t>
        </is>
      </c>
      <c r="V2018" s="6" t="inlineStr">
        <is>
          <t>Gerente/a</t>
        </is>
      </c>
      <c r="W2018" s="6" t="inlineStr">
        <is>
          <t/>
        </is>
      </c>
      <c r="X2018" s="6" t="inlineStr">
        <is>
          <t/>
        </is>
      </c>
      <c r="Y2018" s="6" t="inlineStr">
        <is>
          <t/>
        </is>
      </c>
      <c r="Z2018" s="6" t="inlineStr">
        <is>
          <t>https://www.contratacion.euskadi.eus/anuncio_contratacion/equipo-cocina-art-culos-uso-dom-stico-y-art-culos-de/expcm449446/webkpe00-kpesimpc/es/</t>
        </is>
      </c>
      <c r="AA2018" s="6" t="inlineStr">
        <is>
          <t>https://www.contratacion.euskadi.eus/webkpe00-kpesimpc/es/contenidos/anuncio_contratacion/expcm449446/es_doc/index.html</t>
        </is>
      </c>
      <c r="AB2018" s="6" t="inlineStr">
        <is>
          <t>https://www.contratacion.euskadi.eus/contenidos/anuncio_contratacion/expcm449446/es_doc/data/es_r01dtpd1985bbbacf128b101534e4efdc3d6e8a70e</t>
        </is>
      </c>
      <c r="AC2018" s="6" t="inlineStr">
        <is>
          <t>https://www.contratacion.euskadi.eus/contenidos/anuncio_contratacion/expcm449446/r01Index/expcm449446-idxContent.xml</t>
        </is>
      </c>
      <c r="AD2018" s="6" t="inlineStr">
        <is>
          <t>11/01/2026</t>
        </is>
      </c>
      <c r="AE2018" s="6" t="inlineStr">
        <is>
          <t>r01epd01218c1204011bfc56628142af83964295e</t>
        </is>
      </c>
      <c r="AF2018" s="6" t="inlineStr">
        <is>
          <t>Instituto Foral de Asistencia Social de Bizkaia (IFAS)</t>
        </is>
      </c>
      <c r="AG2018" s="6" t="inlineStr">
        <is>
          <t>r01etpd15e132ccb8f1b4834749b6df90400fba3b9</t>
        </is>
      </c>
      <c r="AH2018" s="6" t="inlineStr">
        <is>
          <t>Instituto Foral de Asistencia Social de Bizkaia (IFAS)</t>
        </is>
      </c>
      <c r="AI2018" s="6" t="inlineStr">
        <is>
          <t/>
        </is>
      </c>
      <c r="AJ2018" s="6" t="inlineStr">
        <is>
          <t/>
        </is>
      </c>
    </row>
    <row r="2019" customHeight="true" ht="15.0">
      <c r="A2019" s="6" t="inlineStr">
        <is>
          <t>Servicios de salud</t>
        </is>
      </c>
      <c r="B2019" s="6" t="inlineStr">
        <is>
          <t/>
        </is>
      </c>
      <c r="C2019" s="6" t="inlineStr">
        <is>
          <t>Gobierno Vasco</t>
        </is>
      </c>
      <c r="D2019" s="6" t="inlineStr">
        <is>
          <t/>
        </is>
      </c>
      <c r="E2019" s="6" t="inlineStr">
        <is>
          <t/>
        </is>
      </c>
      <c r="F2019" s="6" t="inlineStr">
        <is>
          <t/>
        </is>
      </c>
      <c r="G2019" s="6" t="inlineStr">
        <is>
          <t>Servicios de salud</t>
        </is>
      </c>
      <c r="H2019" s="6" t="inlineStr">
        <is>
          <t>Servicios de salud</t>
        </is>
      </c>
      <c r="I2019" s="6" t="inlineStr">
        <is>
          <t/>
        </is>
      </c>
      <c r="J2019" s="6" t="inlineStr">
        <is>
          <t>30/07/2025</t>
        </is>
      </c>
      <c r="K2019" s="6" t="inlineStr">
        <is>
          <t>00019497/0000158335/23707</t>
        </is>
      </c>
      <c r="L2019" s="6" t="inlineStr">
        <is>
          <t>Adjudicación provisional / definitiva</t>
        </is>
      </c>
      <c r="M2019" s="6" t="inlineStr">
        <is>
          <t>true</t>
        </is>
      </c>
      <c r="N2019" s="6" t="inlineStr">
        <is>
          <t/>
        </is>
      </c>
      <c r="O2019" s="6" t="inlineStr">
        <is>
          <t/>
        </is>
      </c>
      <c r="P2019" s="6" t="inlineStr">
        <is>
          <t/>
        </is>
      </c>
      <c r="Q2019" s="6" t="inlineStr">
        <is>
          <t/>
        </is>
      </c>
      <c r="R2019" s="6" t="inlineStr">
        <is>
          <t/>
        </is>
      </c>
      <c r="S2019" s="6" t="inlineStr">
        <is>
          <t>https://www.contratacion.euskadi.eus/webkpe00-kpeperfi/es/contenidos/anuncio_contratacion/expcm449447/es_doc/images/logo_ifas.gif</t>
        </is>
      </c>
      <c r="T2019" s="6" t="inlineStr">
        <is>
          <t>Instituto Foral de Asistencia Social de Bizkaia</t>
        </is>
      </c>
      <c r="U2019" s="6" t="inlineStr">
        <is>
          <t>P9800001A - Instituto Foral de Asistencia Social de Bizkaia</t>
        </is>
      </c>
      <c r="V2019" s="6" t="inlineStr">
        <is>
          <t>Gerente/a</t>
        </is>
      </c>
      <c r="W2019" s="6" t="inlineStr">
        <is>
          <t/>
        </is>
      </c>
      <c r="X2019" s="6" t="inlineStr">
        <is>
          <t/>
        </is>
      </c>
      <c r="Y2019" s="6" t="inlineStr">
        <is>
          <t/>
        </is>
      </c>
      <c r="Z2019" s="6" t="inlineStr">
        <is>
          <t>https://www.contratacion.euskadi.eus/anuncio_contratacion/servicios-salud/expcm449447/webkpe00-kpesimpc/es/</t>
        </is>
      </c>
      <c r="AA2019" s="6" t="inlineStr">
        <is>
          <t>https://www.contratacion.euskadi.eus/webkpe00-kpesimpc/es/contenidos/anuncio_contratacion/expcm449447/es_doc/index.html</t>
        </is>
      </c>
      <c r="AB2019" s="6" t="inlineStr">
        <is>
          <t>https://www.contratacion.euskadi.eus/contenidos/anuncio_contratacion/expcm449447/es_doc/data/es_r01dtpd1985bbbd50b28b10153ba03fbfc14717307</t>
        </is>
      </c>
      <c r="AC2019" s="6" t="inlineStr">
        <is>
          <t>https://www.contratacion.euskadi.eus/contenidos/anuncio_contratacion/expcm449447/r01Index/expcm449447-idxContent.xml</t>
        </is>
      </c>
      <c r="AD2019" s="6" t="inlineStr">
        <is>
          <t>11/01/2026</t>
        </is>
      </c>
      <c r="AE2019" s="6" t="inlineStr">
        <is>
          <t>r01epd01218c1204011bfc56628142af83964295e</t>
        </is>
      </c>
      <c r="AF2019" s="6" t="inlineStr">
        <is>
          <t>Instituto Foral de Asistencia Social de Bizkaia (IFAS)</t>
        </is>
      </c>
      <c r="AG2019" s="6" t="inlineStr">
        <is>
          <t>r01etpd15e132ccb8f1b4834749b6df90400fba3b9</t>
        </is>
      </c>
      <c r="AH2019" s="6" t="inlineStr">
        <is>
          <t>Instituto Foral de Asistencia Social de Bizkaia (IFAS)</t>
        </is>
      </c>
      <c r="AI2019" s="6" t="inlineStr">
        <is>
          <t/>
        </is>
      </c>
      <c r="AJ2019" s="6" t="inlineStr">
        <is>
          <t/>
        </is>
      </c>
    </row>
    <row r="2020" customHeight="true" ht="15.0">
      <c r="A2020" s="6" t="inlineStr">
        <is>
          <t>Servicios de reparaciÃ³n y mantenimiento</t>
        </is>
      </c>
      <c r="B2020" s="6" t="inlineStr">
        <is>
          <t/>
        </is>
      </c>
      <c r="C2020" s="6" t="inlineStr">
        <is>
          <t>Gobierno Vasco</t>
        </is>
      </c>
      <c r="D2020" s="6" t="inlineStr">
        <is>
          <t/>
        </is>
      </c>
      <c r="E2020" s="6" t="inlineStr">
        <is>
          <t/>
        </is>
      </c>
      <c r="F2020" s="6" t="inlineStr">
        <is>
          <t/>
        </is>
      </c>
      <c r="G2020" s="6" t="inlineStr">
        <is>
          <t>Servicios de reparaciÃ³n y mantenimiento</t>
        </is>
      </c>
      <c r="H2020" s="6" t="inlineStr">
        <is>
          <t>Servicios de reparaciÃ³n y mantenimiento</t>
        </is>
      </c>
      <c r="I2020" s="6" t="inlineStr">
        <is>
          <t/>
        </is>
      </c>
      <c r="J2020" s="6" t="inlineStr">
        <is>
          <t>30/07/2025</t>
        </is>
      </c>
      <c r="K2020" s="6" t="inlineStr">
        <is>
          <t>00019544/0100026809/63606</t>
        </is>
      </c>
      <c r="L2020" s="6" t="inlineStr">
        <is>
          <t>Adjudicación provisional / definitiva</t>
        </is>
      </c>
      <c r="M2020" s="6" t="inlineStr">
        <is>
          <t>true</t>
        </is>
      </c>
      <c r="N2020" s="6" t="inlineStr">
        <is>
          <t/>
        </is>
      </c>
      <c r="O2020" s="6" t="inlineStr">
        <is>
          <t/>
        </is>
      </c>
      <c r="P2020" s="6" t="inlineStr">
        <is>
          <t/>
        </is>
      </c>
      <c r="Q2020" s="6" t="inlineStr">
        <is>
          <t/>
        </is>
      </c>
      <c r="R2020" s="6" t="inlineStr">
        <is>
          <t/>
        </is>
      </c>
      <c r="S2020" s="6" t="inlineStr">
        <is>
          <t>https://www.contratacion.euskadi.eus/webkpe00-kpeperfi/es/contenidos/anuncio_contratacion/expcm449448/es_doc/images/logo_ifas.gif</t>
        </is>
      </c>
      <c r="T2020" s="6" t="inlineStr">
        <is>
          <t>Instituto Foral de Asistencia Social de Bizkaia</t>
        </is>
      </c>
      <c r="U2020" s="6" t="inlineStr">
        <is>
          <t>P9800001A - Instituto Foral de Asistencia Social de Bizkaia</t>
        </is>
      </c>
      <c r="V2020" s="6" t="inlineStr">
        <is>
          <t>Gerente/a</t>
        </is>
      </c>
      <c r="W2020" s="6" t="inlineStr">
        <is>
          <t/>
        </is>
      </c>
      <c r="X2020" s="6" t="inlineStr">
        <is>
          <t/>
        </is>
      </c>
      <c r="Y2020" s="6" t="inlineStr">
        <is>
          <t/>
        </is>
      </c>
      <c r="Z2020" s="6" t="inlineStr">
        <is>
          <t>https://www.contratacion.euskadi.eus/anuncio_contratacion/servicios-reparaci-n-y-mantenimiento/expcm449448/webkpe00-kpesimpc/es/</t>
        </is>
      </c>
      <c r="AA2020" s="6" t="inlineStr">
        <is>
          <t>https://www.contratacion.euskadi.eus/webkpe00-kpesimpc/es/contenidos/anuncio_contratacion/expcm449448/es_doc/index.html</t>
        </is>
      </c>
      <c r="AB2020" s="6" t="inlineStr">
        <is>
          <t>https://www.contratacion.euskadi.eus/contenidos/anuncio_contratacion/expcm449448/es_doc/data/es_r01dtpd1985bbbfc7f28b1015364956e35d72ae7b8</t>
        </is>
      </c>
      <c r="AC2020" s="6" t="inlineStr">
        <is>
          <t>https://www.contratacion.euskadi.eus/contenidos/anuncio_contratacion/expcm449448/r01Index/expcm449448-idxContent.xml</t>
        </is>
      </c>
      <c r="AD2020" s="6" t="inlineStr">
        <is>
          <t>11/01/2026</t>
        </is>
      </c>
      <c r="AE2020" s="6" t="inlineStr">
        <is>
          <t>r01epd01218c1204011bfc56628142af83964295e</t>
        </is>
      </c>
      <c r="AF2020" s="6" t="inlineStr">
        <is>
          <t>Instituto Foral de Asistencia Social de Bizkaia (IFAS)</t>
        </is>
      </c>
      <c r="AG2020" s="6" t="inlineStr">
        <is>
          <t>r01etpd15e132ccb8f1b4834749b6df90400fba3b9</t>
        </is>
      </c>
      <c r="AH2020" s="6" t="inlineStr">
        <is>
          <t>Instituto Foral de Asistencia Social de Bizkaia (IFAS)</t>
        </is>
      </c>
      <c r="AI2020" s="6" t="inlineStr">
        <is>
          <t/>
        </is>
      </c>
      <c r="AJ2020" s="6" t="inlineStr">
        <is>
          <t/>
        </is>
      </c>
    </row>
    <row r="2021" customHeight="true" ht="15.0">
      <c r="A2021" s="6" t="inlineStr">
        <is>
          <t>Servicios de reparaciÃ³n y mantenimiento</t>
        </is>
      </c>
      <c r="B2021" s="6" t="inlineStr">
        <is>
          <t/>
        </is>
      </c>
      <c r="C2021" s="6" t="inlineStr">
        <is>
          <t>Gobierno Vasco</t>
        </is>
      </c>
      <c r="D2021" s="6" t="inlineStr">
        <is>
          <t/>
        </is>
      </c>
      <c r="E2021" s="6" t="inlineStr">
        <is>
          <t/>
        </is>
      </c>
      <c r="F2021" s="6" t="inlineStr">
        <is>
          <t/>
        </is>
      </c>
      <c r="G2021" s="6" t="inlineStr">
        <is>
          <t>Servicios de reparaciÃ³n y mantenimiento</t>
        </is>
      </c>
      <c r="H2021" s="6" t="inlineStr">
        <is>
          <t>Servicios de reparaciÃ³n y mantenimiento</t>
        </is>
      </c>
      <c r="I2021" s="6" t="inlineStr">
        <is>
          <t/>
        </is>
      </c>
      <c r="J2021" s="6" t="inlineStr">
        <is>
          <t>30/07/2025</t>
        </is>
      </c>
      <c r="K2021" s="6" t="inlineStr">
        <is>
          <t>00019550/0100009912/23799</t>
        </is>
      </c>
      <c r="L2021" s="6" t="inlineStr">
        <is>
          <t>Adjudicación provisional / definitiva</t>
        </is>
      </c>
      <c r="M2021" s="6" t="inlineStr">
        <is>
          <t>true</t>
        </is>
      </c>
      <c r="N2021" s="6" t="inlineStr">
        <is>
          <t/>
        </is>
      </c>
      <c r="O2021" s="6" t="inlineStr">
        <is>
          <t/>
        </is>
      </c>
      <c r="P2021" s="6" t="inlineStr">
        <is>
          <t/>
        </is>
      </c>
      <c r="Q2021" s="6" t="inlineStr">
        <is>
          <t/>
        </is>
      </c>
      <c r="R2021" s="6" t="inlineStr">
        <is>
          <t/>
        </is>
      </c>
      <c r="S2021" s="6" t="inlineStr">
        <is>
          <t>https://www.contratacion.euskadi.eus/webkpe00-kpeperfi/es/contenidos/anuncio_contratacion/expcm449449/es_doc/images/logo_ifas.gif</t>
        </is>
      </c>
      <c r="T2021" s="6" t="inlineStr">
        <is>
          <t>Instituto Foral de Asistencia Social de Bizkaia</t>
        </is>
      </c>
      <c r="U2021" s="6" t="inlineStr">
        <is>
          <t>P9800001A - Instituto Foral de Asistencia Social de Bizkaia</t>
        </is>
      </c>
      <c r="V2021" s="6" t="inlineStr">
        <is>
          <t>Gerente/a</t>
        </is>
      </c>
      <c r="W2021" s="6" t="inlineStr">
        <is>
          <t/>
        </is>
      </c>
      <c r="X2021" s="6" t="inlineStr">
        <is>
          <t/>
        </is>
      </c>
      <c r="Y2021" s="6" t="inlineStr">
        <is>
          <t/>
        </is>
      </c>
      <c r="Z2021" s="6" t="inlineStr">
        <is>
          <t>https://www.contratacion.euskadi.eus/anuncio_contratacion/servicios-reparaci-n-y-mantenimiento/expcm449449/webkpe00-kpesimpc/es/</t>
        </is>
      </c>
      <c r="AA2021" s="6" t="inlineStr">
        <is>
          <t>https://www.contratacion.euskadi.eus/webkpe00-kpesimpc/es/contenidos/anuncio_contratacion/expcm449449/es_doc/index.html</t>
        </is>
      </c>
      <c r="AB2021" s="6" t="inlineStr">
        <is>
          <t>https://www.contratacion.euskadi.eus/contenidos/anuncio_contratacion/expcm449449/es_doc/data/es_r01dtpd1985bbc242f28b101533a72e0fad28aaa2c</t>
        </is>
      </c>
      <c r="AC2021" s="6" t="inlineStr">
        <is>
          <t>https://www.contratacion.euskadi.eus/contenidos/anuncio_contratacion/expcm449449/r01Index/expcm449449-idxContent.xml</t>
        </is>
      </c>
      <c r="AD2021" s="6" t="inlineStr">
        <is>
          <t>11/01/2026</t>
        </is>
      </c>
      <c r="AE2021" s="6" t="inlineStr">
        <is>
          <t>r01epd01218c1204011bfc56628142af83964295e</t>
        </is>
      </c>
      <c r="AF2021" s="6" t="inlineStr">
        <is>
          <t>Instituto Foral de Asistencia Social de Bizkaia (IFAS)</t>
        </is>
      </c>
      <c r="AG2021" s="6" t="inlineStr">
        <is>
          <t>r01etpd15e132ccb8f1b4834749b6df90400fba3b9</t>
        </is>
      </c>
      <c r="AH2021" s="6" t="inlineStr">
        <is>
          <t>Instituto Foral de Asistencia Social de Bizkaia (IFAS)</t>
        </is>
      </c>
      <c r="AI2021" s="6" t="inlineStr">
        <is>
          <t/>
        </is>
      </c>
      <c r="AJ2021" s="6" t="inlineStr">
        <is>
          <t/>
        </is>
      </c>
    </row>
    <row r="2022" customHeight="true" ht="15.0">
      <c r="A2022" s="6" t="inlineStr">
        <is>
          <t>Servicios de reparaciÃ³n y mantenimiento</t>
        </is>
      </c>
      <c r="B2022" s="6" t="inlineStr">
        <is>
          <t/>
        </is>
      </c>
      <c r="C2022" s="6" t="inlineStr">
        <is>
          <t>Gobierno Vasco</t>
        </is>
      </c>
      <c r="D2022" s="6" t="inlineStr">
        <is>
          <t/>
        </is>
      </c>
      <c r="E2022" s="6" t="inlineStr">
        <is>
          <t/>
        </is>
      </c>
      <c r="F2022" s="6" t="inlineStr">
        <is>
          <t/>
        </is>
      </c>
      <c r="G2022" s="6" t="inlineStr">
        <is>
          <t>Servicios de reparaciÃ³n y mantenimiento</t>
        </is>
      </c>
      <c r="H2022" s="6" t="inlineStr">
        <is>
          <t>Servicios de reparaciÃ³n y mantenimiento</t>
        </is>
      </c>
      <c r="I2022" s="6" t="inlineStr">
        <is>
          <t/>
        </is>
      </c>
      <c r="J2022" s="6" t="inlineStr">
        <is>
          <t>30/07/2025</t>
        </is>
      </c>
      <c r="K2022" s="6" t="inlineStr">
        <is>
          <t>00008269/0100000450/23799</t>
        </is>
      </c>
      <c r="L2022" s="6" t="inlineStr">
        <is>
          <t>Adjudicación provisional / definitiva</t>
        </is>
      </c>
      <c r="M2022" s="6" t="inlineStr">
        <is>
          <t>true</t>
        </is>
      </c>
      <c r="N2022" s="6" t="inlineStr">
        <is>
          <t/>
        </is>
      </c>
      <c r="O2022" s="6" t="inlineStr">
        <is>
          <t/>
        </is>
      </c>
      <c r="P2022" s="6" t="inlineStr">
        <is>
          <t/>
        </is>
      </c>
      <c r="Q2022" s="6" t="inlineStr">
        <is>
          <t/>
        </is>
      </c>
      <c r="R2022" s="6" t="inlineStr">
        <is>
          <t/>
        </is>
      </c>
      <c r="S2022" s="6" t="inlineStr">
        <is>
          <t>https://www.contratacion.euskadi.eus/webkpe00-kpeperfi/es/contenidos/anuncio_contratacion/expcm449450/es_doc/images/logo_ifas.gif</t>
        </is>
      </c>
      <c r="T2022" s="6" t="inlineStr">
        <is>
          <t>Instituto Foral de Asistencia Social de Bizkaia</t>
        </is>
      </c>
      <c r="U2022" s="6" t="inlineStr">
        <is>
          <t>P9800001A - Instituto Foral de Asistencia Social de Bizkaia</t>
        </is>
      </c>
      <c r="V2022" s="6" t="inlineStr">
        <is>
          <t>Gerente/a</t>
        </is>
      </c>
      <c r="W2022" s="6" t="inlineStr">
        <is>
          <t/>
        </is>
      </c>
      <c r="X2022" s="6" t="inlineStr">
        <is>
          <t/>
        </is>
      </c>
      <c r="Y2022" s="6" t="inlineStr">
        <is>
          <t/>
        </is>
      </c>
      <c r="Z2022" s="6" t="inlineStr">
        <is>
          <t>https://www.contratacion.euskadi.eus/anuncio_contratacion/servicios-reparaci-n-y-mantenimiento/expcm449450/webkpe00-kpesimpc/es/</t>
        </is>
      </c>
      <c r="AA2022" s="6" t="inlineStr">
        <is>
          <t>https://www.contratacion.euskadi.eus/webkpe00-kpesimpc/es/contenidos/anuncio_contratacion/expcm449450/es_doc/index.html</t>
        </is>
      </c>
      <c r="AB2022" s="6" t="inlineStr">
        <is>
          <t>https://www.contratacion.euskadi.eus/contenidos/anuncio_contratacion/expcm449450/es_doc/data/es_r01dtpd1985bbc4bd828b101536aab4adbd2f67efd</t>
        </is>
      </c>
      <c r="AC2022" s="6" t="inlineStr">
        <is>
          <t>https://www.contratacion.euskadi.eus/contenidos/anuncio_contratacion/expcm449450/r01Index/expcm449450-idxContent.xml</t>
        </is>
      </c>
      <c r="AD2022" s="6" t="inlineStr">
        <is>
          <t>11/01/2026</t>
        </is>
      </c>
      <c r="AE2022" s="6" t="inlineStr">
        <is>
          <t>r01epd01218c1204011bfc56628142af83964295e</t>
        </is>
      </c>
      <c r="AF2022" s="6" t="inlineStr">
        <is>
          <t>Instituto Foral de Asistencia Social de Bizkaia (IFAS)</t>
        </is>
      </c>
      <c r="AG2022" s="6" t="inlineStr">
        <is>
          <t>r01etpd15e132ccb8f1b4834749b6df90400fba3b9</t>
        </is>
      </c>
      <c r="AH2022" s="6" t="inlineStr">
        <is>
          <t>Instituto Foral de Asistencia Social de Bizkaia (IFAS)</t>
        </is>
      </c>
      <c r="AI2022" s="6" t="inlineStr">
        <is>
          <t/>
        </is>
      </c>
      <c r="AJ2022" s="6" t="inlineStr">
        <is>
          <t/>
        </is>
      </c>
    </row>
    <row r="2023" customHeight="true" ht="15.0">
      <c r="A2023" s="6" t="inlineStr">
        <is>
          <t>Servicios de reparaciÃ³n y mantenimiento</t>
        </is>
      </c>
      <c r="B2023" s="6" t="inlineStr">
        <is>
          <t/>
        </is>
      </c>
      <c r="C2023" s="6" t="inlineStr">
        <is>
          <t>Gobierno Vasco</t>
        </is>
      </c>
      <c r="D2023" s="6" t="inlineStr">
        <is>
          <t/>
        </is>
      </c>
      <c r="E2023" s="6" t="inlineStr">
        <is>
          <t/>
        </is>
      </c>
      <c r="F2023" s="6" t="inlineStr">
        <is>
          <t/>
        </is>
      </c>
      <c r="G2023" s="6" t="inlineStr">
        <is>
          <t>Servicios de reparaciÃ³n y mantenimiento</t>
        </is>
      </c>
      <c r="H2023" s="6" t="inlineStr">
        <is>
          <t>Servicios de reparaciÃ³n y mantenimiento</t>
        </is>
      </c>
      <c r="I2023" s="6" t="inlineStr">
        <is>
          <t/>
        </is>
      </c>
      <c r="J2023" s="6" t="inlineStr">
        <is>
          <t>30/07/2025</t>
        </is>
      </c>
      <c r="K2023" s="6" t="inlineStr">
        <is>
          <t>00008269/0100000642/22300</t>
        </is>
      </c>
      <c r="L2023" s="6" t="inlineStr">
        <is>
          <t>Adjudicación provisional / definitiva</t>
        </is>
      </c>
      <c r="M2023" s="6" t="inlineStr">
        <is>
          <t>true</t>
        </is>
      </c>
      <c r="N2023" s="6" t="inlineStr">
        <is>
          <t/>
        </is>
      </c>
      <c r="O2023" s="6" t="inlineStr">
        <is>
          <t/>
        </is>
      </c>
      <c r="P2023" s="6" t="inlineStr">
        <is>
          <t/>
        </is>
      </c>
      <c r="Q2023" s="6" t="inlineStr">
        <is>
          <t/>
        </is>
      </c>
      <c r="R2023" s="6" t="inlineStr">
        <is>
          <t/>
        </is>
      </c>
      <c r="S2023" s="6" t="inlineStr">
        <is>
          <t>https://www.contratacion.euskadi.eus/webkpe00-kpeperfi/es/contenidos/anuncio_contratacion/expcm449451/es_doc/images/logo_ifas.gif</t>
        </is>
      </c>
      <c r="T2023" s="6" t="inlineStr">
        <is>
          <t>Instituto Foral de Asistencia Social de Bizkaia</t>
        </is>
      </c>
      <c r="U2023" s="6" t="inlineStr">
        <is>
          <t>P9800001A - Instituto Foral de Asistencia Social de Bizkaia</t>
        </is>
      </c>
      <c r="V2023" s="6" t="inlineStr">
        <is>
          <t>Gerente/a</t>
        </is>
      </c>
      <c r="W2023" s="6" t="inlineStr">
        <is>
          <t/>
        </is>
      </c>
      <c r="X2023" s="6" t="inlineStr">
        <is>
          <t/>
        </is>
      </c>
      <c r="Y2023" s="6" t="inlineStr">
        <is>
          <t/>
        </is>
      </c>
      <c r="Z2023" s="6" t="inlineStr">
        <is>
          <t>https://www.contratacion.euskadi.eus/anuncio_contratacion/servicios-reparaci-n-y-mantenimiento/expcm449451/webkpe00-kpesimpc/es/</t>
        </is>
      </c>
      <c r="AA2023" s="6" t="inlineStr">
        <is>
          <t>https://www.contratacion.euskadi.eus/webkpe00-kpesimpc/es/contenidos/anuncio_contratacion/expcm449451/es_doc/index.html</t>
        </is>
      </c>
      <c r="AB2023" s="6" t="inlineStr">
        <is>
          <t>https://www.contratacion.euskadi.eus/contenidos/anuncio_contratacion/expcm449451/es_doc/data/es_r01dtpd1985bc0400b28b10153f27e612a89b61fe3</t>
        </is>
      </c>
      <c r="AC2023" s="6" t="inlineStr">
        <is>
          <t>https://www.contratacion.euskadi.eus/contenidos/anuncio_contratacion/expcm449451/r01Index/expcm449451-idxContent.xml</t>
        </is>
      </c>
      <c r="AD2023" s="6" t="inlineStr">
        <is>
          <t>11/01/2026</t>
        </is>
      </c>
      <c r="AE2023" s="6" t="inlineStr">
        <is>
          <t>r01epd01218c1204011bfc56628142af83964295e</t>
        </is>
      </c>
      <c r="AF2023" s="6" t="inlineStr">
        <is>
          <t>Instituto Foral de Asistencia Social de Bizkaia (IFAS)</t>
        </is>
      </c>
      <c r="AG2023" s="6" t="inlineStr">
        <is>
          <t>r01etpd15e132ccb8f1b4834749b6df90400fba3b9</t>
        </is>
      </c>
      <c r="AH2023" s="6" t="inlineStr">
        <is>
          <t>Instituto Foral de Asistencia Social de Bizkaia (IFAS)</t>
        </is>
      </c>
      <c r="AI2023" s="6" t="inlineStr">
        <is>
          <t/>
        </is>
      </c>
      <c r="AJ2023" s="6" t="inlineStr">
        <is>
          <t/>
        </is>
      </c>
    </row>
    <row r="2024" customHeight="true" ht="15.0">
      <c r="A2024" s="6" t="inlineStr">
        <is>
          <t>Productos alimenticios diversos</t>
        </is>
      </c>
      <c r="B2024" s="6" t="inlineStr">
        <is>
          <t/>
        </is>
      </c>
      <c r="C2024" s="6" t="inlineStr">
        <is>
          <t>Gobierno Vasco</t>
        </is>
      </c>
      <c r="D2024" s="6" t="inlineStr">
        <is>
          <t/>
        </is>
      </c>
      <c r="E2024" s="6" t="inlineStr">
        <is>
          <t/>
        </is>
      </c>
      <c r="F2024" s="6" t="inlineStr">
        <is>
          <t/>
        </is>
      </c>
      <c r="G2024" s="6" t="inlineStr">
        <is>
          <t>Productos alimenticios diversos</t>
        </is>
      </c>
      <c r="H2024" s="6" t="inlineStr">
        <is>
          <t>Productos alimenticios diversos</t>
        </is>
      </c>
      <c r="I2024" s="6" t="inlineStr">
        <is>
          <t/>
        </is>
      </c>
      <c r="J2024" s="6" t="inlineStr">
        <is>
          <t>30/07/2025</t>
        </is>
      </c>
      <c r="K2024" s="6" t="inlineStr">
        <is>
          <t>00008278/0100003158/23203</t>
        </is>
      </c>
      <c r="L2024" s="6" t="inlineStr">
        <is>
          <t>Adjudicación provisional / definitiva</t>
        </is>
      </c>
      <c r="M2024" s="6" t="inlineStr">
        <is>
          <t>true</t>
        </is>
      </c>
      <c r="N2024" s="6" t="inlineStr">
        <is>
          <t/>
        </is>
      </c>
      <c r="O2024" s="6" t="inlineStr">
        <is>
          <t/>
        </is>
      </c>
      <c r="P2024" s="6" t="inlineStr">
        <is>
          <t/>
        </is>
      </c>
      <c r="Q2024" s="6" t="inlineStr">
        <is>
          <t/>
        </is>
      </c>
      <c r="R2024" s="6" t="inlineStr">
        <is>
          <t/>
        </is>
      </c>
      <c r="S2024" s="6" t="inlineStr">
        <is>
          <t>https://www.contratacion.euskadi.eus/webkpe00-kpeperfi/es/contenidos/anuncio_contratacion/expcm449452/es_doc/images/logo_ifas.gif</t>
        </is>
      </c>
      <c r="T2024" s="6" t="inlineStr">
        <is>
          <t>Instituto Foral de Asistencia Social de Bizkaia</t>
        </is>
      </c>
      <c r="U2024" s="6" t="inlineStr">
        <is>
          <t>P9800001A - Instituto Foral de Asistencia Social de Bizkaia</t>
        </is>
      </c>
      <c r="V2024" s="6" t="inlineStr">
        <is>
          <t>Gerente/a</t>
        </is>
      </c>
      <c r="W2024" s="6" t="inlineStr">
        <is>
          <t/>
        </is>
      </c>
      <c r="X2024" s="6" t="inlineStr">
        <is>
          <t/>
        </is>
      </c>
      <c r="Y2024" s="6" t="inlineStr">
        <is>
          <t/>
        </is>
      </c>
      <c r="Z2024" s="6" t="inlineStr">
        <is>
          <t>https://www.contratacion.euskadi.eus/anuncio_contratacion/productos-alimenticios-diversos/expcm449452/webkpe00-kpesimpc/es/</t>
        </is>
      </c>
      <c r="AA2024" s="6" t="inlineStr">
        <is>
          <t>https://www.contratacion.euskadi.eus/webkpe00-kpesimpc/es/contenidos/anuncio_contratacion/expcm449452/es_doc/index.html</t>
        </is>
      </c>
      <c r="AB2024" s="6" t="inlineStr">
        <is>
          <t>https://www.contratacion.euskadi.eus/contenidos/anuncio_contratacion/expcm449452/es_doc/data/es_r01dtpd1985bc067b328b10153949982032dfdf640</t>
        </is>
      </c>
      <c r="AC2024" s="6" t="inlineStr">
        <is>
          <t>https://www.contratacion.euskadi.eus/contenidos/anuncio_contratacion/expcm449452/r01Index/expcm449452-idxContent.xml</t>
        </is>
      </c>
      <c r="AD2024" s="6" t="inlineStr">
        <is>
          <t>11/01/2026</t>
        </is>
      </c>
      <c r="AE2024" s="6" t="inlineStr">
        <is>
          <t>r01epd01218c1204011bfc56628142af83964295e</t>
        </is>
      </c>
      <c r="AF2024" s="6" t="inlineStr">
        <is>
          <t>Instituto Foral de Asistencia Social de Bizkaia (IFAS)</t>
        </is>
      </c>
      <c r="AG2024" s="6" t="inlineStr">
        <is>
          <t>r01etpd15e132ccb8f1b4834749b6df90400fba3b9</t>
        </is>
      </c>
      <c r="AH2024" s="6" t="inlineStr">
        <is>
          <t>Instituto Foral de Asistencia Social de Bizkaia (IFAS)</t>
        </is>
      </c>
      <c r="AI2024" s="6" t="inlineStr">
        <is>
          <t/>
        </is>
      </c>
      <c r="AJ2024" s="6" t="inlineStr">
        <is>
          <t/>
        </is>
      </c>
    </row>
    <row r="2025" customHeight="true" ht="15.0">
      <c r="A2025" s="6" t="inlineStr">
        <is>
          <t>Equipo diverso</t>
        </is>
      </c>
      <c r="B2025" s="6" t="inlineStr">
        <is>
          <t/>
        </is>
      </c>
      <c r="C2025" s="6" t="inlineStr">
        <is>
          <t>Gobierno Vasco</t>
        </is>
      </c>
      <c r="D2025" s="6" t="inlineStr">
        <is>
          <t/>
        </is>
      </c>
      <c r="E2025" s="6" t="inlineStr">
        <is>
          <t/>
        </is>
      </c>
      <c r="F2025" s="6" t="inlineStr">
        <is>
          <t/>
        </is>
      </c>
      <c r="G2025" s="6" t="inlineStr">
        <is>
          <t>Equipo diverso</t>
        </is>
      </c>
      <c r="H2025" s="6" t="inlineStr">
        <is>
          <t>Equipo diverso</t>
        </is>
      </c>
      <c r="I2025" s="6" t="inlineStr">
        <is>
          <t/>
        </is>
      </c>
      <c r="J2025" s="6" t="inlineStr">
        <is>
          <t>30/07/2025</t>
        </is>
      </c>
      <c r="K2025" s="6" t="inlineStr">
        <is>
          <t>00008278/0100003835/23299</t>
        </is>
      </c>
      <c r="L2025" s="6" t="inlineStr">
        <is>
          <t>Adjudicación provisional / definitiva</t>
        </is>
      </c>
      <c r="M2025" s="6" t="inlineStr">
        <is>
          <t>true</t>
        </is>
      </c>
      <c r="N2025" s="6" t="inlineStr">
        <is>
          <t/>
        </is>
      </c>
      <c r="O2025" s="6" t="inlineStr">
        <is>
          <t/>
        </is>
      </c>
      <c r="P2025" s="6" t="inlineStr">
        <is>
          <t/>
        </is>
      </c>
      <c r="Q2025" s="6" t="inlineStr">
        <is>
          <t/>
        </is>
      </c>
      <c r="R2025" s="6" t="inlineStr">
        <is>
          <t/>
        </is>
      </c>
      <c r="S2025" s="6" t="inlineStr">
        <is>
          <t>https://www.contratacion.euskadi.eus/webkpe00-kpeperfi/es/contenidos/anuncio_contratacion/expcm449453/es_doc/images/logo_ifas.gif</t>
        </is>
      </c>
      <c r="T2025" s="6" t="inlineStr">
        <is>
          <t>Instituto Foral de Asistencia Social de Bizkaia</t>
        </is>
      </c>
      <c r="U2025" s="6" t="inlineStr">
        <is>
          <t>P9800001A - Instituto Foral de Asistencia Social de Bizkaia</t>
        </is>
      </c>
      <c r="V2025" s="6" t="inlineStr">
        <is>
          <t>Gerente/a</t>
        </is>
      </c>
      <c r="W2025" s="6" t="inlineStr">
        <is>
          <t/>
        </is>
      </c>
      <c r="X2025" s="6" t="inlineStr">
        <is>
          <t/>
        </is>
      </c>
      <c r="Y2025" s="6" t="inlineStr">
        <is>
          <t/>
        </is>
      </c>
      <c r="Z2025" s="6" t="inlineStr">
        <is>
          <t>https://www.contratacion.euskadi.eus/anuncio_contratacion/equipo-diverso/expcm449453/webkpe00-kpesimpc/es/</t>
        </is>
      </c>
      <c r="AA2025" s="6" t="inlineStr">
        <is>
          <t>https://www.contratacion.euskadi.eus/webkpe00-kpesimpc/es/contenidos/anuncio_contratacion/expcm449453/es_doc/index.html</t>
        </is>
      </c>
      <c r="AB2025" s="6" t="inlineStr">
        <is>
          <t>https://www.contratacion.euskadi.eus/contenidos/anuncio_contratacion/expcm449453/es_doc/data/es_r01dtpd1985bc08f7928b10153e3073828b612a147</t>
        </is>
      </c>
      <c r="AC2025" s="6" t="inlineStr">
        <is>
          <t>https://www.contratacion.euskadi.eus/contenidos/anuncio_contratacion/expcm449453/r01Index/expcm449453-idxContent.xml</t>
        </is>
      </c>
      <c r="AD2025" s="6" t="inlineStr">
        <is>
          <t>11/01/2026</t>
        </is>
      </c>
      <c r="AE2025" s="6" t="inlineStr">
        <is>
          <t>r01epd01218c1204011bfc56628142af83964295e</t>
        </is>
      </c>
      <c r="AF2025" s="6" t="inlineStr">
        <is>
          <t>Instituto Foral de Asistencia Social de Bizkaia (IFAS)</t>
        </is>
      </c>
      <c r="AG2025" s="6" t="inlineStr">
        <is>
          <t>r01etpd15e132ccb8f1b4834749b6df90400fba3b9</t>
        </is>
      </c>
      <c r="AH2025" s="6" t="inlineStr">
        <is>
          <t>Instituto Foral de Asistencia Social de Bizkaia (IFAS)</t>
        </is>
      </c>
      <c r="AI2025" s="6" t="inlineStr">
        <is>
          <t/>
        </is>
      </c>
      <c r="AJ2025" s="6" t="inlineStr">
        <is>
          <t/>
        </is>
      </c>
    </row>
    <row r="2026" customHeight="true" ht="15.0">
      <c r="A2026" s="6" t="inlineStr">
        <is>
          <t>Equipo diverso</t>
        </is>
      </c>
      <c r="B2026" s="6" t="inlineStr">
        <is>
          <t/>
        </is>
      </c>
      <c r="C2026" s="6" t="inlineStr">
        <is>
          <t>Gobierno Vasco</t>
        </is>
      </c>
      <c r="D2026" s="6" t="inlineStr">
        <is>
          <t/>
        </is>
      </c>
      <c r="E2026" s="6" t="inlineStr">
        <is>
          <t/>
        </is>
      </c>
      <c r="F2026" s="6" t="inlineStr">
        <is>
          <t/>
        </is>
      </c>
      <c r="G2026" s="6" t="inlineStr">
        <is>
          <t>Equipo diverso</t>
        </is>
      </c>
      <c r="H2026" s="6" t="inlineStr">
        <is>
          <t>Equipo diverso</t>
        </is>
      </c>
      <c r="I2026" s="6" t="inlineStr">
        <is>
          <t/>
        </is>
      </c>
      <c r="J2026" s="6" t="inlineStr">
        <is>
          <t>30/07/2025</t>
        </is>
      </c>
      <c r="K2026" s="6" t="inlineStr">
        <is>
          <t>00008278/0100004417/23299</t>
        </is>
      </c>
      <c r="L2026" s="6" t="inlineStr">
        <is>
          <t>Adjudicación provisional / definitiva</t>
        </is>
      </c>
      <c r="M2026" s="6" t="inlineStr">
        <is>
          <t>true</t>
        </is>
      </c>
      <c r="N2026" s="6" t="inlineStr">
        <is>
          <t/>
        </is>
      </c>
      <c r="O2026" s="6" t="inlineStr">
        <is>
          <t/>
        </is>
      </c>
      <c r="P2026" s="6" t="inlineStr">
        <is>
          <t/>
        </is>
      </c>
      <c r="Q2026" s="6" t="inlineStr">
        <is>
          <t/>
        </is>
      </c>
      <c r="R2026" s="6" t="inlineStr">
        <is>
          <t/>
        </is>
      </c>
      <c r="S2026" s="6" t="inlineStr">
        <is>
          <t>https://www.contratacion.euskadi.eus/webkpe00-kpeperfi/es/contenidos/anuncio_contratacion/expcm449454/es_doc/images/logo_ifas.gif</t>
        </is>
      </c>
      <c r="T2026" s="6" t="inlineStr">
        <is>
          <t>Instituto Foral de Asistencia Social de Bizkaia</t>
        </is>
      </c>
      <c r="U2026" s="6" t="inlineStr">
        <is>
          <t>P9800001A - Instituto Foral de Asistencia Social de Bizkaia</t>
        </is>
      </c>
      <c r="V2026" s="6" t="inlineStr">
        <is>
          <t>Gerente/a</t>
        </is>
      </c>
      <c r="W2026" s="6" t="inlineStr">
        <is>
          <t/>
        </is>
      </c>
      <c r="X2026" s="6" t="inlineStr">
        <is>
          <t/>
        </is>
      </c>
      <c r="Y2026" s="6" t="inlineStr">
        <is>
          <t/>
        </is>
      </c>
      <c r="Z2026" s="6" t="inlineStr">
        <is>
          <t>https://www.contratacion.euskadi.eus/anuncio_contratacion/equipo-diverso/expcm449454/webkpe00-kpesimpc/es/</t>
        </is>
      </c>
      <c r="AA2026" s="6" t="inlineStr">
        <is>
          <t>https://www.contratacion.euskadi.eus/webkpe00-kpesimpc/es/contenidos/anuncio_contratacion/expcm449454/es_doc/index.html</t>
        </is>
      </c>
      <c r="AB2026" s="6" t="inlineStr">
        <is>
          <t>https://www.contratacion.euskadi.eus/contenidos/anuncio_contratacion/expcm449454/es_doc/data/es_r01dtpd1985bc0b76528b10153f86a58acafa82e0e</t>
        </is>
      </c>
      <c r="AC2026" s="6" t="inlineStr">
        <is>
          <t>https://www.contratacion.euskadi.eus/contenidos/anuncio_contratacion/expcm449454/r01Index/expcm449454-idxContent.xml</t>
        </is>
      </c>
      <c r="AD2026" s="6" t="inlineStr">
        <is>
          <t>11/01/2026</t>
        </is>
      </c>
      <c r="AE2026" s="6" t="inlineStr">
        <is>
          <t>r01epd01218c1204011bfc56628142af83964295e</t>
        </is>
      </c>
      <c r="AF2026" s="6" t="inlineStr">
        <is>
          <t>Instituto Foral de Asistencia Social de Bizkaia (IFAS)</t>
        </is>
      </c>
      <c r="AG2026" s="6" t="inlineStr">
        <is>
          <t>r01etpd15e132ccb8f1b4834749b6df90400fba3b9</t>
        </is>
      </c>
      <c r="AH2026" s="6" t="inlineStr">
        <is>
          <t>Instituto Foral de Asistencia Social de Bizkaia (IFAS)</t>
        </is>
      </c>
      <c r="AI2026" s="6" t="inlineStr">
        <is>
          <t/>
        </is>
      </c>
      <c r="AJ2026" s="6" t="inlineStr">
        <is>
          <t/>
        </is>
      </c>
    </row>
    <row r="2027" customHeight="true" ht="15.0">
      <c r="A2027" s="6" t="inlineStr">
        <is>
          <t>Equipo diverso</t>
        </is>
      </c>
      <c r="B2027" s="6" t="inlineStr">
        <is>
          <t/>
        </is>
      </c>
      <c r="C2027" s="6" t="inlineStr">
        <is>
          <t>Gobierno Vasco</t>
        </is>
      </c>
      <c r="D2027" s="6" t="inlineStr">
        <is>
          <t/>
        </is>
      </c>
      <c r="E2027" s="6" t="inlineStr">
        <is>
          <t/>
        </is>
      </c>
      <c r="F2027" s="6" t="inlineStr">
        <is>
          <t/>
        </is>
      </c>
      <c r="G2027" s="6" t="inlineStr">
        <is>
          <t>Equipo diverso</t>
        </is>
      </c>
      <c r="H2027" s="6" t="inlineStr">
        <is>
          <t>Equipo diverso</t>
        </is>
      </c>
      <c r="I2027" s="6" t="inlineStr">
        <is>
          <t/>
        </is>
      </c>
      <c r="J2027" s="6" t="inlineStr">
        <is>
          <t>30/07/2025</t>
        </is>
      </c>
      <c r="K2027" s="6" t="inlineStr">
        <is>
          <t>00008278/0100005062/23299</t>
        </is>
      </c>
      <c r="L2027" s="6" t="inlineStr">
        <is>
          <t>Adjudicación provisional / definitiva</t>
        </is>
      </c>
      <c r="M2027" s="6" t="inlineStr">
        <is>
          <t>true</t>
        </is>
      </c>
      <c r="N2027" s="6" t="inlineStr">
        <is>
          <t/>
        </is>
      </c>
      <c r="O2027" s="6" t="inlineStr">
        <is>
          <t/>
        </is>
      </c>
      <c r="P2027" s="6" t="inlineStr">
        <is>
          <t/>
        </is>
      </c>
      <c r="Q2027" s="6" t="inlineStr">
        <is>
          <t/>
        </is>
      </c>
      <c r="R2027" s="6" t="inlineStr">
        <is>
          <t/>
        </is>
      </c>
      <c r="S2027" s="6" t="inlineStr">
        <is>
          <t>https://www.contratacion.euskadi.eus/webkpe00-kpeperfi/es/contenidos/anuncio_contratacion/expcm449455/es_doc/images/logo_ifas.gif</t>
        </is>
      </c>
      <c r="T2027" s="6" t="inlineStr">
        <is>
          <t>Instituto Foral de Asistencia Social de Bizkaia</t>
        </is>
      </c>
      <c r="U2027" s="6" t="inlineStr">
        <is>
          <t>P9800001A - Instituto Foral de Asistencia Social de Bizkaia</t>
        </is>
      </c>
      <c r="V2027" s="6" t="inlineStr">
        <is>
          <t>Gerente/a</t>
        </is>
      </c>
      <c r="W2027" s="6" t="inlineStr">
        <is>
          <t/>
        </is>
      </c>
      <c r="X2027" s="6" t="inlineStr">
        <is>
          <t/>
        </is>
      </c>
      <c r="Y2027" s="6" t="inlineStr">
        <is>
          <t/>
        </is>
      </c>
      <c r="Z2027" s="6" t="inlineStr">
        <is>
          <t>https://www.contratacion.euskadi.eus/anuncio_contratacion/equipo-diverso/expcm449455/webkpe00-kpesimpc/es/</t>
        </is>
      </c>
      <c r="AA2027" s="6" t="inlineStr">
        <is>
          <t>https://www.contratacion.euskadi.eus/webkpe00-kpesimpc/es/contenidos/anuncio_contratacion/expcm449455/es_doc/index.html</t>
        </is>
      </c>
      <c r="AB2027" s="6" t="inlineStr">
        <is>
          <t>https://www.contratacion.euskadi.eus/contenidos/anuncio_contratacion/expcm449455/es_doc/data/es_r01dtpd1985bc0df0728b10153e3861ee528905bf6</t>
        </is>
      </c>
      <c r="AC2027" s="6" t="inlineStr">
        <is>
          <t>https://www.contratacion.euskadi.eus/contenidos/anuncio_contratacion/expcm449455/r01Index/expcm449455-idxContent.xml</t>
        </is>
      </c>
      <c r="AD2027" s="6" t="inlineStr">
        <is>
          <t>11/01/2026</t>
        </is>
      </c>
      <c r="AE2027" s="6" t="inlineStr">
        <is>
          <t>r01epd01218c1204011bfc56628142af83964295e</t>
        </is>
      </c>
      <c r="AF2027" s="6" t="inlineStr">
        <is>
          <t>Instituto Foral de Asistencia Social de Bizkaia (IFAS)</t>
        </is>
      </c>
      <c r="AG2027" s="6" t="inlineStr">
        <is>
          <t>r01etpd15e132ccb8f1b4834749b6df90400fba3b9</t>
        </is>
      </c>
      <c r="AH2027" s="6" t="inlineStr">
        <is>
          <t>Instituto Foral de Asistencia Social de Bizkaia (IFAS)</t>
        </is>
      </c>
      <c r="AI2027" s="6" t="inlineStr">
        <is>
          <t/>
        </is>
      </c>
      <c r="AJ2027" s="6" t="inlineStr">
        <is>
          <t/>
        </is>
      </c>
    </row>
    <row r="2028" customHeight="true" ht="15.0">
      <c r="A2028" s="6" t="inlineStr">
        <is>
          <t>Equipo diverso</t>
        </is>
      </c>
      <c r="B2028" s="6" t="inlineStr">
        <is>
          <t/>
        </is>
      </c>
      <c r="C2028" s="6" t="inlineStr">
        <is>
          <t>Gobierno Vasco</t>
        </is>
      </c>
      <c r="D2028" s="6" t="inlineStr">
        <is>
          <t/>
        </is>
      </c>
      <c r="E2028" s="6" t="inlineStr">
        <is>
          <t/>
        </is>
      </c>
      <c r="F2028" s="6" t="inlineStr">
        <is>
          <t/>
        </is>
      </c>
      <c r="G2028" s="6" t="inlineStr">
        <is>
          <t>Equipo diverso</t>
        </is>
      </c>
      <c r="H2028" s="6" t="inlineStr">
        <is>
          <t>Equipo diverso</t>
        </is>
      </c>
      <c r="I2028" s="6" t="inlineStr">
        <is>
          <t/>
        </is>
      </c>
      <c r="J2028" s="6" t="inlineStr">
        <is>
          <t>30/07/2025</t>
        </is>
      </c>
      <c r="K2028" s="6" t="inlineStr">
        <is>
          <t>00008278/0100016842/23299</t>
        </is>
      </c>
      <c r="L2028" s="6" t="inlineStr">
        <is>
          <t>Adjudicación provisional / definitiva</t>
        </is>
      </c>
      <c r="M2028" s="6" t="inlineStr">
        <is>
          <t>true</t>
        </is>
      </c>
      <c r="N2028" s="6" t="inlineStr">
        <is>
          <t/>
        </is>
      </c>
      <c r="O2028" s="6" t="inlineStr">
        <is>
          <t/>
        </is>
      </c>
      <c r="P2028" s="6" t="inlineStr">
        <is>
          <t/>
        </is>
      </c>
      <c r="Q2028" s="6" t="inlineStr">
        <is>
          <t/>
        </is>
      </c>
      <c r="R2028" s="6" t="inlineStr">
        <is>
          <t/>
        </is>
      </c>
      <c r="S2028" s="6" t="inlineStr">
        <is>
          <t>https://www.contratacion.euskadi.eus/webkpe00-kpeperfi/es/contenidos/anuncio_contratacion/expcm449456/es_doc/images/logo_ifas.gif</t>
        </is>
      </c>
      <c r="T2028" s="6" t="inlineStr">
        <is>
          <t>Instituto Foral de Asistencia Social de Bizkaia</t>
        </is>
      </c>
      <c r="U2028" s="6" t="inlineStr">
        <is>
          <t>P9800001A - Instituto Foral de Asistencia Social de Bizkaia</t>
        </is>
      </c>
      <c r="V2028" s="6" t="inlineStr">
        <is>
          <t>Gerente/a</t>
        </is>
      </c>
      <c r="W2028" s="6" t="inlineStr">
        <is>
          <t/>
        </is>
      </c>
      <c r="X2028" s="6" t="inlineStr">
        <is>
          <t/>
        </is>
      </c>
      <c r="Y2028" s="6" t="inlineStr">
        <is>
          <t/>
        </is>
      </c>
      <c r="Z2028" s="6" t="inlineStr">
        <is>
          <t>https://www.contratacion.euskadi.eus/anuncio_contratacion/equipo-diverso/expcm449456/webkpe00-kpesimpc/es/</t>
        </is>
      </c>
      <c r="AA2028" s="6" t="inlineStr">
        <is>
          <t>https://www.contratacion.euskadi.eus/webkpe00-kpesimpc/es/contenidos/anuncio_contratacion/expcm449456/es_doc/index.html</t>
        </is>
      </c>
      <c r="AB2028" s="6" t="inlineStr">
        <is>
          <t>https://www.contratacion.euskadi.eus/contenidos/anuncio_contratacion/expcm449456/es_doc/data/es_r01dtpd1985bc4d5e220c90c82d3a6f9d53e977efd</t>
        </is>
      </c>
      <c r="AC2028" s="6" t="inlineStr">
        <is>
          <t>https://www.contratacion.euskadi.eus/contenidos/anuncio_contratacion/expcm449456/r01Index/expcm449456-idxContent.xml</t>
        </is>
      </c>
      <c r="AD2028" s="6" t="inlineStr">
        <is>
          <t>11/01/2026</t>
        </is>
      </c>
      <c r="AE2028" s="6" t="inlineStr">
        <is>
          <t>r01epd01218c1204011bfc56628142af83964295e</t>
        </is>
      </c>
      <c r="AF2028" s="6" t="inlineStr">
        <is>
          <t>Instituto Foral de Asistencia Social de Bizkaia (IFAS)</t>
        </is>
      </c>
      <c r="AG2028" s="6" t="inlineStr">
        <is>
          <t>r01etpd15e132ccb8f1b4834749b6df90400fba3b9</t>
        </is>
      </c>
      <c r="AH2028" s="6" t="inlineStr">
        <is>
          <t>Instituto Foral de Asistencia Social de Bizkaia (IFAS)</t>
        </is>
      </c>
      <c r="AI2028" s="6" t="inlineStr">
        <is>
          <t/>
        </is>
      </c>
      <c r="AJ2028" s="6" t="inlineStr">
        <is>
          <t/>
        </is>
      </c>
    </row>
    <row r="2029" customHeight="true" ht="15.0">
      <c r="A2029" s="6" t="inlineStr">
        <is>
          <t>Equipo y aparatos elÃ©ctricos</t>
        </is>
      </c>
      <c r="B2029" s="6" t="inlineStr">
        <is>
          <t/>
        </is>
      </c>
      <c r="C2029" s="6" t="inlineStr">
        <is>
          <t>Gobierno Vasco</t>
        </is>
      </c>
      <c r="D2029" s="6" t="inlineStr">
        <is>
          <t/>
        </is>
      </c>
      <c r="E2029" s="6" t="inlineStr">
        <is>
          <t/>
        </is>
      </c>
      <c r="F2029" s="6" t="inlineStr">
        <is>
          <t/>
        </is>
      </c>
      <c r="G2029" s="6" t="inlineStr">
        <is>
          <t>Equipo y aparatos elÃ©ctricos</t>
        </is>
      </c>
      <c r="H2029" s="6" t="inlineStr">
        <is>
          <t>Equipo y aparatos elÃ©ctricos</t>
        </is>
      </c>
      <c r="I2029" s="6" t="inlineStr">
        <is>
          <t/>
        </is>
      </c>
      <c r="J2029" s="6" t="inlineStr">
        <is>
          <t>30/07/2025</t>
        </is>
      </c>
      <c r="K2029" s="6" t="inlineStr">
        <is>
          <t>00008300/0100004678/23299</t>
        </is>
      </c>
      <c r="L2029" s="6" t="inlineStr">
        <is>
          <t>Adjudicación provisional / definitiva</t>
        </is>
      </c>
      <c r="M2029" s="6" t="inlineStr">
        <is>
          <t>true</t>
        </is>
      </c>
      <c r="N2029" s="6" t="inlineStr">
        <is>
          <t/>
        </is>
      </c>
      <c r="O2029" s="6" t="inlineStr">
        <is>
          <t/>
        </is>
      </c>
      <c r="P2029" s="6" t="inlineStr">
        <is>
          <t/>
        </is>
      </c>
      <c r="Q2029" s="6" t="inlineStr">
        <is>
          <t/>
        </is>
      </c>
      <c r="R2029" s="6" t="inlineStr">
        <is>
          <t/>
        </is>
      </c>
      <c r="S2029" s="6" t="inlineStr">
        <is>
          <t>https://www.contratacion.euskadi.eus/webkpe00-kpeperfi/es/contenidos/anuncio_contratacion/expcm449457/es_doc/images/logo_ifas.gif</t>
        </is>
      </c>
      <c r="T2029" s="6" t="inlineStr">
        <is>
          <t>Instituto Foral de Asistencia Social de Bizkaia</t>
        </is>
      </c>
      <c r="U2029" s="6" t="inlineStr">
        <is>
          <t>P9800001A - Instituto Foral de Asistencia Social de Bizkaia</t>
        </is>
      </c>
      <c r="V2029" s="6" t="inlineStr">
        <is>
          <t>Gerente/a</t>
        </is>
      </c>
      <c r="W2029" s="6" t="inlineStr">
        <is>
          <t/>
        </is>
      </c>
      <c r="X2029" s="6" t="inlineStr">
        <is>
          <t/>
        </is>
      </c>
      <c r="Y2029" s="6" t="inlineStr">
        <is>
          <t/>
        </is>
      </c>
      <c r="Z2029" s="6" t="inlineStr">
        <is>
          <t>https://www.contratacion.euskadi.eus/anuncio_contratacion/equipo-y-aparatos-ctricos/expcm449457/webkpe00-kpesimpc/es/</t>
        </is>
      </c>
      <c r="AA2029" s="6" t="inlineStr">
        <is>
          <t>https://www.contratacion.euskadi.eus/webkpe00-kpesimpc/es/contenidos/anuncio_contratacion/expcm449457/es_doc/index.html</t>
        </is>
      </c>
      <c r="AB2029" s="6" t="inlineStr">
        <is>
          <t>https://www.contratacion.euskadi.eus/contenidos/anuncio_contratacion/expcm449457/es_doc/data/es_r01dtpd01985bc4fd6920c90c82bf51575ce13a289</t>
        </is>
      </c>
      <c r="AC2029" s="6" t="inlineStr">
        <is>
          <t>https://www.contratacion.euskadi.eus/contenidos/anuncio_contratacion/expcm449457/r01Index/expcm449457-idxContent.xml</t>
        </is>
      </c>
      <c r="AD2029" s="6" t="inlineStr">
        <is>
          <t>11/01/2026</t>
        </is>
      </c>
      <c r="AE2029" s="6" t="inlineStr">
        <is>
          <t>r01epd01218c1204011bfc56628142af83964295e</t>
        </is>
      </c>
      <c r="AF2029" s="6" t="inlineStr">
        <is>
          <t>Instituto Foral de Asistencia Social de Bizkaia (IFAS)</t>
        </is>
      </c>
      <c r="AG2029" s="6" t="inlineStr">
        <is>
          <t>r01etpd15e132ccb8f1b4834749b6df90400fba3b9</t>
        </is>
      </c>
      <c r="AH2029" s="6" t="inlineStr">
        <is>
          <t>Instituto Foral de Asistencia Social de Bizkaia (IFAS)</t>
        </is>
      </c>
      <c r="AI2029" s="6" t="inlineStr">
        <is>
          <t/>
        </is>
      </c>
      <c r="AJ2029" s="6" t="inlineStr">
        <is>
          <t/>
        </is>
      </c>
    </row>
    <row r="2030" customHeight="true" ht="15.0">
      <c r="A2030" s="6" t="inlineStr">
        <is>
          <t>Equipo diverso</t>
        </is>
      </c>
      <c r="B2030" s="6" t="inlineStr">
        <is>
          <t/>
        </is>
      </c>
      <c r="C2030" s="6" t="inlineStr">
        <is>
          <t>Gobierno Vasco</t>
        </is>
      </c>
      <c r="D2030" s="6" t="inlineStr">
        <is>
          <t/>
        </is>
      </c>
      <c r="E2030" s="6" t="inlineStr">
        <is>
          <t/>
        </is>
      </c>
      <c r="F2030" s="6" t="inlineStr">
        <is>
          <t/>
        </is>
      </c>
      <c r="G2030" s="6" t="inlineStr">
        <is>
          <t>Equipo diverso</t>
        </is>
      </c>
      <c r="H2030" s="6" t="inlineStr">
        <is>
          <t>Equipo diverso</t>
        </is>
      </c>
      <c r="I2030" s="6" t="inlineStr">
        <is>
          <t/>
        </is>
      </c>
      <c r="J2030" s="6" t="inlineStr">
        <is>
          <t>30/07/2025</t>
        </is>
      </c>
      <c r="K2030" s="6" t="inlineStr">
        <is>
          <t>00008301/0100025999/23299</t>
        </is>
      </c>
      <c r="L2030" s="6" t="inlineStr">
        <is>
          <t>Adjudicación provisional / definitiva</t>
        </is>
      </c>
      <c r="M2030" s="6" t="inlineStr">
        <is>
          <t>true</t>
        </is>
      </c>
      <c r="N2030" s="6" t="inlineStr">
        <is>
          <t/>
        </is>
      </c>
      <c r="O2030" s="6" t="inlineStr">
        <is>
          <t/>
        </is>
      </c>
      <c r="P2030" s="6" t="inlineStr">
        <is>
          <t/>
        </is>
      </c>
      <c r="Q2030" s="6" t="inlineStr">
        <is>
          <t/>
        </is>
      </c>
      <c r="R2030" s="6" t="inlineStr">
        <is>
          <t/>
        </is>
      </c>
      <c r="S2030" s="6" t="inlineStr">
        <is>
          <t>https://www.contratacion.euskadi.eus/webkpe00-kpeperfi/es/contenidos/anuncio_contratacion/expcm449458/es_doc/images/logo_ifas.gif</t>
        </is>
      </c>
      <c r="T2030" s="6" t="inlineStr">
        <is>
          <t>Instituto Foral de Asistencia Social de Bizkaia</t>
        </is>
      </c>
      <c r="U2030" s="6" t="inlineStr">
        <is>
          <t>P9800001A - Instituto Foral de Asistencia Social de Bizkaia</t>
        </is>
      </c>
      <c r="V2030" s="6" t="inlineStr">
        <is>
          <t>Gerente/a</t>
        </is>
      </c>
      <c r="W2030" s="6" t="inlineStr">
        <is>
          <t/>
        </is>
      </c>
      <c r="X2030" s="6" t="inlineStr">
        <is>
          <t/>
        </is>
      </c>
      <c r="Y2030" s="6" t="inlineStr">
        <is>
          <t/>
        </is>
      </c>
      <c r="Z2030" s="6" t="inlineStr">
        <is>
          <t>https://www.contratacion.euskadi.eus/anuncio_contratacion/equipo-diverso/expcm449458/webkpe00-kpesimpc/es/</t>
        </is>
      </c>
      <c r="AA2030" s="6" t="inlineStr">
        <is>
          <t>https://www.contratacion.euskadi.eus/webkpe00-kpesimpc/es/contenidos/anuncio_contratacion/expcm449458/es_doc/index.html</t>
        </is>
      </c>
      <c r="AB2030" s="6" t="inlineStr">
        <is>
          <t>https://www.contratacion.euskadi.eus/contenidos/anuncio_contratacion/expcm449458/es_doc/data/es_r01dtpd1985bc526d620c90c82c91203f1105b6e1e</t>
        </is>
      </c>
      <c r="AC2030" s="6" t="inlineStr">
        <is>
          <t>https://www.contratacion.euskadi.eus/contenidos/anuncio_contratacion/expcm449458/r01Index/expcm449458-idxContent.xml</t>
        </is>
      </c>
      <c r="AD2030" s="6" t="inlineStr">
        <is>
          <t>11/01/2026</t>
        </is>
      </c>
      <c r="AE2030" s="6" t="inlineStr">
        <is>
          <t>r01epd01218c1204011bfc56628142af83964295e</t>
        </is>
      </c>
      <c r="AF2030" s="6" t="inlineStr">
        <is>
          <t>Instituto Foral de Asistencia Social de Bizkaia (IFAS)</t>
        </is>
      </c>
      <c r="AG2030" s="6" t="inlineStr">
        <is>
          <t>r01etpd15e132ccb8f1b4834749b6df90400fba3b9</t>
        </is>
      </c>
      <c r="AH2030" s="6" t="inlineStr">
        <is>
          <t>Instituto Foral de Asistencia Social de Bizkaia (IFAS)</t>
        </is>
      </c>
      <c r="AI2030" s="6" t="inlineStr">
        <is>
          <t/>
        </is>
      </c>
      <c r="AJ2030" s="6" t="inlineStr">
        <is>
          <t/>
        </is>
      </c>
    </row>
    <row r="2031" customHeight="true" ht="15.0">
      <c r="A2031" s="6" t="inlineStr">
        <is>
          <t>ArtÃ­culos de papelerÃ­a y otros artÃ­culos</t>
        </is>
      </c>
      <c r="B2031" s="6" t="inlineStr">
        <is>
          <t/>
        </is>
      </c>
      <c r="C2031" s="6" t="inlineStr">
        <is>
          <t>Gobierno Vasco</t>
        </is>
      </c>
      <c r="D2031" s="6" t="inlineStr">
        <is>
          <t/>
        </is>
      </c>
      <c r="E2031" s="6" t="inlineStr">
        <is>
          <t/>
        </is>
      </c>
      <c r="F2031" s="6" t="inlineStr">
        <is>
          <t/>
        </is>
      </c>
      <c r="G2031" s="6" t="inlineStr">
        <is>
          <t>ArtÃ­culos de papelerÃ­a y otros artÃ­culos</t>
        </is>
      </c>
      <c r="H2031" s="6" t="inlineStr">
        <is>
          <t>ArtÃ­culos de papelerÃ­a y otros artÃ­culos</t>
        </is>
      </c>
      <c r="I2031" s="6" t="inlineStr">
        <is>
          <t/>
        </is>
      </c>
      <c r="J2031" s="6" t="inlineStr">
        <is>
          <t>30/07/2025</t>
        </is>
      </c>
      <c r="K2031" s="6" t="inlineStr">
        <is>
          <t>00008306/0100002317/22600</t>
        </is>
      </c>
      <c r="L2031" s="6" t="inlineStr">
        <is>
          <t>Adjudicación provisional / definitiva</t>
        </is>
      </c>
      <c r="M2031" s="6" t="inlineStr">
        <is>
          <t>true</t>
        </is>
      </c>
      <c r="N2031" s="6" t="inlineStr">
        <is>
          <t/>
        </is>
      </c>
      <c r="O2031" s="6" t="inlineStr">
        <is>
          <t/>
        </is>
      </c>
      <c r="P2031" s="6" t="inlineStr">
        <is>
          <t/>
        </is>
      </c>
      <c r="Q2031" s="6" t="inlineStr">
        <is>
          <t/>
        </is>
      </c>
      <c r="R2031" s="6" t="inlineStr">
        <is>
          <t/>
        </is>
      </c>
      <c r="S2031" s="6" t="inlineStr">
        <is>
          <t>https://www.contratacion.euskadi.eus/webkpe00-kpeperfi/es/contenidos/anuncio_contratacion/expcm449459/es_doc/images/logo_ifas.gif</t>
        </is>
      </c>
      <c r="T2031" s="6" t="inlineStr">
        <is>
          <t>Instituto Foral de Asistencia Social de Bizkaia</t>
        </is>
      </c>
      <c r="U2031" s="6" t="inlineStr">
        <is>
          <t>P9800001A - Instituto Foral de Asistencia Social de Bizkaia</t>
        </is>
      </c>
      <c r="V2031" s="6" t="inlineStr">
        <is>
          <t>Gerente/a</t>
        </is>
      </c>
      <c r="W2031" s="6" t="inlineStr">
        <is>
          <t/>
        </is>
      </c>
      <c r="X2031" s="6" t="inlineStr">
        <is>
          <t/>
        </is>
      </c>
      <c r="Y2031" s="6" t="inlineStr">
        <is>
          <t/>
        </is>
      </c>
      <c r="Z2031" s="6" t="inlineStr">
        <is>
          <t>https://www.contratacion.euskadi.eus/anuncio_contratacion/art-culos-papeler-y-otros-art-culos/expcm449459/webkpe00-kpesimpc/es/</t>
        </is>
      </c>
      <c r="AA2031" s="6" t="inlineStr">
        <is>
          <t>https://www.contratacion.euskadi.eus/webkpe00-kpesimpc/es/contenidos/anuncio_contratacion/expcm449459/es_doc/index.html</t>
        </is>
      </c>
      <c r="AB2031" s="6" t="inlineStr">
        <is>
          <t>https://www.contratacion.euskadi.eus/contenidos/anuncio_contratacion/expcm449459/es_doc/data/es_r01dtpd1985bc5528020c90c82eb07f452e2cc8f77</t>
        </is>
      </c>
      <c r="AC2031" s="6" t="inlineStr">
        <is>
          <t>https://www.contratacion.euskadi.eus/contenidos/anuncio_contratacion/expcm449459/r01Index/expcm449459-idxContent.xml</t>
        </is>
      </c>
      <c r="AD2031" s="6" t="inlineStr">
        <is>
          <t>11/01/2026</t>
        </is>
      </c>
      <c r="AE2031" s="6" t="inlineStr">
        <is>
          <t>r01epd01218c1204011bfc56628142af83964295e</t>
        </is>
      </c>
      <c r="AF2031" s="6" t="inlineStr">
        <is>
          <t>Instituto Foral de Asistencia Social de Bizkaia (IFAS)</t>
        </is>
      </c>
      <c r="AG2031" s="6" t="inlineStr">
        <is>
          <t>r01etpd15e132ccb8f1b4834749b6df90400fba3b9</t>
        </is>
      </c>
      <c r="AH2031" s="6" t="inlineStr">
        <is>
          <t>Instituto Foral de Asistencia Social de Bizkaia (IFAS)</t>
        </is>
      </c>
      <c r="AI2031" s="6" t="inlineStr">
        <is>
          <t/>
        </is>
      </c>
      <c r="AJ2031" s="6" t="inlineStr">
        <is>
          <t/>
        </is>
      </c>
    </row>
    <row r="2032" customHeight="true" ht="15.0">
      <c r="A2032" s="6" t="inlineStr">
        <is>
          <t>ArtÃ­culos de papelerÃ­a y otros artÃ­culos</t>
        </is>
      </c>
      <c r="B2032" s="6" t="inlineStr">
        <is>
          <t/>
        </is>
      </c>
      <c r="C2032" s="6" t="inlineStr">
        <is>
          <t>Gobierno Vasco</t>
        </is>
      </c>
      <c r="D2032" s="6" t="inlineStr">
        <is>
          <t/>
        </is>
      </c>
      <c r="E2032" s="6" t="inlineStr">
        <is>
          <t/>
        </is>
      </c>
      <c r="F2032" s="6" t="inlineStr">
        <is>
          <t/>
        </is>
      </c>
      <c r="G2032" s="6" t="inlineStr">
        <is>
          <t>ArtÃ­culos de papelerÃ­a y otros artÃ­culos</t>
        </is>
      </c>
      <c r="H2032" s="6" t="inlineStr">
        <is>
          <t>ArtÃ­culos de papelerÃ­a y otros artÃ­culos</t>
        </is>
      </c>
      <c r="I2032" s="6" t="inlineStr">
        <is>
          <t/>
        </is>
      </c>
      <c r="J2032" s="6" t="inlineStr">
        <is>
          <t>30/07/2025</t>
        </is>
      </c>
      <c r="K2032" s="6" t="inlineStr">
        <is>
          <t>00008306/0100008931/21600</t>
        </is>
      </c>
      <c r="L2032" s="6" t="inlineStr">
        <is>
          <t>Adjudicación provisional / definitiva</t>
        </is>
      </c>
      <c r="M2032" s="6" t="inlineStr">
        <is>
          <t>true</t>
        </is>
      </c>
      <c r="N2032" s="6" t="inlineStr">
        <is>
          <t/>
        </is>
      </c>
      <c r="O2032" s="6" t="inlineStr">
        <is>
          <t/>
        </is>
      </c>
      <c r="P2032" s="6" t="inlineStr">
        <is>
          <t/>
        </is>
      </c>
      <c r="Q2032" s="6" t="inlineStr">
        <is>
          <t/>
        </is>
      </c>
      <c r="R2032" s="6" t="inlineStr">
        <is>
          <t/>
        </is>
      </c>
      <c r="S2032" s="6" t="inlineStr">
        <is>
          <t>https://www.contratacion.euskadi.eus/webkpe00-kpeperfi/es/contenidos/anuncio_contratacion/expcm449460/es_doc/images/logo_ifas.gif</t>
        </is>
      </c>
      <c r="T2032" s="6" t="inlineStr">
        <is>
          <t>Instituto Foral de Asistencia Social de Bizkaia</t>
        </is>
      </c>
      <c r="U2032" s="6" t="inlineStr">
        <is>
          <t>P9800001A - Instituto Foral de Asistencia Social de Bizkaia</t>
        </is>
      </c>
      <c r="V2032" s="6" t="inlineStr">
        <is>
          <t>Gerente/a</t>
        </is>
      </c>
      <c r="W2032" s="6" t="inlineStr">
        <is>
          <t/>
        </is>
      </c>
      <c r="X2032" s="6" t="inlineStr">
        <is>
          <t/>
        </is>
      </c>
      <c r="Y2032" s="6" t="inlineStr">
        <is>
          <t/>
        </is>
      </c>
      <c r="Z2032" s="6" t="inlineStr">
        <is>
          <t>https://www.contratacion.euskadi.eus/anuncio_contratacion/art-culos-papeler-y-otros-art-culos/expcm449460/webkpe00-kpesimpc/es/</t>
        </is>
      </c>
      <c r="AA2032" s="6" t="inlineStr">
        <is>
          <t>https://www.contratacion.euskadi.eus/webkpe00-kpesimpc/es/contenidos/anuncio_contratacion/expcm449460/es_doc/index.html</t>
        </is>
      </c>
      <c r="AB2032" s="6" t="inlineStr">
        <is>
          <t>https://www.contratacion.euskadi.eus/contenidos/anuncio_contratacion/expcm449460/es_doc/data/es_r01dtpd1985bc57a3f20c90c82c04ef148a6b65a6d</t>
        </is>
      </c>
      <c r="AC2032" s="6" t="inlineStr">
        <is>
          <t>https://www.contratacion.euskadi.eus/contenidos/anuncio_contratacion/expcm449460/r01Index/expcm449460-idxContent.xml</t>
        </is>
      </c>
      <c r="AD2032" s="6" t="inlineStr">
        <is>
          <t>11/01/2026</t>
        </is>
      </c>
      <c r="AE2032" s="6" t="inlineStr">
        <is>
          <t>r01epd01218c1204011bfc56628142af83964295e</t>
        </is>
      </c>
      <c r="AF2032" s="6" t="inlineStr">
        <is>
          <t>Instituto Foral de Asistencia Social de Bizkaia (IFAS)</t>
        </is>
      </c>
      <c r="AG2032" s="6" t="inlineStr">
        <is>
          <t>r01etpd15e132ccb8f1b4834749b6df90400fba3b9</t>
        </is>
      </c>
      <c r="AH2032" s="6" t="inlineStr">
        <is>
          <t>Instituto Foral de Asistencia Social de Bizkaia (IFAS)</t>
        </is>
      </c>
      <c r="AI2032" s="6" t="inlineStr">
        <is>
          <t/>
        </is>
      </c>
      <c r="AJ2032" s="6" t="inlineStr">
        <is>
          <t/>
        </is>
      </c>
    </row>
    <row r="2033" customHeight="true" ht="15.0">
      <c r="A2033" s="6" t="inlineStr">
        <is>
          <t>Servicios de reparaciÃ³n y mantenimiento</t>
        </is>
      </c>
      <c r="B2033" s="6" t="inlineStr">
        <is>
          <t/>
        </is>
      </c>
      <c r="C2033" s="6" t="inlineStr">
        <is>
          <t>Gobierno Vasco</t>
        </is>
      </c>
      <c r="D2033" s="6" t="inlineStr">
        <is>
          <t/>
        </is>
      </c>
      <c r="E2033" s="6" t="inlineStr">
        <is>
          <t/>
        </is>
      </c>
      <c r="F2033" s="6" t="inlineStr">
        <is>
          <t/>
        </is>
      </c>
      <c r="G2033" s="6" t="inlineStr">
        <is>
          <t>Servicios de reparaciÃ³n y mantenimiento</t>
        </is>
      </c>
      <c r="H2033" s="6" t="inlineStr">
        <is>
          <t>Servicios de reparaciÃ³n y mantenimiento</t>
        </is>
      </c>
      <c r="I2033" s="6" t="inlineStr">
        <is>
          <t/>
        </is>
      </c>
      <c r="J2033" s="6" t="inlineStr">
        <is>
          <t>30/07/2025</t>
        </is>
      </c>
      <c r="K2033" s="6" t="inlineStr">
        <is>
          <t>00008309/0100004678/23799</t>
        </is>
      </c>
      <c r="L2033" s="6" t="inlineStr">
        <is>
          <t>Adjudicación provisional / definitiva</t>
        </is>
      </c>
      <c r="M2033" s="6" t="inlineStr">
        <is>
          <t>true</t>
        </is>
      </c>
      <c r="N2033" s="6" t="inlineStr">
        <is>
          <t/>
        </is>
      </c>
      <c r="O2033" s="6" t="inlineStr">
        <is>
          <t/>
        </is>
      </c>
      <c r="P2033" s="6" t="inlineStr">
        <is>
          <t/>
        </is>
      </c>
      <c r="Q2033" s="6" t="inlineStr">
        <is>
          <t/>
        </is>
      </c>
      <c r="R2033" s="6" t="inlineStr">
        <is>
          <t/>
        </is>
      </c>
      <c r="S2033" s="6" t="inlineStr">
        <is>
          <t>https://www.contratacion.euskadi.eus/webkpe00-kpeperfi/es/contenidos/anuncio_contratacion/expcm449461/es_doc/images/logo_ifas.gif</t>
        </is>
      </c>
      <c r="T2033" s="6" t="inlineStr">
        <is>
          <t>Instituto Foral de Asistencia Social de Bizkaia</t>
        </is>
      </c>
      <c r="U2033" s="6" t="inlineStr">
        <is>
          <t>P9800001A - Instituto Foral de Asistencia Social de Bizkaia</t>
        </is>
      </c>
      <c r="V2033" s="6" t="inlineStr">
        <is>
          <t>Gerente/a</t>
        </is>
      </c>
      <c r="W2033" s="6" t="inlineStr">
        <is>
          <t/>
        </is>
      </c>
      <c r="X2033" s="6" t="inlineStr">
        <is>
          <t/>
        </is>
      </c>
      <c r="Y2033" s="6" t="inlineStr">
        <is>
          <t/>
        </is>
      </c>
      <c r="Z2033" s="6" t="inlineStr">
        <is>
          <t>https://www.contratacion.euskadi.eus/anuncio_contratacion/servicios-reparaci-n-y-mantenimiento/expcm449461/webkpe00-kpesimpc/es/</t>
        </is>
      </c>
      <c r="AA2033" s="6" t="inlineStr">
        <is>
          <t>https://www.contratacion.euskadi.eus/webkpe00-kpesimpc/es/contenidos/anuncio_contratacion/expcm449461/es_doc/index.html</t>
        </is>
      </c>
      <c r="AB2033" s="6" t="inlineStr">
        <is>
          <t>https://www.contratacion.euskadi.eus/contenidos/anuncio_contratacion/expcm449461/es_doc/data/es_r01dtpd1985bc96c4128b10153164c4551a5e87e33</t>
        </is>
      </c>
      <c r="AC2033" s="6" t="inlineStr">
        <is>
          <t>https://www.contratacion.euskadi.eus/contenidos/anuncio_contratacion/expcm449461/r01Index/expcm449461-idxContent.xml</t>
        </is>
      </c>
      <c r="AD2033" s="6" t="inlineStr">
        <is>
          <t>11/01/2026</t>
        </is>
      </c>
      <c r="AE2033" s="6" t="inlineStr">
        <is>
          <t>r01epd01218c1204011bfc56628142af83964295e</t>
        </is>
      </c>
      <c r="AF2033" s="6" t="inlineStr">
        <is>
          <t>Instituto Foral de Asistencia Social de Bizkaia (IFAS)</t>
        </is>
      </c>
      <c r="AG2033" s="6" t="inlineStr">
        <is>
          <t>r01etpd15e132ccb8f1b4834749b6df90400fba3b9</t>
        </is>
      </c>
      <c r="AH2033" s="6" t="inlineStr">
        <is>
          <t>Instituto Foral de Asistencia Social de Bizkaia (IFAS)</t>
        </is>
      </c>
      <c r="AI2033" s="6" t="inlineStr">
        <is>
          <t/>
        </is>
      </c>
      <c r="AJ2033" s="6" t="inlineStr">
        <is>
          <t/>
        </is>
      </c>
    </row>
    <row r="2034" customHeight="true" ht="15.0">
      <c r="A2034" s="6" t="inlineStr">
        <is>
          <t>Servicios de impresiÃ³n</t>
        </is>
      </c>
      <c r="B2034" s="6" t="inlineStr">
        <is>
          <t/>
        </is>
      </c>
      <c r="C2034" s="6" t="inlineStr">
        <is>
          <t>Gobierno Vasco</t>
        </is>
      </c>
      <c r="D2034" s="6" t="inlineStr">
        <is>
          <t/>
        </is>
      </c>
      <c r="E2034" s="6" t="inlineStr">
        <is>
          <t/>
        </is>
      </c>
      <c r="F2034" s="6" t="inlineStr">
        <is>
          <t/>
        </is>
      </c>
      <c r="G2034" s="6" t="inlineStr">
        <is>
          <t>Servicios de impresiÃ³n</t>
        </is>
      </c>
      <c r="H2034" s="6" t="inlineStr">
        <is>
          <t>Servicios de impresiÃ³n</t>
        </is>
      </c>
      <c r="I2034" s="6" t="inlineStr">
        <is>
          <t/>
        </is>
      </c>
      <c r="J2034" s="6" t="inlineStr">
        <is>
          <t>30/07/2025</t>
        </is>
      </c>
      <c r="K2034" s="6" t="inlineStr">
        <is>
          <t>00008309/0100019511/23799</t>
        </is>
      </c>
      <c r="L2034" s="6" t="inlineStr">
        <is>
          <t>Adjudicación provisional / definitiva</t>
        </is>
      </c>
      <c r="M2034" s="6" t="inlineStr">
        <is>
          <t>true</t>
        </is>
      </c>
      <c r="N2034" s="6" t="inlineStr">
        <is>
          <t/>
        </is>
      </c>
      <c r="O2034" s="6" t="inlineStr">
        <is>
          <t/>
        </is>
      </c>
      <c r="P2034" s="6" t="inlineStr">
        <is>
          <t/>
        </is>
      </c>
      <c r="Q2034" s="6" t="inlineStr">
        <is>
          <t/>
        </is>
      </c>
      <c r="R2034" s="6" t="inlineStr">
        <is>
          <t/>
        </is>
      </c>
      <c r="S2034" s="6" t="inlineStr">
        <is>
          <t>https://www.contratacion.euskadi.eus/webkpe00-kpeperfi/es/contenidos/anuncio_contratacion/expcm449462/es_doc/images/logo_ifas.gif</t>
        </is>
      </c>
      <c r="T2034" s="6" t="inlineStr">
        <is>
          <t>Instituto Foral de Asistencia Social de Bizkaia</t>
        </is>
      </c>
      <c r="U2034" s="6" t="inlineStr">
        <is>
          <t>P9800001A - Instituto Foral de Asistencia Social de Bizkaia</t>
        </is>
      </c>
      <c r="V2034" s="6" t="inlineStr">
        <is>
          <t>Gerente/a</t>
        </is>
      </c>
      <c r="W2034" s="6" t="inlineStr">
        <is>
          <t/>
        </is>
      </c>
      <c r="X2034" s="6" t="inlineStr">
        <is>
          <t/>
        </is>
      </c>
      <c r="Y2034" s="6" t="inlineStr">
        <is>
          <t/>
        </is>
      </c>
      <c r="Z2034" s="6" t="inlineStr">
        <is>
          <t>https://www.contratacion.euskadi.eus/anuncio_contratacion/servicios-impresi-n/expcm449462/webkpe00-kpesimpc/es/</t>
        </is>
      </c>
      <c r="AA2034" s="6" t="inlineStr">
        <is>
          <t>https://www.contratacion.euskadi.eus/webkpe00-kpesimpc/es/contenidos/anuncio_contratacion/expcm449462/es_doc/index.html</t>
        </is>
      </c>
      <c r="AB2034" s="6" t="inlineStr">
        <is>
          <t>https://www.contratacion.euskadi.eus/contenidos/anuncio_contratacion/expcm449462/es_doc/data/es_r01dtpd1985bc98e3a28b10153a7121ba388b372f2</t>
        </is>
      </c>
      <c r="AC2034" s="6" t="inlineStr">
        <is>
          <t>https://www.contratacion.euskadi.eus/contenidos/anuncio_contratacion/expcm449462/r01Index/expcm449462-idxContent.xml</t>
        </is>
      </c>
      <c r="AD2034" s="6" t="inlineStr">
        <is>
          <t>11/01/2026</t>
        </is>
      </c>
      <c r="AE2034" s="6" t="inlineStr">
        <is>
          <t>r01epd01218c1204011bfc56628142af83964295e</t>
        </is>
      </c>
      <c r="AF2034" s="6" t="inlineStr">
        <is>
          <t>Instituto Foral de Asistencia Social de Bizkaia (IFAS)</t>
        </is>
      </c>
      <c r="AG2034" s="6" t="inlineStr">
        <is>
          <t>r01etpd15e132ccb8f1b4834749b6df90400fba3b9</t>
        </is>
      </c>
      <c r="AH2034" s="6" t="inlineStr">
        <is>
          <t>Instituto Foral de Asistencia Social de Bizkaia (IFAS)</t>
        </is>
      </c>
      <c r="AI2034" s="6" t="inlineStr">
        <is>
          <t/>
        </is>
      </c>
      <c r="AJ2034" s="6" t="inlineStr">
        <is>
          <t/>
        </is>
      </c>
    </row>
    <row r="2035" customHeight="true" ht="15.0">
      <c r="A2035" s="6" t="inlineStr">
        <is>
          <t>Servicios diversos</t>
        </is>
      </c>
      <c r="B2035" s="6" t="inlineStr">
        <is>
          <t/>
        </is>
      </c>
      <c r="C2035" s="6" t="inlineStr">
        <is>
          <t>Gobierno Vasco</t>
        </is>
      </c>
      <c r="D2035" s="6" t="inlineStr">
        <is>
          <t/>
        </is>
      </c>
      <c r="E2035" s="6" t="inlineStr">
        <is>
          <t/>
        </is>
      </c>
      <c r="F2035" s="6" t="inlineStr">
        <is>
          <t/>
        </is>
      </c>
      <c r="G2035" s="6" t="inlineStr">
        <is>
          <t>Servicios diversos</t>
        </is>
      </c>
      <c r="H2035" s="6" t="inlineStr">
        <is>
          <t>Servicios diversos</t>
        </is>
      </c>
      <c r="I2035" s="6" t="inlineStr">
        <is>
          <t/>
        </is>
      </c>
      <c r="J2035" s="6" t="inlineStr">
        <is>
          <t>30/07/2025</t>
        </is>
      </c>
      <c r="K2035" s="6" t="inlineStr">
        <is>
          <t>00008309/0100026878/23799</t>
        </is>
      </c>
      <c r="L2035" s="6" t="inlineStr">
        <is>
          <t>Adjudicación provisional / definitiva</t>
        </is>
      </c>
      <c r="M2035" s="6" t="inlineStr">
        <is>
          <t>true</t>
        </is>
      </c>
      <c r="N2035" s="6" t="inlineStr">
        <is>
          <t/>
        </is>
      </c>
      <c r="O2035" s="6" t="inlineStr">
        <is>
          <t/>
        </is>
      </c>
      <c r="P2035" s="6" t="inlineStr">
        <is>
          <t/>
        </is>
      </c>
      <c r="Q2035" s="6" t="inlineStr">
        <is>
          <t/>
        </is>
      </c>
      <c r="R2035" s="6" t="inlineStr">
        <is>
          <t/>
        </is>
      </c>
      <c r="S2035" s="6" t="inlineStr">
        <is>
          <t>https://www.contratacion.euskadi.eus/webkpe00-kpeperfi/es/contenidos/anuncio_contratacion/expcm449463/es_doc/images/logo_ifas.gif</t>
        </is>
      </c>
      <c r="T2035" s="6" t="inlineStr">
        <is>
          <t>Instituto Foral de Asistencia Social de Bizkaia</t>
        </is>
      </c>
      <c r="U2035" s="6" t="inlineStr">
        <is>
          <t>P9800001A - Instituto Foral de Asistencia Social de Bizkaia</t>
        </is>
      </c>
      <c r="V2035" s="6" t="inlineStr">
        <is>
          <t>Gerente/a</t>
        </is>
      </c>
      <c r="W2035" s="6" t="inlineStr">
        <is>
          <t/>
        </is>
      </c>
      <c r="X2035" s="6" t="inlineStr">
        <is>
          <t/>
        </is>
      </c>
      <c r="Y2035" s="6" t="inlineStr">
        <is>
          <t/>
        </is>
      </c>
      <c r="Z2035" s="6" t="inlineStr">
        <is>
          <t>https://www.contratacion.euskadi.eus/anuncio_contratacion/servicios-diversos/expcm449463/webkpe00-kpesimpc/es/</t>
        </is>
      </c>
      <c r="AA2035" s="6" t="inlineStr">
        <is>
          <t>https://www.contratacion.euskadi.eus/webkpe00-kpesimpc/es/contenidos/anuncio_contratacion/expcm449463/es_doc/index.html</t>
        </is>
      </c>
      <c r="AB2035" s="6" t="inlineStr">
        <is>
          <t>https://www.contratacion.euskadi.eus/contenidos/anuncio_contratacion/expcm449463/es_doc/data/es_r01dtpd1985bc9b63d28b1015356c120f4f3864cf5</t>
        </is>
      </c>
      <c r="AC2035" s="6" t="inlineStr">
        <is>
          <t>https://www.contratacion.euskadi.eus/contenidos/anuncio_contratacion/expcm449463/r01Index/expcm449463-idxContent.xml</t>
        </is>
      </c>
      <c r="AD2035" s="6" t="inlineStr">
        <is>
          <t>11/01/2026</t>
        </is>
      </c>
      <c r="AE2035" s="6" t="inlineStr">
        <is>
          <t>r01epd01218c1204011bfc56628142af83964295e</t>
        </is>
      </c>
      <c r="AF2035" s="6" t="inlineStr">
        <is>
          <t>Instituto Foral de Asistencia Social de Bizkaia (IFAS)</t>
        </is>
      </c>
      <c r="AG2035" s="6" t="inlineStr">
        <is>
          <t>r01etpd15e132ccb8f1b4834749b6df90400fba3b9</t>
        </is>
      </c>
      <c r="AH2035" s="6" t="inlineStr">
        <is>
          <t>Instituto Foral de Asistencia Social de Bizkaia (IFAS)</t>
        </is>
      </c>
      <c r="AI2035" s="6" t="inlineStr">
        <is>
          <t/>
        </is>
      </c>
      <c r="AJ2035" s="6" t="inlineStr">
        <is>
          <t/>
        </is>
      </c>
    </row>
    <row r="2036" customHeight="true" ht="15.0">
      <c r="A2036" s="6" t="inlineStr">
        <is>
          <t>Equipos de transporte y productos auxiliares</t>
        </is>
      </c>
      <c r="B2036" s="6" t="inlineStr">
        <is>
          <t/>
        </is>
      </c>
      <c r="C2036" s="6" t="inlineStr">
        <is>
          <t>Gobierno Vasco</t>
        </is>
      </c>
      <c r="D2036" s="6" t="inlineStr">
        <is>
          <t/>
        </is>
      </c>
      <c r="E2036" s="6" t="inlineStr">
        <is>
          <t/>
        </is>
      </c>
      <c r="F2036" s="6" t="inlineStr">
        <is>
          <t/>
        </is>
      </c>
      <c r="G2036" s="6" t="inlineStr">
        <is>
          <t>Equipos de transporte y productos auxiliares</t>
        </is>
      </c>
      <c r="H2036" s="6" t="inlineStr">
        <is>
          <t>Equipos de transporte y productos auxiliares</t>
        </is>
      </c>
      <c r="I2036" s="6" t="inlineStr">
        <is>
          <t/>
        </is>
      </c>
      <c r="J2036" s="6" t="inlineStr">
        <is>
          <t>30/07/2025</t>
        </is>
      </c>
      <c r="K2036" s="6" t="inlineStr">
        <is>
          <t>00008313/0100002958/23400</t>
        </is>
      </c>
      <c r="L2036" s="6" t="inlineStr">
        <is>
          <t>Adjudicación provisional / definitiva</t>
        </is>
      </c>
      <c r="M2036" s="6" t="inlineStr">
        <is>
          <t>true</t>
        </is>
      </c>
      <c r="N2036" s="6" t="inlineStr">
        <is>
          <t/>
        </is>
      </c>
      <c r="O2036" s="6" t="inlineStr">
        <is>
          <t/>
        </is>
      </c>
      <c r="P2036" s="6" t="inlineStr">
        <is>
          <t/>
        </is>
      </c>
      <c r="Q2036" s="6" t="inlineStr">
        <is>
          <t/>
        </is>
      </c>
      <c r="R2036" s="6" t="inlineStr">
        <is>
          <t/>
        </is>
      </c>
      <c r="S2036" s="6" t="inlineStr">
        <is>
          <t>https://www.contratacion.euskadi.eus/webkpe00-kpeperfi/es/contenidos/anuncio_contratacion/expcm449464/es_doc/images/logo_ifas.gif</t>
        </is>
      </c>
      <c r="T2036" s="6" t="inlineStr">
        <is>
          <t>Instituto Foral de Asistencia Social de Bizkaia</t>
        </is>
      </c>
      <c r="U2036" s="6" t="inlineStr">
        <is>
          <t>P9800001A - Instituto Foral de Asistencia Social de Bizkaia</t>
        </is>
      </c>
      <c r="V2036" s="6" t="inlineStr">
        <is>
          <t>Gerente/a</t>
        </is>
      </c>
      <c r="W2036" s="6" t="inlineStr">
        <is>
          <t/>
        </is>
      </c>
      <c r="X2036" s="6" t="inlineStr">
        <is>
          <t/>
        </is>
      </c>
      <c r="Y2036" s="6" t="inlineStr">
        <is>
          <t/>
        </is>
      </c>
      <c r="Z2036" s="6" t="inlineStr">
        <is>
          <t>https://www.contratacion.euskadi.eus/anuncio_contratacion/equipos-transporte-y-productos-auxiliares/expcm449464/webkpe00-kpesimpc/es/</t>
        </is>
      </c>
      <c r="AA2036" s="6" t="inlineStr">
        <is>
          <t>https://www.contratacion.euskadi.eus/webkpe00-kpesimpc/es/contenidos/anuncio_contratacion/expcm449464/es_doc/index.html</t>
        </is>
      </c>
      <c r="AB2036" s="6" t="inlineStr">
        <is>
          <t>https://www.contratacion.euskadi.eus/contenidos/anuncio_contratacion/expcm449464/es_doc/data/es_r01dtpd1985bc9dd7e28b10153fbd51ce65019abc9</t>
        </is>
      </c>
      <c r="AC2036" s="6" t="inlineStr">
        <is>
          <t>https://www.contratacion.euskadi.eus/contenidos/anuncio_contratacion/expcm449464/r01Index/expcm449464-idxContent.xml</t>
        </is>
      </c>
      <c r="AD2036" s="6" t="inlineStr">
        <is>
          <t>11/01/2026</t>
        </is>
      </c>
      <c r="AE2036" s="6" t="inlineStr">
        <is>
          <t>r01epd01218c1204011bfc56628142af83964295e</t>
        </is>
      </c>
      <c r="AF2036" s="6" t="inlineStr">
        <is>
          <t>Instituto Foral de Asistencia Social de Bizkaia (IFAS)</t>
        </is>
      </c>
      <c r="AG2036" s="6" t="inlineStr">
        <is>
          <t>r01etpd15e132ccb8f1b4834749b6df90400fba3b9</t>
        </is>
      </c>
      <c r="AH2036" s="6" t="inlineStr">
        <is>
          <t>Instituto Foral de Asistencia Social de Bizkaia (IFAS)</t>
        </is>
      </c>
      <c r="AI2036" s="6" t="inlineStr">
        <is>
          <t/>
        </is>
      </c>
      <c r="AJ2036" s="6" t="inlineStr">
        <is>
          <t/>
        </is>
      </c>
    </row>
    <row r="2037" customHeight="true" ht="15.0">
      <c r="A2037" s="6" t="inlineStr">
        <is>
          <t>ReparaciÃ³n y mantenimiento de instalaciones</t>
        </is>
      </c>
      <c r="B2037" s="6" t="inlineStr">
        <is>
          <t/>
        </is>
      </c>
      <c r="C2037" s="6" t="inlineStr">
        <is>
          <t>Gobierno Vasco</t>
        </is>
      </c>
      <c r="D2037" s="6" t="inlineStr">
        <is>
          <t/>
        </is>
      </c>
      <c r="E2037" s="6" t="inlineStr">
        <is>
          <t/>
        </is>
      </c>
      <c r="F2037" s="6" t="inlineStr">
        <is>
          <t/>
        </is>
      </c>
      <c r="G2037" s="6" t="inlineStr">
        <is>
          <t>ReparaciÃ³n y mantenimiento de instalaciones</t>
        </is>
      </c>
      <c r="H2037" s="6" t="inlineStr">
        <is>
          <t>ReparaciÃ³n y mantenimiento de instalaciones</t>
        </is>
      </c>
      <c r="I2037" s="6" t="inlineStr">
        <is>
          <t/>
        </is>
      </c>
      <c r="J2037" s="6" t="inlineStr">
        <is>
          <t>30/07/2025</t>
        </is>
      </c>
      <c r="K2037" s="6" t="inlineStr">
        <is>
          <t>00008313/0100003202/22600</t>
        </is>
      </c>
      <c r="L2037" s="6" t="inlineStr">
        <is>
          <t>Adjudicación provisional / definitiva</t>
        </is>
      </c>
      <c r="M2037" s="6" t="inlineStr">
        <is>
          <t>true</t>
        </is>
      </c>
      <c r="N2037" s="6" t="inlineStr">
        <is>
          <t/>
        </is>
      </c>
      <c r="O2037" s="6" t="inlineStr">
        <is>
          <t/>
        </is>
      </c>
      <c r="P2037" s="6" t="inlineStr">
        <is>
          <t/>
        </is>
      </c>
      <c r="Q2037" s="6" t="inlineStr">
        <is>
          <t/>
        </is>
      </c>
      <c r="R2037" s="6" t="inlineStr">
        <is>
          <t/>
        </is>
      </c>
      <c r="S2037" s="6" t="inlineStr">
        <is>
          <t>https://www.contratacion.euskadi.eus/webkpe00-kpeperfi/es/contenidos/anuncio_contratacion/expcm449465/es_doc/images/logo_ifas.gif</t>
        </is>
      </c>
      <c r="T2037" s="6" t="inlineStr">
        <is>
          <t>Instituto Foral de Asistencia Social de Bizkaia</t>
        </is>
      </c>
      <c r="U2037" s="6" t="inlineStr">
        <is>
          <t>P9800001A - Instituto Foral de Asistencia Social de Bizkaia</t>
        </is>
      </c>
      <c r="V2037" s="6" t="inlineStr">
        <is>
          <t>Gerente/a</t>
        </is>
      </c>
      <c r="W2037" s="6" t="inlineStr">
        <is>
          <t/>
        </is>
      </c>
      <c r="X2037" s="6" t="inlineStr">
        <is>
          <t/>
        </is>
      </c>
      <c r="Y2037" s="6" t="inlineStr">
        <is>
          <t/>
        </is>
      </c>
      <c r="Z2037" s="6" t="inlineStr">
        <is>
          <t>https://www.contratacion.euskadi.eus/anuncio_contratacion/reparaci-n-y-mantenimiento-instalaciones/expcm449465/webkpe00-kpesimpc/es/</t>
        </is>
      </c>
      <c r="AA2037" s="6" t="inlineStr">
        <is>
          <t>https://www.contratacion.euskadi.eus/webkpe00-kpesimpc/es/contenidos/anuncio_contratacion/expcm449465/es_doc/index.html</t>
        </is>
      </c>
      <c r="AB2037" s="6" t="inlineStr">
        <is>
          <t>https://www.contratacion.euskadi.eus/contenidos/anuncio_contratacion/expcm449465/es_doc/data/es_r01dtpd1985bca055228b10153908af6d35bb2fb92</t>
        </is>
      </c>
      <c r="AC2037" s="6" t="inlineStr">
        <is>
          <t>https://www.contratacion.euskadi.eus/contenidos/anuncio_contratacion/expcm449465/r01Index/expcm449465-idxContent.xml</t>
        </is>
      </c>
      <c r="AD2037" s="6" t="inlineStr">
        <is>
          <t>11/01/2026</t>
        </is>
      </c>
      <c r="AE2037" s="6" t="inlineStr">
        <is>
          <t>r01epd01218c1204011bfc56628142af83964295e</t>
        </is>
      </c>
      <c r="AF2037" s="6" t="inlineStr">
        <is>
          <t>Instituto Foral de Asistencia Social de Bizkaia (IFAS)</t>
        </is>
      </c>
      <c r="AG2037" s="6" t="inlineStr">
        <is>
          <t>r01etpd15e132ccb8f1b4834749b6df90400fba3b9</t>
        </is>
      </c>
      <c r="AH2037" s="6" t="inlineStr">
        <is>
          <t>Instituto Foral de Asistencia Social de Bizkaia (IFAS)</t>
        </is>
      </c>
      <c r="AI2037" s="6" t="inlineStr">
        <is>
          <t/>
        </is>
      </c>
      <c r="AJ2037" s="6" t="inlineStr">
        <is>
          <t/>
        </is>
      </c>
    </row>
    <row r="2038" customHeight="true" ht="15.0">
      <c r="A2038" s="6" t="inlineStr">
        <is>
          <t>ReparaciÃ³n y mantenimiento de instalaciones</t>
        </is>
      </c>
      <c r="B2038" s="6" t="inlineStr">
        <is>
          <t/>
        </is>
      </c>
      <c r="C2038" s="6" t="inlineStr">
        <is>
          <t>Gobierno Vasco</t>
        </is>
      </c>
      <c r="D2038" s="6" t="inlineStr">
        <is>
          <t/>
        </is>
      </c>
      <c r="E2038" s="6" t="inlineStr">
        <is>
          <t/>
        </is>
      </c>
      <c r="F2038" s="6" t="inlineStr">
        <is>
          <t/>
        </is>
      </c>
      <c r="G2038" s="6" t="inlineStr">
        <is>
          <t>ReparaciÃ³n y mantenimiento de instalaciones</t>
        </is>
      </c>
      <c r="H2038" s="6" t="inlineStr">
        <is>
          <t>ReparaciÃ³n y mantenimiento de instalaciones</t>
        </is>
      </c>
      <c r="I2038" s="6" t="inlineStr">
        <is>
          <t/>
        </is>
      </c>
      <c r="J2038" s="6" t="inlineStr">
        <is>
          <t>30/07/2025</t>
        </is>
      </c>
      <c r="K2038" s="6" t="inlineStr">
        <is>
          <t>00008325/0100000642/22300</t>
        </is>
      </c>
      <c r="L2038" s="6" t="inlineStr">
        <is>
          <t>Adjudicación provisional / definitiva</t>
        </is>
      </c>
      <c r="M2038" s="6" t="inlineStr">
        <is>
          <t>true</t>
        </is>
      </c>
      <c r="N2038" s="6" t="inlineStr">
        <is>
          <t/>
        </is>
      </c>
      <c r="O2038" s="6" t="inlineStr">
        <is>
          <t/>
        </is>
      </c>
      <c r="P2038" s="6" t="inlineStr">
        <is>
          <t/>
        </is>
      </c>
      <c r="Q2038" s="6" t="inlineStr">
        <is>
          <t/>
        </is>
      </c>
      <c r="R2038" s="6" t="inlineStr">
        <is>
          <t/>
        </is>
      </c>
      <c r="S2038" s="6" t="inlineStr">
        <is>
          <t>https://www.contratacion.euskadi.eus/webkpe00-kpeperfi/es/contenidos/anuncio_contratacion/expcm449466/es_doc/images/logo_ifas.gif</t>
        </is>
      </c>
      <c r="T2038" s="6" t="inlineStr">
        <is>
          <t>Instituto Foral de Asistencia Social de Bizkaia</t>
        </is>
      </c>
      <c r="U2038" s="6" t="inlineStr">
        <is>
          <t>P9800001A - Instituto Foral de Asistencia Social de Bizkaia</t>
        </is>
      </c>
      <c r="V2038" s="6" t="inlineStr">
        <is>
          <t>Gerente/a</t>
        </is>
      </c>
      <c r="W2038" s="6" t="inlineStr">
        <is>
          <t/>
        </is>
      </c>
      <c r="X2038" s="6" t="inlineStr">
        <is>
          <t/>
        </is>
      </c>
      <c r="Y2038" s="6" t="inlineStr">
        <is>
          <t/>
        </is>
      </c>
      <c r="Z2038" s="6" t="inlineStr">
        <is>
          <t>https://www.contratacion.euskadi.eus/anuncio_contratacion/reparaci-n-y-mantenimiento-instalaciones/expcm449466/webkpe00-kpesimpc/es/</t>
        </is>
      </c>
      <c r="AA2038" s="6" t="inlineStr">
        <is>
          <t>https://www.contratacion.euskadi.eus/webkpe00-kpesimpc/es/contenidos/anuncio_contratacion/expcm449466/es_doc/index.html</t>
        </is>
      </c>
      <c r="AB2038" s="6" t="inlineStr">
        <is>
          <t>https://www.contratacion.euskadi.eus/contenidos/anuncio_contratacion/expcm449466/es_doc/data/es_r01dtpd1985bcdf8fa19e8be7f3995191c8809e9dd</t>
        </is>
      </c>
      <c r="AC2038" s="6" t="inlineStr">
        <is>
          <t>https://www.contratacion.euskadi.eus/contenidos/anuncio_contratacion/expcm449466/r01Index/expcm449466-idxContent.xml</t>
        </is>
      </c>
      <c r="AD2038" s="6" t="inlineStr">
        <is>
          <t>11/01/2026</t>
        </is>
      </c>
      <c r="AE2038" s="6" t="inlineStr">
        <is>
          <t>r01epd01218c1204011bfc56628142af83964295e</t>
        </is>
      </c>
      <c r="AF2038" s="6" t="inlineStr">
        <is>
          <t>Instituto Foral de Asistencia Social de Bizkaia (IFAS)</t>
        </is>
      </c>
      <c r="AG2038" s="6" t="inlineStr">
        <is>
          <t>r01etpd15e132ccb8f1b4834749b6df90400fba3b9</t>
        </is>
      </c>
      <c r="AH2038" s="6" t="inlineStr">
        <is>
          <t>Instituto Foral de Asistencia Social de Bizkaia (IFAS)</t>
        </is>
      </c>
      <c r="AI2038" s="6" t="inlineStr">
        <is>
          <t/>
        </is>
      </c>
      <c r="AJ2038" s="6" t="inlineStr">
        <is>
          <t/>
        </is>
      </c>
    </row>
    <row r="2039" customHeight="true" ht="15.0">
      <c r="A2039" s="6" t="inlineStr">
        <is>
          <t>Productos alimenticios diversos</t>
        </is>
      </c>
      <c r="B2039" s="6" t="inlineStr">
        <is>
          <t/>
        </is>
      </c>
      <c r="C2039" s="6" t="inlineStr">
        <is>
          <t>Gobierno Vasco</t>
        </is>
      </c>
      <c r="D2039" s="6" t="inlineStr">
        <is>
          <t/>
        </is>
      </c>
      <c r="E2039" s="6" t="inlineStr">
        <is>
          <t/>
        </is>
      </c>
      <c r="F2039" s="6" t="inlineStr">
        <is>
          <t/>
        </is>
      </c>
      <c r="G2039" s="6" t="inlineStr">
        <is>
          <t>Productos alimenticios diversos</t>
        </is>
      </c>
      <c r="H2039" s="6" t="inlineStr">
        <is>
          <t>Productos alimenticios diversos</t>
        </is>
      </c>
      <c r="I2039" s="6" t="inlineStr">
        <is>
          <t/>
        </is>
      </c>
      <c r="J2039" s="6" t="inlineStr">
        <is>
          <t>30/07/2025</t>
        </is>
      </c>
      <c r="K2039" s="6" t="inlineStr">
        <is>
          <t>00008329/0100002874/23203</t>
        </is>
      </c>
      <c r="L2039" s="6" t="inlineStr">
        <is>
          <t>Adjudicación provisional / definitiva</t>
        </is>
      </c>
      <c r="M2039" s="6" t="inlineStr">
        <is>
          <t>true</t>
        </is>
      </c>
      <c r="N2039" s="6" t="inlineStr">
        <is>
          <t/>
        </is>
      </c>
      <c r="O2039" s="6" t="inlineStr">
        <is>
          <t/>
        </is>
      </c>
      <c r="P2039" s="6" t="inlineStr">
        <is>
          <t/>
        </is>
      </c>
      <c r="Q2039" s="6" t="inlineStr">
        <is>
          <t/>
        </is>
      </c>
      <c r="R2039" s="6" t="inlineStr">
        <is>
          <t/>
        </is>
      </c>
      <c r="S2039" s="6" t="inlineStr">
        <is>
          <t>https://www.contratacion.euskadi.eus/webkpe00-kpeperfi/es/contenidos/anuncio_contratacion/expcm449467/es_doc/images/logo_ifas.gif</t>
        </is>
      </c>
      <c r="T2039" s="6" t="inlineStr">
        <is>
          <t>Instituto Foral de Asistencia Social de Bizkaia</t>
        </is>
      </c>
      <c r="U2039" s="6" t="inlineStr">
        <is>
          <t>P9800001A - Instituto Foral de Asistencia Social de Bizkaia</t>
        </is>
      </c>
      <c r="V2039" s="6" t="inlineStr">
        <is>
          <t>Gerente/a</t>
        </is>
      </c>
      <c r="W2039" s="6" t="inlineStr">
        <is>
          <t/>
        </is>
      </c>
      <c r="X2039" s="6" t="inlineStr">
        <is>
          <t/>
        </is>
      </c>
      <c r="Y2039" s="6" t="inlineStr">
        <is>
          <t/>
        </is>
      </c>
      <c r="Z2039" s="6" t="inlineStr">
        <is>
          <t>https://www.contratacion.euskadi.eus/anuncio_contratacion/productos-alimenticios-diversos/expcm449467/webkpe00-kpesimpc/es/</t>
        </is>
      </c>
      <c r="AA2039" s="6" t="inlineStr">
        <is>
          <t>https://www.contratacion.euskadi.eus/webkpe00-kpesimpc/es/contenidos/anuncio_contratacion/expcm449467/es_doc/index.html</t>
        </is>
      </c>
      <c r="AB2039" s="6" t="inlineStr">
        <is>
          <t>https://www.contratacion.euskadi.eus/contenidos/anuncio_contratacion/expcm449467/es_doc/data/es_r01dtpd1985bce20f419e8be7f677e703d63b87ae6</t>
        </is>
      </c>
      <c r="AC2039" s="6" t="inlineStr">
        <is>
          <t>https://www.contratacion.euskadi.eus/contenidos/anuncio_contratacion/expcm449467/r01Index/expcm449467-idxContent.xml</t>
        </is>
      </c>
      <c r="AD2039" s="6" t="inlineStr">
        <is>
          <t>11/01/2026</t>
        </is>
      </c>
      <c r="AE2039" s="6" t="inlineStr">
        <is>
          <t>r01epd01218c1204011bfc56628142af83964295e</t>
        </is>
      </c>
      <c r="AF2039" s="6" t="inlineStr">
        <is>
          <t>Instituto Foral de Asistencia Social de Bizkaia (IFAS)</t>
        </is>
      </c>
      <c r="AG2039" s="6" t="inlineStr">
        <is>
          <t>r01etpd15e132ccb8f1b4834749b6df90400fba3b9</t>
        </is>
      </c>
      <c r="AH2039" s="6" t="inlineStr">
        <is>
          <t>Instituto Foral de Asistencia Social de Bizkaia (IFAS)</t>
        </is>
      </c>
      <c r="AI2039" s="6" t="inlineStr">
        <is>
          <t/>
        </is>
      </c>
      <c r="AJ2039" s="6" t="inlineStr">
        <is>
          <t/>
        </is>
      </c>
    </row>
    <row r="2040" customHeight="true" ht="15.0">
      <c r="A2040" s="6" t="inlineStr">
        <is>
          <t>Productos alimenticios diversos</t>
        </is>
      </c>
      <c r="B2040" s="6" t="inlineStr">
        <is>
          <t/>
        </is>
      </c>
      <c r="C2040" s="6" t="inlineStr">
        <is>
          <t>Gobierno Vasco</t>
        </is>
      </c>
      <c r="D2040" s="6" t="inlineStr">
        <is>
          <t/>
        </is>
      </c>
      <c r="E2040" s="6" t="inlineStr">
        <is>
          <t/>
        </is>
      </c>
      <c r="F2040" s="6" t="inlineStr">
        <is>
          <t/>
        </is>
      </c>
      <c r="G2040" s="6" t="inlineStr">
        <is>
          <t>Productos alimenticios diversos</t>
        </is>
      </c>
      <c r="H2040" s="6" t="inlineStr">
        <is>
          <t>Productos alimenticios diversos</t>
        </is>
      </c>
      <c r="I2040" s="6" t="inlineStr">
        <is>
          <t/>
        </is>
      </c>
      <c r="J2040" s="6" t="inlineStr">
        <is>
          <t>30/07/2025</t>
        </is>
      </c>
      <c r="K2040" s="6" t="inlineStr">
        <is>
          <t>00008329/0100003357/23203</t>
        </is>
      </c>
      <c r="L2040" s="6" t="inlineStr">
        <is>
          <t>Adjudicación provisional / definitiva</t>
        </is>
      </c>
      <c r="M2040" s="6" t="inlineStr">
        <is>
          <t>true</t>
        </is>
      </c>
      <c r="N2040" s="6" t="inlineStr">
        <is>
          <t/>
        </is>
      </c>
      <c r="O2040" s="6" t="inlineStr">
        <is>
          <t/>
        </is>
      </c>
      <c r="P2040" s="6" t="inlineStr">
        <is>
          <t/>
        </is>
      </c>
      <c r="Q2040" s="6" t="inlineStr">
        <is>
          <t/>
        </is>
      </c>
      <c r="R2040" s="6" t="inlineStr">
        <is>
          <t/>
        </is>
      </c>
      <c r="S2040" s="6" t="inlineStr">
        <is>
          <t>https://www.contratacion.euskadi.eus/webkpe00-kpeperfi/es/contenidos/anuncio_contratacion/expcm449468/es_doc/images/logo_ifas.gif</t>
        </is>
      </c>
      <c r="T2040" s="6" t="inlineStr">
        <is>
          <t>Instituto Foral de Asistencia Social de Bizkaia</t>
        </is>
      </c>
      <c r="U2040" s="6" t="inlineStr">
        <is>
          <t>P9800001A - Instituto Foral de Asistencia Social de Bizkaia</t>
        </is>
      </c>
      <c r="V2040" s="6" t="inlineStr">
        <is>
          <t>Gerente/a</t>
        </is>
      </c>
      <c r="W2040" s="6" t="inlineStr">
        <is>
          <t/>
        </is>
      </c>
      <c r="X2040" s="6" t="inlineStr">
        <is>
          <t/>
        </is>
      </c>
      <c r="Y2040" s="6" t="inlineStr">
        <is>
          <t/>
        </is>
      </c>
      <c r="Z2040" s="6" t="inlineStr">
        <is>
          <t>https://www.contratacion.euskadi.eus/anuncio_contratacion/productos-alimenticios-diversos/expcm449468/webkpe00-kpesimpc/es/</t>
        </is>
      </c>
      <c r="AA2040" s="6" t="inlineStr">
        <is>
          <t>https://www.contratacion.euskadi.eus/webkpe00-kpesimpc/es/contenidos/anuncio_contratacion/expcm449468/es_doc/index.html</t>
        </is>
      </c>
      <c r="AB2040" s="6" t="inlineStr">
        <is>
          <t>https://www.contratacion.euskadi.eus/contenidos/anuncio_contratacion/expcm449468/es_doc/data/es_r01dtpd1985bce496419e8be7f913bc129eb8b3f7d</t>
        </is>
      </c>
      <c r="AC2040" s="6" t="inlineStr">
        <is>
          <t>https://www.contratacion.euskadi.eus/contenidos/anuncio_contratacion/expcm449468/r01Index/expcm449468-idxContent.xml</t>
        </is>
      </c>
      <c r="AD2040" s="6" t="inlineStr">
        <is>
          <t>11/01/2026</t>
        </is>
      </c>
      <c r="AE2040" s="6" t="inlineStr">
        <is>
          <t>r01epd01218c1204011bfc56628142af83964295e</t>
        </is>
      </c>
      <c r="AF2040" s="6" t="inlineStr">
        <is>
          <t>Instituto Foral de Asistencia Social de Bizkaia (IFAS)</t>
        </is>
      </c>
      <c r="AG2040" s="6" t="inlineStr">
        <is>
          <t>r01etpd15e132ccb8f1b4834749b6df90400fba3b9</t>
        </is>
      </c>
      <c r="AH2040" s="6" t="inlineStr">
        <is>
          <t>Instituto Foral de Asistencia Social de Bizkaia (IFAS)</t>
        </is>
      </c>
      <c r="AI2040" s="6" t="inlineStr">
        <is>
          <t/>
        </is>
      </c>
      <c r="AJ2040" s="6" t="inlineStr">
        <is>
          <t/>
        </is>
      </c>
    </row>
    <row r="2041" customHeight="true" ht="15.0">
      <c r="A2041" s="6" t="inlineStr">
        <is>
          <t>Equipo diverso</t>
        </is>
      </c>
      <c r="B2041" s="6" t="inlineStr">
        <is>
          <t/>
        </is>
      </c>
      <c r="C2041" s="6" t="inlineStr">
        <is>
          <t>Gobierno Vasco</t>
        </is>
      </c>
      <c r="D2041" s="6" t="inlineStr">
        <is>
          <t/>
        </is>
      </c>
      <c r="E2041" s="6" t="inlineStr">
        <is>
          <t/>
        </is>
      </c>
      <c r="F2041" s="6" t="inlineStr">
        <is>
          <t/>
        </is>
      </c>
      <c r="G2041" s="6" t="inlineStr">
        <is>
          <t>Equipo diverso</t>
        </is>
      </c>
      <c r="H2041" s="6" t="inlineStr">
        <is>
          <t>Equipo diverso</t>
        </is>
      </c>
      <c r="I2041" s="6" t="inlineStr">
        <is>
          <t/>
        </is>
      </c>
      <c r="J2041" s="6" t="inlineStr">
        <is>
          <t>30/07/2025</t>
        </is>
      </c>
      <c r="K2041" s="6" t="inlineStr">
        <is>
          <t>00008329/0100004417/23299</t>
        </is>
      </c>
      <c r="L2041" s="6" t="inlineStr">
        <is>
          <t>Adjudicación provisional / definitiva</t>
        </is>
      </c>
      <c r="M2041" s="6" t="inlineStr">
        <is>
          <t>true</t>
        </is>
      </c>
      <c r="N2041" s="6" t="inlineStr">
        <is>
          <t/>
        </is>
      </c>
      <c r="O2041" s="6" t="inlineStr">
        <is>
          <t/>
        </is>
      </c>
      <c r="P2041" s="6" t="inlineStr">
        <is>
          <t/>
        </is>
      </c>
      <c r="Q2041" s="6" t="inlineStr">
        <is>
          <t/>
        </is>
      </c>
      <c r="R2041" s="6" t="inlineStr">
        <is>
          <t/>
        </is>
      </c>
      <c r="S2041" s="6" t="inlineStr">
        <is>
          <t>https://www.contratacion.euskadi.eus/webkpe00-kpeperfi/es/contenidos/anuncio_contratacion/expcm449469/es_doc/images/logo_ifas.gif</t>
        </is>
      </c>
      <c r="T2041" s="6" t="inlineStr">
        <is>
          <t>Instituto Foral de Asistencia Social de Bizkaia</t>
        </is>
      </c>
      <c r="U2041" s="6" t="inlineStr">
        <is>
          <t>P9800001A - Instituto Foral de Asistencia Social de Bizkaia</t>
        </is>
      </c>
      <c r="V2041" s="6" t="inlineStr">
        <is>
          <t>Gerente/a</t>
        </is>
      </c>
      <c r="W2041" s="6" t="inlineStr">
        <is>
          <t/>
        </is>
      </c>
      <c r="X2041" s="6" t="inlineStr">
        <is>
          <t/>
        </is>
      </c>
      <c r="Y2041" s="6" t="inlineStr">
        <is>
          <t/>
        </is>
      </c>
      <c r="Z2041" s="6" t="inlineStr">
        <is>
          <t>https://www.contratacion.euskadi.eus/anuncio_contratacion/equipo-diverso/expcm449469/webkpe00-kpesimpc/es/</t>
        </is>
      </c>
      <c r="AA2041" s="6" t="inlineStr">
        <is>
          <t>https://www.contratacion.euskadi.eus/webkpe00-kpesimpc/es/contenidos/anuncio_contratacion/expcm449469/es_doc/index.html</t>
        </is>
      </c>
      <c r="AB2041" s="6" t="inlineStr">
        <is>
          <t>https://www.contratacion.euskadi.eus/contenidos/anuncio_contratacion/expcm449469/es_doc/data/es_r01dtpd1985bce76f819e8be7fed12a719caa42b27</t>
        </is>
      </c>
      <c r="AC2041" s="6" t="inlineStr">
        <is>
          <t>https://www.contratacion.euskadi.eus/contenidos/anuncio_contratacion/expcm449469/r01Index/expcm449469-idxContent.xml</t>
        </is>
      </c>
      <c r="AD2041" s="6" t="inlineStr">
        <is>
          <t>11/01/2026</t>
        </is>
      </c>
      <c r="AE2041" s="6" t="inlineStr">
        <is>
          <t>r01epd01218c1204011bfc56628142af83964295e</t>
        </is>
      </c>
      <c r="AF2041" s="6" t="inlineStr">
        <is>
          <t>Instituto Foral de Asistencia Social de Bizkaia (IFAS)</t>
        </is>
      </c>
      <c r="AG2041" s="6" t="inlineStr">
        <is>
          <t>r01etpd15e132ccb8f1b4834749b6df90400fba3b9</t>
        </is>
      </c>
      <c r="AH2041" s="6" t="inlineStr">
        <is>
          <t>Instituto Foral de Asistencia Social de Bizkaia (IFAS)</t>
        </is>
      </c>
      <c r="AI2041" s="6" t="inlineStr">
        <is>
          <t/>
        </is>
      </c>
      <c r="AJ2041" s="6" t="inlineStr">
        <is>
          <t/>
        </is>
      </c>
    </row>
    <row r="2042" customHeight="true" ht="15.0">
      <c r="A2042" s="6" t="inlineStr">
        <is>
          <t>Equipo diverso</t>
        </is>
      </c>
      <c r="B2042" s="6" t="inlineStr">
        <is>
          <t/>
        </is>
      </c>
      <c r="C2042" s="6" t="inlineStr">
        <is>
          <t>Gobierno Vasco</t>
        </is>
      </c>
      <c r="D2042" s="6" t="inlineStr">
        <is>
          <t/>
        </is>
      </c>
      <c r="E2042" s="6" t="inlineStr">
        <is>
          <t/>
        </is>
      </c>
      <c r="F2042" s="6" t="inlineStr">
        <is>
          <t/>
        </is>
      </c>
      <c r="G2042" s="6" t="inlineStr">
        <is>
          <t>Equipo diverso</t>
        </is>
      </c>
      <c r="H2042" s="6" t="inlineStr">
        <is>
          <t>Equipo diverso</t>
        </is>
      </c>
      <c r="I2042" s="6" t="inlineStr">
        <is>
          <t/>
        </is>
      </c>
      <c r="J2042" s="6" t="inlineStr">
        <is>
          <t>30/07/2025</t>
        </is>
      </c>
      <c r="K2042" s="6" t="inlineStr">
        <is>
          <t>00008329/0100026808/23299</t>
        </is>
      </c>
      <c r="L2042" s="6" t="inlineStr">
        <is>
          <t>Adjudicación provisional / definitiva</t>
        </is>
      </c>
      <c r="M2042" s="6" t="inlineStr">
        <is>
          <t>true</t>
        </is>
      </c>
      <c r="N2042" s="6" t="inlineStr">
        <is>
          <t/>
        </is>
      </c>
      <c r="O2042" s="6" t="inlineStr">
        <is>
          <t/>
        </is>
      </c>
      <c r="P2042" s="6" t="inlineStr">
        <is>
          <t/>
        </is>
      </c>
      <c r="Q2042" s="6" t="inlineStr">
        <is>
          <t/>
        </is>
      </c>
      <c r="R2042" s="6" t="inlineStr">
        <is>
          <t/>
        </is>
      </c>
      <c r="S2042" s="6" t="inlineStr">
        <is>
          <t>https://www.contratacion.euskadi.eus/webkpe00-kpeperfi/es/contenidos/anuncio_contratacion/expcm449470/es_doc/images/logo_ifas.gif</t>
        </is>
      </c>
      <c r="T2042" s="6" t="inlineStr">
        <is>
          <t>Instituto Foral de Asistencia Social de Bizkaia</t>
        </is>
      </c>
      <c r="U2042" s="6" t="inlineStr">
        <is>
          <t>P9800001A - Instituto Foral de Asistencia Social de Bizkaia</t>
        </is>
      </c>
      <c r="V2042" s="6" t="inlineStr">
        <is>
          <t>Gerente/a</t>
        </is>
      </c>
      <c r="W2042" s="6" t="inlineStr">
        <is>
          <t/>
        </is>
      </c>
      <c r="X2042" s="6" t="inlineStr">
        <is>
          <t/>
        </is>
      </c>
      <c r="Y2042" s="6" t="inlineStr">
        <is>
          <t/>
        </is>
      </c>
      <c r="Z2042" s="6" t="inlineStr">
        <is>
          <t>https://www.contratacion.euskadi.eus/anuncio_contratacion/equipo-diverso/expcm449470/webkpe00-kpesimpc/es/</t>
        </is>
      </c>
      <c r="AA2042" s="6" t="inlineStr">
        <is>
          <t>https://www.contratacion.euskadi.eus/webkpe00-kpesimpc/es/contenidos/anuncio_contratacion/expcm449470/es_doc/index.html</t>
        </is>
      </c>
      <c r="AB2042" s="6" t="inlineStr">
        <is>
          <t>https://www.contratacion.euskadi.eus/contenidos/anuncio_contratacion/expcm449470/es_doc/data/es_r01dtpd1985bce97f819e8be7f439df1e29195640e</t>
        </is>
      </c>
      <c r="AC2042" s="6" t="inlineStr">
        <is>
          <t>https://www.contratacion.euskadi.eus/contenidos/anuncio_contratacion/expcm449470/r01Index/expcm449470-idxContent.xml</t>
        </is>
      </c>
      <c r="AD2042" s="6" t="inlineStr">
        <is>
          <t>11/01/2026</t>
        </is>
      </c>
      <c r="AE2042" s="6" t="inlineStr">
        <is>
          <t>r01epd01218c1204011bfc56628142af83964295e</t>
        </is>
      </c>
      <c r="AF2042" s="6" t="inlineStr">
        <is>
          <t>Instituto Foral de Asistencia Social de Bizkaia (IFAS)</t>
        </is>
      </c>
      <c r="AG2042" s="6" t="inlineStr">
        <is>
          <t>r01etpd15e132ccb8f1b4834749b6df90400fba3b9</t>
        </is>
      </c>
      <c r="AH2042" s="6" t="inlineStr">
        <is>
          <t>Instituto Foral de Asistencia Social de Bizkaia (IFAS)</t>
        </is>
      </c>
      <c r="AI2042" s="6" t="inlineStr">
        <is>
          <t/>
        </is>
      </c>
      <c r="AJ2042" s="6" t="inlineStr">
        <is>
          <t/>
        </is>
      </c>
    </row>
    <row r="2043" customHeight="true" ht="15.0">
      <c r="A2043" s="6" t="inlineStr">
        <is>
          <t>ReparaciÃ³n y mantenimiento de instalaciones</t>
        </is>
      </c>
      <c r="B2043" s="6" t="inlineStr">
        <is>
          <t/>
        </is>
      </c>
      <c r="C2043" s="6" t="inlineStr">
        <is>
          <t>Gobierno Vasco</t>
        </is>
      </c>
      <c r="D2043" s="6" t="inlineStr">
        <is>
          <t/>
        </is>
      </c>
      <c r="E2043" s="6" t="inlineStr">
        <is>
          <t/>
        </is>
      </c>
      <c r="F2043" s="6" t="inlineStr">
        <is>
          <t/>
        </is>
      </c>
      <c r="G2043" s="6" t="inlineStr">
        <is>
          <t>ReparaciÃ³n y mantenimiento de instalaciones</t>
        </is>
      </c>
      <c r="H2043" s="6" t="inlineStr">
        <is>
          <t>ReparaciÃ³n y mantenimiento de instalaciones</t>
        </is>
      </c>
      <c r="I2043" s="6" t="inlineStr">
        <is>
          <t/>
        </is>
      </c>
      <c r="J2043" s="6" t="inlineStr">
        <is>
          <t>30/07/2025</t>
        </is>
      </c>
      <c r="K2043" s="6" t="inlineStr">
        <is>
          <t>00008356/0100000642/22300</t>
        </is>
      </c>
      <c r="L2043" s="6" t="inlineStr">
        <is>
          <t>Adjudicación provisional / definitiva</t>
        </is>
      </c>
      <c r="M2043" s="6" t="inlineStr">
        <is>
          <t>true</t>
        </is>
      </c>
      <c r="N2043" s="6" t="inlineStr">
        <is>
          <t/>
        </is>
      </c>
      <c r="O2043" s="6" t="inlineStr">
        <is>
          <t/>
        </is>
      </c>
      <c r="P2043" s="6" t="inlineStr">
        <is>
          <t/>
        </is>
      </c>
      <c r="Q2043" s="6" t="inlineStr">
        <is>
          <t/>
        </is>
      </c>
      <c r="R2043" s="6" t="inlineStr">
        <is>
          <t/>
        </is>
      </c>
      <c r="S2043" s="6" t="inlineStr">
        <is>
          <t>https://www.contratacion.euskadi.eus/webkpe00-kpeperfi/es/contenidos/anuncio_contratacion/expcm449471/es_doc/images/logo_ifas.gif</t>
        </is>
      </c>
      <c r="T2043" s="6" t="inlineStr">
        <is>
          <t>Instituto Foral de Asistencia Social de Bizkaia</t>
        </is>
      </c>
      <c r="U2043" s="6" t="inlineStr">
        <is>
          <t>P9800001A - Instituto Foral de Asistencia Social de Bizkaia</t>
        </is>
      </c>
      <c r="V2043" s="6" t="inlineStr">
        <is>
          <t>Gerente/a</t>
        </is>
      </c>
      <c r="W2043" s="6" t="inlineStr">
        <is>
          <t/>
        </is>
      </c>
      <c r="X2043" s="6" t="inlineStr">
        <is>
          <t/>
        </is>
      </c>
      <c r="Y2043" s="6" t="inlineStr">
        <is>
          <t/>
        </is>
      </c>
      <c r="Z2043" s="6" t="inlineStr">
        <is>
          <t>https://www.contratacion.euskadi.eus/anuncio_contratacion/reparaci-n-y-mantenimiento-instalaciones/expcm449471/webkpe00-kpesimpc/es/</t>
        </is>
      </c>
      <c r="AA2043" s="6" t="inlineStr">
        <is>
          <t>https://www.contratacion.euskadi.eus/webkpe00-kpesimpc/es/contenidos/anuncio_contratacion/expcm449471/es_doc/index.html</t>
        </is>
      </c>
      <c r="AB2043" s="6" t="inlineStr">
        <is>
          <t>https://www.contratacion.euskadi.eus/contenidos/anuncio_contratacion/expcm449471/es_doc/data/es_r01dtpd1985bd28cee19e8be7fd1ac3987ac3c168f</t>
        </is>
      </c>
      <c r="AC2043" s="6" t="inlineStr">
        <is>
          <t>https://www.contratacion.euskadi.eus/contenidos/anuncio_contratacion/expcm449471/r01Index/expcm449471-idxContent.xml</t>
        </is>
      </c>
      <c r="AD2043" s="6" t="inlineStr">
        <is>
          <t>11/01/2026</t>
        </is>
      </c>
      <c r="AE2043" s="6" t="inlineStr">
        <is>
          <t>r01epd01218c1204011bfc56628142af83964295e</t>
        </is>
      </c>
      <c r="AF2043" s="6" t="inlineStr">
        <is>
          <t>Instituto Foral de Asistencia Social de Bizkaia (IFAS)</t>
        </is>
      </c>
      <c r="AG2043" s="6" t="inlineStr">
        <is>
          <t>r01etpd15e132ccb8f1b4834749b6df90400fba3b9</t>
        </is>
      </c>
      <c r="AH2043" s="6" t="inlineStr">
        <is>
          <t>Instituto Foral de Asistencia Social de Bizkaia (IFAS)</t>
        </is>
      </c>
      <c r="AI2043" s="6" t="inlineStr">
        <is>
          <t/>
        </is>
      </c>
      <c r="AJ2043" s="6" t="inlineStr">
        <is>
          <t/>
        </is>
      </c>
    </row>
    <row r="2044" customHeight="true" ht="15.0">
      <c r="A2044" s="6" t="inlineStr">
        <is>
          <t>Servicios varios de reparaciÃ³n y mantenimiento</t>
        </is>
      </c>
      <c r="B2044" s="6" t="inlineStr">
        <is>
          <t/>
        </is>
      </c>
      <c r="C2044" s="6" t="inlineStr">
        <is>
          <t>Gobierno Vasco</t>
        </is>
      </c>
      <c r="D2044" s="6" t="inlineStr">
        <is>
          <t/>
        </is>
      </c>
      <c r="E2044" s="6" t="inlineStr">
        <is>
          <t/>
        </is>
      </c>
      <c r="F2044" s="6" t="inlineStr">
        <is>
          <t/>
        </is>
      </c>
      <c r="G2044" s="6" t="inlineStr">
        <is>
          <t>Servicios varios de reparaciÃ³n y mantenimiento</t>
        </is>
      </c>
      <c r="H2044" s="6" t="inlineStr">
        <is>
          <t>Servicios varios de reparaciÃ³n y mantenimiento</t>
        </is>
      </c>
      <c r="I2044" s="6" t="inlineStr">
        <is>
          <t/>
        </is>
      </c>
      <c r="J2044" s="6" t="inlineStr">
        <is>
          <t>30/07/2025</t>
        </is>
      </c>
      <c r="K2044" s="6" t="inlineStr">
        <is>
          <t>00008362/0000096486/22600</t>
        </is>
      </c>
      <c r="L2044" s="6" t="inlineStr">
        <is>
          <t>Adjudicación provisional / definitiva</t>
        </is>
      </c>
      <c r="M2044" s="6" t="inlineStr">
        <is>
          <t>true</t>
        </is>
      </c>
      <c r="N2044" s="6" t="inlineStr">
        <is>
          <t/>
        </is>
      </c>
      <c r="O2044" s="6" t="inlineStr">
        <is>
          <t/>
        </is>
      </c>
      <c r="P2044" s="6" t="inlineStr">
        <is>
          <t/>
        </is>
      </c>
      <c r="Q2044" s="6" t="inlineStr">
        <is>
          <t/>
        </is>
      </c>
      <c r="R2044" s="6" t="inlineStr">
        <is>
          <t/>
        </is>
      </c>
      <c r="S2044" s="6" t="inlineStr">
        <is>
          <t>https://www.contratacion.euskadi.eus/webkpe00-kpeperfi/es/contenidos/anuncio_contratacion/expcm449472/es_doc/images/logo_ifas.gif</t>
        </is>
      </c>
      <c r="T2044" s="6" t="inlineStr">
        <is>
          <t>Instituto Foral de Asistencia Social de Bizkaia</t>
        </is>
      </c>
      <c r="U2044" s="6" t="inlineStr">
        <is>
          <t>P9800001A - Instituto Foral de Asistencia Social de Bizkaia</t>
        </is>
      </c>
      <c r="V2044" s="6" t="inlineStr">
        <is>
          <t>Gerente/a</t>
        </is>
      </c>
      <c r="W2044" s="6" t="inlineStr">
        <is>
          <t/>
        </is>
      </c>
      <c r="X2044" s="6" t="inlineStr">
        <is>
          <t/>
        </is>
      </c>
      <c r="Y2044" s="6" t="inlineStr">
        <is>
          <t/>
        </is>
      </c>
      <c r="Z2044" s="6" t="inlineStr">
        <is>
          <t>https://www.contratacion.euskadi.eus/anuncio_contratacion/servicios-varios-reparaci-n-y-mantenimiento/expcm449472/webkpe00-kpesimpc/es/</t>
        </is>
      </c>
      <c r="AA2044" s="6" t="inlineStr">
        <is>
          <t>https://www.contratacion.euskadi.eus/webkpe00-kpesimpc/es/contenidos/anuncio_contratacion/expcm449472/es_doc/index.html</t>
        </is>
      </c>
      <c r="AB2044" s="6" t="inlineStr">
        <is>
          <t>https://www.contratacion.euskadi.eus/contenidos/anuncio_contratacion/expcm449472/es_doc/data/es_r01dtpd1985bd2b4fc19e8be7f39db2dec7e10f8a2</t>
        </is>
      </c>
      <c r="AC2044" s="6" t="inlineStr">
        <is>
          <t>https://www.contratacion.euskadi.eus/contenidos/anuncio_contratacion/expcm449472/r01Index/expcm449472-idxContent.xml</t>
        </is>
      </c>
      <c r="AD2044" s="6" t="inlineStr">
        <is>
          <t>11/01/2026</t>
        </is>
      </c>
      <c r="AE2044" s="6" t="inlineStr">
        <is>
          <t>r01epd01218c1204011bfc56628142af83964295e</t>
        </is>
      </c>
      <c r="AF2044" s="6" t="inlineStr">
        <is>
          <t>Instituto Foral de Asistencia Social de Bizkaia (IFAS)</t>
        </is>
      </c>
      <c r="AG2044" s="6" t="inlineStr">
        <is>
          <t>r01etpd15e132ccb8f1b4834749b6df90400fba3b9</t>
        </is>
      </c>
      <c r="AH2044" s="6" t="inlineStr">
        <is>
          <t>Instituto Foral de Asistencia Social de Bizkaia (IFAS)</t>
        </is>
      </c>
      <c r="AI2044" s="6" t="inlineStr">
        <is>
          <t/>
        </is>
      </c>
      <c r="AJ2044" s="6" t="inlineStr">
        <is>
          <t/>
        </is>
      </c>
    </row>
    <row r="2045" customHeight="true" ht="15.0">
      <c r="A2045" s="6" t="inlineStr">
        <is>
          <t>Servicios varios de reparaciÃ³n y mantenimiento</t>
        </is>
      </c>
      <c r="B2045" s="6" t="inlineStr">
        <is>
          <t/>
        </is>
      </c>
      <c r="C2045" s="6" t="inlineStr">
        <is>
          <t>Gobierno Vasco</t>
        </is>
      </c>
      <c r="D2045" s="6" t="inlineStr">
        <is>
          <t/>
        </is>
      </c>
      <c r="E2045" s="6" t="inlineStr">
        <is>
          <t/>
        </is>
      </c>
      <c r="F2045" s="6" t="inlineStr">
        <is>
          <t/>
        </is>
      </c>
      <c r="G2045" s="6" t="inlineStr">
        <is>
          <t>Servicios varios de reparaciÃ³n y mantenimiento</t>
        </is>
      </c>
      <c r="H2045" s="6" t="inlineStr">
        <is>
          <t>Servicios varios de reparaciÃ³n y mantenimiento</t>
        </is>
      </c>
      <c r="I2045" s="6" t="inlineStr">
        <is>
          <t/>
        </is>
      </c>
      <c r="J2045" s="6" t="inlineStr">
        <is>
          <t>30/07/2025</t>
        </is>
      </c>
      <c r="K2045" s="6" t="inlineStr">
        <is>
          <t>00008362/0000117579/22300</t>
        </is>
      </c>
      <c r="L2045" s="6" t="inlineStr">
        <is>
          <t>Adjudicación provisional / definitiva</t>
        </is>
      </c>
      <c r="M2045" s="6" t="inlineStr">
        <is>
          <t>true</t>
        </is>
      </c>
      <c r="N2045" s="6" t="inlineStr">
        <is>
          <t/>
        </is>
      </c>
      <c r="O2045" s="6" t="inlineStr">
        <is>
          <t/>
        </is>
      </c>
      <c r="P2045" s="6" t="inlineStr">
        <is>
          <t/>
        </is>
      </c>
      <c r="Q2045" s="6" t="inlineStr">
        <is>
          <t/>
        </is>
      </c>
      <c r="R2045" s="6" t="inlineStr">
        <is>
          <t/>
        </is>
      </c>
      <c r="S2045" s="6" t="inlineStr">
        <is>
          <t>https://www.contratacion.euskadi.eus/webkpe00-kpeperfi/es/contenidos/anuncio_contratacion/expcm449473/es_doc/images/logo_ifas.gif</t>
        </is>
      </c>
      <c r="T2045" s="6" t="inlineStr">
        <is>
          <t>Instituto Foral de Asistencia Social de Bizkaia</t>
        </is>
      </c>
      <c r="U2045" s="6" t="inlineStr">
        <is>
          <t>P9800001A - Instituto Foral de Asistencia Social de Bizkaia</t>
        </is>
      </c>
      <c r="V2045" s="6" t="inlineStr">
        <is>
          <t>Gerente/a</t>
        </is>
      </c>
      <c r="W2045" s="6" t="inlineStr">
        <is>
          <t/>
        </is>
      </c>
      <c r="X2045" s="6" t="inlineStr">
        <is>
          <t/>
        </is>
      </c>
      <c r="Y2045" s="6" t="inlineStr">
        <is>
          <t/>
        </is>
      </c>
      <c r="Z2045" s="6" t="inlineStr">
        <is>
          <t>https://www.contratacion.euskadi.eus/anuncio_contratacion/servicios-varios-reparaci-n-y-mantenimiento/expcm449473/webkpe00-kpesimpc/es/</t>
        </is>
      </c>
      <c r="AA2045" s="6" t="inlineStr">
        <is>
          <t>https://www.contratacion.euskadi.eus/webkpe00-kpesimpc/es/contenidos/anuncio_contratacion/expcm449473/es_doc/index.html</t>
        </is>
      </c>
      <c r="AB2045" s="6" t="inlineStr">
        <is>
          <t>https://www.contratacion.euskadi.eus/contenidos/anuncio_contratacion/expcm449473/es_doc/data/es_r01dtpd1985bd2dc9819e8be7f12f168466ea84fa0</t>
        </is>
      </c>
      <c r="AC2045" s="6" t="inlineStr">
        <is>
          <t>https://www.contratacion.euskadi.eus/contenidos/anuncio_contratacion/expcm449473/r01Index/expcm449473-idxContent.xml</t>
        </is>
      </c>
      <c r="AD2045" s="6" t="inlineStr">
        <is>
          <t>11/01/2026</t>
        </is>
      </c>
      <c r="AE2045" s="6" t="inlineStr">
        <is>
          <t>r01epd01218c1204011bfc56628142af83964295e</t>
        </is>
      </c>
      <c r="AF2045" s="6" t="inlineStr">
        <is>
          <t>Instituto Foral de Asistencia Social de Bizkaia (IFAS)</t>
        </is>
      </c>
      <c r="AG2045" s="6" t="inlineStr">
        <is>
          <t>r01etpd15e132ccb8f1b4834749b6df90400fba3b9</t>
        </is>
      </c>
      <c r="AH2045" s="6" t="inlineStr">
        <is>
          <t>Instituto Foral de Asistencia Social de Bizkaia (IFAS)</t>
        </is>
      </c>
      <c r="AI2045" s="6" t="inlineStr">
        <is>
          <t/>
        </is>
      </c>
      <c r="AJ2045" s="6" t="inlineStr">
        <is>
          <t/>
        </is>
      </c>
    </row>
    <row r="2046" customHeight="true" ht="15.0">
      <c r="A2046" s="6" t="inlineStr">
        <is>
          <t>Servicios varios de reparaciÃ³n y mantenimiento</t>
        </is>
      </c>
      <c r="B2046" s="6" t="inlineStr">
        <is>
          <t/>
        </is>
      </c>
      <c r="C2046" s="6" t="inlineStr">
        <is>
          <t>Gobierno Vasco</t>
        </is>
      </c>
      <c r="D2046" s="6" t="inlineStr">
        <is>
          <t/>
        </is>
      </c>
      <c r="E2046" s="6" t="inlineStr">
        <is>
          <t/>
        </is>
      </c>
      <c r="F2046" s="6" t="inlineStr">
        <is>
          <t/>
        </is>
      </c>
      <c r="G2046" s="6" t="inlineStr">
        <is>
          <t>Servicios varios de reparaciÃ³n y mantenimiento</t>
        </is>
      </c>
      <c r="H2046" s="6" t="inlineStr">
        <is>
          <t>Servicios varios de reparaciÃ³n y mantenimiento</t>
        </is>
      </c>
      <c r="I2046" s="6" t="inlineStr">
        <is>
          <t/>
        </is>
      </c>
      <c r="J2046" s="6" t="inlineStr">
        <is>
          <t>30/07/2025</t>
        </is>
      </c>
      <c r="K2046" s="6" t="inlineStr">
        <is>
          <t>00008362/0100002366/22600</t>
        </is>
      </c>
      <c r="L2046" s="6" t="inlineStr">
        <is>
          <t>Adjudicación provisional / definitiva</t>
        </is>
      </c>
      <c r="M2046" s="6" t="inlineStr">
        <is>
          <t>true</t>
        </is>
      </c>
      <c r="N2046" s="6" t="inlineStr">
        <is>
          <t/>
        </is>
      </c>
      <c r="O2046" s="6" t="inlineStr">
        <is>
          <t/>
        </is>
      </c>
      <c r="P2046" s="6" t="inlineStr">
        <is>
          <t/>
        </is>
      </c>
      <c r="Q2046" s="6" t="inlineStr">
        <is>
          <t/>
        </is>
      </c>
      <c r="R2046" s="6" t="inlineStr">
        <is>
          <t/>
        </is>
      </c>
      <c r="S2046" s="6" t="inlineStr">
        <is>
          <t>https://www.contratacion.euskadi.eus/webkpe00-kpeperfi/es/contenidos/anuncio_contratacion/expcm449474/es_doc/images/logo_ifas.gif</t>
        </is>
      </c>
      <c r="T2046" s="6" t="inlineStr">
        <is>
          <t>Instituto Foral de Asistencia Social de Bizkaia</t>
        </is>
      </c>
      <c r="U2046" s="6" t="inlineStr">
        <is>
          <t>P9800001A - Instituto Foral de Asistencia Social de Bizkaia</t>
        </is>
      </c>
      <c r="V2046" s="6" t="inlineStr">
        <is>
          <t>Gerente/a</t>
        </is>
      </c>
      <c r="W2046" s="6" t="inlineStr">
        <is>
          <t/>
        </is>
      </c>
      <c r="X2046" s="6" t="inlineStr">
        <is>
          <t/>
        </is>
      </c>
      <c r="Y2046" s="6" t="inlineStr">
        <is>
          <t/>
        </is>
      </c>
      <c r="Z2046" s="6" t="inlineStr">
        <is>
          <t>https://www.contratacion.euskadi.eus/anuncio_contratacion/servicios-varios-reparaci-n-y-mantenimiento/expcm449474/webkpe00-kpesimpc/es/</t>
        </is>
      </c>
      <c r="AA2046" s="6" t="inlineStr">
        <is>
          <t>https://www.contratacion.euskadi.eus/webkpe00-kpesimpc/es/contenidos/anuncio_contratacion/expcm449474/es_doc/index.html</t>
        </is>
      </c>
      <c r="AB2046" s="6" t="inlineStr">
        <is>
          <t>https://www.contratacion.euskadi.eus/contenidos/anuncio_contratacion/expcm449474/es_doc/data/es_r01dtpd1985bd3043b19e8be7f2ec83d33bcd7a994</t>
        </is>
      </c>
      <c r="AC2046" s="6" t="inlineStr">
        <is>
          <t>https://www.contratacion.euskadi.eus/contenidos/anuncio_contratacion/expcm449474/r01Index/expcm449474-idxContent.xml</t>
        </is>
      </c>
      <c r="AD2046" s="6" t="inlineStr">
        <is>
          <t>11/01/2026</t>
        </is>
      </c>
      <c r="AE2046" s="6" t="inlineStr">
        <is>
          <t>r01epd01218c1204011bfc56628142af83964295e</t>
        </is>
      </c>
      <c r="AF2046" s="6" t="inlineStr">
        <is>
          <t>Instituto Foral de Asistencia Social de Bizkaia (IFAS)</t>
        </is>
      </c>
      <c r="AG2046" s="6" t="inlineStr">
        <is>
          <t>r01etpd15e132ccb8f1b4834749b6df90400fba3b9</t>
        </is>
      </c>
      <c r="AH2046" s="6" t="inlineStr">
        <is>
          <t>Instituto Foral de Asistencia Social de Bizkaia (IFAS)</t>
        </is>
      </c>
      <c r="AI2046" s="6" t="inlineStr">
        <is>
          <t/>
        </is>
      </c>
      <c r="AJ2046" s="6" t="inlineStr">
        <is>
          <t/>
        </is>
      </c>
    </row>
    <row r="2047" customHeight="true" ht="15.0">
      <c r="A2047" s="6" t="inlineStr">
        <is>
          <t>Servicios varios de reparaciÃ³n y mantenimiento</t>
        </is>
      </c>
      <c r="B2047" s="6" t="inlineStr">
        <is>
          <t/>
        </is>
      </c>
      <c r="C2047" s="6" t="inlineStr">
        <is>
          <t>Gobierno Vasco</t>
        </is>
      </c>
      <c r="D2047" s="6" t="inlineStr">
        <is>
          <t/>
        </is>
      </c>
      <c r="E2047" s="6" t="inlineStr">
        <is>
          <t/>
        </is>
      </c>
      <c r="F2047" s="6" t="inlineStr">
        <is>
          <t/>
        </is>
      </c>
      <c r="G2047" s="6" t="inlineStr">
        <is>
          <t>Servicios varios de reparaciÃ³n y mantenimiento</t>
        </is>
      </c>
      <c r="H2047" s="6" t="inlineStr">
        <is>
          <t>Servicios varios de reparaciÃ³n y mantenimiento</t>
        </is>
      </c>
      <c r="I2047" s="6" t="inlineStr">
        <is>
          <t/>
        </is>
      </c>
      <c r="J2047" s="6" t="inlineStr">
        <is>
          <t>30/07/2025</t>
        </is>
      </c>
      <c r="K2047" s="6" t="inlineStr">
        <is>
          <t>00008362/0100009912/23799</t>
        </is>
      </c>
      <c r="L2047" s="6" t="inlineStr">
        <is>
          <t>Adjudicación provisional / definitiva</t>
        </is>
      </c>
      <c r="M2047" s="6" t="inlineStr">
        <is>
          <t>true</t>
        </is>
      </c>
      <c r="N2047" s="6" t="inlineStr">
        <is>
          <t/>
        </is>
      </c>
      <c r="O2047" s="6" t="inlineStr">
        <is>
          <t/>
        </is>
      </c>
      <c r="P2047" s="6" t="inlineStr">
        <is>
          <t/>
        </is>
      </c>
      <c r="Q2047" s="6" t="inlineStr">
        <is>
          <t/>
        </is>
      </c>
      <c r="R2047" s="6" t="inlineStr">
        <is>
          <t/>
        </is>
      </c>
      <c r="S2047" s="6" t="inlineStr">
        <is>
          <t>https://www.contratacion.euskadi.eus/webkpe00-kpeperfi/es/contenidos/anuncio_contratacion/expcm449475/es_doc/images/logo_ifas.gif</t>
        </is>
      </c>
      <c r="T2047" s="6" t="inlineStr">
        <is>
          <t>Instituto Foral de Asistencia Social de Bizkaia</t>
        </is>
      </c>
      <c r="U2047" s="6" t="inlineStr">
        <is>
          <t>P9800001A - Instituto Foral de Asistencia Social de Bizkaia</t>
        </is>
      </c>
      <c r="V2047" s="6" t="inlineStr">
        <is>
          <t>Gerente/a</t>
        </is>
      </c>
      <c r="W2047" s="6" t="inlineStr">
        <is>
          <t/>
        </is>
      </c>
      <c r="X2047" s="6" t="inlineStr">
        <is>
          <t/>
        </is>
      </c>
      <c r="Y2047" s="6" t="inlineStr">
        <is>
          <t/>
        </is>
      </c>
      <c r="Z2047" s="6" t="inlineStr">
        <is>
          <t>https://www.contratacion.euskadi.eus/anuncio_contratacion/servicios-varios-reparaci-n-y-mantenimiento/expcm449475/webkpe00-kpesimpc/es/</t>
        </is>
      </c>
      <c r="AA2047" s="6" t="inlineStr">
        <is>
          <t>https://www.contratacion.euskadi.eus/webkpe00-kpesimpc/es/contenidos/anuncio_contratacion/expcm449475/es_doc/index.html</t>
        </is>
      </c>
      <c r="AB2047" s="6" t="inlineStr">
        <is>
          <t>https://www.contratacion.euskadi.eus/contenidos/anuncio_contratacion/expcm449475/es_doc/data/es_r01dtpd1985bd32bd419e8be7fd217f29ecd54f582</t>
        </is>
      </c>
      <c r="AC2047" s="6" t="inlineStr">
        <is>
          <t>https://www.contratacion.euskadi.eus/contenidos/anuncio_contratacion/expcm449475/r01Index/expcm449475-idxContent.xml</t>
        </is>
      </c>
      <c r="AD2047" s="6" t="inlineStr">
        <is>
          <t>11/01/2026</t>
        </is>
      </c>
      <c r="AE2047" s="6" t="inlineStr">
        <is>
          <t>r01epd01218c1204011bfc56628142af83964295e</t>
        </is>
      </c>
      <c r="AF2047" s="6" t="inlineStr">
        <is>
          <t>Instituto Foral de Asistencia Social de Bizkaia (IFAS)</t>
        </is>
      </c>
      <c r="AG2047" s="6" t="inlineStr">
        <is>
          <t>r01etpd15e132ccb8f1b4834749b6df90400fba3b9</t>
        </is>
      </c>
      <c r="AH2047" s="6" t="inlineStr">
        <is>
          <t>Instituto Foral de Asistencia Social de Bizkaia (IFAS)</t>
        </is>
      </c>
      <c r="AI2047" s="6" t="inlineStr">
        <is>
          <t/>
        </is>
      </c>
      <c r="AJ2047" s="6" t="inlineStr">
        <is>
          <t/>
        </is>
      </c>
    </row>
    <row r="2048" customHeight="true" ht="15.0">
      <c r="A2048" s="6" t="inlineStr">
        <is>
          <t>Servicios varios de reparaciÃ³n y mantenimiento</t>
        </is>
      </c>
      <c r="B2048" s="6" t="inlineStr">
        <is>
          <t/>
        </is>
      </c>
      <c r="C2048" s="6" t="inlineStr">
        <is>
          <t>Gobierno Vasco</t>
        </is>
      </c>
      <c r="D2048" s="6" t="inlineStr">
        <is>
          <t/>
        </is>
      </c>
      <c r="E2048" s="6" t="inlineStr">
        <is>
          <t/>
        </is>
      </c>
      <c r="F2048" s="6" t="inlineStr">
        <is>
          <t/>
        </is>
      </c>
      <c r="G2048" s="6" t="inlineStr">
        <is>
          <t>Servicios varios de reparaciÃ³n y mantenimiento</t>
        </is>
      </c>
      <c r="H2048" s="6" t="inlineStr">
        <is>
          <t>Servicios varios de reparaciÃ³n y mantenimiento</t>
        </is>
      </c>
      <c r="I2048" s="6" t="inlineStr">
        <is>
          <t/>
        </is>
      </c>
      <c r="J2048" s="6" t="inlineStr">
        <is>
          <t>30/07/2025</t>
        </is>
      </c>
      <c r="K2048" s="6" t="inlineStr">
        <is>
          <t>00008362/0100020988/23799</t>
        </is>
      </c>
      <c r="L2048" s="6" t="inlineStr">
        <is>
          <t>Adjudicación provisional / definitiva</t>
        </is>
      </c>
      <c r="M2048" s="6" t="inlineStr">
        <is>
          <t>true</t>
        </is>
      </c>
      <c r="N2048" s="6" t="inlineStr">
        <is>
          <t/>
        </is>
      </c>
      <c r="O2048" s="6" t="inlineStr">
        <is>
          <t/>
        </is>
      </c>
      <c r="P2048" s="6" t="inlineStr">
        <is>
          <t/>
        </is>
      </c>
      <c r="Q2048" s="6" t="inlineStr">
        <is>
          <t/>
        </is>
      </c>
      <c r="R2048" s="6" t="inlineStr">
        <is>
          <t/>
        </is>
      </c>
      <c r="S2048" s="6" t="inlineStr">
        <is>
          <t>https://www.contratacion.euskadi.eus/webkpe00-kpeperfi/es/contenidos/anuncio_contratacion/expcm449476/es_doc/images/logo_ifas.gif</t>
        </is>
      </c>
      <c r="T2048" s="6" t="inlineStr">
        <is>
          <t>Instituto Foral de Asistencia Social de Bizkaia</t>
        </is>
      </c>
      <c r="U2048" s="6" t="inlineStr">
        <is>
          <t>P9800001A - Instituto Foral de Asistencia Social de Bizkaia</t>
        </is>
      </c>
      <c r="V2048" s="6" t="inlineStr">
        <is>
          <t>Gerente/a</t>
        </is>
      </c>
      <c r="W2048" s="6" t="inlineStr">
        <is>
          <t/>
        </is>
      </c>
      <c r="X2048" s="6" t="inlineStr">
        <is>
          <t/>
        </is>
      </c>
      <c r="Y2048" s="6" t="inlineStr">
        <is>
          <t/>
        </is>
      </c>
      <c r="Z2048" s="6" t="inlineStr">
        <is>
          <t>https://www.contratacion.euskadi.eus/anuncio_contratacion/servicios-varios-reparaci-n-y-mantenimiento/expcm449476/webkpe00-kpesimpc/es/</t>
        </is>
      </c>
      <c r="AA2048" s="6" t="inlineStr">
        <is>
          <t>https://www.contratacion.euskadi.eus/webkpe00-kpesimpc/es/contenidos/anuncio_contratacion/expcm449476/es_doc/index.html</t>
        </is>
      </c>
      <c r="AB2048" s="6" t="inlineStr">
        <is>
          <t>https://www.contratacion.euskadi.eus/contenidos/anuncio_contratacion/expcm449476/es_doc/data/es_r01dtpd1985bd7221028b101531bbd8df98dde6f79</t>
        </is>
      </c>
      <c r="AC2048" s="6" t="inlineStr">
        <is>
          <t>https://www.contratacion.euskadi.eus/contenidos/anuncio_contratacion/expcm449476/r01Index/expcm449476-idxContent.xml</t>
        </is>
      </c>
      <c r="AD2048" s="6" t="inlineStr">
        <is>
          <t>11/01/2026</t>
        </is>
      </c>
      <c r="AE2048" s="6" t="inlineStr">
        <is>
          <t>r01epd01218c1204011bfc56628142af83964295e</t>
        </is>
      </c>
      <c r="AF2048" s="6" t="inlineStr">
        <is>
          <t>Instituto Foral de Asistencia Social de Bizkaia (IFAS)</t>
        </is>
      </c>
      <c r="AG2048" s="6" t="inlineStr">
        <is>
          <t>r01etpd15e132ccb8f1b4834749b6df90400fba3b9</t>
        </is>
      </c>
      <c r="AH2048" s="6" t="inlineStr">
        <is>
          <t>Instituto Foral de Asistencia Social de Bizkaia (IFAS)</t>
        </is>
      </c>
      <c r="AI2048" s="6" t="inlineStr">
        <is>
          <t/>
        </is>
      </c>
      <c r="AJ2048" s="6" t="inlineStr">
        <is>
          <t/>
        </is>
      </c>
    </row>
    <row r="2049" customHeight="true" ht="15.0">
      <c r="A2049" s="6" t="inlineStr">
        <is>
          <t>Servicios varios de reparaciÃ³n y mantenimiento</t>
        </is>
      </c>
      <c r="B2049" s="6" t="inlineStr">
        <is>
          <t/>
        </is>
      </c>
      <c r="C2049" s="6" t="inlineStr">
        <is>
          <t>Gobierno Vasco</t>
        </is>
      </c>
      <c r="D2049" s="6" t="inlineStr">
        <is>
          <t/>
        </is>
      </c>
      <c r="E2049" s="6" t="inlineStr">
        <is>
          <t/>
        </is>
      </c>
      <c r="F2049" s="6" t="inlineStr">
        <is>
          <t/>
        </is>
      </c>
      <c r="G2049" s="6" t="inlineStr">
        <is>
          <t>Servicios varios de reparaciÃ³n y mantenimiento</t>
        </is>
      </c>
      <c r="H2049" s="6" t="inlineStr">
        <is>
          <t>Servicios varios de reparaciÃ³n y mantenimiento</t>
        </is>
      </c>
      <c r="I2049" s="6" t="inlineStr">
        <is>
          <t/>
        </is>
      </c>
      <c r="J2049" s="6" t="inlineStr">
        <is>
          <t>30/07/2025</t>
        </is>
      </c>
      <c r="K2049" s="6" t="inlineStr">
        <is>
          <t>00008362/0100031975/22300</t>
        </is>
      </c>
      <c r="L2049" s="6" t="inlineStr">
        <is>
          <t>Adjudicación provisional / definitiva</t>
        </is>
      </c>
      <c r="M2049" s="6" t="inlineStr">
        <is>
          <t>true</t>
        </is>
      </c>
      <c r="N2049" s="6" t="inlineStr">
        <is>
          <t/>
        </is>
      </c>
      <c r="O2049" s="6" t="inlineStr">
        <is>
          <t/>
        </is>
      </c>
      <c r="P2049" s="6" t="inlineStr">
        <is>
          <t/>
        </is>
      </c>
      <c r="Q2049" s="6" t="inlineStr">
        <is>
          <t/>
        </is>
      </c>
      <c r="R2049" s="6" t="inlineStr">
        <is>
          <t/>
        </is>
      </c>
      <c r="S2049" s="6" t="inlineStr">
        <is>
          <t>https://www.contratacion.euskadi.eus/webkpe00-kpeperfi/es/contenidos/anuncio_contratacion/expcm449477/es_doc/images/logo_ifas.gif</t>
        </is>
      </c>
      <c r="T2049" s="6" t="inlineStr">
        <is>
          <t>Instituto Foral de Asistencia Social de Bizkaia</t>
        </is>
      </c>
      <c r="U2049" s="6" t="inlineStr">
        <is>
          <t>P9800001A - Instituto Foral de Asistencia Social de Bizkaia</t>
        </is>
      </c>
      <c r="V2049" s="6" t="inlineStr">
        <is>
          <t>Gerente/a</t>
        </is>
      </c>
      <c r="W2049" s="6" t="inlineStr">
        <is>
          <t/>
        </is>
      </c>
      <c r="X2049" s="6" t="inlineStr">
        <is>
          <t/>
        </is>
      </c>
      <c r="Y2049" s="6" t="inlineStr">
        <is>
          <t/>
        </is>
      </c>
      <c r="Z2049" s="6" t="inlineStr">
        <is>
          <t>https://www.contratacion.euskadi.eus/anuncio_contratacion/servicios-varios-reparaci-n-y-mantenimiento/expcm449477/webkpe00-kpesimpc/es/</t>
        </is>
      </c>
      <c r="AA2049" s="6" t="inlineStr">
        <is>
          <t>https://www.contratacion.euskadi.eus/webkpe00-kpesimpc/es/contenidos/anuncio_contratacion/expcm449477/es_doc/index.html</t>
        </is>
      </c>
      <c r="AB2049" s="6" t="inlineStr">
        <is>
          <t>https://www.contratacion.euskadi.eus/contenidos/anuncio_contratacion/expcm449477/es_doc/data/es_r01dtpd1985bd7492428b10153a427d3ab29968c87</t>
        </is>
      </c>
      <c r="AC2049" s="6" t="inlineStr">
        <is>
          <t>https://www.contratacion.euskadi.eus/contenidos/anuncio_contratacion/expcm449477/r01Index/expcm449477-idxContent.xml</t>
        </is>
      </c>
      <c r="AD2049" s="6" t="inlineStr">
        <is>
          <t>11/01/2026</t>
        </is>
      </c>
      <c r="AE2049" s="6" t="inlineStr">
        <is>
          <t>r01epd01218c1204011bfc56628142af83964295e</t>
        </is>
      </c>
      <c r="AF2049" s="6" t="inlineStr">
        <is>
          <t>Instituto Foral de Asistencia Social de Bizkaia (IFAS)</t>
        </is>
      </c>
      <c r="AG2049" s="6" t="inlineStr">
        <is>
          <t>r01etpd15e132ccb8f1b4834749b6df90400fba3b9</t>
        </is>
      </c>
      <c r="AH2049" s="6" t="inlineStr">
        <is>
          <t>Instituto Foral de Asistencia Social de Bizkaia (IFAS)</t>
        </is>
      </c>
      <c r="AI2049" s="6" t="inlineStr">
        <is>
          <t/>
        </is>
      </c>
      <c r="AJ2049" s="6" t="inlineStr">
        <is>
          <t/>
        </is>
      </c>
    </row>
    <row r="2050" customHeight="true" ht="15.0">
      <c r="A2050" s="6" t="inlineStr">
        <is>
          <t>ReparaciÃ³n y mantenimiento de instalaciones</t>
        </is>
      </c>
      <c r="B2050" s="6" t="inlineStr">
        <is>
          <t/>
        </is>
      </c>
      <c r="C2050" s="6" t="inlineStr">
        <is>
          <t>Gobierno Vasco</t>
        </is>
      </c>
      <c r="D2050" s="6" t="inlineStr">
        <is>
          <t/>
        </is>
      </c>
      <c r="E2050" s="6" t="inlineStr">
        <is>
          <t/>
        </is>
      </c>
      <c r="F2050" s="6" t="inlineStr">
        <is>
          <t/>
        </is>
      </c>
      <c r="G2050" s="6" t="inlineStr">
        <is>
          <t>ReparaciÃ³n y mantenimiento de instalaciones</t>
        </is>
      </c>
      <c r="H2050" s="6" t="inlineStr">
        <is>
          <t>ReparaciÃ³n y mantenimiento de instalaciones</t>
        </is>
      </c>
      <c r="I2050" s="6" t="inlineStr">
        <is>
          <t/>
        </is>
      </c>
      <c r="J2050" s="6" t="inlineStr">
        <is>
          <t>30/07/2025</t>
        </is>
      </c>
      <c r="K2050" s="6" t="inlineStr">
        <is>
          <t>00008364/0100000642/22300</t>
        </is>
      </c>
      <c r="L2050" s="6" t="inlineStr">
        <is>
          <t>Adjudicación provisional / definitiva</t>
        </is>
      </c>
      <c r="M2050" s="6" t="inlineStr">
        <is>
          <t>true</t>
        </is>
      </c>
      <c r="N2050" s="6" t="inlineStr">
        <is>
          <t/>
        </is>
      </c>
      <c r="O2050" s="6" t="inlineStr">
        <is>
          <t/>
        </is>
      </c>
      <c r="P2050" s="6" t="inlineStr">
        <is>
          <t/>
        </is>
      </c>
      <c r="Q2050" s="6" t="inlineStr">
        <is>
          <t/>
        </is>
      </c>
      <c r="R2050" s="6" t="inlineStr">
        <is>
          <t/>
        </is>
      </c>
      <c r="S2050" s="6" t="inlineStr">
        <is>
          <t>https://www.contratacion.euskadi.eus/webkpe00-kpeperfi/es/contenidos/anuncio_contratacion/expcm449478/es_doc/images/logo_ifas.gif</t>
        </is>
      </c>
      <c r="T2050" s="6" t="inlineStr">
        <is>
          <t>Instituto Foral de Asistencia Social de Bizkaia</t>
        </is>
      </c>
      <c r="U2050" s="6" t="inlineStr">
        <is>
          <t>P9800001A - Instituto Foral de Asistencia Social de Bizkaia</t>
        </is>
      </c>
      <c r="V2050" s="6" t="inlineStr">
        <is>
          <t>Gerente/a</t>
        </is>
      </c>
      <c r="W2050" s="6" t="inlineStr">
        <is>
          <t/>
        </is>
      </c>
      <c r="X2050" s="6" t="inlineStr">
        <is>
          <t/>
        </is>
      </c>
      <c r="Y2050" s="6" t="inlineStr">
        <is>
          <t/>
        </is>
      </c>
      <c r="Z2050" s="6" t="inlineStr">
        <is>
          <t>https://www.contratacion.euskadi.eus/anuncio_contratacion/reparaci-n-y-mantenimiento-instalaciones/expcm449478/webkpe00-kpesimpc/es/</t>
        </is>
      </c>
      <c r="AA2050" s="6" t="inlineStr">
        <is>
          <t>https://www.contratacion.euskadi.eus/webkpe00-kpesimpc/es/contenidos/anuncio_contratacion/expcm449478/es_doc/index.html</t>
        </is>
      </c>
      <c r="AB2050" s="6" t="inlineStr">
        <is>
          <t>https://www.contratacion.euskadi.eus/contenidos/anuncio_contratacion/expcm449478/es_doc/data/es_r01dtpd1985bd7710628b1015342f36448c2e40d76</t>
        </is>
      </c>
      <c r="AC2050" s="6" t="inlineStr">
        <is>
          <t>https://www.contratacion.euskadi.eus/contenidos/anuncio_contratacion/expcm449478/r01Index/expcm449478-idxContent.xml</t>
        </is>
      </c>
      <c r="AD2050" s="6" t="inlineStr">
        <is>
          <t>11/01/2026</t>
        </is>
      </c>
      <c r="AE2050" s="6" t="inlineStr">
        <is>
          <t>r01epd01218c1204011bfc56628142af83964295e</t>
        </is>
      </c>
      <c r="AF2050" s="6" t="inlineStr">
        <is>
          <t>Instituto Foral de Asistencia Social de Bizkaia (IFAS)</t>
        </is>
      </c>
      <c r="AG2050" s="6" t="inlineStr">
        <is>
          <t>r01etpd15e132ccb8f1b4834749b6df90400fba3b9</t>
        </is>
      </c>
      <c r="AH2050" s="6" t="inlineStr">
        <is>
          <t>Instituto Foral de Asistencia Social de Bizkaia (IFAS)</t>
        </is>
      </c>
      <c r="AI2050" s="6" t="inlineStr">
        <is>
          <t/>
        </is>
      </c>
      <c r="AJ2050" s="6" t="inlineStr">
        <is>
          <t/>
        </is>
      </c>
    </row>
    <row r="2051" customHeight="true" ht="15.0">
      <c r="A2051" s="6" t="inlineStr">
        <is>
          <t>Productos alimenticios diversos</t>
        </is>
      </c>
      <c r="B2051" s="6" t="inlineStr">
        <is>
          <t/>
        </is>
      </c>
      <c r="C2051" s="6" t="inlineStr">
        <is>
          <t>Gobierno Vasco</t>
        </is>
      </c>
      <c r="D2051" s="6" t="inlineStr">
        <is>
          <t/>
        </is>
      </c>
      <c r="E2051" s="6" t="inlineStr">
        <is>
          <t/>
        </is>
      </c>
      <c r="F2051" s="6" t="inlineStr">
        <is>
          <t/>
        </is>
      </c>
      <c r="G2051" s="6" t="inlineStr">
        <is>
          <t>Productos alimenticios diversos</t>
        </is>
      </c>
      <c r="H2051" s="6" t="inlineStr">
        <is>
          <t>Productos alimenticios diversos</t>
        </is>
      </c>
      <c r="I2051" s="6" t="inlineStr">
        <is>
          <t/>
        </is>
      </c>
      <c r="J2051" s="6" t="inlineStr">
        <is>
          <t>30/07/2025</t>
        </is>
      </c>
      <c r="K2051" s="6" t="inlineStr">
        <is>
          <t>00008371/0100002874/23203</t>
        </is>
      </c>
      <c r="L2051" s="6" t="inlineStr">
        <is>
          <t>Adjudicación provisional / definitiva</t>
        </is>
      </c>
      <c r="M2051" s="6" t="inlineStr">
        <is>
          <t>true</t>
        </is>
      </c>
      <c r="N2051" s="6" t="inlineStr">
        <is>
          <t/>
        </is>
      </c>
      <c r="O2051" s="6" t="inlineStr">
        <is>
          <t/>
        </is>
      </c>
      <c r="P2051" s="6" t="inlineStr">
        <is>
          <t/>
        </is>
      </c>
      <c r="Q2051" s="6" t="inlineStr">
        <is>
          <t/>
        </is>
      </c>
      <c r="R2051" s="6" t="inlineStr">
        <is>
          <t/>
        </is>
      </c>
      <c r="S2051" s="6" t="inlineStr">
        <is>
          <t>https://www.contratacion.euskadi.eus/webkpe00-kpeperfi/es/contenidos/anuncio_contratacion/expcm449479/es_doc/images/logo_ifas.gif</t>
        </is>
      </c>
      <c r="T2051" s="6" t="inlineStr">
        <is>
          <t>Instituto Foral de Asistencia Social de Bizkaia</t>
        </is>
      </c>
      <c r="U2051" s="6" t="inlineStr">
        <is>
          <t>P9800001A - Instituto Foral de Asistencia Social de Bizkaia</t>
        </is>
      </c>
      <c r="V2051" s="6" t="inlineStr">
        <is>
          <t>Gerente/a</t>
        </is>
      </c>
      <c r="W2051" s="6" t="inlineStr">
        <is>
          <t/>
        </is>
      </c>
      <c r="X2051" s="6" t="inlineStr">
        <is>
          <t/>
        </is>
      </c>
      <c r="Y2051" s="6" t="inlineStr">
        <is>
          <t/>
        </is>
      </c>
      <c r="Z2051" s="6" t="inlineStr">
        <is>
          <t>https://www.contratacion.euskadi.eus/anuncio_contratacion/productos-alimenticios-diversos/expcm449479/webkpe00-kpesimpc/es/</t>
        </is>
      </c>
      <c r="AA2051" s="6" t="inlineStr">
        <is>
          <t>https://www.contratacion.euskadi.eus/webkpe00-kpesimpc/es/contenidos/anuncio_contratacion/expcm449479/es_doc/index.html</t>
        </is>
      </c>
      <c r="AB2051" s="6" t="inlineStr">
        <is>
          <t>https://www.contratacion.euskadi.eus/contenidos/anuncio_contratacion/expcm449479/es_doc/data/es_r01dtpd1985bd798c128b10153f2a90d94db3468cb</t>
        </is>
      </c>
      <c r="AC2051" s="6" t="inlineStr">
        <is>
          <t>https://www.contratacion.euskadi.eus/contenidos/anuncio_contratacion/expcm449479/r01Index/expcm449479-idxContent.xml</t>
        </is>
      </c>
      <c r="AD2051" s="6" t="inlineStr">
        <is>
          <t>11/01/2026</t>
        </is>
      </c>
      <c r="AE2051" s="6" t="inlineStr">
        <is>
          <t>r01epd01218c1204011bfc56628142af83964295e</t>
        </is>
      </c>
      <c r="AF2051" s="6" t="inlineStr">
        <is>
          <t>Instituto Foral de Asistencia Social de Bizkaia (IFAS)</t>
        </is>
      </c>
      <c r="AG2051" s="6" t="inlineStr">
        <is>
          <t>r01etpd15e132ccb8f1b4834749b6df90400fba3b9</t>
        </is>
      </c>
      <c r="AH2051" s="6" t="inlineStr">
        <is>
          <t>Instituto Foral de Asistencia Social de Bizkaia (IFAS)</t>
        </is>
      </c>
      <c r="AI2051" s="6" t="inlineStr">
        <is>
          <t/>
        </is>
      </c>
      <c r="AJ2051" s="6" t="inlineStr">
        <is>
          <t/>
        </is>
      </c>
    </row>
    <row r="2052" customHeight="true" ht="15.0">
      <c r="A2052" s="6" t="inlineStr">
        <is>
          <t>Muebles y equipo de cocina</t>
        </is>
      </c>
      <c r="B2052" s="6" t="inlineStr">
        <is>
          <t/>
        </is>
      </c>
      <c r="C2052" s="6" t="inlineStr">
        <is>
          <t>Gobierno Vasco</t>
        </is>
      </c>
      <c r="D2052" s="6" t="inlineStr">
        <is>
          <t/>
        </is>
      </c>
      <c r="E2052" s="6" t="inlineStr">
        <is>
          <t/>
        </is>
      </c>
      <c r="F2052" s="6" t="inlineStr">
        <is>
          <t/>
        </is>
      </c>
      <c r="G2052" s="6" t="inlineStr">
        <is>
          <t>Muebles y equipo de cocina</t>
        </is>
      </c>
      <c r="H2052" s="6" t="inlineStr">
        <is>
          <t>Muebles y equipo de cocina</t>
        </is>
      </c>
      <c r="I2052" s="6" t="inlineStr">
        <is>
          <t/>
        </is>
      </c>
      <c r="J2052" s="6" t="inlineStr">
        <is>
          <t>30/07/2025</t>
        </is>
      </c>
      <c r="K2052" s="6" t="inlineStr">
        <is>
          <t>00008371/0100003202/23299</t>
        </is>
      </c>
      <c r="L2052" s="6" t="inlineStr">
        <is>
          <t>Adjudicación provisional / definitiva</t>
        </is>
      </c>
      <c r="M2052" s="6" t="inlineStr">
        <is>
          <t>true</t>
        </is>
      </c>
      <c r="N2052" s="6" t="inlineStr">
        <is>
          <t/>
        </is>
      </c>
      <c r="O2052" s="6" t="inlineStr">
        <is>
          <t/>
        </is>
      </c>
      <c r="P2052" s="6" t="inlineStr">
        <is>
          <t/>
        </is>
      </c>
      <c r="Q2052" s="6" t="inlineStr">
        <is>
          <t/>
        </is>
      </c>
      <c r="R2052" s="6" t="inlineStr">
        <is>
          <t/>
        </is>
      </c>
      <c r="S2052" s="6" t="inlineStr">
        <is>
          <t>https://www.contratacion.euskadi.eus/webkpe00-kpeperfi/es/contenidos/anuncio_contratacion/expcm449480/es_doc/images/logo_ifas.gif</t>
        </is>
      </c>
      <c r="T2052" s="6" t="inlineStr">
        <is>
          <t>Instituto Foral de Asistencia Social de Bizkaia</t>
        </is>
      </c>
      <c r="U2052" s="6" t="inlineStr">
        <is>
          <t>P9800001A - Instituto Foral de Asistencia Social de Bizkaia</t>
        </is>
      </c>
      <c r="V2052" s="6" t="inlineStr">
        <is>
          <t>Gerente/a</t>
        </is>
      </c>
      <c r="W2052" s="6" t="inlineStr">
        <is>
          <t/>
        </is>
      </c>
      <c r="X2052" s="6" t="inlineStr">
        <is>
          <t/>
        </is>
      </c>
      <c r="Y2052" s="6" t="inlineStr">
        <is>
          <t/>
        </is>
      </c>
      <c r="Z2052" s="6" t="inlineStr">
        <is>
          <t>https://www.contratacion.euskadi.eus/anuncio_contratacion/muebles-y-equipo-cocina/expcm449480/webkpe00-kpesimpc/es/</t>
        </is>
      </c>
      <c r="AA2052" s="6" t="inlineStr">
        <is>
          <t>https://www.contratacion.euskadi.eus/webkpe00-kpesimpc/es/contenidos/anuncio_contratacion/expcm449480/es_doc/index.html</t>
        </is>
      </c>
      <c r="AB2052" s="6" t="inlineStr">
        <is>
          <t>https://www.contratacion.euskadi.eus/contenidos/anuncio_contratacion/expcm449480/es_doc/data/es_r01dtpd01985bd7c08128b10153332e60508ef9b88</t>
        </is>
      </c>
      <c r="AC2052" s="6" t="inlineStr">
        <is>
          <t>https://www.contratacion.euskadi.eus/contenidos/anuncio_contratacion/expcm449480/r01Index/expcm449480-idxContent.xml</t>
        </is>
      </c>
      <c r="AD2052" s="6" t="inlineStr">
        <is>
          <t>11/01/2026</t>
        </is>
      </c>
      <c r="AE2052" s="6" t="inlineStr">
        <is>
          <t>r01epd01218c1204011bfc56628142af83964295e</t>
        </is>
      </c>
      <c r="AF2052" s="6" t="inlineStr">
        <is>
          <t>Instituto Foral de Asistencia Social de Bizkaia (IFAS)</t>
        </is>
      </c>
      <c r="AG2052" s="6" t="inlineStr">
        <is>
          <t>r01etpd15e132ccb8f1b4834749b6df90400fba3b9</t>
        </is>
      </c>
      <c r="AH2052" s="6" t="inlineStr">
        <is>
          <t>Instituto Foral de Asistencia Social de Bizkaia (IFAS)</t>
        </is>
      </c>
      <c r="AI2052" s="6" t="inlineStr">
        <is>
          <t/>
        </is>
      </c>
      <c r="AJ2052" s="6" t="inlineStr">
        <is>
          <t/>
        </is>
      </c>
    </row>
    <row r="2053" customHeight="true" ht="15.0">
      <c r="A2053" s="6" t="inlineStr">
        <is>
          <t>Trabajos de instalaciÃ³n en edificios</t>
        </is>
      </c>
      <c r="B2053" s="6" t="inlineStr">
        <is>
          <t/>
        </is>
      </c>
      <c r="C2053" s="6" t="inlineStr">
        <is>
          <t>Gobierno Vasco</t>
        </is>
      </c>
      <c r="D2053" s="6" t="inlineStr">
        <is>
          <t/>
        </is>
      </c>
      <c r="E2053" s="6" t="inlineStr">
        <is>
          <t/>
        </is>
      </c>
      <c r="F2053" s="6" t="inlineStr">
        <is>
          <t/>
        </is>
      </c>
      <c r="G2053" s="6" t="inlineStr">
        <is>
          <t>Trabajos de instalaciÃ³n en edificios</t>
        </is>
      </c>
      <c r="H2053" s="6" t="inlineStr">
        <is>
          <t>Trabajos de instalaciÃ³n en edificios</t>
        </is>
      </c>
      <c r="I2053" s="6" t="inlineStr">
        <is>
          <t/>
        </is>
      </c>
      <c r="J2053" s="6" t="inlineStr">
        <is>
          <t>30/07/2025</t>
        </is>
      </c>
      <c r="K2053" s="6" t="inlineStr">
        <is>
          <t>00008471/0100031994/63606</t>
        </is>
      </c>
      <c r="L2053" s="6" t="inlineStr">
        <is>
          <t>Adjudicación provisional / definitiva</t>
        </is>
      </c>
      <c r="M2053" s="6" t="inlineStr">
        <is>
          <t>true</t>
        </is>
      </c>
      <c r="N2053" s="6" t="inlineStr">
        <is>
          <t/>
        </is>
      </c>
      <c r="O2053" s="6" t="inlineStr">
        <is>
          <t/>
        </is>
      </c>
      <c r="P2053" s="6" t="inlineStr">
        <is>
          <t/>
        </is>
      </c>
      <c r="Q2053" s="6" t="inlineStr">
        <is>
          <t/>
        </is>
      </c>
      <c r="R2053" s="6" t="inlineStr">
        <is>
          <t/>
        </is>
      </c>
      <c r="S2053" s="6" t="inlineStr">
        <is>
          <t>https://www.contratacion.euskadi.eus/webkpe00-kpeperfi/es/contenidos/anuncio_contratacion/expcm449481/es_doc/images/logo_ifas.gif</t>
        </is>
      </c>
      <c r="T2053" s="6" t="inlineStr">
        <is>
          <t>Instituto Foral de Asistencia Social de Bizkaia</t>
        </is>
      </c>
      <c r="U2053" s="6" t="inlineStr">
        <is>
          <t>P9800001A - Instituto Foral de Asistencia Social de Bizkaia</t>
        </is>
      </c>
      <c r="V2053" s="6" t="inlineStr">
        <is>
          <t>Gerente/a</t>
        </is>
      </c>
      <c r="W2053" s="6" t="inlineStr">
        <is>
          <t/>
        </is>
      </c>
      <c r="X2053" s="6" t="inlineStr">
        <is>
          <t/>
        </is>
      </c>
      <c r="Y2053" s="6" t="inlineStr">
        <is>
          <t/>
        </is>
      </c>
      <c r="Z2053" s="6" t="inlineStr">
        <is>
          <t>https://www.contratacion.euskadi.eus/anuncio_contratacion/trabajos-instalaci-n-edificios/expcm449481/webkpe00-kpesimpc/es/</t>
        </is>
      </c>
      <c r="AA2053" s="6" t="inlineStr">
        <is>
          <t>https://www.contratacion.euskadi.eus/webkpe00-kpesimpc/es/contenidos/anuncio_contratacion/expcm449481/es_doc/index.html</t>
        </is>
      </c>
      <c r="AB2053" s="6" t="inlineStr">
        <is>
          <t>https://www.contratacion.euskadi.eus/contenidos/anuncio_contratacion/expcm449481/es_doc/data/es_r01dtpd01985bdbb54d12ee229bfc2f588371b2944</t>
        </is>
      </c>
      <c r="AC2053" s="6" t="inlineStr">
        <is>
          <t>https://www.contratacion.euskadi.eus/contenidos/anuncio_contratacion/expcm449481/r01Index/expcm449481-idxContent.xml</t>
        </is>
      </c>
      <c r="AD2053" s="6" t="inlineStr">
        <is>
          <t>11/01/2026</t>
        </is>
      </c>
      <c r="AE2053" s="6" t="inlineStr">
        <is>
          <t>r01epd01218c1204011bfc56628142af83964295e</t>
        </is>
      </c>
      <c r="AF2053" s="6" t="inlineStr">
        <is>
          <t>Instituto Foral de Asistencia Social de Bizkaia (IFAS)</t>
        </is>
      </c>
      <c r="AG2053" s="6" t="inlineStr">
        <is>
          <t>r01etpd15e132ccb8f1b4834749b6df90400fba3b9</t>
        </is>
      </c>
      <c r="AH2053" s="6" t="inlineStr">
        <is>
          <t>Instituto Foral de Asistencia Social de Bizkaia (IFAS)</t>
        </is>
      </c>
      <c r="AI2053" s="6" t="inlineStr">
        <is>
          <t/>
        </is>
      </c>
      <c r="AJ2053" s="6" t="inlineStr">
        <is>
          <t/>
        </is>
      </c>
    </row>
    <row r="2054" customHeight="true" ht="15.0">
      <c r="A2054" s="6" t="inlineStr">
        <is>
          <t>Utensilios para cocinar</t>
        </is>
      </c>
      <c r="B2054" s="6" t="inlineStr">
        <is>
          <t/>
        </is>
      </c>
      <c r="C2054" s="6" t="inlineStr">
        <is>
          <t>Gobierno Vasco</t>
        </is>
      </c>
      <c r="D2054" s="6" t="inlineStr">
        <is>
          <t/>
        </is>
      </c>
      <c r="E2054" s="6" t="inlineStr">
        <is>
          <t/>
        </is>
      </c>
      <c r="F2054" s="6" t="inlineStr">
        <is>
          <t/>
        </is>
      </c>
      <c r="G2054" s="6" t="inlineStr">
        <is>
          <t>Utensilios para cocinar</t>
        </is>
      </c>
      <c r="H2054" s="6" t="inlineStr">
        <is>
          <t>Utensilios para cocinar</t>
        </is>
      </c>
      <c r="I2054" s="6" t="inlineStr">
        <is>
          <t/>
        </is>
      </c>
      <c r="J2054" s="6" t="inlineStr">
        <is>
          <t>30/07/2025</t>
        </is>
      </c>
      <c r="K2054" s="6" t="inlineStr">
        <is>
          <t>00008477/0100002317/23299</t>
        </is>
      </c>
      <c r="L2054" s="6" t="inlineStr">
        <is>
          <t>Adjudicación provisional / definitiva</t>
        </is>
      </c>
      <c r="M2054" s="6" t="inlineStr">
        <is>
          <t>true</t>
        </is>
      </c>
      <c r="N2054" s="6" t="inlineStr">
        <is>
          <t/>
        </is>
      </c>
      <c r="O2054" s="6" t="inlineStr">
        <is>
          <t/>
        </is>
      </c>
      <c r="P2054" s="6" t="inlineStr">
        <is>
          <t/>
        </is>
      </c>
      <c r="Q2054" s="6" t="inlineStr">
        <is>
          <t/>
        </is>
      </c>
      <c r="R2054" s="6" t="inlineStr">
        <is>
          <t/>
        </is>
      </c>
      <c r="S2054" s="6" t="inlineStr">
        <is>
          <t>https://www.contratacion.euskadi.eus/webkpe00-kpeperfi/es/contenidos/anuncio_contratacion/expcm449482/es_doc/images/logo_ifas.gif</t>
        </is>
      </c>
      <c r="T2054" s="6" t="inlineStr">
        <is>
          <t>Instituto Foral de Asistencia Social de Bizkaia</t>
        </is>
      </c>
      <c r="U2054" s="6" t="inlineStr">
        <is>
          <t>P9800001A - Instituto Foral de Asistencia Social de Bizkaia</t>
        </is>
      </c>
      <c r="V2054" s="6" t="inlineStr">
        <is>
          <t>Gerente/a</t>
        </is>
      </c>
      <c r="W2054" s="6" t="inlineStr">
        <is>
          <t/>
        </is>
      </c>
      <c r="X2054" s="6" t="inlineStr">
        <is>
          <t/>
        </is>
      </c>
      <c r="Y2054" s="6" t="inlineStr">
        <is>
          <t/>
        </is>
      </c>
      <c r="Z2054" s="6" t="inlineStr">
        <is>
          <t>https://www.contratacion.euskadi.eus/anuncio_contratacion/utensilios-cocinar/expcm449482/webkpe00-kpesimpc/es/</t>
        </is>
      </c>
      <c r="AA2054" s="6" t="inlineStr">
        <is>
          <t>https://www.contratacion.euskadi.eus/webkpe00-kpesimpc/es/contenidos/anuncio_contratacion/expcm449482/es_doc/index.html</t>
        </is>
      </c>
      <c r="AB2054" s="6" t="inlineStr">
        <is>
          <t>https://www.contratacion.euskadi.eus/contenidos/anuncio_contratacion/expcm449482/es_doc/data/es_r01dtpd1985bdbdc8d12ee229b2dc69475dabbb68e</t>
        </is>
      </c>
      <c r="AC2054" s="6" t="inlineStr">
        <is>
          <t>https://www.contratacion.euskadi.eus/contenidos/anuncio_contratacion/expcm449482/r01Index/expcm449482-idxContent.xml</t>
        </is>
      </c>
      <c r="AD2054" s="6" t="inlineStr">
        <is>
          <t>11/01/2026</t>
        </is>
      </c>
      <c r="AE2054" s="6" t="inlineStr">
        <is>
          <t>r01epd01218c1204011bfc56628142af83964295e</t>
        </is>
      </c>
      <c r="AF2054" s="6" t="inlineStr">
        <is>
          <t>Instituto Foral de Asistencia Social de Bizkaia (IFAS)</t>
        </is>
      </c>
      <c r="AG2054" s="6" t="inlineStr">
        <is>
          <t>r01etpd15e132ccb8f1b4834749b6df90400fba3b9</t>
        </is>
      </c>
      <c r="AH2054" s="6" t="inlineStr">
        <is>
          <t>Instituto Foral de Asistencia Social de Bizkaia (IFAS)</t>
        </is>
      </c>
      <c r="AI2054" s="6" t="inlineStr">
        <is>
          <t/>
        </is>
      </c>
      <c r="AJ2054" s="6" t="inlineStr">
        <is>
          <t/>
        </is>
      </c>
    </row>
    <row r="2055" customHeight="true" ht="15.0">
      <c r="A2055" s="6" t="inlineStr">
        <is>
          <t>Servicios de formaciÃ³n</t>
        </is>
      </c>
      <c r="B2055" s="6" t="inlineStr">
        <is>
          <t/>
        </is>
      </c>
      <c r="C2055" s="6" t="inlineStr">
        <is>
          <t>Gobierno Vasco</t>
        </is>
      </c>
      <c r="D2055" s="6" t="inlineStr">
        <is>
          <t/>
        </is>
      </c>
      <c r="E2055" s="6" t="inlineStr">
        <is>
          <t/>
        </is>
      </c>
      <c r="F2055" s="6" t="inlineStr">
        <is>
          <t/>
        </is>
      </c>
      <c r="G2055" s="6" t="inlineStr">
        <is>
          <t>Servicios de formaciÃ³n</t>
        </is>
      </c>
      <c r="H2055" s="6" t="inlineStr">
        <is>
          <t>Servicios de formaciÃ³n</t>
        </is>
      </c>
      <c r="I2055" s="6" t="inlineStr">
        <is>
          <t/>
        </is>
      </c>
      <c r="J2055" s="6" t="inlineStr">
        <is>
          <t>30/07/2025</t>
        </is>
      </c>
      <c r="K2055" s="6" t="inlineStr">
        <is>
          <t>00008517/0100002251/23904</t>
        </is>
      </c>
      <c r="L2055" s="6" t="inlineStr">
        <is>
          <t>Adjudicación provisional / definitiva</t>
        </is>
      </c>
      <c r="M2055" s="6" t="inlineStr">
        <is>
          <t>true</t>
        </is>
      </c>
      <c r="N2055" s="6" t="inlineStr">
        <is>
          <t/>
        </is>
      </c>
      <c r="O2055" s="6" t="inlineStr">
        <is>
          <t/>
        </is>
      </c>
      <c r="P2055" s="6" t="inlineStr">
        <is>
          <t/>
        </is>
      </c>
      <c r="Q2055" s="6" t="inlineStr">
        <is>
          <t/>
        </is>
      </c>
      <c r="R2055" s="6" t="inlineStr">
        <is>
          <t/>
        </is>
      </c>
      <c r="S2055" s="6" t="inlineStr">
        <is>
          <t>https://www.contratacion.euskadi.eus/webkpe00-kpeperfi/es/contenidos/anuncio_contratacion/expcm449483/es_doc/images/logo_ifas.gif</t>
        </is>
      </c>
      <c r="T2055" s="6" t="inlineStr">
        <is>
          <t>Instituto Foral de Asistencia Social de Bizkaia</t>
        </is>
      </c>
      <c r="U2055" s="6" t="inlineStr">
        <is>
          <t>P9800001A - Instituto Foral de Asistencia Social de Bizkaia</t>
        </is>
      </c>
      <c r="V2055" s="6" t="inlineStr">
        <is>
          <t>Gerente/a</t>
        </is>
      </c>
      <c r="W2055" s="6" t="inlineStr">
        <is>
          <t/>
        </is>
      </c>
      <c r="X2055" s="6" t="inlineStr">
        <is>
          <t/>
        </is>
      </c>
      <c r="Y2055" s="6" t="inlineStr">
        <is>
          <t/>
        </is>
      </c>
      <c r="Z2055" s="6" t="inlineStr">
        <is>
          <t>https://www.contratacion.euskadi.eus/anuncio_contratacion/servicios-formaci-n/expcm449483/webkpe00-kpesimpc/es/</t>
        </is>
      </c>
      <c r="AA2055" s="6" t="inlineStr">
        <is>
          <t>https://www.contratacion.euskadi.eus/webkpe00-kpesimpc/es/contenidos/anuncio_contratacion/expcm449483/es_doc/index.html</t>
        </is>
      </c>
      <c r="AB2055" s="6" t="inlineStr">
        <is>
          <t>https://www.contratacion.euskadi.eus/contenidos/anuncio_contratacion/expcm449483/es_doc/data/es_r01dtpd1985bdc04ad12ee229b4bff9189ef2ef3c2</t>
        </is>
      </c>
      <c r="AC2055" s="6" t="inlineStr">
        <is>
          <t>https://www.contratacion.euskadi.eus/contenidos/anuncio_contratacion/expcm449483/r01Index/expcm449483-idxContent.xml</t>
        </is>
      </c>
      <c r="AD2055" s="6" t="inlineStr">
        <is>
          <t>11/01/2026</t>
        </is>
      </c>
      <c r="AE2055" s="6" t="inlineStr">
        <is>
          <t>r01epd01218c1204011bfc56628142af83964295e</t>
        </is>
      </c>
      <c r="AF2055" s="6" t="inlineStr">
        <is>
          <t>Instituto Foral de Asistencia Social de Bizkaia (IFAS)</t>
        </is>
      </c>
      <c r="AG2055" s="6" t="inlineStr">
        <is>
          <t>r01etpd15e132ccb8f1b4834749b6df90400fba3b9</t>
        </is>
      </c>
      <c r="AH2055" s="6" t="inlineStr">
        <is>
          <t>Instituto Foral de Asistencia Social de Bizkaia (IFAS)</t>
        </is>
      </c>
      <c r="AI2055" s="6" t="inlineStr">
        <is>
          <t/>
        </is>
      </c>
      <c r="AJ2055" s="6" t="inlineStr">
        <is>
          <t/>
        </is>
      </c>
    </row>
    <row r="2056" customHeight="true" ht="15.0">
      <c r="A2056" s="6" t="inlineStr">
        <is>
          <t>Productos alimenticios diversos</t>
        </is>
      </c>
      <c r="B2056" s="6" t="inlineStr">
        <is>
          <t/>
        </is>
      </c>
      <c r="C2056" s="6" t="inlineStr">
        <is>
          <t>Gobierno Vasco</t>
        </is>
      </c>
      <c r="D2056" s="6" t="inlineStr">
        <is>
          <t/>
        </is>
      </c>
      <c r="E2056" s="6" t="inlineStr">
        <is>
          <t/>
        </is>
      </c>
      <c r="F2056" s="6" t="inlineStr">
        <is>
          <t/>
        </is>
      </c>
      <c r="G2056" s="6" t="inlineStr">
        <is>
          <t>Productos alimenticios diversos</t>
        </is>
      </c>
      <c r="H2056" s="6" t="inlineStr">
        <is>
          <t>Productos alimenticios diversos</t>
        </is>
      </c>
      <c r="I2056" s="6" t="inlineStr">
        <is>
          <t/>
        </is>
      </c>
      <c r="J2056" s="6" t="inlineStr">
        <is>
          <t>30/07/2025</t>
        </is>
      </c>
      <c r="K2056" s="6" t="inlineStr">
        <is>
          <t>00008595/0100002874/23203</t>
        </is>
      </c>
      <c r="L2056" s="6" t="inlineStr">
        <is>
          <t>Adjudicación provisional / definitiva</t>
        </is>
      </c>
      <c r="M2056" s="6" t="inlineStr">
        <is>
          <t>true</t>
        </is>
      </c>
      <c r="N2056" s="6" t="inlineStr">
        <is>
          <t/>
        </is>
      </c>
      <c r="O2056" s="6" t="inlineStr">
        <is>
          <t/>
        </is>
      </c>
      <c r="P2056" s="6" t="inlineStr">
        <is>
          <t/>
        </is>
      </c>
      <c r="Q2056" s="6" t="inlineStr">
        <is>
          <t/>
        </is>
      </c>
      <c r="R2056" s="6" t="inlineStr">
        <is>
          <t/>
        </is>
      </c>
      <c r="S2056" s="6" t="inlineStr">
        <is>
          <t>https://www.contratacion.euskadi.eus/webkpe00-kpeperfi/es/contenidos/anuncio_contratacion/expcm449484/es_doc/images/logo_ifas.gif</t>
        </is>
      </c>
      <c r="T2056" s="6" t="inlineStr">
        <is>
          <t>Instituto Foral de Asistencia Social de Bizkaia</t>
        </is>
      </c>
      <c r="U2056" s="6" t="inlineStr">
        <is>
          <t>P9800001A - Instituto Foral de Asistencia Social de Bizkaia</t>
        </is>
      </c>
      <c r="V2056" s="6" t="inlineStr">
        <is>
          <t>Gerente/a</t>
        </is>
      </c>
      <c r="W2056" s="6" t="inlineStr">
        <is>
          <t/>
        </is>
      </c>
      <c r="X2056" s="6" t="inlineStr">
        <is>
          <t/>
        </is>
      </c>
      <c r="Y2056" s="6" t="inlineStr">
        <is>
          <t/>
        </is>
      </c>
      <c r="Z2056" s="6" t="inlineStr">
        <is>
          <t>https://www.contratacion.euskadi.eus/anuncio_contratacion/productos-alimenticios-diversos/expcm449484/webkpe00-kpesimpc/es/</t>
        </is>
      </c>
      <c r="AA2056" s="6" t="inlineStr">
        <is>
          <t>https://www.contratacion.euskadi.eus/webkpe00-kpesimpc/es/contenidos/anuncio_contratacion/expcm449484/es_doc/index.html</t>
        </is>
      </c>
      <c r="AB2056" s="6" t="inlineStr">
        <is>
          <t>https://www.contratacion.euskadi.eus/contenidos/anuncio_contratacion/expcm449484/es_doc/data/es_r01dtpd1985bdc2d6c12ee229b64c49e619c117671</t>
        </is>
      </c>
      <c r="AC2056" s="6" t="inlineStr">
        <is>
          <t>https://www.contratacion.euskadi.eus/contenidos/anuncio_contratacion/expcm449484/r01Index/expcm449484-idxContent.xml</t>
        </is>
      </c>
      <c r="AD2056" s="6" t="inlineStr">
        <is>
          <t>11/01/2026</t>
        </is>
      </c>
      <c r="AE2056" s="6" t="inlineStr">
        <is>
          <t>r01epd01218c1204011bfc56628142af83964295e</t>
        </is>
      </c>
      <c r="AF2056" s="6" t="inlineStr">
        <is>
          <t>Instituto Foral de Asistencia Social de Bizkaia (IFAS)</t>
        </is>
      </c>
      <c r="AG2056" s="6" t="inlineStr">
        <is>
          <t>r01etpd15e132ccb8f1b4834749b6df90400fba3b9</t>
        </is>
      </c>
      <c r="AH2056" s="6" t="inlineStr">
        <is>
          <t>Instituto Foral de Asistencia Social de Bizkaia (IFAS)</t>
        </is>
      </c>
      <c r="AI2056" s="6" t="inlineStr">
        <is>
          <t/>
        </is>
      </c>
      <c r="AJ2056" s="6" t="inlineStr">
        <is>
          <t/>
        </is>
      </c>
    </row>
    <row r="2057" customHeight="true" ht="15.0">
      <c r="A2057" s="6" t="inlineStr">
        <is>
          <t>Servicios varios de reparaciÃ³n y mantenimiento</t>
        </is>
      </c>
      <c r="B2057" s="6" t="inlineStr">
        <is>
          <t/>
        </is>
      </c>
      <c r="C2057" s="6" t="inlineStr">
        <is>
          <t>Gobierno Vasco</t>
        </is>
      </c>
      <c r="D2057" s="6" t="inlineStr">
        <is>
          <t/>
        </is>
      </c>
      <c r="E2057" s="6" t="inlineStr">
        <is>
          <t/>
        </is>
      </c>
      <c r="F2057" s="6" t="inlineStr">
        <is>
          <t/>
        </is>
      </c>
      <c r="G2057" s="6" t="inlineStr">
        <is>
          <t>Servicios varios de reparaciÃ³n y mantenimiento</t>
        </is>
      </c>
      <c r="H2057" s="6" t="inlineStr">
        <is>
          <t>Servicios varios de reparaciÃ³n y mantenimiento</t>
        </is>
      </c>
      <c r="I2057" s="6" t="inlineStr">
        <is>
          <t/>
        </is>
      </c>
      <c r="J2057" s="6" t="inlineStr">
        <is>
          <t>30/07/2025</t>
        </is>
      </c>
      <c r="K2057" s="6" t="inlineStr">
        <is>
          <t>00008597/0100006012/22300</t>
        </is>
      </c>
      <c r="L2057" s="6" t="inlineStr">
        <is>
          <t>Adjudicación provisional / definitiva</t>
        </is>
      </c>
      <c r="M2057" s="6" t="inlineStr">
        <is>
          <t>true</t>
        </is>
      </c>
      <c r="N2057" s="6" t="inlineStr">
        <is>
          <t/>
        </is>
      </c>
      <c r="O2057" s="6" t="inlineStr">
        <is>
          <t/>
        </is>
      </c>
      <c r="P2057" s="6" t="inlineStr">
        <is>
          <t/>
        </is>
      </c>
      <c r="Q2057" s="6" t="inlineStr">
        <is>
          <t/>
        </is>
      </c>
      <c r="R2057" s="6" t="inlineStr">
        <is>
          <t/>
        </is>
      </c>
      <c r="S2057" s="6" t="inlineStr">
        <is>
          <t>https://www.contratacion.euskadi.eus/webkpe00-kpeperfi/es/contenidos/anuncio_contratacion/expcm449485/es_doc/images/logo_ifas.gif</t>
        </is>
      </c>
      <c r="T2057" s="6" t="inlineStr">
        <is>
          <t>Instituto Foral de Asistencia Social de Bizkaia</t>
        </is>
      </c>
      <c r="U2057" s="6" t="inlineStr">
        <is>
          <t>P9800001A - Instituto Foral de Asistencia Social de Bizkaia</t>
        </is>
      </c>
      <c r="V2057" s="6" t="inlineStr">
        <is>
          <t>Gerente/a</t>
        </is>
      </c>
      <c r="W2057" s="6" t="inlineStr">
        <is>
          <t/>
        </is>
      </c>
      <c r="X2057" s="6" t="inlineStr">
        <is>
          <t/>
        </is>
      </c>
      <c r="Y2057" s="6" t="inlineStr">
        <is>
          <t/>
        </is>
      </c>
      <c r="Z2057" s="6" t="inlineStr">
        <is>
          <t>https://www.contratacion.euskadi.eus/anuncio_contratacion/servicios-varios-reparaci-n-y-mantenimiento/expcm449485/webkpe00-kpesimpc/es/</t>
        </is>
      </c>
      <c r="AA2057" s="6" t="inlineStr">
        <is>
          <t>https://www.contratacion.euskadi.eus/webkpe00-kpesimpc/es/contenidos/anuncio_contratacion/expcm449485/es_doc/index.html</t>
        </is>
      </c>
      <c r="AB2057" s="6" t="inlineStr">
        <is>
          <t>https://www.contratacion.euskadi.eus/contenidos/anuncio_contratacion/expcm449485/es_doc/data/es_r01dtpd01985bdc53ea12ee229b7726a39f84a694b</t>
        </is>
      </c>
      <c r="AC2057" s="6" t="inlineStr">
        <is>
          <t>https://www.contratacion.euskadi.eus/contenidos/anuncio_contratacion/expcm449485/r01Index/expcm449485-idxContent.xml</t>
        </is>
      </c>
      <c r="AD2057" s="6" t="inlineStr">
        <is>
          <t>11/01/2026</t>
        </is>
      </c>
      <c r="AE2057" s="6" t="inlineStr">
        <is>
          <t>r01epd01218c1204011bfc56628142af83964295e</t>
        </is>
      </c>
      <c r="AF2057" s="6" t="inlineStr">
        <is>
          <t>Instituto Foral de Asistencia Social de Bizkaia (IFAS)</t>
        </is>
      </c>
      <c r="AG2057" s="6" t="inlineStr">
        <is>
          <t>r01etpd15e132ccb8f1b4834749b6df90400fba3b9</t>
        </is>
      </c>
      <c r="AH2057" s="6" t="inlineStr">
        <is>
          <t>Instituto Foral de Asistencia Social de Bizkaia (IFAS)</t>
        </is>
      </c>
      <c r="AI2057" s="6" t="inlineStr">
        <is>
          <t/>
        </is>
      </c>
      <c r="AJ2057" s="6" t="inlineStr">
        <is>
          <t/>
        </is>
      </c>
    </row>
    <row r="2058" customHeight="true" ht="15.0">
      <c r="A2058" s="6" t="inlineStr">
        <is>
          <t>Servicios diversos</t>
        </is>
      </c>
      <c r="B2058" s="6" t="inlineStr">
        <is>
          <t/>
        </is>
      </c>
      <c r="C2058" s="6" t="inlineStr">
        <is>
          <t>Gobierno Vasco</t>
        </is>
      </c>
      <c r="D2058" s="6" t="inlineStr">
        <is>
          <t/>
        </is>
      </c>
      <c r="E2058" s="6" t="inlineStr">
        <is>
          <t/>
        </is>
      </c>
      <c r="F2058" s="6" t="inlineStr">
        <is>
          <t/>
        </is>
      </c>
      <c r="G2058" s="6" t="inlineStr">
        <is>
          <t>Servicios diversos</t>
        </is>
      </c>
      <c r="H2058" s="6" t="inlineStr">
        <is>
          <t>Servicios diversos</t>
        </is>
      </c>
      <c r="I2058" s="6" t="inlineStr">
        <is>
          <t/>
        </is>
      </c>
      <c r="J2058" s="6" t="inlineStr">
        <is>
          <t>30/07/2025</t>
        </is>
      </c>
      <c r="K2058" s="6" t="inlineStr">
        <is>
          <t>00015602/0100008931/21600</t>
        </is>
      </c>
      <c r="L2058" s="6" t="inlineStr">
        <is>
          <t>Adjudicación provisional / definitiva</t>
        </is>
      </c>
      <c r="M2058" s="6" t="inlineStr">
        <is>
          <t>true</t>
        </is>
      </c>
      <c r="N2058" s="6" t="inlineStr">
        <is>
          <t/>
        </is>
      </c>
      <c r="O2058" s="6" t="inlineStr">
        <is>
          <t/>
        </is>
      </c>
      <c r="P2058" s="6" t="inlineStr">
        <is>
          <t/>
        </is>
      </c>
      <c r="Q2058" s="6" t="inlineStr">
        <is>
          <t/>
        </is>
      </c>
      <c r="R2058" s="6" t="inlineStr">
        <is>
          <t/>
        </is>
      </c>
      <c r="S2058" s="6" t="inlineStr">
        <is>
          <t>https://www.contratacion.euskadi.eus/webkpe00-kpeperfi/es/contenidos/anuncio_contratacion/expcm449486/es_doc/images/logo_ifas.gif</t>
        </is>
      </c>
      <c r="T2058" s="6" t="inlineStr">
        <is>
          <t>Instituto Foral de Asistencia Social de Bizkaia</t>
        </is>
      </c>
      <c r="U2058" s="6" t="inlineStr">
        <is>
          <t>P9800001A - Instituto Foral de Asistencia Social de Bizkaia</t>
        </is>
      </c>
      <c r="V2058" s="6" t="inlineStr">
        <is>
          <t>Gerente/a</t>
        </is>
      </c>
      <c r="W2058" s="6" t="inlineStr">
        <is>
          <t/>
        </is>
      </c>
      <c r="X2058" s="6" t="inlineStr">
        <is>
          <t/>
        </is>
      </c>
      <c r="Y2058" s="6" t="inlineStr">
        <is>
          <t/>
        </is>
      </c>
      <c r="Z2058" s="6" t="inlineStr">
        <is>
          <t>https://www.contratacion.euskadi.eus/anuncio_contratacion/servicios-diversos/expcm449486/webkpe00-kpesimpc/es/</t>
        </is>
      </c>
      <c r="AA2058" s="6" t="inlineStr">
        <is>
          <t>https://www.contratacion.euskadi.eus/webkpe00-kpesimpc/es/contenidos/anuncio_contratacion/expcm449486/es_doc/index.html</t>
        </is>
      </c>
      <c r="AB2058" s="6" t="inlineStr">
        <is>
          <t>https://www.contratacion.euskadi.eus/contenidos/anuncio_contratacion/expcm449486/es_doc/data/es_r01dtpd1985be049a020c90c82fb4ca79343228871</t>
        </is>
      </c>
      <c r="AC2058" s="6" t="inlineStr">
        <is>
          <t>https://www.contratacion.euskadi.eus/contenidos/anuncio_contratacion/expcm449486/r01Index/expcm449486-idxContent.xml</t>
        </is>
      </c>
      <c r="AD2058" s="6" t="inlineStr">
        <is>
          <t>10/01/2026</t>
        </is>
      </c>
      <c r="AE2058" s="6" t="inlineStr">
        <is>
          <t>r01epd01218c1204011bfc56628142af83964295e</t>
        </is>
      </c>
      <c r="AF2058" s="6" t="inlineStr">
        <is>
          <t>Instituto Foral de Asistencia Social de Bizkaia (IFAS)</t>
        </is>
      </c>
      <c r="AG2058" s="6" t="inlineStr">
        <is>
          <t>r01etpd15e132ccb8f1b4834749b6df90400fba3b9</t>
        </is>
      </c>
      <c r="AH2058" s="6" t="inlineStr">
        <is>
          <t>Instituto Foral de Asistencia Social de Bizkaia (IFAS)</t>
        </is>
      </c>
      <c r="AI2058" s="6" t="inlineStr">
        <is>
          <t/>
        </is>
      </c>
      <c r="AJ2058" s="6" t="inlineStr">
        <is>
          <t/>
        </is>
      </c>
    </row>
    <row r="2059" customHeight="true" ht="15.0">
      <c r="A2059" s="6" t="inlineStr">
        <is>
          <t>Servicios diversos</t>
        </is>
      </c>
      <c r="B2059" s="6" t="inlineStr">
        <is>
          <t/>
        </is>
      </c>
      <c r="C2059" s="6" t="inlineStr">
        <is>
          <t>Gobierno Vasco</t>
        </is>
      </c>
      <c r="D2059" s="6" t="inlineStr">
        <is>
          <t/>
        </is>
      </c>
      <c r="E2059" s="6" t="inlineStr">
        <is>
          <t/>
        </is>
      </c>
      <c r="F2059" s="6" t="inlineStr">
        <is>
          <t/>
        </is>
      </c>
      <c r="G2059" s="6" t="inlineStr">
        <is>
          <t>Servicios diversos</t>
        </is>
      </c>
      <c r="H2059" s="6" t="inlineStr">
        <is>
          <t>Servicios diversos</t>
        </is>
      </c>
      <c r="I2059" s="6" t="inlineStr">
        <is>
          <t/>
        </is>
      </c>
      <c r="J2059" s="6" t="inlineStr">
        <is>
          <t>30/07/2025</t>
        </is>
      </c>
      <c r="K2059" s="6" t="inlineStr">
        <is>
          <t>00015602/0100020988/23799</t>
        </is>
      </c>
      <c r="L2059" s="6" t="inlineStr">
        <is>
          <t>Adjudicación provisional / definitiva</t>
        </is>
      </c>
      <c r="M2059" s="6" t="inlineStr">
        <is>
          <t>true</t>
        </is>
      </c>
      <c r="N2059" s="6" t="inlineStr">
        <is>
          <t/>
        </is>
      </c>
      <c r="O2059" s="6" t="inlineStr">
        <is>
          <t/>
        </is>
      </c>
      <c r="P2059" s="6" t="inlineStr">
        <is>
          <t/>
        </is>
      </c>
      <c r="Q2059" s="6" t="inlineStr">
        <is>
          <t/>
        </is>
      </c>
      <c r="R2059" s="6" t="inlineStr">
        <is>
          <t/>
        </is>
      </c>
      <c r="S2059" s="6" t="inlineStr">
        <is>
          <t>https://www.contratacion.euskadi.eus/webkpe00-kpeperfi/es/contenidos/anuncio_contratacion/expcm449487/es_doc/images/logo_ifas.gif</t>
        </is>
      </c>
      <c r="T2059" s="6" t="inlineStr">
        <is>
          <t>Instituto Foral de Asistencia Social de Bizkaia</t>
        </is>
      </c>
      <c r="U2059" s="6" t="inlineStr">
        <is>
          <t>P9800001A - Instituto Foral de Asistencia Social de Bizkaia</t>
        </is>
      </c>
      <c r="V2059" s="6" t="inlineStr">
        <is>
          <t>Gerente/a</t>
        </is>
      </c>
      <c r="W2059" s="6" t="inlineStr">
        <is>
          <t/>
        </is>
      </c>
      <c r="X2059" s="6" t="inlineStr">
        <is>
          <t/>
        </is>
      </c>
      <c r="Y2059" s="6" t="inlineStr">
        <is>
          <t/>
        </is>
      </c>
      <c r="Z2059" s="6" t="inlineStr">
        <is>
          <t>https://www.contratacion.euskadi.eus/anuncio_contratacion/servicios-diversos/expcm449487/webkpe00-kpesimpc/es/</t>
        </is>
      </c>
      <c r="AA2059" s="6" t="inlineStr">
        <is>
          <t>https://www.contratacion.euskadi.eus/webkpe00-kpesimpc/es/contenidos/anuncio_contratacion/expcm449487/es_doc/index.html</t>
        </is>
      </c>
      <c r="AB2059" s="6" t="inlineStr">
        <is>
          <t>https://www.contratacion.euskadi.eus/contenidos/anuncio_contratacion/expcm449487/es_doc/data/es_r01dtpd1985be076f020c90c829dcfab6d70018620</t>
        </is>
      </c>
      <c r="AC2059" s="6" t="inlineStr">
        <is>
          <t>https://www.contratacion.euskadi.eus/contenidos/anuncio_contratacion/expcm449487/r01Index/expcm449487-idxContent.xml</t>
        </is>
      </c>
      <c r="AD2059" s="6" t="inlineStr">
        <is>
          <t>10/01/2026</t>
        </is>
      </c>
      <c r="AE2059" s="6" t="inlineStr">
        <is>
          <t>r01epd01218c1204011bfc56628142af83964295e</t>
        </is>
      </c>
      <c r="AF2059" s="6" t="inlineStr">
        <is>
          <t>Instituto Foral de Asistencia Social de Bizkaia (IFAS)</t>
        </is>
      </c>
      <c r="AG2059" s="6" t="inlineStr">
        <is>
          <t>r01etpd15e132ccb8f1b4834749b6df90400fba3b9</t>
        </is>
      </c>
      <c r="AH2059" s="6" t="inlineStr">
        <is>
          <t>Instituto Foral de Asistencia Social de Bizkaia (IFAS)</t>
        </is>
      </c>
      <c r="AI2059" s="6" t="inlineStr">
        <is>
          <t/>
        </is>
      </c>
      <c r="AJ2059" s="6" t="inlineStr">
        <is>
          <t/>
        </is>
      </c>
    </row>
    <row r="2060" customHeight="true" ht="15.0">
      <c r="A2060" s="6" t="inlineStr">
        <is>
          <t>Productos alimenticios diversos</t>
        </is>
      </c>
      <c r="B2060" s="6" t="inlineStr">
        <is>
          <t/>
        </is>
      </c>
      <c r="C2060" s="6" t="inlineStr">
        <is>
          <t>Gobierno Vasco</t>
        </is>
      </c>
      <c r="D2060" s="6" t="inlineStr">
        <is>
          <t/>
        </is>
      </c>
      <c r="E2060" s="6" t="inlineStr">
        <is>
          <t/>
        </is>
      </c>
      <c r="F2060" s="6" t="inlineStr">
        <is>
          <t/>
        </is>
      </c>
      <c r="G2060" s="6" t="inlineStr">
        <is>
          <t>Productos alimenticios diversos</t>
        </is>
      </c>
      <c r="H2060" s="6" t="inlineStr">
        <is>
          <t>Productos alimenticios diversos</t>
        </is>
      </c>
      <c r="I2060" s="6" t="inlineStr">
        <is>
          <t/>
        </is>
      </c>
      <c r="J2060" s="6" t="inlineStr">
        <is>
          <t>30/07/2025</t>
        </is>
      </c>
      <c r="K2060" s="6" t="inlineStr">
        <is>
          <t>00015614/0100002874/23203</t>
        </is>
      </c>
      <c r="L2060" s="6" t="inlineStr">
        <is>
          <t>Adjudicación provisional / definitiva</t>
        </is>
      </c>
      <c r="M2060" s="6" t="inlineStr">
        <is>
          <t>true</t>
        </is>
      </c>
      <c r="N2060" s="6" t="inlineStr">
        <is>
          <t/>
        </is>
      </c>
      <c r="O2060" s="6" t="inlineStr">
        <is>
          <t/>
        </is>
      </c>
      <c r="P2060" s="6" t="inlineStr">
        <is>
          <t/>
        </is>
      </c>
      <c r="Q2060" s="6" t="inlineStr">
        <is>
          <t/>
        </is>
      </c>
      <c r="R2060" s="6" t="inlineStr">
        <is>
          <t/>
        </is>
      </c>
      <c r="S2060" s="6" t="inlineStr">
        <is>
          <t>https://www.contratacion.euskadi.eus/webkpe00-kpeperfi/es/contenidos/anuncio_contratacion/expcm449488/es_doc/images/logo_ifas.gif</t>
        </is>
      </c>
      <c r="T2060" s="6" t="inlineStr">
        <is>
          <t>Instituto Foral de Asistencia Social de Bizkaia</t>
        </is>
      </c>
      <c r="U2060" s="6" t="inlineStr">
        <is>
          <t>P9800001A - Instituto Foral de Asistencia Social de Bizkaia</t>
        </is>
      </c>
      <c r="V2060" s="6" t="inlineStr">
        <is>
          <t>Gerente/a</t>
        </is>
      </c>
      <c r="W2060" s="6" t="inlineStr">
        <is>
          <t/>
        </is>
      </c>
      <c r="X2060" s="6" t="inlineStr">
        <is>
          <t/>
        </is>
      </c>
      <c r="Y2060" s="6" t="inlineStr">
        <is>
          <t/>
        </is>
      </c>
      <c r="Z2060" s="6" t="inlineStr">
        <is>
          <t>https://www.contratacion.euskadi.eus/anuncio_contratacion/productos-alimenticios-diversos/expcm449488/webkpe00-kpesimpc/es/</t>
        </is>
      </c>
      <c r="AA2060" s="6" t="inlineStr">
        <is>
          <t>https://www.contratacion.euskadi.eus/webkpe00-kpesimpc/es/contenidos/anuncio_contratacion/expcm449488/es_doc/index.html</t>
        </is>
      </c>
      <c r="AB2060" s="6" t="inlineStr">
        <is>
          <t>https://www.contratacion.euskadi.eus/contenidos/anuncio_contratacion/expcm449488/es_doc/data/es_r01dtpd1985be09fb520c90c825e314e88cff5c28f</t>
        </is>
      </c>
      <c r="AC2060" s="6" t="inlineStr">
        <is>
          <t>https://www.contratacion.euskadi.eus/contenidos/anuncio_contratacion/expcm449488/r01Index/expcm449488-idxContent.xml</t>
        </is>
      </c>
      <c r="AD2060" s="6" t="inlineStr">
        <is>
          <t>10/01/2026</t>
        </is>
      </c>
      <c r="AE2060" s="6" t="inlineStr">
        <is>
          <t>r01epd01218c1204011bfc56628142af83964295e</t>
        </is>
      </c>
      <c r="AF2060" s="6" t="inlineStr">
        <is>
          <t>Instituto Foral de Asistencia Social de Bizkaia (IFAS)</t>
        </is>
      </c>
      <c r="AG2060" s="6" t="inlineStr">
        <is>
          <t>r01etpd15e132ccb8f1b4834749b6df90400fba3b9</t>
        </is>
      </c>
      <c r="AH2060" s="6" t="inlineStr">
        <is>
          <t>Instituto Foral de Asistencia Social de Bizkaia (IFAS)</t>
        </is>
      </c>
      <c r="AI2060" s="6" t="inlineStr">
        <is>
          <t/>
        </is>
      </c>
      <c r="AJ2060" s="6" t="inlineStr">
        <is>
          <t/>
        </is>
      </c>
    </row>
    <row r="2061" customHeight="true" ht="15.0">
      <c r="A2061" s="6" t="inlineStr">
        <is>
          <t>Equipo de cocina, artÃ­culos de uso domÃ©stico y artÃ­culos de</t>
        </is>
      </c>
      <c r="B2061" s="6" t="inlineStr">
        <is>
          <t/>
        </is>
      </c>
      <c r="C2061" s="6" t="inlineStr">
        <is>
          <t>Gobierno Vasco</t>
        </is>
      </c>
      <c r="D2061" s="6" t="inlineStr">
        <is>
          <t/>
        </is>
      </c>
      <c r="E2061" s="6" t="inlineStr">
        <is>
          <t/>
        </is>
      </c>
      <c r="F2061" s="6" t="inlineStr">
        <is>
          <t/>
        </is>
      </c>
      <c r="G2061" s="6" t="inlineStr">
        <is>
          <t>Equipo de cocina, artÃ­culos de uso domÃ©stico y artÃ­culos de</t>
        </is>
      </c>
      <c r="H2061" s="6" t="inlineStr">
        <is>
          <t>Equipo de cocina, artÃ­culos de uso domÃ©stico y artÃ­culos de</t>
        </is>
      </c>
      <c r="I2061" s="6" t="inlineStr">
        <is>
          <t/>
        </is>
      </c>
      <c r="J2061" s="6" t="inlineStr">
        <is>
          <t>30/07/2025</t>
        </is>
      </c>
      <c r="K2061" s="6" t="inlineStr">
        <is>
          <t>00015614/0100004417/23299</t>
        </is>
      </c>
      <c r="L2061" s="6" t="inlineStr">
        <is>
          <t>Adjudicación provisional / definitiva</t>
        </is>
      </c>
      <c r="M2061" s="6" t="inlineStr">
        <is>
          <t>true</t>
        </is>
      </c>
      <c r="N2061" s="6" t="inlineStr">
        <is>
          <t/>
        </is>
      </c>
      <c r="O2061" s="6" t="inlineStr">
        <is>
          <t/>
        </is>
      </c>
      <c r="P2061" s="6" t="inlineStr">
        <is>
          <t/>
        </is>
      </c>
      <c r="Q2061" s="6" t="inlineStr">
        <is>
          <t/>
        </is>
      </c>
      <c r="R2061" s="6" t="inlineStr">
        <is>
          <t/>
        </is>
      </c>
      <c r="S2061" s="6" t="inlineStr">
        <is>
          <t>https://www.contratacion.euskadi.eus/webkpe00-kpeperfi/es/contenidos/anuncio_contratacion/expcm449489/es_doc/images/logo_ifas.gif</t>
        </is>
      </c>
      <c r="T2061" s="6" t="inlineStr">
        <is>
          <t>Instituto Foral de Asistencia Social de Bizkaia</t>
        </is>
      </c>
      <c r="U2061" s="6" t="inlineStr">
        <is>
          <t>P9800001A - Instituto Foral de Asistencia Social de Bizkaia</t>
        </is>
      </c>
      <c r="V2061" s="6" t="inlineStr">
        <is>
          <t>Gerente/a</t>
        </is>
      </c>
      <c r="W2061" s="6" t="inlineStr">
        <is>
          <t/>
        </is>
      </c>
      <c r="X2061" s="6" t="inlineStr">
        <is>
          <t/>
        </is>
      </c>
      <c r="Y2061" s="6" t="inlineStr">
        <is>
          <t/>
        </is>
      </c>
      <c r="Z2061" s="6" t="inlineStr">
        <is>
          <t>https://www.contratacion.euskadi.eus/anuncio_contratacion/equipo-cocina-art-culos-uso-dom-stico-y-art-culos-de/expcm449489/webkpe00-kpesimpc/es/</t>
        </is>
      </c>
      <c r="AA2061" s="6" t="inlineStr">
        <is>
          <t>https://www.contratacion.euskadi.eus/webkpe00-kpesimpc/es/contenidos/anuncio_contratacion/expcm449489/es_doc/index.html</t>
        </is>
      </c>
      <c r="AB2061" s="6" t="inlineStr">
        <is>
          <t>https://www.contratacion.euskadi.eus/contenidos/anuncio_contratacion/expcm449489/es_doc/data/es_r01dtpd1985be0c6ad20c90c822b888ef14c676896</t>
        </is>
      </c>
      <c r="AC2061" s="6" t="inlineStr">
        <is>
          <t>https://www.contratacion.euskadi.eus/contenidos/anuncio_contratacion/expcm449489/r01Index/expcm449489-idxContent.xml</t>
        </is>
      </c>
      <c r="AD2061" s="6" t="inlineStr">
        <is>
          <t>10/01/2026</t>
        </is>
      </c>
      <c r="AE2061" s="6" t="inlineStr">
        <is>
          <t>r01epd01218c1204011bfc56628142af83964295e</t>
        </is>
      </c>
      <c r="AF2061" s="6" t="inlineStr">
        <is>
          <t>Instituto Foral de Asistencia Social de Bizkaia (IFAS)</t>
        </is>
      </c>
      <c r="AG2061" s="6" t="inlineStr">
        <is>
          <t>r01etpd15e132ccb8f1b4834749b6df90400fba3b9</t>
        </is>
      </c>
      <c r="AH2061" s="6" t="inlineStr">
        <is>
          <t>Instituto Foral de Asistencia Social de Bizkaia (IFAS)</t>
        </is>
      </c>
      <c r="AI2061" s="6" t="inlineStr">
        <is>
          <t/>
        </is>
      </c>
      <c r="AJ2061" s="6" t="inlineStr">
        <is>
          <t/>
        </is>
      </c>
    </row>
    <row r="2062" customHeight="true" ht="15.0">
      <c r="A2062" s="6" t="inlineStr">
        <is>
          <t>Trabajos de fontanerÃ­a</t>
        </is>
      </c>
      <c r="B2062" s="6" t="inlineStr">
        <is>
          <t/>
        </is>
      </c>
      <c r="C2062" s="6" t="inlineStr">
        <is>
          <t>Gobierno Vasco</t>
        </is>
      </c>
      <c r="D2062" s="6" t="inlineStr">
        <is>
          <t/>
        </is>
      </c>
      <c r="E2062" s="6" t="inlineStr">
        <is>
          <t/>
        </is>
      </c>
      <c r="F2062" s="6" t="inlineStr">
        <is>
          <t/>
        </is>
      </c>
      <c r="G2062" s="6" t="inlineStr">
        <is>
          <t>Trabajos de fontanerÃ­a</t>
        </is>
      </c>
      <c r="H2062" s="6" t="inlineStr">
        <is>
          <t>Trabajos de fontanerÃ­a</t>
        </is>
      </c>
      <c r="I2062" s="6" t="inlineStr">
        <is>
          <t/>
        </is>
      </c>
      <c r="J2062" s="6" t="inlineStr">
        <is>
          <t>30/07/2025</t>
        </is>
      </c>
      <c r="K2062" s="6" t="inlineStr">
        <is>
          <t>00015638/0100023612/63606</t>
        </is>
      </c>
      <c r="L2062" s="6" t="inlineStr">
        <is>
          <t>Adjudicación provisional / definitiva</t>
        </is>
      </c>
      <c r="M2062" s="6" t="inlineStr">
        <is>
          <t>true</t>
        </is>
      </c>
      <c r="N2062" s="6" t="inlineStr">
        <is>
          <t/>
        </is>
      </c>
      <c r="O2062" s="6" t="inlineStr">
        <is>
          <t/>
        </is>
      </c>
      <c r="P2062" s="6" t="inlineStr">
        <is>
          <t/>
        </is>
      </c>
      <c r="Q2062" s="6" t="inlineStr">
        <is>
          <t/>
        </is>
      </c>
      <c r="R2062" s="6" t="inlineStr">
        <is>
          <t/>
        </is>
      </c>
      <c r="S2062" s="6" t="inlineStr">
        <is>
          <t>https://www.contratacion.euskadi.eus/webkpe00-kpeperfi/es/contenidos/anuncio_contratacion/expcm449490/es_doc/images/logo_ifas.gif</t>
        </is>
      </c>
      <c r="T2062" s="6" t="inlineStr">
        <is>
          <t>Instituto Foral de Asistencia Social de Bizkaia</t>
        </is>
      </c>
      <c r="U2062" s="6" t="inlineStr">
        <is>
          <t>P9800001A - Instituto Foral de Asistencia Social de Bizkaia</t>
        </is>
      </c>
      <c r="V2062" s="6" t="inlineStr">
        <is>
          <t>Gerente/a</t>
        </is>
      </c>
      <c r="W2062" s="6" t="inlineStr">
        <is>
          <t/>
        </is>
      </c>
      <c r="X2062" s="6" t="inlineStr">
        <is>
          <t/>
        </is>
      </c>
      <c r="Y2062" s="6" t="inlineStr">
        <is>
          <t/>
        </is>
      </c>
      <c r="Z2062" s="6" t="inlineStr">
        <is>
          <t>https://www.contratacion.euskadi.eus/anuncio_contratacion/trabajos-fontaner-a/expcm449490/webkpe00-kpesimpc/es/</t>
        </is>
      </c>
      <c r="AA2062" s="6" t="inlineStr">
        <is>
          <t>https://www.contratacion.euskadi.eus/webkpe00-kpesimpc/es/contenidos/anuncio_contratacion/expcm449490/es_doc/index.html</t>
        </is>
      </c>
      <c r="AB2062" s="6" t="inlineStr">
        <is>
          <t>https://www.contratacion.euskadi.eus/contenidos/anuncio_contratacion/expcm449490/es_doc/data/es_r01dtpd1985be0ee5420c90c8220b2e79b5b58b6a3</t>
        </is>
      </c>
      <c r="AC2062" s="6" t="inlineStr">
        <is>
          <t>https://www.contratacion.euskadi.eus/contenidos/anuncio_contratacion/expcm449490/r01Index/expcm449490-idxContent.xml</t>
        </is>
      </c>
      <c r="AD2062" s="6" t="inlineStr">
        <is>
          <t>10/01/2026</t>
        </is>
      </c>
      <c r="AE2062" s="6" t="inlineStr">
        <is>
          <t>r01epd01218c1204011bfc56628142af83964295e</t>
        </is>
      </c>
      <c r="AF2062" s="6" t="inlineStr">
        <is>
          <t>Instituto Foral de Asistencia Social de Bizkaia (IFAS)</t>
        </is>
      </c>
      <c r="AG2062" s="6" t="inlineStr">
        <is>
          <t>r01etpd15e132ccb8f1b4834749b6df90400fba3b9</t>
        </is>
      </c>
      <c r="AH2062" s="6" t="inlineStr">
        <is>
          <t>Instituto Foral de Asistencia Social de Bizkaia (IFAS)</t>
        </is>
      </c>
      <c r="AI2062" s="6" t="inlineStr">
        <is>
          <t/>
        </is>
      </c>
      <c r="AJ2062" s="6" t="inlineStr">
        <is>
          <t/>
        </is>
      </c>
    </row>
    <row r="2063" customHeight="true" ht="15.0">
      <c r="A2063" s="6" t="inlineStr">
        <is>
          <t>Equipo diverso</t>
        </is>
      </c>
      <c r="B2063" s="6" t="inlineStr">
        <is>
          <t/>
        </is>
      </c>
      <c r="C2063" s="6" t="inlineStr">
        <is>
          <t>Gobierno Vasco</t>
        </is>
      </c>
      <c r="D2063" s="6" t="inlineStr">
        <is>
          <t/>
        </is>
      </c>
      <c r="E2063" s="6" t="inlineStr">
        <is>
          <t/>
        </is>
      </c>
      <c r="F2063" s="6" t="inlineStr">
        <is>
          <t/>
        </is>
      </c>
      <c r="G2063" s="6" t="inlineStr">
        <is>
          <t>Equipo diverso</t>
        </is>
      </c>
      <c r="H2063" s="6" t="inlineStr">
        <is>
          <t>Equipo diverso</t>
        </is>
      </c>
      <c r="I2063" s="6" t="inlineStr">
        <is>
          <t/>
        </is>
      </c>
      <c r="J2063" s="6" t="inlineStr">
        <is>
          <t>30/07/2025</t>
        </is>
      </c>
      <c r="K2063" s="6" t="inlineStr">
        <is>
          <t>00015646/0100005062/23299</t>
        </is>
      </c>
      <c r="L2063" s="6" t="inlineStr">
        <is>
          <t>Adjudicación provisional / definitiva</t>
        </is>
      </c>
      <c r="M2063" s="6" t="inlineStr">
        <is>
          <t>true</t>
        </is>
      </c>
      <c r="N2063" s="6" t="inlineStr">
        <is>
          <t/>
        </is>
      </c>
      <c r="O2063" s="6" t="inlineStr">
        <is>
          <t/>
        </is>
      </c>
      <c r="P2063" s="6" t="inlineStr">
        <is>
          <t/>
        </is>
      </c>
      <c r="Q2063" s="6" t="inlineStr">
        <is>
          <t/>
        </is>
      </c>
      <c r="R2063" s="6" t="inlineStr">
        <is>
          <t/>
        </is>
      </c>
      <c r="S2063" s="6" t="inlineStr">
        <is>
          <t>https://www.contratacion.euskadi.eus/webkpe00-kpeperfi/es/contenidos/anuncio_contratacion/expcm449491/es_doc/images/logo_ifas.gif</t>
        </is>
      </c>
      <c r="T2063" s="6" t="inlineStr">
        <is>
          <t>Instituto Foral de Asistencia Social de Bizkaia</t>
        </is>
      </c>
      <c r="U2063" s="6" t="inlineStr">
        <is>
          <t>P9800001A - Instituto Foral de Asistencia Social de Bizkaia</t>
        </is>
      </c>
      <c r="V2063" s="6" t="inlineStr">
        <is>
          <t>Gerente/a</t>
        </is>
      </c>
      <c r="W2063" s="6" t="inlineStr">
        <is>
          <t/>
        </is>
      </c>
      <c r="X2063" s="6" t="inlineStr">
        <is>
          <t/>
        </is>
      </c>
      <c r="Y2063" s="6" t="inlineStr">
        <is>
          <t/>
        </is>
      </c>
      <c r="Z2063" s="6" t="inlineStr">
        <is>
          <t>https://www.contratacion.euskadi.eus/anuncio_contratacion/equipo-diverso/expcm449491/webkpe00-kpesimpc/es/</t>
        </is>
      </c>
      <c r="AA2063" s="6" t="inlineStr">
        <is>
          <t>https://www.contratacion.euskadi.eus/webkpe00-kpesimpc/es/contenidos/anuncio_contratacion/expcm449491/es_doc/index.html</t>
        </is>
      </c>
      <c r="AB2063" s="6" t="inlineStr">
        <is>
          <t>https://www.contratacion.euskadi.eus/contenidos/anuncio_contratacion/expcm449491/es_doc/data/es_r01dtpd1985be4e30528b101531501fb4ab10c5a6f</t>
        </is>
      </c>
      <c r="AC2063" s="6" t="inlineStr">
        <is>
          <t>https://www.contratacion.euskadi.eus/contenidos/anuncio_contratacion/expcm449491/r01Index/expcm449491-idxContent.xml</t>
        </is>
      </c>
      <c r="AD2063" s="6" t="inlineStr">
        <is>
          <t>10/01/2026</t>
        </is>
      </c>
      <c r="AE2063" s="6" t="inlineStr">
        <is>
          <t>r01epd01218c1204011bfc56628142af83964295e</t>
        </is>
      </c>
      <c r="AF2063" s="6" t="inlineStr">
        <is>
          <t>Instituto Foral de Asistencia Social de Bizkaia (IFAS)</t>
        </is>
      </c>
      <c r="AG2063" s="6" t="inlineStr">
        <is>
          <t>r01etpd15e132ccb8f1b4834749b6df90400fba3b9</t>
        </is>
      </c>
      <c r="AH2063" s="6" t="inlineStr">
        <is>
          <t>Instituto Foral de Asistencia Social de Bizkaia (IFAS)</t>
        </is>
      </c>
      <c r="AI2063" s="6" t="inlineStr">
        <is>
          <t/>
        </is>
      </c>
      <c r="AJ2063" s="6" t="inlineStr">
        <is>
          <t/>
        </is>
      </c>
    </row>
    <row r="2064" customHeight="true" ht="15.0">
      <c r="A2064" s="6" t="inlineStr">
        <is>
          <t>Equipo diverso</t>
        </is>
      </c>
      <c r="B2064" s="6" t="inlineStr">
        <is>
          <t/>
        </is>
      </c>
      <c r="C2064" s="6" t="inlineStr">
        <is>
          <t>Gobierno Vasco</t>
        </is>
      </c>
      <c r="D2064" s="6" t="inlineStr">
        <is>
          <t/>
        </is>
      </c>
      <c r="E2064" s="6" t="inlineStr">
        <is>
          <t/>
        </is>
      </c>
      <c r="F2064" s="6" t="inlineStr">
        <is>
          <t/>
        </is>
      </c>
      <c r="G2064" s="6" t="inlineStr">
        <is>
          <t>Equipo diverso</t>
        </is>
      </c>
      <c r="H2064" s="6" t="inlineStr">
        <is>
          <t>Equipo diverso</t>
        </is>
      </c>
      <c r="I2064" s="6" t="inlineStr">
        <is>
          <t/>
        </is>
      </c>
      <c r="J2064" s="6" t="inlineStr">
        <is>
          <t>30/07/2025</t>
        </is>
      </c>
      <c r="K2064" s="6" t="inlineStr">
        <is>
          <t>00015646/0100029206/23299</t>
        </is>
      </c>
      <c r="L2064" s="6" t="inlineStr">
        <is>
          <t>Adjudicación provisional / definitiva</t>
        </is>
      </c>
      <c r="M2064" s="6" t="inlineStr">
        <is>
          <t>true</t>
        </is>
      </c>
      <c r="N2064" s="6" t="inlineStr">
        <is>
          <t/>
        </is>
      </c>
      <c r="O2064" s="6" t="inlineStr">
        <is>
          <t/>
        </is>
      </c>
      <c r="P2064" s="6" t="inlineStr">
        <is>
          <t/>
        </is>
      </c>
      <c r="Q2064" s="6" t="inlineStr">
        <is>
          <t/>
        </is>
      </c>
      <c r="R2064" s="6" t="inlineStr">
        <is>
          <t/>
        </is>
      </c>
      <c r="S2064" s="6" t="inlineStr">
        <is>
          <t>https://www.contratacion.euskadi.eus/webkpe00-kpeperfi/es/contenidos/anuncio_contratacion/expcm449492/es_doc/images/logo_ifas.gif</t>
        </is>
      </c>
      <c r="T2064" s="6" t="inlineStr">
        <is>
          <t>Instituto Foral de Asistencia Social de Bizkaia</t>
        </is>
      </c>
      <c r="U2064" s="6" t="inlineStr">
        <is>
          <t>P9800001A - Instituto Foral de Asistencia Social de Bizkaia</t>
        </is>
      </c>
      <c r="V2064" s="6" t="inlineStr">
        <is>
          <t>Gerente/a</t>
        </is>
      </c>
      <c r="W2064" s="6" t="inlineStr">
        <is>
          <t/>
        </is>
      </c>
      <c r="X2064" s="6" t="inlineStr">
        <is>
          <t/>
        </is>
      </c>
      <c r="Y2064" s="6" t="inlineStr">
        <is>
          <t/>
        </is>
      </c>
      <c r="Z2064" s="6" t="inlineStr">
        <is>
          <t>https://www.contratacion.euskadi.eus/anuncio_contratacion/equipo-diverso/expcm449492/webkpe00-kpesimpc/es/</t>
        </is>
      </c>
      <c r="AA2064" s="6" t="inlineStr">
        <is>
          <t>https://www.contratacion.euskadi.eus/webkpe00-kpesimpc/es/contenidos/anuncio_contratacion/expcm449492/es_doc/index.html</t>
        </is>
      </c>
      <c r="AB2064" s="6" t="inlineStr">
        <is>
          <t>https://www.contratacion.euskadi.eus/contenidos/anuncio_contratacion/expcm449492/es_doc/data/es_r01dtpd1985be50a6f28b10153de6af81be808490e</t>
        </is>
      </c>
      <c r="AC2064" s="6" t="inlineStr">
        <is>
          <t>https://www.contratacion.euskadi.eus/contenidos/anuncio_contratacion/expcm449492/r01Index/expcm449492-idxContent.xml</t>
        </is>
      </c>
      <c r="AD2064" s="6" t="inlineStr">
        <is>
          <t>10/01/2026</t>
        </is>
      </c>
      <c r="AE2064" s="6" t="inlineStr">
        <is>
          <t>r01epd01218c1204011bfc56628142af83964295e</t>
        </is>
      </c>
      <c r="AF2064" s="6" t="inlineStr">
        <is>
          <t>Instituto Foral de Asistencia Social de Bizkaia (IFAS)</t>
        </is>
      </c>
      <c r="AG2064" s="6" t="inlineStr">
        <is>
          <t>r01etpd15e132ccb8f1b4834749b6df90400fba3b9</t>
        </is>
      </c>
      <c r="AH2064" s="6" t="inlineStr">
        <is>
          <t>Instituto Foral de Asistencia Social de Bizkaia (IFAS)</t>
        </is>
      </c>
      <c r="AI2064" s="6" t="inlineStr">
        <is>
          <t/>
        </is>
      </c>
      <c r="AJ2064" s="6" t="inlineStr">
        <is>
          <t/>
        </is>
      </c>
    </row>
    <row r="2065" customHeight="true" ht="15.0">
      <c r="A2065" s="6" t="inlineStr">
        <is>
          <t>Productos alimenticios diversos</t>
        </is>
      </c>
      <c r="B2065" s="6" t="inlineStr">
        <is>
          <t/>
        </is>
      </c>
      <c r="C2065" s="6" t="inlineStr">
        <is>
          <t>Gobierno Vasco</t>
        </is>
      </c>
      <c r="D2065" s="6" t="inlineStr">
        <is>
          <t/>
        </is>
      </c>
      <c r="E2065" s="6" t="inlineStr">
        <is>
          <t/>
        </is>
      </c>
      <c r="F2065" s="6" t="inlineStr">
        <is>
          <t/>
        </is>
      </c>
      <c r="G2065" s="6" t="inlineStr">
        <is>
          <t>Productos alimenticios diversos</t>
        </is>
      </c>
      <c r="H2065" s="6" t="inlineStr">
        <is>
          <t>Productos alimenticios diversos</t>
        </is>
      </c>
      <c r="I2065" s="6" t="inlineStr">
        <is>
          <t/>
        </is>
      </c>
      <c r="J2065" s="6" t="inlineStr">
        <is>
          <t>30/07/2025</t>
        </is>
      </c>
      <c r="K2065" s="6" t="inlineStr">
        <is>
          <t>00015652/0100002874/23203</t>
        </is>
      </c>
      <c r="L2065" s="6" t="inlineStr">
        <is>
          <t>Adjudicación provisional / definitiva</t>
        </is>
      </c>
      <c r="M2065" s="6" t="inlineStr">
        <is>
          <t>true</t>
        </is>
      </c>
      <c r="N2065" s="6" t="inlineStr">
        <is>
          <t/>
        </is>
      </c>
      <c r="O2065" s="6" t="inlineStr">
        <is>
          <t/>
        </is>
      </c>
      <c r="P2065" s="6" t="inlineStr">
        <is>
          <t/>
        </is>
      </c>
      <c r="Q2065" s="6" t="inlineStr">
        <is>
          <t/>
        </is>
      </c>
      <c r="R2065" s="6" t="inlineStr">
        <is>
          <t/>
        </is>
      </c>
      <c r="S2065" s="6" t="inlineStr">
        <is>
          <t>https://www.contratacion.euskadi.eus/webkpe00-kpeperfi/es/contenidos/anuncio_contratacion/expcm449493/es_doc/images/logo_ifas.gif</t>
        </is>
      </c>
      <c r="T2065" s="6" t="inlineStr">
        <is>
          <t>Instituto Foral de Asistencia Social de Bizkaia</t>
        </is>
      </c>
      <c r="U2065" s="6" t="inlineStr">
        <is>
          <t>P9800001A - Instituto Foral de Asistencia Social de Bizkaia</t>
        </is>
      </c>
      <c r="V2065" s="6" t="inlineStr">
        <is>
          <t>Gerente/a</t>
        </is>
      </c>
      <c r="W2065" s="6" t="inlineStr">
        <is>
          <t/>
        </is>
      </c>
      <c r="X2065" s="6" t="inlineStr">
        <is>
          <t/>
        </is>
      </c>
      <c r="Y2065" s="6" t="inlineStr">
        <is>
          <t/>
        </is>
      </c>
      <c r="Z2065" s="6" t="inlineStr">
        <is>
          <t>https://www.contratacion.euskadi.eus/anuncio_contratacion/productos-alimenticios-diversos/expcm449493/webkpe00-kpesimpc/es/</t>
        </is>
      </c>
      <c r="AA2065" s="6" t="inlineStr">
        <is>
          <t>https://www.contratacion.euskadi.eus/webkpe00-kpesimpc/es/contenidos/anuncio_contratacion/expcm449493/es_doc/index.html</t>
        </is>
      </c>
      <c r="AB2065" s="6" t="inlineStr">
        <is>
          <t>https://www.contratacion.euskadi.eus/contenidos/anuncio_contratacion/expcm449493/es_doc/data/es_r01dtpd1985be5330828b1015317be9593ff57e924</t>
        </is>
      </c>
      <c r="AC2065" s="6" t="inlineStr">
        <is>
          <t>https://www.contratacion.euskadi.eus/contenidos/anuncio_contratacion/expcm449493/r01Index/expcm449493-idxContent.xml</t>
        </is>
      </c>
      <c r="AD2065" s="6" t="inlineStr">
        <is>
          <t>10/01/2026</t>
        </is>
      </c>
      <c r="AE2065" s="6" t="inlineStr">
        <is>
          <t>r01epd01218c1204011bfc56628142af83964295e</t>
        </is>
      </c>
      <c r="AF2065" s="6" t="inlineStr">
        <is>
          <t>Instituto Foral de Asistencia Social de Bizkaia (IFAS)</t>
        </is>
      </c>
      <c r="AG2065" s="6" t="inlineStr">
        <is>
          <t>r01etpd15e132ccb8f1b4834749b6df90400fba3b9</t>
        </is>
      </c>
      <c r="AH2065" s="6" t="inlineStr">
        <is>
          <t>Instituto Foral de Asistencia Social de Bizkaia (IFAS)</t>
        </is>
      </c>
      <c r="AI2065" s="6" t="inlineStr">
        <is>
          <t/>
        </is>
      </c>
      <c r="AJ2065" s="6" t="inlineStr">
        <is>
          <t/>
        </is>
      </c>
    </row>
    <row r="2066" customHeight="true" ht="15.0">
      <c r="A2066" s="6" t="inlineStr">
        <is>
          <t>Equipo diverso</t>
        </is>
      </c>
      <c r="B2066" s="6" t="inlineStr">
        <is>
          <t/>
        </is>
      </c>
      <c r="C2066" s="6" t="inlineStr">
        <is>
          <t>Gobierno Vasco</t>
        </is>
      </c>
      <c r="D2066" s="6" t="inlineStr">
        <is>
          <t/>
        </is>
      </c>
      <c r="E2066" s="6" t="inlineStr">
        <is>
          <t/>
        </is>
      </c>
      <c r="F2066" s="6" t="inlineStr">
        <is>
          <t/>
        </is>
      </c>
      <c r="G2066" s="6" t="inlineStr">
        <is>
          <t>Equipo diverso</t>
        </is>
      </c>
      <c r="H2066" s="6" t="inlineStr">
        <is>
          <t>Equipo diverso</t>
        </is>
      </c>
      <c r="I2066" s="6" t="inlineStr">
        <is>
          <t/>
        </is>
      </c>
      <c r="J2066" s="6" t="inlineStr">
        <is>
          <t>30/07/2025</t>
        </is>
      </c>
      <c r="K2066" s="6" t="inlineStr">
        <is>
          <t>00015652/0100023722/23299</t>
        </is>
      </c>
      <c r="L2066" s="6" t="inlineStr">
        <is>
          <t>Adjudicación provisional / definitiva</t>
        </is>
      </c>
      <c r="M2066" s="6" t="inlineStr">
        <is>
          <t>true</t>
        </is>
      </c>
      <c r="N2066" s="6" t="inlineStr">
        <is>
          <t/>
        </is>
      </c>
      <c r="O2066" s="6" t="inlineStr">
        <is>
          <t/>
        </is>
      </c>
      <c r="P2066" s="6" t="inlineStr">
        <is>
          <t/>
        </is>
      </c>
      <c r="Q2066" s="6" t="inlineStr">
        <is>
          <t/>
        </is>
      </c>
      <c r="R2066" s="6" t="inlineStr">
        <is>
          <t/>
        </is>
      </c>
      <c r="S2066" s="6" t="inlineStr">
        <is>
          <t>https://www.contratacion.euskadi.eus/webkpe00-kpeperfi/es/contenidos/anuncio_contratacion/expcm449494/es_doc/images/logo_ifas.gif</t>
        </is>
      </c>
      <c r="T2066" s="6" t="inlineStr">
        <is>
          <t>Instituto Foral de Asistencia Social de Bizkaia</t>
        </is>
      </c>
      <c r="U2066" s="6" t="inlineStr">
        <is>
          <t>P9800001A - Instituto Foral de Asistencia Social de Bizkaia</t>
        </is>
      </c>
      <c r="V2066" s="6" t="inlineStr">
        <is>
          <t>Gerente/a</t>
        </is>
      </c>
      <c r="W2066" s="6" t="inlineStr">
        <is>
          <t/>
        </is>
      </c>
      <c r="X2066" s="6" t="inlineStr">
        <is>
          <t/>
        </is>
      </c>
      <c r="Y2066" s="6" t="inlineStr">
        <is>
          <t/>
        </is>
      </c>
      <c r="Z2066" s="6" t="inlineStr">
        <is>
          <t>https://www.contratacion.euskadi.eus/anuncio_contratacion/equipo-diverso/expcm449494/webkpe00-kpesimpc/es/</t>
        </is>
      </c>
      <c r="AA2066" s="6" t="inlineStr">
        <is>
          <t>https://www.contratacion.euskadi.eus/webkpe00-kpesimpc/es/contenidos/anuncio_contratacion/expcm449494/es_doc/index.html</t>
        </is>
      </c>
      <c r="AB2066" s="6" t="inlineStr">
        <is>
          <t>https://www.contratacion.euskadi.eus/contenidos/anuncio_contratacion/expcm449494/es_doc/data/es_r01dtpd1985be5603528b101536d0b7962070b863c</t>
        </is>
      </c>
      <c r="AC2066" s="6" t="inlineStr">
        <is>
          <t>https://www.contratacion.euskadi.eus/contenidos/anuncio_contratacion/expcm449494/r01Index/expcm449494-idxContent.xml</t>
        </is>
      </c>
      <c r="AD2066" s="6" t="inlineStr">
        <is>
          <t>10/01/2026</t>
        </is>
      </c>
      <c r="AE2066" s="6" t="inlineStr">
        <is>
          <t>r01epd01218c1204011bfc56628142af83964295e</t>
        </is>
      </c>
      <c r="AF2066" s="6" t="inlineStr">
        <is>
          <t>Instituto Foral de Asistencia Social de Bizkaia (IFAS)</t>
        </is>
      </c>
      <c r="AG2066" s="6" t="inlineStr">
        <is>
          <t>r01etpd15e132ccb8f1b4834749b6df90400fba3b9</t>
        </is>
      </c>
      <c r="AH2066" s="6" t="inlineStr">
        <is>
          <t>Instituto Foral de Asistencia Social de Bizkaia (IFAS)</t>
        </is>
      </c>
      <c r="AI2066" s="6" t="inlineStr">
        <is>
          <t/>
        </is>
      </c>
      <c r="AJ2066" s="6" t="inlineStr">
        <is>
          <t/>
        </is>
      </c>
    </row>
    <row r="2067" customHeight="true" ht="15.0">
      <c r="A2067" s="6" t="inlineStr">
        <is>
          <t>Equipo diverso</t>
        </is>
      </c>
      <c r="B2067" s="6" t="inlineStr">
        <is>
          <t/>
        </is>
      </c>
      <c r="C2067" s="6" t="inlineStr">
        <is>
          <t>Gobierno Vasco</t>
        </is>
      </c>
      <c r="D2067" s="6" t="inlineStr">
        <is>
          <t/>
        </is>
      </c>
      <c r="E2067" s="6" t="inlineStr">
        <is>
          <t/>
        </is>
      </c>
      <c r="F2067" s="6" t="inlineStr">
        <is>
          <t/>
        </is>
      </c>
      <c r="G2067" s="6" t="inlineStr">
        <is>
          <t>Equipo diverso</t>
        </is>
      </c>
      <c r="H2067" s="6" t="inlineStr">
        <is>
          <t>Equipo diverso</t>
        </is>
      </c>
      <c r="I2067" s="6" t="inlineStr">
        <is>
          <t/>
        </is>
      </c>
      <c r="J2067" s="6" t="inlineStr">
        <is>
          <t>30/07/2025</t>
        </is>
      </c>
      <c r="K2067" s="6" t="inlineStr">
        <is>
          <t>00015652/0100025764/23299</t>
        </is>
      </c>
      <c r="L2067" s="6" t="inlineStr">
        <is>
          <t>Adjudicación provisional / definitiva</t>
        </is>
      </c>
      <c r="M2067" s="6" t="inlineStr">
        <is>
          <t>true</t>
        </is>
      </c>
      <c r="N2067" s="6" t="inlineStr">
        <is>
          <t/>
        </is>
      </c>
      <c r="O2067" s="6" t="inlineStr">
        <is>
          <t/>
        </is>
      </c>
      <c r="P2067" s="6" t="inlineStr">
        <is>
          <t/>
        </is>
      </c>
      <c r="Q2067" s="6" t="inlineStr">
        <is>
          <t/>
        </is>
      </c>
      <c r="R2067" s="6" t="inlineStr">
        <is>
          <t/>
        </is>
      </c>
      <c r="S2067" s="6" t="inlineStr">
        <is>
          <t>https://www.contratacion.euskadi.eus/webkpe00-kpeperfi/es/contenidos/anuncio_contratacion/expcm449495/es_doc/images/logo_ifas.gif</t>
        </is>
      </c>
      <c r="T2067" s="6" t="inlineStr">
        <is>
          <t>Instituto Foral de Asistencia Social de Bizkaia</t>
        </is>
      </c>
      <c r="U2067" s="6" t="inlineStr">
        <is>
          <t>P9800001A - Instituto Foral de Asistencia Social de Bizkaia</t>
        </is>
      </c>
      <c r="V2067" s="6" t="inlineStr">
        <is>
          <t>Gerente/a</t>
        </is>
      </c>
      <c r="W2067" s="6" t="inlineStr">
        <is>
          <t/>
        </is>
      </c>
      <c r="X2067" s="6" t="inlineStr">
        <is>
          <t/>
        </is>
      </c>
      <c r="Y2067" s="6" t="inlineStr">
        <is>
          <t/>
        </is>
      </c>
      <c r="Z2067" s="6" t="inlineStr">
        <is>
          <t>https://www.contratacion.euskadi.eus/anuncio_contratacion/equipo-diverso/expcm449495/webkpe00-kpesimpc/es/</t>
        </is>
      </c>
      <c r="AA2067" s="6" t="inlineStr">
        <is>
          <t>https://www.contratacion.euskadi.eus/webkpe00-kpesimpc/es/contenidos/anuncio_contratacion/expcm449495/es_doc/index.html</t>
        </is>
      </c>
      <c r="AB2067" s="6" t="inlineStr">
        <is>
          <t>https://www.contratacion.euskadi.eus/contenidos/anuncio_contratacion/expcm449495/es_doc/data/es_r01dtpd1985be5835e28b10153c4ae033c4fede0bd</t>
        </is>
      </c>
      <c r="AC2067" s="6" t="inlineStr">
        <is>
          <t>https://www.contratacion.euskadi.eus/contenidos/anuncio_contratacion/expcm449495/r01Index/expcm449495-idxContent.xml</t>
        </is>
      </c>
      <c r="AD2067" s="6" t="inlineStr">
        <is>
          <t>10/01/2026</t>
        </is>
      </c>
      <c r="AE2067" s="6" t="inlineStr">
        <is>
          <t>r01epd01218c1204011bfc56628142af83964295e</t>
        </is>
      </c>
      <c r="AF2067" s="6" t="inlineStr">
        <is>
          <t>Instituto Foral de Asistencia Social de Bizkaia (IFAS)</t>
        </is>
      </c>
      <c r="AG2067" s="6" t="inlineStr">
        <is>
          <t>r01etpd15e132ccb8f1b4834749b6df90400fba3b9</t>
        </is>
      </c>
      <c r="AH2067" s="6" t="inlineStr">
        <is>
          <t>Instituto Foral de Asistencia Social de Bizkaia (IFAS)</t>
        </is>
      </c>
      <c r="AI2067" s="6" t="inlineStr">
        <is>
          <t/>
        </is>
      </c>
      <c r="AJ2067" s="6" t="inlineStr">
        <is>
          <t/>
        </is>
      </c>
    </row>
    <row r="2068" customHeight="true" ht="15.0">
      <c r="A2068" s="6" t="inlineStr">
        <is>
          <t>Pinturas, barnices y mÃ¡stiques</t>
        </is>
      </c>
      <c r="B2068" s="6" t="inlineStr">
        <is>
          <t/>
        </is>
      </c>
      <c r="C2068" s="6" t="inlineStr">
        <is>
          <t>Gobierno Vasco</t>
        </is>
      </c>
      <c r="D2068" s="6" t="inlineStr">
        <is>
          <t/>
        </is>
      </c>
      <c r="E2068" s="6" t="inlineStr">
        <is>
          <t/>
        </is>
      </c>
      <c r="F2068" s="6" t="inlineStr">
        <is>
          <t/>
        </is>
      </c>
      <c r="G2068" s="6" t="inlineStr">
        <is>
          <t>Pinturas, barnices y mÃ¡stiques</t>
        </is>
      </c>
      <c r="H2068" s="6" t="inlineStr">
        <is>
          <t>Pinturas, barnices y mÃ¡stiques</t>
        </is>
      </c>
      <c r="I2068" s="6" t="inlineStr">
        <is>
          <t/>
        </is>
      </c>
      <c r="J2068" s="6" t="inlineStr">
        <is>
          <t>30/07/2025</t>
        </is>
      </c>
      <c r="K2068" s="6" t="inlineStr">
        <is>
          <t>00015652/0100031395/23299</t>
        </is>
      </c>
      <c r="L2068" s="6" t="inlineStr">
        <is>
          <t>Adjudicación provisional / definitiva</t>
        </is>
      </c>
      <c r="M2068" s="6" t="inlineStr">
        <is>
          <t>true</t>
        </is>
      </c>
      <c r="N2068" s="6" t="inlineStr">
        <is>
          <t/>
        </is>
      </c>
      <c r="O2068" s="6" t="inlineStr">
        <is>
          <t/>
        </is>
      </c>
      <c r="P2068" s="6" t="inlineStr">
        <is>
          <t/>
        </is>
      </c>
      <c r="Q2068" s="6" t="inlineStr">
        <is>
          <t/>
        </is>
      </c>
      <c r="R2068" s="6" t="inlineStr">
        <is>
          <t/>
        </is>
      </c>
      <c r="S2068" s="6" t="inlineStr">
        <is>
          <t>https://www.contratacion.euskadi.eus/webkpe00-kpeperfi/es/contenidos/anuncio_contratacion/expcm449496/es_doc/images/logo_ifas.gif</t>
        </is>
      </c>
      <c r="T2068" s="6" t="inlineStr">
        <is>
          <t>Instituto Foral de Asistencia Social de Bizkaia</t>
        </is>
      </c>
      <c r="U2068" s="6" t="inlineStr">
        <is>
          <t>P9800001A - Instituto Foral de Asistencia Social de Bizkaia</t>
        </is>
      </c>
      <c r="V2068" s="6" t="inlineStr">
        <is>
          <t>Gerente/a</t>
        </is>
      </c>
      <c r="W2068" s="6" t="inlineStr">
        <is>
          <t/>
        </is>
      </c>
      <c r="X2068" s="6" t="inlineStr">
        <is>
          <t/>
        </is>
      </c>
      <c r="Y2068" s="6" t="inlineStr">
        <is>
          <t/>
        </is>
      </c>
      <c r="Z2068" s="6" t="inlineStr">
        <is>
          <t>https://www.contratacion.euskadi.eus/anuncio_contratacion/pinturas-barnices-y-m-stiques/expcm449496/webkpe00-kpesimpc/es/</t>
        </is>
      </c>
      <c r="AA2068" s="6" t="inlineStr">
        <is>
          <t>https://www.contratacion.euskadi.eus/webkpe00-kpesimpc/es/contenidos/anuncio_contratacion/expcm449496/es_doc/index.html</t>
        </is>
      </c>
      <c r="AB2068" s="6" t="inlineStr">
        <is>
          <t>https://www.contratacion.euskadi.eus/contenidos/anuncio_contratacion/expcm449496/es_doc/data/es_r01dtpd1985be9703219e8be7f46bd8cdb40a1b274</t>
        </is>
      </c>
      <c r="AC2068" s="6" t="inlineStr">
        <is>
          <t>https://www.contratacion.euskadi.eus/contenidos/anuncio_contratacion/expcm449496/r01Index/expcm449496-idxContent.xml</t>
        </is>
      </c>
      <c r="AD2068" s="6" t="inlineStr">
        <is>
          <t>10/01/2026</t>
        </is>
      </c>
      <c r="AE2068" s="6" t="inlineStr">
        <is>
          <t>r01epd01218c1204011bfc56628142af83964295e</t>
        </is>
      </c>
      <c r="AF2068" s="6" t="inlineStr">
        <is>
          <t>Instituto Foral de Asistencia Social de Bizkaia (IFAS)</t>
        </is>
      </c>
      <c r="AG2068" s="6" t="inlineStr">
        <is>
          <t>r01etpd15e132ccb8f1b4834749b6df90400fba3b9</t>
        </is>
      </c>
      <c r="AH2068" s="6" t="inlineStr">
        <is>
          <t>Instituto Foral de Asistencia Social de Bizkaia (IFAS)</t>
        </is>
      </c>
      <c r="AI2068" s="6" t="inlineStr">
        <is>
          <t/>
        </is>
      </c>
      <c r="AJ2068" s="6" t="inlineStr">
        <is>
          <t/>
        </is>
      </c>
    </row>
    <row r="2069" customHeight="true" ht="15.0">
      <c r="A2069" s="6" t="inlineStr">
        <is>
          <t>Prendas de vestir</t>
        </is>
      </c>
      <c r="B2069" s="6" t="inlineStr">
        <is>
          <t/>
        </is>
      </c>
      <c r="C2069" s="6" t="inlineStr">
        <is>
          <t>Gobierno Vasco</t>
        </is>
      </c>
      <c r="D2069" s="6" t="inlineStr">
        <is>
          <t/>
        </is>
      </c>
      <c r="E2069" s="6" t="inlineStr">
        <is>
          <t/>
        </is>
      </c>
      <c r="F2069" s="6" t="inlineStr">
        <is>
          <t/>
        </is>
      </c>
      <c r="G2069" s="6" t="inlineStr">
        <is>
          <t>Prendas de vestir</t>
        </is>
      </c>
      <c r="H2069" s="6" t="inlineStr">
        <is>
          <t>Prendas de vestir</t>
        </is>
      </c>
      <c r="I2069" s="6" t="inlineStr">
        <is>
          <t/>
        </is>
      </c>
      <c r="J2069" s="6" t="inlineStr">
        <is>
          <t>30/07/2025</t>
        </is>
      </c>
      <c r="K2069" s="6" t="inlineStr">
        <is>
          <t>00015673/0100007366/23206</t>
        </is>
      </c>
      <c r="L2069" s="6" t="inlineStr">
        <is>
          <t>Adjudicación provisional / definitiva</t>
        </is>
      </c>
      <c r="M2069" s="6" t="inlineStr">
        <is>
          <t>true</t>
        </is>
      </c>
      <c r="N2069" s="6" t="inlineStr">
        <is>
          <t/>
        </is>
      </c>
      <c r="O2069" s="6" t="inlineStr">
        <is>
          <t/>
        </is>
      </c>
      <c r="P2069" s="6" t="inlineStr">
        <is>
          <t/>
        </is>
      </c>
      <c r="Q2069" s="6" t="inlineStr">
        <is>
          <t/>
        </is>
      </c>
      <c r="R2069" s="6" t="inlineStr">
        <is>
          <t/>
        </is>
      </c>
      <c r="S2069" s="6" t="inlineStr">
        <is>
          <t>https://www.contratacion.euskadi.eus/webkpe00-kpeperfi/es/contenidos/anuncio_contratacion/expcm449497/es_doc/images/logo_ifas.gif</t>
        </is>
      </c>
      <c r="T2069" s="6" t="inlineStr">
        <is>
          <t>Instituto Foral de Asistencia Social de Bizkaia</t>
        </is>
      </c>
      <c r="U2069" s="6" t="inlineStr">
        <is>
          <t>P9800001A - Instituto Foral de Asistencia Social de Bizkaia</t>
        </is>
      </c>
      <c r="V2069" s="6" t="inlineStr">
        <is>
          <t>Gerente/a</t>
        </is>
      </c>
      <c r="W2069" s="6" t="inlineStr">
        <is>
          <t/>
        </is>
      </c>
      <c r="X2069" s="6" t="inlineStr">
        <is>
          <t/>
        </is>
      </c>
      <c r="Y2069" s="6" t="inlineStr">
        <is>
          <t/>
        </is>
      </c>
      <c r="Z2069" s="6" t="inlineStr">
        <is>
          <t>https://www.contratacion.euskadi.eus/anuncio_contratacion/prendas-vestir/expcm449497/webkpe00-kpesimpc/es/</t>
        </is>
      </c>
      <c r="AA2069" s="6" t="inlineStr">
        <is>
          <t>https://www.contratacion.euskadi.eus/webkpe00-kpesimpc/es/contenidos/anuncio_contratacion/expcm449497/es_doc/index.html</t>
        </is>
      </c>
      <c r="AB2069" s="6" t="inlineStr">
        <is>
          <t>https://www.contratacion.euskadi.eus/contenidos/anuncio_contratacion/expcm449497/es_doc/data/es_r01dtpd1985be997c419e8be7fe373f9e23ec8316d</t>
        </is>
      </c>
      <c r="AC2069" s="6" t="inlineStr">
        <is>
          <t>https://www.contratacion.euskadi.eus/contenidos/anuncio_contratacion/expcm449497/r01Index/expcm449497-idxContent.xml</t>
        </is>
      </c>
      <c r="AD2069" s="6" t="inlineStr">
        <is>
          <t>10/01/2026</t>
        </is>
      </c>
      <c r="AE2069" s="6" t="inlineStr">
        <is>
          <t>r01epd01218c1204011bfc56628142af83964295e</t>
        </is>
      </c>
      <c r="AF2069" s="6" t="inlineStr">
        <is>
          <t>Instituto Foral de Asistencia Social de Bizkaia (IFAS)</t>
        </is>
      </c>
      <c r="AG2069" s="6" t="inlineStr">
        <is>
          <t>r01etpd15e132ccb8f1b4834749b6df90400fba3b9</t>
        </is>
      </c>
      <c r="AH2069" s="6" t="inlineStr">
        <is>
          <t>Instituto Foral de Asistencia Social de Bizkaia (IFAS)</t>
        </is>
      </c>
      <c r="AI2069" s="6" t="inlineStr">
        <is>
          <t/>
        </is>
      </c>
      <c r="AJ2069" s="6" t="inlineStr">
        <is>
          <t/>
        </is>
      </c>
    </row>
    <row r="2070" customHeight="true" ht="15.0">
      <c r="A2070" s="6" t="inlineStr">
        <is>
          <t>ArtÃ­culos textiles</t>
        </is>
      </c>
      <c r="B2070" s="6" t="inlineStr">
        <is>
          <t/>
        </is>
      </c>
      <c r="C2070" s="6" t="inlineStr">
        <is>
          <t>Gobierno Vasco</t>
        </is>
      </c>
      <c r="D2070" s="6" t="inlineStr">
        <is>
          <t/>
        </is>
      </c>
      <c r="E2070" s="6" t="inlineStr">
        <is>
          <t/>
        </is>
      </c>
      <c r="F2070" s="6" t="inlineStr">
        <is>
          <t/>
        </is>
      </c>
      <c r="G2070" s="6" t="inlineStr">
        <is>
          <t>ArtÃ­culos textiles</t>
        </is>
      </c>
      <c r="H2070" s="6" t="inlineStr">
        <is>
          <t>ArtÃ­culos textiles</t>
        </is>
      </c>
      <c r="I2070" s="6" t="inlineStr">
        <is>
          <t/>
        </is>
      </c>
      <c r="J2070" s="6" t="inlineStr">
        <is>
          <t>30/07/2025</t>
        </is>
      </c>
      <c r="K2070" s="6" t="inlineStr">
        <is>
          <t>00015673/0100009698/23299</t>
        </is>
      </c>
      <c r="L2070" s="6" t="inlineStr">
        <is>
          <t>Adjudicación provisional / definitiva</t>
        </is>
      </c>
      <c r="M2070" s="6" t="inlineStr">
        <is>
          <t>true</t>
        </is>
      </c>
      <c r="N2070" s="6" t="inlineStr">
        <is>
          <t/>
        </is>
      </c>
      <c r="O2070" s="6" t="inlineStr">
        <is>
          <t/>
        </is>
      </c>
      <c r="P2070" s="6" t="inlineStr">
        <is>
          <t/>
        </is>
      </c>
      <c r="Q2070" s="6" t="inlineStr">
        <is>
          <t/>
        </is>
      </c>
      <c r="R2070" s="6" t="inlineStr">
        <is>
          <t/>
        </is>
      </c>
      <c r="S2070" s="6" t="inlineStr">
        <is>
          <t>https://www.contratacion.euskadi.eus/webkpe00-kpeperfi/es/contenidos/anuncio_contratacion/expcm449498/es_doc/images/logo_ifas.gif</t>
        </is>
      </c>
      <c r="T2070" s="6" t="inlineStr">
        <is>
          <t>Instituto Foral de Asistencia Social de Bizkaia</t>
        </is>
      </c>
      <c r="U2070" s="6" t="inlineStr">
        <is>
          <t>P9800001A - Instituto Foral de Asistencia Social de Bizkaia</t>
        </is>
      </c>
      <c r="V2070" s="6" t="inlineStr">
        <is>
          <t>Gerente/a</t>
        </is>
      </c>
      <c r="W2070" s="6" t="inlineStr">
        <is>
          <t/>
        </is>
      </c>
      <c r="X2070" s="6" t="inlineStr">
        <is>
          <t/>
        </is>
      </c>
      <c r="Y2070" s="6" t="inlineStr">
        <is>
          <t/>
        </is>
      </c>
      <c r="Z2070" s="6" t="inlineStr">
        <is>
          <t>https://www.contratacion.euskadi.eus/anuncio_contratacion/art-culos-textiles/expcm449498/webkpe00-kpesimpc/es/</t>
        </is>
      </c>
      <c r="AA2070" s="6" t="inlineStr">
        <is>
          <t>https://www.contratacion.euskadi.eus/webkpe00-kpesimpc/es/contenidos/anuncio_contratacion/expcm449498/es_doc/index.html</t>
        </is>
      </c>
      <c r="AB2070" s="6" t="inlineStr">
        <is>
          <t>https://www.contratacion.euskadi.eus/contenidos/anuncio_contratacion/expcm449498/es_doc/data/es_r01dtpd1985be9bf8b19e8be7f8cf3c64c0473c27c</t>
        </is>
      </c>
      <c r="AC2070" s="6" t="inlineStr">
        <is>
          <t>https://www.contratacion.euskadi.eus/contenidos/anuncio_contratacion/expcm449498/r01Index/expcm449498-idxContent.xml</t>
        </is>
      </c>
      <c r="AD2070" s="6" t="inlineStr">
        <is>
          <t>10/01/2026</t>
        </is>
      </c>
      <c r="AE2070" s="6" t="inlineStr">
        <is>
          <t>r01epd01218c1204011bfc56628142af83964295e</t>
        </is>
      </c>
      <c r="AF2070" s="6" t="inlineStr">
        <is>
          <t>Instituto Foral de Asistencia Social de Bizkaia (IFAS)</t>
        </is>
      </c>
      <c r="AG2070" s="6" t="inlineStr">
        <is>
          <t>r01etpd15e132ccb8f1b4834749b6df90400fba3b9</t>
        </is>
      </c>
      <c r="AH2070" s="6" t="inlineStr">
        <is>
          <t>Instituto Foral de Asistencia Social de Bizkaia (IFAS)</t>
        </is>
      </c>
      <c r="AI2070" s="6" t="inlineStr">
        <is>
          <t/>
        </is>
      </c>
      <c r="AJ2070" s="6" t="inlineStr">
        <is>
          <t/>
        </is>
      </c>
    </row>
    <row r="2071" customHeight="true" ht="15.0">
      <c r="A2071" s="6" t="inlineStr">
        <is>
          <t>Combustibles</t>
        </is>
      </c>
      <c r="B2071" s="6" t="inlineStr">
        <is>
          <t/>
        </is>
      </c>
      <c r="C2071" s="6" t="inlineStr">
        <is>
          <t>Gobierno Vasco</t>
        </is>
      </c>
      <c r="D2071" s="6" t="inlineStr">
        <is>
          <t/>
        </is>
      </c>
      <c r="E2071" s="6" t="inlineStr">
        <is>
          <t/>
        </is>
      </c>
      <c r="F2071" s="6" t="inlineStr">
        <is>
          <t/>
        </is>
      </c>
      <c r="G2071" s="6" t="inlineStr">
        <is>
          <t>Combustibles</t>
        </is>
      </c>
      <c r="H2071" s="6" t="inlineStr">
        <is>
          <t>Combustibles</t>
        </is>
      </c>
      <c r="I2071" s="6" t="inlineStr">
        <is>
          <t/>
        </is>
      </c>
      <c r="J2071" s="6" t="inlineStr">
        <is>
          <t>30/07/2025</t>
        </is>
      </c>
      <c r="K2071" s="6" t="inlineStr">
        <is>
          <t>00015676/0100024386/23201</t>
        </is>
      </c>
      <c r="L2071" s="6" t="inlineStr">
        <is>
          <t>Adjudicación provisional / definitiva</t>
        </is>
      </c>
      <c r="M2071" s="6" t="inlineStr">
        <is>
          <t>true</t>
        </is>
      </c>
      <c r="N2071" s="6" t="inlineStr">
        <is>
          <t/>
        </is>
      </c>
      <c r="O2071" s="6" t="inlineStr">
        <is>
          <t/>
        </is>
      </c>
      <c r="P2071" s="6" t="inlineStr">
        <is>
          <t/>
        </is>
      </c>
      <c r="Q2071" s="6" t="inlineStr">
        <is>
          <t/>
        </is>
      </c>
      <c r="R2071" s="6" t="inlineStr">
        <is>
          <t/>
        </is>
      </c>
      <c r="S2071" s="6" t="inlineStr">
        <is>
          <t>https://www.contratacion.euskadi.eus/webkpe00-kpeperfi/es/contenidos/anuncio_contratacion/expcm449499/es_doc/images/logo_ifas.gif</t>
        </is>
      </c>
      <c r="T2071" s="6" t="inlineStr">
        <is>
          <t>Instituto Foral de Asistencia Social de Bizkaia</t>
        </is>
      </c>
      <c r="U2071" s="6" t="inlineStr">
        <is>
          <t>P9800001A - Instituto Foral de Asistencia Social de Bizkaia</t>
        </is>
      </c>
      <c r="V2071" s="6" t="inlineStr">
        <is>
          <t>Gerente/a</t>
        </is>
      </c>
      <c r="W2071" s="6" t="inlineStr">
        <is>
          <t/>
        </is>
      </c>
      <c r="X2071" s="6" t="inlineStr">
        <is>
          <t/>
        </is>
      </c>
      <c r="Y2071" s="6" t="inlineStr">
        <is>
          <t/>
        </is>
      </c>
      <c r="Z2071" s="6" t="inlineStr">
        <is>
          <t>https://www.contratacion.euskadi.eus/anuncio_contratacion/combustibles/expcm449499/webkpe00-kpesimpc/es/</t>
        </is>
      </c>
      <c r="AA2071" s="6" t="inlineStr">
        <is>
          <t>https://www.contratacion.euskadi.eus/webkpe00-kpesimpc/es/contenidos/anuncio_contratacion/expcm449499/es_doc/index.html</t>
        </is>
      </c>
      <c r="AB2071" s="6" t="inlineStr">
        <is>
          <t>https://www.contratacion.euskadi.eus/contenidos/anuncio_contratacion/expcm449499/es_doc/data/es_r01dtpd1985be9e9eb19e8be7f7b38ceb7ff871059</t>
        </is>
      </c>
      <c r="AC2071" s="6" t="inlineStr">
        <is>
          <t>https://www.contratacion.euskadi.eus/contenidos/anuncio_contratacion/expcm449499/r01Index/expcm449499-idxContent.xml</t>
        </is>
      </c>
      <c r="AD2071" s="6" t="inlineStr">
        <is>
          <t>10/01/2026</t>
        </is>
      </c>
      <c r="AE2071" s="6" t="inlineStr">
        <is>
          <t>r01epd01218c1204011bfc56628142af83964295e</t>
        </is>
      </c>
      <c r="AF2071" s="6" t="inlineStr">
        <is>
          <t>Instituto Foral de Asistencia Social de Bizkaia (IFAS)</t>
        </is>
      </c>
      <c r="AG2071" s="6" t="inlineStr">
        <is>
          <t>r01etpd15e132ccb8f1b4834749b6df90400fba3b9</t>
        </is>
      </c>
      <c r="AH2071" s="6" t="inlineStr">
        <is>
          <t>Instituto Foral de Asistencia Social de Bizkaia (IFAS)</t>
        </is>
      </c>
      <c r="AI2071" s="6" t="inlineStr">
        <is>
          <t/>
        </is>
      </c>
      <c r="AJ2071" s="6" t="inlineStr">
        <is>
          <t/>
        </is>
      </c>
    </row>
    <row r="2072" customHeight="true" ht="15.0">
      <c r="A2072" s="6" t="inlineStr">
        <is>
          <t>Servicios diversos</t>
        </is>
      </c>
      <c r="B2072" s="6" t="inlineStr">
        <is>
          <t/>
        </is>
      </c>
      <c r="C2072" s="6" t="inlineStr">
        <is>
          <t>Gobierno Vasco</t>
        </is>
      </c>
      <c r="D2072" s="6" t="inlineStr">
        <is>
          <t/>
        </is>
      </c>
      <c r="E2072" s="6" t="inlineStr">
        <is>
          <t/>
        </is>
      </c>
      <c r="F2072" s="6" t="inlineStr">
        <is>
          <t/>
        </is>
      </c>
      <c r="G2072" s="6" t="inlineStr">
        <is>
          <t>Servicios diversos</t>
        </is>
      </c>
      <c r="H2072" s="6" t="inlineStr">
        <is>
          <t>Servicios diversos</t>
        </is>
      </c>
      <c r="I2072" s="6" t="inlineStr">
        <is>
          <t/>
        </is>
      </c>
      <c r="J2072" s="6" t="inlineStr">
        <is>
          <t>30/07/2025</t>
        </is>
      </c>
      <c r="K2072" s="6" t="inlineStr">
        <is>
          <t>00015680/0100002990/23705</t>
        </is>
      </c>
      <c r="L2072" s="6" t="inlineStr">
        <is>
          <t>Adjudicación provisional / definitiva</t>
        </is>
      </c>
      <c r="M2072" s="6" t="inlineStr">
        <is>
          <t>true</t>
        </is>
      </c>
      <c r="N2072" s="6" t="inlineStr">
        <is>
          <t/>
        </is>
      </c>
      <c r="O2072" s="6" t="inlineStr">
        <is>
          <t/>
        </is>
      </c>
      <c r="P2072" s="6" t="inlineStr">
        <is>
          <t/>
        </is>
      </c>
      <c r="Q2072" s="6" t="inlineStr">
        <is>
          <t/>
        </is>
      </c>
      <c r="R2072" s="6" t="inlineStr">
        <is>
          <t/>
        </is>
      </c>
      <c r="S2072" s="6" t="inlineStr">
        <is>
          <t>https://www.contratacion.euskadi.eus/webkpe00-kpeperfi/es/contenidos/anuncio_contratacion/expcm449500/es_doc/images/logo_ifas.gif</t>
        </is>
      </c>
      <c r="T2072" s="6" t="inlineStr">
        <is>
          <t>Instituto Foral de Asistencia Social de Bizkaia</t>
        </is>
      </c>
      <c r="U2072" s="6" t="inlineStr">
        <is>
          <t>P9800001A - Instituto Foral de Asistencia Social de Bizkaia</t>
        </is>
      </c>
      <c r="V2072" s="6" t="inlineStr">
        <is>
          <t>Gerente/a</t>
        </is>
      </c>
      <c r="W2072" s="6" t="inlineStr">
        <is>
          <t/>
        </is>
      </c>
      <c r="X2072" s="6" t="inlineStr">
        <is>
          <t/>
        </is>
      </c>
      <c r="Y2072" s="6" t="inlineStr">
        <is>
          <t/>
        </is>
      </c>
      <c r="Z2072" s="6" t="inlineStr">
        <is>
          <t>https://www.contratacion.euskadi.eus/anuncio_contratacion/servicios-diversos/expcm449500/webkpe00-kpesimpc/es/</t>
        </is>
      </c>
      <c r="AA2072" s="6" t="inlineStr">
        <is>
          <t>https://www.contratacion.euskadi.eus/webkpe00-kpesimpc/es/contenidos/anuncio_contratacion/expcm449500/es_doc/index.html</t>
        </is>
      </c>
      <c r="AB2072" s="6" t="inlineStr">
        <is>
          <t>https://www.contratacion.euskadi.eus/contenidos/anuncio_contratacion/expcm449500/es_doc/data/es_r01dtpd1985bea0ee719e8be7f31ce7684bc2797e2</t>
        </is>
      </c>
      <c r="AC2072" s="6" t="inlineStr">
        <is>
          <t>https://www.contratacion.euskadi.eus/contenidos/anuncio_contratacion/expcm449500/r01Index/expcm449500-idxContent.xml</t>
        </is>
      </c>
      <c r="AD2072" s="6" t="inlineStr">
        <is>
          <t>10/01/2026</t>
        </is>
      </c>
      <c r="AE2072" s="6" t="inlineStr">
        <is>
          <t>r01epd01218c1204011bfc56628142af83964295e</t>
        </is>
      </c>
      <c r="AF2072" s="6" t="inlineStr">
        <is>
          <t>Instituto Foral de Asistencia Social de Bizkaia (IFAS)</t>
        </is>
      </c>
      <c r="AG2072" s="6" t="inlineStr">
        <is>
          <t>r01etpd15e132ccb8f1b4834749b6df90400fba3b9</t>
        </is>
      </c>
      <c r="AH2072" s="6" t="inlineStr">
        <is>
          <t>Instituto Foral de Asistencia Social de Bizkaia (IFAS)</t>
        </is>
      </c>
      <c r="AI2072" s="6" t="inlineStr">
        <is>
          <t/>
        </is>
      </c>
      <c r="AJ2072" s="6" t="inlineStr">
        <is>
          <t/>
        </is>
      </c>
    </row>
    <row r="2073" customHeight="true" ht="15.0">
      <c r="A2073" s="6" t="inlineStr">
        <is>
          <t>Servicios diversos</t>
        </is>
      </c>
      <c r="B2073" s="6" t="inlineStr">
        <is>
          <t/>
        </is>
      </c>
      <c r="C2073" s="6" t="inlineStr">
        <is>
          <t>Gobierno Vasco</t>
        </is>
      </c>
      <c r="D2073" s="6" t="inlineStr">
        <is>
          <t/>
        </is>
      </c>
      <c r="E2073" s="6" t="inlineStr">
        <is>
          <t/>
        </is>
      </c>
      <c r="F2073" s="6" t="inlineStr">
        <is>
          <t/>
        </is>
      </c>
      <c r="G2073" s="6" t="inlineStr">
        <is>
          <t>Servicios diversos</t>
        </is>
      </c>
      <c r="H2073" s="6" t="inlineStr">
        <is>
          <t>Servicios diversos</t>
        </is>
      </c>
      <c r="I2073" s="6" t="inlineStr">
        <is>
          <t/>
        </is>
      </c>
      <c r="J2073" s="6" t="inlineStr">
        <is>
          <t>30/07/2025</t>
        </is>
      </c>
      <c r="K2073" s="6" t="inlineStr">
        <is>
          <t>00015680/0100024726/23799</t>
        </is>
      </c>
      <c r="L2073" s="6" t="inlineStr">
        <is>
          <t>Adjudicación provisional / definitiva</t>
        </is>
      </c>
      <c r="M2073" s="6" t="inlineStr">
        <is>
          <t>true</t>
        </is>
      </c>
      <c r="N2073" s="6" t="inlineStr">
        <is>
          <t/>
        </is>
      </c>
      <c r="O2073" s="6" t="inlineStr">
        <is>
          <t/>
        </is>
      </c>
      <c r="P2073" s="6" t="inlineStr">
        <is>
          <t/>
        </is>
      </c>
      <c r="Q2073" s="6" t="inlineStr">
        <is>
          <t/>
        </is>
      </c>
      <c r="R2073" s="6" t="inlineStr">
        <is>
          <t/>
        </is>
      </c>
      <c r="S2073" s="6" t="inlineStr">
        <is>
          <t>https://www.contratacion.euskadi.eus/webkpe00-kpeperfi/es/contenidos/anuncio_contratacion/expcm449501/es_doc/images/logo_ifas.gif</t>
        </is>
      </c>
      <c r="T2073" s="6" t="inlineStr">
        <is>
          <t>Instituto Foral de Asistencia Social de Bizkaia</t>
        </is>
      </c>
      <c r="U2073" s="6" t="inlineStr">
        <is>
          <t>P9800001A - Instituto Foral de Asistencia Social de Bizkaia</t>
        </is>
      </c>
      <c r="V2073" s="6" t="inlineStr">
        <is>
          <t>Gerente/a</t>
        </is>
      </c>
      <c r="W2073" s="6" t="inlineStr">
        <is>
          <t/>
        </is>
      </c>
      <c r="X2073" s="6" t="inlineStr">
        <is>
          <t/>
        </is>
      </c>
      <c r="Y2073" s="6" t="inlineStr">
        <is>
          <t/>
        </is>
      </c>
      <c r="Z2073" s="6" t="inlineStr">
        <is>
          <t>https://www.contratacion.euskadi.eus/anuncio_contratacion/servicios-diversos/expcm449501/webkpe00-kpesimpc/es/</t>
        </is>
      </c>
      <c r="AA2073" s="6" t="inlineStr">
        <is>
          <t>https://www.contratacion.euskadi.eus/webkpe00-kpesimpc/es/contenidos/anuncio_contratacion/expcm449501/es_doc/index.html</t>
        </is>
      </c>
      <c r="AB2073" s="6" t="inlineStr">
        <is>
          <t>https://www.contratacion.euskadi.eus/contenidos/anuncio_contratacion/expcm449501/es_doc/data/es_r01dtpd1985bee054828b10153ed32d282ef79840a</t>
        </is>
      </c>
      <c r="AC2073" s="6" t="inlineStr">
        <is>
          <t>https://www.contratacion.euskadi.eus/contenidos/anuncio_contratacion/expcm449501/r01Index/expcm449501-idxContent.xml</t>
        </is>
      </c>
      <c r="AD2073" s="6" t="inlineStr">
        <is>
          <t>10/01/2026</t>
        </is>
      </c>
      <c r="AE2073" s="6" t="inlineStr">
        <is>
          <t>r01epd01218c1204011bfc56628142af83964295e</t>
        </is>
      </c>
      <c r="AF2073" s="6" t="inlineStr">
        <is>
          <t>Instituto Foral de Asistencia Social de Bizkaia (IFAS)</t>
        </is>
      </c>
      <c r="AG2073" s="6" t="inlineStr">
        <is>
          <t>r01etpd15e132ccb8f1b4834749b6df90400fba3b9</t>
        </is>
      </c>
      <c r="AH2073" s="6" t="inlineStr">
        <is>
          <t>Instituto Foral de Asistencia Social de Bizkaia (IFAS)</t>
        </is>
      </c>
      <c r="AI2073" s="6" t="inlineStr">
        <is>
          <t/>
        </is>
      </c>
      <c r="AJ2073" s="6" t="inlineStr">
        <is>
          <t/>
        </is>
      </c>
    </row>
    <row r="2074" customHeight="true" ht="15.0">
      <c r="A2074" s="6" t="inlineStr">
        <is>
          <t>Servicios de enseÃ±anza y formaciÃ³n</t>
        </is>
      </c>
      <c r="B2074" s="6" t="inlineStr">
        <is>
          <t/>
        </is>
      </c>
      <c r="C2074" s="6" t="inlineStr">
        <is>
          <t>Gobierno Vasco</t>
        </is>
      </c>
      <c r="D2074" s="6" t="inlineStr">
        <is>
          <t/>
        </is>
      </c>
      <c r="E2074" s="6" t="inlineStr">
        <is>
          <t/>
        </is>
      </c>
      <c r="F2074" s="6" t="inlineStr">
        <is>
          <t/>
        </is>
      </c>
      <c r="G2074" s="6" t="inlineStr">
        <is>
          <t>Servicios de enseÃ±anza y formaciÃ³n</t>
        </is>
      </c>
      <c r="H2074" s="6" t="inlineStr">
        <is>
          <t>Servicios de enseÃ±anza y formaciÃ³n</t>
        </is>
      </c>
      <c r="I2074" s="6" t="inlineStr">
        <is>
          <t/>
        </is>
      </c>
      <c r="J2074" s="6" t="inlineStr">
        <is>
          <t>30/07/2025</t>
        </is>
      </c>
      <c r="K2074" s="6" t="inlineStr">
        <is>
          <t>00015681/0100006248/23799</t>
        </is>
      </c>
      <c r="L2074" s="6" t="inlineStr">
        <is>
          <t>Adjudicación provisional / definitiva</t>
        </is>
      </c>
      <c r="M2074" s="6" t="inlineStr">
        <is>
          <t>true</t>
        </is>
      </c>
      <c r="N2074" s="6" t="inlineStr">
        <is>
          <t/>
        </is>
      </c>
      <c r="O2074" s="6" t="inlineStr">
        <is>
          <t/>
        </is>
      </c>
      <c r="P2074" s="6" t="inlineStr">
        <is>
          <t/>
        </is>
      </c>
      <c r="Q2074" s="6" t="inlineStr">
        <is>
          <t/>
        </is>
      </c>
      <c r="R2074" s="6" t="inlineStr">
        <is>
          <t/>
        </is>
      </c>
      <c r="S2074" s="6" t="inlineStr">
        <is>
          <t>https://www.contratacion.euskadi.eus/webkpe00-kpeperfi/es/contenidos/anuncio_contratacion/expcm449502/es_doc/images/logo_ifas.gif</t>
        </is>
      </c>
      <c r="T2074" s="6" t="inlineStr">
        <is>
          <t>Instituto Foral de Asistencia Social de Bizkaia</t>
        </is>
      </c>
      <c r="U2074" s="6" t="inlineStr">
        <is>
          <t>P9800001A - Instituto Foral de Asistencia Social de Bizkaia</t>
        </is>
      </c>
      <c r="V2074" s="6" t="inlineStr">
        <is>
          <t>Gerente/a</t>
        </is>
      </c>
      <c r="W2074" s="6" t="inlineStr">
        <is>
          <t/>
        </is>
      </c>
      <c r="X2074" s="6" t="inlineStr">
        <is>
          <t/>
        </is>
      </c>
      <c r="Y2074" s="6" t="inlineStr">
        <is>
          <t/>
        </is>
      </c>
      <c r="Z2074" s="6" t="inlineStr">
        <is>
          <t>https://www.contratacion.euskadi.eus/anuncio_contratacion/servicios-ense-anza-y-formaci-n/expcm449502/webkpe00-kpesimpc/es/</t>
        </is>
      </c>
      <c r="AA2074" s="6" t="inlineStr">
        <is>
          <t>https://www.contratacion.euskadi.eus/webkpe00-kpesimpc/es/contenidos/anuncio_contratacion/expcm449502/es_doc/index.html</t>
        </is>
      </c>
      <c r="AB2074" s="6" t="inlineStr">
        <is>
          <t>https://www.contratacion.euskadi.eus/contenidos/anuncio_contratacion/expcm449502/es_doc/data/es_r01dtpd1985bee2cea28b101537aee87653f0b0d4b</t>
        </is>
      </c>
      <c r="AC2074" s="6" t="inlineStr">
        <is>
          <t>https://www.contratacion.euskadi.eus/contenidos/anuncio_contratacion/expcm449502/r01Index/expcm449502-idxContent.xml</t>
        </is>
      </c>
      <c r="AD2074" s="6" t="inlineStr">
        <is>
          <t>10/01/2026</t>
        </is>
      </c>
      <c r="AE2074" s="6" t="inlineStr">
        <is>
          <t>r01epd01218c1204011bfc56628142af83964295e</t>
        </is>
      </c>
      <c r="AF2074" s="6" t="inlineStr">
        <is>
          <t>Instituto Foral de Asistencia Social de Bizkaia (IFAS)</t>
        </is>
      </c>
      <c r="AG2074" s="6" t="inlineStr">
        <is>
          <t>r01etpd15e132ccb8f1b4834749b6df90400fba3b9</t>
        </is>
      </c>
      <c r="AH2074" s="6" t="inlineStr">
        <is>
          <t>Instituto Foral de Asistencia Social de Bizkaia (IFAS)</t>
        </is>
      </c>
      <c r="AI2074" s="6" t="inlineStr">
        <is>
          <t/>
        </is>
      </c>
      <c r="AJ2074" s="6" t="inlineStr">
        <is>
          <t/>
        </is>
      </c>
    </row>
    <row r="2075" customHeight="true" ht="15.0">
      <c r="A2075" s="6" t="inlineStr">
        <is>
          <t>Servicios sanitarios y de limpieza</t>
        </is>
      </c>
      <c r="B2075" s="6" t="inlineStr">
        <is>
          <t/>
        </is>
      </c>
      <c r="C2075" s="6" t="inlineStr">
        <is>
          <t>Gobierno Vasco</t>
        </is>
      </c>
      <c r="D2075" s="6" t="inlineStr">
        <is>
          <t/>
        </is>
      </c>
      <c r="E2075" s="6" t="inlineStr">
        <is>
          <t/>
        </is>
      </c>
      <c r="F2075" s="6" t="inlineStr">
        <is>
          <t/>
        </is>
      </c>
      <c r="G2075" s="6" t="inlineStr">
        <is>
          <t>Servicios sanitarios y de limpieza</t>
        </is>
      </c>
      <c r="H2075" s="6" t="inlineStr">
        <is>
          <t>Servicios sanitarios y de limpieza</t>
        </is>
      </c>
      <c r="I2075" s="6" t="inlineStr">
        <is>
          <t/>
        </is>
      </c>
      <c r="J2075" s="6" t="inlineStr">
        <is>
          <t>30/07/2025</t>
        </is>
      </c>
      <c r="K2075" s="6" t="inlineStr">
        <is>
          <t>00015685/0100024726/23799</t>
        </is>
      </c>
      <c r="L2075" s="6" t="inlineStr">
        <is>
          <t>Adjudicación provisional / definitiva</t>
        </is>
      </c>
      <c r="M2075" s="6" t="inlineStr">
        <is>
          <t>true</t>
        </is>
      </c>
      <c r="N2075" s="6" t="inlineStr">
        <is>
          <t/>
        </is>
      </c>
      <c r="O2075" s="6" t="inlineStr">
        <is>
          <t/>
        </is>
      </c>
      <c r="P2075" s="6" t="inlineStr">
        <is>
          <t/>
        </is>
      </c>
      <c r="Q2075" s="6" t="inlineStr">
        <is>
          <t/>
        </is>
      </c>
      <c r="R2075" s="6" t="inlineStr">
        <is>
          <t/>
        </is>
      </c>
      <c r="S2075" s="6" t="inlineStr">
        <is>
          <t>https://www.contratacion.euskadi.eus/webkpe00-kpeperfi/es/contenidos/anuncio_contratacion/expcm449503/es_doc/images/logo_ifas.gif</t>
        </is>
      </c>
      <c r="T2075" s="6" t="inlineStr">
        <is>
          <t>Instituto Foral de Asistencia Social de Bizkaia</t>
        </is>
      </c>
      <c r="U2075" s="6" t="inlineStr">
        <is>
          <t>P9800001A - Instituto Foral de Asistencia Social de Bizkaia</t>
        </is>
      </c>
      <c r="V2075" s="6" t="inlineStr">
        <is>
          <t>Gerente/a</t>
        </is>
      </c>
      <c r="W2075" s="6" t="inlineStr">
        <is>
          <t/>
        </is>
      </c>
      <c r="X2075" s="6" t="inlineStr">
        <is>
          <t/>
        </is>
      </c>
      <c r="Y2075" s="6" t="inlineStr">
        <is>
          <t/>
        </is>
      </c>
      <c r="Z2075" s="6" t="inlineStr">
        <is>
          <t>https://www.contratacion.euskadi.eus/anuncio_contratacion/servicios-sanitarios-y-limpieza/expcm449503/webkpe00-kpesimpc/es/</t>
        </is>
      </c>
      <c r="AA2075" s="6" t="inlineStr">
        <is>
          <t>https://www.contratacion.euskadi.eus/webkpe00-kpesimpc/es/contenidos/anuncio_contratacion/expcm449503/es_doc/index.html</t>
        </is>
      </c>
      <c r="AB2075" s="6" t="inlineStr">
        <is>
          <t>https://www.contratacion.euskadi.eus/contenidos/anuncio_contratacion/expcm449503/es_doc/data/es_r01dtpd1985bee547f28b101536497980d9a7b5e8c</t>
        </is>
      </c>
      <c r="AC2075" s="6" t="inlineStr">
        <is>
          <t>https://www.contratacion.euskadi.eus/contenidos/anuncio_contratacion/expcm449503/r01Index/expcm449503-idxContent.xml</t>
        </is>
      </c>
      <c r="AD2075" s="6" t="inlineStr">
        <is>
          <t>10/01/2026</t>
        </is>
      </c>
      <c r="AE2075" s="6" t="inlineStr">
        <is>
          <t>r01epd01218c1204011bfc56628142af83964295e</t>
        </is>
      </c>
      <c r="AF2075" s="6" t="inlineStr">
        <is>
          <t>Instituto Foral de Asistencia Social de Bizkaia (IFAS)</t>
        </is>
      </c>
      <c r="AG2075" s="6" t="inlineStr">
        <is>
          <t>r01etpd15e132ccb8f1b4834749b6df90400fba3b9</t>
        </is>
      </c>
      <c r="AH2075" s="6" t="inlineStr">
        <is>
          <t>Instituto Foral de Asistencia Social de Bizkaia (IFAS)</t>
        </is>
      </c>
      <c r="AI2075" s="6" t="inlineStr">
        <is>
          <t/>
        </is>
      </c>
      <c r="AJ2075" s="6" t="inlineStr">
        <is>
          <t/>
        </is>
      </c>
    </row>
    <row r="2076" customHeight="true" ht="15.0">
      <c r="A2076" s="6" t="inlineStr">
        <is>
          <t>Utensilios de cocina</t>
        </is>
      </c>
      <c r="B2076" s="6" t="inlineStr">
        <is>
          <t/>
        </is>
      </c>
      <c r="C2076" s="6" t="inlineStr">
        <is>
          <t>Gobierno Vasco</t>
        </is>
      </c>
      <c r="D2076" s="6" t="inlineStr">
        <is>
          <t/>
        </is>
      </c>
      <c r="E2076" s="6" t="inlineStr">
        <is>
          <t/>
        </is>
      </c>
      <c r="F2076" s="6" t="inlineStr">
        <is>
          <t/>
        </is>
      </c>
      <c r="G2076" s="6" t="inlineStr">
        <is>
          <t>Utensilios de cocina</t>
        </is>
      </c>
      <c r="H2076" s="6" t="inlineStr">
        <is>
          <t>Utensilios de cocina</t>
        </is>
      </c>
      <c r="I2076" s="6" t="inlineStr">
        <is>
          <t/>
        </is>
      </c>
      <c r="J2076" s="6" t="inlineStr">
        <is>
          <t>30/07/2025</t>
        </is>
      </c>
      <c r="K2076" s="6" t="inlineStr">
        <is>
          <t>00015705/0100003202/23299</t>
        </is>
      </c>
      <c r="L2076" s="6" t="inlineStr">
        <is>
          <t>Adjudicación provisional / definitiva</t>
        </is>
      </c>
      <c r="M2076" s="6" t="inlineStr">
        <is>
          <t>true</t>
        </is>
      </c>
      <c r="N2076" s="6" t="inlineStr">
        <is>
          <t/>
        </is>
      </c>
      <c r="O2076" s="6" t="inlineStr">
        <is>
          <t/>
        </is>
      </c>
      <c r="P2076" s="6" t="inlineStr">
        <is>
          <t/>
        </is>
      </c>
      <c r="Q2076" s="6" t="inlineStr">
        <is>
          <t/>
        </is>
      </c>
      <c r="R2076" s="6" t="inlineStr">
        <is>
          <t/>
        </is>
      </c>
      <c r="S2076" s="6" t="inlineStr">
        <is>
          <t>https://www.contratacion.euskadi.eus/webkpe00-kpeperfi/es/contenidos/anuncio_contratacion/expcm449504/es_doc/images/logo_ifas.gif</t>
        </is>
      </c>
      <c r="T2076" s="6" t="inlineStr">
        <is>
          <t>Instituto Foral de Asistencia Social de Bizkaia</t>
        </is>
      </c>
      <c r="U2076" s="6" t="inlineStr">
        <is>
          <t>P9800001A - Instituto Foral de Asistencia Social de Bizkaia</t>
        </is>
      </c>
      <c r="V2076" s="6" t="inlineStr">
        <is>
          <t>Gerente/a</t>
        </is>
      </c>
      <c r="W2076" s="6" t="inlineStr">
        <is>
          <t/>
        </is>
      </c>
      <c r="X2076" s="6" t="inlineStr">
        <is>
          <t/>
        </is>
      </c>
      <c r="Y2076" s="6" t="inlineStr">
        <is>
          <t/>
        </is>
      </c>
      <c r="Z2076" s="6" t="inlineStr">
        <is>
          <t>https://www.contratacion.euskadi.eus/anuncio_contratacion/utensilios-cocina/expcm449504/webkpe00-kpesimpc/es/</t>
        </is>
      </c>
      <c r="AA2076" s="6" t="inlineStr">
        <is>
          <t>https://www.contratacion.euskadi.eus/webkpe00-kpesimpc/es/contenidos/anuncio_contratacion/expcm449504/es_doc/index.html</t>
        </is>
      </c>
      <c r="AB2076" s="6" t="inlineStr">
        <is>
          <t>https://www.contratacion.euskadi.eus/contenidos/anuncio_contratacion/expcm449504/es_doc/data/es_r01dtpd1985bee7c8428b1015369c03bead8856329</t>
        </is>
      </c>
      <c r="AC2076" s="6" t="inlineStr">
        <is>
          <t>https://www.contratacion.euskadi.eus/contenidos/anuncio_contratacion/expcm449504/r01Index/expcm449504-idxContent.xml</t>
        </is>
      </c>
      <c r="AD2076" s="6" t="inlineStr">
        <is>
          <t>10/01/2026</t>
        </is>
      </c>
      <c r="AE2076" s="6" t="inlineStr">
        <is>
          <t>r01epd01218c1204011bfc56628142af83964295e</t>
        </is>
      </c>
      <c r="AF2076" s="6" t="inlineStr">
        <is>
          <t>Instituto Foral de Asistencia Social de Bizkaia (IFAS)</t>
        </is>
      </c>
      <c r="AG2076" s="6" t="inlineStr">
        <is>
          <t>r01etpd15e132ccb8f1b4834749b6df90400fba3b9</t>
        </is>
      </c>
      <c r="AH2076" s="6" t="inlineStr">
        <is>
          <t>Instituto Foral de Asistencia Social de Bizkaia (IFAS)</t>
        </is>
      </c>
      <c r="AI2076" s="6" t="inlineStr">
        <is>
          <t/>
        </is>
      </c>
      <c r="AJ2076" s="6" t="inlineStr">
        <is>
          <t/>
        </is>
      </c>
    </row>
    <row r="2077" customHeight="true" ht="15.0">
      <c r="A2077" s="6" t="inlineStr">
        <is>
          <t>Servicios de reparaciÃ³n y mantenimiento</t>
        </is>
      </c>
      <c r="B2077" s="6" t="inlineStr">
        <is>
          <t/>
        </is>
      </c>
      <c r="C2077" s="6" t="inlineStr">
        <is>
          <t>Gobierno Vasco</t>
        </is>
      </c>
      <c r="D2077" s="6" t="inlineStr">
        <is>
          <t/>
        </is>
      </c>
      <c r="E2077" s="6" t="inlineStr">
        <is>
          <t/>
        </is>
      </c>
      <c r="F2077" s="6" t="inlineStr">
        <is>
          <t/>
        </is>
      </c>
      <c r="G2077" s="6" t="inlineStr">
        <is>
          <t>Servicios de reparaciÃ³n y mantenimiento</t>
        </is>
      </c>
      <c r="H2077" s="6" t="inlineStr">
        <is>
          <t>Servicios de reparaciÃ³n y mantenimiento</t>
        </is>
      </c>
      <c r="I2077" s="6" t="inlineStr">
        <is>
          <t/>
        </is>
      </c>
      <c r="J2077" s="6" t="inlineStr">
        <is>
          <t>30/07/2025</t>
        </is>
      </c>
      <c r="K2077" s="6" t="inlineStr">
        <is>
          <t>00015706/0100031298/22300</t>
        </is>
      </c>
      <c r="L2077" s="6" t="inlineStr">
        <is>
          <t>Adjudicación provisional / definitiva</t>
        </is>
      </c>
      <c r="M2077" s="6" t="inlineStr">
        <is>
          <t>true</t>
        </is>
      </c>
      <c r="N2077" s="6" t="inlineStr">
        <is>
          <t/>
        </is>
      </c>
      <c r="O2077" s="6" t="inlineStr">
        <is>
          <t/>
        </is>
      </c>
      <c r="P2077" s="6" t="inlineStr">
        <is>
          <t/>
        </is>
      </c>
      <c r="Q2077" s="6" t="inlineStr">
        <is>
          <t/>
        </is>
      </c>
      <c r="R2077" s="6" t="inlineStr">
        <is>
          <t/>
        </is>
      </c>
      <c r="S2077" s="6" t="inlineStr">
        <is>
          <t>https://www.contratacion.euskadi.eus/webkpe00-kpeperfi/es/contenidos/anuncio_contratacion/expcm449505/es_doc/images/logo_ifas.gif</t>
        </is>
      </c>
      <c r="T2077" s="6" t="inlineStr">
        <is>
          <t>Instituto Foral de Asistencia Social de Bizkaia</t>
        </is>
      </c>
      <c r="U2077" s="6" t="inlineStr">
        <is>
          <t>P9800001A - Instituto Foral de Asistencia Social de Bizkaia</t>
        </is>
      </c>
      <c r="V2077" s="6" t="inlineStr">
        <is>
          <t>Gerente/a</t>
        </is>
      </c>
      <c r="W2077" s="6" t="inlineStr">
        <is>
          <t/>
        </is>
      </c>
      <c r="X2077" s="6" t="inlineStr">
        <is>
          <t/>
        </is>
      </c>
      <c r="Y2077" s="6" t="inlineStr">
        <is>
          <t/>
        </is>
      </c>
      <c r="Z2077" s="6" t="inlineStr">
        <is>
          <t>https://www.contratacion.euskadi.eus/anuncio_contratacion/servicios-reparaci-n-y-mantenimiento/expcm449505/webkpe00-kpesimpc/es/</t>
        </is>
      </c>
      <c r="AA2077" s="6" t="inlineStr">
        <is>
          <t>https://www.contratacion.euskadi.eus/webkpe00-kpesimpc/es/contenidos/anuncio_contratacion/expcm449505/es_doc/index.html</t>
        </is>
      </c>
      <c r="AB2077" s="6" t="inlineStr">
        <is>
          <t>https://www.contratacion.euskadi.eus/contenidos/anuncio_contratacion/expcm449505/es_doc/data/es_r01dtpd1985beea44f28b10153a8d4a693ad559071</t>
        </is>
      </c>
      <c r="AC2077" s="6" t="inlineStr">
        <is>
          <t>https://www.contratacion.euskadi.eus/contenidos/anuncio_contratacion/expcm449505/r01Index/expcm449505-idxContent.xml</t>
        </is>
      </c>
      <c r="AD2077" s="6" t="inlineStr">
        <is>
          <t>10/01/2026</t>
        </is>
      </c>
      <c r="AE2077" s="6" t="inlineStr">
        <is>
          <t>r01epd01218c1204011bfc56628142af83964295e</t>
        </is>
      </c>
      <c r="AF2077" s="6" t="inlineStr">
        <is>
          <t>Instituto Foral de Asistencia Social de Bizkaia (IFAS)</t>
        </is>
      </c>
      <c r="AG2077" s="6" t="inlineStr">
        <is>
          <t>r01etpd15e132ccb8f1b4834749b6df90400fba3b9</t>
        </is>
      </c>
      <c r="AH2077" s="6" t="inlineStr">
        <is>
          <t>Instituto Foral de Asistencia Social de Bizkaia (IFAS)</t>
        </is>
      </c>
      <c r="AI2077" s="6" t="inlineStr">
        <is>
          <t/>
        </is>
      </c>
      <c r="AJ2077" s="6" t="inlineStr">
        <is>
          <t/>
        </is>
      </c>
    </row>
    <row r="2078" customHeight="true" ht="15.0">
      <c r="A2078" s="6" t="inlineStr">
        <is>
          <t>Servicios de reparaciÃ³n y mantenimiento</t>
        </is>
      </c>
      <c r="B2078" s="6" t="inlineStr">
        <is>
          <t/>
        </is>
      </c>
      <c r="C2078" s="6" t="inlineStr">
        <is>
          <t>Gobierno Vasco</t>
        </is>
      </c>
      <c r="D2078" s="6" t="inlineStr">
        <is>
          <t/>
        </is>
      </c>
      <c r="E2078" s="6" t="inlineStr">
        <is>
          <t/>
        </is>
      </c>
      <c r="F2078" s="6" t="inlineStr">
        <is>
          <t/>
        </is>
      </c>
      <c r="G2078" s="6" t="inlineStr">
        <is>
          <t>Servicios de reparaciÃ³n y mantenimiento</t>
        </is>
      </c>
      <c r="H2078" s="6" t="inlineStr">
        <is>
          <t>Servicios de reparaciÃ³n y mantenimiento</t>
        </is>
      </c>
      <c r="I2078" s="6" t="inlineStr">
        <is>
          <t/>
        </is>
      </c>
      <c r="J2078" s="6" t="inlineStr">
        <is>
          <t>30/07/2025</t>
        </is>
      </c>
      <c r="K2078" s="6" t="inlineStr">
        <is>
          <t>00015707/0000161008/22300</t>
        </is>
      </c>
      <c r="L2078" s="6" t="inlineStr">
        <is>
          <t>Adjudicación provisional / definitiva</t>
        </is>
      </c>
      <c r="M2078" s="6" t="inlineStr">
        <is>
          <t>true</t>
        </is>
      </c>
      <c r="N2078" s="6" t="inlineStr">
        <is>
          <t/>
        </is>
      </c>
      <c r="O2078" s="6" t="inlineStr">
        <is>
          <t/>
        </is>
      </c>
      <c r="P2078" s="6" t="inlineStr">
        <is>
          <t/>
        </is>
      </c>
      <c r="Q2078" s="6" t="inlineStr">
        <is>
          <t/>
        </is>
      </c>
      <c r="R2078" s="6" t="inlineStr">
        <is>
          <t/>
        </is>
      </c>
      <c r="S2078" s="6" t="inlineStr">
        <is>
          <t>https://www.contratacion.euskadi.eus/webkpe00-kpeperfi/es/contenidos/anuncio_contratacion/expcm449506/es_doc/images/logo_ifas.gif</t>
        </is>
      </c>
      <c r="T2078" s="6" t="inlineStr">
        <is>
          <t>Instituto Foral de Asistencia Social de Bizkaia</t>
        </is>
      </c>
      <c r="U2078" s="6" t="inlineStr">
        <is>
          <t>P9800001A - Instituto Foral de Asistencia Social de Bizkaia</t>
        </is>
      </c>
      <c r="V2078" s="6" t="inlineStr">
        <is>
          <t>Gerente/a</t>
        </is>
      </c>
      <c r="W2078" s="6" t="inlineStr">
        <is>
          <t/>
        </is>
      </c>
      <c r="X2078" s="6" t="inlineStr">
        <is>
          <t/>
        </is>
      </c>
      <c r="Y2078" s="6" t="inlineStr">
        <is>
          <t/>
        </is>
      </c>
      <c r="Z2078" s="6" t="inlineStr">
        <is>
          <t>https://www.contratacion.euskadi.eus/anuncio_contratacion/servicios-reparaci-n-y-mantenimiento/expcm449506/webkpe00-kpesimpc/es/</t>
        </is>
      </c>
      <c r="AA2078" s="6" t="inlineStr">
        <is>
          <t>https://www.contratacion.euskadi.eus/webkpe00-kpesimpc/es/contenidos/anuncio_contratacion/expcm449506/es_doc/index.html</t>
        </is>
      </c>
      <c r="AB2078" s="6" t="inlineStr">
        <is>
          <t>https://www.contratacion.euskadi.eus/contenidos/anuncio_contratacion/expcm449506/es_doc/data/es_r01dtpd1985bf299ff28b101537f897df7223e0f38</t>
        </is>
      </c>
      <c r="AC2078" s="6" t="inlineStr">
        <is>
          <t>https://www.contratacion.euskadi.eus/contenidos/anuncio_contratacion/expcm449506/r01Index/expcm449506-idxContent.xml</t>
        </is>
      </c>
      <c r="AD2078" s="6" t="inlineStr">
        <is>
          <t>10/01/2026</t>
        </is>
      </c>
      <c r="AE2078" s="6" t="inlineStr">
        <is>
          <t>r01epd01218c1204011bfc56628142af83964295e</t>
        </is>
      </c>
      <c r="AF2078" s="6" t="inlineStr">
        <is>
          <t>Instituto Foral de Asistencia Social de Bizkaia (IFAS)</t>
        </is>
      </c>
      <c r="AG2078" s="6" t="inlineStr">
        <is>
          <t>r01etpd15e132ccb8f1b4834749b6df90400fba3b9</t>
        </is>
      </c>
      <c r="AH2078" s="6" t="inlineStr">
        <is>
          <t>Instituto Foral de Asistencia Social de Bizkaia (IFAS)</t>
        </is>
      </c>
      <c r="AI2078" s="6" t="inlineStr">
        <is>
          <t/>
        </is>
      </c>
      <c r="AJ2078" s="6" t="inlineStr">
        <is>
          <t/>
        </is>
      </c>
    </row>
    <row r="2079" customHeight="true" ht="15.0">
      <c r="A2079" s="6" t="inlineStr">
        <is>
          <t>Servicios diversos</t>
        </is>
      </c>
      <c r="B2079" s="6" t="inlineStr">
        <is>
          <t/>
        </is>
      </c>
      <c r="C2079" s="6" t="inlineStr">
        <is>
          <t>Gobierno Vasco</t>
        </is>
      </c>
      <c r="D2079" s="6" t="inlineStr">
        <is>
          <t/>
        </is>
      </c>
      <c r="E2079" s="6" t="inlineStr">
        <is>
          <t/>
        </is>
      </c>
      <c r="F2079" s="6" t="inlineStr">
        <is>
          <t/>
        </is>
      </c>
      <c r="G2079" s="6" t="inlineStr">
        <is>
          <t>Servicios diversos</t>
        </is>
      </c>
      <c r="H2079" s="6" t="inlineStr">
        <is>
          <t>Servicios diversos</t>
        </is>
      </c>
      <c r="I2079" s="6" t="inlineStr">
        <is>
          <t/>
        </is>
      </c>
      <c r="J2079" s="6" t="inlineStr">
        <is>
          <t>30/07/2025</t>
        </is>
      </c>
      <c r="K2079" s="6" t="inlineStr">
        <is>
          <t>00015711/0000132040/23999</t>
        </is>
      </c>
      <c r="L2079" s="6" t="inlineStr">
        <is>
          <t>Adjudicación provisional / definitiva</t>
        </is>
      </c>
      <c r="M2079" s="6" t="inlineStr">
        <is>
          <t>true</t>
        </is>
      </c>
      <c r="N2079" s="6" t="inlineStr">
        <is>
          <t/>
        </is>
      </c>
      <c r="O2079" s="6" t="inlineStr">
        <is>
          <t/>
        </is>
      </c>
      <c r="P2079" s="6" t="inlineStr">
        <is>
          <t/>
        </is>
      </c>
      <c r="Q2079" s="6" t="inlineStr">
        <is>
          <t/>
        </is>
      </c>
      <c r="R2079" s="6" t="inlineStr">
        <is>
          <t/>
        </is>
      </c>
      <c r="S2079" s="6" t="inlineStr">
        <is>
          <t>https://www.contratacion.euskadi.eus/webkpe00-kpeperfi/es/contenidos/anuncio_contratacion/expcm449507/es_doc/images/logo_ifas.gif</t>
        </is>
      </c>
      <c r="T2079" s="6" t="inlineStr">
        <is>
          <t>Instituto Foral de Asistencia Social de Bizkaia</t>
        </is>
      </c>
      <c r="U2079" s="6" t="inlineStr">
        <is>
          <t>P9800001A - Instituto Foral de Asistencia Social de Bizkaia</t>
        </is>
      </c>
      <c r="V2079" s="6" t="inlineStr">
        <is>
          <t>Gerente/a</t>
        </is>
      </c>
      <c r="W2079" s="6" t="inlineStr">
        <is>
          <t/>
        </is>
      </c>
      <c r="X2079" s="6" t="inlineStr">
        <is>
          <t/>
        </is>
      </c>
      <c r="Y2079" s="6" t="inlineStr">
        <is>
          <t/>
        </is>
      </c>
      <c r="Z2079" s="6" t="inlineStr">
        <is>
          <t>https://www.contratacion.euskadi.eus/anuncio_contratacion/servicios-diversos/expcm449507/webkpe00-kpesimpc/es/</t>
        </is>
      </c>
      <c r="AA2079" s="6" t="inlineStr">
        <is>
          <t>https://www.contratacion.euskadi.eus/webkpe00-kpesimpc/es/contenidos/anuncio_contratacion/expcm449507/es_doc/index.html</t>
        </is>
      </c>
      <c r="AB2079" s="6" t="inlineStr">
        <is>
          <t>https://www.contratacion.euskadi.eus/contenidos/anuncio_contratacion/expcm449507/es_doc/data/es_r01dtpd1985bf2c32928b101538fdd668a97a94166</t>
        </is>
      </c>
      <c r="AC2079" s="6" t="inlineStr">
        <is>
          <t>https://www.contratacion.euskadi.eus/contenidos/anuncio_contratacion/expcm449507/r01Index/expcm449507-idxContent.xml</t>
        </is>
      </c>
      <c r="AD2079" s="6" t="inlineStr">
        <is>
          <t>10/01/2026</t>
        </is>
      </c>
      <c r="AE2079" s="6" t="inlineStr">
        <is>
          <t>r01epd01218c1204011bfc56628142af83964295e</t>
        </is>
      </c>
      <c r="AF2079" s="6" t="inlineStr">
        <is>
          <t>Instituto Foral de Asistencia Social de Bizkaia (IFAS)</t>
        </is>
      </c>
      <c r="AG2079" s="6" t="inlineStr">
        <is>
          <t>r01etpd15e132ccb8f1b4834749b6df90400fba3b9</t>
        </is>
      </c>
      <c r="AH2079" s="6" t="inlineStr">
        <is>
          <t>Instituto Foral de Asistencia Social de Bizkaia (IFAS)</t>
        </is>
      </c>
      <c r="AI2079" s="6" t="inlineStr">
        <is>
          <t/>
        </is>
      </c>
      <c r="AJ2079" s="6" t="inlineStr">
        <is>
          <t/>
        </is>
      </c>
    </row>
    <row r="2080" customHeight="true" ht="15.0">
      <c r="A2080" s="6" t="inlineStr">
        <is>
          <t>Servicios diversos</t>
        </is>
      </c>
      <c r="B2080" s="6" t="inlineStr">
        <is>
          <t/>
        </is>
      </c>
      <c r="C2080" s="6" t="inlineStr">
        <is>
          <t>Gobierno Vasco</t>
        </is>
      </c>
      <c r="D2080" s="6" t="inlineStr">
        <is>
          <t/>
        </is>
      </c>
      <c r="E2080" s="6" t="inlineStr">
        <is>
          <t/>
        </is>
      </c>
      <c r="F2080" s="6" t="inlineStr">
        <is>
          <t/>
        </is>
      </c>
      <c r="G2080" s="6" t="inlineStr">
        <is>
          <t>Servicios diversos</t>
        </is>
      </c>
      <c r="H2080" s="6" t="inlineStr">
        <is>
          <t>Servicios diversos</t>
        </is>
      </c>
      <c r="I2080" s="6" t="inlineStr">
        <is>
          <t/>
        </is>
      </c>
      <c r="J2080" s="6" t="inlineStr">
        <is>
          <t>30/07/2025</t>
        </is>
      </c>
      <c r="K2080" s="6" t="inlineStr">
        <is>
          <t>00015747/0100001148/21300</t>
        </is>
      </c>
      <c r="L2080" s="6" t="inlineStr">
        <is>
          <t>Adjudicación provisional / definitiva</t>
        </is>
      </c>
      <c r="M2080" s="6" t="inlineStr">
        <is>
          <t>true</t>
        </is>
      </c>
      <c r="N2080" s="6" t="inlineStr">
        <is>
          <t/>
        </is>
      </c>
      <c r="O2080" s="6" t="inlineStr">
        <is>
          <t/>
        </is>
      </c>
      <c r="P2080" s="6" t="inlineStr">
        <is>
          <t/>
        </is>
      </c>
      <c r="Q2080" s="6" t="inlineStr">
        <is>
          <t/>
        </is>
      </c>
      <c r="R2080" s="6" t="inlineStr">
        <is>
          <t/>
        </is>
      </c>
      <c r="S2080" s="6" t="inlineStr">
        <is>
          <t>https://www.contratacion.euskadi.eus/webkpe00-kpeperfi/es/contenidos/anuncio_contratacion/expcm449508/es_doc/images/logo_ifas.gif</t>
        </is>
      </c>
      <c r="T2080" s="6" t="inlineStr">
        <is>
          <t>Instituto Foral de Asistencia Social de Bizkaia</t>
        </is>
      </c>
      <c r="U2080" s="6" t="inlineStr">
        <is>
          <t>P9800001A - Instituto Foral de Asistencia Social de Bizkaia</t>
        </is>
      </c>
      <c r="V2080" s="6" t="inlineStr">
        <is>
          <t>Gerente/a</t>
        </is>
      </c>
      <c r="W2080" s="6" t="inlineStr">
        <is>
          <t/>
        </is>
      </c>
      <c r="X2080" s="6" t="inlineStr">
        <is>
          <t/>
        </is>
      </c>
      <c r="Y2080" s="6" t="inlineStr">
        <is>
          <t/>
        </is>
      </c>
      <c r="Z2080" s="6" t="inlineStr">
        <is>
          <t>https://www.contratacion.euskadi.eus/anuncio_contratacion/servicios-diversos/expcm449508/webkpe00-kpesimpc/es/</t>
        </is>
      </c>
      <c r="AA2080" s="6" t="inlineStr">
        <is>
          <t>https://www.contratacion.euskadi.eus/webkpe00-kpesimpc/es/contenidos/anuncio_contratacion/expcm449508/es_doc/index.html</t>
        </is>
      </c>
      <c r="AB2080" s="6" t="inlineStr">
        <is>
          <t>https://www.contratacion.euskadi.eus/contenidos/anuncio_contratacion/expcm449508/es_doc/data/es_r01dtpd1985bf2e9e028b1015395845f4cbd5a89fa</t>
        </is>
      </c>
      <c r="AC2080" s="6" t="inlineStr">
        <is>
          <t>https://www.contratacion.euskadi.eus/contenidos/anuncio_contratacion/expcm449508/r01Index/expcm449508-idxContent.xml</t>
        </is>
      </c>
      <c r="AD2080" s="6" t="inlineStr">
        <is>
          <t>10/01/2026</t>
        </is>
      </c>
      <c r="AE2080" s="6" t="inlineStr">
        <is>
          <t>r01epd01218c1204011bfc56628142af83964295e</t>
        </is>
      </c>
      <c r="AF2080" s="6" t="inlineStr">
        <is>
          <t>Instituto Foral de Asistencia Social de Bizkaia (IFAS)</t>
        </is>
      </c>
      <c r="AG2080" s="6" t="inlineStr">
        <is>
          <t>r01etpd15e132ccb8f1b4834749b6df90400fba3b9</t>
        </is>
      </c>
      <c r="AH2080" s="6" t="inlineStr">
        <is>
          <t>Instituto Foral de Asistencia Social de Bizkaia (IFAS)</t>
        </is>
      </c>
      <c r="AI2080" s="6" t="inlineStr">
        <is>
          <t/>
        </is>
      </c>
      <c r="AJ2080" s="6" t="inlineStr">
        <is>
          <t/>
        </is>
      </c>
    </row>
    <row r="2081" customHeight="true" ht="15.0">
      <c r="A2081" s="6" t="inlineStr">
        <is>
          <t>Servicios diversos</t>
        </is>
      </c>
      <c r="B2081" s="6" t="inlineStr">
        <is>
          <t/>
        </is>
      </c>
      <c r="C2081" s="6" t="inlineStr">
        <is>
          <t>Gobierno Vasco</t>
        </is>
      </c>
      <c r="D2081" s="6" t="inlineStr">
        <is>
          <t/>
        </is>
      </c>
      <c r="E2081" s="6" t="inlineStr">
        <is>
          <t/>
        </is>
      </c>
      <c r="F2081" s="6" t="inlineStr">
        <is>
          <t/>
        </is>
      </c>
      <c r="G2081" s="6" t="inlineStr">
        <is>
          <t>Servicios diversos</t>
        </is>
      </c>
      <c r="H2081" s="6" t="inlineStr">
        <is>
          <t>Servicios diversos</t>
        </is>
      </c>
      <c r="I2081" s="6" t="inlineStr">
        <is>
          <t/>
        </is>
      </c>
      <c r="J2081" s="6" t="inlineStr">
        <is>
          <t>30/07/2025</t>
        </is>
      </c>
      <c r="K2081" s="6" t="inlineStr">
        <is>
          <t>00015747/0100002251/23904</t>
        </is>
      </c>
      <c r="L2081" s="6" t="inlineStr">
        <is>
          <t>Adjudicación provisional / definitiva</t>
        </is>
      </c>
      <c r="M2081" s="6" t="inlineStr">
        <is>
          <t>true</t>
        </is>
      </c>
      <c r="N2081" s="6" t="inlineStr">
        <is>
          <t/>
        </is>
      </c>
      <c r="O2081" s="6" t="inlineStr">
        <is>
          <t/>
        </is>
      </c>
      <c r="P2081" s="6" t="inlineStr">
        <is>
          <t/>
        </is>
      </c>
      <c r="Q2081" s="6" t="inlineStr">
        <is>
          <t/>
        </is>
      </c>
      <c r="R2081" s="6" t="inlineStr">
        <is>
          <t/>
        </is>
      </c>
      <c r="S2081" s="6" t="inlineStr">
        <is>
          <t>https://www.contratacion.euskadi.eus/webkpe00-kpeperfi/es/contenidos/anuncio_contratacion/expcm449509/es_doc/images/logo_ifas.gif</t>
        </is>
      </c>
      <c r="T2081" s="6" t="inlineStr">
        <is>
          <t>Instituto Foral de Asistencia Social de Bizkaia</t>
        </is>
      </c>
      <c r="U2081" s="6" t="inlineStr">
        <is>
          <t>P9800001A - Instituto Foral de Asistencia Social de Bizkaia</t>
        </is>
      </c>
      <c r="V2081" s="6" t="inlineStr">
        <is>
          <t>Gerente/a</t>
        </is>
      </c>
      <c r="W2081" s="6" t="inlineStr">
        <is>
          <t/>
        </is>
      </c>
      <c r="X2081" s="6" t="inlineStr">
        <is>
          <t/>
        </is>
      </c>
      <c r="Y2081" s="6" t="inlineStr">
        <is>
          <t/>
        </is>
      </c>
      <c r="Z2081" s="6" t="inlineStr">
        <is>
          <t>https://www.contratacion.euskadi.eus/anuncio_contratacion/servicios-diversos/expcm449509/webkpe00-kpesimpc/es/</t>
        </is>
      </c>
      <c r="AA2081" s="6" t="inlineStr">
        <is>
          <t>https://www.contratacion.euskadi.eus/webkpe00-kpesimpc/es/contenidos/anuncio_contratacion/expcm449509/es_doc/index.html</t>
        </is>
      </c>
      <c r="AB2081" s="6" t="inlineStr">
        <is>
          <t>https://www.contratacion.euskadi.eus/contenidos/anuncio_contratacion/expcm449509/es_doc/data/es_r01dtpd1985bf311a128b101534662160fd969006d</t>
        </is>
      </c>
      <c r="AC2081" s="6" t="inlineStr">
        <is>
          <t>https://www.contratacion.euskadi.eus/contenidos/anuncio_contratacion/expcm449509/r01Index/expcm449509-idxContent.xml</t>
        </is>
      </c>
      <c r="AD2081" s="6" t="inlineStr">
        <is>
          <t>10/01/2026</t>
        </is>
      </c>
      <c r="AE2081" s="6" t="inlineStr">
        <is>
          <t>r01epd01218c1204011bfc56628142af83964295e</t>
        </is>
      </c>
      <c r="AF2081" s="6" t="inlineStr">
        <is>
          <t>Instituto Foral de Asistencia Social de Bizkaia (IFAS)</t>
        </is>
      </c>
      <c r="AG2081" s="6" t="inlineStr">
        <is>
          <t>r01etpd15e132ccb8f1b4834749b6df90400fba3b9</t>
        </is>
      </c>
      <c r="AH2081" s="6" t="inlineStr">
        <is>
          <t>Instituto Foral de Asistencia Social de Bizkaia (IFAS)</t>
        </is>
      </c>
      <c r="AI2081" s="6" t="inlineStr">
        <is>
          <t/>
        </is>
      </c>
      <c r="AJ2081" s="6" t="inlineStr">
        <is>
          <t/>
        </is>
      </c>
    </row>
    <row r="2082" customHeight="true" ht="15.0">
      <c r="A2082" s="6" t="inlineStr">
        <is>
          <t>Servicios diversos</t>
        </is>
      </c>
      <c r="B2082" s="6" t="inlineStr">
        <is>
          <t/>
        </is>
      </c>
      <c r="C2082" s="6" t="inlineStr">
        <is>
          <t>Gobierno Vasco</t>
        </is>
      </c>
      <c r="D2082" s="6" t="inlineStr">
        <is>
          <t/>
        </is>
      </c>
      <c r="E2082" s="6" t="inlineStr">
        <is>
          <t/>
        </is>
      </c>
      <c r="F2082" s="6" t="inlineStr">
        <is>
          <t/>
        </is>
      </c>
      <c r="G2082" s="6" t="inlineStr">
        <is>
          <t>Servicios diversos</t>
        </is>
      </c>
      <c r="H2082" s="6" t="inlineStr">
        <is>
          <t>Servicios diversos</t>
        </is>
      </c>
      <c r="I2082" s="6" t="inlineStr">
        <is>
          <t/>
        </is>
      </c>
      <c r="J2082" s="6" t="inlineStr">
        <is>
          <t>30/07/2025</t>
        </is>
      </c>
      <c r="K2082" s="6" t="inlineStr">
        <is>
          <t>00015747/0100008931/21600</t>
        </is>
      </c>
      <c r="L2082" s="6" t="inlineStr">
        <is>
          <t>Adjudicación provisional / definitiva</t>
        </is>
      </c>
      <c r="M2082" s="6" t="inlineStr">
        <is>
          <t>true</t>
        </is>
      </c>
      <c r="N2082" s="6" t="inlineStr">
        <is>
          <t/>
        </is>
      </c>
      <c r="O2082" s="6" t="inlineStr">
        <is>
          <t/>
        </is>
      </c>
      <c r="P2082" s="6" t="inlineStr">
        <is>
          <t/>
        </is>
      </c>
      <c r="Q2082" s="6" t="inlineStr">
        <is>
          <t/>
        </is>
      </c>
      <c r="R2082" s="6" t="inlineStr">
        <is>
          <t/>
        </is>
      </c>
      <c r="S2082" s="6" t="inlineStr">
        <is>
          <t>https://www.contratacion.euskadi.eus/webkpe00-kpeperfi/es/contenidos/anuncio_contratacion/expcm449510/es_doc/images/logo_ifas.gif</t>
        </is>
      </c>
      <c r="T2082" s="6" t="inlineStr">
        <is>
          <t>Instituto Foral de Asistencia Social de Bizkaia</t>
        </is>
      </c>
      <c r="U2082" s="6" t="inlineStr">
        <is>
          <t>P9800001A - Instituto Foral de Asistencia Social de Bizkaia</t>
        </is>
      </c>
      <c r="V2082" s="6" t="inlineStr">
        <is>
          <t>Gerente/a</t>
        </is>
      </c>
      <c r="W2082" s="6" t="inlineStr">
        <is>
          <t/>
        </is>
      </c>
      <c r="X2082" s="6" t="inlineStr">
        <is>
          <t/>
        </is>
      </c>
      <c r="Y2082" s="6" t="inlineStr">
        <is>
          <t/>
        </is>
      </c>
      <c r="Z2082" s="6" t="inlineStr">
        <is>
          <t>https://www.contratacion.euskadi.eus/anuncio_contratacion/servicios-diversos/expcm449510/webkpe00-kpesimpc/es/</t>
        </is>
      </c>
      <c r="AA2082" s="6" t="inlineStr">
        <is>
          <t>https://www.contratacion.euskadi.eus/webkpe00-kpesimpc/es/contenidos/anuncio_contratacion/expcm449510/es_doc/index.html</t>
        </is>
      </c>
      <c r="AB2082" s="6" t="inlineStr">
        <is>
          <t>https://www.contratacion.euskadi.eus/contenidos/anuncio_contratacion/expcm449510/es_doc/data/es_r01dtpd1985bf3394b28b10153679e9192453463d3</t>
        </is>
      </c>
      <c r="AC2082" s="6" t="inlineStr">
        <is>
          <t>https://www.contratacion.euskadi.eus/contenidos/anuncio_contratacion/expcm449510/r01Index/expcm449510-idxContent.xml</t>
        </is>
      </c>
      <c r="AD2082" s="6" t="inlineStr">
        <is>
          <t>10/01/2026</t>
        </is>
      </c>
      <c r="AE2082" s="6" t="inlineStr">
        <is>
          <t>r01epd01218c1204011bfc56628142af83964295e</t>
        </is>
      </c>
      <c r="AF2082" s="6" t="inlineStr">
        <is>
          <t>Instituto Foral de Asistencia Social de Bizkaia (IFAS)</t>
        </is>
      </c>
      <c r="AG2082" s="6" t="inlineStr">
        <is>
          <t>r01etpd15e132ccb8f1b4834749b6df90400fba3b9</t>
        </is>
      </c>
      <c r="AH2082" s="6" t="inlineStr">
        <is>
          <t>Instituto Foral de Asistencia Social de Bizkaia (IFAS)</t>
        </is>
      </c>
      <c r="AI2082" s="6" t="inlineStr">
        <is>
          <t/>
        </is>
      </c>
      <c r="AJ2082" s="6" t="inlineStr">
        <is>
          <t/>
        </is>
      </c>
    </row>
    <row r="2083" customHeight="true" ht="15.0">
      <c r="A2083" s="6" t="inlineStr">
        <is>
          <t>Servicios diversos</t>
        </is>
      </c>
      <c r="B2083" s="6" t="inlineStr">
        <is>
          <t/>
        </is>
      </c>
      <c r="C2083" s="6" t="inlineStr">
        <is>
          <t>Gobierno Vasco</t>
        </is>
      </c>
      <c r="D2083" s="6" t="inlineStr">
        <is>
          <t/>
        </is>
      </c>
      <c r="E2083" s="6" t="inlineStr">
        <is>
          <t/>
        </is>
      </c>
      <c r="F2083" s="6" t="inlineStr">
        <is>
          <t/>
        </is>
      </c>
      <c r="G2083" s="6" t="inlineStr">
        <is>
          <t>Servicios diversos</t>
        </is>
      </c>
      <c r="H2083" s="6" t="inlineStr">
        <is>
          <t>Servicios diversos</t>
        </is>
      </c>
      <c r="I2083" s="6" t="inlineStr">
        <is>
          <t/>
        </is>
      </c>
      <c r="J2083" s="6" t="inlineStr">
        <is>
          <t>30/07/2025</t>
        </is>
      </c>
      <c r="K2083" s="6" t="inlineStr">
        <is>
          <t>00015791/0000137797/23400</t>
        </is>
      </c>
      <c r="L2083" s="6" t="inlineStr">
        <is>
          <t>Adjudicación provisional / definitiva</t>
        </is>
      </c>
      <c r="M2083" s="6" t="inlineStr">
        <is>
          <t>true</t>
        </is>
      </c>
      <c r="N2083" s="6" t="inlineStr">
        <is>
          <t/>
        </is>
      </c>
      <c r="O2083" s="6" t="inlineStr">
        <is>
          <t/>
        </is>
      </c>
      <c r="P2083" s="6" t="inlineStr">
        <is>
          <t/>
        </is>
      </c>
      <c r="Q2083" s="6" t="inlineStr">
        <is>
          <t/>
        </is>
      </c>
      <c r="R2083" s="6" t="inlineStr">
        <is>
          <t/>
        </is>
      </c>
      <c r="S2083" s="6" t="inlineStr">
        <is>
          <t>https://www.contratacion.euskadi.eus/webkpe00-kpeperfi/es/contenidos/anuncio_contratacion/expcm449511/es_doc/images/logo_ifas.gif</t>
        </is>
      </c>
      <c r="T2083" s="6" t="inlineStr">
        <is>
          <t>Instituto Foral de Asistencia Social de Bizkaia</t>
        </is>
      </c>
      <c r="U2083" s="6" t="inlineStr">
        <is>
          <t>P9800001A - Instituto Foral de Asistencia Social de Bizkaia</t>
        </is>
      </c>
      <c r="V2083" s="6" t="inlineStr">
        <is>
          <t>Gerente/a</t>
        </is>
      </c>
      <c r="W2083" s="6" t="inlineStr">
        <is>
          <t/>
        </is>
      </c>
      <c r="X2083" s="6" t="inlineStr">
        <is>
          <t/>
        </is>
      </c>
      <c r="Y2083" s="6" t="inlineStr">
        <is>
          <t/>
        </is>
      </c>
      <c r="Z2083" s="6" t="inlineStr">
        <is>
          <t>https://www.contratacion.euskadi.eus/anuncio_contratacion/servicios-diversos/expcm449511/webkpe00-kpesimpc/es/</t>
        </is>
      </c>
      <c r="AA2083" s="6" t="inlineStr">
        <is>
          <t>https://www.contratacion.euskadi.eus/webkpe00-kpesimpc/es/contenidos/anuncio_contratacion/expcm449511/es_doc/index.html</t>
        </is>
      </c>
      <c r="AB2083" s="6" t="inlineStr">
        <is>
          <t>https://www.contratacion.euskadi.eus/contenidos/anuncio_contratacion/expcm449511/es_doc/data/es_r01dtpd1985bf72c3828b101538e07f60a5791c09b</t>
        </is>
      </c>
      <c r="AC2083" s="6" t="inlineStr">
        <is>
          <t>https://www.contratacion.euskadi.eus/contenidos/anuncio_contratacion/expcm449511/r01Index/expcm449511-idxContent.xml</t>
        </is>
      </c>
      <c r="AD2083" s="6" t="inlineStr">
        <is>
          <t>10/01/2026</t>
        </is>
      </c>
      <c r="AE2083" s="6" t="inlineStr">
        <is>
          <t>r01epd01218c1204011bfc56628142af83964295e</t>
        </is>
      </c>
      <c r="AF2083" s="6" t="inlineStr">
        <is>
          <t>Instituto Foral de Asistencia Social de Bizkaia (IFAS)</t>
        </is>
      </c>
      <c r="AG2083" s="6" t="inlineStr">
        <is>
          <t>r01etpd15e132ccb8f1b4834749b6df90400fba3b9</t>
        </is>
      </c>
      <c r="AH2083" s="6" t="inlineStr">
        <is>
          <t>Instituto Foral de Asistencia Social de Bizkaia (IFAS)</t>
        </is>
      </c>
      <c r="AI2083" s="6" t="inlineStr">
        <is>
          <t/>
        </is>
      </c>
      <c r="AJ2083" s="6" t="inlineStr">
        <is>
          <t/>
        </is>
      </c>
    </row>
    <row r="2084" customHeight="true" ht="15.0">
      <c r="A2084" s="6" t="inlineStr">
        <is>
          <t>Servicios diversos</t>
        </is>
      </c>
      <c r="B2084" s="6" t="inlineStr">
        <is>
          <t/>
        </is>
      </c>
      <c r="C2084" s="6" t="inlineStr">
        <is>
          <t>Gobierno Vasco</t>
        </is>
      </c>
      <c r="D2084" s="6" t="inlineStr">
        <is>
          <t/>
        </is>
      </c>
      <c r="E2084" s="6" t="inlineStr">
        <is>
          <t/>
        </is>
      </c>
      <c r="F2084" s="6" t="inlineStr">
        <is>
          <t/>
        </is>
      </c>
      <c r="G2084" s="6" t="inlineStr">
        <is>
          <t>Servicios diversos</t>
        </is>
      </c>
      <c r="H2084" s="6" t="inlineStr">
        <is>
          <t>Servicios diversos</t>
        </is>
      </c>
      <c r="I2084" s="6" t="inlineStr">
        <is>
          <t/>
        </is>
      </c>
      <c r="J2084" s="6" t="inlineStr">
        <is>
          <t>30/07/2025</t>
        </is>
      </c>
      <c r="K2084" s="6" t="inlineStr">
        <is>
          <t>00015791/0100002990/23705</t>
        </is>
      </c>
      <c r="L2084" s="6" t="inlineStr">
        <is>
          <t>Adjudicación provisional / definitiva</t>
        </is>
      </c>
      <c r="M2084" s="6" t="inlineStr">
        <is>
          <t>true</t>
        </is>
      </c>
      <c r="N2084" s="6" t="inlineStr">
        <is>
          <t/>
        </is>
      </c>
      <c r="O2084" s="6" t="inlineStr">
        <is>
          <t/>
        </is>
      </c>
      <c r="P2084" s="6" t="inlineStr">
        <is>
          <t/>
        </is>
      </c>
      <c r="Q2084" s="6" t="inlineStr">
        <is>
          <t/>
        </is>
      </c>
      <c r="R2084" s="6" t="inlineStr">
        <is>
          <t/>
        </is>
      </c>
      <c r="S2084" s="6" t="inlineStr">
        <is>
          <t>https://www.contratacion.euskadi.eus/webkpe00-kpeperfi/es/contenidos/anuncio_contratacion/expcm449512/es_doc/images/logo_ifas.gif</t>
        </is>
      </c>
      <c r="T2084" s="6" t="inlineStr">
        <is>
          <t>Instituto Foral de Asistencia Social de Bizkaia</t>
        </is>
      </c>
      <c r="U2084" s="6" t="inlineStr">
        <is>
          <t>P9800001A - Instituto Foral de Asistencia Social de Bizkaia</t>
        </is>
      </c>
      <c r="V2084" s="6" t="inlineStr">
        <is>
          <t>Gerente/a</t>
        </is>
      </c>
      <c r="W2084" s="6" t="inlineStr">
        <is>
          <t/>
        </is>
      </c>
      <c r="X2084" s="6" t="inlineStr">
        <is>
          <t/>
        </is>
      </c>
      <c r="Y2084" s="6" t="inlineStr">
        <is>
          <t/>
        </is>
      </c>
      <c r="Z2084" s="6" t="inlineStr">
        <is>
          <t>https://www.contratacion.euskadi.eus/anuncio_contratacion/servicios-diversos/expcm449512/webkpe00-kpesimpc/es/</t>
        </is>
      </c>
      <c r="AA2084" s="6" t="inlineStr">
        <is>
          <t>https://www.contratacion.euskadi.eus/webkpe00-kpesimpc/es/contenidos/anuncio_contratacion/expcm449512/es_doc/index.html</t>
        </is>
      </c>
      <c r="AB2084" s="6" t="inlineStr">
        <is>
          <t>https://www.contratacion.euskadi.eus/contenidos/anuncio_contratacion/expcm449512/es_doc/data/es_r01dtpd1985bf7540128b10153716e1851d668f3b1</t>
        </is>
      </c>
      <c r="AC2084" s="6" t="inlineStr">
        <is>
          <t>https://www.contratacion.euskadi.eus/contenidos/anuncio_contratacion/expcm449512/r01Index/expcm449512-idxContent.xml</t>
        </is>
      </c>
      <c r="AD2084" s="6" t="inlineStr">
        <is>
          <t>10/01/2026</t>
        </is>
      </c>
      <c r="AE2084" s="6" t="inlineStr">
        <is>
          <t>r01epd01218c1204011bfc56628142af83964295e</t>
        </is>
      </c>
      <c r="AF2084" s="6" t="inlineStr">
        <is>
          <t>Instituto Foral de Asistencia Social de Bizkaia (IFAS)</t>
        </is>
      </c>
      <c r="AG2084" s="6" t="inlineStr">
        <is>
          <t>r01etpd15e132ccb8f1b4834749b6df90400fba3b9</t>
        </is>
      </c>
      <c r="AH2084" s="6" t="inlineStr">
        <is>
          <t>Instituto Foral de Asistencia Social de Bizkaia (IFAS)</t>
        </is>
      </c>
      <c r="AI2084" s="6" t="inlineStr">
        <is>
          <t/>
        </is>
      </c>
      <c r="AJ2084" s="6" t="inlineStr">
        <is>
          <t/>
        </is>
      </c>
    </row>
    <row r="2085" customHeight="true" ht="15.0">
      <c r="A2085" s="6" t="inlineStr">
        <is>
          <t>Servicios de reparaciÃ³n y mantenimiento de equipos de edific</t>
        </is>
      </c>
      <c r="B2085" s="6" t="inlineStr">
        <is>
          <t/>
        </is>
      </c>
      <c r="C2085" s="6" t="inlineStr">
        <is>
          <t>Gobierno Vasco</t>
        </is>
      </c>
      <c r="D2085" s="6" t="inlineStr">
        <is>
          <t/>
        </is>
      </c>
      <c r="E2085" s="6" t="inlineStr">
        <is>
          <t/>
        </is>
      </c>
      <c r="F2085" s="6" t="inlineStr">
        <is>
          <t/>
        </is>
      </c>
      <c r="G2085" s="6" t="inlineStr">
        <is>
          <t>Servicios de reparaciÃ³n y mantenimiento de equipos de edific</t>
        </is>
      </c>
      <c r="H2085" s="6" t="inlineStr">
        <is>
          <t>Servicios de reparaciÃ³n y mantenimiento de equipos de edific</t>
        </is>
      </c>
      <c r="I2085" s="6" t="inlineStr">
        <is>
          <t/>
        </is>
      </c>
      <c r="J2085" s="6" t="inlineStr">
        <is>
          <t>30/07/2025</t>
        </is>
      </c>
      <c r="K2085" s="6" t="inlineStr">
        <is>
          <t>00015818/0100024726/23799</t>
        </is>
      </c>
      <c r="L2085" s="6" t="inlineStr">
        <is>
          <t>Adjudicación provisional / definitiva</t>
        </is>
      </c>
      <c r="M2085" s="6" t="inlineStr">
        <is>
          <t>true</t>
        </is>
      </c>
      <c r="N2085" s="6" t="inlineStr">
        <is>
          <t/>
        </is>
      </c>
      <c r="O2085" s="6" t="inlineStr">
        <is>
          <t/>
        </is>
      </c>
      <c r="P2085" s="6" t="inlineStr">
        <is>
          <t/>
        </is>
      </c>
      <c r="Q2085" s="6" t="inlineStr">
        <is>
          <t/>
        </is>
      </c>
      <c r="R2085" s="6" t="inlineStr">
        <is>
          <t/>
        </is>
      </c>
      <c r="S2085" s="6" t="inlineStr">
        <is>
          <t>https://www.contratacion.euskadi.eus/webkpe00-kpeperfi/es/contenidos/anuncio_contratacion/expcm449513/es_doc/images/logo_ifas.gif</t>
        </is>
      </c>
      <c r="T2085" s="6" t="inlineStr">
        <is>
          <t>Instituto Foral de Asistencia Social de Bizkaia</t>
        </is>
      </c>
      <c r="U2085" s="6" t="inlineStr">
        <is>
          <t>P9800001A - Instituto Foral de Asistencia Social de Bizkaia</t>
        </is>
      </c>
      <c r="V2085" s="6" t="inlineStr">
        <is>
          <t>Gerente/a</t>
        </is>
      </c>
      <c r="W2085" s="6" t="inlineStr">
        <is>
          <t/>
        </is>
      </c>
      <c r="X2085" s="6" t="inlineStr">
        <is>
          <t/>
        </is>
      </c>
      <c r="Y2085" s="6" t="inlineStr">
        <is>
          <t/>
        </is>
      </c>
      <c r="Z2085" s="6" t="inlineStr">
        <is>
          <t>https://www.contratacion.euskadi.eus/anuncio_contratacion/servicios-reparaci-n-y-mantenimiento-equipos-edific/expcm449513/webkpe00-kpesimpc/es/</t>
        </is>
      </c>
      <c r="AA2085" s="6" t="inlineStr">
        <is>
          <t>https://www.contratacion.euskadi.eus/webkpe00-kpesimpc/es/contenidos/anuncio_contratacion/expcm449513/es_doc/index.html</t>
        </is>
      </c>
      <c r="AB2085" s="6" t="inlineStr">
        <is>
          <t>https://www.contratacion.euskadi.eus/contenidos/anuncio_contratacion/expcm449513/es_doc/data/es_r01dtpd01985bf77bb228b10153f34ff9060b899d5</t>
        </is>
      </c>
      <c r="AC2085" s="6" t="inlineStr">
        <is>
          <t>https://www.contratacion.euskadi.eus/contenidos/anuncio_contratacion/expcm449513/r01Index/expcm449513-idxContent.xml</t>
        </is>
      </c>
      <c r="AD2085" s="6" t="inlineStr">
        <is>
          <t>10/01/2026</t>
        </is>
      </c>
      <c r="AE2085" s="6" t="inlineStr">
        <is>
          <t>r01epd01218c1204011bfc56628142af83964295e</t>
        </is>
      </c>
      <c r="AF2085" s="6" t="inlineStr">
        <is>
          <t>Instituto Foral de Asistencia Social de Bizkaia (IFAS)</t>
        </is>
      </c>
      <c r="AG2085" s="6" t="inlineStr">
        <is>
          <t>r01etpd15e132ccb8f1b4834749b6df90400fba3b9</t>
        </is>
      </c>
      <c r="AH2085" s="6" t="inlineStr">
        <is>
          <t>Instituto Foral de Asistencia Social de Bizkaia (IFAS)</t>
        </is>
      </c>
      <c r="AI2085" s="6" t="inlineStr">
        <is>
          <t/>
        </is>
      </c>
      <c r="AJ2085" s="6" t="inlineStr">
        <is>
          <t/>
        </is>
      </c>
    </row>
    <row r="2086" customHeight="true" ht="15.0">
      <c r="A2086" s="6" t="inlineStr">
        <is>
          <t>Servicios de mantenimiento de Ã¡rboles</t>
        </is>
      </c>
      <c r="B2086" s="6" t="inlineStr">
        <is>
          <t/>
        </is>
      </c>
      <c r="C2086" s="6" t="inlineStr">
        <is>
          <t>Gobierno Vasco</t>
        </is>
      </c>
      <c r="D2086" s="6" t="inlineStr">
        <is>
          <t/>
        </is>
      </c>
      <c r="E2086" s="6" t="inlineStr">
        <is>
          <t/>
        </is>
      </c>
      <c r="F2086" s="6" t="inlineStr">
        <is>
          <t/>
        </is>
      </c>
      <c r="G2086" s="6" t="inlineStr">
        <is>
          <t>Servicios de mantenimiento de Ã¡rboles</t>
        </is>
      </c>
      <c r="H2086" s="6" t="inlineStr">
        <is>
          <t>Servicios de mantenimiento de Ã¡rboles</t>
        </is>
      </c>
      <c r="I2086" s="6" t="inlineStr">
        <is>
          <t/>
        </is>
      </c>
      <c r="J2086" s="6" t="inlineStr">
        <is>
          <t>30/07/2025</t>
        </is>
      </c>
      <c r="K2086" s="6" t="inlineStr">
        <is>
          <t>00015832/0100029039/23799</t>
        </is>
      </c>
      <c r="L2086" s="6" t="inlineStr">
        <is>
          <t>Adjudicación provisional / definitiva</t>
        </is>
      </c>
      <c r="M2086" s="6" t="inlineStr">
        <is>
          <t>true</t>
        </is>
      </c>
      <c r="N2086" s="6" t="inlineStr">
        <is>
          <t/>
        </is>
      </c>
      <c r="O2086" s="6" t="inlineStr">
        <is>
          <t/>
        </is>
      </c>
      <c r="P2086" s="6" t="inlineStr">
        <is>
          <t/>
        </is>
      </c>
      <c r="Q2086" s="6" t="inlineStr">
        <is>
          <t/>
        </is>
      </c>
      <c r="R2086" s="6" t="inlineStr">
        <is>
          <t/>
        </is>
      </c>
      <c r="S2086" s="6" t="inlineStr">
        <is>
          <t>https://www.contratacion.euskadi.eus/webkpe00-kpeperfi/es/contenidos/anuncio_contratacion/expcm449514/es_doc/images/logo_ifas.gif</t>
        </is>
      </c>
      <c r="T2086" s="6" t="inlineStr">
        <is>
          <t>Instituto Foral de Asistencia Social de Bizkaia</t>
        </is>
      </c>
      <c r="U2086" s="6" t="inlineStr">
        <is>
          <t>P9800001A - Instituto Foral de Asistencia Social de Bizkaia</t>
        </is>
      </c>
      <c r="V2086" s="6" t="inlineStr">
        <is>
          <t>Gerente/a</t>
        </is>
      </c>
      <c r="W2086" s="6" t="inlineStr">
        <is>
          <t/>
        </is>
      </c>
      <c r="X2086" s="6" t="inlineStr">
        <is>
          <t/>
        </is>
      </c>
      <c r="Y2086" s="6" t="inlineStr">
        <is>
          <t/>
        </is>
      </c>
      <c r="Z2086" s="6" t="inlineStr">
        <is>
          <t>https://www.contratacion.euskadi.eus/anuncio_contratacion/servicios-mantenimiento-rboles/webkpe00-kpesimpc/es/</t>
        </is>
      </c>
      <c r="AA2086" s="6" t="inlineStr">
        <is>
          <t>https://www.contratacion.euskadi.eus/webkpe00-kpesimpc/es/contenidos/anuncio_contratacion/expcm449514/es_doc/index.html</t>
        </is>
      </c>
      <c r="AB2086" s="6" t="inlineStr">
        <is>
          <t>https://www.contratacion.euskadi.eus/contenidos/anuncio_contratacion/expcm449514/es_doc/data/es_r01dtpd1985bf7a35928b101536912db0309f34570</t>
        </is>
      </c>
      <c r="AC2086" s="6" t="inlineStr">
        <is>
          <t>https://www.contratacion.euskadi.eus/contenidos/anuncio_contratacion/expcm449514/r01Index/expcm449514-idxContent.xml</t>
        </is>
      </c>
      <c r="AD2086" s="6" t="inlineStr">
        <is>
          <t>10/01/2026</t>
        </is>
      </c>
      <c r="AE2086" s="6" t="inlineStr">
        <is>
          <t>r01epd01218c1204011bfc56628142af83964295e</t>
        </is>
      </c>
      <c r="AF2086" s="6" t="inlineStr">
        <is>
          <t>Instituto Foral de Asistencia Social de Bizkaia (IFAS)</t>
        </is>
      </c>
      <c r="AG2086" s="6" t="inlineStr">
        <is>
          <t>r01etpd15e132ccb8f1b4834749b6df90400fba3b9</t>
        </is>
      </c>
      <c r="AH2086" s="6" t="inlineStr">
        <is>
          <t>Instituto Foral de Asistencia Social de Bizkaia (IFAS)</t>
        </is>
      </c>
      <c r="AI2086" s="6" t="inlineStr">
        <is>
          <t/>
        </is>
      </c>
      <c r="AJ2086" s="6" t="inlineStr">
        <is>
          <t/>
        </is>
      </c>
    </row>
    <row r="2087" customHeight="true" ht="15.0">
      <c r="A2087" s="6" t="inlineStr">
        <is>
          <t>ReparaciÃ³n y mantenimiento de instalaciones</t>
        </is>
      </c>
      <c r="B2087" s="6" t="inlineStr">
        <is>
          <t/>
        </is>
      </c>
      <c r="C2087" s="6" t="inlineStr">
        <is>
          <t>Gobierno Vasco</t>
        </is>
      </c>
      <c r="D2087" s="6" t="inlineStr">
        <is>
          <t/>
        </is>
      </c>
      <c r="E2087" s="6" t="inlineStr">
        <is>
          <t/>
        </is>
      </c>
      <c r="F2087" s="6" t="inlineStr">
        <is>
          <t/>
        </is>
      </c>
      <c r="G2087" s="6" t="inlineStr">
        <is>
          <t>ReparaciÃ³n y mantenimiento de instalaciones</t>
        </is>
      </c>
      <c r="H2087" s="6" t="inlineStr">
        <is>
          <t>ReparaciÃ³n y mantenimiento de instalaciones</t>
        </is>
      </c>
      <c r="I2087" s="6" t="inlineStr">
        <is>
          <t/>
        </is>
      </c>
      <c r="J2087" s="6" t="inlineStr">
        <is>
          <t>30/07/2025</t>
        </is>
      </c>
      <c r="K2087" s="6" t="inlineStr">
        <is>
          <t>00015836/0100002728/22300</t>
        </is>
      </c>
      <c r="L2087" s="6" t="inlineStr">
        <is>
          <t>Adjudicación provisional / definitiva</t>
        </is>
      </c>
      <c r="M2087" s="6" t="inlineStr">
        <is>
          <t>true</t>
        </is>
      </c>
      <c r="N2087" s="6" t="inlineStr">
        <is>
          <t/>
        </is>
      </c>
      <c r="O2087" s="6" t="inlineStr">
        <is>
          <t/>
        </is>
      </c>
      <c r="P2087" s="6" t="inlineStr">
        <is>
          <t/>
        </is>
      </c>
      <c r="Q2087" s="6" t="inlineStr">
        <is>
          <t/>
        </is>
      </c>
      <c r="R2087" s="6" t="inlineStr">
        <is>
          <t/>
        </is>
      </c>
      <c r="S2087" s="6" t="inlineStr">
        <is>
          <t>https://www.contratacion.euskadi.eus/webkpe00-kpeperfi/es/contenidos/anuncio_contratacion/expcm449515/es_doc/images/logo_ifas.gif</t>
        </is>
      </c>
      <c r="T2087" s="6" t="inlineStr">
        <is>
          <t>Instituto Foral de Asistencia Social de Bizkaia</t>
        </is>
      </c>
      <c r="U2087" s="6" t="inlineStr">
        <is>
          <t>P9800001A - Instituto Foral de Asistencia Social de Bizkaia</t>
        </is>
      </c>
      <c r="V2087" s="6" t="inlineStr">
        <is>
          <t>Gerente/a</t>
        </is>
      </c>
      <c r="W2087" s="6" t="inlineStr">
        <is>
          <t/>
        </is>
      </c>
      <c r="X2087" s="6" t="inlineStr">
        <is>
          <t/>
        </is>
      </c>
      <c r="Y2087" s="6" t="inlineStr">
        <is>
          <t/>
        </is>
      </c>
      <c r="Z2087" s="6" t="inlineStr">
        <is>
          <t>https://www.contratacion.euskadi.eus/anuncio_contratacion/reparaci-n-y-mantenimiento-instalaciones/expcm449515/webkpe00-kpesimpc/es/</t>
        </is>
      </c>
      <c r="AA2087" s="6" t="inlineStr">
        <is>
          <t>https://www.contratacion.euskadi.eus/webkpe00-kpesimpc/es/contenidos/anuncio_contratacion/expcm449515/es_doc/index.html</t>
        </is>
      </c>
      <c r="AB2087" s="6" t="inlineStr">
        <is>
          <t>https://www.contratacion.euskadi.eus/contenidos/anuncio_contratacion/expcm449515/es_doc/data/es_r01dtpd1985bf7cbe128b10153a0b16fbefabf2915</t>
        </is>
      </c>
      <c r="AC2087" s="6" t="inlineStr">
        <is>
          <t>https://www.contratacion.euskadi.eus/contenidos/anuncio_contratacion/expcm449515/r01Index/expcm449515-idxContent.xml</t>
        </is>
      </c>
      <c r="AD2087" s="6" t="inlineStr">
        <is>
          <t>10/01/2026</t>
        </is>
      </c>
      <c r="AE2087" s="6" t="inlineStr">
        <is>
          <t>r01epd01218c1204011bfc56628142af83964295e</t>
        </is>
      </c>
      <c r="AF2087" s="6" t="inlineStr">
        <is>
          <t>Instituto Foral de Asistencia Social de Bizkaia (IFAS)</t>
        </is>
      </c>
      <c r="AG2087" s="6" t="inlineStr">
        <is>
          <t>r01etpd15e132ccb8f1b4834749b6df90400fba3b9</t>
        </is>
      </c>
      <c r="AH2087" s="6" t="inlineStr">
        <is>
          <t>Instituto Foral de Asistencia Social de Bizkaia (IFAS)</t>
        </is>
      </c>
      <c r="AI2087" s="6" t="inlineStr">
        <is>
          <t/>
        </is>
      </c>
      <c r="AJ2087" s="6" t="inlineStr">
        <is>
          <t/>
        </is>
      </c>
    </row>
    <row r="2088" customHeight="true" ht="15.0">
      <c r="A2088" s="6" t="inlineStr">
        <is>
          <t>Servicios de reparaciÃ³n y mantenimiento</t>
        </is>
      </c>
      <c r="B2088" s="6" t="inlineStr">
        <is>
          <t/>
        </is>
      </c>
      <c r="C2088" s="6" t="inlineStr">
        <is>
          <t>Gobierno Vasco</t>
        </is>
      </c>
      <c r="D2088" s="6" t="inlineStr">
        <is>
          <t/>
        </is>
      </c>
      <c r="E2088" s="6" t="inlineStr">
        <is>
          <t/>
        </is>
      </c>
      <c r="F2088" s="6" t="inlineStr">
        <is>
          <t/>
        </is>
      </c>
      <c r="G2088" s="6" t="inlineStr">
        <is>
          <t>Servicios de reparaciÃ³n y mantenimiento</t>
        </is>
      </c>
      <c r="H2088" s="6" t="inlineStr">
        <is>
          <t>Servicios de reparaciÃ³n y mantenimiento</t>
        </is>
      </c>
      <c r="I2088" s="6" t="inlineStr">
        <is>
          <t/>
        </is>
      </c>
      <c r="J2088" s="6" t="inlineStr">
        <is>
          <t>30/07/2025</t>
        </is>
      </c>
      <c r="K2088" s="6" t="inlineStr">
        <is>
          <t>00015840/0100023137/22600</t>
        </is>
      </c>
      <c r="L2088" s="6" t="inlineStr">
        <is>
          <t>Adjudicación provisional / definitiva</t>
        </is>
      </c>
      <c r="M2088" s="6" t="inlineStr">
        <is>
          <t>true</t>
        </is>
      </c>
      <c r="N2088" s="6" t="inlineStr">
        <is>
          <t/>
        </is>
      </c>
      <c r="O2088" s="6" t="inlineStr">
        <is>
          <t/>
        </is>
      </c>
      <c r="P2088" s="6" t="inlineStr">
        <is>
          <t/>
        </is>
      </c>
      <c r="Q2088" s="6" t="inlineStr">
        <is>
          <t/>
        </is>
      </c>
      <c r="R2088" s="6" t="inlineStr">
        <is>
          <t/>
        </is>
      </c>
      <c r="S2088" s="6" t="inlineStr">
        <is>
          <t>https://www.contratacion.euskadi.eus/webkpe00-kpeperfi/es/contenidos/anuncio_contratacion/expcm449516/es_doc/images/logo_ifas.gif</t>
        </is>
      </c>
      <c r="T2088" s="6" t="inlineStr">
        <is>
          <t>Instituto Foral de Asistencia Social de Bizkaia</t>
        </is>
      </c>
      <c r="U2088" s="6" t="inlineStr">
        <is>
          <t>P9800001A - Instituto Foral de Asistencia Social de Bizkaia</t>
        </is>
      </c>
      <c r="V2088" s="6" t="inlineStr">
        <is>
          <t>Gerente/a</t>
        </is>
      </c>
      <c r="W2088" s="6" t="inlineStr">
        <is>
          <t/>
        </is>
      </c>
      <c r="X2088" s="6" t="inlineStr">
        <is>
          <t/>
        </is>
      </c>
      <c r="Y2088" s="6" t="inlineStr">
        <is>
          <t/>
        </is>
      </c>
      <c r="Z2088" s="6" t="inlineStr">
        <is>
          <t>https://www.contratacion.euskadi.eus/anuncio_contratacion/servicios-reparaci-n-y-mantenimiento/expcm449516/webkpe00-kpesimpc/es/</t>
        </is>
      </c>
      <c r="AA2088" s="6" t="inlineStr">
        <is>
          <t>https://www.contratacion.euskadi.eus/webkpe00-kpesimpc/es/contenidos/anuncio_contratacion/expcm449516/es_doc/index.html</t>
        </is>
      </c>
      <c r="AB2088" s="6" t="inlineStr">
        <is>
          <t>https://www.contratacion.euskadi.eus/contenidos/anuncio_contratacion/expcm449516/es_doc/data/es_r01dtpd1985bfbc35628b10153b3f27ecff650e0c4</t>
        </is>
      </c>
      <c r="AC2088" s="6" t="inlineStr">
        <is>
          <t>https://www.contratacion.euskadi.eus/contenidos/anuncio_contratacion/expcm449516/r01Index/expcm449516-idxContent.xml</t>
        </is>
      </c>
      <c r="AD2088" s="6" t="inlineStr">
        <is>
          <t>10/01/2026</t>
        </is>
      </c>
      <c r="AE2088" s="6" t="inlineStr">
        <is>
          <t>r01epd01218c1204011bfc56628142af83964295e</t>
        </is>
      </c>
      <c r="AF2088" s="6" t="inlineStr">
        <is>
          <t>Instituto Foral de Asistencia Social de Bizkaia (IFAS)</t>
        </is>
      </c>
      <c r="AG2088" s="6" t="inlineStr">
        <is>
          <t>r01etpd15e132ccb8f1b4834749b6df90400fba3b9</t>
        </is>
      </c>
      <c r="AH2088" s="6" t="inlineStr">
        <is>
          <t>Instituto Foral de Asistencia Social de Bizkaia (IFAS)</t>
        </is>
      </c>
      <c r="AI2088" s="6" t="inlineStr">
        <is>
          <t/>
        </is>
      </c>
      <c r="AJ2088" s="6" t="inlineStr">
        <is>
          <t/>
        </is>
      </c>
    </row>
    <row r="2089" customHeight="true" ht="15.0">
      <c r="A2089" s="6" t="inlineStr">
        <is>
          <t>Equipo diverso</t>
        </is>
      </c>
      <c r="B2089" s="6" t="inlineStr">
        <is>
          <t/>
        </is>
      </c>
      <c r="C2089" s="6" t="inlineStr">
        <is>
          <t>Gobierno Vasco</t>
        </is>
      </c>
      <c r="D2089" s="6" t="inlineStr">
        <is>
          <t/>
        </is>
      </c>
      <c r="E2089" s="6" t="inlineStr">
        <is>
          <t/>
        </is>
      </c>
      <c r="F2089" s="6" t="inlineStr">
        <is>
          <t/>
        </is>
      </c>
      <c r="G2089" s="6" t="inlineStr">
        <is>
          <t>Equipo diverso</t>
        </is>
      </c>
      <c r="H2089" s="6" t="inlineStr">
        <is>
          <t>Equipo diverso</t>
        </is>
      </c>
      <c r="I2089" s="6" t="inlineStr">
        <is>
          <t/>
        </is>
      </c>
      <c r="J2089" s="6" t="inlineStr">
        <is>
          <t>30/07/2025</t>
        </is>
      </c>
      <c r="K2089" s="6" t="inlineStr">
        <is>
          <t>00015849/0100003604/23299</t>
        </is>
      </c>
      <c r="L2089" s="6" t="inlineStr">
        <is>
          <t>Adjudicación provisional / definitiva</t>
        </is>
      </c>
      <c r="M2089" s="6" t="inlineStr">
        <is>
          <t>true</t>
        </is>
      </c>
      <c r="N2089" s="6" t="inlineStr">
        <is>
          <t/>
        </is>
      </c>
      <c r="O2089" s="6" t="inlineStr">
        <is>
          <t/>
        </is>
      </c>
      <c r="P2089" s="6" t="inlineStr">
        <is>
          <t/>
        </is>
      </c>
      <c r="Q2089" s="6" t="inlineStr">
        <is>
          <t/>
        </is>
      </c>
      <c r="R2089" s="6" t="inlineStr">
        <is>
          <t/>
        </is>
      </c>
      <c r="S2089" s="6" t="inlineStr">
        <is>
          <t>https://www.contratacion.euskadi.eus/webkpe00-kpeperfi/es/contenidos/anuncio_contratacion/expcm449517/es_doc/images/logo_ifas.gif</t>
        </is>
      </c>
      <c r="T2089" s="6" t="inlineStr">
        <is>
          <t>Instituto Foral de Asistencia Social de Bizkaia</t>
        </is>
      </c>
      <c r="U2089" s="6" t="inlineStr">
        <is>
          <t>P9800001A - Instituto Foral de Asistencia Social de Bizkaia</t>
        </is>
      </c>
      <c r="V2089" s="6" t="inlineStr">
        <is>
          <t>Gerente/a</t>
        </is>
      </c>
      <c r="W2089" s="6" t="inlineStr">
        <is>
          <t/>
        </is>
      </c>
      <c r="X2089" s="6" t="inlineStr">
        <is>
          <t/>
        </is>
      </c>
      <c r="Y2089" s="6" t="inlineStr">
        <is>
          <t/>
        </is>
      </c>
      <c r="Z2089" s="6" t="inlineStr">
        <is>
          <t>https://www.contratacion.euskadi.eus/anuncio_contratacion/equipo-diverso/expcm449517/webkpe00-kpesimpc/es/</t>
        </is>
      </c>
      <c r="AA2089" s="6" t="inlineStr">
        <is>
          <t>https://www.contratacion.euskadi.eus/webkpe00-kpesimpc/es/contenidos/anuncio_contratacion/expcm449517/es_doc/index.html</t>
        </is>
      </c>
      <c r="AB2089" s="6" t="inlineStr">
        <is>
          <t>https://www.contratacion.euskadi.eus/contenidos/anuncio_contratacion/expcm449517/es_doc/data/es_r01dtpd01985bfbe99128b1015319fbb3b13d36b4d</t>
        </is>
      </c>
      <c r="AC2089" s="6" t="inlineStr">
        <is>
          <t>https://www.contratacion.euskadi.eus/contenidos/anuncio_contratacion/expcm449517/r01Index/expcm449517-idxContent.xml</t>
        </is>
      </c>
      <c r="AD2089" s="6" t="inlineStr">
        <is>
          <t>10/01/2026</t>
        </is>
      </c>
      <c r="AE2089" s="6" t="inlineStr">
        <is>
          <t>r01epd01218c1204011bfc56628142af83964295e</t>
        </is>
      </c>
      <c r="AF2089" s="6" t="inlineStr">
        <is>
          <t>Instituto Foral de Asistencia Social de Bizkaia (IFAS)</t>
        </is>
      </c>
      <c r="AG2089" s="6" t="inlineStr">
        <is>
          <t>r01etpd15e132ccb8f1b4834749b6df90400fba3b9</t>
        </is>
      </c>
      <c r="AH2089" s="6" t="inlineStr">
        <is>
          <t>Instituto Foral de Asistencia Social de Bizkaia (IFAS)</t>
        </is>
      </c>
      <c r="AI2089" s="6" t="inlineStr">
        <is>
          <t/>
        </is>
      </c>
      <c r="AJ2089" s="6" t="inlineStr">
        <is>
          <t/>
        </is>
      </c>
    </row>
    <row r="2090" customHeight="true" ht="15.0">
      <c r="A2090" s="6" t="inlineStr">
        <is>
          <t>Complementos de mobiliario diversos</t>
        </is>
      </c>
      <c r="B2090" s="6" t="inlineStr">
        <is>
          <t/>
        </is>
      </c>
      <c r="C2090" s="6" t="inlineStr">
        <is>
          <t>Gobierno Vasco</t>
        </is>
      </c>
      <c r="D2090" s="6" t="inlineStr">
        <is>
          <t/>
        </is>
      </c>
      <c r="E2090" s="6" t="inlineStr">
        <is>
          <t/>
        </is>
      </c>
      <c r="F2090" s="6" t="inlineStr">
        <is>
          <t/>
        </is>
      </c>
      <c r="G2090" s="6" t="inlineStr">
        <is>
          <t>Complementos de mobiliario diversos</t>
        </is>
      </c>
      <c r="H2090" s="6" t="inlineStr">
        <is>
          <t>Complementos de mobiliario diversos</t>
        </is>
      </c>
      <c r="I2090" s="6" t="inlineStr">
        <is>
          <t/>
        </is>
      </c>
      <c r="J2090" s="6" t="inlineStr">
        <is>
          <t>30/07/2025</t>
        </is>
      </c>
      <c r="K2090" s="6" t="inlineStr">
        <is>
          <t>00015856/0100003604/23299</t>
        </is>
      </c>
      <c r="L2090" s="6" t="inlineStr">
        <is>
          <t>Adjudicación provisional / definitiva</t>
        </is>
      </c>
      <c r="M2090" s="6" t="inlineStr">
        <is>
          <t>true</t>
        </is>
      </c>
      <c r="N2090" s="6" t="inlineStr">
        <is>
          <t/>
        </is>
      </c>
      <c r="O2090" s="6" t="inlineStr">
        <is>
          <t/>
        </is>
      </c>
      <c r="P2090" s="6" t="inlineStr">
        <is>
          <t/>
        </is>
      </c>
      <c r="Q2090" s="6" t="inlineStr">
        <is>
          <t/>
        </is>
      </c>
      <c r="R2090" s="6" t="inlineStr">
        <is>
          <t/>
        </is>
      </c>
      <c r="S2090" s="6" t="inlineStr">
        <is>
          <t>https://www.contratacion.euskadi.eus/webkpe00-kpeperfi/es/contenidos/anuncio_contratacion/expcm449518/es_doc/images/logo_ifas.gif</t>
        </is>
      </c>
      <c r="T2090" s="6" t="inlineStr">
        <is>
          <t>Instituto Foral de Asistencia Social de Bizkaia</t>
        </is>
      </c>
      <c r="U2090" s="6" t="inlineStr">
        <is>
          <t>P9800001A - Instituto Foral de Asistencia Social de Bizkaia</t>
        </is>
      </c>
      <c r="V2090" s="6" t="inlineStr">
        <is>
          <t>Gerente/a</t>
        </is>
      </c>
      <c r="W2090" s="6" t="inlineStr">
        <is>
          <t/>
        </is>
      </c>
      <c r="X2090" s="6" t="inlineStr">
        <is>
          <t/>
        </is>
      </c>
      <c r="Y2090" s="6" t="inlineStr">
        <is>
          <t/>
        </is>
      </c>
      <c r="Z2090" s="6" t="inlineStr">
        <is>
          <t>https://www.contratacion.euskadi.eus/anuncio_contratacion/complementos-mobiliario-diversos/expcm449518/webkpe00-kpesimpc/es/</t>
        </is>
      </c>
      <c r="AA2090" s="6" t="inlineStr">
        <is>
          <t>https://www.contratacion.euskadi.eus/webkpe00-kpesimpc/es/contenidos/anuncio_contratacion/expcm449518/es_doc/index.html</t>
        </is>
      </c>
      <c r="AB2090" s="6" t="inlineStr">
        <is>
          <t>https://www.contratacion.euskadi.eus/contenidos/anuncio_contratacion/expcm449518/es_doc/data/es_r01dtpd1985bfc108628b101535381f1d0291cd421</t>
        </is>
      </c>
      <c r="AC2090" s="6" t="inlineStr">
        <is>
          <t>https://www.contratacion.euskadi.eus/contenidos/anuncio_contratacion/expcm449518/r01Index/expcm449518-idxContent.xml</t>
        </is>
      </c>
      <c r="AD2090" s="6" t="inlineStr">
        <is>
          <t>10/01/2026</t>
        </is>
      </c>
      <c r="AE2090" s="6" t="inlineStr">
        <is>
          <t>r01epd01218c1204011bfc56628142af83964295e</t>
        </is>
      </c>
      <c r="AF2090" s="6" t="inlineStr">
        <is>
          <t>Instituto Foral de Asistencia Social de Bizkaia (IFAS)</t>
        </is>
      </c>
      <c r="AG2090" s="6" t="inlineStr">
        <is>
          <t>r01etpd15e132ccb8f1b4834749b6df90400fba3b9</t>
        </is>
      </c>
      <c r="AH2090" s="6" t="inlineStr">
        <is>
          <t>Instituto Foral de Asistencia Social de Bizkaia (IFAS)</t>
        </is>
      </c>
      <c r="AI2090" s="6" t="inlineStr">
        <is>
          <t/>
        </is>
      </c>
      <c r="AJ2090" s="6" t="inlineStr">
        <is>
          <t/>
        </is>
      </c>
    </row>
    <row r="2091" customHeight="true" ht="15.0">
      <c r="A2091" s="6" t="inlineStr">
        <is>
          <t>Servicios de reparaciÃ³n y mantenimiento</t>
        </is>
      </c>
      <c r="B2091" s="6" t="inlineStr">
        <is>
          <t/>
        </is>
      </c>
      <c r="C2091" s="6" t="inlineStr">
        <is>
          <t>Gobierno Vasco</t>
        </is>
      </c>
      <c r="D2091" s="6" t="inlineStr">
        <is>
          <t/>
        </is>
      </c>
      <c r="E2091" s="6" t="inlineStr">
        <is>
          <t/>
        </is>
      </c>
      <c r="F2091" s="6" t="inlineStr">
        <is>
          <t/>
        </is>
      </c>
      <c r="G2091" s="6" t="inlineStr">
        <is>
          <t>Servicios de reparaciÃ³n y mantenimiento</t>
        </is>
      </c>
      <c r="H2091" s="6" t="inlineStr">
        <is>
          <t>Servicios de reparaciÃ³n y mantenimiento</t>
        </is>
      </c>
      <c r="I2091" s="6" t="inlineStr">
        <is>
          <t/>
        </is>
      </c>
      <c r="J2091" s="6" t="inlineStr">
        <is>
          <t>30/07/2025</t>
        </is>
      </c>
      <c r="K2091" s="6" t="inlineStr">
        <is>
          <t>00015868/0100005390/22500</t>
        </is>
      </c>
      <c r="L2091" s="6" t="inlineStr">
        <is>
          <t>Adjudicación provisional / definitiva</t>
        </is>
      </c>
      <c r="M2091" s="6" t="inlineStr">
        <is>
          <t>true</t>
        </is>
      </c>
      <c r="N2091" s="6" t="inlineStr">
        <is>
          <t/>
        </is>
      </c>
      <c r="O2091" s="6" t="inlineStr">
        <is>
          <t/>
        </is>
      </c>
      <c r="P2091" s="6" t="inlineStr">
        <is>
          <t/>
        </is>
      </c>
      <c r="Q2091" s="6" t="inlineStr">
        <is>
          <t/>
        </is>
      </c>
      <c r="R2091" s="6" t="inlineStr">
        <is>
          <t/>
        </is>
      </c>
      <c r="S2091" s="6" t="inlineStr">
        <is>
          <t>https://www.contratacion.euskadi.eus/webkpe00-kpeperfi/es/contenidos/anuncio_contratacion/expcm449519/es_doc/images/logo_ifas.gif</t>
        </is>
      </c>
      <c r="T2091" s="6" t="inlineStr">
        <is>
          <t>Instituto Foral de Asistencia Social de Bizkaia</t>
        </is>
      </c>
      <c r="U2091" s="6" t="inlineStr">
        <is>
          <t>P9800001A - Instituto Foral de Asistencia Social de Bizkaia</t>
        </is>
      </c>
      <c r="V2091" s="6" t="inlineStr">
        <is>
          <t>Gerente/a</t>
        </is>
      </c>
      <c r="W2091" s="6" t="inlineStr">
        <is>
          <t/>
        </is>
      </c>
      <c r="X2091" s="6" t="inlineStr">
        <is>
          <t/>
        </is>
      </c>
      <c r="Y2091" s="6" t="inlineStr">
        <is>
          <t/>
        </is>
      </c>
      <c r="Z2091" s="6" t="inlineStr">
        <is>
          <t>https://www.contratacion.euskadi.eus/anuncio_contratacion/servicios-reparaci-n-y-mantenimiento/expcm449519/webkpe00-kpesimpc/es/</t>
        </is>
      </c>
      <c r="AA2091" s="6" t="inlineStr">
        <is>
          <t>https://www.contratacion.euskadi.eus/webkpe00-kpesimpc/es/contenidos/anuncio_contratacion/expcm449519/es_doc/index.html</t>
        </is>
      </c>
      <c r="AB2091" s="6" t="inlineStr">
        <is>
          <t>https://www.contratacion.euskadi.eus/contenidos/anuncio_contratacion/expcm449519/es_doc/data/es_r01dtpd1985bfc389b28b10153de11651a6db6eed3</t>
        </is>
      </c>
      <c r="AC2091" s="6" t="inlineStr">
        <is>
          <t>https://www.contratacion.euskadi.eus/contenidos/anuncio_contratacion/expcm449519/r01Index/expcm449519-idxContent.xml</t>
        </is>
      </c>
      <c r="AD2091" s="6" t="inlineStr">
        <is>
          <t>10/01/2026</t>
        </is>
      </c>
      <c r="AE2091" s="6" t="inlineStr">
        <is>
          <t>r01epd01218c1204011bfc56628142af83964295e</t>
        </is>
      </c>
      <c r="AF2091" s="6" t="inlineStr">
        <is>
          <t>Instituto Foral de Asistencia Social de Bizkaia (IFAS)</t>
        </is>
      </c>
      <c r="AG2091" s="6" t="inlineStr">
        <is>
          <t>r01etpd15e132ccb8f1b4834749b6df90400fba3b9</t>
        </is>
      </c>
      <c r="AH2091" s="6" t="inlineStr">
        <is>
          <t>Instituto Foral de Asistencia Social de Bizkaia (IFAS)</t>
        </is>
      </c>
      <c r="AI2091" s="6" t="inlineStr">
        <is>
          <t/>
        </is>
      </c>
      <c r="AJ2091" s="6" t="inlineStr">
        <is>
          <t/>
        </is>
      </c>
    </row>
    <row r="2092" customHeight="true" ht="15.0">
      <c r="A2092" s="6" t="inlineStr">
        <is>
          <t>Equipo diverso</t>
        </is>
      </c>
      <c r="B2092" s="6" t="inlineStr">
        <is>
          <t/>
        </is>
      </c>
      <c r="C2092" s="6" t="inlineStr">
        <is>
          <t>Gobierno Vasco</t>
        </is>
      </c>
      <c r="D2092" s="6" t="inlineStr">
        <is>
          <t/>
        </is>
      </c>
      <c r="E2092" s="6" t="inlineStr">
        <is>
          <t/>
        </is>
      </c>
      <c r="F2092" s="6" t="inlineStr">
        <is>
          <t/>
        </is>
      </c>
      <c r="G2092" s="6" t="inlineStr">
        <is>
          <t>Equipo diverso</t>
        </is>
      </c>
      <c r="H2092" s="6" t="inlineStr">
        <is>
          <t>Equipo diverso</t>
        </is>
      </c>
      <c r="I2092" s="6" t="inlineStr">
        <is>
          <t/>
        </is>
      </c>
      <c r="J2092" s="6" t="inlineStr">
        <is>
          <t>30/07/2025</t>
        </is>
      </c>
      <c r="K2092" s="6" t="inlineStr">
        <is>
          <t>00015897/0100031681/23299</t>
        </is>
      </c>
      <c r="L2092" s="6" t="inlineStr">
        <is>
          <t>Adjudicación provisional / definitiva</t>
        </is>
      </c>
      <c r="M2092" s="6" t="inlineStr">
        <is>
          <t>true</t>
        </is>
      </c>
      <c r="N2092" s="6" t="inlineStr">
        <is>
          <t/>
        </is>
      </c>
      <c r="O2092" s="6" t="inlineStr">
        <is>
          <t/>
        </is>
      </c>
      <c r="P2092" s="6" t="inlineStr">
        <is>
          <t/>
        </is>
      </c>
      <c r="Q2092" s="6" t="inlineStr">
        <is>
          <t/>
        </is>
      </c>
      <c r="R2092" s="6" t="inlineStr">
        <is>
          <t/>
        </is>
      </c>
      <c r="S2092" s="6" t="inlineStr">
        <is>
          <t>https://www.contratacion.euskadi.eus/webkpe00-kpeperfi/es/contenidos/anuncio_contratacion/expcm449520/es_doc/images/logo_ifas.gif</t>
        </is>
      </c>
      <c r="T2092" s="6" t="inlineStr">
        <is>
          <t>Instituto Foral de Asistencia Social de Bizkaia</t>
        </is>
      </c>
      <c r="U2092" s="6" t="inlineStr">
        <is>
          <t>P9800001A - Instituto Foral de Asistencia Social de Bizkaia</t>
        </is>
      </c>
      <c r="V2092" s="6" t="inlineStr">
        <is>
          <t>Gerente/a</t>
        </is>
      </c>
      <c r="W2092" s="6" t="inlineStr">
        <is>
          <t/>
        </is>
      </c>
      <c r="X2092" s="6" t="inlineStr">
        <is>
          <t/>
        </is>
      </c>
      <c r="Y2092" s="6" t="inlineStr">
        <is>
          <t/>
        </is>
      </c>
      <c r="Z2092" s="6" t="inlineStr">
        <is>
          <t>https://www.contratacion.euskadi.eus/anuncio_contratacion/equipo-diverso/expcm449520/webkpe00-kpesimpc/es/</t>
        </is>
      </c>
      <c r="AA2092" s="6" t="inlineStr">
        <is>
          <t>https://www.contratacion.euskadi.eus/webkpe00-kpesimpc/es/contenidos/anuncio_contratacion/expcm449520/es_doc/index.html</t>
        </is>
      </c>
      <c r="AB2092" s="6" t="inlineStr">
        <is>
          <t>https://www.contratacion.euskadi.eus/contenidos/anuncio_contratacion/expcm449520/es_doc/data/es_r01dtpd1985bfc605e28b1015346f0fbb548c64da5</t>
        </is>
      </c>
      <c r="AC2092" s="6" t="inlineStr">
        <is>
          <t>https://www.contratacion.euskadi.eus/contenidos/anuncio_contratacion/expcm449520/r01Index/expcm449520-idxContent.xml</t>
        </is>
      </c>
      <c r="AD2092" s="6" t="inlineStr">
        <is>
          <t>10/01/2026</t>
        </is>
      </c>
      <c r="AE2092" s="6" t="inlineStr">
        <is>
          <t>r01epd01218c1204011bfc56628142af83964295e</t>
        </is>
      </c>
      <c r="AF2092" s="6" t="inlineStr">
        <is>
          <t>Instituto Foral de Asistencia Social de Bizkaia (IFAS)</t>
        </is>
      </c>
      <c r="AG2092" s="6" t="inlineStr">
        <is>
          <t>r01etpd15e132ccb8f1b4834749b6df90400fba3b9</t>
        </is>
      </c>
      <c r="AH2092" s="6" t="inlineStr">
        <is>
          <t>Instituto Foral de Asistencia Social de Bizkaia (IFAS)</t>
        </is>
      </c>
      <c r="AI2092" s="6" t="inlineStr">
        <is>
          <t/>
        </is>
      </c>
      <c r="AJ2092" s="6" t="inlineStr">
        <is>
          <t/>
        </is>
      </c>
    </row>
    <row r="2093" customHeight="true" ht="15.0">
      <c r="A2093" s="6" t="inlineStr">
        <is>
          <t>DistribuciÃ³n de agua y servicios conexos</t>
        </is>
      </c>
      <c r="B2093" s="6" t="inlineStr">
        <is>
          <t/>
        </is>
      </c>
      <c r="C2093" s="6" t="inlineStr">
        <is>
          <t>Gobierno Vasco</t>
        </is>
      </c>
      <c r="D2093" s="6" t="inlineStr">
        <is>
          <t/>
        </is>
      </c>
      <c r="E2093" s="6" t="inlineStr">
        <is>
          <t/>
        </is>
      </c>
      <c r="F2093" s="6" t="inlineStr">
        <is>
          <t/>
        </is>
      </c>
      <c r="G2093" s="6" t="inlineStr">
        <is>
          <t>DistribuciÃ³n de agua y servicios conexos</t>
        </is>
      </c>
      <c r="H2093" s="6" t="inlineStr">
        <is>
          <t>DistribuciÃ³n de agua y servicios conexos</t>
        </is>
      </c>
      <c r="I2093" s="6" t="inlineStr">
        <is>
          <t/>
        </is>
      </c>
      <c r="J2093" s="6" t="inlineStr">
        <is>
          <t>30/07/2025</t>
        </is>
      </c>
      <c r="K2093" s="6" t="inlineStr">
        <is>
          <t>00015901/0100001657/23202</t>
        </is>
      </c>
      <c r="L2093" s="6" t="inlineStr">
        <is>
          <t>Adjudicación provisional / definitiva</t>
        </is>
      </c>
      <c r="M2093" s="6" t="inlineStr">
        <is>
          <t>true</t>
        </is>
      </c>
      <c r="N2093" s="6" t="inlineStr">
        <is>
          <t/>
        </is>
      </c>
      <c r="O2093" s="6" t="inlineStr">
        <is>
          <t/>
        </is>
      </c>
      <c r="P2093" s="6" t="inlineStr">
        <is>
          <t/>
        </is>
      </c>
      <c r="Q2093" s="6" t="inlineStr">
        <is>
          <t/>
        </is>
      </c>
      <c r="R2093" s="6" t="inlineStr">
        <is>
          <t/>
        </is>
      </c>
      <c r="S2093" s="6" t="inlineStr">
        <is>
          <t>https://www.contratacion.euskadi.eus/webkpe00-kpeperfi/es/contenidos/anuncio_contratacion/expcm449521/es_doc/images/logo_ifas.gif</t>
        </is>
      </c>
      <c r="T2093" s="6" t="inlineStr">
        <is>
          <t>Instituto Foral de Asistencia Social de Bizkaia</t>
        </is>
      </c>
      <c r="U2093" s="6" t="inlineStr">
        <is>
          <t>P9800001A - Instituto Foral de Asistencia Social de Bizkaia</t>
        </is>
      </c>
      <c r="V2093" s="6" t="inlineStr">
        <is>
          <t>Gerente/a</t>
        </is>
      </c>
      <c r="W2093" s="6" t="inlineStr">
        <is>
          <t/>
        </is>
      </c>
      <c r="X2093" s="6" t="inlineStr">
        <is>
          <t/>
        </is>
      </c>
      <c r="Y2093" s="6" t="inlineStr">
        <is>
          <t/>
        </is>
      </c>
      <c r="Z2093" s="6" t="inlineStr">
        <is>
          <t>https://www.contratacion.euskadi.eus/anuncio_contratacion/distribuci-n-agua-y-servicios-conexos/expcm449521/webkpe00-kpesimpc/es/</t>
        </is>
      </c>
      <c r="AA2093" s="6" t="inlineStr">
        <is>
          <t>https://www.contratacion.euskadi.eus/webkpe00-kpesimpc/es/contenidos/anuncio_contratacion/expcm449521/es_doc/index.html</t>
        </is>
      </c>
      <c r="AB2093" s="6" t="inlineStr">
        <is>
          <t>https://www.contratacion.euskadi.eus/contenidos/anuncio_contratacion/expcm449521/es_doc/data/es_r01dtpd1985c0054f828b10153c1a499be35e2b31d</t>
        </is>
      </c>
      <c r="AC2093" s="6" t="inlineStr">
        <is>
          <t>https://www.contratacion.euskadi.eus/contenidos/anuncio_contratacion/expcm449521/r01Index/expcm449521-idxContent.xml</t>
        </is>
      </c>
      <c r="AD2093" s="6" t="inlineStr">
        <is>
          <t>10/01/2026</t>
        </is>
      </c>
      <c r="AE2093" s="6" t="inlineStr">
        <is>
          <t>r01epd01218c1204011bfc56628142af83964295e</t>
        </is>
      </c>
      <c r="AF2093" s="6" t="inlineStr">
        <is>
          <t>Instituto Foral de Asistencia Social de Bizkaia (IFAS)</t>
        </is>
      </c>
      <c r="AG2093" s="6" t="inlineStr">
        <is>
          <t>r01etpd15e132ccb8f1b4834749b6df90400fba3b9</t>
        </is>
      </c>
      <c r="AH2093" s="6" t="inlineStr">
        <is>
          <t>Instituto Foral de Asistencia Social de Bizkaia (IFAS)</t>
        </is>
      </c>
      <c r="AI2093" s="6" t="inlineStr">
        <is>
          <t/>
        </is>
      </c>
      <c r="AJ2093" s="6" t="inlineStr">
        <is>
          <t/>
        </is>
      </c>
    </row>
    <row r="2094" customHeight="true" ht="15.0">
      <c r="A2094" s="6" t="inlineStr">
        <is>
          <t>Servicios de reparaciÃ³n, mantenimiento y servicios asociados</t>
        </is>
      </c>
      <c r="B2094" s="6" t="inlineStr">
        <is>
          <t/>
        </is>
      </c>
      <c r="C2094" s="6" t="inlineStr">
        <is>
          <t>Gobierno Vasco</t>
        </is>
      </c>
      <c r="D2094" s="6" t="inlineStr">
        <is>
          <t/>
        </is>
      </c>
      <c r="E2094" s="6" t="inlineStr">
        <is>
          <t/>
        </is>
      </c>
      <c r="F2094" s="6" t="inlineStr">
        <is>
          <t/>
        </is>
      </c>
      <c r="G2094" s="6" t="inlineStr">
        <is>
          <t>Servicios de reparaciÃ³n, mantenimiento y servicios asociados</t>
        </is>
      </c>
      <c r="H2094" s="6" t="inlineStr">
        <is>
          <t>Servicios de reparaciÃ³n, mantenimiento y servicios asociados</t>
        </is>
      </c>
      <c r="I2094" s="6" t="inlineStr">
        <is>
          <t/>
        </is>
      </c>
      <c r="J2094" s="6" t="inlineStr">
        <is>
          <t>30/07/2025</t>
        </is>
      </c>
      <c r="K2094" s="6" t="inlineStr">
        <is>
          <t>00015909/0100008931/21600</t>
        </is>
      </c>
      <c r="L2094" s="6" t="inlineStr">
        <is>
          <t>Adjudicación provisional / definitiva</t>
        </is>
      </c>
      <c r="M2094" s="6" t="inlineStr">
        <is>
          <t>true</t>
        </is>
      </c>
      <c r="N2094" s="6" t="inlineStr">
        <is>
          <t/>
        </is>
      </c>
      <c r="O2094" s="6" t="inlineStr">
        <is>
          <t/>
        </is>
      </c>
      <c r="P2094" s="6" t="inlineStr">
        <is>
          <t/>
        </is>
      </c>
      <c r="Q2094" s="6" t="inlineStr">
        <is>
          <t/>
        </is>
      </c>
      <c r="R2094" s="6" t="inlineStr">
        <is>
          <t/>
        </is>
      </c>
      <c r="S2094" s="6" t="inlineStr">
        <is>
          <t>https://www.contratacion.euskadi.eus/webkpe00-kpeperfi/es/contenidos/anuncio_contratacion/expcm449522/es_doc/images/logo_ifas.gif</t>
        </is>
      </c>
      <c r="T2094" s="6" t="inlineStr">
        <is>
          <t>Instituto Foral de Asistencia Social de Bizkaia</t>
        </is>
      </c>
      <c r="U2094" s="6" t="inlineStr">
        <is>
          <t>P9800001A - Instituto Foral de Asistencia Social de Bizkaia</t>
        </is>
      </c>
      <c r="V2094" s="6" t="inlineStr">
        <is>
          <t>Gerente/a</t>
        </is>
      </c>
      <c r="W2094" s="6" t="inlineStr">
        <is>
          <t/>
        </is>
      </c>
      <c r="X2094" s="6" t="inlineStr">
        <is>
          <t/>
        </is>
      </c>
      <c r="Y2094" s="6" t="inlineStr">
        <is>
          <t/>
        </is>
      </c>
      <c r="Z2094" s="6" t="inlineStr">
        <is>
          <t>https://www.contratacion.euskadi.eus/anuncio_contratacion/servicios-reparaci-n-mantenimiento-y-servicios-asociados/expcm449522/webkpe00-kpesimpc/es/</t>
        </is>
      </c>
      <c r="AA2094" s="6" t="inlineStr">
        <is>
          <t>https://www.contratacion.euskadi.eus/webkpe00-kpesimpc/es/contenidos/anuncio_contratacion/expcm449522/es_doc/index.html</t>
        </is>
      </c>
      <c r="AB2094" s="6" t="inlineStr">
        <is>
          <t>https://www.contratacion.euskadi.eus/contenidos/anuncio_contratacion/expcm449522/es_doc/data/es_r01dtpd1985c007d2828b101536ef955ba00d1c351</t>
        </is>
      </c>
      <c r="AC2094" s="6" t="inlineStr">
        <is>
          <t>https://www.contratacion.euskadi.eus/contenidos/anuncio_contratacion/expcm449522/r01Index/expcm449522-idxContent.xml</t>
        </is>
      </c>
      <c r="AD2094" s="6" t="inlineStr">
        <is>
          <t>10/01/2026</t>
        </is>
      </c>
      <c r="AE2094" s="6" t="inlineStr">
        <is>
          <t>r01epd01218c1204011bfc56628142af83964295e</t>
        </is>
      </c>
      <c r="AF2094" s="6" t="inlineStr">
        <is>
          <t>Instituto Foral de Asistencia Social de Bizkaia (IFAS)</t>
        </is>
      </c>
      <c r="AG2094" s="6" t="inlineStr">
        <is>
          <t>r01etpd15e132ccb8f1b4834749b6df90400fba3b9</t>
        </is>
      </c>
      <c r="AH2094" s="6" t="inlineStr">
        <is>
          <t>Instituto Foral de Asistencia Social de Bizkaia (IFAS)</t>
        </is>
      </c>
      <c r="AI2094" s="6" t="inlineStr">
        <is>
          <t/>
        </is>
      </c>
      <c r="AJ2094" s="6" t="inlineStr">
        <is>
          <t/>
        </is>
      </c>
    </row>
    <row r="2095" customHeight="true" ht="15.0">
      <c r="A2095" s="6" t="inlineStr">
        <is>
          <t>Servicios de reparaciÃ³n y mantenimiento</t>
        </is>
      </c>
      <c r="B2095" s="6" t="inlineStr">
        <is>
          <t/>
        </is>
      </c>
      <c r="C2095" s="6" t="inlineStr">
        <is>
          <t>Gobierno Vasco</t>
        </is>
      </c>
      <c r="D2095" s="6" t="inlineStr">
        <is>
          <t/>
        </is>
      </c>
      <c r="E2095" s="6" t="inlineStr">
        <is>
          <t/>
        </is>
      </c>
      <c r="F2095" s="6" t="inlineStr">
        <is>
          <t/>
        </is>
      </c>
      <c r="G2095" s="6" t="inlineStr">
        <is>
          <t>Servicios de reparaciÃ³n y mantenimiento</t>
        </is>
      </c>
      <c r="H2095" s="6" t="inlineStr">
        <is>
          <t>Servicios de reparaciÃ³n y mantenimiento</t>
        </is>
      </c>
      <c r="I2095" s="6" t="inlineStr">
        <is>
          <t/>
        </is>
      </c>
      <c r="J2095" s="6" t="inlineStr">
        <is>
          <t>30/07/2025</t>
        </is>
      </c>
      <c r="K2095" s="6" t="inlineStr">
        <is>
          <t>00019550/0100015869/22300</t>
        </is>
      </c>
      <c r="L2095" s="6" t="inlineStr">
        <is>
          <t>Adjudicación provisional / definitiva</t>
        </is>
      </c>
      <c r="M2095" s="6" t="inlineStr">
        <is>
          <t>true</t>
        </is>
      </c>
      <c r="N2095" s="6" t="inlineStr">
        <is>
          <t/>
        </is>
      </c>
      <c r="O2095" s="6" t="inlineStr">
        <is>
          <t/>
        </is>
      </c>
      <c r="P2095" s="6" t="inlineStr">
        <is>
          <t/>
        </is>
      </c>
      <c r="Q2095" s="6" t="inlineStr">
        <is>
          <t/>
        </is>
      </c>
      <c r="R2095" s="6" t="inlineStr">
        <is>
          <t/>
        </is>
      </c>
      <c r="S2095" s="6" t="inlineStr">
        <is>
          <t>https://www.contratacion.euskadi.eus/webkpe00-kpeperfi/es/contenidos/anuncio_contratacion/expcm449523/es_doc/images/logo_ifas.gif</t>
        </is>
      </c>
      <c r="T2095" s="6" t="inlineStr">
        <is>
          <t>Instituto Foral de Asistencia Social de Bizkaia</t>
        </is>
      </c>
      <c r="U2095" s="6" t="inlineStr">
        <is>
          <t>P9800001A - Instituto Foral de Asistencia Social de Bizkaia</t>
        </is>
      </c>
      <c r="V2095" s="6" t="inlineStr">
        <is>
          <t>Gerente/a</t>
        </is>
      </c>
      <c r="W2095" s="6" t="inlineStr">
        <is>
          <t/>
        </is>
      </c>
      <c r="X2095" s="6" t="inlineStr">
        <is>
          <t/>
        </is>
      </c>
      <c r="Y2095" s="6" t="inlineStr">
        <is>
          <t/>
        </is>
      </c>
      <c r="Z2095" s="6" t="inlineStr">
        <is>
          <t>https://www.contratacion.euskadi.eus/anuncio_contratacion/servicios-reparaci-n-y-mantenimiento/expcm449523/webkpe00-kpesimpc/es/</t>
        </is>
      </c>
      <c r="AA2095" s="6" t="inlineStr">
        <is>
          <t>https://www.contratacion.euskadi.eus/webkpe00-kpesimpc/es/contenidos/anuncio_contratacion/expcm449523/es_doc/index.html</t>
        </is>
      </c>
      <c r="AB2095" s="6" t="inlineStr">
        <is>
          <t>https://www.contratacion.euskadi.eus/contenidos/anuncio_contratacion/expcm449523/es_doc/data/es_r01dtpd1985c00a4ed28b1015377cf524102bfbc62</t>
        </is>
      </c>
      <c r="AC2095" s="6" t="inlineStr">
        <is>
          <t>https://www.contratacion.euskadi.eus/contenidos/anuncio_contratacion/expcm449523/r01Index/expcm449523-idxContent.xml</t>
        </is>
      </c>
      <c r="AD2095" s="6" t="inlineStr">
        <is>
          <t>11/01/2026</t>
        </is>
      </c>
      <c r="AE2095" s="6" t="inlineStr">
        <is>
          <t>r01epd01218c1204011bfc56628142af83964295e</t>
        </is>
      </c>
      <c r="AF2095" s="6" t="inlineStr">
        <is>
          <t>Instituto Foral de Asistencia Social de Bizkaia (IFAS)</t>
        </is>
      </c>
      <c r="AG2095" s="6" t="inlineStr">
        <is>
          <t>r01etpd15e132ccb8f1b4834749b6df90400fba3b9</t>
        </is>
      </c>
      <c r="AH2095" s="6" t="inlineStr">
        <is>
          <t>Instituto Foral de Asistencia Social de Bizkaia (IFAS)</t>
        </is>
      </c>
      <c r="AI2095" s="6" t="inlineStr">
        <is>
          <t/>
        </is>
      </c>
      <c r="AJ2095" s="6" t="inlineStr">
        <is>
          <t/>
        </is>
      </c>
    </row>
    <row r="2096" customHeight="true" ht="15.0">
      <c r="A2096" s="6" t="inlineStr">
        <is>
          <t>Servicios de reparaciÃ³n y mantenimiento</t>
        </is>
      </c>
      <c r="B2096" s="6" t="inlineStr">
        <is>
          <t/>
        </is>
      </c>
      <c r="C2096" s="6" t="inlineStr">
        <is>
          <t>Gobierno Vasco</t>
        </is>
      </c>
      <c r="D2096" s="6" t="inlineStr">
        <is>
          <t/>
        </is>
      </c>
      <c r="E2096" s="6" t="inlineStr">
        <is>
          <t/>
        </is>
      </c>
      <c r="F2096" s="6" t="inlineStr">
        <is>
          <t/>
        </is>
      </c>
      <c r="G2096" s="6" t="inlineStr">
        <is>
          <t>Servicios de reparaciÃ³n y mantenimiento</t>
        </is>
      </c>
      <c r="H2096" s="6" t="inlineStr">
        <is>
          <t>Servicios de reparaciÃ³n y mantenimiento</t>
        </is>
      </c>
      <c r="I2096" s="6" t="inlineStr">
        <is>
          <t/>
        </is>
      </c>
      <c r="J2096" s="6" t="inlineStr">
        <is>
          <t>30/07/2025</t>
        </is>
      </c>
      <c r="K2096" s="6" t="inlineStr">
        <is>
          <t>00019550/0100020988/23799</t>
        </is>
      </c>
      <c r="L2096" s="6" t="inlineStr">
        <is>
          <t>Adjudicación provisional / definitiva</t>
        </is>
      </c>
      <c r="M2096" s="6" t="inlineStr">
        <is>
          <t>true</t>
        </is>
      </c>
      <c r="N2096" s="6" t="inlineStr">
        <is>
          <t/>
        </is>
      </c>
      <c r="O2096" s="6" t="inlineStr">
        <is>
          <t/>
        </is>
      </c>
      <c r="P2096" s="6" t="inlineStr">
        <is>
          <t/>
        </is>
      </c>
      <c r="Q2096" s="6" t="inlineStr">
        <is>
          <t/>
        </is>
      </c>
      <c r="R2096" s="6" t="inlineStr">
        <is>
          <t/>
        </is>
      </c>
      <c r="S2096" s="6" t="inlineStr">
        <is>
          <t>https://www.contratacion.euskadi.eus/webkpe00-kpeperfi/es/contenidos/anuncio_contratacion/expcm449524/es_doc/images/logo_ifas.gif</t>
        </is>
      </c>
      <c r="T2096" s="6" t="inlineStr">
        <is>
          <t>Instituto Foral de Asistencia Social de Bizkaia</t>
        </is>
      </c>
      <c r="U2096" s="6" t="inlineStr">
        <is>
          <t>P9800001A - Instituto Foral de Asistencia Social de Bizkaia</t>
        </is>
      </c>
      <c r="V2096" s="6" t="inlineStr">
        <is>
          <t>Gerente/a</t>
        </is>
      </c>
      <c r="W2096" s="6" t="inlineStr">
        <is>
          <t/>
        </is>
      </c>
      <c r="X2096" s="6" t="inlineStr">
        <is>
          <t/>
        </is>
      </c>
      <c r="Y2096" s="6" t="inlineStr">
        <is>
          <t/>
        </is>
      </c>
      <c r="Z2096" s="6" t="inlineStr">
        <is>
          <t>https://www.contratacion.euskadi.eus/anuncio_contratacion/servicios-reparaci-n-y-mantenimiento/expcm449524/webkpe00-kpesimpc/es/</t>
        </is>
      </c>
      <c r="AA2096" s="6" t="inlineStr">
        <is>
          <t>https://www.contratacion.euskadi.eus/webkpe00-kpesimpc/es/contenidos/anuncio_contratacion/expcm449524/es_doc/index.html</t>
        </is>
      </c>
      <c r="AB2096" s="6" t="inlineStr">
        <is>
          <t>https://www.contratacion.euskadi.eus/contenidos/anuncio_contratacion/expcm449524/es_doc/data/es_r01dtpd1985c00ccd228b101535d9bb56072cd5a14</t>
        </is>
      </c>
      <c r="AC2096" s="6" t="inlineStr">
        <is>
          <t>https://www.contratacion.euskadi.eus/contenidos/anuncio_contratacion/expcm449524/r01Index/expcm449524-idxContent.xml</t>
        </is>
      </c>
      <c r="AD2096" s="6" t="inlineStr">
        <is>
          <t>11/01/2026</t>
        </is>
      </c>
      <c r="AE2096" s="6" t="inlineStr">
        <is>
          <t>r01epd01218c1204011bfc56628142af83964295e</t>
        </is>
      </c>
      <c r="AF2096" s="6" t="inlineStr">
        <is>
          <t>Instituto Foral de Asistencia Social de Bizkaia (IFAS)</t>
        </is>
      </c>
      <c r="AG2096" s="6" t="inlineStr">
        <is>
          <t>r01etpd15e132ccb8f1b4834749b6df90400fba3b9</t>
        </is>
      </c>
      <c r="AH2096" s="6" t="inlineStr">
        <is>
          <t>Instituto Foral de Asistencia Social de Bizkaia (IFAS)</t>
        </is>
      </c>
      <c r="AI2096" s="6" t="inlineStr">
        <is>
          <t/>
        </is>
      </c>
      <c r="AJ2096" s="6" t="inlineStr">
        <is>
          <t/>
        </is>
      </c>
    </row>
    <row r="2097" customHeight="true" ht="15.0">
      <c r="A2097" s="6" t="inlineStr">
        <is>
          <t>Servicios de salud</t>
        </is>
      </c>
      <c r="B2097" s="6" t="inlineStr">
        <is>
          <t/>
        </is>
      </c>
      <c r="C2097" s="6" t="inlineStr">
        <is>
          <t>Gobierno Vasco</t>
        </is>
      </c>
      <c r="D2097" s="6" t="inlineStr">
        <is>
          <t/>
        </is>
      </c>
      <c r="E2097" s="6" t="inlineStr">
        <is>
          <t/>
        </is>
      </c>
      <c r="F2097" s="6" t="inlineStr">
        <is>
          <t/>
        </is>
      </c>
      <c r="G2097" s="6" t="inlineStr">
        <is>
          <t>Servicios de salud</t>
        </is>
      </c>
      <c r="H2097" s="6" t="inlineStr">
        <is>
          <t>Servicios de salud</t>
        </is>
      </c>
      <c r="I2097" s="6" t="inlineStr">
        <is>
          <t/>
        </is>
      </c>
      <c r="J2097" s="6" t="inlineStr">
        <is>
          <t>30/07/2025</t>
        </is>
      </c>
      <c r="K2097" s="6" t="inlineStr">
        <is>
          <t>00019552/0000137841/23799</t>
        </is>
      </c>
      <c r="L2097" s="6" t="inlineStr">
        <is>
          <t>Adjudicación provisional / definitiva</t>
        </is>
      </c>
      <c r="M2097" s="6" t="inlineStr">
        <is>
          <t>true</t>
        </is>
      </c>
      <c r="N2097" s="6" t="inlineStr">
        <is>
          <t/>
        </is>
      </c>
      <c r="O2097" s="6" t="inlineStr">
        <is>
          <t/>
        </is>
      </c>
      <c r="P2097" s="6" t="inlineStr">
        <is>
          <t/>
        </is>
      </c>
      <c r="Q2097" s="6" t="inlineStr">
        <is>
          <t/>
        </is>
      </c>
      <c r="R2097" s="6" t="inlineStr">
        <is>
          <t/>
        </is>
      </c>
      <c r="S2097" s="6" t="inlineStr">
        <is>
          <t>https://www.contratacion.euskadi.eus/webkpe00-kpeperfi/es/contenidos/anuncio_contratacion/expcm449525/es_doc/images/logo_ifas.gif</t>
        </is>
      </c>
      <c r="T2097" s="6" t="inlineStr">
        <is>
          <t>Instituto Foral de Asistencia Social de Bizkaia</t>
        </is>
      </c>
      <c r="U2097" s="6" t="inlineStr">
        <is>
          <t>P9800001A - Instituto Foral de Asistencia Social de Bizkaia</t>
        </is>
      </c>
      <c r="V2097" s="6" t="inlineStr">
        <is>
          <t>Gerente/a</t>
        </is>
      </c>
      <c r="W2097" s="6" t="inlineStr">
        <is>
          <t/>
        </is>
      </c>
      <c r="X2097" s="6" t="inlineStr">
        <is>
          <t/>
        </is>
      </c>
      <c r="Y2097" s="6" t="inlineStr">
        <is>
          <t/>
        </is>
      </c>
      <c r="Z2097" s="6" t="inlineStr">
        <is>
          <t>https://www.contratacion.euskadi.eus/anuncio_contratacion/servicios-salud/expcm449525/webkpe00-kpesimpc/es/</t>
        </is>
      </c>
      <c r="AA2097" s="6" t="inlineStr">
        <is>
          <t>https://www.contratacion.euskadi.eus/webkpe00-kpesimpc/es/contenidos/anuncio_contratacion/expcm449525/es_doc/index.html</t>
        </is>
      </c>
      <c r="AB2097" s="6" t="inlineStr">
        <is>
          <t>https://www.contratacion.euskadi.eus/contenidos/anuncio_contratacion/expcm449525/es_doc/data/es_r01dtpd1985c00f4ff28b101535564ee7bf164e97a</t>
        </is>
      </c>
      <c r="AC2097" s="6" t="inlineStr">
        <is>
          <t>https://www.contratacion.euskadi.eus/contenidos/anuncio_contratacion/expcm449525/r01Index/expcm449525-idxContent.xml</t>
        </is>
      </c>
      <c r="AD2097" s="6" t="inlineStr">
        <is>
          <t>11/01/2026</t>
        </is>
      </c>
      <c r="AE2097" s="6" t="inlineStr">
        <is>
          <t>r01epd01218c1204011bfc56628142af83964295e</t>
        </is>
      </c>
      <c r="AF2097" s="6" t="inlineStr">
        <is>
          <t>Instituto Foral de Asistencia Social de Bizkaia (IFAS)</t>
        </is>
      </c>
      <c r="AG2097" s="6" t="inlineStr">
        <is>
          <t>r01etpd15e132ccb8f1b4834749b6df90400fba3b9</t>
        </is>
      </c>
      <c r="AH2097" s="6" t="inlineStr">
        <is>
          <t>Instituto Foral de Asistencia Social de Bizkaia (IFAS)</t>
        </is>
      </c>
      <c r="AI2097" s="6" t="inlineStr">
        <is>
          <t/>
        </is>
      </c>
      <c r="AJ2097" s="6" t="inlineStr">
        <is>
          <t/>
        </is>
      </c>
    </row>
    <row r="2098" customHeight="true" ht="15.0">
      <c r="A2098" s="6" t="inlineStr">
        <is>
          <t>Servicios de salud</t>
        </is>
      </c>
      <c r="B2098" s="6" t="inlineStr">
        <is>
          <t/>
        </is>
      </c>
      <c r="C2098" s="6" t="inlineStr">
        <is>
          <t>Gobierno Vasco</t>
        </is>
      </c>
      <c r="D2098" s="6" t="inlineStr">
        <is>
          <t/>
        </is>
      </c>
      <c r="E2098" s="6" t="inlineStr">
        <is>
          <t/>
        </is>
      </c>
      <c r="F2098" s="6" t="inlineStr">
        <is>
          <t/>
        </is>
      </c>
      <c r="G2098" s="6" t="inlineStr">
        <is>
          <t>Servicios de salud</t>
        </is>
      </c>
      <c r="H2098" s="6" t="inlineStr">
        <is>
          <t>Servicios de salud</t>
        </is>
      </c>
      <c r="I2098" s="6" t="inlineStr">
        <is>
          <t/>
        </is>
      </c>
      <c r="J2098" s="6" t="inlineStr">
        <is>
          <t>30/07/2025</t>
        </is>
      </c>
      <c r="K2098" s="6" t="inlineStr">
        <is>
          <t>00019552/0100025427/23707</t>
        </is>
      </c>
      <c r="L2098" s="6" t="inlineStr">
        <is>
          <t>Adjudicación provisional / definitiva</t>
        </is>
      </c>
      <c r="M2098" s="6" t="inlineStr">
        <is>
          <t>true</t>
        </is>
      </c>
      <c r="N2098" s="6" t="inlineStr">
        <is>
          <t/>
        </is>
      </c>
      <c r="O2098" s="6" t="inlineStr">
        <is>
          <t/>
        </is>
      </c>
      <c r="P2098" s="6" t="inlineStr">
        <is>
          <t/>
        </is>
      </c>
      <c r="Q2098" s="6" t="inlineStr">
        <is>
          <t/>
        </is>
      </c>
      <c r="R2098" s="6" t="inlineStr">
        <is>
          <t/>
        </is>
      </c>
      <c r="S2098" s="6" t="inlineStr">
        <is>
          <t>https://www.contratacion.euskadi.eus/webkpe00-kpeperfi/es/contenidos/anuncio_contratacion/expcm449526/es_doc/images/logo_ifas.gif</t>
        </is>
      </c>
      <c r="T2098" s="6" t="inlineStr">
        <is>
          <t>Instituto Foral de Asistencia Social de Bizkaia</t>
        </is>
      </c>
      <c r="U2098" s="6" t="inlineStr">
        <is>
          <t>P9800001A - Instituto Foral de Asistencia Social de Bizkaia</t>
        </is>
      </c>
      <c r="V2098" s="6" t="inlineStr">
        <is>
          <t>Gerente/a</t>
        </is>
      </c>
      <c r="W2098" s="6" t="inlineStr">
        <is>
          <t/>
        </is>
      </c>
      <c r="X2098" s="6" t="inlineStr">
        <is>
          <t/>
        </is>
      </c>
      <c r="Y2098" s="6" t="inlineStr">
        <is>
          <t/>
        </is>
      </c>
      <c r="Z2098" s="6" t="inlineStr">
        <is>
          <t>https://www.contratacion.euskadi.eus/anuncio_contratacion/servicios-salud/expcm449526/webkpe00-kpesimpc/es/</t>
        </is>
      </c>
      <c r="AA2098" s="6" t="inlineStr">
        <is>
          <t>https://www.contratacion.euskadi.eus/webkpe00-kpesimpc/es/contenidos/anuncio_contratacion/expcm449526/es_doc/index.html</t>
        </is>
      </c>
      <c r="AB2098" s="6" t="inlineStr">
        <is>
          <t>https://www.contratacion.euskadi.eus/contenidos/anuncio_contratacion/expcm449526/es_doc/data/es_r01dtpd1985c04e81828b101539d4305ea10c51aef</t>
        </is>
      </c>
      <c r="AC2098" s="6" t="inlineStr">
        <is>
          <t>https://www.contratacion.euskadi.eus/contenidos/anuncio_contratacion/expcm449526/r01Index/expcm449526-idxContent.xml</t>
        </is>
      </c>
      <c r="AD2098" s="6" t="inlineStr">
        <is>
          <t>11/01/2026</t>
        </is>
      </c>
      <c r="AE2098" s="6" t="inlineStr">
        <is>
          <t>r01epd01218c1204011bfc56628142af83964295e</t>
        </is>
      </c>
      <c r="AF2098" s="6" t="inlineStr">
        <is>
          <t>Instituto Foral de Asistencia Social de Bizkaia (IFAS)</t>
        </is>
      </c>
      <c r="AG2098" s="6" t="inlineStr">
        <is>
          <t>r01etpd15e132ccb8f1b4834749b6df90400fba3b9</t>
        </is>
      </c>
      <c r="AH2098" s="6" t="inlineStr">
        <is>
          <t>Instituto Foral de Asistencia Social de Bizkaia (IFAS)</t>
        </is>
      </c>
      <c r="AI2098" s="6" t="inlineStr">
        <is>
          <t/>
        </is>
      </c>
      <c r="AJ2098" s="6" t="inlineStr">
        <is>
          <t/>
        </is>
      </c>
    </row>
    <row r="2099" customHeight="true" ht="15.0">
      <c r="A2099" s="6" t="inlineStr">
        <is>
          <t>Equipo diverso</t>
        </is>
      </c>
      <c r="B2099" s="6" t="inlineStr">
        <is>
          <t/>
        </is>
      </c>
      <c r="C2099" s="6" t="inlineStr">
        <is>
          <t>Gobierno Vasco</t>
        </is>
      </c>
      <c r="D2099" s="6" t="inlineStr">
        <is>
          <t/>
        </is>
      </c>
      <c r="E2099" s="6" t="inlineStr">
        <is>
          <t/>
        </is>
      </c>
      <c r="F2099" s="6" t="inlineStr">
        <is>
          <t/>
        </is>
      </c>
      <c r="G2099" s="6" t="inlineStr">
        <is>
          <t>Equipo diverso</t>
        </is>
      </c>
      <c r="H2099" s="6" t="inlineStr">
        <is>
          <t>Equipo diverso</t>
        </is>
      </c>
      <c r="I2099" s="6" t="inlineStr">
        <is>
          <t/>
        </is>
      </c>
      <c r="J2099" s="6" t="inlineStr">
        <is>
          <t>30/07/2025</t>
        </is>
      </c>
      <c r="K2099" s="6" t="inlineStr">
        <is>
          <t>00019566/0000135120/23103</t>
        </is>
      </c>
      <c r="L2099" s="6" t="inlineStr">
        <is>
          <t>Adjudicación provisional / definitiva</t>
        </is>
      </c>
      <c r="M2099" s="6" t="inlineStr">
        <is>
          <t>true</t>
        </is>
      </c>
      <c r="N2099" s="6" t="inlineStr">
        <is>
          <t/>
        </is>
      </c>
      <c r="O2099" s="6" t="inlineStr">
        <is>
          <t/>
        </is>
      </c>
      <c r="P2099" s="6" t="inlineStr">
        <is>
          <t/>
        </is>
      </c>
      <c r="Q2099" s="6" t="inlineStr">
        <is>
          <t/>
        </is>
      </c>
      <c r="R2099" s="6" t="inlineStr">
        <is>
          <t/>
        </is>
      </c>
      <c r="S2099" s="6" t="inlineStr">
        <is>
          <t>https://www.contratacion.euskadi.eus/webkpe00-kpeperfi/es/contenidos/anuncio_contratacion/expcm449527/es_doc/images/logo_ifas.gif</t>
        </is>
      </c>
      <c r="T2099" s="6" t="inlineStr">
        <is>
          <t>Instituto Foral de Asistencia Social de Bizkaia</t>
        </is>
      </c>
      <c r="U2099" s="6" t="inlineStr">
        <is>
          <t>P9800001A - Instituto Foral de Asistencia Social de Bizkaia</t>
        </is>
      </c>
      <c r="V2099" s="6" t="inlineStr">
        <is>
          <t>Gerente/a</t>
        </is>
      </c>
      <c r="W2099" s="6" t="inlineStr">
        <is>
          <t/>
        </is>
      </c>
      <c r="X2099" s="6" t="inlineStr">
        <is>
          <t/>
        </is>
      </c>
      <c r="Y2099" s="6" t="inlineStr">
        <is>
          <t/>
        </is>
      </c>
      <c r="Z2099" s="6" t="inlineStr">
        <is>
          <t>https://www.contratacion.euskadi.eus/anuncio_contratacion/equipo-diverso/expcm449527/webkpe00-kpesimpc/es/</t>
        </is>
      </c>
      <c r="AA2099" s="6" t="inlineStr">
        <is>
          <t>https://www.contratacion.euskadi.eus/webkpe00-kpesimpc/es/contenidos/anuncio_contratacion/expcm449527/es_doc/index.html</t>
        </is>
      </c>
      <c r="AB2099" s="6" t="inlineStr">
        <is>
          <t>https://www.contratacion.euskadi.eus/contenidos/anuncio_contratacion/expcm449527/es_doc/data/es_r01dtpd1985c050fd628b1015376ef7a98dca28927</t>
        </is>
      </c>
      <c r="AC2099" s="6" t="inlineStr">
        <is>
          <t>https://www.contratacion.euskadi.eus/contenidos/anuncio_contratacion/expcm449527/r01Index/expcm449527-idxContent.xml</t>
        </is>
      </c>
      <c r="AD2099" s="6" t="inlineStr">
        <is>
          <t>11/01/2026</t>
        </is>
      </c>
      <c r="AE2099" s="6" t="inlineStr">
        <is>
          <t>r01epd01218c1204011bfc56628142af83964295e</t>
        </is>
      </c>
      <c r="AF2099" s="6" t="inlineStr">
        <is>
          <t>Instituto Foral de Asistencia Social de Bizkaia (IFAS)</t>
        </is>
      </c>
      <c r="AG2099" s="6" t="inlineStr">
        <is>
          <t>r01etpd15e132ccb8f1b4834749b6df90400fba3b9</t>
        </is>
      </c>
      <c r="AH2099" s="6" t="inlineStr">
        <is>
          <t>Instituto Foral de Asistencia Social de Bizkaia (IFAS)</t>
        </is>
      </c>
      <c r="AI2099" s="6" t="inlineStr">
        <is>
          <t/>
        </is>
      </c>
      <c r="AJ2099" s="6" t="inlineStr">
        <is>
          <t/>
        </is>
      </c>
    </row>
    <row r="2100" customHeight="true" ht="15.0">
      <c r="A2100" s="6" t="inlineStr">
        <is>
          <t>Equipo diverso</t>
        </is>
      </c>
      <c r="B2100" s="6" t="inlineStr">
        <is>
          <t/>
        </is>
      </c>
      <c r="C2100" s="6" t="inlineStr">
        <is>
          <t>Gobierno Vasco</t>
        </is>
      </c>
      <c r="D2100" s="6" t="inlineStr">
        <is>
          <t/>
        </is>
      </c>
      <c r="E2100" s="6" t="inlineStr">
        <is>
          <t/>
        </is>
      </c>
      <c r="F2100" s="6" t="inlineStr">
        <is>
          <t/>
        </is>
      </c>
      <c r="G2100" s="6" t="inlineStr">
        <is>
          <t>Equipo diverso</t>
        </is>
      </c>
      <c r="H2100" s="6" t="inlineStr">
        <is>
          <t>Equipo diverso</t>
        </is>
      </c>
      <c r="I2100" s="6" t="inlineStr">
        <is>
          <t/>
        </is>
      </c>
      <c r="J2100" s="6" t="inlineStr">
        <is>
          <t>30/07/2025</t>
        </is>
      </c>
      <c r="K2100" s="6" t="inlineStr">
        <is>
          <t>00019566/0000157227/23102</t>
        </is>
      </c>
      <c r="L2100" s="6" t="inlineStr">
        <is>
          <t>Adjudicación provisional / definitiva</t>
        </is>
      </c>
      <c r="M2100" s="6" t="inlineStr">
        <is>
          <t>true</t>
        </is>
      </c>
      <c r="N2100" s="6" t="inlineStr">
        <is>
          <t/>
        </is>
      </c>
      <c r="O2100" s="6" t="inlineStr">
        <is>
          <t/>
        </is>
      </c>
      <c r="P2100" s="6" t="inlineStr">
        <is>
          <t/>
        </is>
      </c>
      <c r="Q2100" s="6" t="inlineStr">
        <is>
          <t/>
        </is>
      </c>
      <c r="R2100" s="6" t="inlineStr">
        <is>
          <t/>
        </is>
      </c>
      <c r="S2100" s="6" t="inlineStr">
        <is>
          <t>https://www.contratacion.euskadi.eus/webkpe00-kpeperfi/es/contenidos/anuncio_contratacion/expcm449528/es_doc/images/logo_ifas.gif</t>
        </is>
      </c>
      <c r="T2100" s="6" t="inlineStr">
        <is>
          <t>Instituto Foral de Asistencia Social de Bizkaia</t>
        </is>
      </c>
      <c r="U2100" s="6" t="inlineStr">
        <is>
          <t>P9800001A - Instituto Foral de Asistencia Social de Bizkaia</t>
        </is>
      </c>
      <c r="V2100" s="6" t="inlineStr">
        <is>
          <t>Gerente/a</t>
        </is>
      </c>
      <c r="W2100" s="6" t="inlineStr">
        <is>
          <t/>
        </is>
      </c>
      <c r="X2100" s="6" t="inlineStr">
        <is>
          <t/>
        </is>
      </c>
      <c r="Y2100" s="6" t="inlineStr">
        <is>
          <t/>
        </is>
      </c>
      <c r="Z2100" s="6" t="inlineStr">
        <is>
          <t>https://www.contratacion.euskadi.eus/anuncio_contratacion/equipo-diverso/expcm449528/webkpe00-kpesimpc/es/</t>
        </is>
      </c>
      <c r="AA2100" s="6" t="inlineStr">
        <is>
          <t>https://www.contratacion.euskadi.eus/webkpe00-kpesimpc/es/contenidos/anuncio_contratacion/expcm449528/es_doc/index.html</t>
        </is>
      </c>
      <c r="AB2100" s="6" t="inlineStr">
        <is>
          <t>https://www.contratacion.euskadi.eus/contenidos/anuncio_contratacion/expcm449528/es_doc/data/es_r01dtpd1985c05378c28b10153daf43bb44bbde56a</t>
        </is>
      </c>
      <c r="AC2100" s="6" t="inlineStr">
        <is>
          <t>https://www.contratacion.euskadi.eus/contenidos/anuncio_contratacion/expcm449528/r01Index/expcm449528-idxContent.xml</t>
        </is>
      </c>
      <c r="AD2100" s="6" t="inlineStr">
        <is>
          <t>11/01/2026</t>
        </is>
      </c>
      <c r="AE2100" s="6" t="inlineStr">
        <is>
          <t>r01epd01218c1204011bfc56628142af83964295e</t>
        </is>
      </c>
      <c r="AF2100" s="6" t="inlineStr">
        <is>
          <t>Instituto Foral de Asistencia Social de Bizkaia (IFAS)</t>
        </is>
      </c>
      <c r="AG2100" s="6" t="inlineStr">
        <is>
          <t>r01etpd15e132ccb8f1b4834749b6df90400fba3b9</t>
        </is>
      </c>
      <c r="AH2100" s="6" t="inlineStr">
        <is>
          <t>Instituto Foral de Asistencia Social de Bizkaia (IFAS)</t>
        </is>
      </c>
      <c r="AI2100" s="6" t="inlineStr">
        <is>
          <t/>
        </is>
      </c>
      <c r="AJ2100" s="6" t="inlineStr">
        <is>
          <t/>
        </is>
      </c>
    </row>
    <row r="2101" customHeight="true" ht="15.0">
      <c r="A2101" s="6" t="inlineStr">
        <is>
          <t>Equipo diverso</t>
        </is>
      </c>
      <c r="B2101" s="6" t="inlineStr">
        <is>
          <t/>
        </is>
      </c>
      <c r="C2101" s="6" t="inlineStr">
        <is>
          <t>Gobierno Vasco</t>
        </is>
      </c>
      <c r="D2101" s="6" t="inlineStr">
        <is>
          <t/>
        </is>
      </c>
      <c r="E2101" s="6" t="inlineStr">
        <is>
          <t/>
        </is>
      </c>
      <c r="F2101" s="6" t="inlineStr">
        <is>
          <t/>
        </is>
      </c>
      <c r="G2101" s="6" t="inlineStr">
        <is>
          <t>Equipo diverso</t>
        </is>
      </c>
      <c r="H2101" s="6" t="inlineStr">
        <is>
          <t>Equipo diverso</t>
        </is>
      </c>
      <c r="I2101" s="6" t="inlineStr">
        <is>
          <t/>
        </is>
      </c>
      <c r="J2101" s="6" t="inlineStr">
        <is>
          <t>30/07/2025</t>
        </is>
      </c>
      <c r="K2101" s="6" t="inlineStr">
        <is>
          <t>00019566/0100001888/23203</t>
        </is>
      </c>
      <c r="L2101" s="6" t="inlineStr">
        <is>
          <t>Adjudicación provisional / definitiva</t>
        </is>
      </c>
      <c r="M2101" s="6" t="inlineStr">
        <is>
          <t>true</t>
        </is>
      </c>
      <c r="N2101" s="6" t="inlineStr">
        <is>
          <t/>
        </is>
      </c>
      <c r="O2101" s="6" t="inlineStr">
        <is>
          <t/>
        </is>
      </c>
      <c r="P2101" s="6" t="inlineStr">
        <is>
          <t/>
        </is>
      </c>
      <c r="Q2101" s="6" t="inlineStr">
        <is>
          <t/>
        </is>
      </c>
      <c r="R2101" s="6" t="inlineStr">
        <is>
          <t/>
        </is>
      </c>
      <c r="S2101" s="6" t="inlineStr">
        <is>
          <t>https://www.contratacion.euskadi.eus/webkpe00-kpeperfi/es/contenidos/anuncio_contratacion/expcm449529/es_doc/images/logo_ifas.gif</t>
        </is>
      </c>
      <c r="T2101" s="6" t="inlineStr">
        <is>
          <t>Instituto Foral de Asistencia Social de Bizkaia</t>
        </is>
      </c>
      <c r="U2101" s="6" t="inlineStr">
        <is>
          <t>P9800001A - Instituto Foral de Asistencia Social de Bizkaia</t>
        </is>
      </c>
      <c r="V2101" s="6" t="inlineStr">
        <is>
          <t>Gerente/a</t>
        </is>
      </c>
      <c r="W2101" s="6" t="inlineStr">
        <is>
          <t/>
        </is>
      </c>
      <c r="X2101" s="6" t="inlineStr">
        <is>
          <t/>
        </is>
      </c>
      <c r="Y2101" s="6" t="inlineStr">
        <is>
          <t/>
        </is>
      </c>
      <c r="Z2101" s="6" t="inlineStr">
        <is>
          <t>https://www.contratacion.euskadi.eus/anuncio_contratacion/equipo-diverso/expcm449529/webkpe00-kpesimpc/es/</t>
        </is>
      </c>
      <c r="AA2101" s="6" t="inlineStr">
        <is>
          <t>https://www.contratacion.euskadi.eus/webkpe00-kpesimpc/es/contenidos/anuncio_contratacion/expcm449529/es_doc/index.html</t>
        </is>
      </c>
      <c r="AB2101" s="6" t="inlineStr">
        <is>
          <t>https://www.contratacion.euskadi.eus/contenidos/anuncio_contratacion/expcm449529/es_doc/data/es_r01dtpd01985c055fa428b1015331cb4914cb5d2f7</t>
        </is>
      </c>
      <c r="AC2101" s="6" t="inlineStr">
        <is>
          <t>https://www.contratacion.euskadi.eus/contenidos/anuncio_contratacion/expcm449529/r01Index/expcm449529-idxContent.xml</t>
        </is>
      </c>
      <c r="AD2101" s="6" t="inlineStr">
        <is>
          <t>11/01/2026</t>
        </is>
      </c>
      <c r="AE2101" s="6" t="inlineStr">
        <is>
          <t>r01epd01218c1204011bfc56628142af83964295e</t>
        </is>
      </c>
      <c r="AF2101" s="6" t="inlineStr">
        <is>
          <t>Instituto Foral de Asistencia Social de Bizkaia (IFAS)</t>
        </is>
      </c>
      <c r="AG2101" s="6" t="inlineStr">
        <is>
          <t>r01etpd15e132ccb8f1b4834749b6df90400fba3b9</t>
        </is>
      </c>
      <c r="AH2101" s="6" t="inlineStr">
        <is>
          <t>Instituto Foral de Asistencia Social de Bizkaia (IFAS)</t>
        </is>
      </c>
      <c r="AI2101" s="6" t="inlineStr">
        <is>
          <t/>
        </is>
      </c>
      <c r="AJ2101" s="6" t="inlineStr">
        <is>
          <t/>
        </is>
      </c>
    </row>
    <row r="2102" customHeight="true" ht="15.0">
      <c r="A2102" s="6" t="inlineStr">
        <is>
          <t>Equipo diverso</t>
        </is>
      </c>
      <c r="B2102" s="6" t="inlineStr">
        <is>
          <t/>
        </is>
      </c>
      <c r="C2102" s="6" t="inlineStr">
        <is>
          <t>Gobierno Vasco</t>
        </is>
      </c>
      <c r="D2102" s="6" t="inlineStr">
        <is>
          <t/>
        </is>
      </c>
      <c r="E2102" s="6" t="inlineStr">
        <is>
          <t/>
        </is>
      </c>
      <c r="F2102" s="6" t="inlineStr">
        <is>
          <t/>
        </is>
      </c>
      <c r="G2102" s="6" t="inlineStr">
        <is>
          <t>Equipo diverso</t>
        </is>
      </c>
      <c r="H2102" s="6" t="inlineStr">
        <is>
          <t>Equipo diverso</t>
        </is>
      </c>
      <c r="I2102" s="6" t="inlineStr">
        <is>
          <t/>
        </is>
      </c>
      <c r="J2102" s="6" t="inlineStr">
        <is>
          <t>30/07/2025</t>
        </is>
      </c>
      <c r="K2102" s="6" t="inlineStr">
        <is>
          <t>00019566/0100023722/23299</t>
        </is>
      </c>
      <c r="L2102" s="6" t="inlineStr">
        <is>
          <t>Adjudicación provisional / definitiva</t>
        </is>
      </c>
      <c r="M2102" s="6" t="inlineStr">
        <is>
          <t>true</t>
        </is>
      </c>
      <c r="N2102" s="6" t="inlineStr">
        <is>
          <t/>
        </is>
      </c>
      <c r="O2102" s="6" t="inlineStr">
        <is>
          <t/>
        </is>
      </c>
      <c r="P2102" s="6" t="inlineStr">
        <is>
          <t/>
        </is>
      </c>
      <c r="Q2102" s="6" t="inlineStr">
        <is>
          <t/>
        </is>
      </c>
      <c r="R2102" s="6" t="inlineStr">
        <is>
          <t/>
        </is>
      </c>
      <c r="S2102" s="6" t="inlineStr">
        <is>
          <t>https://www.contratacion.euskadi.eus/webkpe00-kpeperfi/es/contenidos/anuncio_contratacion/expcm449530/es_doc/images/logo_ifas.gif</t>
        </is>
      </c>
      <c r="T2102" s="6" t="inlineStr">
        <is>
          <t>Instituto Foral de Asistencia Social de Bizkaia</t>
        </is>
      </c>
      <c r="U2102" s="6" t="inlineStr">
        <is>
          <t>P9800001A - Instituto Foral de Asistencia Social de Bizkaia</t>
        </is>
      </c>
      <c r="V2102" s="6" t="inlineStr">
        <is>
          <t>Gerente/a</t>
        </is>
      </c>
      <c r="W2102" s="6" t="inlineStr">
        <is>
          <t/>
        </is>
      </c>
      <c r="X2102" s="6" t="inlineStr">
        <is>
          <t/>
        </is>
      </c>
      <c r="Y2102" s="6" t="inlineStr">
        <is>
          <t/>
        </is>
      </c>
      <c r="Z2102" s="6" t="inlineStr">
        <is>
          <t>https://www.contratacion.euskadi.eus/anuncio_contratacion/equipo-diverso/expcm449530/webkpe00-kpesimpc/es/</t>
        </is>
      </c>
      <c r="AA2102" s="6" t="inlineStr">
        <is>
          <t>https://www.contratacion.euskadi.eus/webkpe00-kpesimpc/es/contenidos/anuncio_contratacion/expcm449530/es_doc/index.html</t>
        </is>
      </c>
      <c r="AB2102" s="6" t="inlineStr">
        <is>
          <t>https://www.contratacion.euskadi.eus/contenidos/anuncio_contratacion/expcm449530/es_doc/data/es_r01dtpd1985c05877428b101532bf848484d536b05</t>
        </is>
      </c>
      <c r="AC2102" s="6" t="inlineStr">
        <is>
          <t>https://www.contratacion.euskadi.eus/contenidos/anuncio_contratacion/expcm449530/r01Index/expcm449530-idxContent.xml</t>
        </is>
      </c>
      <c r="AD2102" s="6" t="inlineStr">
        <is>
          <t>11/01/2026</t>
        </is>
      </c>
      <c r="AE2102" s="6" t="inlineStr">
        <is>
          <t>r01epd01218c1204011bfc56628142af83964295e</t>
        </is>
      </c>
      <c r="AF2102" s="6" t="inlineStr">
        <is>
          <t>Instituto Foral de Asistencia Social de Bizkaia (IFAS)</t>
        </is>
      </c>
      <c r="AG2102" s="6" t="inlineStr">
        <is>
          <t>r01etpd15e132ccb8f1b4834749b6df90400fba3b9</t>
        </is>
      </c>
      <c r="AH2102" s="6" t="inlineStr">
        <is>
          <t>Instituto Foral de Asistencia Social de Bizkaia (IFAS)</t>
        </is>
      </c>
      <c r="AI2102" s="6" t="inlineStr">
        <is>
          <t/>
        </is>
      </c>
      <c r="AJ2102" s="6" t="inlineStr">
        <is>
          <t/>
        </is>
      </c>
    </row>
    <row r="2103" customHeight="true" ht="15.0">
      <c r="A2103" s="6" t="inlineStr">
        <is>
          <t>ArtÃ­culos de papelerÃ­a y otros artÃ­culos</t>
        </is>
      </c>
      <c r="B2103" s="6" t="inlineStr">
        <is>
          <t/>
        </is>
      </c>
      <c r="C2103" s="6" t="inlineStr">
        <is>
          <t>Gobierno Vasco</t>
        </is>
      </c>
      <c r="D2103" s="6" t="inlineStr">
        <is>
          <t/>
        </is>
      </c>
      <c r="E2103" s="6" t="inlineStr">
        <is>
          <t/>
        </is>
      </c>
      <c r="F2103" s="6" t="inlineStr">
        <is>
          <t/>
        </is>
      </c>
      <c r="G2103" s="6" t="inlineStr">
        <is>
          <t>ArtÃ­culos de papelerÃ­a y otros artÃ­culos</t>
        </is>
      </c>
      <c r="H2103" s="6" t="inlineStr">
        <is>
          <t>ArtÃ­culos de papelerÃ­a y otros artÃ­culos</t>
        </is>
      </c>
      <c r="I2103" s="6" t="inlineStr">
        <is>
          <t/>
        </is>
      </c>
      <c r="J2103" s="6" t="inlineStr">
        <is>
          <t>30/07/2025</t>
        </is>
      </c>
      <c r="K2103" s="6" t="inlineStr">
        <is>
          <t>00019641/0000044853/23101</t>
        </is>
      </c>
      <c r="L2103" s="6" t="inlineStr">
        <is>
          <t>Adjudicación provisional / definitiva</t>
        </is>
      </c>
      <c r="M2103" s="6" t="inlineStr">
        <is>
          <t>true</t>
        </is>
      </c>
      <c r="N2103" s="6" t="inlineStr">
        <is>
          <t/>
        </is>
      </c>
      <c r="O2103" s="6" t="inlineStr">
        <is>
          <t/>
        </is>
      </c>
      <c r="P2103" s="6" t="inlineStr">
        <is>
          <t/>
        </is>
      </c>
      <c r="Q2103" s="6" t="inlineStr">
        <is>
          <t/>
        </is>
      </c>
      <c r="R2103" s="6" t="inlineStr">
        <is>
          <t/>
        </is>
      </c>
      <c r="S2103" s="6" t="inlineStr">
        <is>
          <t>https://www.contratacion.euskadi.eus/webkpe00-kpeperfi/es/contenidos/anuncio_contratacion/expcm449531/es_doc/images/logo_ifas.gif</t>
        </is>
      </c>
      <c r="T2103" s="6" t="inlineStr">
        <is>
          <t>Instituto Foral de Asistencia Social de Bizkaia</t>
        </is>
      </c>
      <c r="U2103" s="6" t="inlineStr">
        <is>
          <t>P9800001A - Instituto Foral de Asistencia Social de Bizkaia</t>
        </is>
      </c>
      <c r="V2103" s="6" t="inlineStr">
        <is>
          <t>Gerente/a</t>
        </is>
      </c>
      <c r="W2103" s="6" t="inlineStr">
        <is>
          <t/>
        </is>
      </c>
      <c r="X2103" s="6" t="inlineStr">
        <is>
          <t/>
        </is>
      </c>
      <c r="Y2103" s="6" t="inlineStr">
        <is>
          <t/>
        </is>
      </c>
      <c r="Z2103" s="6" t="inlineStr">
        <is>
          <t>https://www.contratacion.euskadi.eus/anuncio_contratacion/art-culos-papeler-y-otros-art-culos/expcm449531/webkpe00-kpesimpc/es/</t>
        </is>
      </c>
      <c r="AA2103" s="6" t="inlineStr">
        <is>
          <t>https://www.contratacion.euskadi.eus/webkpe00-kpesimpc/es/contenidos/anuncio_contratacion/expcm449531/es_doc/index.html</t>
        </is>
      </c>
      <c r="AB2103" s="6" t="inlineStr">
        <is>
          <t>https://www.contratacion.euskadi.eus/contenidos/anuncio_contratacion/expcm449531/es_doc/data/es_r01dtpd1985c097aaf19e8be7fd682898cd8317503</t>
        </is>
      </c>
      <c r="AC2103" s="6" t="inlineStr">
        <is>
          <t>https://www.contratacion.euskadi.eus/contenidos/anuncio_contratacion/expcm449531/r01Index/expcm449531-idxContent.xml</t>
        </is>
      </c>
      <c r="AD2103" s="6" t="inlineStr">
        <is>
          <t>11/01/2026</t>
        </is>
      </c>
      <c r="AE2103" s="6" t="inlineStr">
        <is>
          <t>r01epd01218c1204011bfc56628142af83964295e</t>
        </is>
      </c>
      <c r="AF2103" s="6" t="inlineStr">
        <is>
          <t>Instituto Foral de Asistencia Social de Bizkaia (IFAS)</t>
        </is>
      </c>
      <c r="AG2103" s="6" t="inlineStr">
        <is>
          <t>r01etpd15e132ccb8f1b4834749b6df90400fba3b9</t>
        </is>
      </c>
      <c r="AH2103" s="6" t="inlineStr">
        <is>
          <t>Instituto Foral de Asistencia Social de Bizkaia (IFAS)</t>
        </is>
      </c>
      <c r="AI2103" s="6" t="inlineStr">
        <is>
          <t/>
        </is>
      </c>
      <c r="AJ2103" s="6" t="inlineStr">
        <is>
          <t/>
        </is>
      </c>
    </row>
    <row r="2104" customHeight="true" ht="15.0">
      <c r="A2104" s="6" t="inlineStr">
        <is>
          <t>Productos alimenticios diversos</t>
        </is>
      </c>
      <c r="B2104" s="6" t="inlineStr">
        <is>
          <t/>
        </is>
      </c>
      <c r="C2104" s="6" t="inlineStr">
        <is>
          <t>Gobierno Vasco</t>
        </is>
      </c>
      <c r="D2104" s="6" t="inlineStr">
        <is>
          <t/>
        </is>
      </c>
      <c r="E2104" s="6" t="inlineStr">
        <is>
          <t/>
        </is>
      </c>
      <c r="F2104" s="6" t="inlineStr">
        <is>
          <t/>
        </is>
      </c>
      <c r="G2104" s="6" t="inlineStr">
        <is>
          <t>Productos alimenticios diversos</t>
        </is>
      </c>
      <c r="H2104" s="6" t="inlineStr">
        <is>
          <t>Productos alimenticios diversos</t>
        </is>
      </c>
      <c r="I2104" s="6" t="inlineStr">
        <is>
          <t/>
        </is>
      </c>
      <c r="J2104" s="6" t="inlineStr">
        <is>
          <t>30/07/2025</t>
        </is>
      </c>
      <c r="K2104" s="6" t="inlineStr">
        <is>
          <t>00019644/0100001888/23203</t>
        </is>
      </c>
      <c r="L2104" s="6" t="inlineStr">
        <is>
          <t>Adjudicación provisional / definitiva</t>
        </is>
      </c>
      <c r="M2104" s="6" t="inlineStr">
        <is>
          <t>true</t>
        </is>
      </c>
      <c r="N2104" s="6" t="inlineStr">
        <is>
          <t/>
        </is>
      </c>
      <c r="O2104" s="6" t="inlineStr">
        <is>
          <t/>
        </is>
      </c>
      <c r="P2104" s="6" t="inlineStr">
        <is>
          <t/>
        </is>
      </c>
      <c r="Q2104" s="6" t="inlineStr">
        <is>
          <t/>
        </is>
      </c>
      <c r="R2104" s="6" t="inlineStr">
        <is>
          <t/>
        </is>
      </c>
      <c r="S2104" s="6" t="inlineStr">
        <is>
          <t>https://www.contratacion.euskadi.eus/webkpe00-kpeperfi/es/contenidos/anuncio_contratacion/expcm449532/es_doc/images/logo_ifas.gif</t>
        </is>
      </c>
      <c r="T2104" s="6" t="inlineStr">
        <is>
          <t>Instituto Foral de Asistencia Social de Bizkaia</t>
        </is>
      </c>
      <c r="U2104" s="6" t="inlineStr">
        <is>
          <t>P9800001A - Instituto Foral de Asistencia Social de Bizkaia</t>
        </is>
      </c>
      <c r="V2104" s="6" t="inlineStr">
        <is>
          <t>Gerente/a</t>
        </is>
      </c>
      <c r="W2104" s="6" t="inlineStr">
        <is>
          <t/>
        </is>
      </c>
      <c r="X2104" s="6" t="inlineStr">
        <is>
          <t/>
        </is>
      </c>
      <c r="Y2104" s="6" t="inlineStr">
        <is>
          <t/>
        </is>
      </c>
      <c r="Z2104" s="6" t="inlineStr">
        <is>
          <t>https://www.contratacion.euskadi.eus/anuncio_contratacion/productos-alimenticios-diversos/expcm449532/webkpe00-kpesimpc/es/</t>
        </is>
      </c>
      <c r="AA2104" s="6" t="inlineStr">
        <is>
          <t>https://www.contratacion.euskadi.eus/webkpe00-kpesimpc/es/contenidos/anuncio_contratacion/expcm449532/es_doc/index.html</t>
        </is>
      </c>
      <c r="AB2104" s="6" t="inlineStr">
        <is>
          <t>https://www.contratacion.euskadi.eus/contenidos/anuncio_contratacion/expcm449532/es_doc/data/es_r01dtpd1985c09a26619e8be7ff2b0726bbbb88dcf</t>
        </is>
      </c>
      <c r="AC2104" s="6" t="inlineStr">
        <is>
          <t>https://www.contratacion.euskadi.eus/contenidos/anuncio_contratacion/expcm449532/r01Index/expcm449532-idxContent.xml</t>
        </is>
      </c>
      <c r="AD2104" s="6" t="inlineStr">
        <is>
          <t>11/01/2026</t>
        </is>
      </c>
      <c r="AE2104" s="6" t="inlineStr">
        <is>
          <t>r01epd01218c1204011bfc56628142af83964295e</t>
        </is>
      </c>
      <c r="AF2104" s="6" t="inlineStr">
        <is>
          <t>Instituto Foral de Asistencia Social de Bizkaia (IFAS)</t>
        </is>
      </c>
      <c r="AG2104" s="6" t="inlineStr">
        <is>
          <t>r01etpd15e132ccb8f1b4834749b6df90400fba3b9</t>
        </is>
      </c>
      <c r="AH2104" s="6" t="inlineStr">
        <is>
          <t>Instituto Foral de Asistencia Social de Bizkaia (IFAS)</t>
        </is>
      </c>
      <c r="AI2104" s="6" t="inlineStr">
        <is>
          <t/>
        </is>
      </c>
      <c r="AJ2104" s="6" t="inlineStr">
        <is>
          <t/>
        </is>
      </c>
    </row>
    <row r="2105" customHeight="true" ht="15.0">
      <c r="A2105" s="6" t="inlineStr">
        <is>
          <t>Equipo diverso</t>
        </is>
      </c>
      <c r="B2105" s="6" t="inlineStr">
        <is>
          <t/>
        </is>
      </c>
      <c r="C2105" s="6" t="inlineStr">
        <is>
          <t>Gobierno Vasco</t>
        </is>
      </c>
      <c r="D2105" s="6" t="inlineStr">
        <is>
          <t/>
        </is>
      </c>
      <c r="E2105" s="6" t="inlineStr">
        <is>
          <t/>
        </is>
      </c>
      <c r="F2105" s="6" t="inlineStr">
        <is>
          <t/>
        </is>
      </c>
      <c r="G2105" s="6" t="inlineStr">
        <is>
          <t>Equipo diverso</t>
        </is>
      </c>
      <c r="H2105" s="6" t="inlineStr">
        <is>
          <t>Equipo diverso</t>
        </is>
      </c>
      <c r="I2105" s="6" t="inlineStr">
        <is>
          <t/>
        </is>
      </c>
      <c r="J2105" s="6" t="inlineStr">
        <is>
          <t>30/07/2025</t>
        </is>
      </c>
      <c r="K2105" s="6" t="inlineStr">
        <is>
          <t>00019644/0100021335/23299</t>
        </is>
      </c>
      <c r="L2105" s="6" t="inlineStr">
        <is>
          <t>Adjudicación provisional / definitiva</t>
        </is>
      </c>
      <c r="M2105" s="6" t="inlineStr">
        <is>
          <t>true</t>
        </is>
      </c>
      <c r="N2105" s="6" t="inlineStr">
        <is>
          <t/>
        </is>
      </c>
      <c r="O2105" s="6" t="inlineStr">
        <is>
          <t/>
        </is>
      </c>
      <c r="P2105" s="6" t="inlineStr">
        <is>
          <t/>
        </is>
      </c>
      <c r="Q2105" s="6" t="inlineStr">
        <is>
          <t/>
        </is>
      </c>
      <c r="R2105" s="6" t="inlineStr">
        <is>
          <t/>
        </is>
      </c>
      <c r="S2105" s="6" t="inlineStr">
        <is>
          <t>https://www.contratacion.euskadi.eus/webkpe00-kpeperfi/es/contenidos/anuncio_contratacion/expcm449533/es_doc/images/logo_ifas.gif</t>
        </is>
      </c>
      <c r="T2105" s="6" t="inlineStr">
        <is>
          <t>Instituto Foral de Asistencia Social de Bizkaia</t>
        </is>
      </c>
      <c r="U2105" s="6" t="inlineStr">
        <is>
          <t>P9800001A - Instituto Foral de Asistencia Social de Bizkaia</t>
        </is>
      </c>
      <c r="V2105" s="6" t="inlineStr">
        <is>
          <t>Gerente/a</t>
        </is>
      </c>
      <c r="W2105" s="6" t="inlineStr">
        <is>
          <t/>
        </is>
      </c>
      <c r="X2105" s="6" t="inlineStr">
        <is>
          <t/>
        </is>
      </c>
      <c r="Y2105" s="6" t="inlineStr">
        <is>
          <t/>
        </is>
      </c>
      <c r="Z2105" s="6" t="inlineStr">
        <is>
          <t>https://www.contratacion.euskadi.eus/anuncio_contratacion/equipo-diverso/expcm449533/webkpe00-kpesimpc/es/</t>
        </is>
      </c>
      <c r="AA2105" s="6" t="inlineStr">
        <is>
          <t>https://www.contratacion.euskadi.eus/webkpe00-kpesimpc/es/contenidos/anuncio_contratacion/expcm449533/es_doc/index.html</t>
        </is>
      </c>
      <c r="AB2105" s="6" t="inlineStr">
        <is>
          <t>https://www.contratacion.euskadi.eus/contenidos/anuncio_contratacion/expcm449533/es_doc/data/es_r01dtpd1985c09c9fc19e8be7f8211539c9fbb7d8b</t>
        </is>
      </c>
      <c r="AC2105" s="6" t="inlineStr">
        <is>
          <t>https://www.contratacion.euskadi.eus/contenidos/anuncio_contratacion/expcm449533/r01Index/expcm449533-idxContent.xml</t>
        </is>
      </c>
      <c r="AD2105" s="6" t="inlineStr">
        <is>
          <t>11/01/2026</t>
        </is>
      </c>
      <c r="AE2105" s="6" t="inlineStr">
        <is>
          <t>r01epd01218c1204011bfc56628142af83964295e</t>
        </is>
      </c>
      <c r="AF2105" s="6" t="inlineStr">
        <is>
          <t>Instituto Foral de Asistencia Social de Bizkaia (IFAS)</t>
        </is>
      </c>
      <c r="AG2105" s="6" t="inlineStr">
        <is>
          <t>r01etpd15e132ccb8f1b4834749b6df90400fba3b9</t>
        </is>
      </c>
      <c r="AH2105" s="6" t="inlineStr">
        <is>
          <t>Instituto Foral de Asistencia Social de Bizkaia (IFAS)</t>
        </is>
      </c>
      <c r="AI2105" s="6" t="inlineStr">
        <is>
          <t/>
        </is>
      </c>
      <c r="AJ2105" s="6" t="inlineStr">
        <is>
          <t/>
        </is>
      </c>
    </row>
    <row r="2106" customHeight="true" ht="15.0">
      <c r="A2106" s="6" t="inlineStr">
        <is>
          <t>Equipo diverso</t>
        </is>
      </c>
      <c r="B2106" s="6" t="inlineStr">
        <is>
          <t/>
        </is>
      </c>
      <c r="C2106" s="6" t="inlineStr">
        <is>
          <t>Gobierno Vasco</t>
        </is>
      </c>
      <c r="D2106" s="6" t="inlineStr">
        <is>
          <t/>
        </is>
      </c>
      <c r="E2106" s="6" t="inlineStr">
        <is>
          <t/>
        </is>
      </c>
      <c r="F2106" s="6" t="inlineStr">
        <is>
          <t/>
        </is>
      </c>
      <c r="G2106" s="6" t="inlineStr">
        <is>
          <t>Equipo diverso</t>
        </is>
      </c>
      <c r="H2106" s="6" t="inlineStr">
        <is>
          <t>Equipo diverso</t>
        </is>
      </c>
      <c r="I2106" s="6" t="inlineStr">
        <is>
          <t/>
        </is>
      </c>
      <c r="J2106" s="6" t="inlineStr">
        <is>
          <t>30/07/2025</t>
        </is>
      </c>
      <c r="K2106" s="6" t="inlineStr">
        <is>
          <t>00019644/0100023722/23299</t>
        </is>
      </c>
      <c r="L2106" s="6" t="inlineStr">
        <is>
          <t>Adjudicación provisional / definitiva</t>
        </is>
      </c>
      <c r="M2106" s="6" t="inlineStr">
        <is>
          <t>true</t>
        </is>
      </c>
      <c r="N2106" s="6" t="inlineStr">
        <is>
          <t/>
        </is>
      </c>
      <c r="O2106" s="6" t="inlineStr">
        <is>
          <t/>
        </is>
      </c>
      <c r="P2106" s="6" t="inlineStr">
        <is>
          <t/>
        </is>
      </c>
      <c r="Q2106" s="6" t="inlineStr">
        <is>
          <t/>
        </is>
      </c>
      <c r="R2106" s="6" t="inlineStr">
        <is>
          <t/>
        </is>
      </c>
      <c r="S2106" s="6" t="inlineStr">
        <is>
          <t>https://www.contratacion.euskadi.eus/webkpe00-kpeperfi/es/contenidos/anuncio_contratacion/expcm449534/es_doc/images/logo_ifas.gif</t>
        </is>
      </c>
      <c r="T2106" s="6" t="inlineStr">
        <is>
          <t>Instituto Foral de Asistencia Social de Bizkaia</t>
        </is>
      </c>
      <c r="U2106" s="6" t="inlineStr">
        <is>
          <t>P9800001A - Instituto Foral de Asistencia Social de Bizkaia</t>
        </is>
      </c>
      <c r="V2106" s="6" t="inlineStr">
        <is>
          <t>Gerente/a</t>
        </is>
      </c>
      <c r="W2106" s="6" t="inlineStr">
        <is>
          <t/>
        </is>
      </c>
      <c r="X2106" s="6" t="inlineStr">
        <is>
          <t/>
        </is>
      </c>
      <c r="Y2106" s="6" t="inlineStr">
        <is>
          <t/>
        </is>
      </c>
      <c r="Z2106" s="6" t="inlineStr">
        <is>
          <t>https://www.contratacion.euskadi.eus/anuncio_contratacion/equipo-diverso/expcm449534/webkpe00-kpesimpc/es/</t>
        </is>
      </c>
      <c r="AA2106" s="6" t="inlineStr">
        <is>
          <t>https://www.contratacion.euskadi.eus/webkpe00-kpesimpc/es/contenidos/anuncio_contratacion/expcm449534/es_doc/index.html</t>
        </is>
      </c>
      <c r="AB2106" s="6" t="inlineStr">
        <is>
          <t>https://www.contratacion.euskadi.eus/contenidos/anuncio_contratacion/expcm449534/es_doc/data/es_r01dtpd1985c09f1f919e8be7f46d2979d0ab94486</t>
        </is>
      </c>
      <c r="AC2106" s="6" t="inlineStr">
        <is>
          <t>https://www.contratacion.euskadi.eus/contenidos/anuncio_contratacion/expcm449534/r01Index/expcm449534-idxContent.xml</t>
        </is>
      </c>
      <c r="AD2106" s="6" t="inlineStr">
        <is>
          <t>11/01/2026</t>
        </is>
      </c>
      <c r="AE2106" s="6" t="inlineStr">
        <is>
          <t>r01epd01218c1204011bfc56628142af83964295e</t>
        </is>
      </c>
      <c r="AF2106" s="6" t="inlineStr">
        <is>
          <t>Instituto Foral de Asistencia Social de Bizkaia (IFAS)</t>
        </is>
      </c>
      <c r="AG2106" s="6" t="inlineStr">
        <is>
          <t>r01etpd15e132ccb8f1b4834749b6df90400fba3b9</t>
        </is>
      </c>
      <c r="AH2106" s="6" t="inlineStr">
        <is>
          <t>Instituto Foral de Asistencia Social de Bizkaia (IFAS)</t>
        </is>
      </c>
      <c r="AI2106" s="6" t="inlineStr">
        <is>
          <t/>
        </is>
      </c>
      <c r="AJ2106" s="6" t="inlineStr">
        <is>
          <t/>
        </is>
      </c>
    </row>
    <row r="2107" customHeight="true" ht="15.0">
      <c r="A2107" s="6" t="inlineStr">
        <is>
          <t>Servicios diversos</t>
        </is>
      </c>
      <c r="B2107" s="6" t="inlineStr">
        <is>
          <t/>
        </is>
      </c>
      <c r="C2107" s="6" t="inlineStr">
        <is>
          <t>Gobierno Vasco</t>
        </is>
      </c>
      <c r="D2107" s="6" t="inlineStr">
        <is>
          <t/>
        </is>
      </c>
      <c r="E2107" s="6" t="inlineStr">
        <is>
          <t/>
        </is>
      </c>
      <c r="F2107" s="6" t="inlineStr">
        <is>
          <t/>
        </is>
      </c>
      <c r="G2107" s="6" t="inlineStr">
        <is>
          <t>Servicios diversos</t>
        </is>
      </c>
      <c r="H2107" s="6" t="inlineStr">
        <is>
          <t>Servicios diversos</t>
        </is>
      </c>
      <c r="I2107" s="6" t="inlineStr">
        <is>
          <t/>
        </is>
      </c>
      <c r="J2107" s="6" t="inlineStr">
        <is>
          <t>30/07/2025</t>
        </is>
      </c>
      <c r="K2107" s="6" t="inlineStr">
        <is>
          <t>00019686/0100008931/21600</t>
        </is>
      </c>
      <c r="L2107" s="6" t="inlineStr">
        <is>
          <t>Adjudicación provisional / definitiva</t>
        </is>
      </c>
      <c r="M2107" s="6" t="inlineStr">
        <is>
          <t>true</t>
        </is>
      </c>
      <c r="N2107" s="6" t="inlineStr">
        <is>
          <t/>
        </is>
      </c>
      <c r="O2107" s="6" t="inlineStr">
        <is>
          <t/>
        </is>
      </c>
      <c r="P2107" s="6" t="inlineStr">
        <is>
          <t/>
        </is>
      </c>
      <c r="Q2107" s="6" t="inlineStr">
        <is>
          <t/>
        </is>
      </c>
      <c r="R2107" s="6" t="inlineStr">
        <is>
          <t/>
        </is>
      </c>
      <c r="S2107" s="6" t="inlineStr">
        <is>
          <t>https://www.contratacion.euskadi.eus/webkpe00-kpeperfi/es/contenidos/anuncio_contratacion/expcm449535/es_doc/images/logo_ifas.gif</t>
        </is>
      </c>
      <c r="T2107" s="6" t="inlineStr">
        <is>
          <t>Instituto Foral de Asistencia Social de Bizkaia</t>
        </is>
      </c>
      <c r="U2107" s="6" t="inlineStr">
        <is>
          <t>P9800001A - Instituto Foral de Asistencia Social de Bizkaia</t>
        </is>
      </c>
      <c r="V2107" s="6" t="inlineStr">
        <is>
          <t>Gerente/a</t>
        </is>
      </c>
      <c r="W2107" s="6" t="inlineStr">
        <is>
          <t/>
        </is>
      </c>
      <c r="X2107" s="6" t="inlineStr">
        <is>
          <t/>
        </is>
      </c>
      <c r="Y2107" s="6" t="inlineStr">
        <is>
          <t/>
        </is>
      </c>
      <c r="Z2107" s="6" t="inlineStr">
        <is>
          <t>https://www.contratacion.euskadi.eus/anuncio_contratacion/servicios-diversos/expcm449535/webkpe00-kpesimpc/es/</t>
        </is>
      </c>
      <c r="AA2107" s="6" t="inlineStr">
        <is>
          <t>https://www.contratacion.euskadi.eus/webkpe00-kpesimpc/es/contenidos/anuncio_contratacion/expcm449535/es_doc/index.html</t>
        </is>
      </c>
      <c r="AB2107" s="6" t="inlineStr">
        <is>
          <t>https://www.contratacion.euskadi.eus/contenidos/anuncio_contratacion/expcm449535/es_doc/data/es_r01dtpd1985c0a1b7f19e8be7f61e12fac2df0ad68</t>
        </is>
      </c>
      <c r="AC2107" s="6" t="inlineStr">
        <is>
          <t>https://www.contratacion.euskadi.eus/contenidos/anuncio_contratacion/expcm449535/r01Index/expcm449535-idxContent.xml</t>
        </is>
      </c>
      <c r="AD2107" s="6" t="inlineStr">
        <is>
          <t>11/01/2026</t>
        </is>
      </c>
      <c r="AE2107" s="6" t="inlineStr">
        <is>
          <t>r01epd01218c1204011bfc56628142af83964295e</t>
        </is>
      </c>
      <c r="AF2107" s="6" t="inlineStr">
        <is>
          <t>Instituto Foral de Asistencia Social de Bizkaia (IFAS)</t>
        </is>
      </c>
      <c r="AG2107" s="6" t="inlineStr">
        <is>
          <t>r01etpd15e132ccb8f1b4834749b6df90400fba3b9</t>
        </is>
      </c>
      <c r="AH2107" s="6" t="inlineStr">
        <is>
          <t>Instituto Foral de Asistencia Social de Bizkaia (IFAS)</t>
        </is>
      </c>
      <c r="AI2107" s="6" t="inlineStr">
        <is>
          <t/>
        </is>
      </c>
      <c r="AJ2107" s="6" t="inlineStr">
        <is>
          <t/>
        </is>
      </c>
    </row>
    <row r="2108" customHeight="true" ht="15.0">
      <c r="A2108" s="6" t="inlineStr">
        <is>
          <t>ReparaciÃ³n y mantenimiento de instalaciones</t>
        </is>
      </c>
      <c r="B2108" s="6" t="inlineStr">
        <is>
          <t/>
        </is>
      </c>
      <c r="C2108" s="6" t="inlineStr">
        <is>
          <t>Gobierno Vasco</t>
        </is>
      </c>
      <c r="D2108" s="6" t="inlineStr">
        <is>
          <t/>
        </is>
      </c>
      <c r="E2108" s="6" t="inlineStr">
        <is>
          <t/>
        </is>
      </c>
      <c r="F2108" s="6" t="inlineStr">
        <is>
          <t/>
        </is>
      </c>
      <c r="G2108" s="6" t="inlineStr">
        <is>
          <t>ReparaciÃ³n y mantenimiento de instalaciones</t>
        </is>
      </c>
      <c r="H2108" s="6" t="inlineStr">
        <is>
          <t>ReparaciÃ³n y mantenimiento de instalaciones</t>
        </is>
      </c>
      <c r="I2108" s="6" t="inlineStr">
        <is>
          <t/>
        </is>
      </c>
      <c r="J2108" s="6" t="inlineStr">
        <is>
          <t>30/07/2025</t>
        </is>
      </c>
      <c r="K2108" s="6" t="inlineStr">
        <is>
          <t>00019688/0100013767/22600</t>
        </is>
      </c>
      <c r="L2108" s="6" t="inlineStr">
        <is>
          <t>Adjudicación provisional / definitiva</t>
        </is>
      </c>
      <c r="M2108" s="6" t="inlineStr">
        <is>
          <t>true</t>
        </is>
      </c>
      <c r="N2108" s="6" t="inlineStr">
        <is>
          <t/>
        </is>
      </c>
      <c r="O2108" s="6" t="inlineStr">
        <is>
          <t/>
        </is>
      </c>
      <c r="P2108" s="6" t="inlineStr">
        <is>
          <t/>
        </is>
      </c>
      <c r="Q2108" s="6" t="inlineStr">
        <is>
          <t/>
        </is>
      </c>
      <c r="R2108" s="6" t="inlineStr">
        <is>
          <t/>
        </is>
      </c>
      <c r="S2108" s="6" t="inlineStr">
        <is>
          <t>https://www.contratacion.euskadi.eus/webkpe00-kpeperfi/es/contenidos/anuncio_contratacion/expcm449536/es_doc/images/logo_ifas.gif</t>
        </is>
      </c>
      <c r="T2108" s="6" t="inlineStr">
        <is>
          <t>Instituto Foral de Asistencia Social de Bizkaia</t>
        </is>
      </c>
      <c r="U2108" s="6" t="inlineStr">
        <is>
          <t>P9800001A - Instituto Foral de Asistencia Social de Bizkaia</t>
        </is>
      </c>
      <c r="V2108" s="6" t="inlineStr">
        <is>
          <t>Gerente/a</t>
        </is>
      </c>
      <c r="W2108" s="6" t="inlineStr">
        <is>
          <t/>
        </is>
      </c>
      <c r="X2108" s="6" t="inlineStr">
        <is>
          <t/>
        </is>
      </c>
      <c r="Y2108" s="6" t="inlineStr">
        <is>
          <t/>
        </is>
      </c>
      <c r="Z2108" s="6" t="inlineStr">
        <is>
          <t>https://www.contratacion.euskadi.eus/anuncio_contratacion/reparaci-n-y-mantenimiento-instalaciones/expcm449536/webkpe00-kpesimpc/es/</t>
        </is>
      </c>
      <c r="AA2108" s="6" t="inlineStr">
        <is>
          <t>https://www.contratacion.euskadi.eus/webkpe00-kpesimpc/es/contenidos/anuncio_contratacion/expcm449536/es_doc/index.html</t>
        </is>
      </c>
      <c r="AB2108" s="6" t="inlineStr">
        <is>
          <t>https://www.contratacion.euskadi.eus/contenidos/anuncio_contratacion/expcm449536/es_doc/data/es_r01dtpd1985c0e101720c90c8252d55cf49833f91a</t>
        </is>
      </c>
      <c r="AC2108" s="6" t="inlineStr">
        <is>
          <t>https://www.contratacion.euskadi.eus/contenidos/anuncio_contratacion/expcm449536/r01Index/expcm449536-idxContent.xml</t>
        </is>
      </c>
      <c r="AD2108" s="6" t="inlineStr">
        <is>
          <t>11/01/2026</t>
        </is>
      </c>
      <c r="AE2108" s="6" t="inlineStr">
        <is>
          <t>r01epd01218c1204011bfc56628142af83964295e</t>
        </is>
      </c>
      <c r="AF2108" s="6" t="inlineStr">
        <is>
          <t>Instituto Foral de Asistencia Social de Bizkaia (IFAS)</t>
        </is>
      </c>
      <c r="AG2108" s="6" t="inlineStr">
        <is>
          <t>r01etpd15e132ccb8f1b4834749b6df90400fba3b9</t>
        </is>
      </c>
      <c r="AH2108" s="6" t="inlineStr">
        <is>
          <t>Instituto Foral de Asistencia Social de Bizkaia (IFAS)</t>
        </is>
      </c>
      <c r="AI2108" s="6" t="inlineStr">
        <is>
          <t/>
        </is>
      </c>
      <c r="AJ2108" s="6" t="inlineStr">
        <is>
          <t/>
        </is>
      </c>
    </row>
    <row r="2109" customHeight="true" ht="15.0">
      <c r="A2109" s="6" t="inlineStr">
        <is>
          <t>ReparaciÃ³n y mantenimiento de instalaciones</t>
        </is>
      </c>
      <c r="B2109" s="6" t="inlineStr">
        <is>
          <t/>
        </is>
      </c>
      <c r="C2109" s="6" t="inlineStr">
        <is>
          <t>Gobierno Vasco</t>
        </is>
      </c>
      <c r="D2109" s="6" t="inlineStr">
        <is>
          <t/>
        </is>
      </c>
      <c r="E2109" s="6" t="inlineStr">
        <is>
          <t/>
        </is>
      </c>
      <c r="F2109" s="6" t="inlineStr">
        <is>
          <t/>
        </is>
      </c>
      <c r="G2109" s="6" t="inlineStr">
        <is>
          <t>ReparaciÃ³n y mantenimiento de instalaciones</t>
        </is>
      </c>
      <c r="H2109" s="6" t="inlineStr">
        <is>
          <t>ReparaciÃ³n y mantenimiento de instalaciones</t>
        </is>
      </c>
      <c r="I2109" s="6" t="inlineStr">
        <is>
          <t/>
        </is>
      </c>
      <c r="J2109" s="6" t="inlineStr">
        <is>
          <t>30/07/2025</t>
        </is>
      </c>
      <c r="K2109" s="6" t="inlineStr">
        <is>
          <t>00019689/0000044212/22300</t>
        </is>
      </c>
      <c r="L2109" s="6" t="inlineStr">
        <is>
          <t>Adjudicación provisional / definitiva</t>
        </is>
      </c>
      <c r="M2109" s="6" t="inlineStr">
        <is>
          <t>true</t>
        </is>
      </c>
      <c r="N2109" s="6" t="inlineStr">
        <is>
          <t/>
        </is>
      </c>
      <c r="O2109" s="6" t="inlineStr">
        <is>
          <t/>
        </is>
      </c>
      <c r="P2109" s="6" t="inlineStr">
        <is>
          <t/>
        </is>
      </c>
      <c r="Q2109" s="6" t="inlineStr">
        <is>
          <t/>
        </is>
      </c>
      <c r="R2109" s="6" t="inlineStr">
        <is>
          <t/>
        </is>
      </c>
      <c r="S2109" s="6" t="inlineStr">
        <is>
          <t>https://www.contratacion.euskadi.eus/webkpe00-kpeperfi/es/contenidos/anuncio_contratacion/expcm449537/es_doc/images/logo_ifas.gif</t>
        </is>
      </c>
      <c r="T2109" s="6" t="inlineStr">
        <is>
          <t>Instituto Foral de Asistencia Social de Bizkaia</t>
        </is>
      </c>
      <c r="U2109" s="6" t="inlineStr">
        <is>
          <t>P9800001A - Instituto Foral de Asistencia Social de Bizkaia</t>
        </is>
      </c>
      <c r="V2109" s="6" t="inlineStr">
        <is>
          <t>Gerente/a</t>
        </is>
      </c>
      <c r="W2109" s="6" t="inlineStr">
        <is>
          <t/>
        </is>
      </c>
      <c r="X2109" s="6" t="inlineStr">
        <is>
          <t/>
        </is>
      </c>
      <c r="Y2109" s="6" t="inlineStr">
        <is>
          <t/>
        </is>
      </c>
      <c r="Z2109" s="6" t="inlineStr">
        <is>
          <t>https://www.contratacion.euskadi.eus/anuncio_contratacion/reparaci-n-y-mantenimiento-instalaciones/expcm449537/webkpe00-kpesimpc/es/</t>
        </is>
      </c>
      <c r="AA2109" s="6" t="inlineStr">
        <is>
          <t>https://www.contratacion.euskadi.eus/webkpe00-kpesimpc/es/contenidos/anuncio_contratacion/expcm449537/es_doc/index.html</t>
        </is>
      </c>
      <c r="AB2109" s="6" t="inlineStr">
        <is>
          <t>https://www.contratacion.euskadi.eus/contenidos/anuncio_contratacion/expcm449537/es_doc/data/es_r01dtpd1985c0e3a9520c90c825e976e9515bf429c</t>
        </is>
      </c>
      <c r="AC2109" s="6" t="inlineStr">
        <is>
          <t>https://www.contratacion.euskadi.eus/contenidos/anuncio_contratacion/expcm449537/r01Index/expcm449537-idxContent.xml</t>
        </is>
      </c>
      <c r="AD2109" s="6" t="inlineStr">
        <is>
          <t>11/01/2026</t>
        </is>
      </c>
      <c r="AE2109" s="6" t="inlineStr">
        <is>
          <t>r01epd01218c1204011bfc56628142af83964295e</t>
        </is>
      </c>
      <c r="AF2109" s="6" t="inlineStr">
        <is>
          <t>Instituto Foral de Asistencia Social de Bizkaia (IFAS)</t>
        </is>
      </c>
      <c r="AG2109" s="6" t="inlineStr">
        <is>
          <t>r01etpd15e132ccb8f1b4834749b6df90400fba3b9</t>
        </is>
      </c>
      <c r="AH2109" s="6" t="inlineStr">
        <is>
          <t>Instituto Foral de Asistencia Social de Bizkaia (IFAS)</t>
        </is>
      </c>
      <c r="AI2109" s="6" t="inlineStr">
        <is>
          <t/>
        </is>
      </c>
      <c r="AJ2109" s="6" t="inlineStr">
        <is>
          <t/>
        </is>
      </c>
    </row>
    <row r="2110" customHeight="true" ht="15.0">
      <c r="A2110" s="6" t="inlineStr">
        <is>
          <t>Servicios diversos</t>
        </is>
      </c>
      <c r="B2110" s="6" t="inlineStr">
        <is>
          <t/>
        </is>
      </c>
      <c r="C2110" s="6" t="inlineStr">
        <is>
          <t>Gobierno Vasco</t>
        </is>
      </c>
      <c r="D2110" s="6" t="inlineStr">
        <is>
          <t/>
        </is>
      </c>
      <c r="E2110" s="6" t="inlineStr">
        <is>
          <t/>
        </is>
      </c>
      <c r="F2110" s="6" t="inlineStr">
        <is>
          <t/>
        </is>
      </c>
      <c r="G2110" s="6" t="inlineStr">
        <is>
          <t>Servicios diversos</t>
        </is>
      </c>
      <c r="H2110" s="6" t="inlineStr">
        <is>
          <t>Servicios diversos</t>
        </is>
      </c>
      <c r="I2110" s="6" t="inlineStr">
        <is>
          <t/>
        </is>
      </c>
      <c r="J2110" s="6" t="inlineStr">
        <is>
          <t>30/07/2025</t>
        </is>
      </c>
      <c r="K2110" s="6" t="inlineStr">
        <is>
          <t>00019710/0100002960/23999</t>
        </is>
      </c>
      <c r="L2110" s="6" t="inlineStr">
        <is>
          <t>Adjudicación provisional / definitiva</t>
        </is>
      </c>
      <c r="M2110" s="6" t="inlineStr">
        <is>
          <t>true</t>
        </is>
      </c>
      <c r="N2110" s="6" t="inlineStr">
        <is>
          <t/>
        </is>
      </c>
      <c r="O2110" s="6" t="inlineStr">
        <is>
          <t/>
        </is>
      </c>
      <c r="P2110" s="6" t="inlineStr">
        <is>
          <t/>
        </is>
      </c>
      <c r="Q2110" s="6" t="inlineStr">
        <is>
          <t/>
        </is>
      </c>
      <c r="R2110" s="6" t="inlineStr">
        <is>
          <t/>
        </is>
      </c>
      <c r="S2110" s="6" t="inlineStr">
        <is>
          <t>https://www.contratacion.euskadi.eus/webkpe00-kpeperfi/es/contenidos/anuncio_contratacion/expcm449538/es_doc/images/logo_ifas.gif</t>
        </is>
      </c>
      <c r="T2110" s="6" t="inlineStr">
        <is>
          <t>Instituto Foral de Asistencia Social de Bizkaia</t>
        </is>
      </c>
      <c r="U2110" s="6" t="inlineStr">
        <is>
          <t>P9800001A - Instituto Foral de Asistencia Social de Bizkaia</t>
        </is>
      </c>
      <c r="V2110" s="6" t="inlineStr">
        <is>
          <t>Gerente/a</t>
        </is>
      </c>
      <c r="W2110" s="6" t="inlineStr">
        <is>
          <t/>
        </is>
      </c>
      <c r="X2110" s="6" t="inlineStr">
        <is>
          <t/>
        </is>
      </c>
      <c r="Y2110" s="6" t="inlineStr">
        <is>
          <t/>
        </is>
      </c>
      <c r="Z2110" s="6" t="inlineStr">
        <is>
          <t>https://www.contratacion.euskadi.eus/anuncio_contratacion/servicios-diversos/expcm449538/webkpe00-kpesimpc/es/</t>
        </is>
      </c>
      <c r="AA2110" s="6" t="inlineStr">
        <is>
          <t>https://www.contratacion.euskadi.eus/webkpe00-kpesimpc/es/contenidos/anuncio_contratacion/expcm449538/es_doc/index.html</t>
        </is>
      </c>
      <c r="AB2110" s="6" t="inlineStr">
        <is>
          <t>https://www.contratacion.euskadi.eus/contenidos/anuncio_contratacion/expcm449538/es_doc/data/es_r01dtpd1985c0e619b20c90c8249d78a1f02c15e17</t>
        </is>
      </c>
      <c r="AC2110" s="6" t="inlineStr">
        <is>
          <t>https://www.contratacion.euskadi.eus/contenidos/anuncio_contratacion/expcm449538/r01Index/expcm449538-idxContent.xml</t>
        </is>
      </c>
      <c r="AD2110" s="6" t="inlineStr">
        <is>
          <t>11/01/2026</t>
        </is>
      </c>
      <c r="AE2110" s="6" t="inlineStr">
        <is>
          <t>r01epd01218c1204011bfc56628142af83964295e</t>
        </is>
      </c>
      <c r="AF2110" s="6" t="inlineStr">
        <is>
          <t>Instituto Foral de Asistencia Social de Bizkaia (IFAS)</t>
        </is>
      </c>
      <c r="AG2110" s="6" t="inlineStr">
        <is>
          <t>r01etpd15e132ccb8f1b4834749b6df90400fba3b9</t>
        </is>
      </c>
      <c r="AH2110" s="6" t="inlineStr">
        <is>
          <t>Instituto Foral de Asistencia Social de Bizkaia (IFAS)</t>
        </is>
      </c>
      <c r="AI2110" s="6" t="inlineStr">
        <is>
          <t/>
        </is>
      </c>
      <c r="AJ2110" s="6" t="inlineStr">
        <is>
          <t/>
        </is>
      </c>
    </row>
    <row r="2111" customHeight="true" ht="15.0">
      <c r="A2111" s="6" t="inlineStr">
        <is>
          <t>Derivados del petrÃ³leo, combustibles, electricidad y otras f</t>
        </is>
      </c>
      <c r="B2111" s="6" t="inlineStr">
        <is>
          <t/>
        </is>
      </c>
      <c r="C2111" s="6" t="inlineStr">
        <is>
          <t>Gobierno Vasco</t>
        </is>
      </c>
      <c r="D2111" s="6" t="inlineStr">
        <is>
          <t/>
        </is>
      </c>
      <c r="E2111" s="6" t="inlineStr">
        <is>
          <t/>
        </is>
      </c>
      <c r="F2111" s="6" t="inlineStr">
        <is>
          <t/>
        </is>
      </c>
      <c r="G2111" s="6" t="inlineStr">
        <is>
          <t>Derivados del petrÃ³leo, combustibles, electricidad y otras f</t>
        </is>
      </c>
      <c r="H2111" s="6" t="inlineStr">
        <is>
          <t>Derivados del petrÃ³leo, combustibles, electricidad y otras f</t>
        </is>
      </c>
      <c r="I2111" s="6" t="inlineStr">
        <is>
          <t/>
        </is>
      </c>
      <c r="J2111" s="6" t="inlineStr">
        <is>
          <t>30/07/2025</t>
        </is>
      </c>
      <c r="K2111" s="6" t="inlineStr">
        <is>
          <t>00019715/0100001095/23201</t>
        </is>
      </c>
      <c r="L2111" s="6" t="inlineStr">
        <is>
          <t>Adjudicación provisional / definitiva</t>
        </is>
      </c>
      <c r="M2111" s="6" t="inlineStr">
        <is>
          <t>true</t>
        </is>
      </c>
      <c r="N2111" s="6" t="inlineStr">
        <is>
          <t/>
        </is>
      </c>
      <c r="O2111" s="6" t="inlineStr">
        <is>
          <t/>
        </is>
      </c>
      <c r="P2111" s="6" t="inlineStr">
        <is>
          <t/>
        </is>
      </c>
      <c r="Q2111" s="6" t="inlineStr">
        <is>
          <t/>
        </is>
      </c>
      <c r="R2111" s="6" t="inlineStr">
        <is>
          <t/>
        </is>
      </c>
      <c r="S2111" s="6" t="inlineStr">
        <is>
          <t>https://www.contratacion.euskadi.eus/webkpe00-kpeperfi/es/contenidos/anuncio_contratacion/expcm449539/es_doc/images/logo_ifas.gif</t>
        </is>
      </c>
      <c r="T2111" s="6" t="inlineStr">
        <is>
          <t>Instituto Foral de Asistencia Social de Bizkaia</t>
        </is>
      </c>
      <c r="U2111" s="6" t="inlineStr">
        <is>
          <t>P9800001A - Instituto Foral de Asistencia Social de Bizkaia</t>
        </is>
      </c>
      <c r="V2111" s="6" t="inlineStr">
        <is>
          <t>Gerente/a</t>
        </is>
      </c>
      <c r="W2111" s="6" t="inlineStr">
        <is>
          <t/>
        </is>
      </c>
      <c r="X2111" s="6" t="inlineStr">
        <is>
          <t/>
        </is>
      </c>
      <c r="Y2111" s="6" t="inlineStr">
        <is>
          <t/>
        </is>
      </c>
      <c r="Z2111" s="6" t="inlineStr">
        <is>
          <t>https://www.contratacion.euskadi.eus/anuncio_contratacion/derivados-del-petr-leo-combustibles-electricidad-y-otras-f/expcm449539/webkpe00-kpesimpc/es/</t>
        </is>
      </c>
      <c r="AA2111" s="6" t="inlineStr">
        <is>
          <t>https://www.contratacion.euskadi.eus/webkpe00-kpesimpc/es/contenidos/anuncio_contratacion/expcm449539/es_doc/index.html</t>
        </is>
      </c>
      <c r="AB2111" s="6" t="inlineStr">
        <is>
          <t>https://www.contratacion.euskadi.eus/contenidos/anuncio_contratacion/expcm449539/es_doc/data/es_r01dtpd1985c0e897020c90c82f61b8ad54e7e0d30</t>
        </is>
      </c>
      <c r="AC2111" s="6" t="inlineStr">
        <is>
          <t>https://www.contratacion.euskadi.eus/contenidos/anuncio_contratacion/expcm449539/r01Index/expcm449539-idxContent.xml</t>
        </is>
      </c>
      <c r="AD2111" s="6" t="inlineStr">
        <is>
          <t>11/01/2026</t>
        </is>
      </c>
      <c r="AE2111" s="6" t="inlineStr">
        <is>
          <t>r01epd01218c1204011bfc56628142af83964295e</t>
        </is>
      </c>
      <c r="AF2111" s="6" t="inlineStr">
        <is>
          <t>Instituto Foral de Asistencia Social de Bizkaia (IFAS)</t>
        </is>
      </c>
      <c r="AG2111" s="6" t="inlineStr">
        <is>
          <t>r01etpd15e132ccb8f1b4834749b6df90400fba3b9</t>
        </is>
      </c>
      <c r="AH2111" s="6" t="inlineStr">
        <is>
          <t>Instituto Foral de Asistencia Social de Bizkaia (IFAS)</t>
        </is>
      </c>
      <c r="AI2111" s="6" t="inlineStr">
        <is>
          <t/>
        </is>
      </c>
      <c r="AJ2111" s="6" t="inlineStr">
        <is>
          <t/>
        </is>
      </c>
    </row>
    <row r="2112" customHeight="true" ht="15.0">
      <c r="A2112" s="6" t="inlineStr">
        <is>
          <t>Derivados del petrÃ³leo, combustibles, electricidad y otras f</t>
        </is>
      </c>
      <c r="B2112" s="6" t="inlineStr">
        <is>
          <t/>
        </is>
      </c>
      <c r="C2112" s="6" t="inlineStr">
        <is>
          <t>Gobierno Vasco</t>
        </is>
      </c>
      <c r="D2112" s="6" t="inlineStr">
        <is>
          <t/>
        </is>
      </c>
      <c r="E2112" s="6" t="inlineStr">
        <is>
          <t/>
        </is>
      </c>
      <c r="F2112" s="6" t="inlineStr">
        <is>
          <t/>
        </is>
      </c>
      <c r="G2112" s="6" t="inlineStr">
        <is>
          <t>Derivados del petrÃ³leo, combustibles, electricidad y otras f</t>
        </is>
      </c>
      <c r="H2112" s="6" t="inlineStr">
        <is>
          <t>Derivados del petrÃ³leo, combustibles, electricidad y otras f</t>
        </is>
      </c>
      <c r="I2112" s="6" t="inlineStr">
        <is>
          <t/>
        </is>
      </c>
      <c r="J2112" s="6" t="inlineStr">
        <is>
          <t>30/07/2025</t>
        </is>
      </c>
      <c r="K2112" s="6" t="inlineStr">
        <is>
          <t>00019726/0100001095/23201</t>
        </is>
      </c>
      <c r="L2112" s="6" t="inlineStr">
        <is>
          <t>Adjudicación provisional / definitiva</t>
        </is>
      </c>
      <c r="M2112" s="6" t="inlineStr">
        <is>
          <t>true</t>
        </is>
      </c>
      <c r="N2112" s="6" t="inlineStr">
        <is>
          <t/>
        </is>
      </c>
      <c r="O2112" s="6" t="inlineStr">
        <is>
          <t/>
        </is>
      </c>
      <c r="P2112" s="6" t="inlineStr">
        <is>
          <t/>
        </is>
      </c>
      <c r="Q2112" s="6" t="inlineStr">
        <is>
          <t/>
        </is>
      </c>
      <c r="R2112" s="6" t="inlineStr">
        <is>
          <t/>
        </is>
      </c>
      <c r="S2112" s="6" t="inlineStr">
        <is>
          <t>https://www.contratacion.euskadi.eus/webkpe00-kpeperfi/es/contenidos/anuncio_contratacion/expcm449540/es_doc/images/logo_ifas.gif</t>
        </is>
      </c>
      <c r="T2112" s="6" t="inlineStr">
        <is>
          <t>Instituto Foral de Asistencia Social de Bizkaia</t>
        </is>
      </c>
      <c r="U2112" s="6" t="inlineStr">
        <is>
          <t>P9800001A - Instituto Foral de Asistencia Social de Bizkaia</t>
        </is>
      </c>
      <c r="V2112" s="6" t="inlineStr">
        <is>
          <t>Gerente/a</t>
        </is>
      </c>
      <c r="W2112" s="6" t="inlineStr">
        <is>
          <t/>
        </is>
      </c>
      <c r="X2112" s="6" t="inlineStr">
        <is>
          <t/>
        </is>
      </c>
      <c r="Y2112" s="6" t="inlineStr">
        <is>
          <t/>
        </is>
      </c>
      <c r="Z2112" s="6" t="inlineStr">
        <is>
          <t>https://www.contratacion.euskadi.eus/anuncio_contratacion/derivados-del-petr-leo-combustibles-electricidad-y-otras-f/expcm449540/webkpe00-kpesimpc/es/</t>
        </is>
      </c>
      <c r="AA2112" s="6" t="inlineStr">
        <is>
          <t>https://www.contratacion.euskadi.eus/webkpe00-kpesimpc/es/contenidos/anuncio_contratacion/expcm449540/es_doc/index.html</t>
        </is>
      </c>
      <c r="AB2112" s="6" t="inlineStr">
        <is>
          <t>https://www.contratacion.euskadi.eus/contenidos/anuncio_contratacion/expcm449540/es_doc/data/es_r01dtpd1985c0eb13920c90c82c56f76d42f67d6a8</t>
        </is>
      </c>
      <c r="AC2112" s="6" t="inlineStr">
        <is>
          <t>https://www.contratacion.euskadi.eus/contenidos/anuncio_contratacion/expcm449540/r01Index/expcm449540-idxContent.xml</t>
        </is>
      </c>
      <c r="AD2112" s="6" t="inlineStr">
        <is>
          <t>11/01/2026</t>
        </is>
      </c>
      <c r="AE2112" s="6" t="inlineStr">
        <is>
          <t>r01epd01218c1204011bfc56628142af83964295e</t>
        </is>
      </c>
      <c r="AF2112" s="6" t="inlineStr">
        <is>
          <t>Instituto Foral de Asistencia Social de Bizkaia (IFAS)</t>
        </is>
      </c>
      <c r="AG2112" s="6" t="inlineStr">
        <is>
          <t>r01etpd15e132ccb8f1b4834749b6df90400fba3b9</t>
        </is>
      </c>
      <c r="AH2112" s="6" t="inlineStr">
        <is>
          <t>Instituto Foral de Asistencia Social de Bizkaia (IFAS)</t>
        </is>
      </c>
      <c r="AI2112" s="6" t="inlineStr">
        <is>
          <t/>
        </is>
      </c>
      <c r="AJ2112" s="6" t="inlineStr">
        <is>
          <t/>
        </is>
      </c>
    </row>
    <row r="2113" customHeight="true" ht="15.0">
      <c r="A2113" s="6" t="inlineStr">
        <is>
          <t>Servicios diversos</t>
        </is>
      </c>
      <c r="B2113" s="6" t="inlineStr">
        <is>
          <t/>
        </is>
      </c>
      <c r="C2113" s="6" t="inlineStr">
        <is>
          <t>Gobierno Vasco</t>
        </is>
      </c>
      <c r="D2113" s="6" t="inlineStr">
        <is>
          <t/>
        </is>
      </c>
      <c r="E2113" s="6" t="inlineStr">
        <is>
          <t/>
        </is>
      </c>
      <c r="F2113" s="6" t="inlineStr">
        <is>
          <t/>
        </is>
      </c>
      <c r="G2113" s="6" t="inlineStr">
        <is>
          <t>Servicios diversos</t>
        </is>
      </c>
      <c r="H2113" s="6" t="inlineStr">
        <is>
          <t>Servicios diversos</t>
        </is>
      </c>
      <c r="I2113" s="6" t="inlineStr">
        <is>
          <t/>
        </is>
      </c>
      <c r="J2113" s="6" t="inlineStr">
        <is>
          <t>30/07/2025</t>
        </is>
      </c>
      <c r="K2113" s="6" t="inlineStr">
        <is>
          <t>00019733/0100029731/23799</t>
        </is>
      </c>
      <c r="L2113" s="6" t="inlineStr">
        <is>
          <t>Adjudicación provisional / definitiva</t>
        </is>
      </c>
      <c r="M2113" s="6" t="inlineStr">
        <is>
          <t>true</t>
        </is>
      </c>
      <c r="N2113" s="6" t="inlineStr">
        <is>
          <t/>
        </is>
      </c>
      <c r="O2113" s="6" t="inlineStr">
        <is>
          <t/>
        </is>
      </c>
      <c r="P2113" s="6" t="inlineStr">
        <is>
          <t/>
        </is>
      </c>
      <c r="Q2113" s="6" t="inlineStr">
        <is>
          <t/>
        </is>
      </c>
      <c r="R2113" s="6" t="inlineStr">
        <is>
          <t/>
        </is>
      </c>
      <c r="S2113" s="6" t="inlineStr">
        <is>
          <t>https://www.contratacion.euskadi.eus/webkpe00-kpeperfi/es/contenidos/anuncio_contratacion/expcm449541/es_doc/images/logo_ifas.gif</t>
        </is>
      </c>
      <c r="T2113" s="6" t="inlineStr">
        <is>
          <t>Instituto Foral de Asistencia Social de Bizkaia</t>
        </is>
      </c>
      <c r="U2113" s="6" t="inlineStr">
        <is>
          <t>P9800001A - Instituto Foral de Asistencia Social de Bizkaia</t>
        </is>
      </c>
      <c r="V2113" s="6" t="inlineStr">
        <is>
          <t>Gerente/a</t>
        </is>
      </c>
      <c r="W2113" s="6" t="inlineStr">
        <is>
          <t/>
        </is>
      </c>
      <c r="X2113" s="6" t="inlineStr">
        <is>
          <t/>
        </is>
      </c>
      <c r="Y2113" s="6" t="inlineStr">
        <is>
          <t/>
        </is>
      </c>
      <c r="Z2113" s="6" t="inlineStr">
        <is>
          <t>https://www.contratacion.euskadi.eus/anuncio_contratacion/servicios-diversos/expcm449541/webkpe00-kpesimpc/es/</t>
        </is>
      </c>
      <c r="AA2113" s="6" t="inlineStr">
        <is>
          <t>https://www.contratacion.euskadi.eus/webkpe00-kpesimpc/es/contenidos/anuncio_contratacion/expcm449541/es_doc/index.html</t>
        </is>
      </c>
      <c r="AB2113" s="6" t="inlineStr">
        <is>
          <t>https://www.contratacion.euskadi.eus/contenidos/anuncio_contratacion/expcm449541/es_doc/data/es_r01dtpd1985c12a37f20c90c8293837b4188cff3a0</t>
        </is>
      </c>
      <c r="AC2113" s="6" t="inlineStr">
        <is>
          <t>https://www.contratacion.euskadi.eus/contenidos/anuncio_contratacion/expcm449541/r01Index/expcm449541-idxContent.xml</t>
        </is>
      </c>
      <c r="AD2113" s="6" t="inlineStr">
        <is>
          <t>11/01/2026</t>
        </is>
      </c>
      <c r="AE2113" s="6" t="inlineStr">
        <is>
          <t>r01epd01218c1204011bfc56628142af83964295e</t>
        </is>
      </c>
      <c r="AF2113" s="6" t="inlineStr">
        <is>
          <t>Instituto Foral de Asistencia Social de Bizkaia (IFAS)</t>
        </is>
      </c>
      <c r="AG2113" s="6" t="inlineStr">
        <is>
          <t>r01etpd15e132ccb8f1b4834749b6df90400fba3b9</t>
        </is>
      </c>
      <c r="AH2113" s="6" t="inlineStr">
        <is>
          <t>Instituto Foral de Asistencia Social de Bizkaia (IFAS)</t>
        </is>
      </c>
      <c r="AI2113" s="6" t="inlineStr">
        <is>
          <t/>
        </is>
      </c>
      <c r="AJ2113" s="6" t="inlineStr">
        <is>
          <t/>
        </is>
      </c>
    </row>
    <row r="2114" customHeight="true" ht="15.0">
      <c r="A2114" s="6" t="inlineStr">
        <is>
          <t>Servicios de gestiÃ³n de edificios e instalaciones</t>
        </is>
      </c>
      <c r="B2114" s="6" t="inlineStr">
        <is>
          <t/>
        </is>
      </c>
      <c r="C2114" s="6" t="inlineStr">
        <is>
          <t>Gobierno Vasco</t>
        </is>
      </c>
      <c r="D2114" s="6" t="inlineStr">
        <is>
          <t/>
        </is>
      </c>
      <c r="E2114" s="6" t="inlineStr">
        <is>
          <t/>
        </is>
      </c>
      <c r="F2114" s="6" t="inlineStr">
        <is>
          <t/>
        </is>
      </c>
      <c r="G2114" s="6" t="inlineStr">
        <is>
          <t>Servicios de gestiÃ³n de edificios e instalaciones</t>
        </is>
      </c>
      <c r="H2114" s="6" t="inlineStr">
        <is>
          <t>Servicios de gestiÃ³n de edificios e instalaciones</t>
        </is>
      </c>
      <c r="I2114" s="6" t="inlineStr">
        <is>
          <t/>
        </is>
      </c>
      <c r="J2114" s="6" t="inlineStr">
        <is>
          <t>30/07/2025</t>
        </is>
      </c>
      <c r="K2114" s="6" t="inlineStr">
        <is>
          <t>00019734/0100001148/21300</t>
        </is>
      </c>
      <c r="L2114" s="6" t="inlineStr">
        <is>
          <t>Adjudicación provisional / definitiva</t>
        </is>
      </c>
      <c r="M2114" s="6" t="inlineStr">
        <is>
          <t>true</t>
        </is>
      </c>
      <c r="N2114" s="6" t="inlineStr">
        <is>
          <t/>
        </is>
      </c>
      <c r="O2114" s="6" t="inlineStr">
        <is>
          <t/>
        </is>
      </c>
      <c r="P2114" s="6" t="inlineStr">
        <is>
          <t/>
        </is>
      </c>
      <c r="Q2114" s="6" t="inlineStr">
        <is>
          <t/>
        </is>
      </c>
      <c r="R2114" s="6" t="inlineStr">
        <is>
          <t/>
        </is>
      </c>
      <c r="S2114" s="6" t="inlineStr">
        <is>
          <t>https://www.contratacion.euskadi.eus/webkpe00-kpeperfi/es/contenidos/anuncio_contratacion/expcm449542/es_doc/images/logo_ifas.gif</t>
        </is>
      </c>
      <c r="T2114" s="6" t="inlineStr">
        <is>
          <t>Instituto Foral de Asistencia Social de Bizkaia</t>
        </is>
      </c>
      <c r="U2114" s="6" t="inlineStr">
        <is>
          <t>P9800001A - Instituto Foral de Asistencia Social de Bizkaia</t>
        </is>
      </c>
      <c r="V2114" s="6" t="inlineStr">
        <is>
          <t>Gerente/a</t>
        </is>
      </c>
      <c r="W2114" s="6" t="inlineStr">
        <is>
          <t/>
        </is>
      </c>
      <c r="X2114" s="6" t="inlineStr">
        <is>
          <t/>
        </is>
      </c>
      <c r="Y2114" s="6" t="inlineStr">
        <is>
          <t/>
        </is>
      </c>
      <c r="Z2114" s="6" t="inlineStr">
        <is>
          <t>https://www.contratacion.euskadi.eus/anuncio_contratacion/servicios-gesti-n-edificios-e-instalaciones/expcm449542/webkpe00-kpesimpc/es/</t>
        </is>
      </c>
      <c r="AA2114" s="6" t="inlineStr">
        <is>
          <t>https://www.contratacion.euskadi.eus/webkpe00-kpesimpc/es/contenidos/anuncio_contratacion/expcm449542/es_doc/index.html</t>
        </is>
      </c>
      <c r="AB2114" s="6" t="inlineStr">
        <is>
          <t>https://www.contratacion.euskadi.eus/contenidos/anuncio_contratacion/expcm449542/es_doc/data/es_r01dtpd1985c12cd3c20c90c825fcb1acb693020dc</t>
        </is>
      </c>
      <c r="AC2114" s="6" t="inlineStr">
        <is>
          <t>https://www.contratacion.euskadi.eus/contenidos/anuncio_contratacion/expcm449542/r01Index/expcm449542-idxContent.xml</t>
        </is>
      </c>
      <c r="AD2114" s="6" t="inlineStr">
        <is>
          <t>11/01/2026</t>
        </is>
      </c>
      <c r="AE2114" s="6" t="inlineStr">
        <is>
          <t>r01epd01218c1204011bfc56628142af83964295e</t>
        </is>
      </c>
      <c r="AF2114" s="6" t="inlineStr">
        <is>
          <t>Instituto Foral de Asistencia Social de Bizkaia (IFAS)</t>
        </is>
      </c>
      <c r="AG2114" s="6" t="inlineStr">
        <is>
          <t>r01etpd15e132ccb8f1b4834749b6df90400fba3b9</t>
        </is>
      </c>
      <c r="AH2114" s="6" t="inlineStr">
        <is>
          <t>Instituto Foral de Asistencia Social de Bizkaia (IFAS)</t>
        </is>
      </c>
      <c r="AI2114" s="6" t="inlineStr">
        <is>
          <t/>
        </is>
      </c>
      <c r="AJ2114" s="6" t="inlineStr">
        <is>
          <t/>
        </is>
      </c>
    </row>
    <row r="2115" customHeight="true" ht="15.0">
      <c r="A2115" s="6" t="inlineStr">
        <is>
          <t>Servicios de enseÃ±anza y formaciÃ³n</t>
        </is>
      </c>
      <c r="B2115" s="6" t="inlineStr">
        <is>
          <t/>
        </is>
      </c>
      <c r="C2115" s="6" t="inlineStr">
        <is>
          <t>Gobierno Vasco</t>
        </is>
      </c>
      <c r="D2115" s="6" t="inlineStr">
        <is>
          <t/>
        </is>
      </c>
      <c r="E2115" s="6" t="inlineStr">
        <is>
          <t/>
        </is>
      </c>
      <c r="F2115" s="6" t="inlineStr">
        <is>
          <t/>
        </is>
      </c>
      <c r="G2115" s="6" t="inlineStr">
        <is>
          <t>Servicios de enseÃ±anza y formaciÃ³n</t>
        </is>
      </c>
      <c r="H2115" s="6" t="inlineStr">
        <is>
          <t>Servicios de enseÃ±anza y formaciÃ³n</t>
        </is>
      </c>
      <c r="I2115" s="6" t="inlineStr">
        <is>
          <t/>
        </is>
      </c>
      <c r="J2115" s="6" t="inlineStr">
        <is>
          <t>30/07/2025</t>
        </is>
      </c>
      <c r="K2115" s="6" t="inlineStr">
        <is>
          <t>00019734/0100005197/23904</t>
        </is>
      </c>
      <c r="L2115" s="6" t="inlineStr">
        <is>
          <t>Adjudicación provisional / definitiva</t>
        </is>
      </c>
      <c r="M2115" s="6" t="inlineStr">
        <is>
          <t>true</t>
        </is>
      </c>
      <c r="N2115" s="6" t="inlineStr">
        <is>
          <t/>
        </is>
      </c>
      <c r="O2115" s="6" t="inlineStr">
        <is>
          <t/>
        </is>
      </c>
      <c r="P2115" s="6" t="inlineStr">
        <is>
          <t/>
        </is>
      </c>
      <c r="Q2115" s="6" t="inlineStr">
        <is>
          <t/>
        </is>
      </c>
      <c r="R2115" s="6" t="inlineStr">
        <is>
          <t/>
        </is>
      </c>
      <c r="S2115" s="6" t="inlineStr">
        <is>
          <t>https://www.contratacion.euskadi.eus/webkpe00-kpeperfi/es/contenidos/anuncio_contratacion/expcm449543/es_doc/images/logo_ifas.gif</t>
        </is>
      </c>
      <c r="T2115" s="6" t="inlineStr">
        <is>
          <t>Instituto Foral de Asistencia Social de Bizkaia</t>
        </is>
      </c>
      <c r="U2115" s="6" t="inlineStr">
        <is>
          <t>P9800001A - Instituto Foral de Asistencia Social de Bizkaia</t>
        </is>
      </c>
      <c r="V2115" s="6" t="inlineStr">
        <is>
          <t>Gerente/a</t>
        </is>
      </c>
      <c r="W2115" s="6" t="inlineStr">
        <is>
          <t/>
        </is>
      </c>
      <c r="X2115" s="6" t="inlineStr">
        <is>
          <t/>
        </is>
      </c>
      <c r="Y2115" s="6" t="inlineStr">
        <is>
          <t/>
        </is>
      </c>
      <c r="Z2115" s="6" t="inlineStr">
        <is>
          <t>https://www.contratacion.euskadi.eus/anuncio_contratacion/servicios-ense-anza-y-formaci-n/expcm449543/webkpe00-kpesimpc/es/</t>
        </is>
      </c>
      <c r="AA2115" s="6" t="inlineStr">
        <is>
          <t>https://www.contratacion.euskadi.eus/webkpe00-kpesimpc/es/contenidos/anuncio_contratacion/expcm449543/es_doc/index.html</t>
        </is>
      </c>
      <c r="AB2115" s="6" t="inlineStr">
        <is>
          <t>https://www.contratacion.euskadi.eus/contenidos/anuncio_contratacion/expcm449543/es_doc/data/es_r01dtpd1985c12f67a20c90c8287f5594ace382d44</t>
        </is>
      </c>
      <c r="AC2115" s="6" t="inlineStr">
        <is>
          <t>https://www.contratacion.euskadi.eus/contenidos/anuncio_contratacion/expcm449543/r01Index/expcm449543-idxContent.xml</t>
        </is>
      </c>
      <c r="AD2115" s="6" t="inlineStr">
        <is>
          <t>11/01/2026</t>
        </is>
      </c>
      <c r="AE2115" s="6" t="inlineStr">
        <is>
          <t>r01epd01218c1204011bfc56628142af83964295e</t>
        </is>
      </c>
      <c r="AF2115" s="6" t="inlineStr">
        <is>
          <t>Instituto Foral de Asistencia Social de Bizkaia (IFAS)</t>
        </is>
      </c>
      <c r="AG2115" s="6" t="inlineStr">
        <is>
          <t>r01etpd15e132ccb8f1b4834749b6df90400fba3b9</t>
        </is>
      </c>
      <c r="AH2115" s="6" t="inlineStr">
        <is>
          <t>Instituto Foral de Asistencia Social de Bizkaia (IFAS)</t>
        </is>
      </c>
      <c r="AI2115" s="6" t="inlineStr">
        <is>
          <t/>
        </is>
      </c>
      <c r="AJ2115" s="6" t="inlineStr">
        <is>
          <t/>
        </is>
      </c>
    </row>
    <row r="2116" customHeight="true" ht="15.0">
      <c r="A2116" s="6" t="inlineStr">
        <is>
          <t>Servicios varios de reparaciÃ³n y mantenimiento</t>
        </is>
      </c>
      <c r="B2116" s="6" t="inlineStr">
        <is>
          <t/>
        </is>
      </c>
      <c r="C2116" s="6" t="inlineStr">
        <is>
          <t>Gobierno Vasco</t>
        </is>
      </c>
      <c r="D2116" s="6" t="inlineStr">
        <is>
          <t/>
        </is>
      </c>
      <c r="E2116" s="6" t="inlineStr">
        <is>
          <t/>
        </is>
      </c>
      <c r="F2116" s="6" t="inlineStr">
        <is>
          <t/>
        </is>
      </c>
      <c r="G2116" s="6" t="inlineStr">
        <is>
          <t>Servicios varios de reparaciÃ³n y mantenimiento</t>
        </is>
      </c>
      <c r="H2116" s="6" t="inlineStr">
        <is>
          <t>Servicios varios de reparaciÃ³n y mantenimiento</t>
        </is>
      </c>
      <c r="I2116" s="6" t="inlineStr">
        <is>
          <t/>
        </is>
      </c>
      <c r="J2116" s="6" t="inlineStr">
        <is>
          <t>30/07/2025</t>
        </is>
      </c>
      <c r="K2116" s="6" t="inlineStr">
        <is>
          <t>00019734/0100008141/22500</t>
        </is>
      </c>
      <c r="L2116" s="6" t="inlineStr">
        <is>
          <t>Adjudicación provisional / definitiva</t>
        </is>
      </c>
      <c r="M2116" s="6" t="inlineStr">
        <is>
          <t>true</t>
        </is>
      </c>
      <c r="N2116" s="6" t="inlineStr">
        <is>
          <t/>
        </is>
      </c>
      <c r="O2116" s="6" t="inlineStr">
        <is>
          <t/>
        </is>
      </c>
      <c r="P2116" s="6" t="inlineStr">
        <is>
          <t/>
        </is>
      </c>
      <c r="Q2116" s="6" t="inlineStr">
        <is>
          <t/>
        </is>
      </c>
      <c r="R2116" s="6" t="inlineStr">
        <is>
          <t/>
        </is>
      </c>
      <c r="S2116" s="6" t="inlineStr">
        <is>
          <t>https://www.contratacion.euskadi.eus/webkpe00-kpeperfi/es/contenidos/anuncio_contratacion/expcm449544/es_doc/images/logo_ifas.gif</t>
        </is>
      </c>
      <c r="T2116" s="6" t="inlineStr">
        <is>
          <t>Instituto Foral de Asistencia Social de Bizkaia</t>
        </is>
      </c>
      <c r="U2116" s="6" t="inlineStr">
        <is>
          <t>P9800001A - Instituto Foral de Asistencia Social de Bizkaia</t>
        </is>
      </c>
      <c r="V2116" s="6" t="inlineStr">
        <is>
          <t>Gerente/a</t>
        </is>
      </c>
      <c r="W2116" s="6" t="inlineStr">
        <is>
          <t/>
        </is>
      </c>
      <c r="X2116" s="6" t="inlineStr">
        <is>
          <t/>
        </is>
      </c>
      <c r="Y2116" s="6" t="inlineStr">
        <is>
          <t/>
        </is>
      </c>
      <c r="Z2116" s="6" t="inlineStr">
        <is>
          <t>https://www.contratacion.euskadi.eus/anuncio_contratacion/servicios-varios-reparaci-n-y-mantenimiento/expcm449544/webkpe00-kpesimpc/es/</t>
        </is>
      </c>
      <c r="AA2116" s="6" t="inlineStr">
        <is>
          <t>https://www.contratacion.euskadi.eus/webkpe00-kpesimpc/es/contenidos/anuncio_contratacion/expcm449544/es_doc/index.html</t>
        </is>
      </c>
      <c r="AB2116" s="6" t="inlineStr">
        <is>
          <t>https://www.contratacion.euskadi.eus/contenidos/anuncio_contratacion/expcm449544/es_doc/data/es_r01dtpd1985c131f3620c90c8230cfdcf377d2b876</t>
        </is>
      </c>
      <c r="AC2116" s="6" t="inlineStr">
        <is>
          <t>https://www.contratacion.euskadi.eus/contenidos/anuncio_contratacion/expcm449544/r01Index/expcm449544-idxContent.xml</t>
        </is>
      </c>
      <c r="AD2116" s="6" t="inlineStr">
        <is>
          <t>11/01/2026</t>
        </is>
      </c>
      <c r="AE2116" s="6" t="inlineStr">
        <is>
          <t>r01epd01218c1204011bfc56628142af83964295e</t>
        </is>
      </c>
      <c r="AF2116" s="6" t="inlineStr">
        <is>
          <t>Instituto Foral de Asistencia Social de Bizkaia (IFAS)</t>
        </is>
      </c>
      <c r="AG2116" s="6" t="inlineStr">
        <is>
          <t>r01etpd15e132ccb8f1b4834749b6df90400fba3b9</t>
        </is>
      </c>
      <c r="AH2116" s="6" t="inlineStr">
        <is>
          <t>Instituto Foral de Asistencia Social de Bizkaia (IFAS)</t>
        </is>
      </c>
      <c r="AI2116" s="6" t="inlineStr">
        <is>
          <t/>
        </is>
      </c>
      <c r="AJ2116" s="6" t="inlineStr">
        <is>
          <t/>
        </is>
      </c>
    </row>
    <row r="2117" customHeight="true" ht="15.0">
      <c r="A2117" s="6" t="inlineStr">
        <is>
          <t>Servicios de enseÃ±anza y formaciÃ³n</t>
        </is>
      </c>
      <c r="B2117" s="6" t="inlineStr">
        <is>
          <t/>
        </is>
      </c>
      <c r="C2117" s="6" t="inlineStr">
        <is>
          <t>Gobierno Vasco</t>
        </is>
      </c>
      <c r="D2117" s="6" t="inlineStr">
        <is>
          <t/>
        </is>
      </c>
      <c r="E2117" s="6" t="inlineStr">
        <is>
          <t/>
        </is>
      </c>
      <c r="F2117" s="6" t="inlineStr">
        <is>
          <t/>
        </is>
      </c>
      <c r="G2117" s="6" t="inlineStr">
        <is>
          <t>Servicios de enseÃ±anza y formaciÃ³n</t>
        </is>
      </c>
      <c r="H2117" s="6" t="inlineStr">
        <is>
          <t>Servicios de enseÃ±anza y formaciÃ³n</t>
        </is>
      </c>
      <c r="I2117" s="6" t="inlineStr">
        <is>
          <t/>
        </is>
      </c>
      <c r="J2117" s="6" t="inlineStr">
        <is>
          <t>30/07/2025</t>
        </is>
      </c>
      <c r="K2117" s="6" t="inlineStr">
        <is>
          <t>00019734/0100021049/23904</t>
        </is>
      </c>
      <c r="L2117" s="6" t="inlineStr">
        <is>
          <t>Adjudicación provisional / definitiva</t>
        </is>
      </c>
      <c r="M2117" s="6" t="inlineStr">
        <is>
          <t>true</t>
        </is>
      </c>
      <c r="N2117" s="6" t="inlineStr">
        <is>
          <t/>
        </is>
      </c>
      <c r="O2117" s="6" t="inlineStr">
        <is>
          <t/>
        </is>
      </c>
      <c r="P2117" s="6" t="inlineStr">
        <is>
          <t/>
        </is>
      </c>
      <c r="Q2117" s="6" t="inlineStr">
        <is>
          <t/>
        </is>
      </c>
      <c r="R2117" s="6" t="inlineStr">
        <is>
          <t/>
        </is>
      </c>
      <c r="S2117" s="6" t="inlineStr">
        <is>
          <t>https://www.contratacion.euskadi.eus/webkpe00-kpeperfi/es/contenidos/anuncio_contratacion/expcm449545/es_doc/images/logo_ifas.gif</t>
        </is>
      </c>
      <c r="T2117" s="6" t="inlineStr">
        <is>
          <t>Instituto Foral de Asistencia Social de Bizkaia</t>
        </is>
      </c>
      <c r="U2117" s="6" t="inlineStr">
        <is>
          <t>P9800001A - Instituto Foral de Asistencia Social de Bizkaia</t>
        </is>
      </c>
      <c r="V2117" s="6" t="inlineStr">
        <is>
          <t>Gerente/a</t>
        </is>
      </c>
      <c r="W2117" s="6" t="inlineStr">
        <is>
          <t/>
        </is>
      </c>
      <c r="X2117" s="6" t="inlineStr">
        <is>
          <t/>
        </is>
      </c>
      <c r="Y2117" s="6" t="inlineStr">
        <is>
          <t/>
        </is>
      </c>
      <c r="Z2117" s="6" t="inlineStr">
        <is>
          <t>https://www.contratacion.euskadi.eus/anuncio_contratacion/servicios-ense-anza-y-formaci-n/expcm449545/webkpe00-kpesimpc/es/</t>
        </is>
      </c>
      <c r="AA2117" s="6" t="inlineStr">
        <is>
          <t>https://www.contratacion.euskadi.eus/webkpe00-kpesimpc/es/contenidos/anuncio_contratacion/expcm449545/es_doc/index.html</t>
        </is>
      </c>
      <c r="AB2117" s="6" t="inlineStr">
        <is>
          <t>https://www.contratacion.euskadi.eus/contenidos/anuncio_contratacion/expcm449545/es_doc/data/es_r01dtpd01985c1346e620c90c82639059b2a4df1ff</t>
        </is>
      </c>
      <c r="AC2117" s="6" t="inlineStr">
        <is>
          <t>https://www.contratacion.euskadi.eus/contenidos/anuncio_contratacion/expcm449545/r01Index/expcm449545-idxContent.xml</t>
        </is>
      </c>
      <c r="AD2117" s="6" t="inlineStr">
        <is>
          <t>11/01/2026</t>
        </is>
      </c>
      <c r="AE2117" s="6" t="inlineStr">
        <is>
          <t>r01epd01218c1204011bfc56628142af83964295e</t>
        </is>
      </c>
      <c r="AF2117" s="6" t="inlineStr">
        <is>
          <t>Instituto Foral de Asistencia Social de Bizkaia (IFAS)</t>
        </is>
      </c>
      <c r="AG2117" s="6" t="inlineStr">
        <is>
          <t>r01etpd15e132ccb8f1b4834749b6df90400fba3b9</t>
        </is>
      </c>
      <c r="AH2117" s="6" t="inlineStr">
        <is>
          <t>Instituto Foral de Asistencia Social de Bizkaia (IFAS)</t>
        </is>
      </c>
      <c r="AI2117" s="6" t="inlineStr">
        <is>
          <t/>
        </is>
      </c>
      <c r="AJ2117" s="6" t="inlineStr">
        <is>
          <t/>
        </is>
      </c>
    </row>
    <row r="2118" customHeight="true" ht="15.0">
      <c r="A2118" s="6" t="inlineStr">
        <is>
          <t>Servicios de enseÃ±anza y formaciÃ³n</t>
        </is>
      </c>
      <c r="B2118" s="6" t="inlineStr">
        <is>
          <t/>
        </is>
      </c>
      <c r="C2118" s="6" t="inlineStr">
        <is>
          <t>Gobierno Vasco</t>
        </is>
      </c>
      <c r="D2118" s="6" t="inlineStr">
        <is>
          <t/>
        </is>
      </c>
      <c r="E2118" s="6" t="inlineStr">
        <is>
          <t/>
        </is>
      </c>
      <c r="F2118" s="6" t="inlineStr">
        <is>
          <t/>
        </is>
      </c>
      <c r="G2118" s="6" t="inlineStr">
        <is>
          <t>Servicios de enseÃ±anza y formaciÃ³n</t>
        </is>
      </c>
      <c r="H2118" s="6" t="inlineStr">
        <is>
          <t>Servicios de enseÃ±anza y formaciÃ³n</t>
        </is>
      </c>
      <c r="I2118" s="6" t="inlineStr">
        <is>
          <t/>
        </is>
      </c>
      <c r="J2118" s="6" t="inlineStr">
        <is>
          <t>30/07/2025</t>
        </is>
      </c>
      <c r="K2118" s="6" t="inlineStr">
        <is>
          <t>00019734/0100026832/23904</t>
        </is>
      </c>
      <c r="L2118" s="6" t="inlineStr">
        <is>
          <t>Adjudicación provisional / definitiva</t>
        </is>
      </c>
      <c r="M2118" s="6" t="inlineStr">
        <is>
          <t>true</t>
        </is>
      </c>
      <c r="N2118" s="6" t="inlineStr">
        <is>
          <t/>
        </is>
      </c>
      <c r="O2118" s="6" t="inlineStr">
        <is>
          <t/>
        </is>
      </c>
      <c r="P2118" s="6" t="inlineStr">
        <is>
          <t/>
        </is>
      </c>
      <c r="Q2118" s="6" t="inlineStr">
        <is>
          <t/>
        </is>
      </c>
      <c r="R2118" s="6" t="inlineStr">
        <is>
          <t/>
        </is>
      </c>
      <c r="S2118" s="6" t="inlineStr">
        <is>
          <t>https://www.contratacion.euskadi.eus/webkpe00-kpeperfi/es/contenidos/anuncio_contratacion/expcm449546/es_doc/images/logo_ifas.gif</t>
        </is>
      </c>
      <c r="T2118" s="6" t="inlineStr">
        <is>
          <t>Instituto Foral de Asistencia Social de Bizkaia</t>
        </is>
      </c>
      <c r="U2118" s="6" t="inlineStr">
        <is>
          <t>P9800001A - Instituto Foral de Asistencia Social de Bizkaia</t>
        </is>
      </c>
      <c r="V2118" s="6" t="inlineStr">
        <is>
          <t>Gerente/a</t>
        </is>
      </c>
      <c r="W2118" s="6" t="inlineStr">
        <is>
          <t/>
        </is>
      </c>
      <c r="X2118" s="6" t="inlineStr">
        <is>
          <t/>
        </is>
      </c>
      <c r="Y2118" s="6" t="inlineStr">
        <is>
          <t/>
        </is>
      </c>
      <c r="Z2118" s="6" t="inlineStr">
        <is>
          <t>https://www.contratacion.euskadi.eus/anuncio_contratacion/servicios-ense-anza-y-formaci-n/expcm449546/webkpe00-kpesimpc/es/</t>
        </is>
      </c>
      <c r="AA2118" s="6" t="inlineStr">
        <is>
          <t>https://www.contratacion.euskadi.eus/webkpe00-kpesimpc/es/contenidos/anuncio_contratacion/expcm449546/es_doc/index.html</t>
        </is>
      </c>
      <c r="AB2118" s="6" t="inlineStr">
        <is>
          <t>https://www.contratacion.euskadi.eus/contenidos/anuncio_contratacion/expcm449546/es_doc/data/es_r01dtpd1985c1bd12c28b10153cbda92b45698b946</t>
        </is>
      </c>
      <c r="AC2118" s="6" t="inlineStr">
        <is>
          <t>https://www.contratacion.euskadi.eus/contenidos/anuncio_contratacion/expcm449546/r01Index/expcm449546-idxContent.xml</t>
        </is>
      </c>
      <c r="AD2118" s="6" t="inlineStr">
        <is>
          <t>11/01/2026</t>
        </is>
      </c>
      <c r="AE2118" s="6" t="inlineStr">
        <is>
          <t>r01epd01218c1204011bfc56628142af83964295e</t>
        </is>
      </c>
      <c r="AF2118" s="6" t="inlineStr">
        <is>
          <t>Instituto Foral de Asistencia Social de Bizkaia (IFAS)</t>
        </is>
      </c>
      <c r="AG2118" s="6" t="inlineStr">
        <is>
          <t>r01etpd15e132ccb8f1b4834749b6df90400fba3b9</t>
        </is>
      </c>
      <c r="AH2118" s="6" t="inlineStr">
        <is>
          <t>Instituto Foral de Asistencia Social de Bizkaia (IFAS)</t>
        </is>
      </c>
      <c r="AI2118" s="6" t="inlineStr">
        <is>
          <t/>
        </is>
      </c>
      <c r="AJ2118" s="6" t="inlineStr">
        <is>
          <t/>
        </is>
      </c>
    </row>
    <row r="2119" customHeight="true" ht="15.0">
      <c r="A2119" s="6" t="inlineStr">
        <is>
          <t>Servicios postales y de correo rÃ¡pido</t>
        </is>
      </c>
      <c r="B2119" s="6" t="inlineStr">
        <is>
          <t/>
        </is>
      </c>
      <c r="C2119" s="6" t="inlineStr">
        <is>
          <t>Gobierno Vasco</t>
        </is>
      </c>
      <c r="D2119" s="6" t="inlineStr">
        <is>
          <t/>
        </is>
      </c>
      <c r="E2119" s="6" t="inlineStr">
        <is>
          <t/>
        </is>
      </c>
      <c r="F2119" s="6" t="inlineStr">
        <is>
          <t/>
        </is>
      </c>
      <c r="G2119" s="6" t="inlineStr">
        <is>
          <t>Servicios postales y de correo rÃ¡pido</t>
        </is>
      </c>
      <c r="H2119" s="6" t="inlineStr">
        <is>
          <t>Servicios postales y de correo rÃ¡pido</t>
        </is>
      </c>
      <c r="I2119" s="6" t="inlineStr">
        <is>
          <t/>
        </is>
      </c>
      <c r="J2119" s="6" t="inlineStr">
        <is>
          <t>30/07/2025</t>
        </is>
      </c>
      <c r="K2119" s="6" t="inlineStr">
        <is>
          <t>00019734/0100026878/23799</t>
        </is>
      </c>
      <c r="L2119" s="6" t="inlineStr">
        <is>
          <t>Adjudicación provisional / definitiva</t>
        </is>
      </c>
      <c r="M2119" s="6" t="inlineStr">
        <is>
          <t>true</t>
        </is>
      </c>
      <c r="N2119" s="6" t="inlineStr">
        <is>
          <t/>
        </is>
      </c>
      <c r="O2119" s="6" t="inlineStr">
        <is>
          <t/>
        </is>
      </c>
      <c r="P2119" s="6" t="inlineStr">
        <is>
          <t/>
        </is>
      </c>
      <c r="Q2119" s="6" t="inlineStr">
        <is>
          <t/>
        </is>
      </c>
      <c r="R2119" s="6" t="inlineStr">
        <is>
          <t/>
        </is>
      </c>
      <c r="S2119" s="6" t="inlineStr">
        <is>
          <t>https://www.contratacion.euskadi.eus/webkpe00-kpeperfi/es/contenidos/anuncio_contratacion/expcm449547/es_doc/images/logo_ifas.gif</t>
        </is>
      </c>
      <c r="T2119" s="6" t="inlineStr">
        <is>
          <t>Instituto Foral de Asistencia Social de Bizkaia</t>
        </is>
      </c>
      <c r="U2119" s="6" t="inlineStr">
        <is>
          <t>P9800001A - Instituto Foral de Asistencia Social de Bizkaia</t>
        </is>
      </c>
      <c r="V2119" s="6" t="inlineStr">
        <is>
          <t>Gerente/a</t>
        </is>
      </c>
      <c r="W2119" s="6" t="inlineStr">
        <is>
          <t/>
        </is>
      </c>
      <c r="X2119" s="6" t="inlineStr">
        <is>
          <t/>
        </is>
      </c>
      <c r="Y2119" s="6" t="inlineStr">
        <is>
          <t/>
        </is>
      </c>
      <c r="Z2119" s="6" t="inlineStr">
        <is>
          <t>https://www.contratacion.euskadi.eus/anuncio_contratacion/servicios-postales-y-correo-r-pido/expcm449547/webkpe00-kpesimpc/es/</t>
        </is>
      </c>
      <c r="AA2119" s="6" t="inlineStr">
        <is>
          <t>https://www.contratacion.euskadi.eus/webkpe00-kpesimpc/es/contenidos/anuncio_contratacion/expcm449547/es_doc/index.html</t>
        </is>
      </c>
      <c r="AB2119" s="6" t="inlineStr">
        <is>
          <t>https://www.contratacion.euskadi.eus/contenidos/anuncio_contratacion/expcm449547/es_doc/data/es_r01dtpd1985c1c204028b10153bc3b4541430e5974</t>
        </is>
      </c>
      <c r="AC2119" s="6" t="inlineStr">
        <is>
          <t>https://www.contratacion.euskadi.eus/contenidos/anuncio_contratacion/expcm449547/r01Index/expcm449547-idxContent.xml</t>
        </is>
      </c>
      <c r="AD2119" s="6" t="inlineStr">
        <is>
          <t>11/01/2026</t>
        </is>
      </c>
      <c r="AE2119" s="6" t="inlineStr">
        <is>
          <t>r01epd01218c1204011bfc56628142af83964295e</t>
        </is>
      </c>
      <c r="AF2119" s="6" t="inlineStr">
        <is>
          <t>Instituto Foral de Asistencia Social de Bizkaia (IFAS)</t>
        </is>
      </c>
      <c r="AG2119" s="6" t="inlineStr">
        <is>
          <t>r01etpd15e132ccb8f1b4834749b6df90400fba3b9</t>
        </is>
      </c>
      <c r="AH2119" s="6" t="inlineStr">
        <is>
          <t>Instituto Foral de Asistencia Social de Bizkaia (IFAS)</t>
        </is>
      </c>
      <c r="AI2119" s="6" t="inlineStr">
        <is>
          <t/>
        </is>
      </c>
      <c r="AJ2119" s="6" t="inlineStr">
        <is>
          <t/>
        </is>
      </c>
    </row>
    <row r="2120" customHeight="true" ht="15.0">
      <c r="A2120" s="6" t="inlineStr">
        <is>
          <t>Servicios de enseÃ±anza y formaciÃ³n</t>
        </is>
      </c>
      <c r="B2120" s="6" t="inlineStr">
        <is>
          <t/>
        </is>
      </c>
      <c r="C2120" s="6" t="inlineStr">
        <is>
          <t>Gobierno Vasco</t>
        </is>
      </c>
      <c r="D2120" s="6" t="inlineStr">
        <is>
          <t/>
        </is>
      </c>
      <c r="E2120" s="6" t="inlineStr">
        <is>
          <t/>
        </is>
      </c>
      <c r="F2120" s="6" t="inlineStr">
        <is>
          <t/>
        </is>
      </c>
      <c r="G2120" s="6" t="inlineStr">
        <is>
          <t>Servicios de enseÃ±anza y formaciÃ³n</t>
        </is>
      </c>
      <c r="H2120" s="6" t="inlineStr">
        <is>
          <t>Servicios de enseÃ±anza y formaciÃ³n</t>
        </is>
      </c>
      <c r="I2120" s="6" t="inlineStr">
        <is>
          <t/>
        </is>
      </c>
      <c r="J2120" s="6" t="inlineStr">
        <is>
          <t>30/07/2025</t>
        </is>
      </c>
      <c r="K2120" s="6" t="inlineStr">
        <is>
          <t>00019734/0100029205/23904</t>
        </is>
      </c>
      <c r="L2120" s="6" t="inlineStr">
        <is>
          <t>Adjudicación provisional / definitiva</t>
        </is>
      </c>
      <c r="M2120" s="6" t="inlineStr">
        <is>
          <t>true</t>
        </is>
      </c>
      <c r="N2120" s="6" t="inlineStr">
        <is>
          <t/>
        </is>
      </c>
      <c r="O2120" s="6" t="inlineStr">
        <is>
          <t/>
        </is>
      </c>
      <c r="P2120" s="6" t="inlineStr">
        <is>
          <t/>
        </is>
      </c>
      <c r="Q2120" s="6" t="inlineStr">
        <is>
          <t/>
        </is>
      </c>
      <c r="R2120" s="6" t="inlineStr">
        <is>
          <t/>
        </is>
      </c>
      <c r="S2120" s="6" t="inlineStr">
        <is>
          <t>https://www.contratacion.euskadi.eus/webkpe00-kpeperfi/es/contenidos/anuncio_contratacion/expcm449548/es_doc/images/logo_ifas.gif</t>
        </is>
      </c>
      <c r="T2120" s="6" t="inlineStr">
        <is>
          <t>Instituto Foral de Asistencia Social de Bizkaia</t>
        </is>
      </c>
      <c r="U2120" s="6" t="inlineStr">
        <is>
          <t>P9800001A - Instituto Foral de Asistencia Social de Bizkaia</t>
        </is>
      </c>
      <c r="V2120" s="6" t="inlineStr">
        <is>
          <t>Gerente/a</t>
        </is>
      </c>
      <c r="W2120" s="6" t="inlineStr">
        <is>
          <t/>
        </is>
      </c>
      <c r="X2120" s="6" t="inlineStr">
        <is>
          <t/>
        </is>
      </c>
      <c r="Y2120" s="6" t="inlineStr">
        <is>
          <t/>
        </is>
      </c>
      <c r="Z2120" s="6" t="inlineStr">
        <is>
          <t>https://www.contratacion.euskadi.eus/anuncio_contratacion/servicios-ense-anza-y-formaci-n/expcm449548/webkpe00-kpesimpc/es/</t>
        </is>
      </c>
      <c r="AA2120" s="6" t="inlineStr">
        <is>
          <t>https://www.contratacion.euskadi.eus/webkpe00-kpesimpc/es/contenidos/anuncio_contratacion/expcm449548/es_doc/index.html</t>
        </is>
      </c>
      <c r="AB2120" s="6" t="inlineStr">
        <is>
          <t>https://www.contratacion.euskadi.eus/contenidos/anuncio_contratacion/expcm449548/es_doc/data/es_r01dtpd1985c1c706a28b1015366d39139e7d3a37c</t>
        </is>
      </c>
      <c r="AC2120" s="6" t="inlineStr">
        <is>
          <t>https://www.contratacion.euskadi.eus/contenidos/anuncio_contratacion/expcm449548/r01Index/expcm449548-idxContent.xml</t>
        </is>
      </c>
      <c r="AD2120" s="6" t="inlineStr">
        <is>
          <t>11/01/2026</t>
        </is>
      </c>
      <c r="AE2120" s="6" t="inlineStr">
        <is>
          <t>r01epd01218c1204011bfc56628142af83964295e</t>
        </is>
      </c>
      <c r="AF2120" s="6" t="inlineStr">
        <is>
          <t>Instituto Foral de Asistencia Social de Bizkaia (IFAS)</t>
        </is>
      </c>
      <c r="AG2120" s="6" t="inlineStr">
        <is>
          <t>r01etpd15e132ccb8f1b4834749b6df90400fba3b9</t>
        </is>
      </c>
      <c r="AH2120" s="6" t="inlineStr">
        <is>
          <t>Instituto Foral de Asistencia Social de Bizkaia (IFAS)</t>
        </is>
      </c>
      <c r="AI2120" s="6" t="inlineStr">
        <is>
          <t/>
        </is>
      </c>
      <c r="AJ2120" s="6" t="inlineStr">
        <is>
          <t/>
        </is>
      </c>
    </row>
    <row r="2121" customHeight="true" ht="15.0">
      <c r="A2121" s="6" t="inlineStr">
        <is>
          <t>Servicios postales y de correo rÃ¡pido</t>
        </is>
      </c>
      <c r="B2121" s="6" t="inlineStr">
        <is>
          <t/>
        </is>
      </c>
      <c r="C2121" s="6" t="inlineStr">
        <is>
          <t>Gobierno Vasco</t>
        </is>
      </c>
      <c r="D2121" s="6" t="inlineStr">
        <is>
          <t/>
        </is>
      </c>
      <c r="E2121" s="6" t="inlineStr">
        <is>
          <t/>
        </is>
      </c>
      <c r="F2121" s="6" t="inlineStr">
        <is>
          <t/>
        </is>
      </c>
      <c r="G2121" s="6" t="inlineStr">
        <is>
          <t>Servicios postales y de correo rÃ¡pido</t>
        </is>
      </c>
      <c r="H2121" s="6" t="inlineStr">
        <is>
          <t>Servicios postales y de correo rÃ¡pido</t>
        </is>
      </c>
      <c r="I2121" s="6" t="inlineStr">
        <is>
          <t/>
        </is>
      </c>
      <c r="J2121" s="6" t="inlineStr">
        <is>
          <t>30/07/2025</t>
        </is>
      </c>
      <c r="K2121" s="6" t="inlineStr">
        <is>
          <t>00019734/0100029979/23302</t>
        </is>
      </c>
      <c r="L2121" s="6" t="inlineStr">
        <is>
          <t>Adjudicación provisional / definitiva</t>
        </is>
      </c>
      <c r="M2121" s="6" t="inlineStr">
        <is>
          <t>true</t>
        </is>
      </c>
      <c r="N2121" s="6" t="inlineStr">
        <is>
          <t/>
        </is>
      </c>
      <c r="O2121" s="6" t="inlineStr">
        <is>
          <t/>
        </is>
      </c>
      <c r="P2121" s="6" t="inlineStr">
        <is>
          <t/>
        </is>
      </c>
      <c r="Q2121" s="6" t="inlineStr">
        <is>
          <t/>
        </is>
      </c>
      <c r="R2121" s="6" t="inlineStr">
        <is>
          <t/>
        </is>
      </c>
      <c r="S2121" s="6" t="inlineStr">
        <is>
          <t>https://www.contratacion.euskadi.eus/webkpe00-kpeperfi/es/contenidos/anuncio_contratacion/expcm449549/es_doc/images/logo_ifas.gif</t>
        </is>
      </c>
      <c r="T2121" s="6" t="inlineStr">
        <is>
          <t>Instituto Foral de Asistencia Social de Bizkaia</t>
        </is>
      </c>
      <c r="U2121" s="6" t="inlineStr">
        <is>
          <t>P9800001A - Instituto Foral de Asistencia Social de Bizkaia</t>
        </is>
      </c>
      <c r="V2121" s="6" t="inlineStr">
        <is>
          <t>Gerente/a</t>
        </is>
      </c>
      <c r="W2121" s="6" t="inlineStr">
        <is>
          <t/>
        </is>
      </c>
      <c r="X2121" s="6" t="inlineStr">
        <is>
          <t/>
        </is>
      </c>
      <c r="Y2121" s="6" t="inlineStr">
        <is>
          <t/>
        </is>
      </c>
      <c r="Z2121" s="6" t="inlineStr">
        <is>
          <t>https://www.contratacion.euskadi.eus/anuncio_contratacion/servicios-postales-y-correo-r-pido/expcm449549/webkpe00-kpesimpc/es/</t>
        </is>
      </c>
      <c r="AA2121" s="6" t="inlineStr">
        <is>
          <t>https://www.contratacion.euskadi.eus/webkpe00-kpesimpc/es/contenidos/anuncio_contratacion/expcm449549/es_doc/index.html</t>
        </is>
      </c>
      <c r="AB2121" s="6" t="inlineStr">
        <is>
          <t>https://www.contratacion.euskadi.eus/contenidos/anuncio_contratacion/expcm449549/es_doc/data/es_r01dtpd1985c20868312ee229b7203d7094bbab6fe</t>
        </is>
      </c>
      <c r="AC2121" s="6" t="inlineStr">
        <is>
          <t>https://www.contratacion.euskadi.eus/contenidos/anuncio_contratacion/expcm449549/r01Index/expcm449549-idxContent.xml</t>
        </is>
      </c>
      <c r="AD2121" s="6" t="inlineStr">
        <is>
          <t>11/01/2026</t>
        </is>
      </c>
      <c r="AE2121" s="6" t="inlineStr">
        <is>
          <t>r01epd01218c1204011bfc56628142af83964295e</t>
        </is>
      </c>
      <c r="AF2121" s="6" t="inlineStr">
        <is>
          <t>Instituto Foral de Asistencia Social de Bizkaia (IFAS)</t>
        </is>
      </c>
      <c r="AG2121" s="6" t="inlineStr">
        <is>
          <t>r01etpd15e132ccb8f1b4834749b6df90400fba3b9</t>
        </is>
      </c>
      <c r="AH2121" s="6" t="inlineStr">
        <is>
          <t>Instituto Foral de Asistencia Social de Bizkaia (IFAS)</t>
        </is>
      </c>
      <c r="AI2121" s="6" t="inlineStr">
        <is>
          <t/>
        </is>
      </c>
      <c r="AJ2121" s="6" t="inlineStr">
        <is>
          <t/>
        </is>
      </c>
    </row>
    <row r="2122" customHeight="true" ht="15.0">
      <c r="A2122" s="6" t="inlineStr">
        <is>
          <t>Productos farmacÃ©uticos</t>
        </is>
      </c>
      <c r="B2122" s="6" t="inlineStr">
        <is>
          <t/>
        </is>
      </c>
      <c r="C2122" s="6" t="inlineStr">
        <is>
          <t>Gobierno Vasco</t>
        </is>
      </c>
      <c r="D2122" s="6" t="inlineStr">
        <is>
          <t/>
        </is>
      </c>
      <c r="E2122" s="6" t="inlineStr">
        <is>
          <t/>
        </is>
      </c>
      <c r="F2122" s="6" t="inlineStr">
        <is>
          <t/>
        </is>
      </c>
      <c r="G2122" s="6" t="inlineStr">
        <is>
          <t>Productos farmacÃ©uticos</t>
        </is>
      </c>
      <c r="H2122" s="6" t="inlineStr">
        <is>
          <t>Productos farmacÃ©uticos</t>
        </is>
      </c>
      <c r="I2122" s="6" t="inlineStr">
        <is>
          <t/>
        </is>
      </c>
      <c r="J2122" s="6" t="inlineStr">
        <is>
          <t>30/07/2025</t>
        </is>
      </c>
      <c r="K2122" s="6" t="inlineStr">
        <is>
          <t>00019756/0000118216/23207</t>
        </is>
      </c>
      <c r="L2122" s="6" t="inlineStr">
        <is>
          <t>Adjudicación provisional / definitiva</t>
        </is>
      </c>
      <c r="M2122" s="6" t="inlineStr">
        <is>
          <t>true</t>
        </is>
      </c>
      <c r="N2122" s="6" t="inlineStr">
        <is>
          <t/>
        </is>
      </c>
      <c r="O2122" s="6" t="inlineStr">
        <is>
          <t/>
        </is>
      </c>
      <c r="P2122" s="6" t="inlineStr">
        <is>
          <t/>
        </is>
      </c>
      <c r="Q2122" s="6" t="inlineStr">
        <is>
          <t/>
        </is>
      </c>
      <c r="R2122" s="6" t="inlineStr">
        <is>
          <t/>
        </is>
      </c>
      <c r="S2122" s="6" t="inlineStr">
        <is>
          <t>https://www.contratacion.euskadi.eus/webkpe00-kpeperfi/es/contenidos/anuncio_contratacion/expcm449550/es_doc/images/logo_ifas.gif</t>
        </is>
      </c>
      <c r="T2122" s="6" t="inlineStr">
        <is>
          <t>Instituto Foral de Asistencia Social de Bizkaia</t>
        </is>
      </c>
      <c r="U2122" s="6" t="inlineStr">
        <is>
          <t>P9800001A - Instituto Foral de Asistencia Social de Bizkaia</t>
        </is>
      </c>
      <c r="V2122" s="6" t="inlineStr">
        <is>
          <t>Gerente/a</t>
        </is>
      </c>
      <c r="W2122" s="6" t="inlineStr">
        <is>
          <t/>
        </is>
      </c>
      <c r="X2122" s="6" t="inlineStr">
        <is>
          <t/>
        </is>
      </c>
      <c r="Y2122" s="6" t="inlineStr">
        <is>
          <t/>
        </is>
      </c>
      <c r="Z2122" s="6" t="inlineStr">
        <is>
          <t>https://www.contratacion.euskadi.eus/anuncio_contratacion/productos-farmac-uticos/expcm449550/webkpe00-kpesimpc/es/</t>
        </is>
      </c>
      <c r="AA2122" s="6" t="inlineStr">
        <is>
          <t>https://www.contratacion.euskadi.eus/webkpe00-kpesimpc/es/contenidos/anuncio_contratacion/expcm449550/es_doc/index.html</t>
        </is>
      </c>
      <c r="AB2122" s="6" t="inlineStr">
        <is>
          <t>https://www.contratacion.euskadi.eus/contenidos/anuncio_contratacion/expcm449550/es_doc/data/es_r01dtpd1985c20d79f12ee229bda3bec108c321c8b</t>
        </is>
      </c>
      <c r="AC2122" s="6" t="inlineStr">
        <is>
          <t>https://www.contratacion.euskadi.eus/contenidos/anuncio_contratacion/expcm449550/r01Index/expcm449550-idxContent.xml</t>
        </is>
      </c>
      <c r="AD2122" s="6" t="inlineStr">
        <is>
          <t>11/01/2026</t>
        </is>
      </c>
      <c r="AE2122" s="6" t="inlineStr">
        <is>
          <t>r01epd01218c1204011bfc56628142af83964295e</t>
        </is>
      </c>
      <c r="AF2122" s="6" t="inlineStr">
        <is>
          <t>Instituto Foral de Asistencia Social de Bizkaia (IFAS)</t>
        </is>
      </c>
      <c r="AG2122" s="6" t="inlineStr">
        <is>
          <t>r01etpd15e132ccb8f1b4834749b6df90400fba3b9</t>
        </is>
      </c>
      <c r="AH2122" s="6" t="inlineStr">
        <is>
          <t>Instituto Foral de Asistencia Social de Bizkaia (IFAS)</t>
        </is>
      </c>
      <c r="AI2122" s="6" t="inlineStr">
        <is>
          <t/>
        </is>
      </c>
      <c r="AJ2122" s="6" t="inlineStr">
        <is>
          <t/>
        </is>
      </c>
    </row>
    <row r="2123" customHeight="true" ht="15.0">
      <c r="A2123" s="6" t="inlineStr">
        <is>
          <t>ReparaciÃ³n y mantenimiento de instalaciones</t>
        </is>
      </c>
      <c r="B2123" s="6" t="inlineStr">
        <is>
          <t/>
        </is>
      </c>
      <c r="C2123" s="6" t="inlineStr">
        <is>
          <t>Gobierno Vasco</t>
        </is>
      </c>
      <c r="D2123" s="6" t="inlineStr">
        <is>
          <t/>
        </is>
      </c>
      <c r="E2123" s="6" t="inlineStr">
        <is>
          <t/>
        </is>
      </c>
      <c r="F2123" s="6" t="inlineStr">
        <is>
          <t/>
        </is>
      </c>
      <c r="G2123" s="6" t="inlineStr">
        <is>
          <t>ReparaciÃ³n y mantenimiento de instalaciones</t>
        </is>
      </c>
      <c r="H2123" s="6" t="inlineStr">
        <is>
          <t>ReparaciÃ³n y mantenimiento de instalaciones</t>
        </is>
      </c>
      <c r="I2123" s="6" t="inlineStr">
        <is>
          <t/>
        </is>
      </c>
      <c r="J2123" s="6" t="inlineStr">
        <is>
          <t>30/07/2025</t>
        </is>
      </c>
      <c r="K2123" s="6" t="inlineStr">
        <is>
          <t>00019836/0000166350/22300</t>
        </is>
      </c>
      <c r="L2123" s="6" t="inlineStr">
        <is>
          <t>Adjudicación provisional / definitiva</t>
        </is>
      </c>
      <c r="M2123" s="6" t="inlineStr">
        <is>
          <t>true</t>
        </is>
      </c>
      <c r="N2123" s="6" t="inlineStr">
        <is>
          <t/>
        </is>
      </c>
      <c r="O2123" s="6" t="inlineStr">
        <is>
          <t/>
        </is>
      </c>
      <c r="P2123" s="6" t="inlineStr">
        <is>
          <t/>
        </is>
      </c>
      <c r="Q2123" s="6" t="inlineStr">
        <is>
          <t/>
        </is>
      </c>
      <c r="R2123" s="6" t="inlineStr">
        <is>
          <t/>
        </is>
      </c>
      <c r="S2123" s="6" t="inlineStr">
        <is>
          <t>https://www.contratacion.euskadi.eus/webkpe00-kpeperfi/es/contenidos/anuncio_contratacion/expcm449551/es_doc/images/logo_ifas.gif</t>
        </is>
      </c>
      <c r="T2123" s="6" t="inlineStr">
        <is>
          <t>Instituto Foral de Asistencia Social de Bizkaia</t>
        </is>
      </c>
      <c r="U2123" s="6" t="inlineStr">
        <is>
          <t>P9800001A - Instituto Foral de Asistencia Social de Bizkaia</t>
        </is>
      </c>
      <c r="V2123" s="6" t="inlineStr">
        <is>
          <t>Gerente/a</t>
        </is>
      </c>
      <c r="W2123" s="6" t="inlineStr">
        <is>
          <t/>
        </is>
      </c>
      <c r="X2123" s="6" t="inlineStr">
        <is>
          <t/>
        </is>
      </c>
      <c r="Y2123" s="6" t="inlineStr">
        <is>
          <t/>
        </is>
      </c>
      <c r="Z2123" s="6" t="inlineStr">
        <is>
          <t>https://www.contratacion.euskadi.eus/anuncio_contratacion/reparaci-n-y-mantenimiento-instalaciones/expcm449551/webkpe00-kpesimpc/es/</t>
        </is>
      </c>
      <c r="AA2123" s="6" t="inlineStr">
        <is>
          <t>https://www.contratacion.euskadi.eus/webkpe00-kpesimpc/es/contenidos/anuncio_contratacion/expcm449551/es_doc/index.html</t>
        </is>
      </c>
      <c r="AB2123" s="6" t="inlineStr">
        <is>
          <t>https://www.contratacion.euskadi.eus/contenidos/anuncio_contratacion/expcm449551/es_doc/data/es_r01dtpd1985c24f30428b1015388f0dc56ff7a91b0</t>
        </is>
      </c>
      <c r="AC2123" s="6" t="inlineStr">
        <is>
          <t>https://www.contratacion.euskadi.eus/contenidos/anuncio_contratacion/expcm449551/r01Index/expcm449551-idxContent.xml</t>
        </is>
      </c>
      <c r="AD2123" s="6" t="inlineStr">
        <is>
          <t>11/01/2026</t>
        </is>
      </c>
      <c r="AE2123" s="6" t="inlineStr">
        <is>
          <t>r01epd01218c1204011bfc56628142af83964295e</t>
        </is>
      </c>
      <c r="AF2123" s="6" t="inlineStr">
        <is>
          <t>Instituto Foral de Asistencia Social de Bizkaia (IFAS)</t>
        </is>
      </c>
      <c r="AG2123" s="6" t="inlineStr">
        <is>
          <t>r01etpd15e132ccb8f1b4834749b6df90400fba3b9</t>
        </is>
      </c>
      <c r="AH2123" s="6" t="inlineStr">
        <is>
          <t>Instituto Foral de Asistencia Social de Bizkaia (IFAS)</t>
        </is>
      </c>
      <c r="AI2123" s="6" t="inlineStr">
        <is>
          <t/>
        </is>
      </c>
      <c r="AJ2123" s="6" t="inlineStr">
        <is>
          <t/>
        </is>
      </c>
    </row>
    <row r="2124" customHeight="true" ht="15.0">
      <c r="A2124" s="6" t="inlineStr">
        <is>
          <t>Servicios de reparaciÃ³n y mantenimiento</t>
        </is>
      </c>
      <c r="B2124" s="6" t="inlineStr">
        <is>
          <t/>
        </is>
      </c>
      <c r="C2124" s="6" t="inlineStr">
        <is>
          <t>Gobierno Vasco</t>
        </is>
      </c>
      <c r="D2124" s="6" t="inlineStr">
        <is>
          <t/>
        </is>
      </c>
      <c r="E2124" s="6" t="inlineStr">
        <is>
          <t/>
        </is>
      </c>
      <c r="F2124" s="6" t="inlineStr">
        <is>
          <t/>
        </is>
      </c>
      <c r="G2124" s="6" t="inlineStr">
        <is>
          <t>Servicios de reparaciÃ³n y mantenimiento</t>
        </is>
      </c>
      <c r="H2124" s="6" t="inlineStr">
        <is>
          <t>Servicios de reparaciÃ³n y mantenimiento</t>
        </is>
      </c>
      <c r="I2124" s="6" t="inlineStr">
        <is>
          <t/>
        </is>
      </c>
      <c r="J2124" s="6" t="inlineStr">
        <is>
          <t>30/07/2025</t>
        </is>
      </c>
      <c r="K2124" s="6" t="inlineStr">
        <is>
          <t>00019889/0000097081/22300</t>
        </is>
      </c>
      <c r="L2124" s="6" t="inlineStr">
        <is>
          <t>Adjudicación provisional / definitiva</t>
        </is>
      </c>
      <c r="M2124" s="6" t="inlineStr">
        <is>
          <t>true</t>
        </is>
      </c>
      <c r="N2124" s="6" t="inlineStr">
        <is>
          <t/>
        </is>
      </c>
      <c r="O2124" s="6" t="inlineStr">
        <is>
          <t/>
        </is>
      </c>
      <c r="P2124" s="6" t="inlineStr">
        <is>
          <t/>
        </is>
      </c>
      <c r="Q2124" s="6" t="inlineStr">
        <is>
          <t/>
        </is>
      </c>
      <c r="R2124" s="6" t="inlineStr">
        <is>
          <t/>
        </is>
      </c>
      <c r="S2124" s="6" t="inlineStr">
        <is>
          <t>https://www.contratacion.euskadi.eus/webkpe00-kpeperfi/es/contenidos/anuncio_contratacion/expcm449552/es_doc/images/logo_ifas.gif</t>
        </is>
      </c>
      <c r="T2124" s="6" t="inlineStr">
        <is>
          <t>Instituto Foral de Asistencia Social de Bizkaia</t>
        </is>
      </c>
      <c r="U2124" s="6" t="inlineStr">
        <is>
          <t>P9800001A - Instituto Foral de Asistencia Social de Bizkaia</t>
        </is>
      </c>
      <c r="V2124" s="6" t="inlineStr">
        <is>
          <t>Gerente/a</t>
        </is>
      </c>
      <c r="W2124" s="6" t="inlineStr">
        <is>
          <t/>
        </is>
      </c>
      <c r="X2124" s="6" t="inlineStr">
        <is>
          <t/>
        </is>
      </c>
      <c r="Y2124" s="6" t="inlineStr">
        <is>
          <t/>
        </is>
      </c>
      <c r="Z2124" s="6" t="inlineStr">
        <is>
          <t>https://www.contratacion.euskadi.eus/anuncio_contratacion/servicios-reparaci-n-y-mantenimiento/expcm449552/webkpe00-kpesimpc/es/</t>
        </is>
      </c>
      <c r="AA2124" s="6" t="inlineStr">
        <is>
          <t>https://www.contratacion.euskadi.eus/webkpe00-kpesimpc/es/contenidos/anuncio_contratacion/expcm449552/es_doc/index.html</t>
        </is>
      </c>
      <c r="AB2124" s="6" t="inlineStr">
        <is>
          <t>https://www.contratacion.euskadi.eus/contenidos/anuncio_contratacion/expcm449552/es_doc/data/es_r01dtpd1985c2542cf28b101537c29678ad6f74381</t>
        </is>
      </c>
      <c r="AC2124" s="6" t="inlineStr">
        <is>
          <t>https://www.contratacion.euskadi.eus/contenidos/anuncio_contratacion/expcm449552/r01Index/expcm449552-idxContent.xml</t>
        </is>
      </c>
      <c r="AD2124" s="6" t="inlineStr">
        <is>
          <t>11/01/2026</t>
        </is>
      </c>
      <c r="AE2124" s="6" t="inlineStr">
        <is>
          <t>r01epd01218c1204011bfc56628142af83964295e</t>
        </is>
      </c>
      <c r="AF2124" s="6" t="inlineStr">
        <is>
          <t>Instituto Foral de Asistencia Social de Bizkaia (IFAS)</t>
        </is>
      </c>
      <c r="AG2124" s="6" t="inlineStr">
        <is>
          <t>r01etpd15e132ccb8f1b4834749b6df90400fba3b9</t>
        </is>
      </c>
      <c r="AH2124" s="6" t="inlineStr">
        <is>
          <t>Instituto Foral de Asistencia Social de Bizkaia (IFAS)</t>
        </is>
      </c>
      <c r="AI2124" s="6" t="inlineStr">
        <is>
          <t/>
        </is>
      </c>
      <c r="AJ2124" s="6" t="inlineStr">
        <is>
          <t/>
        </is>
      </c>
    </row>
    <row r="2125" customHeight="true" ht="15.0">
      <c r="A2125" s="6" t="inlineStr">
        <is>
          <t>Servicios de transporte por carretera</t>
        </is>
      </c>
      <c r="B2125" s="6" t="inlineStr">
        <is>
          <t/>
        </is>
      </c>
      <c r="C2125" s="6" t="inlineStr">
        <is>
          <t>Gobierno Vasco</t>
        </is>
      </c>
      <c r="D2125" s="6" t="inlineStr">
        <is>
          <t/>
        </is>
      </c>
      <c r="E2125" s="6" t="inlineStr">
        <is>
          <t/>
        </is>
      </c>
      <c r="F2125" s="6" t="inlineStr">
        <is>
          <t/>
        </is>
      </c>
      <c r="G2125" s="6" t="inlineStr">
        <is>
          <t>Servicios de transporte por carretera</t>
        </is>
      </c>
      <c r="H2125" s="6" t="inlineStr">
        <is>
          <t>Servicios de transporte por carretera</t>
        </is>
      </c>
      <c r="I2125" s="6" t="inlineStr">
        <is>
          <t/>
        </is>
      </c>
      <c r="J2125" s="6" t="inlineStr">
        <is>
          <t>30/07/2025</t>
        </is>
      </c>
      <c r="K2125" s="6" t="inlineStr">
        <is>
          <t>00019930/0000054296/23400</t>
        </is>
      </c>
      <c r="L2125" s="6" t="inlineStr">
        <is>
          <t>Adjudicación provisional / definitiva</t>
        </is>
      </c>
      <c r="M2125" s="6" t="inlineStr">
        <is>
          <t>true</t>
        </is>
      </c>
      <c r="N2125" s="6" t="inlineStr">
        <is>
          <t/>
        </is>
      </c>
      <c r="O2125" s="6" t="inlineStr">
        <is>
          <t/>
        </is>
      </c>
      <c r="P2125" s="6" t="inlineStr">
        <is>
          <t/>
        </is>
      </c>
      <c r="Q2125" s="6" t="inlineStr">
        <is>
          <t/>
        </is>
      </c>
      <c r="R2125" s="6" t="inlineStr">
        <is>
          <t/>
        </is>
      </c>
      <c r="S2125" s="6" t="inlineStr">
        <is>
          <t>https://www.contratacion.euskadi.eus/webkpe00-kpeperfi/es/contenidos/anuncio_contratacion/expcm449553/es_doc/images/logo_ifas.gif</t>
        </is>
      </c>
      <c r="T2125" s="6" t="inlineStr">
        <is>
          <t>Instituto Foral de Asistencia Social de Bizkaia</t>
        </is>
      </c>
      <c r="U2125" s="6" t="inlineStr">
        <is>
          <t>P9800001A - Instituto Foral de Asistencia Social de Bizkaia</t>
        </is>
      </c>
      <c r="V2125" s="6" t="inlineStr">
        <is>
          <t>Gerente/a</t>
        </is>
      </c>
      <c r="W2125" s="6" t="inlineStr">
        <is>
          <t/>
        </is>
      </c>
      <c r="X2125" s="6" t="inlineStr">
        <is>
          <t/>
        </is>
      </c>
      <c r="Y2125" s="6" t="inlineStr">
        <is>
          <t/>
        </is>
      </c>
      <c r="Z2125" s="6" t="inlineStr">
        <is>
          <t>https://www.contratacion.euskadi.eus/anuncio_contratacion/servicios-transporte-carretera/expcm449553/webkpe00-kpesimpc/es/</t>
        </is>
      </c>
      <c r="AA2125" s="6" t="inlineStr">
        <is>
          <t>https://www.contratacion.euskadi.eus/webkpe00-kpesimpc/es/contenidos/anuncio_contratacion/expcm449553/es_doc/index.html</t>
        </is>
      </c>
      <c r="AB2125" s="6" t="inlineStr">
        <is>
          <t>https://www.contratacion.euskadi.eus/contenidos/anuncio_contratacion/expcm449553/es_doc/data/es_r01dtpd1985c25924628b101538d206202a3206f00</t>
        </is>
      </c>
      <c r="AC2125" s="6" t="inlineStr">
        <is>
          <t>https://www.contratacion.euskadi.eus/contenidos/anuncio_contratacion/expcm449553/r01Index/expcm449553-idxContent.xml</t>
        </is>
      </c>
      <c r="AD2125" s="6" t="inlineStr">
        <is>
          <t>11/01/2026</t>
        </is>
      </c>
      <c r="AE2125" s="6" t="inlineStr">
        <is>
          <t>r01epd01218c1204011bfc56628142af83964295e</t>
        </is>
      </c>
      <c r="AF2125" s="6" t="inlineStr">
        <is>
          <t>Instituto Foral de Asistencia Social de Bizkaia (IFAS)</t>
        </is>
      </c>
      <c r="AG2125" s="6" t="inlineStr">
        <is>
          <t>r01etpd15e132ccb8f1b4834749b6df90400fba3b9</t>
        </is>
      </c>
      <c r="AH2125" s="6" t="inlineStr">
        <is>
          <t>Instituto Foral de Asistencia Social de Bizkaia (IFAS)</t>
        </is>
      </c>
      <c r="AI2125" s="6" t="inlineStr">
        <is>
          <t/>
        </is>
      </c>
      <c r="AJ2125" s="6" t="inlineStr">
        <is>
          <t/>
        </is>
      </c>
    </row>
    <row r="2126" customHeight="true" ht="15.0">
      <c r="A2126" s="6" t="inlineStr">
        <is>
          <t>Servicios de reparaciÃ³n y mantenimiento</t>
        </is>
      </c>
      <c r="B2126" s="6" t="inlineStr">
        <is>
          <t/>
        </is>
      </c>
      <c r="C2126" s="6" t="inlineStr">
        <is>
          <t>Gobierno Vasco</t>
        </is>
      </c>
      <c r="D2126" s="6" t="inlineStr">
        <is>
          <t/>
        </is>
      </c>
      <c r="E2126" s="6" t="inlineStr">
        <is>
          <t/>
        </is>
      </c>
      <c r="F2126" s="6" t="inlineStr">
        <is>
          <t/>
        </is>
      </c>
      <c r="G2126" s="6" t="inlineStr">
        <is>
          <t>Servicios de reparaciÃ³n y mantenimiento</t>
        </is>
      </c>
      <c r="H2126" s="6" t="inlineStr">
        <is>
          <t>Servicios de reparaciÃ³n y mantenimiento</t>
        </is>
      </c>
      <c r="I2126" s="6" t="inlineStr">
        <is>
          <t/>
        </is>
      </c>
      <c r="J2126" s="6" t="inlineStr">
        <is>
          <t>30/07/2025</t>
        </is>
      </c>
      <c r="K2126" s="6" t="inlineStr">
        <is>
          <t>00019930/0000093224/22300</t>
        </is>
      </c>
      <c r="L2126" s="6" t="inlineStr">
        <is>
          <t>Adjudicación provisional / definitiva</t>
        </is>
      </c>
      <c r="M2126" s="6" t="inlineStr">
        <is>
          <t>true</t>
        </is>
      </c>
      <c r="N2126" s="6" t="inlineStr">
        <is>
          <t/>
        </is>
      </c>
      <c r="O2126" s="6" t="inlineStr">
        <is>
          <t/>
        </is>
      </c>
      <c r="P2126" s="6" t="inlineStr">
        <is>
          <t/>
        </is>
      </c>
      <c r="Q2126" s="6" t="inlineStr">
        <is>
          <t/>
        </is>
      </c>
      <c r="R2126" s="6" t="inlineStr">
        <is>
          <t/>
        </is>
      </c>
      <c r="S2126" s="6" t="inlineStr">
        <is>
          <t>https://www.contratacion.euskadi.eus/webkpe00-kpeperfi/es/contenidos/anuncio_contratacion/expcm449554/es_doc/images/logo_ifas.gif</t>
        </is>
      </c>
      <c r="T2126" s="6" t="inlineStr">
        <is>
          <t>Instituto Foral de Asistencia Social de Bizkaia</t>
        </is>
      </c>
      <c r="U2126" s="6" t="inlineStr">
        <is>
          <t>P9800001A - Instituto Foral de Asistencia Social de Bizkaia</t>
        </is>
      </c>
      <c r="V2126" s="6" t="inlineStr">
        <is>
          <t>Gerente/a</t>
        </is>
      </c>
      <c r="W2126" s="6" t="inlineStr">
        <is>
          <t/>
        </is>
      </c>
      <c r="X2126" s="6" t="inlineStr">
        <is>
          <t/>
        </is>
      </c>
      <c r="Y2126" s="6" t="inlineStr">
        <is>
          <t/>
        </is>
      </c>
      <c r="Z2126" s="6" t="inlineStr">
        <is>
          <t>https://www.contratacion.euskadi.eus/anuncio_contratacion/servicios-reparaci-n-y-mantenimiento/expcm449554/webkpe00-kpesimpc/es/</t>
        </is>
      </c>
      <c r="AA2126" s="6" t="inlineStr">
        <is>
          <t>https://www.contratacion.euskadi.eus/webkpe00-kpesimpc/es/contenidos/anuncio_contratacion/expcm449554/es_doc/index.html</t>
        </is>
      </c>
      <c r="AB2126" s="6" t="inlineStr">
        <is>
          <t>https://www.contratacion.euskadi.eus/contenidos/anuncio_contratacion/expcm449554/es_doc/data/es_r01dtpd1985c29ae8012ee229b4487e0d1d1c9fe9a</t>
        </is>
      </c>
      <c r="AC2126" s="6" t="inlineStr">
        <is>
          <t>https://www.contratacion.euskadi.eus/contenidos/anuncio_contratacion/expcm449554/r01Index/expcm449554-idxContent.xml</t>
        </is>
      </c>
      <c r="AD2126" s="6" t="inlineStr">
        <is>
          <t>11/01/2026</t>
        </is>
      </c>
      <c r="AE2126" s="6" t="inlineStr">
        <is>
          <t>r01epd01218c1204011bfc56628142af83964295e</t>
        </is>
      </c>
      <c r="AF2126" s="6" t="inlineStr">
        <is>
          <t>Instituto Foral de Asistencia Social de Bizkaia (IFAS)</t>
        </is>
      </c>
      <c r="AG2126" s="6" t="inlineStr">
        <is>
          <t>r01etpd15e132ccb8f1b4834749b6df90400fba3b9</t>
        </is>
      </c>
      <c r="AH2126" s="6" t="inlineStr">
        <is>
          <t>Instituto Foral de Asistencia Social de Bizkaia (IFAS)</t>
        </is>
      </c>
      <c r="AI2126" s="6" t="inlineStr">
        <is>
          <t/>
        </is>
      </c>
      <c r="AJ2126" s="6" t="inlineStr">
        <is>
          <t/>
        </is>
      </c>
    </row>
    <row r="2127" customHeight="true" ht="15.0">
      <c r="A2127" s="6" t="inlineStr">
        <is>
          <t>Servicios de reparaciÃ³n y mantenimiento</t>
        </is>
      </c>
      <c r="B2127" s="6" t="inlineStr">
        <is>
          <t/>
        </is>
      </c>
      <c r="C2127" s="6" t="inlineStr">
        <is>
          <t>Gobierno Vasco</t>
        </is>
      </c>
      <c r="D2127" s="6" t="inlineStr">
        <is>
          <t/>
        </is>
      </c>
      <c r="E2127" s="6" t="inlineStr">
        <is>
          <t/>
        </is>
      </c>
      <c r="F2127" s="6" t="inlineStr">
        <is>
          <t/>
        </is>
      </c>
      <c r="G2127" s="6" t="inlineStr">
        <is>
          <t>Servicios de reparaciÃ³n y mantenimiento</t>
        </is>
      </c>
      <c r="H2127" s="6" t="inlineStr">
        <is>
          <t>Servicios de reparaciÃ³n y mantenimiento</t>
        </is>
      </c>
      <c r="I2127" s="6" t="inlineStr">
        <is>
          <t/>
        </is>
      </c>
      <c r="J2127" s="6" t="inlineStr">
        <is>
          <t>30/07/2025</t>
        </is>
      </c>
      <c r="K2127" s="6" t="inlineStr">
        <is>
          <t>00019930/0000146891/22600</t>
        </is>
      </c>
      <c r="L2127" s="6" t="inlineStr">
        <is>
          <t>Adjudicación provisional / definitiva</t>
        </is>
      </c>
      <c r="M2127" s="6" t="inlineStr">
        <is>
          <t>true</t>
        </is>
      </c>
      <c r="N2127" s="6" t="inlineStr">
        <is>
          <t/>
        </is>
      </c>
      <c r="O2127" s="6" t="inlineStr">
        <is>
          <t/>
        </is>
      </c>
      <c r="P2127" s="6" t="inlineStr">
        <is>
          <t/>
        </is>
      </c>
      <c r="Q2127" s="6" t="inlineStr">
        <is>
          <t/>
        </is>
      </c>
      <c r="R2127" s="6" t="inlineStr">
        <is>
          <t/>
        </is>
      </c>
      <c r="S2127" s="6" t="inlineStr">
        <is>
          <t>https://www.contratacion.euskadi.eus/webkpe00-kpeperfi/es/contenidos/anuncio_contratacion/expcm449555/es_doc/images/logo_ifas.gif</t>
        </is>
      </c>
      <c r="T2127" s="6" t="inlineStr">
        <is>
          <t>Instituto Foral de Asistencia Social de Bizkaia</t>
        </is>
      </c>
      <c r="U2127" s="6" t="inlineStr">
        <is>
          <t>P9800001A - Instituto Foral de Asistencia Social de Bizkaia</t>
        </is>
      </c>
      <c r="V2127" s="6" t="inlineStr">
        <is>
          <t>Gerente/a</t>
        </is>
      </c>
      <c r="W2127" s="6" t="inlineStr">
        <is>
          <t/>
        </is>
      </c>
      <c r="X2127" s="6" t="inlineStr">
        <is>
          <t/>
        </is>
      </c>
      <c r="Y2127" s="6" t="inlineStr">
        <is>
          <t/>
        </is>
      </c>
      <c r="Z2127" s="6" t="inlineStr">
        <is>
          <t>https://www.contratacion.euskadi.eus/anuncio_contratacion/servicios-reparaci-n-y-mantenimiento/expcm449555/webkpe00-kpesimpc/es/</t>
        </is>
      </c>
      <c r="AA2127" s="6" t="inlineStr">
        <is>
          <t>https://www.contratacion.euskadi.eus/webkpe00-kpesimpc/es/contenidos/anuncio_contratacion/expcm449555/es_doc/index.html</t>
        </is>
      </c>
      <c r="AB2127" s="6" t="inlineStr">
        <is>
          <t>https://www.contratacion.euskadi.eus/contenidos/anuncio_contratacion/expcm449555/es_doc/data/es_r01dtpd1985c29fe3112ee229b7a7e6e0e42688042</t>
        </is>
      </c>
      <c r="AC2127" s="6" t="inlineStr">
        <is>
          <t>https://www.contratacion.euskadi.eus/contenidos/anuncio_contratacion/expcm449555/r01Index/expcm449555-idxContent.xml</t>
        </is>
      </c>
      <c r="AD2127" s="6" t="inlineStr">
        <is>
          <t>11/01/2026</t>
        </is>
      </c>
      <c r="AE2127" s="6" t="inlineStr">
        <is>
          <t>r01epd01218c1204011bfc56628142af83964295e</t>
        </is>
      </c>
      <c r="AF2127" s="6" t="inlineStr">
        <is>
          <t>Instituto Foral de Asistencia Social de Bizkaia (IFAS)</t>
        </is>
      </c>
      <c r="AG2127" s="6" t="inlineStr">
        <is>
          <t>r01etpd15e132ccb8f1b4834749b6df90400fba3b9</t>
        </is>
      </c>
      <c r="AH2127" s="6" t="inlineStr">
        <is>
          <t>Instituto Foral de Asistencia Social de Bizkaia (IFAS)</t>
        </is>
      </c>
      <c r="AI2127" s="6" t="inlineStr">
        <is>
          <t/>
        </is>
      </c>
      <c r="AJ2127" s="6" t="inlineStr">
        <is>
          <t/>
        </is>
      </c>
    </row>
    <row r="2128" customHeight="true" ht="15.0">
      <c r="A2128" s="6" t="inlineStr">
        <is>
          <t>Servicios de mantenimiento de jardines y parques</t>
        </is>
      </c>
      <c r="B2128" s="6" t="inlineStr">
        <is>
          <t/>
        </is>
      </c>
      <c r="C2128" s="6" t="inlineStr">
        <is>
          <t>Gobierno Vasco</t>
        </is>
      </c>
      <c r="D2128" s="6" t="inlineStr">
        <is>
          <t/>
        </is>
      </c>
      <c r="E2128" s="6" t="inlineStr">
        <is>
          <t/>
        </is>
      </c>
      <c r="F2128" s="6" t="inlineStr">
        <is>
          <t/>
        </is>
      </c>
      <c r="G2128" s="6" t="inlineStr">
        <is>
          <t>Servicios de mantenimiento de jardines y parques</t>
        </is>
      </c>
      <c r="H2128" s="6" t="inlineStr">
        <is>
          <t>Servicios de mantenimiento de jardines y parques</t>
        </is>
      </c>
      <c r="I2128" s="6" t="inlineStr">
        <is>
          <t/>
        </is>
      </c>
      <c r="J2128" s="6" t="inlineStr">
        <is>
          <t>30/07/2025</t>
        </is>
      </c>
      <c r="K2128" s="6" t="inlineStr">
        <is>
          <t>00020019/0100005275/23799</t>
        </is>
      </c>
      <c r="L2128" s="6" t="inlineStr">
        <is>
          <t>Adjudicación provisional / definitiva</t>
        </is>
      </c>
      <c r="M2128" s="6" t="inlineStr">
        <is>
          <t>true</t>
        </is>
      </c>
      <c r="N2128" s="6" t="inlineStr">
        <is>
          <t/>
        </is>
      </c>
      <c r="O2128" s="6" t="inlineStr">
        <is>
          <t/>
        </is>
      </c>
      <c r="P2128" s="6" t="inlineStr">
        <is>
          <t/>
        </is>
      </c>
      <c r="Q2128" s="6" t="inlineStr">
        <is>
          <t/>
        </is>
      </c>
      <c r="R2128" s="6" t="inlineStr">
        <is>
          <t/>
        </is>
      </c>
      <c r="S2128" s="6" t="inlineStr">
        <is>
          <t>https://www.contratacion.euskadi.eus/webkpe00-kpeperfi/es/contenidos/anuncio_contratacion/expcm449556/es_doc/images/logo_ifas.gif</t>
        </is>
      </c>
      <c r="T2128" s="6" t="inlineStr">
        <is>
          <t>Instituto Foral de Asistencia Social de Bizkaia</t>
        </is>
      </c>
      <c r="U2128" s="6" t="inlineStr">
        <is>
          <t>P9800001A - Instituto Foral de Asistencia Social de Bizkaia</t>
        </is>
      </c>
      <c r="V2128" s="6" t="inlineStr">
        <is>
          <t>Gerente/a</t>
        </is>
      </c>
      <c r="W2128" s="6" t="inlineStr">
        <is>
          <t/>
        </is>
      </c>
      <c r="X2128" s="6" t="inlineStr">
        <is>
          <t/>
        </is>
      </c>
      <c r="Y2128" s="6" t="inlineStr">
        <is>
          <t/>
        </is>
      </c>
      <c r="Z2128" s="6" t="inlineStr">
        <is>
          <t>https://www.contratacion.euskadi.eus/anuncio_contratacion/servicios-mantenimiento-jardines-y-parques/expcm449556/webkpe00-kpesimpc/es/</t>
        </is>
      </c>
      <c r="AA2128" s="6" t="inlineStr">
        <is>
          <t>https://www.contratacion.euskadi.eus/webkpe00-kpesimpc/es/contenidos/anuncio_contratacion/expcm449556/es_doc/index.html</t>
        </is>
      </c>
      <c r="AB2128" s="6" t="inlineStr">
        <is>
          <t>https://www.contratacion.euskadi.eus/contenidos/anuncio_contratacion/expcm449556/es_doc/data/es_r01dtpd1985c2e1b3820c90c828d96df057e0c4b60</t>
        </is>
      </c>
      <c r="AC2128" s="6" t="inlineStr">
        <is>
          <t>https://www.contratacion.euskadi.eus/contenidos/anuncio_contratacion/expcm449556/r01Index/expcm449556-idxContent.xml</t>
        </is>
      </c>
      <c r="AD2128" s="6" t="inlineStr">
        <is>
          <t>11/01/2026</t>
        </is>
      </c>
      <c r="AE2128" s="6" t="inlineStr">
        <is>
          <t>r01epd01218c1204011bfc56628142af83964295e</t>
        </is>
      </c>
      <c r="AF2128" s="6" t="inlineStr">
        <is>
          <t>Instituto Foral de Asistencia Social de Bizkaia (IFAS)</t>
        </is>
      </c>
      <c r="AG2128" s="6" t="inlineStr">
        <is>
          <t>r01etpd15e132ccb8f1b4834749b6df90400fba3b9</t>
        </is>
      </c>
      <c r="AH2128" s="6" t="inlineStr">
        <is>
          <t>Instituto Foral de Asistencia Social de Bizkaia (IFAS)</t>
        </is>
      </c>
      <c r="AI2128" s="6" t="inlineStr">
        <is>
          <t/>
        </is>
      </c>
      <c r="AJ2128" s="6" t="inlineStr">
        <is>
          <t/>
        </is>
      </c>
    </row>
    <row r="2129" customHeight="true" ht="15.0">
      <c r="A2129" s="6" t="inlineStr">
        <is>
          <t>ReparaciÃ³n y mantenimiento de instalaciones</t>
        </is>
      </c>
      <c r="B2129" s="6" t="inlineStr">
        <is>
          <t/>
        </is>
      </c>
      <c r="C2129" s="6" t="inlineStr">
        <is>
          <t>Gobierno Vasco</t>
        </is>
      </c>
      <c r="D2129" s="6" t="inlineStr">
        <is>
          <t/>
        </is>
      </c>
      <c r="E2129" s="6" t="inlineStr">
        <is>
          <t/>
        </is>
      </c>
      <c r="F2129" s="6" t="inlineStr">
        <is>
          <t/>
        </is>
      </c>
      <c r="G2129" s="6" t="inlineStr">
        <is>
          <t>ReparaciÃ³n y mantenimiento de instalaciones</t>
        </is>
      </c>
      <c r="H2129" s="6" t="inlineStr">
        <is>
          <t>ReparaciÃ³n y mantenimiento de instalaciones</t>
        </is>
      </c>
      <c r="I2129" s="6" t="inlineStr">
        <is>
          <t/>
        </is>
      </c>
      <c r="J2129" s="6" t="inlineStr">
        <is>
          <t>30/07/2025</t>
        </is>
      </c>
      <c r="K2129" s="6" t="inlineStr">
        <is>
          <t>00008691/0000161008/22300</t>
        </is>
      </c>
      <c r="L2129" s="6" t="inlineStr">
        <is>
          <t>Adjudicación provisional / definitiva</t>
        </is>
      </c>
      <c r="M2129" s="6" t="inlineStr">
        <is>
          <t>true</t>
        </is>
      </c>
      <c r="N2129" s="6" t="inlineStr">
        <is>
          <t/>
        </is>
      </c>
      <c r="O2129" s="6" t="inlineStr">
        <is>
          <t/>
        </is>
      </c>
      <c r="P2129" s="6" t="inlineStr">
        <is>
          <t/>
        </is>
      </c>
      <c r="Q2129" s="6" t="inlineStr">
        <is>
          <t/>
        </is>
      </c>
      <c r="R2129" s="6" t="inlineStr">
        <is>
          <t/>
        </is>
      </c>
      <c r="S2129" s="6" t="inlineStr">
        <is>
          <t>https://www.contratacion.euskadi.eus/webkpe00-kpeperfi/es/contenidos/anuncio_contratacion/expcm449557/es_doc/images/logo_ifas.gif</t>
        </is>
      </c>
      <c r="T2129" s="6" t="inlineStr">
        <is>
          <t>Instituto Foral de Asistencia Social de Bizkaia</t>
        </is>
      </c>
      <c r="U2129" s="6" t="inlineStr">
        <is>
          <t>P9800001A - Instituto Foral de Asistencia Social de Bizkaia</t>
        </is>
      </c>
      <c r="V2129" s="6" t="inlineStr">
        <is>
          <t>Gerente/a</t>
        </is>
      </c>
      <c r="W2129" s="6" t="inlineStr">
        <is>
          <t/>
        </is>
      </c>
      <c r="X2129" s="6" t="inlineStr">
        <is>
          <t/>
        </is>
      </c>
      <c r="Y2129" s="6" t="inlineStr">
        <is>
          <t/>
        </is>
      </c>
      <c r="Z2129" s="6" t="inlineStr">
        <is>
          <t>https://www.contratacion.euskadi.eus/anuncio_contratacion/reparaci-n-y-mantenimiento-instalaciones/expcm449557/webkpe00-kpesimpc/es/</t>
        </is>
      </c>
      <c r="AA2129" s="6" t="inlineStr">
        <is>
          <t>https://www.contratacion.euskadi.eus/webkpe00-kpesimpc/es/contenidos/anuncio_contratacion/expcm449557/es_doc/index.html</t>
        </is>
      </c>
      <c r="AB2129" s="6" t="inlineStr">
        <is>
          <t>https://www.contratacion.euskadi.eus/contenidos/anuncio_contratacion/expcm449557/es_doc/data/es_r01dtpd1985c2e6b6320c90c82f0725f91fdd0fcdc</t>
        </is>
      </c>
      <c r="AC2129" s="6" t="inlineStr">
        <is>
          <t>https://www.contratacion.euskadi.eus/contenidos/anuncio_contratacion/expcm449557/r01Index/expcm449557-idxContent.xml</t>
        </is>
      </c>
      <c r="AD2129" s="6" t="inlineStr">
        <is>
          <t>11/01/2026</t>
        </is>
      </c>
      <c r="AE2129" s="6" t="inlineStr">
        <is>
          <t>r01epd01218c1204011bfc56628142af83964295e</t>
        </is>
      </c>
      <c r="AF2129" s="6" t="inlineStr">
        <is>
          <t>Instituto Foral de Asistencia Social de Bizkaia (IFAS)</t>
        </is>
      </c>
      <c r="AG2129" s="6" t="inlineStr">
        <is>
          <t>r01etpd15e132ccb8f1b4834749b6df90400fba3b9</t>
        </is>
      </c>
      <c r="AH2129" s="6" t="inlineStr">
        <is>
          <t>Instituto Foral de Asistencia Social de Bizkaia (IFAS)</t>
        </is>
      </c>
      <c r="AI2129" s="6" t="inlineStr">
        <is>
          <t/>
        </is>
      </c>
      <c r="AJ2129" s="6" t="inlineStr">
        <is>
          <t/>
        </is>
      </c>
    </row>
    <row r="2130" customHeight="true" ht="15.0">
      <c r="A2130" s="6" t="inlineStr">
        <is>
          <t>Productos alimenticios diversos</t>
        </is>
      </c>
      <c r="B2130" s="6" t="inlineStr">
        <is>
          <t/>
        </is>
      </c>
      <c r="C2130" s="6" t="inlineStr">
        <is>
          <t>Gobierno Vasco</t>
        </is>
      </c>
      <c r="D2130" s="6" t="inlineStr">
        <is>
          <t/>
        </is>
      </c>
      <c r="E2130" s="6" t="inlineStr">
        <is>
          <t/>
        </is>
      </c>
      <c r="F2130" s="6" t="inlineStr">
        <is>
          <t/>
        </is>
      </c>
      <c r="G2130" s="6" t="inlineStr">
        <is>
          <t>Productos alimenticios diversos</t>
        </is>
      </c>
      <c r="H2130" s="6" t="inlineStr">
        <is>
          <t>Productos alimenticios diversos</t>
        </is>
      </c>
      <c r="I2130" s="6" t="inlineStr">
        <is>
          <t/>
        </is>
      </c>
      <c r="J2130" s="6" t="inlineStr">
        <is>
          <t>30/07/2025</t>
        </is>
      </c>
      <c r="K2130" s="6" t="inlineStr">
        <is>
          <t>00008711/0100002874/23203</t>
        </is>
      </c>
      <c r="L2130" s="6" t="inlineStr">
        <is>
          <t>Adjudicación provisional / definitiva</t>
        </is>
      </c>
      <c r="M2130" s="6" t="inlineStr">
        <is>
          <t>true</t>
        </is>
      </c>
      <c r="N2130" s="6" t="inlineStr">
        <is>
          <t/>
        </is>
      </c>
      <c r="O2130" s="6" t="inlineStr">
        <is>
          <t/>
        </is>
      </c>
      <c r="P2130" s="6" t="inlineStr">
        <is>
          <t/>
        </is>
      </c>
      <c r="Q2130" s="6" t="inlineStr">
        <is>
          <t/>
        </is>
      </c>
      <c r="R2130" s="6" t="inlineStr">
        <is>
          <t/>
        </is>
      </c>
      <c r="S2130" s="6" t="inlineStr">
        <is>
          <t>https://www.contratacion.euskadi.eus/webkpe00-kpeperfi/es/contenidos/anuncio_contratacion/expcm449558/es_doc/images/logo_ifas.gif</t>
        </is>
      </c>
      <c r="T2130" s="6" t="inlineStr">
        <is>
          <t>Instituto Foral de Asistencia Social de Bizkaia</t>
        </is>
      </c>
      <c r="U2130" s="6" t="inlineStr">
        <is>
          <t>P9800001A - Instituto Foral de Asistencia Social de Bizkaia</t>
        </is>
      </c>
      <c r="V2130" s="6" t="inlineStr">
        <is>
          <t>Gerente/a</t>
        </is>
      </c>
      <c r="W2130" s="6" t="inlineStr">
        <is>
          <t/>
        </is>
      </c>
      <c r="X2130" s="6" t="inlineStr">
        <is>
          <t/>
        </is>
      </c>
      <c r="Y2130" s="6" t="inlineStr">
        <is>
          <t/>
        </is>
      </c>
      <c r="Z2130" s="6" t="inlineStr">
        <is>
          <t>https://www.contratacion.euskadi.eus/anuncio_contratacion/productos-alimenticios-diversos/expcm449558/webkpe00-kpesimpc/es/</t>
        </is>
      </c>
      <c r="AA2130" s="6" t="inlineStr">
        <is>
          <t>https://www.contratacion.euskadi.eus/webkpe00-kpesimpc/es/contenidos/anuncio_contratacion/expcm449558/es_doc/index.html</t>
        </is>
      </c>
      <c r="AB2130" s="6" t="inlineStr">
        <is>
          <t>https://www.contratacion.euskadi.eus/contenidos/anuncio_contratacion/expcm449558/es_doc/data/es_r01dtpd1985c2ebc3120c90c82d08bb19de718aa15</t>
        </is>
      </c>
      <c r="AC2130" s="6" t="inlineStr">
        <is>
          <t>https://www.contratacion.euskadi.eus/contenidos/anuncio_contratacion/expcm449558/r01Index/expcm449558-idxContent.xml</t>
        </is>
      </c>
      <c r="AD2130" s="6" t="inlineStr">
        <is>
          <t>11/01/2026</t>
        </is>
      </c>
      <c r="AE2130" s="6" t="inlineStr">
        <is>
          <t>r01epd01218c1204011bfc56628142af83964295e</t>
        </is>
      </c>
      <c r="AF2130" s="6" t="inlineStr">
        <is>
          <t>Instituto Foral de Asistencia Social de Bizkaia (IFAS)</t>
        </is>
      </c>
      <c r="AG2130" s="6" t="inlineStr">
        <is>
          <t>r01etpd15e132ccb8f1b4834749b6df90400fba3b9</t>
        </is>
      </c>
      <c r="AH2130" s="6" t="inlineStr">
        <is>
          <t>Instituto Foral de Asistencia Social de Bizkaia (IFAS)</t>
        </is>
      </c>
      <c r="AI2130" s="6" t="inlineStr">
        <is>
          <t/>
        </is>
      </c>
      <c r="AJ2130" s="6" t="inlineStr">
        <is>
          <t/>
        </is>
      </c>
    </row>
    <row r="2131" customHeight="true" ht="15.0">
      <c r="A2131" s="6" t="inlineStr">
        <is>
          <t>Servicios deportivos</t>
        </is>
      </c>
      <c r="B2131" s="6" t="inlineStr">
        <is>
          <t/>
        </is>
      </c>
      <c r="C2131" s="6" t="inlineStr">
        <is>
          <t>Gobierno Vasco</t>
        </is>
      </c>
      <c r="D2131" s="6" t="inlineStr">
        <is>
          <t/>
        </is>
      </c>
      <c r="E2131" s="6" t="inlineStr">
        <is>
          <t/>
        </is>
      </c>
      <c r="F2131" s="6" t="inlineStr">
        <is>
          <t/>
        </is>
      </c>
      <c r="G2131" s="6" t="inlineStr">
        <is>
          <t>Servicios deportivos</t>
        </is>
      </c>
      <c r="H2131" s="6" t="inlineStr">
        <is>
          <t>Servicios deportivos</t>
        </is>
      </c>
      <c r="I2131" s="6" t="inlineStr">
        <is>
          <t/>
        </is>
      </c>
      <c r="J2131" s="6" t="inlineStr">
        <is>
          <t>30/07/2025</t>
        </is>
      </c>
      <c r="K2131" s="6" t="inlineStr">
        <is>
          <t>00008715/0100024873/23799</t>
        </is>
      </c>
      <c r="L2131" s="6" t="inlineStr">
        <is>
          <t>Adjudicación provisional / definitiva</t>
        </is>
      </c>
      <c r="M2131" s="6" t="inlineStr">
        <is>
          <t>true</t>
        </is>
      </c>
      <c r="N2131" s="6" t="inlineStr">
        <is>
          <t/>
        </is>
      </c>
      <c r="O2131" s="6" t="inlineStr">
        <is>
          <t/>
        </is>
      </c>
      <c r="P2131" s="6" t="inlineStr">
        <is>
          <t/>
        </is>
      </c>
      <c r="Q2131" s="6" t="inlineStr">
        <is>
          <t/>
        </is>
      </c>
      <c r="R2131" s="6" t="inlineStr">
        <is>
          <t/>
        </is>
      </c>
      <c r="S2131" s="6" t="inlineStr">
        <is>
          <t>https://www.contratacion.euskadi.eus/webkpe00-kpeperfi/es/contenidos/anuncio_contratacion/expcm449559/es_doc/images/logo_ifas.gif</t>
        </is>
      </c>
      <c r="T2131" s="6" t="inlineStr">
        <is>
          <t>Instituto Foral de Asistencia Social de Bizkaia</t>
        </is>
      </c>
      <c r="U2131" s="6" t="inlineStr">
        <is>
          <t>P9800001A - Instituto Foral de Asistencia Social de Bizkaia</t>
        </is>
      </c>
      <c r="V2131" s="6" t="inlineStr">
        <is>
          <t>Gerente/a</t>
        </is>
      </c>
      <c r="W2131" s="6" t="inlineStr">
        <is>
          <t/>
        </is>
      </c>
      <c r="X2131" s="6" t="inlineStr">
        <is>
          <t/>
        </is>
      </c>
      <c r="Y2131" s="6" t="inlineStr">
        <is>
          <t/>
        </is>
      </c>
      <c r="Z2131" s="6" t="inlineStr">
        <is>
          <t>https://www.contratacion.euskadi.eus/anuncio_contratacion/servicios-deportivos/expcm449559/webkpe00-kpesimpc/es/</t>
        </is>
      </c>
      <c r="AA2131" s="6" t="inlineStr">
        <is>
          <t>https://www.contratacion.euskadi.eus/webkpe00-kpesimpc/es/contenidos/anuncio_contratacion/expcm449559/es_doc/index.html</t>
        </is>
      </c>
      <c r="AB2131" s="6" t="inlineStr">
        <is>
          <t>https://www.contratacion.euskadi.eus/contenidos/anuncio_contratacion/expcm449559/es_doc/data/es_r01dtpd1985c32d6ad28b10153ae6cdc40a6af44bd</t>
        </is>
      </c>
      <c r="AC2131" s="6" t="inlineStr">
        <is>
          <t>https://www.contratacion.euskadi.eus/contenidos/anuncio_contratacion/expcm449559/r01Index/expcm449559-idxContent.xml</t>
        </is>
      </c>
      <c r="AD2131" s="6" t="inlineStr">
        <is>
          <t>11/01/2026</t>
        </is>
      </c>
      <c r="AE2131" s="6" t="inlineStr">
        <is>
          <t>r01epd01218c1204011bfc56628142af83964295e</t>
        </is>
      </c>
      <c r="AF2131" s="6" t="inlineStr">
        <is>
          <t>Instituto Foral de Asistencia Social de Bizkaia (IFAS)</t>
        </is>
      </c>
      <c r="AG2131" s="6" t="inlineStr">
        <is>
          <t>r01etpd15e132ccb8f1b4834749b6df90400fba3b9</t>
        </is>
      </c>
      <c r="AH2131" s="6" t="inlineStr">
        <is>
          <t>Instituto Foral de Asistencia Social de Bizkaia (IFAS)</t>
        </is>
      </c>
      <c r="AI2131" s="6" t="inlineStr">
        <is>
          <t/>
        </is>
      </c>
      <c r="AJ2131" s="6" t="inlineStr">
        <is>
          <t/>
        </is>
      </c>
    </row>
    <row r="2132" customHeight="true" ht="15.0">
      <c r="A2132" s="6" t="inlineStr">
        <is>
          <t>Productos alimenticios diversos</t>
        </is>
      </c>
      <c r="B2132" s="6" t="inlineStr">
        <is>
          <t/>
        </is>
      </c>
      <c r="C2132" s="6" t="inlineStr">
        <is>
          <t>Gobierno Vasco</t>
        </is>
      </c>
      <c r="D2132" s="6" t="inlineStr">
        <is>
          <t/>
        </is>
      </c>
      <c r="E2132" s="6" t="inlineStr">
        <is>
          <t/>
        </is>
      </c>
      <c r="F2132" s="6" t="inlineStr">
        <is>
          <t/>
        </is>
      </c>
      <c r="G2132" s="6" t="inlineStr">
        <is>
          <t>Productos alimenticios diversos</t>
        </is>
      </c>
      <c r="H2132" s="6" t="inlineStr">
        <is>
          <t>Productos alimenticios diversos</t>
        </is>
      </c>
      <c r="I2132" s="6" t="inlineStr">
        <is>
          <t/>
        </is>
      </c>
      <c r="J2132" s="6" t="inlineStr">
        <is>
          <t>30/07/2025</t>
        </is>
      </c>
      <c r="K2132" s="6" t="inlineStr">
        <is>
          <t>00008728/0100002874/23203</t>
        </is>
      </c>
      <c r="L2132" s="6" t="inlineStr">
        <is>
          <t>Adjudicación provisional / definitiva</t>
        </is>
      </c>
      <c r="M2132" s="6" t="inlineStr">
        <is>
          <t>true</t>
        </is>
      </c>
      <c r="N2132" s="6" t="inlineStr">
        <is>
          <t/>
        </is>
      </c>
      <c r="O2132" s="6" t="inlineStr">
        <is>
          <t/>
        </is>
      </c>
      <c r="P2132" s="6" t="inlineStr">
        <is>
          <t/>
        </is>
      </c>
      <c r="Q2132" s="6" t="inlineStr">
        <is>
          <t/>
        </is>
      </c>
      <c r="R2132" s="6" t="inlineStr">
        <is>
          <t/>
        </is>
      </c>
      <c r="S2132" s="6" t="inlineStr">
        <is>
          <t>https://www.contratacion.euskadi.eus/webkpe00-kpeperfi/es/contenidos/anuncio_contratacion/expcm449560/es_doc/images/logo_ifas.gif</t>
        </is>
      </c>
      <c r="T2132" s="6" t="inlineStr">
        <is>
          <t>Instituto Foral de Asistencia Social de Bizkaia</t>
        </is>
      </c>
      <c r="U2132" s="6" t="inlineStr">
        <is>
          <t>P9800001A - Instituto Foral de Asistencia Social de Bizkaia</t>
        </is>
      </c>
      <c r="V2132" s="6" t="inlineStr">
        <is>
          <t>Gerente/a</t>
        </is>
      </c>
      <c r="W2132" s="6" t="inlineStr">
        <is>
          <t/>
        </is>
      </c>
      <c r="X2132" s="6" t="inlineStr">
        <is>
          <t/>
        </is>
      </c>
      <c r="Y2132" s="6" t="inlineStr">
        <is>
          <t/>
        </is>
      </c>
      <c r="Z2132" s="6" t="inlineStr">
        <is>
          <t>https://www.contratacion.euskadi.eus/anuncio_contratacion/productos-alimenticios-diversos/expcm449560/webkpe00-kpesimpc/es/</t>
        </is>
      </c>
      <c r="AA2132" s="6" t="inlineStr">
        <is>
          <t>https://www.contratacion.euskadi.eus/webkpe00-kpesimpc/es/contenidos/anuncio_contratacion/expcm449560/es_doc/index.html</t>
        </is>
      </c>
      <c r="AB2132" s="6" t="inlineStr">
        <is>
          <t>https://www.contratacion.euskadi.eus/contenidos/anuncio_contratacion/expcm449560/es_doc/data/es_r01dtpd1985c3325d628b101539e0f9ef66ad6cac2</t>
        </is>
      </c>
      <c r="AC2132" s="6" t="inlineStr">
        <is>
          <t>https://www.contratacion.euskadi.eus/contenidos/anuncio_contratacion/expcm449560/r01Index/expcm449560-idxContent.xml</t>
        </is>
      </c>
      <c r="AD2132" s="6" t="inlineStr">
        <is>
          <t>11/01/2026</t>
        </is>
      </c>
      <c r="AE2132" s="6" t="inlineStr">
        <is>
          <t>r01epd01218c1204011bfc56628142af83964295e</t>
        </is>
      </c>
      <c r="AF2132" s="6" t="inlineStr">
        <is>
          <t>Instituto Foral de Asistencia Social de Bizkaia (IFAS)</t>
        </is>
      </c>
      <c r="AG2132" s="6" t="inlineStr">
        <is>
          <t>r01etpd15e132ccb8f1b4834749b6df90400fba3b9</t>
        </is>
      </c>
      <c r="AH2132" s="6" t="inlineStr">
        <is>
          <t>Instituto Foral de Asistencia Social de Bizkaia (IFAS)</t>
        </is>
      </c>
      <c r="AI2132" s="6" t="inlineStr">
        <is>
          <t/>
        </is>
      </c>
      <c r="AJ2132" s="6" t="inlineStr">
        <is>
          <t/>
        </is>
      </c>
    </row>
    <row r="2133" customHeight="true" ht="15.0">
      <c r="A2133" s="6" t="inlineStr">
        <is>
          <t>Productos alimenticios diversos</t>
        </is>
      </c>
      <c r="B2133" s="6" t="inlineStr">
        <is>
          <t/>
        </is>
      </c>
      <c r="C2133" s="6" t="inlineStr">
        <is>
          <t>Gobierno Vasco</t>
        </is>
      </c>
      <c r="D2133" s="6" t="inlineStr">
        <is>
          <t/>
        </is>
      </c>
      <c r="E2133" s="6" t="inlineStr">
        <is>
          <t/>
        </is>
      </c>
      <c r="F2133" s="6" t="inlineStr">
        <is>
          <t/>
        </is>
      </c>
      <c r="G2133" s="6" t="inlineStr">
        <is>
          <t>Productos alimenticios diversos</t>
        </is>
      </c>
      <c r="H2133" s="6" t="inlineStr">
        <is>
          <t>Productos alimenticios diversos</t>
        </is>
      </c>
      <c r="I2133" s="6" t="inlineStr">
        <is>
          <t/>
        </is>
      </c>
      <c r="J2133" s="6" t="inlineStr">
        <is>
          <t>30/07/2025</t>
        </is>
      </c>
      <c r="K2133" s="6" t="inlineStr">
        <is>
          <t>00008728/0100003357/23203</t>
        </is>
      </c>
      <c r="L2133" s="6" t="inlineStr">
        <is>
          <t>Adjudicación provisional / definitiva</t>
        </is>
      </c>
      <c r="M2133" s="6" t="inlineStr">
        <is>
          <t>true</t>
        </is>
      </c>
      <c r="N2133" s="6" t="inlineStr">
        <is>
          <t/>
        </is>
      </c>
      <c r="O2133" s="6" t="inlineStr">
        <is>
          <t/>
        </is>
      </c>
      <c r="P2133" s="6" t="inlineStr">
        <is>
          <t/>
        </is>
      </c>
      <c r="Q2133" s="6" t="inlineStr">
        <is>
          <t/>
        </is>
      </c>
      <c r="R2133" s="6" t="inlineStr">
        <is>
          <t/>
        </is>
      </c>
      <c r="S2133" s="6" t="inlineStr">
        <is>
          <t>https://www.contratacion.euskadi.eus/webkpe00-kpeperfi/es/contenidos/anuncio_contratacion/expcm449561/es_doc/images/logo_ifas.gif</t>
        </is>
      </c>
      <c r="T2133" s="6" t="inlineStr">
        <is>
          <t>Instituto Foral de Asistencia Social de Bizkaia</t>
        </is>
      </c>
      <c r="U2133" s="6" t="inlineStr">
        <is>
          <t>P9800001A - Instituto Foral de Asistencia Social de Bizkaia</t>
        </is>
      </c>
      <c r="V2133" s="6" t="inlineStr">
        <is>
          <t>Gerente/a</t>
        </is>
      </c>
      <c r="W2133" s="6" t="inlineStr">
        <is>
          <t/>
        </is>
      </c>
      <c r="X2133" s="6" t="inlineStr">
        <is>
          <t/>
        </is>
      </c>
      <c r="Y2133" s="6" t="inlineStr">
        <is>
          <t/>
        </is>
      </c>
      <c r="Z2133" s="6" t="inlineStr">
        <is>
          <t>https://www.contratacion.euskadi.eus/anuncio_contratacion/productos-alimenticios-diversos/expcm449561/webkpe00-kpesimpc/es/</t>
        </is>
      </c>
      <c r="AA2133" s="6" t="inlineStr">
        <is>
          <t>https://www.contratacion.euskadi.eus/webkpe00-kpesimpc/es/contenidos/anuncio_contratacion/expcm449561/es_doc/index.html</t>
        </is>
      </c>
      <c r="AB2133" s="6" t="inlineStr">
        <is>
          <t>https://www.contratacion.euskadi.eus/contenidos/anuncio_contratacion/expcm449561/es_doc/data/es_r01dtpd1985c37429e12ee229bb80930d4378855a5</t>
        </is>
      </c>
      <c r="AC2133" s="6" t="inlineStr">
        <is>
          <t>https://www.contratacion.euskadi.eus/contenidos/anuncio_contratacion/expcm449561/r01Index/expcm449561-idxContent.xml</t>
        </is>
      </c>
      <c r="AD2133" s="6" t="inlineStr">
        <is>
          <t>11/01/2026</t>
        </is>
      </c>
      <c r="AE2133" s="6" t="inlineStr">
        <is>
          <t>r01epd01218c1204011bfc56628142af83964295e</t>
        </is>
      </c>
      <c r="AF2133" s="6" t="inlineStr">
        <is>
          <t>Instituto Foral de Asistencia Social de Bizkaia (IFAS)</t>
        </is>
      </c>
      <c r="AG2133" s="6" t="inlineStr">
        <is>
          <t>r01etpd15e132ccb8f1b4834749b6df90400fba3b9</t>
        </is>
      </c>
      <c r="AH2133" s="6" t="inlineStr">
        <is>
          <t>Instituto Foral de Asistencia Social de Bizkaia (IFAS)</t>
        </is>
      </c>
      <c r="AI2133" s="6" t="inlineStr">
        <is>
          <t/>
        </is>
      </c>
      <c r="AJ2133" s="6" t="inlineStr">
        <is>
          <t/>
        </is>
      </c>
    </row>
    <row r="2134" customHeight="true" ht="15.0">
      <c r="A2134" s="6" t="inlineStr">
        <is>
          <t>MÃ¡quinas, equipo y artÃ­culos de oficina y de informÃ¡tica, ex</t>
        </is>
      </c>
      <c r="B2134" s="6" t="inlineStr">
        <is>
          <t/>
        </is>
      </c>
      <c r="C2134" s="6" t="inlineStr">
        <is>
          <t>Gobierno Vasco</t>
        </is>
      </c>
      <c r="D2134" s="6" t="inlineStr">
        <is>
          <t/>
        </is>
      </c>
      <c r="E2134" s="6" t="inlineStr">
        <is>
          <t/>
        </is>
      </c>
      <c r="F2134" s="6" t="inlineStr">
        <is>
          <t/>
        </is>
      </c>
      <c r="G2134" s="6" t="inlineStr">
        <is>
          <t>MÃ¡quinas, equipo y artÃ­culos de oficina y de informÃ¡tica, ex</t>
        </is>
      </c>
      <c r="H2134" s="6" t="inlineStr">
        <is>
          <t>MÃ¡quinas, equipo y artÃ­culos de oficina y de informÃ¡tica, ex</t>
        </is>
      </c>
      <c r="I2134" s="6" t="inlineStr">
        <is>
          <t/>
        </is>
      </c>
      <c r="J2134" s="6" t="inlineStr">
        <is>
          <t>30/07/2025</t>
        </is>
      </c>
      <c r="K2134" s="6" t="inlineStr">
        <is>
          <t>00008770/0100002919/21600</t>
        </is>
      </c>
      <c r="L2134" s="6" t="inlineStr">
        <is>
          <t>Adjudicación provisional / definitiva</t>
        </is>
      </c>
      <c r="M2134" s="6" t="inlineStr">
        <is>
          <t>true</t>
        </is>
      </c>
      <c r="N2134" s="6" t="inlineStr">
        <is>
          <t/>
        </is>
      </c>
      <c r="O2134" s="6" t="inlineStr">
        <is>
          <t/>
        </is>
      </c>
      <c r="P2134" s="6" t="inlineStr">
        <is>
          <t/>
        </is>
      </c>
      <c r="Q2134" s="6" t="inlineStr">
        <is>
          <t/>
        </is>
      </c>
      <c r="R2134" s="6" t="inlineStr">
        <is>
          <t/>
        </is>
      </c>
      <c r="S2134" s="6" t="inlineStr">
        <is>
          <t>https://www.contratacion.euskadi.eus/webkpe00-kpeperfi/es/contenidos/anuncio_contratacion/expcm449562/es_doc/images/logo_ifas.gif</t>
        </is>
      </c>
      <c r="T2134" s="6" t="inlineStr">
        <is>
          <t>Instituto Foral de Asistencia Social de Bizkaia</t>
        </is>
      </c>
      <c r="U2134" s="6" t="inlineStr">
        <is>
          <t>P9800001A - Instituto Foral de Asistencia Social de Bizkaia</t>
        </is>
      </c>
      <c r="V2134" s="6" t="inlineStr">
        <is>
          <t>Gerente/a</t>
        </is>
      </c>
      <c r="W2134" s="6" t="inlineStr">
        <is>
          <t/>
        </is>
      </c>
      <c r="X2134" s="6" t="inlineStr">
        <is>
          <t/>
        </is>
      </c>
      <c r="Y2134" s="6" t="inlineStr">
        <is>
          <t/>
        </is>
      </c>
      <c r="Z2134" s="6" t="inlineStr">
        <is>
          <t>https://www.contratacion.euskadi.eus/anuncio_contratacion/m-quinas-equipo-y-art-culos-oficina-y-inform-tica-ex/expcm449562/webkpe00-kpesimpc/es/</t>
        </is>
      </c>
      <c r="AA2134" s="6" t="inlineStr">
        <is>
          <t>https://www.contratacion.euskadi.eus/webkpe00-kpesimpc/es/contenidos/anuncio_contratacion/expcm449562/es_doc/index.html</t>
        </is>
      </c>
      <c r="AB2134" s="6" t="inlineStr">
        <is>
          <t>https://www.contratacion.euskadi.eus/contenidos/anuncio_contratacion/expcm449562/es_doc/data/es_r01dtpd1985c3791b112ee229b8b2d258a3b21766f</t>
        </is>
      </c>
      <c r="AC2134" s="6" t="inlineStr">
        <is>
          <t>https://www.contratacion.euskadi.eus/contenidos/anuncio_contratacion/expcm449562/r01Index/expcm449562-idxContent.xml</t>
        </is>
      </c>
      <c r="AD2134" s="6" t="inlineStr">
        <is>
          <t>11/01/2026</t>
        </is>
      </c>
      <c r="AE2134" s="6" t="inlineStr">
        <is>
          <t>r01epd01218c1204011bfc56628142af83964295e</t>
        </is>
      </c>
      <c r="AF2134" s="6" t="inlineStr">
        <is>
          <t>Instituto Foral de Asistencia Social de Bizkaia (IFAS)</t>
        </is>
      </c>
      <c r="AG2134" s="6" t="inlineStr">
        <is>
          <t>r01etpd15e132ccb8f1b4834749b6df90400fba3b9</t>
        </is>
      </c>
      <c r="AH2134" s="6" t="inlineStr">
        <is>
          <t>Instituto Foral de Asistencia Social de Bizkaia (IFAS)</t>
        </is>
      </c>
      <c r="AI2134" s="6" t="inlineStr">
        <is>
          <t/>
        </is>
      </c>
      <c r="AJ2134" s="6" t="inlineStr">
        <is>
          <t/>
        </is>
      </c>
    </row>
    <row r="2135" customHeight="true" ht="15.0">
      <c r="A2135" s="6" t="inlineStr">
        <is>
          <t>Equipo diverso</t>
        </is>
      </c>
      <c r="B2135" s="6" t="inlineStr">
        <is>
          <t/>
        </is>
      </c>
      <c r="C2135" s="6" t="inlineStr">
        <is>
          <t>Gobierno Vasco</t>
        </is>
      </c>
      <c r="D2135" s="6" t="inlineStr">
        <is>
          <t/>
        </is>
      </c>
      <c r="E2135" s="6" t="inlineStr">
        <is>
          <t/>
        </is>
      </c>
      <c r="F2135" s="6" t="inlineStr">
        <is>
          <t/>
        </is>
      </c>
      <c r="G2135" s="6" t="inlineStr">
        <is>
          <t>Equipo diverso</t>
        </is>
      </c>
      <c r="H2135" s="6" t="inlineStr">
        <is>
          <t>Equipo diverso</t>
        </is>
      </c>
      <c r="I2135" s="6" t="inlineStr">
        <is>
          <t/>
        </is>
      </c>
      <c r="J2135" s="6" t="inlineStr">
        <is>
          <t>30/07/2025</t>
        </is>
      </c>
      <c r="K2135" s="6" t="inlineStr">
        <is>
          <t>00008775/0100032854/68201</t>
        </is>
      </c>
      <c r="L2135" s="6" t="inlineStr">
        <is>
          <t>Adjudicación provisional / definitiva</t>
        </is>
      </c>
      <c r="M2135" s="6" t="inlineStr">
        <is>
          <t>true</t>
        </is>
      </c>
      <c r="N2135" s="6" t="inlineStr">
        <is>
          <t/>
        </is>
      </c>
      <c r="O2135" s="6" t="inlineStr">
        <is>
          <t/>
        </is>
      </c>
      <c r="P2135" s="6" t="inlineStr">
        <is>
          <t/>
        </is>
      </c>
      <c r="Q2135" s="6" t="inlineStr">
        <is>
          <t/>
        </is>
      </c>
      <c r="R2135" s="6" t="inlineStr">
        <is>
          <t/>
        </is>
      </c>
      <c r="S2135" s="6" t="inlineStr">
        <is>
          <t>https://www.contratacion.euskadi.eus/webkpe00-kpeperfi/es/contenidos/anuncio_contratacion/expcm449563/es_doc/images/logo_ifas.gif</t>
        </is>
      </c>
      <c r="T2135" s="6" t="inlineStr">
        <is>
          <t>Instituto Foral de Asistencia Social de Bizkaia</t>
        </is>
      </c>
      <c r="U2135" s="6" t="inlineStr">
        <is>
          <t>P9800001A - Instituto Foral de Asistencia Social de Bizkaia</t>
        </is>
      </c>
      <c r="V2135" s="6" t="inlineStr">
        <is>
          <t>Gerente/a</t>
        </is>
      </c>
      <c r="W2135" s="6" t="inlineStr">
        <is>
          <t/>
        </is>
      </c>
      <c r="X2135" s="6" t="inlineStr">
        <is>
          <t/>
        </is>
      </c>
      <c r="Y2135" s="6" t="inlineStr">
        <is>
          <t/>
        </is>
      </c>
      <c r="Z2135" s="6" t="inlineStr">
        <is>
          <t>https://www.contratacion.euskadi.eus/anuncio_contratacion/equipo-diverso/expcm449563/webkpe00-kpesimpc/es/</t>
        </is>
      </c>
      <c r="AA2135" s="6" t="inlineStr">
        <is>
          <t>https://www.contratacion.euskadi.eus/webkpe00-kpesimpc/es/contenidos/anuncio_contratacion/expcm449563/es_doc/index.html</t>
        </is>
      </c>
      <c r="AB2135" s="6" t="inlineStr">
        <is>
          <t>https://www.contratacion.euskadi.eus/contenidos/anuncio_contratacion/expcm449563/es_doc/data/es_r01dtpd01985c37e12512ee229b769a9e3d82233bf</t>
        </is>
      </c>
      <c r="AC2135" s="6" t="inlineStr">
        <is>
          <t>https://www.contratacion.euskadi.eus/contenidos/anuncio_contratacion/expcm449563/r01Index/expcm449563-idxContent.xml</t>
        </is>
      </c>
      <c r="AD2135" s="6" t="inlineStr">
        <is>
          <t>11/01/2026</t>
        </is>
      </c>
      <c r="AE2135" s="6" t="inlineStr">
        <is>
          <t>r01epd01218c1204011bfc56628142af83964295e</t>
        </is>
      </c>
      <c r="AF2135" s="6" t="inlineStr">
        <is>
          <t>Instituto Foral de Asistencia Social de Bizkaia (IFAS)</t>
        </is>
      </c>
      <c r="AG2135" s="6" t="inlineStr">
        <is>
          <t>r01etpd15e132ccb8f1b4834749b6df90400fba3b9</t>
        </is>
      </c>
      <c r="AH2135" s="6" t="inlineStr">
        <is>
          <t>Instituto Foral de Asistencia Social de Bizkaia (IFAS)</t>
        </is>
      </c>
      <c r="AI2135" s="6" t="inlineStr">
        <is>
          <t/>
        </is>
      </c>
      <c r="AJ2135" s="6" t="inlineStr">
        <is>
          <t/>
        </is>
      </c>
    </row>
    <row r="2136" customHeight="true" ht="15.0">
      <c r="A2136" s="6" t="inlineStr">
        <is>
          <t>Productos alimenticios diversos</t>
        </is>
      </c>
      <c r="B2136" s="6" t="inlineStr">
        <is>
          <t/>
        </is>
      </c>
      <c r="C2136" s="6" t="inlineStr">
        <is>
          <t>Gobierno Vasco</t>
        </is>
      </c>
      <c r="D2136" s="6" t="inlineStr">
        <is>
          <t/>
        </is>
      </c>
      <c r="E2136" s="6" t="inlineStr">
        <is>
          <t/>
        </is>
      </c>
      <c r="F2136" s="6" t="inlineStr">
        <is>
          <t/>
        </is>
      </c>
      <c r="G2136" s="6" t="inlineStr">
        <is>
          <t>Productos alimenticios diversos</t>
        </is>
      </c>
      <c r="H2136" s="6" t="inlineStr">
        <is>
          <t>Productos alimenticios diversos</t>
        </is>
      </c>
      <c r="I2136" s="6" t="inlineStr">
        <is>
          <t/>
        </is>
      </c>
      <c r="J2136" s="6" t="inlineStr">
        <is>
          <t>30/07/2025</t>
        </is>
      </c>
      <c r="K2136" s="6" t="inlineStr">
        <is>
          <t>00008776/0100002874/23203</t>
        </is>
      </c>
      <c r="L2136" s="6" t="inlineStr">
        <is>
          <t>Adjudicación provisional / definitiva</t>
        </is>
      </c>
      <c r="M2136" s="6" t="inlineStr">
        <is>
          <t>true</t>
        </is>
      </c>
      <c r="N2136" s="6" t="inlineStr">
        <is>
          <t/>
        </is>
      </c>
      <c r="O2136" s="6" t="inlineStr">
        <is>
          <t/>
        </is>
      </c>
      <c r="P2136" s="6" t="inlineStr">
        <is>
          <t/>
        </is>
      </c>
      <c r="Q2136" s="6" t="inlineStr">
        <is>
          <t/>
        </is>
      </c>
      <c r="R2136" s="6" t="inlineStr">
        <is>
          <t/>
        </is>
      </c>
      <c r="S2136" s="6" t="inlineStr">
        <is>
          <t>https://www.contratacion.euskadi.eus/webkpe00-kpeperfi/es/contenidos/anuncio_contratacion/expcm449564/es_doc/images/logo_ifas.gif</t>
        </is>
      </c>
      <c r="T2136" s="6" t="inlineStr">
        <is>
          <t>Instituto Foral de Asistencia Social de Bizkaia</t>
        </is>
      </c>
      <c r="U2136" s="6" t="inlineStr">
        <is>
          <t>P9800001A - Instituto Foral de Asistencia Social de Bizkaia</t>
        </is>
      </c>
      <c r="V2136" s="6" t="inlineStr">
        <is>
          <t>Gerente/a</t>
        </is>
      </c>
      <c r="W2136" s="6" t="inlineStr">
        <is>
          <t/>
        </is>
      </c>
      <c r="X2136" s="6" t="inlineStr">
        <is>
          <t/>
        </is>
      </c>
      <c r="Y2136" s="6" t="inlineStr">
        <is>
          <t/>
        </is>
      </c>
      <c r="Z2136" s="6" t="inlineStr">
        <is>
          <t>https://www.contratacion.euskadi.eus/anuncio_contratacion/productos-alimenticios-diversos/expcm449564/webkpe00-kpesimpc/es/</t>
        </is>
      </c>
      <c r="AA2136" s="6" t="inlineStr">
        <is>
          <t>https://www.contratacion.euskadi.eus/webkpe00-kpesimpc/es/contenidos/anuncio_contratacion/expcm449564/es_doc/index.html</t>
        </is>
      </c>
      <c r="AB2136" s="6" t="inlineStr">
        <is>
          <t>https://www.contratacion.euskadi.eus/contenidos/anuncio_contratacion/expcm449564/es_doc/data/es_r01dtpd1985c3bfeda20c90c82d3b29bd0ba6d726a</t>
        </is>
      </c>
      <c r="AC2136" s="6" t="inlineStr">
        <is>
          <t>https://www.contratacion.euskadi.eus/contenidos/anuncio_contratacion/expcm449564/r01Index/expcm449564-idxContent.xml</t>
        </is>
      </c>
      <c r="AD2136" s="6" t="inlineStr">
        <is>
          <t>11/01/2026</t>
        </is>
      </c>
      <c r="AE2136" s="6" t="inlineStr">
        <is>
          <t>r01epd01218c1204011bfc56628142af83964295e</t>
        </is>
      </c>
      <c r="AF2136" s="6" t="inlineStr">
        <is>
          <t>Instituto Foral de Asistencia Social de Bizkaia (IFAS)</t>
        </is>
      </c>
      <c r="AG2136" s="6" t="inlineStr">
        <is>
          <t>r01etpd15e132ccb8f1b4834749b6df90400fba3b9</t>
        </is>
      </c>
      <c r="AH2136" s="6" t="inlineStr">
        <is>
          <t>Instituto Foral de Asistencia Social de Bizkaia (IFAS)</t>
        </is>
      </c>
      <c r="AI2136" s="6" t="inlineStr">
        <is>
          <t/>
        </is>
      </c>
      <c r="AJ2136" s="6" t="inlineStr">
        <is>
          <t/>
        </is>
      </c>
    </row>
    <row r="2137" customHeight="true" ht="15.0">
      <c r="A2137" s="6" t="inlineStr">
        <is>
          <t>Mobiliario (incluido el de oficina), complementos de mobilia</t>
        </is>
      </c>
      <c r="B2137" s="6" t="inlineStr">
        <is>
          <t/>
        </is>
      </c>
      <c r="C2137" s="6" t="inlineStr">
        <is>
          <t>Gobierno Vasco</t>
        </is>
      </c>
      <c r="D2137" s="6" t="inlineStr">
        <is>
          <t/>
        </is>
      </c>
      <c r="E2137" s="6" t="inlineStr">
        <is>
          <t/>
        </is>
      </c>
      <c r="F2137" s="6" t="inlineStr">
        <is>
          <t/>
        </is>
      </c>
      <c r="G2137" s="6" t="inlineStr">
        <is>
          <t>Mobiliario (incluido el de oficina), complementos de mobilia</t>
        </is>
      </c>
      <c r="H2137" s="6" t="inlineStr">
        <is>
          <t>Mobiliario (incluido el de oficina), complementos de mobilia</t>
        </is>
      </c>
      <c r="I2137" s="6" t="inlineStr">
        <is>
          <t/>
        </is>
      </c>
      <c r="J2137" s="6" t="inlineStr">
        <is>
          <t>30/07/2025</t>
        </is>
      </c>
      <c r="K2137" s="6" t="inlineStr">
        <is>
          <t>00008776/0100004777/23299</t>
        </is>
      </c>
      <c r="L2137" s="6" t="inlineStr">
        <is>
          <t>Adjudicación provisional / definitiva</t>
        </is>
      </c>
      <c r="M2137" s="6" t="inlineStr">
        <is>
          <t>true</t>
        </is>
      </c>
      <c r="N2137" s="6" t="inlineStr">
        <is>
          <t/>
        </is>
      </c>
      <c r="O2137" s="6" t="inlineStr">
        <is>
          <t/>
        </is>
      </c>
      <c r="P2137" s="6" t="inlineStr">
        <is>
          <t/>
        </is>
      </c>
      <c r="Q2137" s="6" t="inlineStr">
        <is>
          <t/>
        </is>
      </c>
      <c r="R2137" s="6" t="inlineStr">
        <is>
          <t/>
        </is>
      </c>
      <c r="S2137" s="6" t="inlineStr">
        <is>
          <t>https://www.contratacion.euskadi.eus/webkpe00-kpeperfi/es/contenidos/anuncio_contratacion/expcm449565/es_doc/images/logo_ifas.gif</t>
        </is>
      </c>
      <c r="T2137" s="6" t="inlineStr">
        <is>
          <t>Instituto Foral de Asistencia Social de Bizkaia</t>
        </is>
      </c>
      <c r="U2137" s="6" t="inlineStr">
        <is>
          <t>P9800001A - Instituto Foral de Asistencia Social de Bizkaia</t>
        </is>
      </c>
      <c r="V2137" s="6" t="inlineStr">
        <is>
          <t>Gerente/a</t>
        </is>
      </c>
      <c r="W2137" s="6" t="inlineStr">
        <is>
          <t/>
        </is>
      </c>
      <c r="X2137" s="6" t="inlineStr">
        <is>
          <t/>
        </is>
      </c>
      <c r="Y2137" s="6" t="inlineStr">
        <is>
          <t/>
        </is>
      </c>
      <c r="Z2137" s="6" t="inlineStr">
        <is>
          <t>https://www.contratacion.euskadi.eus/anuncio_contratacion/mobiliario-incluido-oficina-complementos-mobilia/expcm449565/webkpe00-kpesimpc/es/</t>
        </is>
      </c>
      <c r="AA2137" s="6" t="inlineStr">
        <is>
          <t>https://www.contratacion.euskadi.eus/webkpe00-kpesimpc/es/contenidos/anuncio_contratacion/expcm449565/es_doc/index.html</t>
        </is>
      </c>
      <c r="AB2137" s="6" t="inlineStr">
        <is>
          <t>https://www.contratacion.euskadi.eus/contenidos/anuncio_contratacion/expcm449565/es_doc/data/es_r01dtpd1985c3c4e8c20c90c8281a5733b08bf4828</t>
        </is>
      </c>
      <c r="AC2137" s="6" t="inlineStr">
        <is>
          <t>https://www.contratacion.euskadi.eus/contenidos/anuncio_contratacion/expcm449565/r01Index/expcm449565-idxContent.xml</t>
        </is>
      </c>
      <c r="AD2137" s="6" t="inlineStr">
        <is>
          <t>11/01/2026</t>
        </is>
      </c>
      <c r="AE2137" s="6" t="inlineStr">
        <is>
          <t>r01epd01218c1204011bfc56628142af83964295e</t>
        </is>
      </c>
      <c r="AF2137" s="6" t="inlineStr">
        <is>
          <t>Instituto Foral de Asistencia Social de Bizkaia (IFAS)</t>
        </is>
      </c>
      <c r="AG2137" s="6" t="inlineStr">
        <is>
          <t>r01etpd15e132ccb8f1b4834749b6df90400fba3b9</t>
        </is>
      </c>
      <c r="AH2137" s="6" t="inlineStr">
        <is>
          <t>Instituto Foral de Asistencia Social de Bizkaia (IFAS)</t>
        </is>
      </c>
      <c r="AI2137" s="6" t="inlineStr">
        <is>
          <t/>
        </is>
      </c>
      <c r="AJ2137" s="6" t="inlineStr">
        <is>
          <t/>
        </is>
      </c>
    </row>
    <row r="2138" customHeight="true" ht="15.0">
      <c r="A2138" s="6" t="inlineStr">
        <is>
          <t>Servicios varios de reparaciÃ³n y mantenimiento</t>
        </is>
      </c>
      <c r="B2138" s="6" t="inlineStr">
        <is>
          <t/>
        </is>
      </c>
      <c r="C2138" s="6" t="inlineStr">
        <is>
          <t>Gobierno Vasco</t>
        </is>
      </c>
      <c r="D2138" s="6" t="inlineStr">
        <is>
          <t/>
        </is>
      </c>
      <c r="E2138" s="6" t="inlineStr">
        <is>
          <t/>
        </is>
      </c>
      <c r="F2138" s="6" t="inlineStr">
        <is>
          <t/>
        </is>
      </c>
      <c r="G2138" s="6" t="inlineStr">
        <is>
          <t>Servicios varios de reparaciÃ³n y mantenimiento</t>
        </is>
      </c>
      <c r="H2138" s="6" t="inlineStr">
        <is>
          <t>Servicios varios de reparaciÃ³n y mantenimiento</t>
        </is>
      </c>
      <c r="I2138" s="6" t="inlineStr">
        <is>
          <t/>
        </is>
      </c>
      <c r="J2138" s="6" t="inlineStr">
        <is>
          <t>30/07/2025</t>
        </is>
      </c>
      <c r="K2138" s="6" t="inlineStr">
        <is>
          <t>00008781/0100010599/22300</t>
        </is>
      </c>
      <c r="L2138" s="6" t="inlineStr">
        <is>
          <t>Adjudicación provisional / definitiva</t>
        </is>
      </c>
      <c r="M2138" s="6" t="inlineStr">
        <is>
          <t>true</t>
        </is>
      </c>
      <c r="N2138" s="6" t="inlineStr">
        <is>
          <t/>
        </is>
      </c>
      <c r="O2138" s="6" t="inlineStr">
        <is>
          <t/>
        </is>
      </c>
      <c r="P2138" s="6" t="inlineStr">
        <is>
          <t/>
        </is>
      </c>
      <c r="Q2138" s="6" t="inlineStr">
        <is>
          <t/>
        </is>
      </c>
      <c r="R2138" s="6" t="inlineStr">
        <is>
          <t/>
        </is>
      </c>
      <c r="S2138" s="6" t="inlineStr">
        <is>
          <t>https://www.contratacion.euskadi.eus/webkpe00-kpeperfi/es/contenidos/anuncio_contratacion/expcm449566/es_doc/images/logo_ifas.gif</t>
        </is>
      </c>
      <c r="T2138" s="6" t="inlineStr">
        <is>
          <t>Instituto Foral de Asistencia Social de Bizkaia</t>
        </is>
      </c>
      <c r="U2138" s="6" t="inlineStr">
        <is>
          <t>P9800001A - Instituto Foral de Asistencia Social de Bizkaia</t>
        </is>
      </c>
      <c r="V2138" s="6" t="inlineStr">
        <is>
          <t>Gerente/a</t>
        </is>
      </c>
      <c r="W2138" s="6" t="inlineStr">
        <is>
          <t/>
        </is>
      </c>
      <c r="X2138" s="6" t="inlineStr">
        <is>
          <t/>
        </is>
      </c>
      <c r="Y2138" s="6" t="inlineStr">
        <is>
          <t/>
        </is>
      </c>
      <c r="Z2138" s="6" t="inlineStr">
        <is>
          <t>https://www.contratacion.euskadi.eus/anuncio_contratacion/servicios-varios-reparaci-n-y-mantenimiento/expcm449566/webkpe00-kpesimpc/es/</t>
        </is>
      </c>
      <c r="AA2138" s="6" t="inlineStr">
        <is>
          <t>https://www.contratacion.euskadi.eus/webkpe00-kpesimpc/es/contenidos/anuncio_contratacion/expcm449566/es_doc/index.html</t>
        </is>
      </c>
      <c r="AB2138" s="6" t="inlineStr">
        <is>
          <t>https://www.contratacion.euskadi.eus/contenidos/anuncio_contratacion/expcm449566/es_doc/data/es_r01dtpd1985c406a9712ee229b3520507400703bc5</t>
        </is>
      </c>
      <c r="AC2138" s="6" t="inlineStr">
        <is>
          <t>https://www.contratacion.euskadi.eus/contenidos/anuncio_contratacion/expcm449566/r01Index/expcm449566-idxContent.xml</t>
        </is>
      </c>
      <c r="AD2138" s="6" t="inlineStr">
        <is>
          <t>11/01/2026</t>
        </is>
      </c>
      <c r="AE2138" s="6" t="inlineStr">
        <is>
          <t>r01epd01218c1204011bfc56628142af83964295e</t>
        </is>
      </c>
      <c r="AF2138" s="6" t="inlineStr">
        <is>
          <t>Instituto Foral de Asistencia Social de Bizkaia (IFAS)</t>
        </is>
      </c>
      <c r="AG2138" s="6" t="inlineStr">
        <is>
          <t>r01etpd15e132ccb8f1b4834749b6df90400fba3b9</t>
        </is>
      </c>
      <c r="AH2138" s="6" t="inlineStr">
        <is>
          <t>Instituto Foral de Asistencia Social de Bizkaia (IFAS)</t>
        </is>
      </c>
      <c r="AI2138" s="6" t="inlineStr">
        <is>
          <t/>
        </is>
      </c>
      <c r="AJ2138" s="6" t="inlineStr">
        <is>
          <t/>
        </is>
      </c>
    </row>
    <row r="2139" customHeight="true" ht="15.0">
      <c r="A2139" s="6" t="inlineStr">
        <is>
          <t>Productos alimenticios diversos</t>
        </is>
      </c>
      <c r="B2139" s="6" t="inlineStr">
        <is>
          <t/>
        </is>
      </c>
      <c r="C2139" s="6" t="inlineStr">
        <is>
          <t>Gobierno Vasco</t>
        </is>
      </c>
      <c r="D2139" s="6" t="inlineStr">
        <is>
          <t/>
        </is>
      </c>
      <c r="E2139" s="6" t="inlineStr">
        <is>
          <t/>
        </is>
      </c>
      <c r="F2139" s="6" t="inlineStr">
        <is>
          <t/>
        </is>
      </c>
      <c r="G2139" s="6" t="inlineStr">
        <is>
          <t>Productos alimenticios diversos</t>
        </is>
      </c>
      <c r="H2139" s="6" t="inlineStr">
        <is>
          <t>Productos alimenticios diversos</t>
        </is>
      </c>
      <c r="I2139" s="6" t="inlineStr">
        <is>
          <t/>
        </is>
      </c>
      <c r="J2139" s="6" t="inlineStr">
        <is>
          <t>30/07/2025</t>
        </is>
      </c>
      <c r="K2139" s="6" t="inlineStr">
        <is>
          <t>00008783/0100001888/23203</t>
        </is>
      </c>
      <c r="L2139" s="6" t="inlineStr">
        <is>
          <t>Adjudicación provisional / definitiva</t>
        </is>
      </c>
      <c r="M2139" s="6" t="inlineStr">
        <is>
          <t>true</t>
        </is>
      </c>
      <c r="N2139" s="6" t="inlineStr">
        <is>
          <t/>
        </is>
      </c>
      <c r="O2139" s="6" t="inlineStr">
        <is>
          <t/>
        </is>
      </c>
      <c r="P2139" s="6" t="inlineStr">
        <is>
          <t/>
        </is>
      </c>
      <c r="Q2139" s="6" t="inlineStr">
        <is>
          <t/>
        </is>
      </c>
      <c r="R2139" s="6" t="inlineStr">
        <is>
          <t/>
        </is>
      </c>
      <c r="S2139" s="6" t="inlineStr">
        <is>
          <t>https://www.contratacion.euskadi.eus/webkpe00-kpeperfi/es/contenidos/anuncio_contratacion/expcm449567/es_doc/images/logo_ifas.gif</t>
        </is>
      </c>
      <c r="T2139" s="6" t="inlineStr">
        <is>
          <t>Instituto Foral de Asistencia Social de Bizkaia</t>
        </is>
      </c>
      <c r="U2139" s="6" t="inlineStr">
        <is>
          <t>P9800001A - Instituto Foral de Asistencia Social de Bizkaia</t>
        </is>
      </c>
      <c r="V2139" s="6" t="inlineStr">
        <is>
          <t>Gerente/a</t>
        </is>
      </c>
      <c r="W2139" s="6" t="inlineStr">
        <is>
          <t/>
        </is>
      </c>
      <c r="X2139" s="6" t="inlineStr">
        <is>
          <t/>
        </is>
      </c>
      <c r="Y2139" s="6" t="inlineStr">
        <is>
          <t/>
        </is>
      </c>
      <c r="Z2139" s="6" t="inlineStr">
        <is>
          <t>https://www.contratacion.euskadi.eus/anuncio_contratacion/productos-alimenticios-diversos/expcm449567/webkpe00-kpesimpc/es/</t>
        </is>
      </c>
      <c r="AA2139" s="6" t="inlineStr">
        <is>
          <t>https://www.contratacion.euskadi.eus/webkpe00-kpesimpc/es/contenidos/anuncio_contratacion/expcm449567/es_doc/index.html</t>
        </is>
      </c>
      <c r="AB2139" s="6" t="inlineStr">
        <is>
          <t>https://www.contratacion.euskadi.eus/contenidos/anuncio_contratacion/expcm449567/es_doc/data/es_r01dtpd1985c40b9a312ee229bb10165517f1866a2</t>
        </is>
      </c>
      <c r="AC2139" s="6" t="inlineStr">
        <is>
          <t>https://www.contratacion.euskadi.eus/contenidos/anuncio_contratacion/expcm449567/r01Index/expcm449567-idxContent.xml</t>
        </is>
      </c>
      <c r="AD2139" s="6" t="inlineStr">
        <is>
          <t>11/01/2026</t>
        </is>
      </c>
      <c r="AE2139" s="6" t="inlineStr">
        <is>
          <t>r01epd01218c1204011bfc56628142af83964295e</t>
        </is>
      </c>
      <c r="AF2139" s="6" t="inlineStr">
        <is>
          <t>Instituto Foral de Asistencia Social de Bizkaia (IFAS)</t>
        </is>
      </c>
      <c r="AG2139" s="6" t="inlineStr">
        <is>
          <t>r01etpd15e132ccb8f1b4834749b6df90400fba3b9</t>
        </is>
      </c>
      <c r="AH2139" s="6" t="inlineStr">
        <is>
          <t>Instituto Foral de Asistencia Social de Bizkaia (IFAS)</t>
        </is>
      </c>
      <c r="AI2139" s="6" t="inlineStr">
        <is>
          <t/>
        </is>
      </c>
      <c r="AJ2139" s="6" t="inlineStr">
        <is>
          <t/>
        </is>
      </c>
    </row>
    <row r="2140" customHeight="true" ht="15.0">
      <c r="A2140" s="6" t="inlineStr">
        <is>
          <t>Equipo diverso</t>
        </is>
      </c>
      <c r="B2140" s="6" t="inlineStr">
        <is>
          <t/>
        </is>
      </c>
      <c r="C2140" s="6" t="inlineStr">
        <is>
          <t>Gobierno Vasco</t>
        </is>
      </c>
      <c r="D2140" s="6" t="inlineStr">
        <is>
          <t/>
        </is>
      </c>
      <c r="E2140" s="6" t="inlineStr">
        <is>
          <t/>
        </is>
      </c>
      <c r="F2140" s="6" t="inlineStr">
        <is>
          <t/>
        </is>
      </c>
      <c r="G2140" s="6" t="inlineStr">
        <is>
          <t>Equipo diverso</t>
        </is>
      </c>
      <c r="H2140" s="6" t="inlineStr">
        <is>
          <t>Equipo diverso</t>
        </is>
      </c>
      <c r="I2140" s="6" t="inlineStr">
        <is>
          <t/>
        </is>
      </c>
      <c r="J2140" s="6" t="inlineStr">
        <is>
          <t>30/07/2025</t>
        </is>
      </c>
      <c r="K2140" s="6" t="inlineStr">
        <is>
          <t>00008783/0100002317/23299</t>
        </is>
      </c>
      <c r="L2140" s="6" t="inlineStr">
        <is>
          <t>Adjudicación provisional / definitiva</t>
        </is>
      </c>
      <c r="M2140" s="6" t="inlineStr">
        <is>
          <t>true</t>
        </is>
      </c>
      <c r="N2140" s="6" t="inlineStr">
        <is>
          <t/>
        </is>
      </c>
      <c r="O2140" s="6" t="inlineStr">
        <is>
          <t/>
        </is>
      </c>
      <c r="P2140" s="6" t="inlineStr">
        <is>
          <t/>
        </is>
      </c>
      <c r="Q2140" s="6" t="inlineStr">
        <is>
          <t/>
        </is>
      </c>
      <c r="R2140" s="6" t="inlineStr">
        <is>
          <t/>
        </is>
      </c>
      <c r="S2140" s="6" t="inlineStr">
        <is>
          <t>https://www.contratacion.euskadi.eus/webkpe00-kpeperfi/es/contenidos/anuncio_contratacion/expcm449568/es_doc/images/logo_ifas.gif</t>
        </is>
      </c>
      <c r="T2140" s="6" t="inlineStr">
        <is>
          <t>Instituto Foral de Asistencia Social de Bizkaia</t>
        </is>
      </c>
      <c r="U2140" s="6" t="inlineStr">
        <is>
          <t>P9800001A - Instituto Foral de Asistencia Social de Bizkaia</t>
        </is>
      </c>
      <c r="V2140" s="6" t="inlineStr">
        <is>
          <t>Gerente/a</t>
        </is>
      </c>
      <c r="W2140" s="6" t="inlineStr">
        <is>
          <t/>
        </is>
      </c>
      <c r="X2140" s="6" t="inlineStr">
        <is>
          <t/>
        </is>
      </c>
      <c r="Y2140" s="6" t="inlineStr">
        <is>
          <t/>
        </is>
      </c>
      <c r="Z2140" s="6" t="inlineStr">
        <is>
          <t>https://www.contratacion.euskadi.eus/anuncio_contratacion/equipo-diverso/expcm449568/webkpe00-kpesimpc/es/</t>
        </is>
      </c>
      <c r="AA2140" s="6" t="inlineStr">
        <is>
          <t>https://www.contratacion.euskadi.eus/webkpe00-kpesimpc/es/contenidos/anuncio_contratacion/expcm449568/es_doc/index.html</t>
        </is>
      </c>
      <c r="AB2140" s="6" t="inlineStr">
        <is>
          <t>https://www.contratacion.euskadi.eus/contenidos/anuncio_contratacion/expcm449568/es_doc/data/es_r01dtpd01985c41090412ee229bd1795b7cc650f13</t>
        </is>
      </c>
      <c r="AC2140" s="6" t="inlineStr">
        <is>
          <t>https://www.contratacion.euskadi.eus/contenidos/anuncio_contratacion/expcm449568/r01Index/expcm449568-idxContent.xml</t>
        </is>
      </c>
      <c r="AD2140" s="6" t="inlineStr">
        <is>
          <t>11/01/2026</t>
        </is>
      </c>
      <c r="AE2140" s="6" t="inlineStr">
        <is>
          <t>r01epd01218c1204011bfc56628142af83964295e</t>
        </is>
      </c>
      <c r="AF2140" s="6" t="inlineStr">
        <is>
          <t>Instituto Foral de Asistencia Social de Bizkaia (IFAS)</t>
        </is>
      </c>
      <c r="AG2140" s="6" t="inlineStr">
        <is>
          <t>r01etpd15e132ccb8f1b4834749b6df90400fba3b9</t>
        </is>
      </c>
      <c r="AH2140" s="6" t="inlineStr">
        <is>
          <t>Instituto Foral de Asistencia Social de Bizkaia (IFAS)</t>
        </is>
      </c>
      <c r="AI2140" s="6" t="inlineStr">
        <is>
          <t/>
        </is>
      </c>
      <c r="AJ2140" s="6" t="inlineStr">
        <is>
          <t/>
        </is>
      </c>
    </row>
    <row r="2141" customHeight="true" ht="15.0">
      <c r="A2141" s="6" t="inlineStr">
        <is>
          <t>Productos alimenticios diversos</t>
        </is>
      </c>
      <c r="B2141" s="6" t="inlineStr">
        <is>
          <t/>
        </is>
      </c>
      <c r="C2141" s="6" t="inlineStr">
        <is>
          <t>Gobierno Vasco</t>
        </is>
      </c>
      <c r="D2141" s="6" t="inlineStr">
        <is>
          <t/>
        </is>
      </c>
      <c r="E2141" s="6" t="inlineStr">
        <is>
          <t/>
        </is>
      </c>
      <c r="F2141" s="6" t="inlineStr">
        <is>
          <t/>
        </is>
      </c>
      <c r="G2141" s="6" t="inlineStr">
        <is>
          <t>Productos alimenticios diversos</t>
        </is>
      </c>
      <c r="H2141" s="6" t="inlineStr">
        <is>
          <t>Productos alimenticios diversos</t>
        </is>
      </c>
      <c r="I2141" s="6" t="inlineStr">
        <is>
          <t/>
        </is>
      </c>
      <c r="J2141" s="6" t="inlineStr">
        <is>
          <t>30/07/2025</t>
        </is>
      </c>
      <c r="K2141" s="6" t="inlineStr">
        <is>
          <t>00008783/0100002874/23203</t>
        </is>
      </c>
      <c r="L2141" s="6" t="inlineStr">
        <is>
          <t>Adjudicación provisional / definitiva</t>
        </is>
      </c>
      <c r="M2141" s="6" t="inlineStr">
        <is>
          <t>true</t>
        </is>
      </c>
      <c r="N2141" s="6" t="inlineStr">
        <is>
          <t/>
        </is>
      </c>
      <c r="O2141" s="6" t="inlineStr">
        <is>
          <t/>
        </is>
      </c>
      <c r="P2141" s="6" t="inlineStr">
        <is>
          <t/>
        </is>
      </c>
      <c r="Q2141" s="6" t="inlineStr">
        <is>
          <t/>
        </is>
      </c>
      <c r="R2141" s="6" t="inlineStr">
        <is>
          <t/>
        </is>
      </c>
      <c r="S2141" s="6" t="inlineStr">
        <is>
          <t>https://www.contratacion.euskadi.eus/webkpe00-kpeperfi/es/contenidos/anuncio_contratacion/expcm449569/es_doc/images/logo_ifas.gif</t>
        </is>
      </c>
      <c r="T2141" s="6" t="inlineStr">
        <is>
          <t>Instituto Foral de Asistencia Social de Bizkaia</t>
        </is>
      </c>
      <c r="U2141" s="6" t="inlineStr">
        <is>
          <t>P9800001A - Instituto Foral de Asistencia Social de Bizkaia</t>
        </is>
      </c>
      <c r="V2141" s="6" t="inlineStr">
        <is>
          <t>Gerente/a</t>
        </is>
      </c>
      <c r="W2141" s="6" t="inlineStr">
        <is>
          <t/>
        </is>
      </c>
      <c r="X2141" s="6" t="inlineStr">
        <is>
          <t/>
        </is>
      </c>
      <c r="Y2141" s="6" t="inlineStr">
        <is>
          <t/>
        </is>
      </c>
      <c r="Z2141" s="6" t="inlineStr">
        <is>
          <t>https://www.contratacion.euskadi.eus/anuncio_contratacion/productos-alimenticios-diversos/expcm449569/webkpe00-kpesimpc/es/</t>
        </is>
      </c>
      <c r="AA2141" s="6" t="inlineStr">
        <is>
          <t>https://www.contratacion.euskadi.eus/webkpe00-kpesimpc/es/contenidos/anuncio_contratacion/expcm449569/es_doc/index.html</t>
        </is>
      </c>
      <c r="AB2141" s="6" t="inlineStr">
        <is>
          <t>https://www.contratacion.euskadi.eus/contenidos/anuncio_contratacion/expcm449569/es_doc/data/es_r01dtpd1985c45258512ee229ba7d5466b2d363c8d</t>
        </is>
      </c>
      <c r="AC2141" s="6" t="inlineStr">
        <is>
          <t>https://www.contratacion.euskadi.eus/contenidos/anuncio_contratacion/expcm449569/r01Index/expcm449569-idxContent.xml</t>
        </is>
      </c>
      <c r="AD2141" s="6" t="inlineStr">
        <is>
          <t>11/01/2026</t>
        </is>
      </c>
      <c r="AE2141" s="6" t="inlineStr">
        <is>
          <t>r01epd01218c1204011bfc56628142af83964295e</t>
        </is>
      </c>
      <c r="AF2141" s="6" t="inlineStr">
        <is>
          <t>Instituto Foral de Asistencia Social de Bizkaia (IFAS)</t>
        </is>
      </c>
      <c r="AG2141" s="6" t="inlineStr">
        <is>
          <t>r01etpd15e132ccb8f1b4834749b6df90400fba3b9</t>
        </is>
      </c>
      <c r="AH2141" s="6" t="inlineStr">
        <is>
          <t>Instituto Foral de Asistencia Social de Bizkaia (IFAS)</t>
        </is>
      </c>
      <c r="AI2141" s="6" t="inlineStr">
        <is>
          <t/>
        </is>
      </c>
      <c r="AJ2141" s="6" t="inlineStr">
        <is>
          <t/>
        </is>
      </c>
    </row>
    <row r="2142" customHeight="true" ht="15.0">
      <c r="A2142" s="6" t="inlineStr">
        <is>
          <t>Equipo diverso</t>
        </is>
      </c>
      <c r="B2142" s="6" t="inlineStr">
        <is>
          <t/>
        </is>
      </c>
      <c r="C2142" s="6" t="inlineStr">
        <is>
          <t>Gobierno Vasco</t>
        </is>
      </c>
      <c r="D2142" s="6" t="inlineStr">
        <is>
          <t/>
        </is>
      </c>
      <c r="E2142" s="6" t="inlineStr">
        <is>
          <t/>
        </is>
      </c>
      <c r="F2142" s="6" t="inlineStr">
        <is>
          <t/>
        </is>
      </c>
      <c r="G2142" s="6" t="inlineStr">
        <is>
          <t>Equipo diverso</t>
        </is>
      </c>
      <c r="H2142" s="6" t="inlineStr">
        <is>
          <t>Equipo diverso</t>
        </is>
      </c>
      <c r="I2142" s="6" t="inlineStr">
        <is>
          <t/>
        </is>
      </c>
      <c r="J2142" s="6" t="inlineStr">
        <is>
          <t>30/07/2025</t>
        </is>
      </c>
      <c r="K2142" s="6" t="inlineStr">
        <is>
          <t>00008783/0100003202/23299</t>
        </is>
      </c>
      <c r="L2142" s="6" t="inlineStr">
        <is>
          <t>Adjudicación provisional / definitiva</t>
        </is>
      </c>
      <c r="M2142" s="6" t="inlineStr">
        <is>
          <t>true</t>
        </is>
      </c>
      <c r="N2142" s="6" t="inlineStr">
        <is>
          <t/>
        </is>
      </c>
      <c r="O2142" s="6" t="inlineStr">
        <is>
          <t/>
        </is>
      </c>
      <c r="P2142" s="6" t="inlineStr">
        <is>
          <t/>
        </is>
      </c>
      <c r="Q2142" s="6" t="inlineStr">
        <is>
          <t/>
        </is>
      </c>
      <c r="R2142" s="6" t="inlineStr">
        <is>
          <t/>
        </is>
      </c>
      <c r="S2142" s="6" t="inlineStr">
        <is>
          <t>https://www.contratacion.euskadi.eus/webkpe00-kpeperfi/es/contenidos/anuncio_contratacion/expcm449570/es_doc/images/logo_ifas.gif</t>
        </is>
      </c>
      <c r="T2142" s="6" t="inlineStr">
        <is>
          <t>Instituto Foral de Asistencia Social de Bizkaia</t>
        </is>
      </c>
      <c r="U2142" s="6" t="inlineStr">
        <is>
          <t>P9800001A - Instituto Foral de Asistencia Social de Bizkaia</t>
        </is>
      </c>
      <c r="V2142" s="6" t="inlineStr">
        <is>
          <t>Gerente/a</t>
        </is>
      </c>
      <c r="W2142" s="6" t="inlineStr">
        <is>
          <t/>
        </is>
      </c>
      <c r="X2142" s="6" t="inlineStr">
        <is>
          <t/>
        </is>
      </c>
      <c r="Y2142" s="6" t="inlineStr">
        <is>
          <t/>
        </is>
      </c>
      <c r="Z2142" s="6" t="inlineStr">
        <is>
          <t>https://www.contratacion.euskadi.eus/anuncio_contratacion/equipo-diverso/expcm449570/webkpe00-kpesimpc/es/</t>
        </is>
      </c>
      <c r="AA2142" s="6" t="inlineStr">
        <is>
          <t>https://www.contratacion.euskadi.eus/webkpe00-kpesimpc/es/contenidos/anuncio_contratacion/expcm449570/es_doc/index.html</t>
        </is>
      </c>
      <c r="AB2142" s="6" t="inlineStr">
        <is>
          <t>https://www.contratacion.euskadi.eus/contenidos/anuncio_contratacion/expcm449570/es_doc/data/es_r01dtpd1985c45750b12ee229be9c3acf0ccbccdb8</t>
        </is>
      </c>
      <c r="AC2142" s="6" t="inlineStr">
        <is>
          <t>https://www.contratacion.euskadi.eus/contenidos/anuncio_contratacion/expcm449570/r01Index/expcm449570-idxContent.xml</t>
        </is>
      </c>
      <c r="AD2142" s="6" t="inlineStr">
        <is>
          <t>11/01/2026</t>
        </is>
      </c>
      <c r="AE2142" s="6" t="inlineStr">
        <is>
          <t>r01epd01218c1204011bfc56628142af83964295e</t>
        </is>
      </c>
      <c r="AF2142" s="6" t="inlineStr">
        <is>
          <t>Instituto Foral de Asistencia Social de Bizkaia (IFAS)</t>
        </is>
      </c>
      <c r="AG2142" s="6" t="inlineStr">
        <is>
          <t>r01etpd15e132ccb8f1b4834749b6df90400fba3b9</t>
        </is>
      </c>
      <c r="AH2142" s="6" t="inlineStr">
        <is>
          <t>Instituto Foral de Asistencia Social de Bizkaia (IFAS)</t>
        </is>
      </c>
      <c r="AI2142" s="6" t="inlineStr">
        <is>
          <t/>
        </is>
      </c>
      <c r="AJ2142" s="6" t="inlineStr">
        <is>
          <t/>
        </is>
      </c>
    </row>
    <row r="2143" customHeight="true" ht="15.0">
      <c r="A2143" s="6" t="inlineStr">
        <is>
          <t>Equipo diverso</t>
        </is>
      </c>
      <c r="B2143" s="6" t="inlineStr">
        <is>
          <t/>
        </is>
      </c>
      <c r="C2143" s="6" t="inlineStr">
        <is>
          <t>Gobierno Vasco</t>
        </is>
      </c>
      <c r="D2143" s="6" t="inlineStr">
        <is>
          <t/>
        </is>
      </c>
      <c r="E2143" s="6" t="inlineStr">
        <is>
          <t/>
        </is>
      </c>
      <c r="F2143" s="6" t="inlineStr">
        <is>
          <t/>
        </is>
      </c>
      <c r="G2143" s="6" t="inlineStr">
        <is>
          <t>Equipo diverso</t>
        </is>
      </c>
      <c r="H2143" s="6" t="inlineStr">
        <is>
          <t>Equipo diverso</t>
        </is>
      </c>
      <c r="I2143" s="6" t="inlineStr">
        <is>
          <t/>
        </is>
      </c>
      <c r="J2143" s="6" t="inlineStr">
        <is>
          <t>30/07/2025</t>
        </is>
      </c>
      <c r="K2143" s="6" t="inlineStr">
        <is>
          <t>00008783/0100003357/23299</t>
        </is>
      </c>
      <c r="L2143" s="6" t="inlineStr">
        <is>
          <t>Adjudicación provisional / definitiva</t>
        </is>
      </c>
      <c r="M2143" s="6" t="inlineStr">
        <is>
          <t>true</t>
        </is>
      </c>
      <c r="N2143" s="6" t="inlineStr">
        <is>
          <t/>
        </is>
      </c>
      <c r="O2143" s="6" t="inlineStr">
        <is>
          <t/>
        </is>
      </c>
      <c r="P2143" s="6" t="inlineStr">
        <is>
          <t/>
        </is>
      </c>
      <c r="Q2143" s="6" t="inlineStr">
        <is>
          <t/>
        </is>
      </c>
      <c r="R2143" s="6" t="inlineStr">
        <is>
          <t/>
        </is>
      </c>
      <c r="S2143" s="6" t="inlineStr">
        <is>
          <t>https://www.contratacion.euskadi.eus/webkpe00-kpeperfi/es/contenidos/anuncio_contratacion/expcm449571/es_doc/images/logo_ifas.gif</t>
        </is>
      </c>
      <c r="T2143" s="6" t="inlineStr">
        <is>
          <t>Instituto Foral de Asistencia Social de Bizkaia</t>
        </is>
      </c>
      <c r="U2143" s="6" t="inlineStr">
        <is>
          <t>P9800001A - Instituto Foral de Asistencia Social de Bizkaia</t>
        </is>
      </c>
      <c r="V2143" s="6" t="inlineStr">
        <is>
          <t>Gerente/a</t>
        </is>
      </c>
      <c r="W2143" s="6" t="inlineStr">
        <is>
          <t/>
        </is>
      </c>
      <c r="X2143" s="6" t="inlineStr">
        <is>
          <t/>
        </is>
      </c>
      <c r="Y2143" s="6" t="inlineStr">
        <is>
          <t/>
        </is>
      </c>
      <c r="Z2143" s="6" t="inlineStr">
        <is>
          <t>https://www.contratacion.euskadi.eus/anuncio_contratacion/equipo-diverso/expcm449571/webkpe00-kpesimpc/es/</t>
        </is>
      </c>
      <c r="AA2143" s="6" t="inlineStr">
        <is>
          <t>https://www.contratacion.euskadi.eus/webkpe00-kpesimpc/es/contenidos/anuncio_contratacion/expcm449571/es_doc/index.html</t>
        </is>
      </c>
      <c r="AB2143" s="6" t="inlineStr">
        <is>
          <t>https://www.contratacion.euskadi.eus/contenidos/anuncio_contratacion/expcm449571/es_doc/data/es_r01dtpd1985c49929512ee229bd8707317e163f15b</t>
        </is>
      </c>
      <c r="AC2143" s="6" t="inlineStr">
        <is>
          <t>https://www.contratacion.euskadi.eus/contenidos/anuncio_contratacion/expcm449571/r01Index/expcm449571-idxContent.xml</t>
        </is>
      </c>
      <c r="AD2143" s="6" t="inlineStr">
        <is>
          <t>11/01/2026</t>
        </is>
      </c>
      <c r="AE2143" s="6" t="inlineStr">
        <is>
          <t>r01epd01218c1204011bfc56628142af83964295e</t>
        </is>
      </c>
      <c r="AF2143" s="6" t="inlineStr">
        <is>
          <t>Instituto Foral de Asistencia Social de Bizkaia (IFAS)</t>
        </is>
      </c>
      <c r="AG2143" s="6" t="inlineStr">
        <is>
          <t>r01etpd15e132ccb8f1b4834749b6df90400fba3b9</t>
        </is>
      </c>
      <c r="AH2143" s="6" t="inlineStr">
        <is>
          <t>Instituto Foral de Asistencia Social de Bizkaia (IFAS)</t>
        </is>
      </c>
      <c r="AI2143" s="6" t="inlineStr">
        <is>
          <t/>
        </is>
      </c>
      <c r="AJ2143" s="6" t="inlineStr">
        <is>
          <t/>
        </is>
      </c>
    </row>
    <row r="2144" customHeight="true" ht="15.0">
      <c r="A2144" s="6" t="inlineStr">
        <is>
          <t>Equipo diverso</t>
        </is>
      </c>
      <c r="B2144" s="6" t="inlineStr">
        <is>
          <t/>
        </is>
      </c>
      <c r="C2144" s="6" t="inlineStr">
        <is>
          <t>Gobierno Vasco</t>
        </is>
      </c>
      <c r="D2144" s="6" t="inlineStr">
        <is>
          <t/>
        </is>
      </c>
      <c r="E2144" s="6" t="inlineStr">
        <is>
          <t/>
        </is>
      </c>
      <c r="F2144" s="6" t="inlineStr">
        <is>
          <t/>
        </is>
      </c>
      <c r="G2144" s="6" t="inlineStr">
        <is>
          <t>Equipo diverso</t>
        </is>
      </c>
      <c r="H2144" s="6" t="inlineStr">
        <is>
          <t>Equipo diverso</t>
        </is>
      </c>
      <c r="I2144" s="6" t="inlineStr">
        <is>
          <t/>
        </is>
      </c>
      <c r="J2144" s="6" t="inlineStr">
        <is>
          <t>30/07/2025</t>
        </is>
      </c>
      <c r="K2144" s="6" t="inlineStr">
        <is>
          <t>00008783/0100026023/23299</t>
        </is>
      </c>
      <c r="L2144" s="6" t="inlineStr">
        <is>
          <t>Adjudicación provisional / definitiva</t>
        </is>
      </c>
      <c r="M2144" s="6" t="inlineStr">
        <is>
          <t>true</t>
        </is>
      </c>
      <c r="N2144" s="6" t="inlineStr">
        <is>
          <t/>
        </is>
      </c>
      <c r="O2144" s="6" t="inlineStr">
        <is>
          <t/>
        </is>
      </c>
      <c r="P2144" s="6" t="inlineStr">
        <is>
          <t/>
        </is>
      </c>
      <c r="Q2144" s="6" t="inlineStr">
        <is>
          <t/>
        </is>
      </c>
      <c r="R2144" s="6" t="inlineStr">
        <is>
          <t/>
        </is>
      </c>
      <c r="S2144" s="6" t="inlineStr">
        <is>
          <t>https://www.contratacion.euskadi.eus/webkpe00-kpeperfi/es/contenidos/anuncio_contratacion/expcm449572/es_doc/images/logo_ifas.gif</t>
        </is>
      </c>
      <c r="T2144" s="6" t="inlineStr">
        <is>
          <t>Instituto Foral de Asistencia Social de Bizkaia</t>
        </is>
      </c>
      <c r="U2144" s="6" t="inlineStr">
        <is>
          <t>P9800001A - Instituto Foral de Asistencia Social de Bizkaia</t>
        </is>
      </c>
      <c r="V2144" s="6" t="inlineStr">
        <is>
          <t>Gerente/a</t>
        </is>
      </c>
      <c r="W2144" s="6" t="inlineStr">
        <is>
          <t/>
        </is>
      </c>
      <c r="X2144" s="6" t="inlineStr">
        <is>
          <t/>
        </is>
      </c>
      <c r="Y2144" s="6" t="inlineStr">
        <is>
          <t/>
        </is>
      </c>
      <c r="Z2144" s="6" t="inlineStr">
        <is>
          <t>https://www.contratacion.euskadi.eus/anuncio_contratacion/equipo-diverso/expcm449572/webkpe00-kpesimpc/es/</t>
        </is>
      </c>
      <c r="AA2144" s="6" t="inlineStr">
        <is>
          <t>https://www.contratacion.euskadi.eus/webkpe00-kpesimpc/es/contenidos/anuncio_contratacion/expcm449572/es_doc/index.html</t>
        </is>
      </c>
      <c r="AB2144" s="6" t="inlineStr">
        <is>
          <t>https://www.contratacion.euskadi.eus/contenidos/anuncio_contratacion/expcm449572/es_doc/data/es_r01dtpd1985c49e22012ee229bf379758d08c5f8da</t>
        </is>
      </c>
      <c r="AC2144" s="6" t="inlineStr">
        <is>
          <t>https://www.contratacion.euskadi.eus/contenidos/anuncio_contratacion/expcm449572/r01Index/expcm449572-idxContent.xml</t>
        </is>
      </c>
      <c r="AD2144" s="6" t="inlineStr">
        <is>
          <t>11/01/2026</t>
        </is>
      </c>
      <c r="AE2144" s="6" t="inlineStr">
        <is>
          <t>r01epd01218c1204011bfc56628142af83964295e</t>
        </is>
      </c>
      <c r="AF2144" s="6" t="inlineStr">
        <is>
          <t>Instituto Foral de Asistencia Social de Bizkaia (IFAS)</t>
        </is>
      </c>
      <c r="AG2144" s="6" t="inlineStr">
        <is>
          <t>r01etpd15e132ccb8f1b4834749b6df90400fba3b9</t>
        </is>
      </c>
      <c r="AH2144" s="6" t="inlineStr">
        <is>
          <t>Instituto Foral de Asistencia Social de Bizkaia (IFAS)</t>
        </is>
      </c>
      <c r="AI2144" s="6" t="inlineStr">
        <is>
          <t/>
        </is>
      </c>
      <c r="AJ2144" s="6" t="inlineStr">
        <is>
          <t/>
        </is>
      </c>
    </row>
    <row r="2145" customHeight="true" ht="15.0">
      <c r="A2145" s="6" t="inlineStr">
        <is>
          <t>Servicios de limpieza de ventanas</t>
        </is>
      </c>
      <c r="B2145" s="6" t="inlineStr">
        <is>
          <t/>
        </is>
      </c>
      <c r="C2145" s="6" t="inlineStr">
        <is>
          <t>Gobierno Vasco</t>
        </is>
      </c>
      <c r="D2145" s="6" t="inlineStr">
        <is>
          <t/>
        </is>
      </c>
      <c r="E2145" s="6" t="inlineStr">
        <is>
          <t/>
        </is>
      </c>
      <c r="F2145" s="6" t="inlineStr">
        <is>
          <t/>
        </is>
      </c>
      <c r="G2145" s="6" t="inlineStr">
        <is>
          <t>Servicios de limpieza de ventanas</t>
        </is>
      </c>
      <c r="H2145" s="6" t="inlineStr">
        <is>
          <t>Servicios de limpieza de ventanas</t>
        </is>
      </c>
      <c r="I2145" s="6" t="inlineStr">
        <is>
          <t/>
        </is>
      </c>
      <c r="J2145" s="6" t="inlineStr">
        <is>
          <t>30/07/2025</t>
        </is>
      </c>
      <c r="K2145" s="6" t="inlineStr">
        <is>
          <t>00008790/0100007879/23799</t>
        </is>
      </c>
      <c r="L2145" s="6" t="inlineStr">
        <is>
          <t>Adjudicación provisional / definitiva</t>
        </is>
      </c>
      <c r="M2145" s="6" t="inlineStr">
        <is>
          <t>true</t>
        </is>
      </c>
      <c r="N2145" s="6" t="inlineStr">
        <is>
          <t/>
        </is>
      </c>
      <c r="O2145" s="6" t="inlineStr">
        <is>
          <t/>
        </is>
      </c>
      <c r="P2145" s="6" t="inlineStr">
        <is>
          <t/>
        </is>
      </c>
      <c r="Q2145" s="6" t="inlineStr">
        <is>
          <t/>
        </is>
      </c>
      <c r="R2145" s="6" t="inlineStr">
        <is>
          <t/>
        </is>
      </c>
      <c r="S2145" s="6" t="inlineStr">
        <is>
          <t>https://www.contratacion.euskadi.eus/webkpe00-kpeperfi/es/contenidos/anuncio_contratacion/expcm449573/es_doc/images/logo_ifas.gif</t>
        </is>
      </c>
      <c r="T2145" s="6" t="inlineStr">
        <is>
          <t>Instituto Foral de Asistencia Social de Bizkaia</t>
        </is>
      </c>
      <c r="U2145" s="6" t="inlineStr">
        <is>
          <t>P9800001A - Instituto Foral de Asistencia Social de Bizkaia</t>
        </is>
      </c>
      <c r="V2145" s="6" t="inlineStr">
        <is>
          <t>Gerente/a</t>
        </is>
      </c>
      <c r="W2145" s="6" t="inlineStr">
        <is>
          <t/>
        </is>
      </c>
      <c r="X2145" s="6" t="inlineStr">
        <is>
          <t/>
        </is>
      </c>
      <c r="Y2145" s="6" t="inlineStr">
        <is>
          <t/>
        </is>
      </c>
      <c r="Z2145" s="6" t="inlineStr">
        <is>
          <t>https://www.contratacion.euskadi.eus/anuncio_contratacion/servicios-limpieza-ventanas/expcm449573/webkpe00-kpesimpc/es/</t>
        </is>
      </c>
      <c r="AA2145" s="6" t="inlineStr">
        <is>
          <t>https://www.contratacion.euskadi.eus/webkpe00-kpesimpc/es/contenidos/anuncio_contratacion/expcm449573/es_doc/index.html</t>
        </is>
      </c>
      <c r="AB2145" s="6" t="inlineStr">
        <is>
          <t>https://www.contratacion.euskadi.eus/contenidos/anuncio_contratacion/expcm449573/es_doc/data/es_r01dtpd1985c4a31cb12ee229bde94b991fd2a237b</t>
        </is>
      </c>
      <c r="AC2145" s="6" t="inlineStr">
        <is>
          <t>https://www.contratacion.euskadi.eus/contenidos/anuncio_contratacion/expcm449573/r01Index/expcm449573-idxContent.xml</t>
        </is>
      </c>
      <c r="AD2145" s="6" t="inlineStr">
        <is>
          <t>11/01/2026</t>
        </is>
      </c>
      <c r="AE2145" s="6" t="inlineStr">
        <is>
          <t>r01epd01218c1204011bfc56628142af83964295e</t>
        </is>
      </c>
      <c r="AF2145" s="6" t="inlineStr">
        <is>
          <t>Instituto Foral de Asistencia Social de Bizkaia (IFAS)</t>
        </is>
      </c>
      <c r="AG2145" s="6" t="inlineStr">
        <is>
          <t>r01etpd15e132ccb8f1b4834749b6df90400fba3b9</t>
        </is>
      </c>
      <c r="AH2145" s="6" t="inlineStr">
        <is>
          <t>Instituto Foral de Asistencia Social de Bizkaia (IFAS)</t>
        </is>
      </c>
      <c r="AI2145" s="6" t="inlineStr">
        <is>
          <t/>
        </is>
      </c>
      <c r="AJ2145" s="6" t="inlineStr">
        <is>
          <t/>
        </is>
      </c>
    </row>
    <row r="2146" customHeight="true" ht="15.0">
      <c r="A2146" s="6" t="inlineStr">
        <is>
          <t>PeriÃ³dicos, revistas especializadas, publicaciones periÃ³dica</t>
        </is>
      </c>
      <c r="B2146" s="6" t="inlineStr">
        <is>
          <t/>
        </is>
      </c>
      <c r="C2146" s="6" t="inlineStr">
        <is>
          <t>Gobierno Vasco</t>
        </is>
      </c>
      <c r="D2146" s="6" t="inlineStr">
        <is>
          <t/>
        </is>
      </c>
      <c r="E2146" s="6" t="inlineStr">
        <is>
          <t/>
        </is>
      </c>
      <c r="F2146" s="6" t="inlineStr">
        <is>
          <t/>
        </is>
      </c>
      <c r="G2146" s="6" t="inlineStr">
        <is>
          <t>PeriÃ³dicos, revistas especializadas, publicaciones periÃ³dica</t>
        </is>
      </c>
      <c r="H2146" s="6" t="inlineStr">
        <is>
          <t>PeriÃ³dicos, revistas especializadas, publicaciones periÃ³dica</t>
        </is>
      </c>
      <c r="I2146" s="6" t="inlineStr">
        <is>
          <t/>
        </is>
      </c>
      <c r="J2146" s="6" t="inlineStr">
        <is>
          <t>30/07/2025</t>
        </is>
      </c>
      <c r="K2146" s="6" t="inlineStr">
        <is>
          <t>00008796/0100002285/23102</t>
        </is>
      </c>
      <c r="L2146" s="6" t="inlineStr">
        <is>
          <t>Adjudicación provisional / definitiva</t>
        </is>
      </c>
      <c r="M2146" s="6" t="inlineStr">
        <is>
          <t>true</t>
        </is>
      </c>
      <c r="N2146" s="6" t="inlineStr">
        <is>
          <t/>
        </is>
      </c>
      <c r="O2146" s="6" t="inlineStr">
        <is>
          <t/>
        </is>
      </c>
      <c r="P2146" s="6" t="inlineStr">
        <is>
          <t/>
        </is>
      </c>
      <c r="Q2146" s="6" t="inlineStr">
        <is>
          <t/>
        </is>
      </c>
      <c r="R2146" s="6" t="inlineStr">
        <is>
          <t/>
        </is>
      </c>
      <c r="S2146" s="6" t="inlineStr">
        <is>
          <t>https://www.contratacion.euskadi.eus/webkpe00-kpeperfi/es/contenidos/anuncio_contratacion/expcm449574/es_doc/images/logo_ifas.gif</t>
        </is>
      </c>
      <c r="T2146" s="6" t="inlineStr">
        <is>
          <t>Instituto Foral de Asistencia Social de Bizkaia</t>
        </is>
      </c>
      <c r="U2146" s="6" t="inlineStr">
        <is>
          <t>P9800001A - Instituto Foral de Asistencia Social de Bizkaia</t>
        </is>
      </c>
      <c r="V2146" s="6" t="inlineStr">
        <is>
          <t>Gerente/a</t>
        </is>
      </c>
      <c r="W2146" s="6" t="inlineStr">
        <is>
          <t/>
        </is>
      </c>
      <c r="X2146" s="6" t="inlineStr">
        <is>
          <t/>
        </is>
      </c>
      <c r="Y2146" s="6" t="inlineStr">
        <is>
          <t/>
        </is>
      </c>
      <c r="Z2146" s="6" t="inlineStr">
        <is>
          <t>https://www.contratacion.euskadi.eus/anuncio_contratacion/peri-dicos-revistas-especializadas-publicaciones-peri-dica/expcm449574/webkpe00-kpesimpc/es/</t>
        </is>
      </c>
      <c r="AA2146" s="6" t="inlineStr">
        <is>
          <t>https://www.contratacion.euskadi.eus/webkpe00-kpesimpc/es/contenidos/anuncio_contratacion/expcm449574/es_doc/index.html</t>
        </is>
      </c>
      <c r="AB2146" s="6" t="inlineStr">
        <is>
          <t>https://www.contratacion.euskadi.eus/contenidos/anuncio_contratacion/expcm449574/es_doc/data/es_r01dtpd1985c4e53ce20c90c82248901915e7e1887</t>
        </is>
      </c>
      <c r="AC2146" s="6" t="inlineStr">
        <is>
          <t>https://www.contratacion.euskadi.eus/contenidos/anuncio_contratacion/expcm449574/r01Index/expcm449574-idxContent.xml</t>
        </is>
      </c>
      <c r="AD2146" s="6" t="inlineStr">
        <is>
          <t>11/01/2026</t>
        </is>
      </c>
      <c r="AE2146" s="6" t="inlineStr">
        <is>
          <t>r01epd01218c1204011bfc56628142af83964295e</t>
        </is>
      </c>
      <c r="AF2146" s="6" t="inlineStr">
        <is>
          <t>Instituto Foral de Asistencia Social de Bizkaia (IFAS)</t>
        </is>
      </c>
      <c r="AG2146" s="6" t="inlineStr">
        <is>
          <t>r01etpd15e132ccb8f1b4834749b6df90400fba3b9</t>
        </is>
      </c>
      <c r="AH2146" s="6" t="inlineStr">
        <is>
          <t>Instituto Foral de Asistencia Social de Bizkaia (IFAS)</t>
        </is>
      </c>
      <c r="AI2146" s="6" t="inlineStr">
        <is>
          <t/>
        </is>
      </c>
      <c r="AJ2146" s="6" t="inlineStr">
        <is>
          <t/>
        </is>
      </c>
    </row>
    <row r="2147" customHeight="true" ht="15.0">
      <c r="A2147" s="6" t="inlineStr">
        <is>
          <t>Servicios de salud</t>
        </is>
      </c>
      <c r="B2147" s="6" t="inlineStr">
        <is>
          <t/>
        </is>
      </c>
      <c r="C2147" s="6" t="inlineStr">
        <is>
          <t>Gobierno Vasco</t>
        </is>
      </c>
      <c r="D2147" s="6" t="inlineStr">
        <is>
          <t/>
        </is>
      </c>
      <c r="E2147" s="6" t="inlineStr">
        <is>
          <t/>
        </is>
      </c>
      <c r="F2147" s="6" t="inlineStr">
        <is>
          <t/>
        </is>
      </c>
      <c r="G2147" s="6" t="inlineStr">
        <is>
          <t>Servicios de salud</t>
        </is>
      </c>
      <c r="H2147" s="6" t="inlineStr">
        <is>
          <t>Servicios de salud</t>
        </is>
      </c>
      <c r="I2147" s="6" t="inlineStr">
        <is>
          <t/>
        </is>
      </c>
      <c r="J2147" s="6" t="inlineStr">
        <is>
          <t>30/07/2025</t>
        </is>
      </c>
      <c r="K2147" s="6" t="inlineStr">
        <is>
          <t>00008812/0000096724/23707</t>
        </is>
      </c>
      <c r="L2147" s="6" t="inlineStr">
        <is>
          <t>Adjudicación provisional / definitiva</t>
        </is>
      </c>
      <c r="M2147" s="6" t="inlineStr">
        <is>
          <t>true</t>
        </is>
      </c>
      <c r="N2147" s="6" t="inlineStr">
        <is>
          <t/>
        </is>
      </c>
      <c r="O2147" s="6" t="inlineStr">
        <is>
          <t/>
        </is>
      </c>
      <c r="P2147" s="6" t="inlineStr">
        <is>
          <t/>
        </is>
      </c>
      <c r="Q2147" s="6" t="inlineStr">
        <is>
          <t/>
        </is>
      </c>
      <c r="R2147" s="6" t="inlineStr">
        <is>
          <t/>
        </is>
      </c>
      <c r="S2147" s="6" t="inlineStr">
        <is>
          <t>https://www.contratacion.euskadi.eus/webkpe00-kpeperfi/es/contenidos/anuncio_contratacion/expcm449575/es_doc/images/logo_ifas.gif</t>
        </is>
      </c>
      <c r="T2147" s="6" t="inlineStr">
        <is>
          <t>Instituto Foral de Asistencia Social de Bizkaia</t>
        </is>
      </c>
      <c r="U2147" s="6" t="inlineStr">
        <is>
          <t>P9800001A - Instituto Foral de Asistencia Social de Bizkaia</t>
        </is>
      </c>
      <c r="V2147" s="6" t="inlineStr">
        <is>
          <t>Gerente/a</t>
        </is>
      </c>
      <c r="W2147" s="6" t="inlineStr">
        <is>
          <t/>
        </is>
      </c>
      <c r="X2147" s="6" t="inlineStr">
        <is>
          <t/>
        </is>
      </c>
      <c r="Y2147" s="6" t="inlineStr">
        <is>
          <t/>
        </is>
      </c>
      <c r="Z2147" s="6" t="inlineStr">
        <is>
          <t>https://www.contratacion.euskadi.eus/anuncio_contratacion/servicios-salud/expcm449575/webkpe00-kpesimpc/es/</t>
        </is>
      </c>
      <c r="AA2147" s="6" t="inlineStr">
        <is>
          <t>https://www.contratacion.euskadi.eus/webkpe00-kpesimpc/es/contenidos/anuncio_contratacion/expcm449575/es_doc/index.html</t>
        </is>
      </c>
      <c r="AB2147" s="6" t="inlineStr">
        <is>
          <t>https://www.contratacion.euskadi.eus/contenidos/anuncio_contratacion/expcm449575/es_doc/data/es_r01dtpd1985c4ea32f20c90c82b311809f0955e7ec</t>
        </is>
      </c>
      <c r="AC2147" s="6" t="inlineStr">
        <is>
          <t>https://www.contratacion.euskadi.eus/contenidos/anuncio_contratacion/expcm449575/r01Index/expcm449575-idxContent.xml</t>
        </is>
      </c>
      <c r="AD2147" s="6" t="inlineStr">
        <is>
          <t>11/01/2026</t>
        </is>
      </c>
      <c r="AE2147" s="6" t="inlineStr">
        <is>
          <t>r01epd01218c1204011bfc56628142af83964295e</t>
        </is>
      </c>
      <c r="AF2147" s="6" t="inlineStr">
        <is>
          <t>Instituto Foral de Asistencia Social de Bizkaia (IFAS)</t>
        </is>
      </c>
      <c r="AG2147" s="6" t="inlineStr">
        <is>
          <t>r01etpd15e132ccb8f1b4834749b6df90400fba3b9</t>
        </is>
      </c>
      <c r="AH2147" s="6" t="inlineStr">
        <is>
          <t>Instituto Foral de Asistencia Social de Bizkaia (IFAS)</t>
        </is>
      </c>
      <c r="AI2147" s="6" t="inlineStr">
        <is>
          <t/>
        </is>
      </c>
      <c r="AJ2147" s="6" t="inlineStr">
        <is>
          <t/>
        </is>
      </c>
    </row>
    <row r="2148" customHeight="true" ht="15.0">
      <c r="A2148" s="6" t="inlineStr">
        <is>
          <t>Servicios varios de reparaciÃ³n y mantenimiento</t>
        </is>
      </c>
      <c r="B2148" s="6" t="inlineStr">
        <is>
          <t/>
        </is>
      </c>
      <c r="C2148" s="6" t="inlineStr">
        <is>
          <t>Gobierno Vasco</t>
        </is>
      </c>
      <c r="D2148" s="6" t="inlineStr">
        <is>
          <t/>
        </is>
      </c>
      <c r="E2148" s="6" t="inlineStr">
        <is>
          <t/>
        </is>
      </c>
      <c r="F2148" s="6" t="inlineStr">
        <is>
          <t/>
        </is>
      </c>
      <c r="G2148" s="6" t="inlineStr">
        <is>
          <t>Servicios varios de reparaciÃ³n y mantenimiento</t>
        </is>
      </c>
      <c r="H2148" s="6" t="inlineStr">
        <is>
          <t>Servicios varios de reparaciÃ³n y mantenimiento</t>
        </is>
      </c>
      <c r="I2148" s="6" t="inlineStr">
        <is>
          <t/>
        </is>
      </c>
      <c r="J2148" s="6" t="inlineStr">
        <is>
          <t>30/07/2025</t>
        </is>
      </c>
      <c r="K2148" s="6" t="inlineStr">
        <is>
          <t>00008819/0000101874/22300</t>
        </is>
      </c>
      <c r="L2148" s="6" t="inlineStr">
        <is>
          <t>Adjudicación provisional / definitiva</t>
        </is>
      </c>
      <c r="M2148" s="6" t="inlineStr">
        <is>
          <t>true</t>
        </is>
      </c>
      <c r="N2148" s="6" t="inlineStr">
        <is>
          <t/>
        </is>
      </c>
      <c r="O2148" s="6" t="inlineStr">
        <is>
          <t/>
        </is>
      </c>
      <c r="P2148" s="6" t="inlineStr">
        <is>
          <t/>
        </is>
      </c>
      <c r="Q2148" s="6" t="inlineStr">
        <is>
          <t/>
        </is>
      </c>
      <c r="R2148" s="6" t="inlineStr">
        <is>
          <t/>
        </is>
      </c>
      <c r="S2148" s="6" t="inlineStr">
        <is>
          <t>https://www.contratacion.euskadi.eus/webkpe00-kpeperfi/es/contenidos/anuncio_contratacion/expcm449576/es_doc/images/logo_ifas.gif</t>
        </is>
      </c>
      <c r="T2148" s="6" t="inlineStr">
        <is>
          <t>Instituto Foral de Asistencia Social de Bizkaia</t>
        </is>
      </c>
      <c r="U2148" s="6" t="inlineStr">
        <is>
          <t>P9800001A - Instituto Foral de Asistencia Social de Bizkaia</t>
        </is>
      </c>
      <c r="V2148" s="6" t="inlineStr">
        <is>
          <t>Gerente/a</t>
        </is>
      </c>
      <c r="W2148" s="6" t="inlineStr">
        <is>
          <t/>
        </is>
      </c>
      <c r="X2148" s="6" t="inlineStr">
        <is>
          <t/>
        </is>
      </c>
      <c r="Y2148" s="6" t="inlineStr">
        <is>
          <t/>
        </is>
      </c>
      <c r="Z2148" s="6" t="inlineStr">
        <is>
          <t>https://www.contratacion.euskadi.eus/anuncio_contratacion/servicios-varios-reparaci-n-y-mantenimiento/expcm449576/webkpe00-kpesimpc/es/</t>
        </is>
      </c>
      <c r="AA2148" s="6" t="inlineStr">
        <is>
          <t>https://www.contratacion.euskadi.eus/webkpe00-kpesimpc/es/contenidos/anuncio_contratacion/expcm449576/es_doc/index.html</t>
        </is>
      </c>
      <c r="AB2148" s="6" t="inlineStr">
        <is>
          <t>https://www.contratacion.euskadi.eus/contenidos/anuncio_contratacion/expcm449576/es_doc/data/es_r01dtpd1985c52b9fa19e8be7f11b085ee8d5ba874</t>
        </is>
      </c>
      <c r="AC2148" s="6" t="inlineStr">
        <is>
          <t>https://www.contratacion.euskadi.eus/contenidos/anuncio_contratacion/expcm449576/r01Index/expcm449576-idxContent.xml</t>
        </is>
      </c>
      <c r="AD2148" s="6" t="inlineStr">
        <is>
          <t>11/01/2026</t>
        </is>
      </c>
      <c r="AE2148" s="6" t="inlineStr">
        <is>
          <t>r01epd01218c1204011bfc56628142af83964295e</t>
        </is>
      </c>
      <c r="AF2148" s="6" t="inlineStr">
        <is>
          <t>Instituto Foral de Asistencia Social de Bizkaia (IFAS)</t>
        </is>
      </c>
      <c r="AG2148" s="6" t="inlineStr">
        <is>
          <t>r01etpd15e132ccb8f1b4834749b6df90400fba3b9</t>
        </is>
      </c>
      <c r="AH2148" s="6" t="inlineStr">
        <is>
          <t>Instituto Foral de Asistencia Social de Bizkaia (IFAS)</t>
        </is>
      </c>
      <c r="AI2148" s="6" t="inlineStr">
        <is>
          <t/>
        </is>
      </c>
      <c r="AJ2148" s="6" t="inlineStr">
        <is>
          <t/>
        </is>
      </c>
    </row>
    <row r="2149" customHeight="true" ht="15.0">
      <c r="A2149" s="6" t="inlineStr">
        <is>
          <t>Servicios de eventos</t>
        </is>
      </c>
      <c r="B2149" s="6" t="inlineStr">
        <is>
          <t/>
        </is>
      </c>
      <c r="C2149" s="6" t="inlineStr">
        <is>
          <t>Gobierno Vasco</t>
        </is>
      </c>
      <c r="D2149" s="6" t="inlineStr">
        <is>
          <t/>
        </is>
      </c>
      <c r="E2149" s="6" t="inlineStr">
        <is>
          <t/>
        </is>
      </c>
      <c r="F2149" s="6" t="inlineStr">
        <is>
          <t/>
        </is>
      </c>
      <c r="G2149" s="6" t="inlineStr">
        <is>
          <t>Servicios de eventos</t>
        </is>
      </c>
      <c r="H2149" s="6" t="inlineStr">
        <is>
          <t>Servicios de eventos</t>
        </is>
      </c>
      <c r="I2149" s="6" t="inlineStr">
        <is>
          <t/>
        </is>
      </c>
      <c r="J2149" s="6" t="inlineStr">
        <is>
          <t>30/07/2025</t>
        </is>
      </c>
      <c r="K2149" s="6" t="inlineStr">
        <is>
          <t>00008819/0000117804/23799</t>
        </is>
      </c>
      <c r="L2149" s="6" t="inlineStr">
        <is>
          <t>Adjudicación provisional / definitiva</t>
        </is>
      </c>
      <c r="M2149" s="6" t="inlineStr">
        <is>
          <t>true</t>
        </is>
      </c>
      <c r="N2149" s="6" t="inlineStr">
        <is>
          <t/>
        </is>
      </c>
      <c r="O2149" s="6" t="inlineStr">
        <is>
          <t/>
        </is>
      </c>
      <c r="P2149" s="6" t="inlineStr">
        <is>
          <t/>
        </is>
      </c>
      <c r="Q2149" s="6" t="inlineStr">
        <is>
          <t/>
        </is>
      </c>
      <c r="R2149" s="6" t="inlineStr">
        <is>
          <t/>
        </is>
      </c>
      <c r="S2149" s="6" t="inlineStr">
        <is>
          <t>https://www.contratacion.euskadi.eus/webkpe00-kpeperfi/es/contenidos/anuncio_contratacion/expcm449577/es_doc/images/logo_ifas.gif</t>
        </is>
      </c>
      <c r="T2149" s="6" t="inlineStr">
        <is>
          <t>Instituto Foral de Asistencia Social de Bizkaia</t>
        </is>
      </c>
      <c r="U2149" s="6" t="inlineStr">
        <is>
          <t>P9800001A - Instituto Foral de Asistencia Social de Bizkaia</t>
        </is>
      </c>
      <c r="V2149" s="6" t="inlineStr">
        <is>
          <t>Gerente/a</t>
        </is>
      </c>
      <c r="W2149" s="6" t="inlineStr">
        <is>
          <t/>
        </is>
      </c>
      <c r="X2149" s="6" t="inlineStr">
        <is>
          <t/>
        </is>
      </c>
      <c r="Y2149" s="6" t="inlineStr">
        <is>
          <t/>
        </is>
      </c>
      <c r="Z2149" s="6" t="inlineStr">
        <is>
          <t>https://www.contratacion.euskadi.eus/anuncio_contratacion/servicios-eventos/expcm449577/webkpe00-kpesimpc/es/</t>
        </is>
      </c>
      <c r="AA2149" s="6" t="inlineStr">
        <is>
          <t>https://www.contratacion.euskadi.eus/webkpe00-kpesimpc/es/contenidos/anuncio_contratacion/expcm449577/es_doc/index.html</t>
        </is>
      </c>
      <c r="AB2149" s="6" t="inlineStr">
        <is>
          <t>https://www.contratacion.euskadi.eus/contenidos/anuncio_contratacion/expcm449577/es_doc/data/es_r01dtpd1985c5309cf19e8be7f51938f4ae2733df9</t>
        </is>
      </c>
      <c r="AC2149" s="6" t="inlineStr">
        <is>
          <t>https://www.contratacion.euskadi.eus/contenidos/anuncio_contratacion/expcm449577/r01Index/expcm449577-idxContent.xml</t>
        </is>
      </c>
      <c r="AD2149" s="6" t="inlineStr">
        <is>
          <t>11/01/2026</t>
        </is>
      </c>
      <c r="AE2149" s="6" t="inlineStr">
        <is>
          <t>r01epd01218c1204011bfc56628142af83964295e</t>
        </is>
      </c>
      <c r="AF2149" s="6" t="inlineStr">
        <is>
          <t>Instituto Foral de Asistencia Social de Bizkaia (IFAS)</t>
        </is>
      </c>
      <c r="AG2149" s="6" t="inlineStr">
        <is>
          <t>r01etpd15e132ccb8f1b4834749b6df90400fba3b9</t>
        </is>
      </c>
      <c r="AH2149" s="6" t="inlineStr">
        <is>
          <t>Instituto Foral de Asistencia Social de Bizkaia (IFAS)</t>
        </is>
      </c>
      <c r="AI2149" s="6" t="inlineStr">
        <is>
          <t/>
        </is>
      </c>
      <c r="AJ2149" s="6" t="inlineStr">
        <is>
          <t/>
        </is>
      </c>
    </row>
    <row r="2150" customHeight="true" ht="15.0">
      <c r="A2150" s="6" t="inlineStr">
        <is>
          <t>Servicios varios de reparaciÃ³n y mantenimiento</t>
        </is>
      </c>
      <c r="B2150" s="6" t="inlineStr">
        <is>
          <t/>
        </is>
      </c>
      <c r="C2150" s="6" t="inlineStr">
        <is>
          <t>Gobierno Vasco</t>
        </is>
      </c>
      <c r="D2150" s="6" t="inlineStr">
        <is>
          <t/>
        </is>
      </c>
      <c r="E2150" s="6" t="inlineStr">
        <is>
          <t/>
        </is>
      </c>
      <c r="F2150" s="6" t="inlineStr">
        <is>
          <t/>
        </is>
      </c>
      <c r="G2150" s="6" t="inlineStr">
        <is>
          <t>Servicios varios de reparaciÃ³n y mantenimiento</t>
        </is>
      </c>
      <c r="H2150" s="6" t="inlineStr">
        <is>
          <t>Servicios varios de reparaciÃ³n y mantenimiento</t>
        </is>
      </c>
      <c r="I2150" s="6" t="inlineStr">
        <is>
          <t/>
        </is>
      </c>
      <c r="J2150" s="6" t="inlineStr">
        <is>
          <t>30/07/2025</t>
        </is>
      </c>
      <c r="K2150" s="6" t="inlineStr">
        <is>
          <t>00008819/0100000642/22300</t>
        </is>
      </c>
      <c r="L2150" s="6" t="inlineStr">
        <is>
          <t>Adjudicación provisional / definitiva</t>
        </is>
      </c>
      <c r="M2150" s="6" t="inlineStr">
        <is>
          <t>true</t>
        </is>
      </c>
      <c r="N2150" s="6" t="inlineStr">
        <is>
          <t/>
        </is>
      </c>
      <c r="O2150" s="6" t="inlineStr">
        <is>
          <t/>
        </is>
      </c>
      <c r="P2150" s="6" t="inlineStr">
        <is>
          <t/>
        </is>
      </c>
      <c r="Q2150" s="6" t="inlineStr">
        <is>
          <t/>
        </is>
      </c>
      <c r="R2150" s="6" t="inlineStr">
        <is>
          <t/>
        </is>
      </c>
      <c r="S2150" s="6" t="inlineStr">
        <is>
          <t>https://www.contratacion.euskadi.eus/webkpe00-kpeperfi/es/contenidos/anuncio_contratacion/expcm449578/es_doc/images/logo_ifas.gif</t>
        </is>
      </c>
      <c r="T2150" s="6" t="inlineStr">
        <is>
          <t>Instituto Foral de Asistencia Social de Bizkaia</t>
        </is>
      </c>
      <c r="U2150" s="6" t="inlineStr">
        <is>
          <t>P9800001A - Instituto Foral de Asistencia Social de Bizkaia</t>
        </is>
      </c>
      <c r="V2150" s="6" t="inlineStr">
        <is>
          <t>Gerente/a</t>
        </is>
      </c>
      <c r="W2150" s="6" t="inlineStr">
        <is>
          <t/>
        </is>
      </c>
      <c r="X2150" s="6" t="inlineStr">
        <is>
          <t/>
        </is>
      </c>
      <c r="Y2150" s="6" t="inlineStr">
        <is>
          <t/>
        </is>
      </c>
      <c r="Z2150" s="6" t="inlineStr">
        <is>
          <t>https://www.contratacion.euskadi.eus/anuncio_contratacion/servicios-varios-reparaci-n-y-mantenimiento/expcm449578/webkpe00-kpesimpc/es/</t>
        </is>
      </c>
      <c r="AA2150" s="6" t="inlineStr">
        <is>
          <t>https://www.contratacion.euskadi.eus/webkpe00-kpesimpc/es/contenidos/anuncio_contratacion/expcm449578/es_doc/index.html</t>
        </is>
      </c>
      <c r="AB2150" s="6" t="inlineStr">
        <is>
          <t>https://www.contratacion.euskadi.eus/contenidos/anuncio_contratacion/expcm449578/es_doc/data/es_r01dtpd1985c5358e119e8be7f5628e23315763d35</t>
        </is>
      </c>
      <c r="AC2150" s="6" t="inlineStr">
        <is>
          <t>https://www.contratacion.euskadi.eus/contenidos/anuncio_contratacion/expcm449578/r01Index/expcm449578-idxContent.xml</t>
        </is>
      </c>
      <c r="AD2150" s="6" t="inlineStr">
        <is>
          <t>11/01/2026</t>
        </is>
      </c>
      <c r="AE2150" s="6" t="inlineStr">
        <is>
          <t>r01epd01218c1204011bfc56628142af83964295e</t>
        </is>
      </c>
      <c r="AF2150" s="6" t="inlineStr">
        <is>
          <t>Instituto Foral de Asistencia Social de Bizkaia (IFAS)</t>
        </is>
      </c>
      <c r="AG2150" s="6" t="inlineStr">
        <is>
          <t>r01etpd15e132ccb8f1b4834749b6df90400fba3b9</t>
        </is>
      </c>
      <c r="AH2150" s="6" t="inlineStr">
        <is>
          <t>Instituto Foral de Asistencia Social de Bizkaia (IFAS)</t>
        </is>
      </c>
      <c r="AI2150" s="6" t="inlineStr">
        <is>
          <t/>
        </is>
      </c>
      <c r="AJ2150" s="6" t="inlineStr">
        <is>
          <t/>
        </is>
      </c>
    </row>
    <row r="2151" customHeight="true" ht="15.0">
      <c r="A2151" s="6" t="inlineStr">
        <is>
          <t>Servicios varios de reparaciÃ³n y mantenimiento</t>
        </is>
      </c>
      <c r="B2151" s="6" t="inlineStr">
        <is>
          <t/>
        </is>
      </c>
      <c r="C2151" s="6" t="inlineStr">
        <is>
          <t>Gobierno Vasco</t>
        </is>
      </c>
      <c r="D2151" s="6" t="inlineStr">
        <is>
          <t/>
        </is>
      </c>
      <c r="E2151" s="6" t="inlineStr">
        <is>
          <t/>
        </is>
      </c>
      <c r="F2151" s="6" t="inlineStr">
        <is>
          <t/>
        </is>
      </c>
      <c r="G2151" s="6" t="inlineStr">
        <is>
          <t>Servicios varios de reparaciÃ³n y mantenimiento</t>
        </is>
      </c>
      <c r="H2151" s="6" t="inlineStr">
        <is>
          <t>Servicios varios de reparaciÃ³n y mantenimiento</t>
        </is>
      </c>
      <c r="I2151" s="6" t="inlineStr">
        <is>
          <t/>
        </is>
      </c>
      <c r="J2151" s="6" t="inlineStr">
        <is>
          <t>30/07/2025</t>
        </is>
      </c>
      <c r="K2151" s="6" t="inlineStr">
        <is>
          <t>00008819/0100013767/22600</t>
        </is>
      </c>
      <c r="L2151" s="6" t="inlineStr">
        <is>
          <t>Adjudicación provisional / definitiva</t>
        </is>
      </c>
      <c r="M2151" s="6" t="inlineStr">
        <is>
          <t>true</t>
        </is>
      </c>
      <c r="N2151" s="6" t="inlineStr">
        <is>
          <t/>
        </is>
      </c>
      <c r="O2151" s="6" t="inlineStr">
        <is>
          <t/>
        </is>
      </c>
      <c r="P2151" s="6" t="inlineStr">
        <is>
          <t/>
        </is>
      </c>
      <c r="Q2151" s="6" t="inlineStr">
        <is>
          <t/>
        </is>
      </c>
      <c r="R2151" s="6" t="inlineStr">
        <is>
          <t/>
        </is>
      </c>
      <c r="S2151" s="6" t="inlineStr">
        <is>
          <t>https://www.contratacion.euskadi.eus/webkpe00-kpeperfi/es/contenidos/anuncio_contratacion/expcm449579/es_doc/images/logo_ifas.gif</t>
        </is>
      </c>
      <c r="T2151" s="6" t="inlineStr">
        <is>
          <t>Instituto Foral de Asistencia Social de Bizkaia</t>
        </is>
      </c>
      <c r="U2151" s="6" t="inlineStr">
        <is>
          <t>P9800001A - Instituto Foral de Asistencia Social de Bizkaia</t>
        </is>
      </c>
      <c r="V2151" s="6" t="inlineStr">
        <is>
          <t>Gerente/a</t>
        </is>
      </c>
      <c r="W2151" s="6" t="inlineStr">
        <is>
          <t/>
        </is>
      </c>
      <c r="X2151" s="6" t="inlineStr">
        <is>
          <t/>
        </is>
      </c>
      <c r="Y2151" s="6" t="inlineStr">
        <is>
          <t/>
        </is>
      </c>
      <c r="Z2151" s="6" t="inlineStr">
        <is>
          <t>https://www.contratacion.euskadi.eus/anuncio_contratacion/servicios-varios-reparaci-n-y-mantenimiento/expcm449579/webkpe00-kpesimpc/es/</t>
        </is>
      </c>
      <c r="AA2151" s="6" t="inlineStr">
        <is>
          <t>https://www.contratacion.euskadi.eus/webkpe00-kpesimpc/es/contenidos/anuncio_contratacion/expcm449579/es_doc/index.html</t>
        </is>
      </c>
      <c r="AB2151" s="6" t="inlineStr">
        <is>
          <t>https://www.contratacion.euskadi.eus/contenidos/anuncio_contratacion/expcm449579/es_doc/data/es_r01dtpd1985c57790920c90c823766587fdb5c3c7e</t>
        </is>
      </c>
      <c r="AC2151" s="6" t="inlineStr">
        <is>
          <t>https://www.contratacion.euskadi.eus/contenidos/anuncio_contratacion/expcm449579/r01Index/expcm449579-idxContent.xml</t>
        </is>
      </c>
      <c r="AD2151" s="6" t="inlineStr">
        <is>
          <t>11/01/2026</t>
        </is>
      </c>
      <c r="AE2151" s="6" t="inlineStr">
        <is>
          <t>r01epd01218c1204011bfc56628142af83964295e</t>
        </is>
      </c>
      <c r="AF2151" s="6" t="inlineStr">
        <is>
          <t>Instituto Foral de Asistencia Social de Bizkaia (IFAS)</t>
        </is>
      </c>
      <c r="AG2151" s="6" t="inlineStr">
        <is>
          <t>r01etpd15e132ccb8f1b4834749b6df90400fba3b9</t>
        </is>
      </c>
      <c r="AH2151" s="6" t="inlineStr">
        <is>
          <t>Instituto Foral de Asistencia Social de Bizkaia (IFAS)</t>
        </is>
      </c>
      <c r="AI2151" s="6" t="inlineStr">
        <is>
          <t/>
        </is>
      </c>
      <c r="AJ2151" s="6" t="inlineStr">
        <is>
          <t/>
        </is>
      </c>
    </row>
    <row r="2152" customHeight="true" ht="15.0">
      <c r="A2152" s="6" t="inlineStr">
        <is>
          <t>PeriÃ³dicos, revistas especializadas, publicaciones periÃ³dica</t>
        </is>
      </c>
      <c r="B2152" s="6" t="inlineStr">
        <is>
          <t/>
        </is>
      </c>
      <c r="C2152" s="6" t="inlineStr">
        <is>
          <t>Gobierno Vasco</t>
        </is>
      </c>
      <c r="D2152" s="6" t="inlineStr">
        <is>
          <t/>
        </is>
      </c>
      <c r="E2152" s="6" t="inlineStr">
        <is>
          <t/>
        </is>
      </c>
      <c r="F2152" s="6" t="inlineStr">
        <is>
          <t/>
        </is>
      </c>
      <c r="G2152" s="6" t="inlineStr">
        <is>
          <t>PeriÃ³dicos, revistas especializadas, publicaciones periÃ³dica</t>
        </is>
      </c>
      <c r="H2152" s="6" t="inlineStr">
        <is>
          <t>PeriÃ³dicos, revistas especializadas, publicaciones periÃ³dica</t>
        </is>
      </c>
      <c r="I2152" s="6" t="inlineStr">
        <is>
          <t/>
        </is>
      </c>
      <c r="J2152" s="6" t="inlineStr">
        <is>
          <t>30/07/2025</t>
        </is>
      </c>
      <c r="K2152" s="6" t="inlineStr">
        <is>
          <t>00008826/0100002285/23102</t>
        </is>
      </c>
      <c r="L2152" s="6" t="inlineStr">
        <is>
          <t>Adjudicación provisional / definitiva</t>
        </is>
      </c>
      <c r="M2152" s="6" t="inlineStr">
        <is>
          <t>true</t>
        </is>
      </c>
      <c r="N2152" s="6" t="inlineStr">
        <is>
          <t/>
        </is>
      </c>
      <c r="O2152" s="6" t="inlineStr">
        <is>
          <t/>
        </is>
      </c>
      <c r="P2152" s="6" t="inlineStr">
        <is>
          <t/>
        </is>
      </c>
      <c r="Q2152" s="6" t="inlineStr">
        <is>
          <t/>
        </is>
      </c>
      <c r="R2152" s="6" t="inlineStr">
        <is>
          <t/>
        </is>
      </c>
      <c r="S2152" s="6" t="inlineStr">
        <is>
          <t>https://www.contratacion.euskadi.eus/webkpe00-kpeperfi/es/contenidos/anuncio_contratacion/expcm449580/es_doc/images/logo_ifas.gif</t>
        </is>
      </c>
      <c r="T2152" s="6" t="inlineStr">
        <is>
          <t>Instituto Foral de Asistencia Social de Bizkaia</t>
        </is>
      </c>
      <c r="U2152" s="6" t="inlineStr">
        <is>
          <t>P9800001A - Instituto Foral de Asistencia Social de Bizkaia</t>
        </is>
      </c>
      <c r="V2152" s="6" t="inlineStr">
        <is>
          <t>Gerente/a</t>
        </is>
      </c>
      <c r="W2152" s="6" t="inlineStr">
        <is>
          <t/>
        </is>
      </c>
      <c r="X2152" s="6" t="inlineStr">
        <is>
          <t/>
        </is>
      </c>
      <c r="Y2152" s="6" t="inlineStr">
        <is>
          <t/>
        </is>
      </c>
      <c r="Z2152" s="6" t="inlineStr">
        <is>
          <t>https://www.contratacion.euskadi.eus/anuncio_contratacion/peri-dicos-revistas-especializadas-publicaciones-peri-dica/expcm449580/webkpe00-kpesimpc/es/</t>
        </is>
      </c>
      <c r="AA2152" s="6" t="inlineStr">
        <is>
          <t>https://www.contratacion.euskadi.eus/webkpe00-kpesimpc/es/contenidos/anuncio_contratacion/expcm449580/es_doc/index.html</t>
        </is>
      </c>
      <c r="AB2152" s="6" t="inlineStr">
        <is>
          <t>https://www.contratacion.euskadi.eus/contenidos/anuncio_contratacion/expcm449580/es_doc/data/es_r01dtpd1985c57cc1920c90c82b3b9efc21bad6cf2</t>
        </is>
      </c>
      <c r="AC2152" s="6" t="inlineStr">
        <is>
          <t>https://www.contratacion.euskadi.eus/contenidos/anuncio_contratacion/expcm449580/r01Index/expcm449580-idxContent.xml</t>
        </is>
      </c>
      <c r="AD2152" s="6" t="inlineStr">
        <is>
          <t>11/01/2026</t>
        </is>
      </c>
      <c r="AE2152" s="6" t="inlineStr">
        <is>
          <t>r01epd01218c1204011bfc56628142af83964295e</t>
        </is>
      </c>
      <c r="AF2152" s="6" t="inlineStr">
        <is>
          <t>Instituto Foral de Asistencia Social de Bizkaia (IFAS)</t>
        </is>
      </c>
      <c r="AG2152" s="6" t="inlineStr">
        <is>
          <t>r01etpd15e132ccb8f1b4834749b6df90400fba3b9</t>
        </is>
      </c>
      <c r="AH2152" s="6" t="inlineStr">
        <is>
          <t>Instituto Foral de Asistencia Social de Bizkaia (IFAS)</t>
        </is>
      </c>
      <c r="AI2152" s="6" t="inlineStr">
        <is>
          <t/>
        </is>
      </c>
      <c r="AJ2152" s="6" t="inlineStr">
        <is>
          <t/>
        </is>
      </c>
    </row>
    <row r="2153" customHeight="true" ht="15.0">
      <c r="A2153" s="6" t="inlineStr">
        <is>
          <t>Servicios de salud y asistencia social</t>
        </is>
      </c>
      <c r="B2153" s="6" t="inlineStr">
        <is>
          <t/>
        </is>
      </c>
      <c r="C2153" s="6" t="inlineStr">
        <is>
          <t>Gobierno Vasco</t>
        </is>
      </c>
      <c r="D2153" s="6" t="inlineStr">
        <is>
          <t/>
        </is>
      </c>
      <c r="E2153" s="6" t="inlineStr">
        <is>
          <t/>
        </is>
      </c>
      <c r="F2153" s="6" t="inlineStr">
        <is>
          <t/>
        </is>
      </c>
      <c r="G2153" s="6" t="inlineStr">
        <is>
          <t>Servicios de salud y asistencia social</t>
        </is>
      </c>
      <c r="H2153" s="6" t="inlineStr">
        <is>
          <t>Servicios de salud y asistencia social</t>
        </is>
      </c>
      <c r="I2153" s="6" t="inlineStr">
        <is>
          <t/>
        </is>
      </c>
      <c r="J2153" s="6" t="inlineStr">
        <is>
          <t>30/07/2025</t>
        </is>
      </c>
      <c r="K2153" s="6" t="inlineStr">
        <is>
          <t>00008849/0000096724/23707</t>
        </is>
      </c>
      <c r="L2153" s="6" t="inlineStr">
        <is>
          <t>Adjudicación provisional / definitiva</t>
        </is>
      </c>
      <c r="M2153" s="6" t="inlineStr">
        <is>
          <t>true</t>
        </is>
      </c>
      <c r="N2153" s="6" t="inlineStr">
        <is>
          <t/>
        </is>
      </c>
      <c r="O2153" s="6" t="inlineStr">
        <is>
          <t/>
        </is>
      </c>
      <c r="P2153" s="6" t="inlineStr">
        <is>
          <t/>
        </is>
      </c>
      <c r="Q2153" s="6" t="inlineStr">
        <is>
          <t/>
        </is>
      </c>
      <c r="R2153" s="6" t="inlineStr">
        <is>
          <t/>
        </is>
      </c>
      <c r="S2153" s="6" t="inlineStr">
        <is>
          <t>https://www.contratacion.euskadi.eus/webkpe00-kpeperfi/es/contenidos/anuncio_contratacion/expcm449581/es_doc/images/logo_ifas.gif</t>
        </is>
      </c>
      <c r="T2153" s="6" t="inlineStr">
        <is>
          <t>Instituto Foral de Asistencia Social de Bizkaia</t>
        </is>
      </c>
      <c r="U2153" s="6" t="inlineStr">
        <is>
          <t>P9800001A - Instituto Foral de Asistencia Social de Bizkaia</t>
        </is>
      </c>
      <c r="V2153" s="6" t="inlineStr">
        <is>
          <t>Gerente/a</t>
        </is>
      </c>
      <c r="W2153" s="6" t="inlineStr">
        <is>
          <t/>
        </is>
      </c>
      <c r="X2153" s="6" t="inlineStr">
        <is>
          <t/>
        </is>
      </c>
      <c r="Y2153" s="6" t="inlineStr">
        <is>
          <t/>
        </is>
      </c>
      <c r="Z2153" s="6" t="inlineStr">
        <is>
          <t>https://www.contratacion.euskadi.eus/anuncio_contratacion/servicios-salud-y-asistencia-social/expcm449581/webkpe00-kpesimpc/es/</t>
        </is>
      </c>
      <c r="AA2153" s="6" t="inlineStr">
        <is>
          <t>https://www.contratacion.euskadi.eus/webkpe00-kpesimpc/es/contenidos/anuncio_contratacion/expcm449581/es_doc/index.html</t>
        </is>
      </c>
      <c r="AB2153" s="6" t="inlineStr">
        <is>
          <t>https://www.contratacion.euskadi.eus/contenidos/anuncio_contratacion/expcm449581/es_doc/data/es_r01dtpd1985c5be64120c90c82957ecc36ad9ba7fe</t>
        </is>
      </c>
      <c r="AC2153" s="6" t="inlineStr">
        <is>
          <t>https://www.contratacion.euskadi.eus/contenidos/anuncio_contratacion/expcm449581/r01Index/expcm449581-idxContent.xml</t>
        </is>
      </c>
      <c r="AD2153" s="6" t="inlineStr">
        <is>
          <t>11/01/2026</t>
        </is>
      </c>
      <c r="AE2153" s="6" t="inlineStr">
        <is>
          <t>r01epd01218c1204011bfc56628142af83964295e</t>
        </is>
      </c>
      <c r="AF2153" s="6" t="inlineStr">
        <is>
          <t>Instituto Foral de Asistencia Social de Bizkaia (IFAS)</t>
        </is>
      </c>
      <c r="AG2153" s="6" t="inlineStr">
        <is>
          <t>r01etpd15e132ccb8f1b4834749b6df90400fba3b9</t>
        </is>
      </c>
      <c r="AH2153" s="6" t="inlineStr">
        <is>
          <t>Instituto Foral de Asistencia Social de Bizkaia (IFAS)</t>
        </is>
      </c>
      <c r="AI2153" s="6" t="inlineStr">
        <is>
          <t/>
        </is>
      </c>
      <c r="AJ2153" s="6" t="inlineStr">
        <is>
          <t/>
        </is>
      </c>
    </row>
    <row r="2154" customHeight="true" ht="15.0">
      <c r="A2154" s="6" t="inlineStr">
        <is>
          <t>Equipo diverso</t>
        </is>
      </c>
      <c r="B2154" s="6" t="inlineStr">
        <is>
          <t/>
        </is>
      </c>
      <c r="C2154" s="6" t="inlineStr">
        <is>
          <t>Gobierno Vasco</t>
        </is>
      </c>
      <c r="D2154" s="6" t="inlineStr">
        <is>
          <t/>
        </is>
      </c>
      <c r="E2154" s="6" t="inlineStr">
        <is>
          <t/>
        </is>
      </c>
      <c r="F2154" s="6" t="inlineStr">
        <is>
          <t/>
        </is>
      </c>
      <c r="G2154" s="6" t="inlineStr">
        <is>
          <t>Equipo diverso</t>
        </is>
      </c>
      <c r="H2154" s="6" t="inlineStr">
        <is>
          <t>Equipo diverso</t>
        </is>
      </c>
      <c r="I2154" s="6" t="inlineStr">
        <is>
          <t/>
        </is>
      </c>
      <c r="J2154" s="6" t="inlineStr">
        <is>
          <t>30/07/2025</t>
        </is>
      </c>
      <c r="K2154" s="6" t="inlineStr">
        <is>
          <t>00008874/0100031198/66101</t>
        </is>
      </c>
      <c r="L2154" s="6" t="inlineStr">
        <is>
          <t>Adjudicación provisional / definitiva</t>
        </is>
      </c>
      <c r="M2154" s="6" t="inlineStr">
        <is>
          <t>true</t>
        </is>
      </c>
      <c r="N2154" s="6" t="inlineStr">
        <is>
          <t/>
        </is>
      </c>
      <c r="O2154" s="6" t="inlineStr">
        <is>
          <t/>
        </is>
      </c>
      <c r="P2154" s="6" t="inlineStr">
        <is>
          <t/>
        </is>
      </c>
      <c r="Q2154" s="6" t="inlineStr">
        <is>
          <t/>
        </is>
      </c>
      <c r="R2154" s="6" t="inlineStr">
        <is>
          <t/>
        </is>
      </c>
      <c r="S2154" s="6" t="inlineStr">
        <is>
          <t>https://www.contratacion.euskadi.eus/webkpe00-kpeperfi/es/contenidos/anuncio_contratacion/expcm449582/es_doc/images/logo_ifas.gif</t>
        </is>
      </c>
      <c r="T2154" s="6" t="inlineStr">
        <is>
          <t>Instituto Foral de Asistencia Social de Bizkaia</t>
        </is>
      </c>
      <c r="U2154" s="6" t="inlineStr">
        <is>
          <t>P9800001A - Instituto Foral de Asistencia Social de Bizkaia</t>
        </is>
      </c>
      <c r="V2154" s="6" t="inlineStr">
        <is>
          <t>Gerente/a</t>
        </is>
      </c>
      <c r="W2154" s="6" t="inlineStr">
        <is>
          <t/>
        </is>
      </c>
      <c r="X2154" s="6" t="inlineStr">
        <is>
          <t/>
        </is>
      </c>
      <c r="Y2154" s="6" t="inlineStr">
        <is>
          <t/>
        </is>
      </c>
      <c r="Z2154" s="6" t="inlineStr">
        <is>
          <t>https://www.contratacion.euskadi.eus/anuncio_contratacion/equipo-diverso/expcm449582/webkpe00-kpesimpc/es/</t>
        </is>
      </c>
      <c r="AA2154" s="6" t="inlineStr">
        <is>
          <t>https://www.contratacion.euskadi.eus/webkpe00-kpesimpc/es/contenidos/anuncio_contratacion/expcm449582/es_doc/index.html</t>
        </is>
      </c>
      <c r="AB2154" s="6" t="inlineStr">
        <is>
          <t>https://www.contratacion.euskadi.eus/contenidos/anuncio_contratacion/expcm449582/es_doc/data/es_r01dtpd1985c5c362f20c90c82a3774f1bf2eae5d0</t>
        </is>
      </c>
      <c r="AC2154" s="6" t="inlineStr">
        <is>
          <t>https://www.contratacion.euskadi.eus/contenidos/anuncio_contratacion/expcm449582/r01Index/expcm449582-idxContent.xml</t>
        </is>
      </c>
      <c r="AD2154" s="6" t="inlineStr">
        <is>
          <t>11/01/2026</t>
        </is>
      </c>
      <c r="AE2154" s="6" t="inlineStr">
        <is>
          <t>r01epd01218c1204011bfc56628142af83964295e</t>
        </is>
      </c>
      <c r="AF2154" s="6" t="inlineStr">
        <is>
          <t>Instituto Foral de Asistencia Social de Bizkaia (IFAS)</t>
        </is>
      </c>
      <c r="AG2154" s="6" t="inlineStr">
        <is>
          <t>r01etpd15e132ccb8f1b4834749b6df90400fba3b9</t>
        </is>
      </c>
      <c r="AH2154" s="6" t="inlineStr">
        <is>
          <t>Instituto Foral de Asistencia Social de Bizkaia (IFAS)</t>
        </is>
      </c>
      <c r="AI2154" s="6" t="inlineStr">
        <is>
          <t/>
        </is>
      </c>
      <c r="AJ2154" s="6" t="inlineStr">
        <is>
          <t/>
        </is>
      </c>
    </row>
    <row r="2155" customHeight="true" ht="15.0">
      <c r="A2155" s="6" t="inlineStr">
        <is>
          <t>Servicios varios de reparaciÃ³n y mantenimiento</t>
        </is>
      </c>
      <c r="B2155" s="6" t="inlineStr">
        <is>
          <t/>
        </is>
      </c>
      <c r="C2155" s="6" t="inlineStr">
        <is>
          <t>Gobierno Vasco</t>
        </is>
      </c>
      <c r="D2155" s="6" t="inlineStr">
        <is>
          <t/>
        </is>
      </c>
      <c r="E2155" s="6" t="inlineStr">
        <is>
          <t/>
        </is>
      </c>
      <c r="F2155" s="6" t="inlineStr">
        <is>
          <t/>
        </is>
      </c>
      <c r="G2155" s="6" t="inlineStr">
        <is>
          <t>Servicios varios de reparaciÃ³n y mantenimiento</t>
        </is>
      </c>
      <c r="H2155" s="6" t="inlineStr">
        <is>
          <t>Servicios varios de reparaciÃ³n y mantenimiento</t>
        </is>
      </c>
      <c r="I2155" s="6" t="inlineStr">
        <is>
          <t/>
        </is>
      </c>
      <c r="J2155" s="6" t="inlineStr">
        <is>
          <t>30/07/2025</t>
        </is>
      </c>
      <c r="K2155" s="6" t="inlineStr">
        <is>
          <t>00008883/0000145846/22300</t>
        </is>
      </c>
      <c r="L2155" s="6" t="inlineStr">
        <is>
          <t>Adjudicación provisional / definitiva</t>
        </is>
      </c>
      <c r="M2155" s="6" t="inlineStr">
        <is>
          <t>true</t>
        </is>
      </c>
      <c r="N2155" s="6" t="inlineStr">
        <is>
          <t/>
        </is>
      </c>
      <c r="O2155" s="6" t="inlineStr">
        <is>
          <t/>
        </is>
      </c>
      <c r="P2155" s="6" t="inlineStr">
        <is>
          <t/>
        </is>
      </c>
      <c r="Q2155" s="6" t="inlineStr">
        <is>
          <t/>
        </is>
      </c>
      <c r="R2155" s="6" t="inlineStr">
        <is>
          <t/>
        </is>
      </c>
      <c r="S2155" s="6" t="inlineStr">
        <is>
          <t>https://www.contratacion.euskadi.eus/webkpe00-kpeperfi/es/contenidos/anuncio_contratacion/expcm449583/es_doc/images/logo_ifas.gif</t>
        </is>
      </c>
      <c r="T2155" s="6" t="inlineStr">
        <is>
          <t>Instituto Foral de Asistencia Social de Bizkaia</t>
        </is>
      </c>
      <c r="U2155" s="6" t="inlineStr">
        <is>
          <t>P9800001A - Instituto Foral de Asistencia Social de Bizkaia</t>
        </is>
      </c>
      <c r="V2155" s="6" t="inlineStr">
        <is>
          <t>Gerente/a</t>
        </is>
      </c>
      <c r="W2155" s="6" t="inlineStr">
        <is>
          <t/>
        </is>
      </c>
      <c r="X2155" s="6" t="inlineStr">
        <is>
          <t/>
        </is>
      </c>
      <c r="Y2155" s="6" t="inlineStr">
        <is>
          <t/>
        </is>
      </c>
      <c r="Z2155" s="6" t="inlineStr">
        <is>
          <t>https://www.contratacion.euskadi.eus/anuncio_contratacion/servicios-varios-reparaci-n-y-mantenimiento/expcm449583/webkpe00-kpesimpc/es/</t>
        </is>
      </c>
      <c r="AA2155" s="6" t="inlineStr">
        <is>
          <t>https://www.contratacion.euskadi.eus/webkpe00-kpesimpc/es/contenidos/anuncio_contratacion/expcm449583/es_doc/index.html</t>
        </is>
      </c>
      <c r="AB2155" s="6" t="inlineStr">
        <is>
          <t>https://www.contratacion.euskadi.eus/contenidos/anuncio_contratacion/expcm449583/es_doc/data/es_r01dtpd1985c5c862220c90c8241c7a221d1262cee</t>
        </is>
      </c>
      <c r="AC2155" s="6" t="inlineStr">
        <is>
          <t>https://www.contratacion.euskadi.eus/contenidos/anuncio_contratacion/expcm449583/r01Index/expcm449583-idxContent.xml</t>
        </is>
      </c>
      <c r="AD2155" s="6" t="inlineStr">
        <is>
          <t>11/01/2026</t>
        </is>
      </c>
      <c r="AE2155" s="6" t="inlineStr">
        <is>
          <t>r01epd01218c1204011bfc56628142af83964295e</t>
        </is>
      </c>
      <c r="AF2155" s="6" t="inlineStr">
        <is>
          <t>Instituto Foral de Asistencia Social de Bizkaia (IFAS)</t>
        </is>
      </c>
      <c r="AG2155" s="6" t="inlineStr">
        <is>
          <t>r01etpd15e132ccb8f1b4834749b6df90400fba3b9</t>
        </is>
      </c>
      <c r="AH2155" s="6" t="inlineStr">
        <is>
          <t>Instituto Foral de Asistencia Social de Bizkaia (IFAS)</t>
        </is>
      </c>
      <c r="AI2155" s="6" t="inlineStr">
        <is>
          <t/>
        </is>
      </c>
      <c r="AJ2155" s="6" t="inlineStr">
        <is>
          <t/>
        </is>
      </c>
    </row>
    <row r="2156" customHeight="true" ht="15.0">
      <c r="A2156" s="6" t="inlineStr">
        <is>
          <t>Servicios varios de reparaciÃ³n y mantenimiento</t>
        </is>
      </c>
      <c r="B2156" s="6" t="inlineStr">
        <is>
          <t/>
        </is>
      </c>
      <c r="C2156" s="6" t="inlineStr">
        <is>
          <t>Gobierno Vasco</t>
        </is>
      </c>
      <c r="D2156" s="6" t="inlineStr">
        <is>
          <t/>
        </is>
      </c>
      <c r="E2156" s="6" t="inlineStr">
        <is>
          <t/>
        </is>
      </c>
      <c r="F2156" s="6" t="inlineStr">
        <is>
          <t/>
        </is>
      </c>
      <c r="G2156" s="6" t="inlineStr">
        <is>
          <t>Servicios varios de reparaciÃ³n y mantenimiento</t>
        </is>
      </c>
      <c r="H2156" s="6" t="inlineStr">
        <is>
          <t>Servicios varios de reparaciÃ³n y mantenimiento</t>
        </is>
      </c>
      <c r="I2156" s="6" t="inlineStr">
        <is>
          <t/>
        </is>
      </c>
      <c r="J2156" s="6" t="inlineStr">
        <is>
          <t>30/07/2025</t>
        </is>
      </c>
      <c r="K2156" s="6" t="inlineStr">
        <is>
          <t>00008883/0100000284/22300</t>
        </is>
      </c>
      <c r="L2156" s="6" t="inlineStr">
        <is>
          <t>Adjudicación provisional / definitiva</t>
        </is>
      </c>
      <c r="M2156" s="6" t="inlineStr">
        <is>
          <t>true</t>
        </is>
      </c>
      <c r="N2156" s="6" t="inlineStr">
        <is>
          <t/>
        </is>
      </c>
      <c r="O2156" s="6" t="inlineStr">
        <is>
          <t/>
        </is>
      </c>
      <c r="P2156" s="6" t="inlineStr">
        <is>
          <t/>
        </is>
      </c>
      <c r="Q2156" s="6" t="inlineStr">
        <is>
          <t/>
        </is>
      </c>
      <c r="R2156" s="6" t="inlineStr">
        <is>
          <t/>
        </is>
      </c>
      <c r="S2156" s="6" t="inlineStr">
        <is>
          <t>https://www.contratacion.euskadi.eus/webkpe00-kpeperfi/es/contenidos/anuncio_contratacion/expcm449584/es_doc/images/logo_ifas.gif</t>
        </is>
      </c>
      <c r="T2156" s="6" t="inlineStr">
        <is>
          <t>Instituto Foral de Asistencia Social de Bizkaia</t>
        </is>
      </c>
      <c r="U2156" s="6" t="inlineStr">
        <is>
          <t>P9800001A - Instituto Foral de Asistencia Social de Bizkaia</t>
        </is>
      </c>
      <c r="V2156" s="6" t="inlineStr">
        <is>
          <t>Gerente/a</t>
        </is>
      </c>
      <c r="W2156" s="6" t="inlineStr">
        <is>
          <t/>
        </is>
      </c>
      <c r="X2156" s="6" t="inlineStr">
        <is>
          <t/>
        </is>
      </c>
      <c r="Y2156" s="6" t="inlineStr">
        <is>
          <t/>
        </is>
      </c>
      <c r="Z2156" s="6" t="inlineStr">
        <is>
          <t>https://www.contratacion.euskadi.eus/anuncio_contratacion/servicios-varios-reparaci-n-y-mantenimiento/expcm449584/webkpe00-kpesimpc/es/</t>
        </is>
      </c>
      <c r="AA2156" s="6" t="inlineStr">
        <is>
          <t>https://www.contratacion.euskadi.eus/webkpe00-kpesimpc/es/contenidos/anuncio_contratacion/expcm449584/es_doc/index.html</t>
        </is>
      </c>
      <c r="AB2156" s="6" t="inlineStr">
        <is>
          <t>https://www.contratacion.euskadi.eus/contenidos/anuncio_contratacion/expcm449584/es_doc/data/es_r01dtpd1985c609e1b12ee229be8fcb3a86dad2269</t>
        </is>
      </c>
      <c r="AC2156" s="6" t="inlineStr">
        <is>
          <t>https://www.contratacion.euskadi.eus/contenidos/anuncio_contratacion/expcm449584/r01Index/expcm449584-idxContent.xml</t>
        </is>
      </c>
      <c r="AD2156" s="6" t="inlineStr">
        <is>
          <t>11/01/2026</t>
        </is>
      </c>
      <c r="AE2156" s="6" t="inlineStr">
        <is>
          <t>r01epd01218c1204011bfc56628142af83964295e</t>
        </is>
      </c>
      <c r="AF2156" s="6" t="inlineStr">
        <is>
          <t>Instituto Foral de Asistencia Social de Bizkaia (IFAS)</t>
        </is>
      </c>
      <c r="AG2156" s="6" t="inlineStr">
        <is>
          <t>r01etpd15e132ccb8f1b4834749b6df90400fba3b9</t>
        </is>
      </c>
      <c r="AH2156" s="6" t="inlineStr">
        <is>
          <t>Instituto Foral de Asistencia Social de Bizkaia (IFAS)</t>
        </is>
      </c>
      <c r="AI2156" s="6" t="inlineStr">
        <is>
          <t/>
        </is>
      </c>
      <c r="AJ2156" s="6" t="inlineStr">
        <is>
          <t/>
        </is>
      </c>
    </row>
    <row r="2157" customHeight="true" ht="15.0">
      <c r="A2157" s="6" t="inlineStr">
        <is>
          <t>Servicios varios de reparaciÃ³n y mantenimiento</t>
        </is>
      </c>
      <c r="B2157" s="6" t="inlineStr">
        <is>
          <t/>
        </is>
      </c>
      <c r="C2157" s="6" t="inlineStr">
        <is>
          <t>Gobierno Vasco</t>
        </is>
      </c>
      <c r="D2157" s="6" t="inlineStr">
        <is>
          <t/>
        </is>
      </c>
      <c r="E2157" s="6" t="inlineStr">
        <is>
          <t/>
        </is>
      </c>
      <c r="F2157" s="6" t="inlineStr">
        <is>
          <t/>
        </is>
      </c>
      <c r="G2157" s="6" t="inlineStr">
        <is>
          <t>Servicios varios de reparaciÃ³n y mantenimiento</t>
        </is>
      </c>
      <c r="H2157" s="6" t="inlineStr">
        <is>
          <t>Servicios varios de reparaciÃ³n y mantenimiento</t>
        </is>
      </c>
      <c r="I2157" s="6" t="inlineStr">
        <is>
          <t/>
        </is>
      </c>
      <c r="J2157" s="6" t="inlineStr">
        <is>
          <t>30/07/2025</t>
        </is>
      </c>
      <c r="K2157" s="6" t="inlineStr">
        <is>
          <t>00008883/0100000642/22300</t>
        </is>
      </c>
      <c r="L2157" s="6" t="inlineStr">
        <is>
          <t>Adjudicación provisional / definitiva</t>
        </is>
      </c>
      <c r="M2157" s="6" t="inlineStr">
        <is>
          <t>true</t>
        </is>
      </c>
      <c r="N2157" s="6" t="inlineStr">
        <is>
          <t/>
        </is>
      </c>
      <c r="O2157" s="6" t="inlineStr">
        <is>
          <t/>
        </is>
      </c>
      <c r="P2157" s="6" t="inlineStr">
        <is>
          <t/>
        </is>
      </c>
      <c r="Q2157" s="6" t="inlineStr">
        <is>
          <t/>
        </is>
      </c>
      <c r="R2157" s="6" t="inlineStr">
        <is>
          <t/>
        </is>
      </c>
      <c r="S2157" s="6" t="inlineStr">
        <is>
          <t>https://www.contratacion.euskadi.eus/webkpe00-kpeperfi/es/contenidos/anuncio_contratacion/expcm449585/es_doc/images/logo_ifas.gif</t>
        </is>
      </c>
      <c r="T2157" s="6" t="inlineStr">
        <is>
          <t>Instituto Foral de Asistencia Social de Bizkaia</t>
        </is>
      </c>
      <c r="U2157" s="6" t="inlineStr">
        <is>
          <t>P9800001A - Instituto Foral de Asistencia Social de Bizkaia</t>
        </is>
      </c>
      <c r="V2157" s="6" t="inlineStr">
        <is>
          <t>Gerente/a</t>
        </is>
      </c>
      <c r="W2157" s="6" t="inlineStr">
        <is>
          <t/>
        </is>
      </c>
      <c r="X2157" s="6" t="inlineStr">
        <is>
          <t/>
        </is>
      </c>
      <c r="Y2157" s="6" t="inlineStr">
        <is>
          <t/>
        </is>
      </c>
      <c r="Z2157" s="6" t="inlineStr">
        <is>
          <t>https://www.contratacion.euskadi.eus/anuncio_contratacion/servicios-varios-reparaci-n-y-mantenimiento/expcm449585/webkpe00-kpesimpc/es/</t>
        </is>
      </c>
      <c r="AA2157" s="6" t="inlineStr">
        <is>
          <t>https://www.contratacion.euskadi.eus/webkpe00-kpesimpc/es/contenidos/anuncio_contratacion/expcm449585/es_doc/index.html</t>
        </is>
      </c>
      <c r="AB2157" s="6" t="inlineStr">
        <is>
          <t>https://www.contratacion.euskadi.eus/contenidos/anuncio_contratacion/expcm449585/es_doc/data/es_r01dtpd1985c60ed8e12ee229b4487fbb4d1c1f491</t>
        </is>
      </c>
      <c r="AC2157" s="6" t="inlineStr">
        <is>
          <t>https://www.contratacion.euskadi.eus/contenidos/anuncio_contratacion/expcm449585/r01Index/expcm449585-idxContent.xml</t>
        </is>
      </c>
      <c r="AD2157" s="6" t="inlineStr">
        <is>
          <t>11/01/2026</t>
        </is>
      </c>
      <c r="AE2157" s="6" t="inlineStr">
        <is>
          <t>r01epd01218c1204011bfc56628142af83964295e</t>
        </is>
      </c>
      <c r="AF2157" s="6" t="inlineStr">
        <is>
          <t>Instituto Foral de Asistencia Social de Bizkaia (IFAS)</t>
        </is>
      </c>
      <c r="AG2157" s="6" t="inlineStr">
        <is>
          <t>r01etpd15e132ccb8f1b4834749b6df90400fba3b9</t>
        </is>
      </c>
      <c r="AH2157" s="6" t="inlineStr">
        <is>
          <t>Instituto Foral de Asistencia Social de Bizkaia (IFAS)</t>
        </is>
      </c>
      <c r="AI2157" s="6" t="inlineStr">
        <is>
          <t/>
        </is>
      </c>
      <c r="AJ2157" s="6" t="inlineStr">
        <is>
          <t/>
        </is>
      </c>
    </row>
    <row r="2158" customHeight="true" ht="15.0">
      <c r="A2158" s="6" t="inlineStr">
        <is>
          <t>Equipo diverso</t>
        </is>
      </c>
      <c r="B2158" s="6" t="inlineStr">
        <is>
          <t/>
        </is>
      </c>
      <c r="C2158" s="6" t="inlineStr">
        <is>
          <t>Gobierno Vasco</t>
        </is>
      </c>
      <c r="D2158" s="6" t="inlineStr">
        <is>
          <t/>
        </is>
      </c>
      <c r="E2158" s="6" t="inlineStr">
        <is>
          <t/>
        </is>
      </c>
      <c r="F2158" s="6" t="inlineStr">
        <is>
          <t/>
        </is>
      </c>
      <c r="G2158" s="6" t="inlineStr">
        <is>
          <t>Equipo diverso</t>
        </is>
      </c>
      <c r="H2158" s="6" t="inlineStr">
        <is>
          <t>Equipo diverso</t>
        </is>
      </c>
      <c r="I2158" s="6" t="inlineStr">
        <is>
          <t/>
        </is>
      </c>
      <c r="J2158" s="6" t="inlineStr">
        <is>
          <t>30/07/2025</t>
        </is>
      </c>
      <c r="K2158" s="6" t="inlineStr">
        <is>
          <t>00008887/0100000301/23299</t>
        </is>
      </c>
      <c r="L2158" s="6" t="inlineStr">
        <is>
          <t>Adjudicación provisional / definitiva</t>
        </is>
      </c>
      <c r="M2158" s="6" t="inlineStr">
        <is>
          <t>true</t>
        </is>
      </c>
      <c r="N2158" s="6" t="inlineStr">
        <is>
          <t/>
        </is>
      </c>
      <c r="O2158" s="6" t="inlineStr">
        <is>
          <t/>
        </is>
      </c>
      <c r="P2158" s="6" t="inlineStr">
        <is>
          <t/>
        </is>
      </c>
      <c r="Q2158" s="6" t="inlineStr">
        <is>
          <t/>
        </is>
      </c>
      <c r="R2158" s="6" t="inlineStr">
        <is>
          <t/>
        </is>
      </c>
      <c r="S2158" s="6" t="inlineStr">
        <is>
          <t>https://www.contratacion.euskadi.eus/webkpe00-kpeperfi/es/contenidos/anuncio_contratacion/expcm449586/es_doc/images/logo_ifas.gif</t>
        </is>
      </c>
      <c r="T2158" s="6" t="inlineStr">
        <is>
          <t>Instituto Foral de Asistencia Social de Bizkaia</t>
        </is>
      </c>
      <c r="U2158" s="6" t="inlineStr">
        <is>
          <t>P9800001A - Instituto Foral de Asistencia Social de Bizkaia</t>
        </is>
      </c>
      <c r="V2158" s="6" t="inlineStr">
        <is>
          <t>Gerente/a</t>
        </is>
      </c>
      <c r="W2158" s="6" t="inlineStr">
        <is>
          <t/>
        </is>
      </c>
      <c r="X2158" s="6" t="inlineStr">
        <is>
          <t/>
        </is>
      </c>
      <c r="Y2158" s="6" t="inlineStr">
        <is>
          <t/>
        </is>
      </c>
      <c r="Z2158" s="6" t="inlineStr">
        <is>
          <t>https://www.contratacion.euskadi.eus/anuncio_contratacion/equipo-diverso/expcm449586/webkpe00-kpesimpc/es/</t>
        </is>
      </c>
      <c r="AA2158" s="6" t="inlineStr">
        <is>
          <t>https://www.contratacion.euskadi.eus/webkpe00-kpesimpc/es/contenidos/anuncio_contratacion/expcm449586/es_doc/index.html</t>
        </is>
      </c>
      <c r="AB2158" s="6" t="inlineStr">
        <is>
          <t>https://www.contratacion.euskadi.eus/contenidos/anuncio_contratacion/expcm449586/es_doc/data/es_r01dtpd01985c650acb28b101532271b00630a56db</t>
        </is>
      </c>
      <c r="AC2158" s="6" t="inlineStr">
        <is>
          <t>https://www.contratacion.euskadi.eus/contenidos/anuncio_contratacion/expcm449586/r01Index/expcm449586-idxContent.xml</t>
        </is>
      </c>
      <c r="AD2158" s="6" t="inlineStr">
        <is>
          <t>11/01/2026</t>
        </is>
      </c>
      <c r="AE2158" s="6" t="inlineStr">
        <is>
          <t>r01epd01218c1204011bfc56628142af83964295e</t>
        </is>
      </c>
      <c r="AF2158" s="6" t="inlineStr">
        <is>
          <t>Instituto Foral de Asistencia Social de Bizkaia (IFAS)</t>
        </is>
      </c>
      <c r="AG2158" s="6" t="inlineStr">
        <is>
          <t>r01etpd15e132ccb8f1b4834749b6df90400fba3b9</t>
        </is>
      </c>
      <c r="AH2158" s="6" t="inlineStr">
        <is>
          <t>Instituto Foral de Asistencia Social de Bizkaia (IFAS)</t>
        </is>
      </c>
      <c r="AI2158" s="6" t="inlineStr">
        <is>
          <t/>
        </is>
      </c>
      <c r="AJ2158" s="6" t="inlineStr">
        <is>
          <t/>
        </is>
      </c>
    </row>
    <row r="2159" customHeight="true" ht="15.0">
      <c r="A2159" s="6" t="inlineStr">
        <is>
          <t>Equipo diverso</t>
        </is>
      </c>
      <c r="B2159" s="6" t="inlineStr">
        <is>
          <t/>
        </is>
      </c>
      <c r="C2159" s="6" t="inlineStr">
        <is>
          <t>Gobierno Vasco</t>
        </is>
      </c>
      <c r="D2159" s="6" t="inlineStr">
        <is>
          <t/>
        </is>
      </c>
      <c r="E2159" s="6" t="inlineStr">
        <is>
          <t/>
        </is>
      </c>
      <c r="F2159" s="6" t="inlineStr">
        <is>
          <t/>
        </is>
      </c>
      <c r="G2159" s="6" t="inlineStr">
        <is>
          <t>Equipo diverso</t>
        </is>
      </c>
      <c r="H2159" s="6" t="inlineStr">
        <is>
          <t>Equipo diverso</t>
        </is>
      </c>
      <c r="I2159" s="6" t="inlineStr">
        <is>
          <t/>
        </is>
      </c>
      <c r="J2159" s="6" t="inlineStr">
        <is>
          <t>30/07/2025</t>
        </is>
      </c>
      <c r="K2159" s="6" t="inlineStr">
        <is>
          <t>00008887/0100004417/23299</t>
        </is>
      </c>
      <c r="L2159" s="6" t="inlineStr">
        <is>
          <t>Adjudicación provisional / definitiva</t>
        </is>
      </c>
      <c r="M2159" s="6" t="inlineStr">
        <is>
          <t>true</t>
        </is>
      </c>
      <c r="N2159" s="6" t="inlineStr">
        <is>
          <t/>
        </is>
      </c>
      <c r="O2159" s="6" t="inlineStr">
        <is>
          <t/>
        </is>
      </c>
      <c r="P2159" s="6" t="inlineStr">
        <is>
          <t/>
        </is>
      </c>
      <c r="Q2159" s="6" t="inlineStr">
        <is>
          <t/>
        </is>
      </c>
      <c r="R2159" s="6" t="inlineStr">
        <is>
          <t/>
        </is>
      </c>
      <c r="S2159" s="6" t="inlineStr">
        <is>
          <t>https://www.contratacion.euskadi.eus/webkpe00-kpeperfi/es/contenidos/anuncio_contratacion/expcm449587/es_doc/images/logo_ifas.gif</t>
        </is>
      </c>
      <c r="T2159" s="6" t="inlineStr">
        <is>
          <t>Instituto Foral de Asistencia Social de Bizkaia</t>
        </is>
      </c>
      <c r="U2159" s="6" t="inlineStr">
        <is>
          <t>P9800001A - Instituto Foral de Asistencia Social de Bizkaia</t>
        </is>
      </c>
      <c r="V2159" s="6" t="inlineStr">
        <is>
          <t>Gerente/a</t>
        </is>
      </c>
      <c r="W2159" s="6" t="inlineStr">
        <is>
          <t/>
        </is>
      </c>
      <c r="X2159" s="6" t="inlineStr">
        <is>
          <t/>
        </is>
      </c>
      <c r="Y2159" s="6" t="inlineStr">
        <is>
          <t/>
        </is>
      </c>
      <c r="Z2159" s="6" t="inlineStr">
        <is>
          <t>https://www.contratacion.euskadi.eus/anuncio_contratacion/equipo-diverso/expcm449587/webkpe00-kpesimpc/es/</t>
        </is>
      </c>
      <c r="AA2159" s="6" t="inlineStr">
        <is>
          <t>https://www.contratacion.euskadi.eus/webkpe00-kpesimpc/es/contenidos/anuncio_contratacion/expcm449587/es_doc/index.html</t>
        </is>
      </c>
      <c r="AB2159" s="6" t="inlineStr">
        <is>
          <t>https://www.contratacion.euskadi.eus/contenidos/anuncio_contratacion/expcm449587/es_doc/data/es_r01dtpd1985c6559df28b10153b74d04ed6bd1b4a4</t>
        </is>
      </c>
      <c r="AC2159" s="6" t="inlineStr">
        <is>
          <t>https://www.contratacion.euskadi.eus/contenidos/anuncio_contratacion/expcm449587/r01Index/expcm449587-idxContent.xml</t>
        </is>
      </c>
      <c r="AD2159" s="6" t="inlineStr">
        <is>
          <t>11/01/2026</t>
        </is>
      </c>
      <c r="AE2159" s="6" t="inlineStr">
        <is>
          <t>r01epd01218c1204011bfc56628142af83964295e</t>
        </is>
      </c>
      <c r="AF2159" s="6" t="inlineStr">
        <is>
          <t>Instituto Foral de Asistencia Social de Bizkaia (IFAS)</t>
        </is>
      </c>
      <c r="AG2159" s="6" t="inlineStr">
        <is>
          <t>r01etpd15e132ccb8f1b4834749b6df90400fba3b9</t>
        </is>
      </c>
      <c r="AH2159" s="6" t="inlineStr">
        <is>
          <t>Instituto Foral de Asistencia Social de Bizkaia (IFAS)</t>
        </is>
      </c>
      <c r="AI2159" s="6" t="inlineStr">
        <is>
          <t/>
        </is>
      </c>
      <c r="AJ2159" s="6" t="inlineStr">
        <is>
          <t/>
        </is>
      </c>
    </row>
    <row r="2160" customHeight="true" ht="15.0">
      <c r="A2160" s="6" t="inlineStr">
        <is>
          <t>Equipo diverso</t>
        </is>
      </c>
      <c r="B2160" s="6" t="inlineStr">
        <is>
          <t/>
        </is>
      </c>
      <c r="C2160" s="6" t="inlineStr">
        <is>
          <t>Gobierno Vasco</t>
        </is>
      </c>
      <c r="D2160" s="6" t="inlineStr">
        <is>
          <t/>
        </is>
      </c>
      <c r="E2160" s="6" t="inlineStr">
        <is>
          <t/>
        </is>
      </c>
      <c r="F2160" s="6" t="inlineStr">
        <is>
          <t/>
        </is>
      </c>
      <c r="G2160" s="6" t="inlineStr">
        <is>
          <t>Equipo diverso</t>
        </is>
      </c>
      <c r="H2160" s="6" t="inlineStr">
        <is>
          <t>Equipo diverso</t>
        </is>
      </c>
      <c r="I2160" s="6" t="inlineStr">
        <is>
          <t/>
        </is>
      </c>
      <c r="J2160" s="6" t="inlineStr">
        <is>
          <t>30/07/2025</t>
        </is>
      </c>
      <c r="K2160" s="6" t="inlineStr">
        <is>
          <t>00008887/0100004777/23207</t>
        </is>
      </c>
      <c r="L2160" s="6" t="inlineStr">
        <is>
          <t>Adjudicación provisional / definitiva</t>
        </is>
      </c>
      <c r="M2160" s="6" t="inlineStr">
        <is>
          <t>true</t>
        </is>
      </c>
      <c r="N2160" s="6" t="inlineStr">
        <is>
          <t/>
        </is>
      </c>
      <c r="O2160" s="6" t="inlineStr">
        <is>
          <t/>
        </is>
      </c>
      <c r="P2160" s="6" t="inlineStr">
        <is>
          <t/>
        </is>
      </c>
      <c r="Q2160" s="6" t="inlineStr">
        <is>
          <t/>
        </is>
      </c>
      <c r="R2160" s="6" t="inlineStr">
        <is>
          <t/>
        </is>
      </c>
      <c r="S2160" s="6" t="inlineStr">
        <is>
          <t>https://www.contratacion.euskadi.eus/webkpe00-kpeperfi/es/contenidos/anuncio_contratacion/expcm449588/es_doc/images/logo_ifas.gif</t>
        </is>
      </c>
      <c r="T2160" s="6" t="inlineStr">
        <is>
          <t>Instituto Foral de Asistencia Social de Bizkaia</t>
        </is>
      </c>
      <c r="U2160" s="6" t="inlineStr">
        <is>
          <t>P9800001A - Instituto Foral de Asistencia Social de Bizkaia</t>
        </is>
      </c>
      <c r="V2160" s="6" t="inlineStr">
        <is>
          <t>Gerente/a</t>
        </is>
      </c>
      <c r="W2160" s="6" t="inlineStr">
        <is>
          <t/>
        </is>
      </c>
      <c r="X2160" s="6" t="inlineStr">
        <is>
          <t/>
        </is>
      </c>
      <c r="Y2160" s="6" t="inlineStr">
        <is>
          <t/>
        </is>
      </c>
      <c r="Z2160" s="6" t="inlineStr">
        <is>
          <t>https://www.contratacion.euskadi.eus/anuncio_contratacion/equipo-diverso/expcm449588/webkpe00-kpesimpc/es/</t>
        </is>
      </c>
      <c r="AA2160" s="6" t="inlineStr">
        <is>
          <t>https://www.contratacion.euskadi.eus/webkpe00-kpesimpc/es/contenidos/anuncio_contratacion/expcm449588/es_doc/index.html</t>
        </is>
      </c>
      <c r="AB2160" s="6" t="inlineStr">
        <is>
          <t>https://www.contratacion.euskadi.eus/contenidos/anuncio_contratacion/expcm449588/es_doc/data/es_r01dtpd1985c65aa2b28b101531428b082bceb7ac4</t>
        </is>
      </c>
      <c r="AC2160" s="6" t="inlineStr">
        <is>
          <t>https://www.contratacion.euskadi.eus/contenidos/anuncio_contratacion/expcm449588/r01Index/expcm449588-idxContent.xml</t>
        </is>
      </c>
      <c r="AD2160" s="6" t="inlineStr">
        <is>
          <t>11/01/2026</t>
        </is>
      </c>
      <c r="AE2160" s="6" t="inlineStr">
        <is>
          <t>r01epd01218c1204011bfc56628142af83964295e</t>
        </is>
      </c>
      <c r="AF2160" s="6" t="inlineStr">
        <is>
          <t>Instituto Foral de Asistencia Social de Bizkaia (IFAS)</t>
        </is>
      </c>
      <c r="AG2160" s="6" t="inlineStr">
        <is>
          <t>r01etpd15e132ccb8f1b4834749b6df90400fba3b9</t>
        </is>
      </c>
      <c r="AH2160" s="6" t="inlineStr">
        <is>
          <t>Instituto Foral de Asistencia Social de Bizkaia (IFAS)</t>
        </is>
      </c>
      <c r="AI2160" s="6" t="inlineStr">
        <is>
          <t/>
        </is>
      </c>
      <c r="AJ2160" s="6" t="inlineStr">
        <is>
          <t/>
        </is>
      </c>
    </row>
    <row r="2161" customHeight="true" ht="15.0">
      <c r="A2161" s="6" t="inlineStr">
        <is>
          <t>Equipo diverso</t>
        </is>
      </c>
      <c r="B2161" s="6" t="inlineStr">
        <is>
          <t/>
        </is>
      </c>
      <c r="C2161" s="6" t="inlineStr">
        <is>
          <t>Gobierno Vasco</t>
        </is>
      </c>
      <c r="D2161" s="6" t="inlineStr">
        <is>
          <t/>
        </is>
      </c>
      <c r="E2161" s="6" t="inlineStr">
        <is>
          <t/>
        </is>
      </c>
      <c r="F2161" s="6" t="inlineStr">
        <is>
          <t/>
        </is>
      </c>
      <c r="G2161" s="6" t="inlineStr">
        <is>
          <t>Equipo diverso</t>
        </is>
      </c>
      <c r="H2161" s="6" t="inlineStr">
        <is>
          <t>Equipo diverso</t>
        </is>
      </c>
      <c r="I2161" s="6" t="inlineStr">
        <is>
          <t/>
        </is>
      </c>
      <c r="J2161" s="6" t="inlineStr">
        <is>
          <t>30/07/2025</t>
        </is>
      </c>
      <c r="K2161" s="6" t="inlineStr">
        <is>
          <t>00008887/0100007899/23299</t>
        </is>
      </c>
      <c r="L2161" s="6" t="inlineStr">
        <is>
          <t>Adjudicación provisional / definitiva</t>
        </is>
      </c>
      <c r="M2161" s="6" t="inlineStr">
        <is>
          <t>true</t>
        </is>
      </c>
      <c r="N2161" s="6" t="inlineStr">
        <is>
          <t/>
        </is>
      </c>
      <c r="O2161" s="6" t="inlineStr">
        <is>
          <t/>
        </is>
      </c>
      <c r="P2161" s="6" t="inlineStr">
        <is>
          <t/>
        </is>
      </c>
      <c r="Q2161" s="6" t="inlineStr">
        <is>
          <t/>
        </is>
      </c>
      <c r="R2161" s="6" t="inlineStr">
        <is>
          <t/>
        </is>
      </c>
      <c r="S2161" s="6" t="inlineStr">
        <is>
          <t>https://www.contratacion.euskadi.eus/webkpe00-kpeperfi/es/contenidos/anuncio_contratacion/expcm449589/es_doc/images/logo_ifas.gif</t>
        </is>
      </c>
      <c r="T2161" s="6" t="inlineStr">
        <is>
          <t>Instituto Foral de Asistencia Social de Bizkaia</t>
        </is>
      </c>
      <c r="U2161" s="6" t="inlineStr">
        <is>
          <t>P9800001A - Instituto Foral de Asistencia Social de Bizkaia</t>
        </is>
      </c>
      <c r="V2161" s="6" t="inlineStr">
        <is>
          <t>Gerente/a</t>
        </is>
      </c>
      <c r="W2161" s="6" t="inlineStr">
        <is>
          <t/>
        </is>
      </c>
      <c r="X2161" s="6" t="inlineStr">
        <is>
          <t/>
        </is>
      </c>
      <c r="Y2161" s="6" t="inlineStr">
        <is>
          <t/>
        </is>
      </c>
      <c r="Z2161" s="6" t="inlineStr">
        <is>
          <t>https://www.contratacion.euskadi.eus/anuncio_contratacion/equipo-diverso/expcm449589/webkpe00-kpesimpc/es/</t>
        </is>
      </c>
      <c r="AA2161" s="6" t="inlineStr">
        <is>
          <t>https://www.contratacion.euskadi.eus/webkpe00-kpesimpc/es/contenidos/anuncio_contratacion/expcm449589/es_doc/index.html</t>
        </is>
      </c>
      <c r="AB2161" s="6" t="inlineStr">
        <is>
          <t>https://www.contratacion.euskadi.eus/contenidos/anuncio_contratacion/expcm449589/es_doc/data/es_r01dtpd1985c69c55112ee229bef48a99ed7f12ab8</t>
        </is>
      </c>
      <c r="AC2161" s="6" t="inlineStr">
        <is>
          <t>https://www.contratacion.euskadi.eus/contenidos/anuncio_contratacion/expcm449589/r01Index/expcm449589-idxContent.xml</t>
        </is>
      </c>
      <c r="AD2161" s="6" t="inlineStr">
        <is>
          <t>11/01/2026</t>
        </is>
      </c>
      <c r="AE2161" s="6" t="inlineStr">
        <is>
          <t>r01epd01218c1204011bfc56628142af83964295e</t>
        </is>
      </c>
      <c r="AF2161" s="6" t="inlineStr">
        <is>
          <t>Instituto Foral de Asistencia Social de Bizkaia (IFAS)</t>
        </is>
      </c>
      <c r="AG2161" s="6" t="inlineStr">
        <is>
          <t>r01etpd15e132ccb8f1b4834749b6df90400fba3b9</t>
        </is>
      </c>
      <c r="AH2161" s="6" t="inlineStr">
        <is>
          <t>Instituto Foral de Asistencia Social de Bizkaia (IFAS)</t>
        </is>
      </c>
      <c r="AI2161" s="6" t="inlineStr">
        <is>
          <t/>
        </is>
      </c>
      <c r="AJ2161" s="6" t="inlineStr">
        <is>
          <t/>
        </is>
      </c>
    </row>
    <row r="2162" customHeight="true" ht="15.0">
      <c r="A2162" s="6" t="inlineStr">
        <is>
          <t>Equipo diverso</t>
        </is>
      </c>
      <c r="B2162" s="6" t="inlineStr">
        <is>
          <t/>
        </is>
      </c>
      <c r="C2162" s="6" t="inlineStr">
        <is>
          <t>Gobierno Vasco</t>
        </is>
      </c>
      <c r="D2162" s="6" t="inlineStr">
        <is>
          <t/>
        </is>
      </c>
      <c r="E2162" s="6" t="inlineStr">
        <is>
          <t/>
        </is>
      </c>
      <c r="F2162" s="6" t="inlineStr">
        <is>
          <t/>
        </is>
      </c>
      <c r="G2162" s="6" t="inlineStr">
        <is>
          <t>Equipo diverso</t>
        </is>
      </c>
      <c r="H2162" s="6" t="inlineStr">
        <is>
          <t>Equipo diverso</t>
        </is>
      </c>
      <c r="I2162" s="6" t="inlineStr">
        <is>
          <t/>
        </is>
      </c>
      <c r="J2162" s="6" t="inlineStr">
        <is>
          <t>30/07/2025</t>
        </is>
      </c>
      <c r="K2162" s="6" t="inlineStr">
        <is>
          <t>00008887/0100010057/23299</t>
        </is>
      </c>
      <c r="L2162" s="6" t="inlineStr">
        <is>
          <t>Adjudicación provisional / definitiva</t>
        </is>
      </c>
      <c r="M2162" s="6" t="inlineStr">
        <is>
          <t>true</t>
        </is>
      </c>
      <c r="N2162" s="6" t="inlineStr">
        <is>
          <t/>
        </is>
      </c>
      <c r="O2162" s="6" t="inlineStr">
        <is>
          <t/>
        </is>
      </c>
      <c r="P2162" s="6" t="inlineStr">
        <is>
          <t/>
        </is>
      </c>
      <c r="Q2162" s="6" t="inlineStr">
        <is>
          <t/>
        </is>
      </c>
      <c r="R2162" s="6" t="inlineStr">
        <is>
          <t/>
        </is>
      </c>
      <c r="S2162" s="6" t="inlineStr">
        <is>
          <t>https://www.contratacion.euskadi.eus/webkpe00-kpeperfi/es/contenidos/anuncio_contratacion/expcm449590/es_doc/images/logo_ifas.gif</t>
        </is>
      </c>
      <c r="T2162" s="6" t="inlineStr">
        <is>
          <t>Instituto Foral de Asistencia Social de Bizkaia</t>
        </is>
      </c>
      <c r="U2162" s="6" t="inlineStr">
        <is>
          <t>P9800001A - Instituto Foral de Asistencia Social de Bizkaia</t>
        </is>
      </c>
      <c r="V2162" s="6" t="inlineStr">
        <is>
          <t>Gerente/a</t>
        </is>
      </c>
      <c r="W2162" s="6" t="inlineStr">
        <is>
          <t/>
        </is>
      </c>
      <c r="X2162" s="6" t="inlineStr">
        <is>
          <t/>
        </is>
      </c>
      <c r="Y2162" s="6" t="inlineStr">
        <is>
          <t/>
        </is>
      </c>
      <c r="Z2162" s="6" t="inlineStr">
        <is>
          <t>https://www.contratacion.euskadi.eus/anuncio_contratacion/equipo-diverso/expcm449590/webkpe00-kpesimpc/es/</t>
        </is>
      </c>
      <c r="AA2162" s="6" t="inlineStr">
        <is>
          <t>https://www.contratacion.euskadi.eus/webkpe00-kpesimpc/es/contenidos/anuncio_contratacion/expcm449590/es_doc/index.html</t>
        </is>
      </c>
      <c r="AB2162" s="6" t="inlineStr">
        <is>
          <t>https://www.contratacion.euskadi.eus/contenidos/anuncio_contratacion/expcm449590/es_doc/data/es_r01dtpd01985c6a147812ee229b2633a2435e3ec15</t>
        </is>
      </c>
      <c r="AC2162" s="6" t="inlineStr">
        <is>
          <t>https://www.contratacion.euskadi.eus/contenidos/anuncio_contratacion/expcm449590/r01Index/expcm449590-idxContent.xml</t>
        </is>
      </c>
      <c r="AD2162" s="6" t="inlineStr">
        <is>
          <t>11/01/2026</t>
        </is>
      </c>
      <c r="AE2162" s="6" t="inlineStr">
        <is>
          <t>r01epd01218c1204011bfc56628142af83964295e</t>
        </is>
      </c>
      <c r="AF2162" s="6" t="inlineStr">
        <is>
          <t>Instituto Foral de Asistencia Social de Bizkaia (IFAS)</t>
        </is>
      </c>
      <c r="AG2162" s="6" t="inlineStr">
        <is>
          <t>r01etpd15e132ccb8f1b4834749b6df90400fba3b9</t>
        </is>
      </c>
      <c r="AH2162" s="6" t="inlineStr">
        <is>
          <t>Instituto Foral de Asistencia Social de Bizkaia (IFAS)</t>
        </is>
      </c>
      <c r="AI2162" s="6" t="inlineStr">
        <is>
          <t/>
        </is>
      </c>
      <c r="AJ2162" s="6" t="inlineStr">
        <is>
          <t/>
        </is>
      </c>
    </row>
    <row r="2163" customHeight="true" ht="15.0">
      <c r="A2163" s="6" t="inlineStr">
        <is>
          <t>Equipo diverso</t>
        </is>
      </c>
      <c r="B2163" s="6" t="inlineStr">
        <is>
          <t/>
        </is>
      </c>
      <c r="C2163" s="6" t="inlineStr">
        <is>
          <t>Gobierno Vasco</t>
        </is>
      </c>
      <c r="D2163" s="6" t="inlineStr">
        <is>
          <t/>
        </is>
      </c>
      <c r="E2163" s="6" t="inlineStr">
        <is>
          <t/>
        </is>
      </c>
      <c r="F2163" s="6" t="inlineStr">
        <is>
          <t/>
        </is>
      </c>
      <c r="G2163" s="6" t="inlineStr">
        <is>
          <t>Equipo diverso</t>
        </is>
      </c>
      <c r="H2163" s="6" t="inlineStr">
        <is>
          <t>Equipo diverso</t>
        </is>
      </c>
      <c r="I2163" s="6" t="inlineStr">
        <is>
          <t/>
        </is>
      </c>
      <c r="J2163" s="6" t="inlineStr">
        <is>
          <t>30/07/2025</t>
        </is>
      </c>
      <c r="K2163" s="6" t="inlineStr">
        <is>
          <t>00008887/0100025065/23299</t>
        </is>
      </c>
      <c r="L2163" s="6" t="inlineStr">
        <is>
          <t>Adjudicación provisional / definitiva</t>
        </is>
      </c>
      <c r="M2163" s="6" t="inlineStr">
        <is>
          <t>true</t>
        </is>
      </c>
      <c r="N2163" s="6" t="inlineStr">
        <is>
          <t/>
        </is>
      </c>
      <c r="O2163" s="6" t="inlineStr">
        <is>
          <t/>
        </is>
      </c>
      <c r="P2163" s="6" t="inlineStr">
        <is>
          <t/>
        </is>
      </c>
      <c r="Q2163" s="6" t="inlineStr">
        <is>
          <t/>
        </is>
      </c>
      <c r="R2163" s="6" t="inlineStr">
        <is>
          <t/>
        </is>
      </c>
      <c r="S2163" s="6" t="inlineStr">
        <is>
          <t>https://www.contratacion.euskadi.eus/webkpe00-kpeperfi/es/contenidos/anuncio_contratacion/expcm449591/es_doc/images/logo_ifas.gif</t>
        </is>
      </c>
      <c r="T2163" s="6" t="inlineStr">
        <is>
          <t>Instituto Foral de Asistencia Social de Bizkaia</t>
        </is>
      </c>
      <c r="U2163" s="6" t="inlineStr">
        <is>
          <t>P9800001A - Instituto Foral de Asistencia Social de Bizkaia</t>
        </is>
      </c>
      <c r="V2163" s="6" t="inlineStr">
        <is>
          <t>Gerente/a</t>
        </is>
      </c>
      <c r="W2163" s="6" t="inlineStr">
        <is>
          <t/>
        </is>
      </c>
      <c r="X2163" s="6" t="inlineStr">
        <is>
          <t/>
        </is>
      </c>
      <c r="Y2163" s="6" t="inlineStr">
        <is>
          <t/>
        </is>
      </c>
      <c r="Z2163" s="6" t="inlineStr">
        <is>
          <t>https://www.contratacion.euskadi.eus/anuncio_contratacion/equipo-diverso/expcm449591/webkpe00-kpesimpc/es/</t>
        </is>
      </c>
      <c r="AA2163" s="6" t="inlineStr">
        <is>
          <t>https://www.contratacion.euskadi.eus/webkpe00-kpesimpc/es/contenidos/anuncio_contratacion/expcm449591/es_doc/index.html</t>
        </is>
      </c>
      <c r="AB2163" s="6" t="inlineStr">
        <is>
          <t>https://www.contratacion.euskadi.eus/contenidos/anuncio_contratacion/expcm449591/es_doc/data/es_r01dtpd1985c6e328012ee229b30f2cf6958bc9d89</t>
        </is>
      </c>
      <c r="AC2163" s="6" t="inlineStr">
        <is>
          <t>https://www.contratacion.euskadi.eus/contenidos/anuncio_contratacion/expcm449591/r01Index/expcm449591-idxContent.xml</t>
        </is>
      </c>
      <c r="AD2163" s="6" t="inlineStr">
        <is>
          <t>11/01/2026</t>
        </is>
      </c>
      <c r="AE2163" s="6" t="inlineStr">
        <is>
          <t>r01epd01218c1204011bfc56628142af83964295e</t>
        </is>
      </c>
      <c r="AF2163" s="6" t="inlineStr">
        <is>
          <t>Instituto Foral de Asistencia Social de Bizkaia (IFAS)</t>
        </is>
      </c>
      <c r="AG2163" s="6" t="inlineStr">
        <is>
          <t>r01etpd15e132ccb8f1b4834749b6df90400fba3b9</t>
        </is>
      </c>
      <c r="AH2163" s="6" t="inlineStr">
        <is>
          <t>Instituto Foral de Asistencia Social de Bizkaia (IFAS)</t>
        </is>
      </c>
      <c r="AI2163" s="6" t="inlineStr">
        <is>
          <t/>
        </is>
      </c>
      <c r="AJ2163" s="6" t="inlineStr">
        <is>
          <t/>
        </is>
      </c>
    </row>
    <row r="2164" customHeight="true" ht="15.0">
      <c r="A2164" s="6" t="inlineStr">
        <is>
          <t>Servicios varios de reparaciÃ³n y mantenimiento</t>
        </is>
      </c>
      <c r="B2164" s="6" t="inlineStr">
        <is>
          <t/>
        </is>
      </c>
      <c r="C2164" s="6" t="inlineStr">
        <is>
          <t>Gobierno Vasco</t>
        </is>
      </c>
      <c r="D2164" s="6" t="inlineStr">
        <is>
          <t/>
        </is>
      </c>
      <c r="E2164" s="6" t="inlineStr">
        <is>
          <t/>
        </is>
      </c>
      <c r="F2164" s="6" t="inlineStr">
        <is>
          <t/>
        </is>
      </c>
      <c r="G2164" s="6" t="inlineStr">
        <is>
          <t>Servicios varios de reparaciÃ³n y mantenimiento</t>
        </is>
      </c>
      <c r="H2164" s="6" t="inlineStr">
        <is>
          <t>Servicios varios de reparaciÃ³n y mantenimiento</t>
        </is>
      </c>
      <c r="I2164" s="6" t="inlineStr">
        <is>
          <t/>
        </is>
      </c>
      <c r="J2164" s="6" t="inlineStr">
        <is>
          <t>30/07/2025</t>
        </is>
      </c>
      <c r="K2164" s="6" t="inlineStr">
        <is>
          <t>00008983/0000161008/22300</t>
        </is>
      </c>
      <c r="L2164" s="6" t="inlineStr">
        <is>
          <t>Adjudicación provisional / definitiva</t>
        </is>
      </c>
      <c r="M2164" s="6" t="inlineStr">
        <is>
          <t>true</t>
        </is>
      </c>
      <c r="N2164" s="6" t="inlineStr">
        <is>
          <t/>
        </is>
      </c>
      <c r="O2164" s="6" t="inlineStr">
        <is>
          <t/>
        </is>
      </c>
      <c r="P2164" s="6" t="inlineStr">
        <is>
          <t/>
        </is>
      </c>
      <c r="Q2164" s="6" t="inlineStr">
        <is>
          <t/>
        </is>
      </c>
      <c r="R2164" s="6" t="inlineStr">
        <is>
          <t/>
        </is>
      </c>
      <c r="S2164" s="6" t="inlineStr">
        <is>
          <t>https://www.contratacion.euskadi.eus/webkpe00-kpeperfi/es/contenidos/anuncio_contratacion/expcm449592/es_doc/images/logo_ifas.gif</t>
        </is>
      </c>
      <c r="T2164" s="6" t="inlineStr">
        <is>
          <t>Instituto Foral de Asistencia Social de Bizkaia</t>
        </is>
      </c>
      <c r="U2164" s="6" t="inlineStr">
        <is>
          <t>P9800001A - Instituto Foral de Asistencia Social de Bizkaia</t>
        </is>
      </c>
      <c r="V2164" s="6" t="inlineStr">
        <is>
          <t>Gerente/a</t>
        </is>
      </c>
      <c r="W2164" s="6" t="inlineStr">
        <is>
          <t/>
        </is>
      </c>
      <c r="X2164" s="6" t="inlineStr">
        <is>
          <t/>
        </is>
      </c>
      <c r="Y2164" s="6" t="inlineStr">
        <is>
          <t/>
        </is>
      </c>
      <c r="Z2164" s="6" t="inlineStr">
        <is>
          <t>https://www.contratacion.euskadi.eus/anuncio_contratacion/servicios-varios-reparaci-n-y-mantenimiento/expcm449592/webkpe00-kpesimpc/es/</t>
        </is>
      </c>
      <c r="AA2164" s="6" t="inlineStr">
        <is>
          <t>https://www.contratacion.euskadi.eus/webkpe00-kpesimpc/es/contenidos/anuncio_contratacion/expcm449592/es_doc/index.html</t>
        </is>
      </c>
      <c r="AB2164" s="6" t="inlineStr">
        <is>
          <t>https://www.contratacion.euskadi.eus/contenidos/anuncio_contratacion/expcm449592/es_doc/data/es_r01dtpd1985c6e81ec12ee229bb5af1fcdc71a9f80</t>
        </is>
      </c>
      <c r="AC2164" s="6" t="inlineStr">
        <is>
          <t>https://www.contratacion.euskadi.eus/contenidos/anuncio_contratacion/expcm449592/r01Index/expcm449592-idxContent.xml</t>
        </is>
      </c>
      <c r="AD2164" s="6" t="inlineStr">
        <is>
          <t>11/01/2026</t>
        </is>
      </c>
      <c r="AE2164" s="6" t="inlineStr">
        <is>
          <t>r01epd01218c1204011bfc56628142af83964295e</t>
        </is>
      </c>
      <c r="AF2164" s="6" t="inlineStr">
        <is>
          <t>Instituto Foral de Asistencia Social de Bizkaia (IFAS)</t>
        </is>
      </c>
      <c r="AG2164" s="6" t="inlineStr">
        <is>
          <t>r01etpd15e132ccb8f1b4834749b6df90400fba3b9</t>
        </is>
      </c>
      <c r="AH2164" s="6" t="inlineStr">
        <is>
          <t>Instituto Foral de Asistencia Social de Bizkaia (IFAS)</t>
        </is>
      </c>
      <c r="AI2164" s="6" t="inlineStr">
        <is>
          <t/>
        </is>
      </c>
      <c r="AJ2164" s="6" t="inlineStr">
        <is>
          <t/>
        </is>
      </c>
    </row>
    <row r="2165" customHeight="true" ht="15.0">
      <c r="A2165" s="6" t="inlineStr">
        <is>
          <t>Equipo diverso</t>
        </is>
      </c>
      <c r="B2165" s="6" t="inlineStr">
        <is>
          <t/>
        </is>
      </c>
      <c r="C2165" s="6" t="inlineStr">
        <is>
          <t>Gobierno Vasco</t>
        </is>
      </c>
      <c r="D2165" s="6" t="inlineStr">
        <is>
          <t/>
        </is>
      </c>
      <c r="E2165" s="6" t="inlineStr">
        <is>
          <t/>
        </is>
      </c>
      <c r="F2165" s="6" t="inlineStr">
        <is>
          <t/>
        </is>
      </c>
      <c r="G2165" s="6" t="inlineStr">
        <is>
          <t>Equipo diverso</t>
        </is>
      </c>
      <c r="H2165" s="6" t="inlineStr">
        <is>
          <t>Equipo diverso</t>
        </is>
      </c>
      <c r="I2165" s="6" t="inlineStr">
        <is>
          <t/>
        </is>
      </c>
      <c r="J2165" s="6" t="inlineStr">
        <is>
          <t>30/07/2025</t>
        </is>
      </c>
      <c r="K2165" s="6" t="inlineStr">
        <is>
          <t>00015917/0100000124/23299</t>
        </is>
      </c>
      <c r="L2165" s="6" t="inlineStr">
        <is>
          <t>Adjudicación provisional / definitiva</t>
        </is>
      </c>
      <c r="M2165" s="6" t="inlineStr">
        <is>
          <t>true</t>
        </is>
      </c>
      <c r="N2165" s="6" t="inlineStr">
        <is>
          <t/>
        </is>
      </c>
      <c r="O2165" s="6" t="inlineStr">
        <is>
          <t/>
        </is>
      </c>
      <c r="P2165" s="6" t="inlineStr">
        <is>
          <t/>
        </is>
      </c>
      <c r="Q2165" s="6" t="inlineStr">
        <is>
          <t/>
        </is>
      </c>
      <c r="R2165" s="6" t="inlineStr">
        <is>
          <t/>
        </is>
      </c>
      <c r="S2165" s="6" t="inlineStr">
        <is>
          <t>https://www.contratacion.euskadi.eus/webkpe00-kpeperfi/es/contenidos/anuncio_contratacion/expcm449593/es_doc/images/logo_ifas.gif</t>
        </is>
      </c>
      <c r="T2165" s="6" t="inlineStr">
        <is>
          <t>Instituto Foral de Asistencia Social de Bizkaia</t>
        </is>
      </c>
      <c r="U2165" s="6" t="inlineStr">
        <is>
          <t>P9800001A - Instituto Foral de Asistencia Social de Bizkaia</t>
        </is>
      </c>
      <c r="V2165" s="6" t="inlineStr">
        <is>
          <t>Gerente/a</t>
        </is>
      </c>
      <c r="W2165" s="6" t="inlineStr">
        <is>
          <t/>
        </is>
      </c>
      <c r="X2165" s="6" t="inlineStr">
        <is>
          <t/>
        </is>
      </c>
      <c r="Y2165" s="6" t="inlineStr">
        <is>
          <t/>
        </is>
      </c>
      <c r="Z2165" s="6" t="inlineStr">
        <is>
          <t>https://www.contratacion.euskadi.eus/anuncio_contratacion/equipo-diverso/expcm449593/webkpe00-kpesimpc/es/</t>
        </is>
      </c>
      <c r="AA2165" s="6" t="inlineStr">
        <is>
          <t>https://www.contratacion.euskadi.eus/webkpe00-kpesimpc/es/contenidos/anuncio_contratacion/expcm449593/es_doc/index.html</t>
        </is>
      </c>
      <c r="AB2165" s="6" t="inlineStr">
        <is>
          <t>https://www.contratacion.euskadi.eus/contenidos/anuncio_contratacion/expcm449593/es_doc/data/es_r01dtpd1985c6ed17512ee229b6f7e6e5c05b354cd</t>
        </is>
      </c>
      <c r="AC2165" s="6" t="inlineStr">
        <is>
          <t>https://www.contratacion.euskadi.eus/contenidos/anuncio_contratacion/expcm449593/r01Index/expcm449593-idxContent.xml</t>
        </is>
      </c>
      <c r="AD2165" s="6" t="inlineStr">
        <is>
          <t>10/01/2026</t>
        </is>
      </c>
      <c r="AE2165" s="6" t="inlineStr">
        <is>
          <t>r01epd01218c1204011bfc56628142af83964295e</t>
        </is>
      </c>
      <c r="AF2165" s="6" t="inlineStr">
        <is>
          <t>Instituto Foral de Asistencia Social de Bizkaia (IFAS)</t>
        </is>
      </c>
      <c r="AG2165" s="6" t="inlineStr">
        <is>
          <t>r01etpd15e132ccb8f1b4834749b6df90400fba3b9</t>
        </is>
      </c>
      <c r="AH2165" s="6" t="inlineStr">
        <is>
          <t>Instituto Foral de Asistencia Social de Bizkaia (IFAS)</t>
        </is>
      </c>
      <c r="AI2165" s="6" t="inlineStr">
        <is>
          <t/>
        </is>
      </c>
      <c r="AJ2165" s="6" t="inlineStr">
        <is>
          <t/>
        </is>
      </c>
    </row>
    <row r="2166" customHeight="true" ht="15.0">
      <c r="A2166" s="6" t="inlineStr">
        <is>
          <t>Servicios de reparaciÃ³n y mantenimiento de equipos de edific</t>
        </is>
      </c>
      <c r="B2166" s="6" t="inlineStr">
        <is>
          <t/>
        </is>
      </c>
      <c r="C2166" s="6" t="inlineStr">
        <is>
          <t>Gobierno Vasco</t>
        </is>
      </c>
      <c r="D2166" s="6" t="inlineStr">
        <is>
          <t/>
        </is>
      </c>
      <c r="E2166" s="6" t="inlineStr">
        <is>
          <t/>
        </is>
      </c>
      <c r="F2166" s="6" t="inlineStr">
        <is>
          <t/>
        </is>
      </c>
      <c r="G2166" s="6" t="inlineStr">
        <is>
          <t>Servicios de reparaciÃ³n y mantenimiento de equipos de edific</t>
        </is>
      </c>
      <c r="H2166" s="6" t="inlineStr">
        <is>
          <t>Servicios de reparaciÃ³n y mantenimiento de equipos de edific</t>
        </is>
      </c>
      <c r="I2166" s="6" t="inlineStr">
        <is>
          <t/>
        </is>
      </c>
      <c r="J2166" s="6" t="inlineStr">
        <is>
          <t>30/07/2025</t>
        </is>
      </c>
      <c r="K2166" s="6" t="inlineStr">
        <is>
          <t>00015930/0000097081/22300</t>
        </is>
      </c>
      <c r="L2166" s="6" t="inlineStr">
        <is>
          <t>Adjudicación provisional / definitiva</t>
        </is>
      </c>
      <c r="M2166" s="6" t="inlineStr">
        <is>
          <t>true</t>
        </is>
      </c>
      <c r="N2166" s="6" t="inlineStr">
        <is>
          <t/>
        </is>
      </c>
      <c r="O2166" s="6" t="inlineStr">
        <is>
          <t/>
        </is>
      </c>
      <c r="P2166" s="6" t="inlineStr">
        <is>
          <t/>
        </is>
      </c>
      <c r="Q2166" s="6" t="inlineStr">
        <is>
          <t/>
        </is>
      </c>
      <c r="R2166" s="6" t="inlineStr">
        <is>
          <t/>
        </is>
      </c>
      <c r="S2166" s="6" t="inlineStr">
        <is>
          <t>https://www.contratacion.euskadi.eus/webkpe00-kpeperfi/es/contenidos/anuncio_contratacion/expcm449594/es_doc/images/logo_ifas.gif</t>
        </is>
      </c>
      <c r="T2166" s="6" t="inlineStr">
        <is>
          <t>Instituto Foral de Asistencia Social de Bizkaia</t>
        </is>
      </c>
      <c r="U2166" s="6" t="inlineStr">
        <is>
          <t>P9800001A - Instituto Foral de Asistencia Social de Bizkaia</t>
        </is>
      </c>
      <c r="V2166" s="6" t="inlineStr">
        <is>
          <t>Gerente/a</t>
        </is>
      </c>
      <c r="W2166" s="6" t="inlineStr">
        <is>
          <t/>
        </is>
      </c>
      <c r="X2166" s="6" t="inlineStr">
        <is>
          <t/>
        </is>
      </c>
      <c r="Y2166" s="6" t="inlineStr">
        <is>
          <t/>
        </is>
      </c>
      <c r="Z2166" s="6" t="inlineStr">
        <is>
          <t>https://www.contratacion.euskadi.eus/anuncio_contratacion/servicios-reparaci-n-y-mantenimiento-equipos-edific/expcm449594/webkpe00-kpesimpc/es/</t>
        </is>
      </c>
      <c r="AA2166" s="6" t="inlineStr">
        <is>
          <t>https://www.contratacion.euskadi.eus/webkpe00-kpesimpc/es/contenidos/anuncio_contratacion/expcm449594/es_doc/index.html</t>
        </is>
      </c>
      <c r="AB2166" s="6" t="inlineStr">
        <is>
          <t>https://www.contratacion.euskadi.eus/contenidos/anuncio_contratacion/expcm449594/es_doc/data/es_r01dtpd1985c72efc728b10153c0b17981abfd585e</t>
        </is>
      </c>
      <c r="AC2166" s="6" t="inlineStr">
        <is>
          <t>https://www.contratacion.euskadi.eus/contenidos/anuncio_contratacion/expcm449594/r01Index/expcm449594-idxContent.xml</t>
        </is>
      </c>
      <c r="AD2166" s="6" t="inlineStr">
        <is>
          <t>10/01/2026</t>
        </is>
      </c>
      <c r="AE2166" s="6" t="inlineStr">
        <is>
          <t>r01epd01218c1204011bfc56628142af83964295e</t>
        </is>
      </c>
      <c r="AF2166" s="6" t="inlineStr">
        <is>
          <t>Instituto Foral de Asistencia Social de Bizkaia (IFAS)</t>
        </is>
      </c>
      <c r="AG2166" s="6" t="inlineStr">
        <is>
          <t>r01etpd15e132ccb8f1b4834749b6df90400fba3b9</t>
        </is>
      </c>
      <c r="AH2166" s="6" t="inlineStr">
        <is>
          <t>Instituto Foral de Asistencia Social de Bizkaia (IFAS)</t>
        </is>
      </c>
      <c r="AI2166" s="6" t="inlineStr">
        <is>
          <t/>
        </is>
      </c>
      <c r="AJ2166" s="6" t="inlineStr">
        <is>
          <t/>
        </is>
      </c>
    </row>
    <row r="2167" customHeight="true" ht="15.0">
      <c r="A2167" s="6" t="inlineStr">
        <is>
          <t>Servicios de asistencia social y servicios conexos</t>
        </is>
      </c>
      <c r="B2167" s="6" t="inlineStr">
        <is>
          <t/>
        </is>
      </c>
      <c r="C2167" s="6" t="inlineStr">
        <is>
          <t>Gobierno Vasco</t>
        </is>
      </c>
      <c r="D2167" s="6" t="inlineStr">
        <is>
          <t/>
        </is>
      </c>
      <c r="E2167" s="6" t="inlineStr">
        <is>
          <t/>
        </is>
      </c>
      <c r="F2167" s="6" t="inlineStr">
        <is>
          <t/>
        </is>
      </c>
      <c r="G2167" s="6" t="inlineStr">
        <is>
          <t>Servicios de asistencia social y servicios conexos</t>
        </is>
      </c>
      <c r="H2167" s="6" t="inlineStr">
        <is>
          <t>Servicios de asistencia social y servicios conexos</t>
        </is>
      </c>
      <c r="I2167" s="6" t="inlineStr">
        <is>
          <t/>
        </is>
      </c>
      <c r="J2167" s="6" t="inlineStr">
        <is>
          <t>30/07/2025</t>
        </is>
      </c>
      <c r="K2167" s="6" t="inlineStr">
        <is>
          <t>00015930/0100013304/23799</t>
        </is>
      </c>
      <c r="L2167" s="6" t="inlineStr">
        <is>
          <t>Adjudicación provisional / definitiva</t>
        </is>
      </c>
      <c r="M2167" s="6" t="inlineStr">
        <is>
          <t>true</t>
        </is>
      </c>
      <c r="N2167" s="6" t="inlineStr">
        <is>
          <t/>
        </is>
      </c>
      <c r="O2167" s="6" t="inlineStr">
        <is>
          <t/>
        </is>
      </c>
      <c r="P2167" s="6" t="inlineStr">
        <is>
          <t/>
        </is>
      </c>
      <c r="Q2167" s="6" t="inlineStr">
        <is>
          <t/>
        </is>
      </c>
      <c r="R2167" s="6" t="inlineStr">
        <is>
          <t/>
        </is>
      </c>
      <c r="S2167" s="6" t="inlineStr">
        <is>
          <t>https://www.contratacion.euskadi.eus/webkpe00-kpeperfi/es/contenidos/anuncio_contratacion/expcm449595/es_doc/images/logo_ifas.gif</t>
        </is>
      </c>
      <c r="T2167" s="6" t="inlineStr">
        <is>
          <t>Instituto Foral de Asistencia Social de Bizkaia</t>
        </is>
      </c>
      <c r="U2167" s="6" t="inlineStr">
        <is>
          <t>P9800001A - Instituto Foral de Asistencia Social de Bizkaia</t>
        </is>
      </c>
      <c r="V2167" s="6" t="inlineStr">
        <is>
          <t>Gerente/a</t>
        </is>
      </c>
      <c r="W2167" s="6" t="inlineStr">
        <is>
          <t/>
        </is>
      </c>
      <c r="X2167" s="6" t="inlineStr">
        <is>
          <t/>
        </is>
      </c>
      <c r="Y2167" s="6" t="inlineStr">
        <is>
          <t/>
        </is>
      </c>
      <c r="Z2167" s="6" t="inlineStr">
        <is>
          <t>https://www.contratacion.euskadi.eus/anuncio_contratacion/servicios-asistencia-social-y-servicios-conexos/expcm449595/webkpe00-kpesimpc/es/</t>
        </is>
      </c>
      <c r="AA2167" s="6" t="inlineStr">
        <is>
          <t>https://www.contratacion.euskadi.eus/webkpe00-kpesimpc/es/contenidos/anuncio_contratacion/expcm449595/es_doc/index.html</t>
        </is>
      </c>
      <c r="AB2167" s="6" t="inlineStr">
        <is>
          <t>https://www.contratacion.euskadi.eus/contenidos/anuncio_contratacion/expcm449595/es_doc/data/es_r01dtpd1985c733ffb28b101532d8bf58fc3abe9b2</t>
        </is>
      </c>
      <c r="AC2167" s="6" t="inlineStr">
        <is>
          <t>https://www.contratacion.euskadi.eus/contenidos/anuncio_contratacion/expcm449595/r01Index/expcm449595-idxContent.xml</t>
        </is>
      </c>
      <c r="AD2167" s="6" t="inlineStr">
        <is>
          <t>10/01/2026</t>
        </is>
      </c>
      <c r="AE2167" s="6" t="inlineStr">
        <is>
          <t>r01epd01218c1204011bfc56628142af83964295e</t>
        </is>
      </c>
      <c r="AF2167" s="6" t="inlineStr">
        <is>
          <t>Instituto Foral de Asistencia Social de Bizkaia (IFAS)</t>
        </is>
      </c>
      <c r="AG2167" s="6" t="inlineStr">
        <is>
          <t>r01etpd15e132ccb8f1b4834749b6df90400fba3b9</t>
        </is>
      </c>
      <c r="AH2167" s="6" t="inlineStr">
        <is>
          <t>Instituto Foral de Asistencia Social de Bizkaia (IFAS)</t>
        </is>
      </c>
      <c r="AI2167" s="6" t="inlineStr">
        <is>
          <t/>
        </is>
      </c>
      <c r="AJ2167" s="6" t="inlineStr">
        <is>
          <t/>
        </is>
      </c>
    </row>
    <row r="2168" customHeight="true" ht="15.0">
      <c r="A2168" s="6" t="inlineStr">
        <is>
          <t>Impresos varios</t>
        </is>
      </c>
      <c r="B2168" s="6" t="inlineStr">
        <is>
          <t/>
        </is>
      </c>
      <c r="C2168" s="6" t="inlineStr">
        <is>
          <t>Gobierno Vasco</t>
        </is>
      </c>
      <c r="D2168" s="6" t="inlineStr">
        <is>
          <t/>
        </is>
      </c>
      <c r="E2168" s="6" t="inlineStr">
        <is>
          <t/>
        </is>
      </c>
      <c r="F2168" s="6" t="inlineStr">
        <is>
          <t/>
        </is>
      </c>
      <c r="G2168" s="6" t="inlineStr">
        <is>
          <t>Impresos varios</t>
        </is>
      </c>
      <c r="H2168" s="6" t="inlineStr">
        <is>
          <t>Impresos varios</t>
        </is>
      </c>
      <c r="I2168" s="6" t="inlineStr">
        <is>
          <t/>
        </is>
      </c>
      <c r="J2168" s="6" t="inlineStr">
        <is>
          <t>30/07/2025</t>
        </is>
      </c>
      <c r="K2168" s="6" t="inlineStr">
        <is>
          <t>00015954/0100016842/23299</t>
        </is>
      </c>
      <c r="L2168" s="6" t="inlineStr">
        <is>
          <t>Adjudicación provisional / definitiva</t>
        </is>
      </c>
      <c r="M2168" s="6" t="inlineStr">
        <is>
          <t>true</t>
        </is>
      </c>
      <c r="N2168" s="6" t="inlineStr">
        <is>
          <t/>
        </is>
      </c>
      <c r="O2168" s="6" t="inlineStr">
        <is>
          <t/>
        </is>
      </c>
      <c r="P2168" s="6" t="inlineStr">
        <is>
          <t/>
        </is>
      </c>
      <c r="Q2168" s="6" t="inlineStr">
        <is>
          <t/>
        </is>
      </c>
      <c r="R2168" s="6" t="inlineStr">
        <is>
          <t/>
        </is>
      </c>
      <c r="S2168" s="6" t="inlineStr">
        <is>
          <t>https://www.contratacion.euskadi.eus/webkpe00-kpeperfi/es/contenidos/anuncio_contratacion/expcm449596/es_doc/images/logo_ifas.gif</t>
        </is>
      </c>
      <c r="T2168" s="6" t="inlineStr">
        <is>
          <t>Instituto Foral de Asistencia Social de Bizkaia</t>
        </is>
      </c>
      <c r="U2168" s="6" t="inlineStr">
        <is>
          <t>P9800001A - Instituto Foral de Asistencia Social de Bizkaia</t>
        </is>
      </c>
      <c r="V2168" s="6" t="inlineStr">
        <is>
          <t>Gerente/a</t>
        </is>
      </c>
      <c r="W2168" s="6" t="inlineStr">
        <is>
          <t/>
        </is>
      </c>
      <c r="X2168" s="6" t="inlineStr">
        <is>
          <t/>
        </is>
      </c>
      <c r="Y2168" s="6" t="inlineStr">
        <is>
          <t/>
        </is>
      </c>
      <c r="Z2168" s="6" t="inlineStr">
        <is>
          <t>https://www.contratacion.euskadi.eus/anuncio_contratacion/impresos-varios/expcm449596/webkpe00-kpesimpc/es/</t>
        </is>
      </c>
      <c r="AA2168" s="6" t="inlineStr">
        <is>
          <t>https://www.contratacion.euskadi.eus/webkpe00-kpesimpc/es/contenidos/anuncio_contratacion/expcm449596/es_doc/index.html</t>
        </is>
      </c>
      <c r="AB2168" s="6" t="inlineStr">
        <is>
          <t>https://www.contratacion.euskadi.eus/contenidos/anuncio_contratacion/expcm449596/es_doc/data/es_r01dtpd1985c775a4f28b10153915b424d769b44b1</t>
        </is>
      </c>
      <c r="AC2168" s="6" t="inlineStr">
        <is>
          <t>https://www.contratacion.euskadi.eus/contenidos/anuncio_contratacion/expcm449596/r01Index/expcm449596-idxContent.xml</t>
        </is>
      </c>
      <c r="AD2168" s="6" t="inlineStr">
        <is>
          <t>10/01/2026</t>
        </is>
      </c>
      <c r="AE2168" s="6" t="inlineStr">
        <is>
          <t>r01epd01218c1204011bfc56628142af83964295e</t>
        </is>
      </c>
      <c r="AF2168" s="6" t="inlineStr">
        <is>
          <t>Instituto Foral de Asistencia Social de Bizkaia (IFAS)</t>
        </is>
      </c>
      <c r="AG2168" s="6" t="inlineStr">
        <is>
          <t>r01etpd15e132ccb8f1b4834749b6df90400fba3b9</t>
        </is>
      </c>
      <c r="AH2168" s="6" t="inlineStr">
        <is>
          <t>Instituto Foral de Asistencia Social de Bizkaia (IFAS)</t>
        </is>
      </c>
      <c r="AI2168" s="6" t="inlineStr">
        <is>
          <t/>
        </is>
      </c>
      <c r="AJ2168" s="6" t="inlineStr">
        <is>
          <t/>
        </is>
      </c>
    </row>
    <row r="2169" customHeight="true" ht="15.0">
      <c r="A2169" s="6" t="inlineStr">
        <is>
          <t>MÃ¡quinas, equipo y artÃ­culos de oficina y de informÃ¡tica, ex</t>
        </is>
      </c>
      <c r="B2169" s="6" t="inlineStr">
        <is>
          <t/>
        </is>
      </c>
      <c r="C2169" s="6" t="inlineStr">
        <is>
          <t>Gobierno Vasco</t>
        </is>
      </c>
      <c r="D2169" s="6" t="inlineStr">
        <is>
          <t/>
        </is>
      </c>
      <c r="E2169" s="6" t="inlineStr">
        <is>
          <t/>
        </is>
      </c>
      <c r="F2169" s="6" t="inlineStr">
        <is>
          <t/>
        </is>
      </c>
      <c r="G2169" s="6" t="inlineStr">
        <is>
          <t>MÃ¡quinas, equipo y artÃ­culos de oficina y de informÃ¡tica, ex</t>
        </is>
      </c>
      <c r="H2169" s="6" t="inlineStr">
        <is>
          <t>MÃ¡quinas, equipo y artÃ­culos de oficina y de informÃ¡tica, ex</t>
        </is>
      </c>
      <c r="I2169" s="6" t="inlineStr">
        <is>
          <t/>
        </is>
      </c>
      <c r="J2169" s="6" t="inlineStr">
        <is>
          <t>30/07/2025</t>
        </is>
      </c>
      <c r="K2169" s="6" t="inlineStr">
        <is>
          <t>00015958/0100012414/23999</t>
        </is>
      </c>
      <c r="L2169" s="6" t="inlineStr">
        <is>
          <t>Adjudicación provisional / definitiva</t>
        </is>
      </c>
      <c r="M2169" s="6" t="inlineStr">
        <is>
          <t>true</t>
        </is>
      </c>
      <c r="N2169" s="6" t="inlineStr">
        <is>
          <t/>
        </is>
      </c>
      <c r="O2169" s="6" t="inlineStr">
        <is>
          <t/>
        </is>
      </c>
      <c r="P2169" s="6" t="inlineStr">
        <is>
          <t/>
        </is>
      </c>
      <c r="Q2169" s="6" t="inlineStr">
        <is>
          <t/>
        </is>
      </c>
      <c r="R2169" s="6" t="inlineStr">
        <is>
          <t/>
        </is>
      </c>
      <c r="S2169" s="6" t="inlineStr">
        <is>
          <t>https://www.contratacion.euskadi.eus/webkpe00-kpeperfi/es/contenidos/anuncio_contratacion/expcm449597/es_doc/images/logo_ifas.gif</t>
        </is>
      </c>
      <c r="T2169" s="6" t="inlineStr">
        <is>
          <t>Instituto Foral de Asistencia Social de Bizkaia</t>
        </is>
      </c>
      <c r="U2169" s="6" t="inlineStr">
        <is>
          <t>P9800001A - Instituto Foral de Asistencia Social de Bizkaia</t>
        </is>
      </c>
      <c r="V2169" s="6" t="inlineStr">
        <is>
          <t>Gerente/a</t>
        </is>
      </c>
      <c r="W2169" s="6" t="inlineStr">
        <is>
          <t/>
        </is>
      </c>
      <c r="X2169" s="6" t="inlineStr">
        <is>
          <t/>
        </is>
      </c>
      <c r="Y2169" s="6" t="inlineStr">
        <is>
          <t/>
        </is>
      </c>
      <c r="Z2169" s="6" t="inlineStr">
        <is>
          <t>https://www.contratacion.euskadi.eus/anuncio_contratacion/m-quinas-equipo-y-art-culos-oficina-y-inform-tica-ex/expcm449597/webkpe00-kpesimpc/es/</t>
        </is>
      </c>
      <c r="AA2169" s="6" t="inlineStr">
        <is>
          <t>https://www.contratacion.euskadi.eus/webkpe00-kpesimpc/es/contenidos/anuncio_contratacion/expcm449597/es_doc/index.html</t>
        </is>
      </c>
      <c r="AB2169" s="6" t="inlineStr">
        <is>
          <t>https://www.contratacion.euskadi.eus/contenidos/anuncio_contratacion/expcm449597/es_doc/data/es_r01dtpd1985c77a9f628b101538e0c965968dc2873</t>
        </is>
      </c>
      <c r="AC2169" s="6" t="inlineStr">
        <is>
          <t>https://www.contratacion.euskadi.eus/contenidos/anuncio_contratacion/expcm449597/r01Index/expcm449597-idxContent.xml</t>
        </is>
      </c>
      <c r="AD2169" s="6" t="inlineStr">
        <is>
          <t>10/01/2026</t>
        </is>
      </c>
      <c r="AE2169" s="6" t="inlineStr">
        <is>
          <t>r01epd01218c1204011bfc56628142af83964295e</t>
        </is>
      </c>
      <c r="AF2169" s="6" t="inlineStr">
        <is>
          <t>Instituto Foral de Asistencia Social de Bizkaia (IFAS)</t>
        </is>
      </c>
      <c r="AG2169" s="6" t="inlineStr">
        <is>
          <t>r01etpd15e132ccb8f1b4834749b6df90400fba3b9</t>
        </is>
      </c>
      <c r="AH2169" s="6" t="inlineStr">
        <is>
          <t>Instituto Foral de Asistencia Social de Bizkaia (IFAS)</t>
        </is>
      </c>
      <c r="AI2169" s="6" t="inlineStr">
        <is>
          <t/>
        </is>
      </c>
      <c r="AJ2169" s="6" t="inlineStr">
        <is>
          <t/>
        </is>
      </c>
    </row>
    <row r="2170" customHeight="true" ht="15.0">
      <c r="A2170" s="6" t="inlineStr">
        <is>
          <t>ReparaciÃ³n y mantenimiento de instalaciones</t>
        </is>
      </c>
      <c r="B2170" s="6" t="inlineStr">
        <is>
          <t/>
        </is>
      </c>
      <c r="C2170" s="6" t="inlineStr">
        <is>
          <t>Gobierno Vasco</t>
        </is>
      </c>
      <c r="D2170" s="6" t="inlineStr">
        <is>
          <t/>
        </is>
      </c>
      <c r="E2170" s="6" t="inlineStr">
        <is>
          <t/>
        </is>
      </c>
      <c r="F2170" s="6" t="inlineStr">
        <is>
          <t/>
        </is>
      </c>
      <c r="G2170" s="6" t="inlineStr">
        <is>
          <t>ReparaciÃ³n y mantenimiento de instalaciones</t>
        </is>
      </c>
      <c r="H2170" s="6" t="inlineStr">
        <is>
          <t>ReparaciÃ³n y mantenimiento de instalaciones</t>
        </is>
      </c>
      <c r="I2170" s="6" t="inlineStr">
        <is>
          <t/>
        </is>
      </c>
      <c r="J2170" s="6" t="inlineStr">
        <is>
          <t>30/07/2025</t>
        </is>
      </c>
      <c r="K2170" s="6" t="inlineStr">
        <is>
          <t>00015972/0000166350/22300</t>
        </is>
      </c>
      <c r="L2170" s="6" t="inlineStr">
        <is>
          <t>Adjudicación provisional / definitiva</t>
        </is>
      </c>
      <c r="M2170" s="6" t="inlineStr">
        <is>
          <t>true</t>
        </is>
      </c>
      <c r="N2170" s="6" t="inlineStr">
        <is>
          <t/>
        </is>
      </c>
      <c r="O2170" s="6" t="inlineStr">
        <is>
          <t/>
        </is>
      </c>
      <c r="P2170" s="6" t="inlineStr">
        <is>
          <t/>
        </is>
      </c>
      <c r="Q2170" s="6" t="inlineStr">
        <is>
          <t/>
        </is>
      </c>
      <c r="R2170" s="6" t="inlineStr">
        <is>
          <t/>
        </is>
      </c>
      <c r="S2170" s="6" t="inlineStr">
        <is>
          <t>https://www.contratacion.euskadi.eus/webkpe00-kpeperfi/es/contenidos/anuncio_contratacion/expcm449598/es_doc/images/logo_ifas.gif</t>
        </is>
      </c>
      <c r="T2170" s="6" t="inlineStr">
        <is>
          <t>Instituto Foral de Asistencia Social de Bizkaia</t>
        </is>
      </c>
      <c r="U2170" s="6" t="inlineStr">
        <is>
          <t>P9800001A - Instituto Foral de Asistencia Social de Bizkaia</t>
        </is>
      </c>
      <c r="V2170" s="6" t="inlineStr">
        <is>
          <t>Gerente/a</t>
        </is>
      </c>
      <c r="W2170" s="6" t="inlineStr">
        <is>
          <t/>
        </is>
      </c>
      <c r="X2170" s="6" t="inlineStr">
        <is>
          <t/>
        </is>
      </c>
      <c r="Y2170" s="6" t="inlineStr">
        <is>
          <t/>
        </is>
      </c>
      <c r="Z2170" s="6" t="inlineStr">
        <is>
          <t>https://www.contratacion.euskadi.eus/anuncio_contratacion/reparaci-n-y-mantenimiento-instalaciones/expcm449598/webkpe00-kpesimpc/es/</t>
        </is>
      </c>
      <c r="AA2170" s="6" t="inlineStr">
        <is>
          <t>https://www.contratacion.euskadi.eus/webkpe00-kpesimpc/es/contenidos/anuncio_contratacion/expcm449598/es_doc/index.html</t>
        </is>
      </c>
      <c r="AB2170" s="6" t="inlineStr">
        <is>
          <t>https://www.contratacion.euskadi.eus/contenidos/anuncio_contratacion/expcm449598/es_doc/data/es_r01dtpd1985c77f98528b10153a5d51d71abb4a4a6</t>
        </is>
      </c>
      <c r="AC2170" s="6" t="inlineStr">
        <is>
          <t>https://www.contratacion.euskadi.eus/contenidos/anuncio_contratacion/expcm449598/r01Index/expcm449598-idxContent.xml</t>
        </is>
      </c>
      <c r="AD2170" s="6" t="inlineStr">
        <is>
          <t>10/01/2026</t>
        </is>
      </c>
      <c r="AE2170" s="6" t="inlineStr">
        <is>
          <t>r01epd01218c1204011bfc56628142af83964295e</t>
        </is>
      </c>
      <c r="AF2170" s="6" t="inlineStr">
        <is>
          <t>Instituto Foral de Asistencia Social de Bizkaia (IFAS)</t>
        </is>
      </c>
      <c r="AG2170" s="6" t="inlineStr">
        <is>
          <t>r01etpd15e132ccb8f1b4834749b6df90400fba3b9</t>
        </is>
      </c>
      <c r="AH2170" s="6" t="inlineStr">
        <is>
          <t>Instituto Foral de Asistencia Social de Bizkaia (IFAS)</t>
        </is>
      </c>
      <c r="AI2170" s="6" t="inlineStr">
        <is>
          <t/>
        </is>
      </c>
      <c r="AJ2170" s="6" t="inlineStr">
        <is>
          <t/>
        </is>
      </c>
    </row>
    <row r="2171" customHeight="true" ht="15.0">
      <c r="A2171" s="6" t="inlineStr">
        <is>
          <t>Trabajos de fontanerÃ­a</t>
        </is>
      </c>
      <c r="B2171" s="6" t="inlineStr">
        <is>
          <t/>
        </is>
      </c>
      <c r="C2171" s="6" t="inlineStr">
        <is>
          <t>Gobierno Vasco</t>
        </is>
      </c>
      <c r="D2171" s="6" t="inlineStr">
        <is>
          <t/>
        </is>
      </c>
      <c r="E2171" s="6" t="inlineStr">
        <is>
          <t/>
        </is>
      </c>
      <c r="F2171" s="6" t="inlineStr">
        <is>
          <t/>
        </is>
      </c>
      <c r="G2171" s="6" t="inlineStr">
        <is>
          <t>Trabajos de fontanerÃ­a</t>
        </is>
      </c>
      <c r="H2171" s="6" t="inlineStr">
        <is>
          <t>Trabajos de fontanerÃ­a</t>
        </is>
      </c>
      <c r="I2171" s="6" t="inlineStr">
        <is>
          <t/>
        </is>
      </c>
      <c r="J2171" s="6" t="inlineStr">
        <is>
          <t>30/07/2025</t>
        </is>
      </c>
      <c r="K2171" s="6" t="inlineStr">
        <is>
          <t>00015984/0000097081/22300</t>
        </is>
      </c>
      <c r="L2171" s="6" t="inlineStr">
        <is>
          <t>Adjudicación provisional / definitiva</t>
        </is>
      </c>
      <c r="M2171" s="6" t="inlineStr">
        <is>
          <t>true</t>
        </is>
      </c>
      <c r="N2171" s="6" t="inlineStr">
        <is>
          <t/>
        </is>
      </c>
      <c r="O2171" s="6" t="inlineStr">
        <is>
          <t/>
        </is>
      </c>
      <c r="P2171" s="6" t="inlineStr">
        <is>
          <t/>
        </is>
      </c>
      <c r="Q2171" s="6" t="inlineStr">
        <is>
          <t/>
        </is>
      </c>
      <c r="R2171" s="6" t="inlineStr">
        <is>
          <t/>
        </is>
      </c>
      <c r="S2171" s="6" t="inlineStr">
        <is>
          <t>https://www.contratacion.euskadi.eus/webkpe00-kpeperfi/es/contenidos/anuncio_contratacion/expcm449599/es_doc/images/logo_ifas.gif</t>
        </is>
      </c>
      <c r="T2171" s="6" t="inlineStr">
        <is>
          <t>Instituto Foral de Asistencia Social de Bizkaia</t>
        </is>
      </c>
      <c r="U2171" s="6" t="inlineStr">
        <is>
          <t>P9800001A - Instituto Foral de Asistencia Social de Bizkaia</t>
        </is>
      </c>
      <c r="V2171" s="6" t="inlineStr">
        <is>
          <t>Gerente/a</t>
        </is>
      </c>
      <c r="W2171" s="6" t="inlineStr">
        <is>
          <t/>
        </is>
      </c>
      <c r="X2171" s="6" t="inlineStr">
        <is>
          <t/>
        </is>
      </c>
      <c r="Y2171" s="6" t="inlineStr">
        <is>
          <t/>
        </is>
      </c>
      <c r="Z2171" s="6" t="inlineStr">
        <is>
          <t>https://www.contratacion.euskadi.eus/anuncio_contratacion/trabajos-fontaner-a/expcm449599/webkpe00-kpesimpc/es/</t>
        </is>
      </c>
      <c r="AA2171" s="6" t="inlineStr">
        <is>
          <t>https://www.contratacion.euskadi.eus/webkpe00-kpesimpc/es/contenidos/anuncio_contratacion/expcm449599/es_doc/index.html</t>
        </is>
      </c>
      <c r="AB2171" s="6" t="inlineStr">
        <is>
          <t>https://www.contratacion.euskadi.eus/contenidos/anuncio_contratacion/expcm449599/es_doc/data/es_r01dtpd1985c7c187912ee229bb12e6472f35164b9</t>
        </is>
      </c>
      <c r="AC2171" s="6" t="inlineStr">
        <is>
          <t>https://www.contratacion.euskadi.eus/contenidos/anuncio_contratacion/expcm449599/r01Index/expcm449599-idxContent.xml</t>
        </is>
      </c>
      <c r="AD2171" s="6" t="inlineStr">
        <is>
          <t>10/01/2026</t>
        </is>
      </c>
      <c r="AE2171" s="6" t="inlineStr">
        <is>
          <t>r01epd01218c1204011bfc56628142af83964295e</t>
        </is>
      </c>
      <c r="AF2171" s="6" t="inlineStr">
        <is>
          <t>Instituto Foral de Asistencia Social de Bizkaia (IFAS)</t>
        </is>
      </c>
      <c r="AG2171" s="6" t="inlineStr">
        <is>
          <t>r01etpd15e132ccb8f1b4834749b6df90400fba3b9</t>
        </is>
      </c>
      <c r="AH2171" s="6" t="inlineStr">
        <is>
          <t>Instituto Foral de Asistencia Social de Bizkaia (IFAS)</t>
        </is>
      </c>
      <c r="AI2171" s="6" t="inlineStr">
        <is>
          <t/>
        </is>
      </c>
      <c r="AJ2171" s="6" t="inlineStr">
        <is>
          <t/>
        </is>
      </c>
    </row>
    <row r="2172" customHeight="true" ht="15.0">
      <c r="A2172" s="6" t="inlineStr">
        <is>
          <t>Servicios de reparaciÃ³n y mantenimiento</t>
        </is>
      </c>
      <c r="B2172" s="6" t="inlineStr">
        <is>
          <t/>
        </is>
      </c>
      <c r="C2172" s="6" t="inlineStr">
        <is>
          <t>Gobierno Vasco</t>
        </is>
      </c>
      <c r="D2172" s="6" t="inlineStr">
        <is>
          <t/>
        </is>
      </c>
      <c r="E2172" s="6" t="inlineStr">
        <is>
          <t/>
        </is>
      </c>
      <c r="F2172" s="6" t="inlineStr">
        <is>
          <t/>
        </is>
      </c>
      <c r="G2172" s="6" t="inlineStr">
        <is>
          <t>Servicios de reparaciÃ³n y mantenimiento</t>
        </is>
      </c>
      <c r="H2172" s="6" t="inlineStr">
        <is>
          <t>Servicios de reparaciÃ³n y mantenimiento</t>
        </is>
      </c>
      <c r="I2172" s="6" t="inlineStr">
        <is>
          <t/>
        </is>
      </c>
      <c r="J2172" s="6" t="inlineStr">
        <is>
          <t>30/07/2025</t>
        </is>
      </c>
      <c r="K2172" s="6" t="inlineStr">
        <is>
          <t>00015993/0000167949/22300</t>
        </is>
      </c>
      <c r="L2172" s="6" t="inlineStr">
        <is>
          <t>Adjudicación provisional / definitiva</t>
        </is>
      </c>
      <c r="M2172" s="6" t="inlineStr">
        <is>
          <t>true</t>
        </is>
      </c>
      <c r="N2172" s="6" t="inlineStr">
        <is>
          <t/>
        </is>
      </c>
      <c r="O2172" s="6" t="inlineStr">
        <is>
          <t/>
        </is>
      </c>
      <c r="P2172" s="6" t="inlineStr">
        <is>
          <t/>
        </is>
      </c>
      <c r="Q2172" s="6" t="inlineStr">
        <is>
          <t/>
        </is>
      </c>
      <c r="R2172" s="6" t="inlineStr">
        <is>
          <t/>
        </is>
      </c>
      <c r="S2172" s="6" t="inlineStr">
        <is>
          <t>https://www.contratacion.euskadi.eus/webkpe00-kpeperfi/es/contenidos/anuncio_contratacion/expcm449600/es_doc/images/logo_ifas.gif</t>
        </is>
      </c>
      <c r="T2172" s="6" t="inlineStr">
        <is>
          <t>Instituto Foral de Asistencia Social de Bizkaia</t>
        </is>
      </c>
      <c r="U2172" s="6" t="inlineStr">
        <is>
          <t>P9800001A - Instituto Foral de Asistencia Social de Bizkaia</t>
        </is>
      </c>
      <c r="V2172" s="6" t="inlineStr">
        <is>
          <t>Gerente/a</t>
        </is>
      </c>
      <c r="W2172" s="6" t="inlineStr">
        <is>
          <t/>
        </is>
      </c>
      <c r="X2172" s="6" t="inlineStr">
        <is>
          <t/>
        </is>
      </c>
      <c r="Y2172" s="6" t="inlineStr">
        <is>
          <t/>
        </is>
      </c>
      <c r="Z2172" s="6" t="inlineStr">
        <is>
          <t>https://www.contratacion.euskadi.eus/anuncio_contratacion/servicios-reparaci-n-y-mantenimiento/expcm449600/webkpe00-kpesimpc/es/</t>
        </is>
      </c>
      <c r="AA2172" s="6" t="inlineStr">
        <is>
          <t>https://www.contratacion.euskadi.eus/webkpe00-kpesimpc/es/contenidos/anuncio_contratacion/expcm449600/es_doc/index.html</t>
        </is>
      </c>
      <c r="AB2172" s="6" t="inlineStr">
        <is>
          <t>https://www.contratacion.euskadi.eus/contenidos/anuncio_contratacion/expcm449600/es_doc/data/es_r01dtpd1985c7c662112ee229b451ae2125462a50c</t>
        </is>
      </c>
      <c r="AC2172" s="6" t="inlineStr">
        <is>
          <t>https://www.contratacion.euskadi.eus/contenidos/anuncio_contratacion/expcm449600/r01Index/expcm449600-idxContent.xml</t>
        </is>
      </c>
      <c r="AD2172" s="6" t="inlineStr">
        <is>
          <t>10/01/2026</t>
        </is>
      </c>
      <c r="AE2172" s="6" t="inlineStr">
        <is>
          <t>r01epd01218c1204011bfc56628142af83964295e</t>
        </is>
      </c>
      <c r="AF2172" s="6" t="inlineStr">
        <is>
          <t>Instituto Foral de Asistencia Social de Bizkaia (IFAS)</t>
        </is>
      </c>
      <c r="AG2172" s="6" t="inlineStr">
        <is>
          <t>r01etpd15e132ccb8f1b4834749b6df90400fba3b9</t>
        </is>
      </c>
      <c r="AH2172" s="6" t="inlineStr">
        <is>
          <t>Instituto Foral de Asistencia Social de Bizkaia (IFAS)</t>
        </is>
      </c>
      <c r="AI2172" s="6" t="inlineStr">
        <is>
          <t/>
        </is>
      </c>
      <c r="AJ2172" s="6" t="inlineStr">
        <is>
          <t/>
        </is>
      </c>
    </row>
    <row r="2173" customHeight="true" ht="15.0">
      <c r="A2173" s="6" t="inlineStr">
        <is>
          <t>Equipo diverso</t>
        </is>
      </c>
      <c r="B2173" s="6" t="inlineStr">
        <is>
          <t/>
        </is>
      </c>
      <c r="C2173" s="6" t="inlineStr">
        <is>
          <t>Gobierno Vasco</t>
        </is>
      </c>
      <c r="D2173" s="6" t="inlineStr">
        <is>
          <t/>
        </is>
      </c>
      <c r="E2173" s="6" t="inlineStr">
        <is>
          <t/>
        </is>
      </c>
      <c r="F2173" s="6" t="inlineStr">
        <is>
          <t/>
        </is>
      </c>
      <c r="G2173" s="6" t="inlineStr">
        <is>
          <t>Equipo diverso</t>
        </is>
      </c>
      <c r="H2173" s="6" t="inlineStr">
        <is>
          <t>Equipo diverso</t>
        </is>
      </c>
      <c r="I2173" s="6" t="inlineStr">
        <is>
          <t/>
        </is>
      </c>
      <c r="J2173" s="6" t="inlineStr">
        <is>
          <t>30/07/2025</t>
        </is>
      </c>
      <c r="K2173" s="6" t="inlineStr">
        <is>
          <t>00016004/0100014784/23299</t>
        </is>
      </c>
      <c r="L2173" s="6" t="inlineStr">
        <is>
          <t>Adjudicación provisional / definitiva</t>
        </is>
      </c>
      <c r="M2173" s="6" t="inlineStr">
        <is>
          <t>true</t>
        </is>
      </c>
      <c r="N2173" s="6" t="inlineStr">
        <is>
          <t/>
        </is>
      </c>
      <c r="O2173" s="6" t="inlineStr">
        <is>
          <t/>
        </is>
      </c>
      <c r="P2173" s="6" t="inlineStr">
        <is>
          <t/>
        </is>
      </c>
      <c r="Q2173" s="6" t="inlineStr">
        <is>
          <t/>
        </is>
      </c>
      <c r="R2173" s="6" t="inlineStr">
        <is>
          <t/>
        </is>
      </c>
      <c r="S2173" s="6" t="inlineStr">
        <is>
          <t>https://www.contratacion.euskadi.eus/webkpe00-kpeperfi/es/contenidos/anuncio_contratacion/expcm449601/es_doc/images/logo_ifas.gif</t>
        </is>
      </c>
      <c r="T2173" s="6" t="inlineStr">
        <is>
          <t>Instituto Foral de Asistencia Social de Bizkaia</t>
        </is>
      </c>
      <c r="U2173" s="6" t="inlineStr">
        <is>
          <t>P9800001A - Instituto Foral de Asistencia Social de Bizkaia</t>
        </is>
      </c>
      <c r="V2173" s="6" t="inlineStr">
        <is>
          <t>Gerente/a</t>
        </is>
      </c>
      <c r="W2173" s="6" t="inlineStr">
        <is>
          <t/>
        </is>
      </c>
      <c r="X2173" s="6" t="inlineStr">
        <is>
          <t/>
        </is>
      </c>
      <c r="Y2173" s="6" t="inlineStr">
        <is>
          <t/>
        </is>
      </c>
      <c r="Z2173" s="6" t="inlineStr">
        <is>
          <t>https://www.contratacion.euskadi.eus/anuncio_contratacion/equipo-diverso/expcm449601/webkpe00-kpesimpc/es/</t>
        </is>
      </c>
      <c r="AA2173" s="6" t="inlineStr">
        <is>
          <t>https://www.contratacion.euskadi.eus/webkpe00-kpesimpc/es/contenidos/anuncio_contratacion/expcm449601/es_doc/index.html</t>
        </is>
      </c>
      <c r="AB2173" s="6" t="inlineStr">
        <is>
          <t>https://www.contratacion.euskadi.eus/contenidos/anuncio_contratacion/expcm449601/es_doc/data/es_r01dtpd01985c80816d19e8be7f73e46de1afbb507</t>
        </is>
      </c>
      <c r="AC2173" s="6" t="inlineStr">
        <is>
          <t>https://www.contratacion.euskadi.eus/contenidos/anuncio_contratacion/expcm449601/r01Index/expcm449601-idxContent.xml</t>
        </is>
      </c>
      <c r="AD2173" s="6" t="inlineStr">
        <is>
          <t>10/01/2026</t>
        </is>
      </c>
      <c r="AE2173" s="6" t="inlineStr">
        <is>
          <t>r01epd01218c1204011bfc56628142af83964295e</t>
        </is>
      </c>
      <c r="AF2173" s="6" t="inlineStr">
        <is>
          <t>Instituto Foral de Asistencia Social de Bizkaia (IFAS)</t>
        </is>
      </c>
      <c r="AG2173" s="6" t="inlineStr">
        <is>
          <t>r01etpd15e132ccb8f1b4834749b6df90400fba3b9</t>
        </is>
      </c>
      <c r="AH2173" s="6" t="inlineStr">
        <is>
          <t>Instituto Foral de Asistencia Social de Bizkaia (IFAS)</t>
        </is>
      </c>
      <c r="AI2173" s="6" t="inlineStr">
        <is>
          <t/>
        </is>
      </c>
      <c r="AJ2173" s="6" t="inlineStr">
        <is>
          <t/>
        </is>
      </c>
    </row>
    <row r="2174" customHeight="true" ht="15.0">
      <c r="A2174" s="6" t="inlineStr">
        <is>
          <t>Equipo diverso</t>
        </is>
      </c>
      <c r="B2174" s="6" t="inlineStr">
        <is>
          <t/>
        </is>
      </c>
      <c r="C2174" s="6" t="inlineStr">
        <is>
          <t>Gobierno Vasco</t>
        </is>
      </c>
      <c r="D2174" s="6" t="inlineStr">
        <is>
          <t/>
        </is>
      </c>
      <c r="E2174" s="6" t="inlineStr">
        <is>
          <t/>
        </is>
      </c>
      <c r="F2174" s="6" t="inlineStr">
        <is>
          <t/>
        </is>
      </c>
      <c r="G2174" s="6" t="inlineStr">
        <is>
          <t>Equipo diverso</t>
        </is>
      </c>
      <c r="H2174" s="6" t="inlineStr">
        <is>
          <t>Equipo diverso</t>
        </is>
      </c>
      <c r="I2174" s="6" t="inlineStr">
        <is>
          <t/>
        </is>
      </c>
      <c r="J2174" s="6" t="inlineStr">
        <is>
          <t>30/07/2025</t>
        </is>
      </c>
      <c r="K2174" s="6" t="inlineStr">
        <is>
          <t>00016004/0100016842/23299</t>
        </is>
      </c>
      <c r="L2174" s="6" t="inlineStr">
        <is>
          <t>Adjudicación provisional / definitiva</t>
        </is>
      </c>
      <c r="M2174" s="6" t="inlineStr">
        <is>
          <t>true</t>
        </is>
      </c>
      <c r="N2174" s="6" t="inlineStr">
        <is>
          <t/>
        </is>
      </c>
      <c r="O2174" s="6" t="inlineStr">
        <is>
          <t/>
        </is>
      </c>
      <c r="P2174" s="6" t="inlineStr">
        <is>
          <t/>
        </is>
      </c>
      <c r="Q2174" s="6" t="inlineStr">
        <is>
          <t/>
        </is>
      </c>
      <c r="R2174" s="6" t="inlineStr">
        <is>
          <t/>
        </is>
      </c>
      <c r="S2174" s="6" t="inlineStr">
        <is>
          <t>https://www.contratacion.euskadi.eus/webkpe00-kpeperfi/es/contenidos/anuncio_contratacion/expcm449602/es_doc/images/logo_ifas.gif</t>
        </is>
      </c>
      <c r="T2174" s="6" t="inlineStr">
        <is>
          <t>Instituto Foral de Asistencia Social de Bizkaia</t>
        </is>
      </c>
      <c r="U2174" s="6" t="inlineStr">
        <is>
          <t>P9800001A - Instituto Foral de Asistencia Social de Bizkaia</t>
        </is>
      </c>
      <c r="V2174" s="6" t="inlineStr">
        <is>
          <t>Gerente/a</t>
        </is>
      </c>
      <c r="W2174" s="6" t="inlineStr">
        <is>
          <t/>
        </is>
      </c>
      <c r="X2174" s="6" t="inlineStr">
        <is>
          <t/>
        </is>
      </c>
      <c r="Y2174" s="6" t="inlineStr">
        <is>
          <t/>
        </is>
      </c>
      <c r="Z2174" s="6" t="inlineStr">
        <is>
          <t>https://www.contratacion.euskadi.eus/anuncio_contratacion/equipo-diverso/expcm449602/webkpe00-kpesimpc/es/</t>
        </is>
      </c>
      <c r="AA2174" s="6" t="inlineStr">
        <is>
          <t>https://www.contratacion.euskadi.eus/webkpe00-kpesimpc/es/contenidos/anuncio_contratacion/expcm449602/es_doc/index.html</t>
        </is>
      </c>
      <c r="AB2174" s="6" t="inlineStr">
        <is>
          <t>https://www.contratacion.euskadi.eus/contenidos/anuncio_contratacion/expcm449602/es_doc/data/es_r01dtpd1985c80d18219e8be7f908a4202a4a578b8</t>
        </is>
      </c>
      <c r="AC2174" s="6" t="inlineStr">
        <is>
          <t>https://www.contratacion.euskadi.eus/contenidos/anuncio_contratacion/expcm449602/r01Index/expcm449602-idxContent.xml</t>
        </is>
      </c>
      <c r="AD2174" s="6" t="inlineStr">
        <is>
          <t>10/01/2026</t>
        </is>
      </c>
      <c r="AE2174" s="6" t="inlineStr">
        <is>
          <t>r01epd01218c1204011bfc56628142af83964295e</t>
        </is>
      </c>
      <c r="AF2174" s="6" t="inlineStr">
        <is>
          <t>Instituto Foral de Asistencia Social de Bizkaia (IFAS)</t>
        </is>
      </c>
      <c r="AG2174" s="6" t="inlineStr">
        <is>
          <t>r01etpd15e132ccb8f1b4834749b6df90400fba3b9</t>
        </is>
      </c>
      <c r="AH2174" s="6" t="inlineStr">
        <is>
          <t>Instituto Foral de Asistencia Social de Bizkaia (IFAS)</t>
        </is>
      </c>
      <c r="AI2174" s="6" t="inlineStr">
        <is>
          <t/>
        </is>
      </c>
      <c r="AJ2174" s="6" t="inlineStr">
        <is>
          <t/>
        </is>
      </c>
    </row>
    <row r="2175" customHeight="true" ht="15.0">
      <c r="A2175" s="6" t="inlineStr">
        <is>
          <t>Equipo diverso</t>
        </is>
      </c>
      <c r="B2175" s="6" t="inlineStr">
        <is>
          <t/>
        </is>
      </c>
      <c r="C2175" s="6" t="inlineStr">
        <is>
          <t>Gobierno Vasco</t>
        </is>
      </c>
      <c r="D2175" s="6" t="inlineStr">
        <is>
          <t/>
        </is>
      </c>
      <c r="E2175" s="6" t="inlineStr">
        <is>
          <t/>
        </is>
      </c>
      <c r="F2175" s="6" t="inlineStr">
        <is>
          <t/>
        </is>
      </c>
      <c r="G2175" s="6" t="inlineStr">
        <is>
          <t>Equipo diverso</t>
        </is>
      </c>
      <c r="H2175" s="6" t="inlineStr">
        <is>
          <t>Equipo diverso</t>
        </is>
      </c>
      <c r="I2175" s="6" t="inlineStr">
        <is>
          <t/>
        </is>
      </c>
      <c r="J2175" s="6" t="inlineStr">
        <is>
          <t>30/07/2025</t>
        </is>
      </c>
      <c r="K2175" s="6" t="inlineStr">
        <is>
          <t>00016004/0100027852/23299</t>
        </is>
      </c>
      <c r="L2175" s="6" t="inlineStr">
        <is>
          <t>Adjudicación provisional / definitiva</t>
        </is>
      </c>
      <c r="M2175" s="6" t="inlineStr">
        <is>
          <t>true</t>
        </is>
      </c>
      <c r="N2175" s="6" t="inlineStr">
        <is>
          <t/>
        </is>
      </c>
      <c r="O2175" s="6" t="inlineStr">
        <is>
          <t/>
        </is>
      </c>
      <c r="P2175" s="6" t="inlineStr">
        <is>
          <t/>
        </is>
      </c>
      <c r="Q2175" s="6" t="inlineStr">
        <is>
          <t/>
        </is>
      </c>
      <c r="R2175" s="6" t="inlineStr">
        <is>
          <t/>
        </is>
      </c>
      <c r="S2175" s="6" t="inlineStr">
        <is>
          <t>https://www.contratacion.euskadi.eus/webkpe00-kpeperfi/es/contenidos/anuncio_contratacion/expcm449603/es_doc/images/logo_ifas.gif</t>
        </is>
      </c>
      <c r="T2175" s="6" t="inlineStr">
        <is>
          <t>Instituto Foral de Asistencia Social de Bizkaia</t>
        </is>
      </c>
      <c r="U2175" s="6" t="inlineStr">
        <is>
          <t>P9800001A - Instituto Foral de Asistencia Social de Bizkaia</t>
        </is>
      </c>
      <c r="V2175" s="6" t="inlineStr">
        <is>
          <t>Gerente/a</t>
        </is>
      </c>
      <c r="W2175" s="6" t="inlineStr">
        <is>
          <t/>
        </is>
      </c>
      <c r="X2175" s="6" t="inlineStr">
        <is>
          <t/>
        </is>
      </c>
      <c r="Y2175" s="6" t="inlineStr">
        <is>
          <t/>
        </is>
      </c>
      <c r="Z2175" s="6" t="inlineStr">
        <is>
          <t>https://www.contratacion.euskadi.eus/anuncio_contratacion/equipo-diverso/expcm449603/webkpe00-kpesimpc/es/</t>
        </is>
      </c>
      <c r="AA2175" s="6" t="inlineStr">
        <is>
          <t>https://www.contratacion.euskadi.eus/webkpe00-kpesimpc/es/contenidos/anuncio_contratacion/expcm449603/es_doc/index.html</t>
        </is>
      </c>
      <c r="AB2175" s="6" t="inlineStr">
        <is>
          <t>https://www.contratacion.euskadi.eus/contenidos/anuncio_contratacion/expcm449603/es_doc/data/es_r01dtpd1985c8120e319e8be7fd9d0c8f1158cdf99</t>
        </is>
      </c>
      <c r="AC2175" s="6" t="inlineStr">
        <is>
          <t>https://www.contratacion.euskadi.eus/contenidos/anuncio_contratacion/expcm449603/r01Index/expcm449603-idxContent.xml</t>
        </is>
      </c>
      <c r="AD2175" s="6" t="inlineStr">
        <is>
          <t>10/01/2026</t>
        </is>
      </c>
      <c r="AE2175" s="6" t="inlineStr">
        <is>
          <t>r01epd01218c1204011bfc56628142af83964295e</t>
        </is>
      </c>
      <c r="AF2175" s="6" t="inlineStr">
        <is>
          <t>Instituto Foral de Asistencia Social de Bizkaia (IFAS)</t>
        </is>
      </c>
      <c r="AG2175" s="6" t="inlineStr">
        <is>
          <t>r01etpd15e132ccb8f1b4834749b6df90400fba3b9</t>
        </is>
      </c>
      <c r="AH2175" s="6" t="inlineStr">
        <is>
          <t>Instituto Foral de Asistencia Social de Bizkaia (IFAS)</t>
        </is>
      </c>
      <c r="AI2175" s="6" t="inlineStr">
        <is>
          <t/>
        </is>
      </c>
      <c r="AJ2175" s="6" t="inlineStr">
        <is>
          <t/>
        </is>
      </c>
    </row>
    <row r="2176" customHeight="true" ht="15.0">
      <c r="A2176" s="6" t="inlineStr">
        <is>
          <t>Equipo diverso</t>
        </is>
      </c>
      <c r="B2176" s="6" t="inlineStr">
        <is>
          <t/>
        </is>
      </c>
      <c r="C2176" s="6" t="inlineStr">
        <is>
          <t>Gobierno Vasco</t>
        </is>
      </c>
      <c r="D2176" s="6" t="inlineStr">
        <is>
          <t/>
        </is>
      </c>
      <c r="E2176" s="6" t="inlineStr">
        <is>
          <t/>
        </is>
      </c>
      <c r="F2176" s="6" t="inlineStr">
        <is>
          <t/>
        </is>
      </c>
      <c r="G2176" s="6" t="inlineStr">
        <is>
          <t>Equipo diverso</t>
        </is>
      </c>
      <c r="H2176" s="6" t="inlineStr">
        <is>
          <t>Equipo diverso</t>
        </is>
      </c>
      <c r="I2176" s="6" t="inlineStr">
        <is>
          <t/>
        </is>
      </c>
      <c r="J2176" s="6" t="inlineStr">
        <is>
          <t>30/07/2025</t>
        </is>
      </c>
      <c r="K2176" s="6" t="inlineStr">
        <is>
          <t>00016004/0100030819/23299</t>
        </is>
      </c>
      <c r="L2176" s="6" t="inlineStr">
        <is>
          <t>Adjudicación provisional / definitiva</t>
        </is>
      </c>
      <c r="M2176" s="6" t="inlineStr">
        <is>
          <t>true</t>
        </is>
      </c>
      <c r="N2176" s="6" t="inlineStr">
        <is>
          <t/>
        </is>
      </c>
      <c r="O2176" s="6" t="inlineStr">
        <is>
          <t/>
        </is>
      </c>
      <c r="P2176" s="6" t="inlineStr">
        <is>
          <t/>
        </is>
      </c>
      <c r="Q2176" s="6" t="inlineStr">
        <is>
          <t/>
        </is>
      </c>
      <c r="R2176" s="6" t="inlineStr">
        <is>
          <t/>
        </is>
      </c>
      <c r="S2176" s="6" t="inlineStr">
        <is>
          <t>https://www.contratacion.euskadi.eus/webkpe00-kpeperfi/es/contenidos/anuncio_contratacion/expcm449604/es_doc/images/logo_ifas.gif</t>
        </is>
      </c>
      <c r="T2176" s="6" t="inlineStr">
        <is>
          <t>Instituto Foral de Asistencia Social de Bizkaia</t>
        </is>
      </c>
      <c r="U2176" s="6" t="inlineStr">
        <is>
          <t>P9800001A - Instituto Foral de Asistencia Social de Bizkaia</t>
        </is>
      </c>
      <c r="V2176" s="6" t="inlineStr">
        <is>
          <t>Gerente/a</t>
        </is>
      </c>
      <c r="W2176" s="6" t="inlineStr">
        <is>
          <t/>
        </is>
      </c>
      <c r="X2176" s="6" t="inlineStr">
        <is>
          <t/>
        </is>
      </c>
      <c r="Y2176" s="6" t="inlineStr">
        <is>
          <t/>
        </is>
      </c>
      <c r="Z2176" s="6" t="inlineStr">
        <is>
          <t>https://www.contratacion.euskadi.eus/anuncio_contratacion/equipo-diverso/expcm449604/webkpe00-kpesimpc/es/</t>
        </is>
      </c>
      <c r="AA2176" s="6" t="inlineStr">
        <is>
          <t>https://www.contratacion.euskadi.eus/webkpe00-kpesimpc/es/contenidos/anuncio_contratacion/expcm449604/es_doc/index.html</t>
        </is>
      </c>
      <c r="AB2176" s="6" t="inlineStr">
        <is>
          <t>https://www.contratacion.euskadi.eus/contenidos/anuncio_contratacion/expcm449604/es_doc/data/es_r01dtpd1985c853d4d19e8be7fa767dd1d54894f92</t>
        </is>
      </c>
      <c r="AC2176" s="6" t="inlineStr">
        <is>
          <t>https://www.contratacion.euskadi.eus/contenidos/anuncio_contratacion/expcm449604/r01Index/expcm449604-idxContent.xml</t>
        </is>
      </c>
      <c r="AD2176" s="6" t="inlineStr">
        <is>
          <t>10/01/2026</t>
        </is>
      </c>
      <c r="AE2176" s="6" t="inlineStr">
        <is>
          <t>r01epd01218c1204011bfc56628142af83964295e</t>
        </is>
      </c>
      <c r="AF2176" s="6" t="inlineStr">
        <is>
          <t>Instituto Foral de Asistencia Social de Bizkaia (IFAS)</t>
        </is>
      </c>
      <c r="AG2176" s="6" t="inlineStr">
        <is>
          <t>r01etpd15e132ccb8f1b4834749b6df90400fba3b9</t>
        </is>
      </c>
      <c r="AH2176" s="6" t="inlineStr">
        <is>
          <t>Instituto Foral de Asistencia Social de Bizkaia (IFAS)</t>
        </is>
      </c>
      <c r="AI2176" s="6" t="inlineStr">
        <is>
          <t/>
        </is>
      </c>
      <c r="AJ2176" s="6" t="inlineStr">
        <is>
          <t/>
        </is>
      </c>
    </row>
    <row r="2177" customHeight="true" ht="15.0">
      <c r="A2177" s="6" t="inlineStr">
        <is>
          <t>Trabajos de fontanerÃ­a</t>
        </is>
      </c>
      <c r="B2177" s="6" t="inlineStr">
        <is>
          <t/>
        </is>
      </c>
      <c r="C2177" s="6" t="inlineStr">
        <is>
          <t>Gobierno Vasco</t>
        </is>
      </c>
      <c r="D2177" s="6" t="inlineStr">
        <is>
          <t/>
        </is>
      </c>
      <c r="E2177" s="6" t="inlineStr">
        <is>
          <t/>
        </is>
      </c>
      <c r="F2177" s="6" t="inlineStr">
        <is>
          <t/>
        </is>
      </c>
      <c r="G2177" s="6" t="inlineStr">
        <is>
          <t>Trabajos de fontanerÃ­a</t>
        </is>
      </c>
      <c r="H2177" s="6" t="inlineStr">
        <is>
          <t>Trabajos de fontanerÃ­a</t>
        </is>
      </c>
      <c r="I2177" s="6" t="inlineStr">
        <is>
          <t/>
        </is>
      </c>
      <c r="J2177" s="6" t="inlineStr">
        <is>
          <t>30/07/2025</t>
        </is>
      </c>
      <c r="K2177" s="6" t="inlineStr">
        <is>
          <t>00016009/0000044212/22300</t>
        </is>
      </c>
      <c r="L2177" s="6" t="inlineStr">
        <is>
          <t>Adjudicación provisional / definitiva</t>
        </is>
      </c>
      <c r="M2177" s="6" t="inlineStr">
        <is>
          <t>true</t>
        </is>
      </c>
      <c r="N2177" s="6" t="inlineStr">
        <is>
          <t/>
        </is>
      </c>
      <c r="O2177" s="6" t="inlineStr">
        <is>
          <t/>
        </is>
      </c>
      <c r="P2177" s="6" t="inlineStr">
        <is>
          <t/>
        </is>
      </c>
      <c r="Q2177" s="6" t="inlineStr">
        <is>
          <t/>
        </is>
      </c>
      <c r="R2177" s="6" t="inlineStr">
        <is>
          <t/>
        </is>
      </c>
      <c r="S2177" s="6" t="inlineStr">
        <is>
          <t>https://www.contratacion.euskadi.eus/webkpe00-kpeperfi/es/contenidos/anuncio_contratacion/expcm449605/es_doc/images/logo_ifas.gif</t>
        </is>
      </c>
      <c r="T2177" s="6" t="inlineStr">
        <is>
          <t>Instituto Foral de Asistencia Social de Bizkaia</t>
        </is>
      </c>
      <c r="U2177" s="6" t="inlineStr">
        <is>
          <t>P9800001A - Instituto Foral de Asistencia Social de Bizkaia</t>
        </is>
      </c>
      <c r="V2177" s="6" t="inlineStr">
        <is>
          <t>Gerente/a</t>
        </is>
      </c>
      <c r="W2177" s="6" t="inlineStr">
        <is>
          <t/>
        </is>
      </c>
      <c r="X2177" s="6" t="inlineStr">
        <is>
          <t/>
        </is>
      </c>
      <c r="Y2177" s="6" t="inlineStr">
        <is>
          <t/>
        </is>
      </c>
      <c r="Z2177" s="6" t="inlineStr">
        <is>
          <t>https://www.contratacion.euskadi.eus/anuncio_contratacion/trabajos-fontaner-a/expcm449605/webkpe00-kpesimpc/es/</t>
        </is>
      </c>
      <c r="AA2177" s="6" t="inlineStr">
        <is>
          <t>https://www.contratacion.euskadi.eus/webkpe00-kpesimpc/es/contenidos/anuncio_contratacion/expcm449605/es_doc/index.html</t>
        </is>
      </c>
      <c r="AB2177" s="6" t="inlineStr">
        <is>
          <t>https://www.contratacion.euskadi.eus/contenidos/anuncio_contratacion/expcm449605/es_doc/data/es_r01dtpd1985c858d0219e8be7fdd0823e46da2d92c</t>
        </is>
      </c>
      <c r="AC2177" s="6" t="inlineStr">
        <is>
          <t>https://www.contratacion.euskadi.eus/contenidos/anuncio_contratacion/expcm449605/r01Index/expcm449605-idxContent.xml</t>
        </is>
      </c>
      <c r="AD2177" s="6" t="inlineStr">
        <is>
          <t>10/01/2026</t>
        </is>
      </c>
      <c r="AE2177" s="6" t="inlineStr">
        <is>
          <t>r01epd01218c1204011bfc56628142af83964295e</t>
        </is>
      </c>
      <c r="AF2177" s="6" t="inlineStr">
        <is>
          <t>Instituto Foral de Asistencia Social de Bizkaia (IFAS)</t>
        </is>
      </c>
      <c r="AG2177" s="6" t="inlineStr">
        <is>
          <t>r01etpd15e132ccb8f1b4834749b6df90400fba3b9</t>
        </is>
      </c>
      <c r="AH2177" s="6" t="inlineStr">
        <is>
          <t>Instituto Foral de Asistencia Social de Bizkaia (IFAS)</t>
        </is>
      </c>
      <c r="AI2177" s="6" t="inlineStr">
        <is>
          <t/>
        </is>
      </c>
      <c r="AJ2177" s="6" t="inlineStr">
        <is>
          <t/>
        </is>
      </c>
    </row>
    <row r="2178" customHeight="true" ht="15.0">
      <c r="A2178" s="6" t="inlineStr">
        <is>
          <t>Servicios diversos</t>
        </is>
      </c>
      <c r="B2178" s="6" t="inlineStr">
        <is>
          <t/>
        </is>
      </c>
      <c r="C2178" s="6" t="inlineStr">
        <is>
          <t>Gobierno Vasco</t>
        </is>
      </c>
      <c r="D2178" s="6" t="inlineStr">
        <is>
          <t/>
        </is>
      </c>
      <c r="E2178" s="6" t="inlineStr">
        <is>
          <t/>
        </is>
      </c>
      <c r="F2178" s="6" t="inlineStr">
        <is>
          <t/>
        </is>
      </c>
      <c r="G2178" s="6" t="inlineStr">
        <is>
          <t>Servicios diversos</t>
        </is>
      </c>
      <c r="H2178" s="6" t="inlineStr">
        <is>
          <t>Servicios diversos</t>
        </is>
      </c>
      <c r="I2178" s="6" t="inlineStr">
        <is>
          <t/>
        </is>
      </c>
      <c r="J2178" s="6" t="inlineStr">
        <is>
          <t>30/07/2025</t>
        </is>
      </c>
      <c r="K2178" s="6" t="inlineStr">
        <is>
          <t>00016009/0100000642/22300</t>
        </is>
      </c>
      <c r="L2178" s="6" t="inlineStr">
        <is>
          <t>Adjudicación provisional / definitiva</t>
        </is>
      </c>
      <c r="M2178" s="6" t="inlineStr">
        <is>
          <t>true</t>
        </is>
      </c>
      <c r="N2178" s="6" t="inlineStr">
        <is>
          <t/>
        </is>
      </c>
      <c r="O2178" s="6" t="inlineStr">
        <is>
          <t/>
        </is>
      </c>
      <c r="P2178" s="6" t="inlineStr">
        <is>
          <t/>
        </is>
      </c>
      <c r="Q2178" s="6" t="inlineStr">
        <is>
          <t/>
        </is>
      </c>
      <c r="R2178" s="6" t="inlineStr">
        <is>
          <t/>
        </is>
      </c>
      <c r="S2178" s="6" t="inlineStr">
        <is>
          <t>https://www.contratacion.euskadi.eus/webkpe00-kpeperfi/es/contenidos/anuncio_contratacion/expcm449606/es_doc/images/logo_ifas.gif</t>
        </is>
      </c>
      <c r="T2178" s="6" t="inlineStr">
        <is>
          <t>Instituto Foral de Asistencia Social de Bizkaia</t>
        </is>
      </c>
      <c r="U2178" s="6" t="inlineStr">
        <is>
          <t>P9800001A - Instituto Foral de Asistencia Social de Bizkaia</t>
        </is>
      </c>
      <c r="V2178" s="6" t="inlineStr">
        <is>
          <t>Gerente/a</t>
        </is>
      </c>
      <c r="W2178" s="6" t="inlineStr">
        <is>
          <t/>
        </is>
      </c>
      <c r="X2178" s="6" t="inlineStr">
        <is>
          <t/>
        </is>
      </c>
      <c r="Y2178" s="6" t="inlineStr">
        <is>
          <t/>
        </is>
      </c>
      <c r="Z2178" s="6" t="inlineStr">
        <is>
          <t>https://www.contratacion.euskadi.eus/anuncio_contratacion/servicios-diversos/expcm449606/webkpe00-kpesimpc/es/</t>
        </is>
      </c>
      <c r="AA2178" s="6" t="inlineStr">
        <is>
          <t>https://www.contratacion.euskadi.eus/webkpe00-kpesimpc/es/contenidos/anuncio_contratacion/expcm449606/es_doc/index.html</t>
        </is>
      </c>
      <c r="AB2178" s="6" t="inlineStr">
        <is>
          <t>https://www.contratacion.euskadi.eus/contenidos/anuncio_contratacion/expcm449606/es_doc/data/es_r01dtpd1985c89ade228b1015325c4a1c1a825f40e</t>
        </is>
      </c>
      <c r="AC2178" s="6" t="inlineStr">
        <is>
          <t>https://www.contratacion.euskadi.eus/contenidos/anuncio_contratacion/expcm449606/r01Index/expcm449606-idxContent.xml</t>
        </is>
      </c>
      <c r="AD2178" s="6" t="inlineStr">
        <is>
          <t>10/01/2026</t>
        </is>
      </c>
      <c r="AE2178" s="6" t="inlineStr">
        <is>
          <t>r01epd01218c1204011bfc56628142af83964295e</t>
        </is>
      </c>
      <c r="AF2178" s="6" t="inlineStr">
        <is>
          <t>Instituto Foral de Asistencia Social de Bizkaia (IFAS)</t>
        </is>
      </c>
      <c r="AG2178" s="6" t="inlineStr">
        <is>
          <t>r01etpd15e132ccb8f1b4834749b6df90400fba3b9</t>
        </is>
      </c>
      <c r="AH2178" s="6" t="inlineStr">
        <is>
          <t>Instituto Foral de Asistencia Social de Bizkaia (IFAS)</t>
        </is>
      </c>
      <c r="AI2178" s="6" t="inlineStr">
        <is>
          <t/>
        </is>
      </c>
      <c r="AJ2178" s="6" t="inlineStr">
        <is>
          <t/>
        </is>
      </c>
    </row>
    <row r="2179" customHeight="true" ht="15.0">
      <c r="A2179" s="6" t="inlineStr">
        <is>
          <t>Servicios diversos</t>
        </is>
      </c>
      <c r="B2179" s="6" t="inlineStr">
        <is>
          <t/>
        </is>
      </c>
      <c r="C2179" s="6" t="inlineStr">
        <is>
          <t>Gobierno Vasco</t>
        </is>
      </c>
      <c r="D2179" s="6" t="inlineStr">
        <is>
          <t/>
        </is>
      </c>
      <c r="E2179" s="6" t="inlineStr">
        <is>
          <t/>
        </is>
      </c>
      <c r="F2179" s="6" t="inlineStr">
        <is>
          <t/>
        </is>
      </c>
      <c r="G2179" s="6" t="inlineStr">
        <is>
          <t>Servicios diversos</t>
        </is>
      </c>
      <c r="H2179" s="6" t="inlineStr">
        <is>
          <t>Servicios diversos</t>
        </is>
      </c>
      <c r="I2179" s="6" t="inlineStr">
        <is>
          <t/>
        </is>
      </c>
      <c r="J2179" s="6" t="inlineStr">
        <is>
          <t>30/07/2025</t>
        </is>
      </c>
      <c r="K2179" s="6" t="inlineStr">
        <is>
          <t>00016009/0100008931/21600</t>
        </is>
      </c>
      <c r="L2179" s="6" t="inlineStr">
        <is>
          <t>Adjudicación provisional / definitiva</t>
        </is>
      </c>
      <c r="M2179" s="6" t="inlineStr">
        <is>
          <t>true</t>
        </is>
      </c>
      <c r="N2179" s="6" t="inlineStr">
        <is>
          <t/>
        </is>
      </c>
      <c r="O2179" s="6" t="inlineStr">
        <is>
          <t/>
        </is>
      </c>
      <c r="P2179" s="6" t="inlineStr">
        <is>
          <t/>
        </is>
      </c>
      <c r="Q2179" s="6" t="inlineStr">
        <is>
          <t/>
        </is>
      </c>
      <c r="R2179" s="6" t="inlineStr">
        <is>
          <t/>
        </is>
      </c>
      <c r="S2179" s="6" t="inlineStr">
        <is>
          <t>https://www.contratacion.euskadi.eus/webkpe00-kpeperfi/es/contenidos/anuncio_contratacion/expcm449607/es_doc/images/logo_ifas.gif</t>
        </is>
      </c>
      <c r="T2179" s="6" t="inlineStr">
        <is>
          <t>Instituto Foral de Asistencia Social de Bizkaia</t>
        </is>
      </c>
      <c r="U2179" s="6" t="inlineStr">
        <is>
          <t>P9800001A - Instituto Foral de Asistencia Social de Bizkaia</t>
        </is>
      </c>
      <c r="V2179" s="6" t="inlineStr">
        <is>
          <t>Gerente/a</t>
        </is>
      </c>
      <c r="W2179" s="6" t="inlineStr">
        <is>
          <t/>
        </is>
      </c>
      <c r="X2179" s="6" t="inlineStr">
        <is>
          <t/>
        </is>
      </c>
      <c r="Y2179" s="6" t="inlineStr">
        <is>
          <t/>
        </is>
      </c>
      <c r="Z2179" s="6" t="inlineStr">
        <is>
          <t>https://www.contratacion.euskadi.eus/anuncio_contratacion/servicios-diversos/expcm449607/webkpe00-kpesimpc/es/</t>
        </is>
      </c>
      <c r="AA2179" s="6" t="inlineStr">
        <is>
          <t>https://www.contratacion.euskadi.eus/webkpe00-kpesimpc/es/contenidos/anuncio_contratacion/expcm449607/es_doc/index.html</t>
        </is>
      </c>
      <c r="AB2179" s="6" t="inlineStr">
        <is>
          <t>https://www.contratacion.euskadi.eus/contenidos/anuncio_contratacion/expcm449607/es_doc/data/es_r01dtpd01985c89fbeb28b1015368316945408e345</t>
        </is>
      </c>
      <c r="AC2179" s="6" t="inlineStr">
        <is>
          <t>https://www.contratacion.euskadi.eus/contenidos/anuncio_contratacion/expcm449607/r01Index/expcm449607-idxContent.xml</t>
        </is>
      </c>
      <c r="AD2179" s="6" t="inlineStr">
        <is>
          <t>10/01/2026</t>
        </is>
      </c>
      <c r="AE2179" s="6" t="inlineStr">
        <is>
          <t>r01epd01218c1204011bfc56628142af83964295e</t>
        </is>
      </c>
      <c r="AF2179" s="6" t="inlineStr">
        <is>
          <t>Instituto Foral de Asistencia Social de Bizkaia (IFAS)</t>
        </is>
      </c>
      <c r="AG2179" s="6" t="inlineStr">
        <is>
          <t>r01etpd15e132ccb8f1b4834749b6df90400fba3b9</t>
        </is>
      </c>
      <c r="AH2179" s="6" t="inlineStr">
        <is>
          <t>Instituto Foral de Asistencia Social de Bizkaia (IFAS)</t>
        </is>
      </c>
      <c r="AI2179" s="6" t="inlineStr">
        <is>
          <t/>
        </is>
      </c>
      <c r="AJ2179" s="6" t="inlineStr">
        <is>
          <t/>
        </is>
      </c>
    </row>
    <row r="2180" customHeight="true" ht="15.0">
      <c r="A2180" s="6" t="inlineStr">
        <is>
          <t>Trabajos de fontanerÃ­a</t>
        </is>
      </c>
      <c r="B2180" s="6" t="inlineStr">
        <is>
          <t/>
        </is>
      </c>
      <c r="C2180" s="6" t="inlineStr">
        <is>
          <t>Gobierno Vasco</t>
        </is>
      </c>
      <c r="D2180" s="6" t="inlineStr">
        <is>
          <t/>
        </is>
      </c>
      <c r="E2180" s="6" t="inlineStr">
        <is>
          <t/>
        </is>
      </c>
      <c r="F2180" s="6" t="inlineStr">
        <is>
          <t/>
        </is>
      </c>
      <c r="G2180" s="6" t="inlineStr">
        <is>
          <t>Trabajos de fontanerÃ­a</t>
        </is>
      </c>
      <c r="H2180" s="6" t="inlineStr">
        <is>
          <t>Trabajos de fontanerÃ­a</t>
        </is>
      </c>
      <c r="I2180" s="6" t="inlineStr">
        <is>
          <t/>
        </is>
      </c>
      <c r="J2180" s="6" t="inlineStr">
        <is>
          <t>30/07/2025</t>
        </is>
      </c>
      <c r="K2180" s="6" t="inlineStr">
        <is>
          <t>00016029/0000044212/22300</t>
        </is>
      </c>
      <c r="L2180" s="6" t="inlineStr">
        <is>
          <t>Adjudicación provisional / definitiva</t>
        </is>
      </c>
      <c r="M2180" s="6" t="inlineStr">
        <is>
          <t>true</t>
        </is>
      </c>
      <c r="N2180" s="6" t="inlineStr">
        <is>
          <t/>
        </is>
      </c>
      <c r="O2180" s="6" t="inlineStr">
        <is>
          <t/>
        </is>
      </c>
      <c r="P2180" s="6" t="inlineStr">
        <is>
          <t/>
        </is>
      </c>
      <c r="Q2180" s="6" t="inlineStr">
        <is>
          <t/>
        </is>
      </c>
      <c r="R2180" s="6" t="inlineStr">
        <is>
          <t/>
        </is>
      </c>
      <c r="S2180" s="6" t="inlineStr">
        <is>
          <t>https://www.contratacion.euskadi.eus/webkpe00-kpeperfi/es/contenidos/anuncio_contratacion/expcm449608/es_doc/images/logo_ifas.gif</t>
        </is>
      </c>
      <c r="T2180" s="6" t="inlineStr">
        <is>
          <t>Instituto Foral de Asistencia Social de Bizkaia</t>
        </is>
      </c>
      <c r="U2180" s="6" t="inlineStr">
        <is>
          <t>P9800001A - Instituto Foral de Asistencia Social de Bizkaia</t>
        </is>
      </c>
      <c r="V2180" s="6" t="inlineStr">
        <is>
          <t>Gerente/a</t>
        </is>
      </c>
      <c r="W2180" s="6" t="inlineStr">
        <is>
          <t/>
        </is>
      </c>
      <c r="X2180" s="6" t="inlineStr">
        <is>
          <t/>
        </is>
      </c>
      <c r="Y2180" s="6" t="inlineStr">
        <is>
          <t/>
        </is>
      </c>
      <c r="Z2180" s="6" t="inlineStr">
        <is>
          <t>https://www.contratacion.euskadi.eus/anuncio_contratacion/trabajos-fontaner-a/expcm449608/webkpe00-kpesimpc/es/</t>
        </is>
      </c>
      <c r="AA2180" s="6" t="inlineStr">
        <is>
          <t>https://www.contratacion.euskadi.eus/webkpe00-kpesimpc/es/contenidos/anuncio_contratacion/expcm449608/es_doc/index.html</t>
        </is>
      </c>
      <c r="AB2180" s="6" t="inlineStr">
        <is>
          <t>https://www.contratacion.euskadi.eus/contenidos/anuncio_contratacion/expcm449608/es_doc/data/es_r01dtpd1985c8a4b5628b1015348f9c9a48f73c297</t>
        </is>
      </c>
      <c r="AC2180" s="6" t="inlineStr">
        <is>
          <t>https://www.contratacion.euskadi.eus/contenidos/anuncio_contratacion/expcm449608/r01Index/expcm449608-idxContent.xml</t>
        </is>
      </c>
      <c r="AD2180" s="6" t="inlineStr">
        <is>
          <t>10/01/2026</t>
        </is>
      </c>
      <c r="AE2180" s="6" t="inlineStr">
        <is>
          <t>r01epd01218c1204011bfc56628142af83964295e</t>
        </is>
      </c>
      <c r="AF2180" s="6" t="inlineStr">
        <is>
          <t>Instituto Foral de Asistencia Social de Bizkaia (IFAS)</t>
        </is>
      </c>
      <c r="AG2180" s="6" t="inlineStr">
        <is>
          <t>r01etpd15e132ccb8f1b4834749b6df90400fba3b9</t>
        </is>
      </c>
      <c r="AH2180" s="6" t="inlineStr">
        <is>
          <t>Instituto Foral de Asistencia Social de Bizkaia (IFAS)</t>
        </is>
      </c>
      <c r="AI2180" s="6" t="inlineStr">
        <is>
          <t/>
        </is>
      </c>
      <c r="AJ2180" s="6" t="inlineStr">
        <is>
          <t/>
        </is>
      </c>
    </row>
    <row r="2181" customHeight="true" ht="15.0">
      <c r="A2181" s="6" t="inlineStr">
        <is>
          <t>Trabajos de fontanerÃ­a</t>
        </is>
      </c>
      <c r="B2181" s="6" t="inlineStr">
        <is>
          <t/>
        </is>
      </c>
      <c r="C2181" s="6" t="inlineStr">
        <is>
          <t>Gobierno Vasco</t>
        </is>
      </c>
      <c r="D2181" s="6" t="inlineStr">
        <is>
          <t/>
        </is>
      </c>
      <c r="E2181" s="6" t="inlineStr">
        <is>
          <t/>
        </is>
      </c>
      <c r="F2181" s="6" t="inlineStr">
        <is>
          <t/>
        </is>
      </c>
      <c r="G2181" s="6" t="inlineStr">
        <is>
          <t>Trabajos de fontanerÃ­a</t>
        </is>
      </c>
      <c r="H2181" s="6" t="inlineStr">
        <is>
          <t>Trabajos de fontanerÃ­a</t>
        </is>
      </c>
      <c r="I2181" s="6" t="inlineStr">
        <is>
          <t/>
        </is>
      </c>
      <c r="J2181" s="6" t="inlineStr">
        <is>
          <t>30/07/2025</t>
        </is>
      </c>
      <c r="K2181" s="6" t="inlineStr">
        <is>
          <t>00016029/0000145846/22300</t>
        </is>
      </c>
      <c r="L2181" s="6" t="inlineStr">
        <is>
          <t>Adjudicación provisional / definitiva</t>
        </is>
      </c>
      <c r="M2181" s="6" t="inlineStr">
        <is>
          <t>true</t>
        </is>
      </c>
      <c r="N2181" s="6" t="inlineStr">
        <is>
          <t/>
        </is>
      </c>
      <c r="O2181" s="6" t="inlineStr">
        <is>
          <t/>
        </is>
      </c>
      <c r="P2181" s="6" t="inlineStr">
        <is>
          <t/>
        </is>
      </c>
      <c r="Q2181" s="6" t="inlineStr">
        <is>
          <t/>
        </is>
      </c>
      <c r="R2181" s="6" t="inlineStr">
        <is>
          <t/>
        </is>
      </c>
      <c r="S2181" s="6" t="inlineStr">
        <is>
          <t>https://www.contratacion.euskadi.eus/webkpe00-kpeperfi/es/contenidos/anuncio_contratacion/expcm449609/es_doc/images/logo_ifas.gif</t>
        </is>
      </c>
      <c r="T2181" s="6" t="inlineStr">
        <is>
          <t>Instituto Foral de Asistencia Social de Bizkaia</t>
        </is>
      </c>
      <c r="U2181" s="6" t="inlineStr">
        <is>
          <t>P9800001A - Instituto Foral de Asistencia Social de Bizkaia</t>
        </is>
      </c>
      <c r="V2181" s="6" t="inlineStr">
        <is>
          <t>Gerente/a</t>
        </is>
      </c>
      <c r="W2181" s="6" t="inlineStr">
        <is>
          <t/>
        </is>
      </c>
      <c r="X2181" s="6" t="inlineStr">
        <is>
          <t/>
        </is>
      </c>
      <c r="Y2181" s="6" t="inlineStr">
        <is>
          <t/>
        </is>
      </c>
      <c r="Z2181" s="6" t="inlineStr">
        <is>
          <t>https://www.contratacion.euskadi.eus/anuncio_contratacion/trabajos-fontaner-a/expcm449609/webkpe00-kpesimpc/es/</t>
        </is>
      </c>
      <c r="AA2181" s="6" t="inlineStr">
        <is>
          <t>https://www.contratacion.euskadi.eus/webkpe00-kpesimpc/es/contenidos/anuncio_contratacion/expcm449609/es_doc/index.html</t>
        </is>
      </c>
      <c r="AB2181" s="6" t="inlineStr">
        <is>
          <t>https://www.contratacion.euskadi.eus/contenidos/anuncio_contratacion/expcm449609/es_doc/data/es_r01dtpd1985c8e8c9312ee229b4ef15fd4e3b56cf2</t>
        </is>
      </c>
      <c r="AC2181" s="6" t="inlineStr">
        <is>
          <t>https://www.contratacion.euskadi.eus/contenidos/anuncio_contratacion/expcm449609/r01Index/expcm449609-idxContent.xml</t>
        </is>
      </c>
      <c r="AD2181" s="6" t="inlineStr">
        <is>
          <t>10/01/2026</t>
        </is>
      </c>
      <c r="AE2181" s="6" t="inlineStr">
        <is>
          <t>r01epd01218c1204011bfc56628142af83964295e</t>
        </is>
      </c>
      <c r="AF2181" s="6" t="inlineStr">
        <is>
          <t>Instituto Foral de Asistencia Social de Bizkaia (IFAS)</t>
        </is>
      </c>
      <c r="AG2181" s="6" t="inlineStr">
        <is>
          <t>r01etpd15e132ccb8f1b4834749b6df90400fba3b9</t>
        </is>
      </c>
      <c r="AH2181" s="6" t="inlineStr">
        <is>
          <t>Instituto Foral de Asistencia Social de Bizkaia (IFAS)</t>
        </is>
      </c>
      <c r="AI2181" s="6" t="inlineStr">
        <is>
          <t/>
        </is>
      </c>
      <c r="AJ2181" s="6" t="inlineStr">
        <is>
          <t/>
        </is>
      </c>
    </row>
    <row r="2182" customHeight="true" ht="15.0">
      <c r="A2182" s="6" t="inlineStr">
        <is>
          <t>Trabajos de fontanerÃ­a</t>
        </is>
      </c>
      <c r="B2182" s="6" t="inlineStr">
        <is>
          <t/>
        </is>
      </c>
      <c r="C2182" s="6" t="inlineStr">
        <is>
          <t>Gobierno Vasco</t>
        </is>
      </c>
      <c r="D2182" s="6" t="inlineStr">
        <is>
          <t/>
        </is>
      </c>
      <c r="E2182" s="6" t="inlineStr">
        <is>
          <t/>
        </is>
      </c>
      <c r="F2182" s="6" t="inlineStr">
        <is>
          <t/>
        </is>
      </c>
      <c r="G2182" s="6" t="inlineStr">
        <is>
          <t>Trabajos de fontanerÃ­a</t>
        </is>
      </c>
      <c r="H2182" s="6" t="inlineStr">
        <is>
          <t>Trabajos de fontanerÃ­a</t>
        </is>
      </c>
      <c r="I2182" s="6" t="inlineStr">
        <is>
          <t/>
        </is>
      </c>
      <c r="J2182" s="6" t="inlineStr">
        <is>
          <t>30/07/2025</t>
        </is>
      </c>
      <c r="K2182" s="6" t="inlineStr">
        <is>
          <t>00016029/0000161008/22300</t>
        </is>
      </c>
      <c r="L2182" s="6" t="inlineStr">
        <is>
          <t>Adjudicación provisional / definitiva</t>
        </is>
      </c>
      <c r="M2182" s="6" t="inlineStr">
        <is>
          <t>true</t>
        </is>
      </c>
      <c r="N2182" s="6" t="inlineStr">
        <is>
          <t/>
        </is>
      </c>
      <c r="O2182" s="6" t="inlineStr">
        <is>
          <t/>
        </is>
      </c>
      <c r="P2182" s="6" t="inlineStr">
        <is>
          <t/>
        </is>
      </c>
      <c r="Q2182" s="6" t="inlineStr">
        <is>
          <t/>
        </is>
      </c>
      <c r="R2182" s="6" t="inlineStr">
        <is>
          <t/>
        </is>
      </c>
      <c r="S2182" s="6" t="inlineStr">
        <is>
          <t>https://www.contratacion.euskadi.eus/webkpe00-kpeperfi/es/contenidos/anuncio_contratacion/expcm449610/es_doc/images/logo_ifas.gif</t>
        </is>
      </c>
      <c r="T2182" s="6" t="inlineStr">
        <is>
          <t>Instituto Foral de Asistencia Social de Bizkaia</t>
        </is>
      </c>
      <c r="U2182" s="6" t="inlineStr">
        <is>
          <t>P9800001A - Instituto Foral de Asistencia Social de Bizkaia</t>
        </is>
      </c>
      <c r="V2182" s="6" t="inlineStr">
        <is>
          <t>Gerente/a</t>
        </is>
      </c>
      <c r="W2182" s="6" t="inlineStr">
        <is>
          <t/>
        </is>
      </c>
      <c r="X2182" s="6" t="inlineStr">
        <is>
          <t/>
        </is>
      </c>
      <c r="Y2182" s="6" t="inlineStr">
        <is>
          <t/>
        </is>
      </c>
      <c r="Z2182" s="6" t="inlineStr">
        <is>
          <t>https://www.contratacion.euskadi.eus/anuncio_contratacion/trabajos-fontaner-a/expcm449610/webkpe00-kpesimpc/es/</t>
        </is>
      </c>
      <c r="AA2182" s="6" t="inlineStr">
        <is>
          <t>https://www.contratacion.euskadi.eus/webkpe00-kpesimpc/es/contenidos/anuncio_contratacion/expcm449610/es_doc/index.html</t>
        </is>
      </c>
      <c r="AB2182" s="6" t="inlineStr">
        <is>
          <t>https://www.contratacion.euskadi.eus/contenidos/anuncio_contratacion/expcm449610/es_doc/data/es_r01dtpd1985c8edc0012ee229b177b9d629a5b42d6</t>
        </is>
      </c>
      <c r="AC2182" s="6" t="inlineStr">
        <is>
          <t>https://www.contratacion.euskadi.eus/contenidos/anuncio_contratacion/expcm449610/r01Index/expcm449610-idxContent.xml</t>
        </is>
      </c>
      <c r="AD2182" s="6" t="inlineStr">
        <is>
          <t>10/01/2026</t>
        </is>
      </c>
      <c r="AE2182" s="6" t="inlineStr">
        <is>
          <t>r01epd01218c1204011bfc56628142af83964295e</t>
        </is>
      </c>
      <c r="AF2182" s="6" t="inlineStr">
        <is>
          <t>Instituto Foral de Asistencia Social de Bizkaia (IFAS)</t>
        </is>
      </c>
      <c r="AG2182" s="6" t="inlineStr">
        <is>
          <t>r01etpd15e132ccb8f1b4834749b6df90400fba3b9</t>
        </is>
      </c>
      <c r="AH2182" s="6" t="inlineStr">
        <is>
          <t>Instituto Foral de Asistencia Social de Bizkaia (IFAS)</t>
        </is>
      </c>
      <c r="AI2182" s="6" t="inlineStr">
        <is>
          <t/>
        </is>
      </c>
      <c r="AJ2182" s="6" t="inlineStr">
        <is>
          <t/>
        </is>
      </c>
    </row>
    <row r="2183" customHeight="true" ht="15.0">
      <c r="A2183" s="6" t="inlineStr">
        <is>
          <t>Trabajos de fontanerÃ­a</t>
        </is>
      </c>
      <c r="B2183" s="6" t="inlineStr">
        <is>
          <t/>
        </is>
      </c>
      <c r="C2183" s="6" t="inlineStr">
        <is>
          <t>Gobierno Vasco</t>
        </is>
      </c>
      <c r="D2183" s="6" t="inlineStr">
        <is>
          <t/>
        </is>
      </c>
      <c r="E2183" s="6" t="inlineStr">
        <is>
          <t/>
        </is>
      </c>
      <c r="F2183" s="6" t="inlineStr">
        <is>
          <t/>
        </is>
      </c>
      <c r="G2183" s="6" t="inlineStr">
        <is>
          <t>Trabajos de fontanerÃ­a</t>
        </is>
      </c>
      <c r="H2183" s="6" t="inlineStr">
        <is>
          <t>Trabajos de fontanerÃ­a</t>
        </is>
      </c>
      <c r="I2183" s="6" t="inlineStr">
        <is>
          <t/>
        </is>
      </c>
      <c r="J2183" s="6" t="inlineStr">
        <is>
          <t>30/07/2025</t>
        </is>
      </c>
      <c r="K2183" s="6" t="inlineStr">
        <is>
          <t>00016029/0100000642/22300</t>
        </is>
      </c>
      <c r="L2183" s="6" t="inlineStr">
        <is>
          <t>Adjudicación provisional / definitiva</t>
        </is>
      </c>
      <c r="M2183" s="6" t="inlineStr">
        <is>
          <t>true</t>
        </is>
      </c>
      <c r="N2183" s="6" t="inlineStr">
        <is>
          <t/>
        </is>
      </c>
      <c r="O2183" s="6" t="inlineStr">
        <is>
          <t/>
        </is>
      </c>
      <c r="P2183" s="6" t="inlineStr">
        <is>
          <t/>
        </is>
      </c>
      <c r="Q2183" s="6" t="inlineStr">
        <is>
          <t/>
        </is>
      </c>
      <c r="R2183" s="6" t="inlineStr">
        <is>
          <t/>
        </is>
      </c>
      <c r="S2183" s="6" t="inlineStr">
        <is>
          <t>https://www.contratacion.euskadi.eus/webkpe00-kpeperfi/es/contenidos/anuncio_contratacion/expcm449611/es_doc/images/logo_ifas.gif</t>
        </is>
      </c>
      <c r="T2183" s="6" t="inlineStr">
        <is>
          <t>Instituto Foral de Asistencia Social de Bizkaia</t>
        </is>
      </c>
      <c r="U2183" s="6" t="inlineStr">
        <is>
          <t>P9800001A - Instituto Foral de Asistencia Social de Bizkaia</t>
        </is>
      </c>
      <c r="V2183" s="6" t="inlineStr">
        <is>
          <t>Gerente/a</t>
        </is>
      </c>
      <c r="W2183" s="6" t="inlineStr">
        <is>
          <t/>
        </is>
      </c>
      <c r="X2183" s="6" t="inlineStr">
        <is>
          <t/>
        </is>
      </c>
      <c r="Y2183" s="6" t="inlineStr">
        <is>
          <t/>
        </is>
      </c>
      <c r="Z2183" s="6" t="inlineStr">
        <is>
          <t>https://www.contratacion.euskadi.eus/anuncio_contratacion/trabajos-fontaner-a/expcm449611/webkpe00-kpesimpc/es/</t>
        </is>
      </c>
      <c r="AA2183" s="6" t="inlineStr">
        <is>
          <t>https://www.contratacion.euskadi.eus/webkpe00-kpesimpc/es/contenidos/anuncio_contratacion/expcm449611/es_doc/index.html</t>
        </is>
      </c>
      <c r="AB2183" s="6" t="inlineStr">
        <is>
          <t>https://www.contratacion.euskadi.eus/contenidos/anuncio_contratacion/expcm449611/es_doc/data/es_r01dtpd1985c92f7fb12ee229bd9956d44103ddeab</t>
        </is>
      </c>
      <c r="AC2183" s="6" t="inlineStr">
        <is>
          <t>https://www.contratacion.euskadi.eus/contenidos/anuncio_contratacion/expcm449611/r01Index/expcm449611-idxContent.xml</t>
        </is>
      </c>
      <c r="AD2183" s="6" t="inlineStr">
        <is>
          <t>10/01/2026</t>
        </is>
      </c>
      <c r="AE2183" s="6" t="inlineStr">
        <is>
          <t>r01epd01218c1204011bfc56628142af83964295e</t>
        </is>
      </c>
      <c r="AF2183" s="6" t="inlineStr">
        <is>
          <t>Instituto Foral de Asistencia Social de Bizkaia (IFAS)</t>
        </is>
      </c>
      <c r="AG2183" s="6" t="inlineStr">
        <is>
          <t>r01etpd15e132ccb8f1b4834749b6df90400fba3b9</t>
        </is>
      </c>
      <c r="AH2183" s="6" t="inlineStr">
        <is>
          <t>Instituto Foral de Asistencia Social de Bizkaia (IFAS)</t>
        </is>
      </c>
      <c r="AI2183" s="6" t="inlineStr">
        <is>
          <t/>
        </is>
      </c>
      <c r="AJ2183" s="6" t="inlineStr">
        <is>
          <t/>
        </is>
      </c>
    </row>
    <row r="2184" customHeight="true" ht="15.0">
      <c r="A2184" s="6" t="inlineStr">
        <is>
          <t>Telas y artÃ­culos conexos</t>
        </is>
      </c>
      <c r="B2184" s="6" t="inlineStr">
        <is>
          <t/>
        </is>
      </c>
      <c r="C2184" s="6" t="inlineStr">
        <is>
          <t>Gobierno Vasco</t>
        </is>
      </c>
      <c r="D2184" s="6" t="inlineStr">
        <is>
          <t/>
        </is>
      </c>
      <c r="E2184" s="6" t="inlineStr">
        <is>
          <t/>
        </is>
      </c>
      <c r="F2184" s="6" t="inlineStr">
        <is>
          <t/>
        </is>
      </c>
      <c r="G2184" s="6" t="inlineStr">
        <is>
          <t>Telas y artÃ­culos conexos</t>
        </is>
      </c>
      <c r="H2184" s="6" t="inlineStr">
        <is>
          <t>Telas y artÃ­culos conexos</t>
        </is>
      </c>
      <c r="I2184" s="6" t="inlineStr">
        <is>
          <t/>
        </is>
      </c>
      <c r="J2184" s="6" t="inlineStr">
        <is>
          <t>30/07/2025</t>
        </is>
      </c>
      <c r="K2184" s="6" t="inlineStr">
        <is>
          <t>00016031/0100012861/23299</t>
        </is>
      </c>
      <c r="L2184" s="6" t="inlineStr">
        <is>
          <t>Adjudicación provisional / definitiva</t>
        </is>
      </c>
      <c r="M2184" s="6" t="inlineStr">
        <is>
          <t>true</t>
        </is>
      </c>
      <c r="N2184" s="6" t="inlineStr">
        <is>
          <t/>
        </is>
      </c>
      <c r="O2184" s="6" t="inlineStr">
        <is>
          <t/>
        </is>
      </c>
      <c r="P2184" s="6" t="inlineStr">
        <is>
          <t/>
        </is>
      </c>
      <c r="Q2184" s="6" t="inlineStr">
        <is>
          <t/>
        </is>
      </c>
      <c r="R2184" s="6" t="inlineStr">
        <is>
          <t/>
        </is>
      </c>
      <c r="S2184" s="6" t="inlineStr">
        <is>
          <t>https://www.contratacion.euskadi.eus/webkpe00-kpeperfi/es/contenidos/anuncio_contratacion/expcm449612/es_doc/images/logo_ifas.gif</t>
        </is>
      </c>
      <c r="T2184" s="6" t="inlineStr">
        <is>
          <t>Instituto Foral de Asistencia Social de Bizkaia</t>
        </is>
      </c>
      <c r="U2184" s="6" t="inlineStr">
        <is>
          <t>P9800001A - Instituto Foral de Asistencia Social de Bizkaia</t>
        </is>
      </c>
      <c r="V2184" s="6" t="inlineStr">
        <is>
          <t>Gerente/a</t>
        </is>
      </c>
      <c r="W2184" s="6" t="inlineStr">
        <is>
          <t/>
        </is>
      </c>
      <c r="X2184" s="6" t="inlineStr">
        <is>
          <t/>
        </is>
      </c>
      <c r="Y2184" s="6" t="inlineStr">
        <is>
          <t/>
        </is>
      </c>
      <c r="Z2184" s="6" t="inlineStr">
        <is>
          <t>https://www.contratacion.euskadi.eus/anuncio_contratacion/telas-y-art-culos-conexos/expcm449612/webkpe00-kpesimpc/es/</t>
        </is>
      </c>
      <c r="AA2184" s="6" t="inlineStr">
        <is>
          <t>https://www.contratacion.euskadi.eus/webkpe00-kpesimpc/es/contenidos/anuncio_contratacion/expcm449612/es_doc/index.html</t>
        </is>
      </c>
      <c r="AB2184" s="6" t="inlineStr">
        <is>
          <t>https://www.contratacion.euskadi.eus/contenidos/anuncio_contratacion/expcm449612/es_doc/data/es_r01dtpd1985c9347a012ee229b836ee67fbc247d8b</t>
        </is>
      </c>
      <c r="AC2184" s="6" t="inlineStr">
        <is>
          <t>https://www.contratacion.euskadi.eus/contenidos/anuncio_contratacion/expcm449612/r01Index/expcm449612-idxContent.xml</t>
        </is>
      </c>
      <c r="AD2184" s="6" t="inlineStr">
        <is>
          <t>10/01/2026</t>
        </is>
      </c>
      <c r="AE2184" s="6" t="inlineStr">
        <is>
          <t>r01epd01218c1204011bfc56628142af83964295e</t>
        </is>
      </c>
      <c r="AF2184" s="6" t="inlineStr">
        <is>
          <t>Instituto Foral de Asistencia Social de Bizkaia (IFAS)</t>
        </is>
      </c>
      <c r="AG2184" s="6" t="inlineStr">
        <is>
          <t>r01etpd15e132ccb8f1b4834749b6df90400fba3b9</t>
        </is>
      </c>
      <c r="AH2184" s="6" t="inlineStr">
        <is>
          <t>Instituto Foral de Asistencia Social de Bizkaia (IFAS)</t>
        </is>
      </c>
      <c r="AI2184" s="6" t="inlineStr">
        <is>
          <t/>
        </is>
      </c>
      <c r="AJ2184" s="6" t="inlineStr">
        <is>
          <t/>
        </is>
      </c>
    </row>
    <row r="2185" customHeight="true" ht="15.0">
      <c r="A2185" s="6" t="inlineStr">
        <is>
          <t>Prendas de vestir</t>
        </is>
      </c>
      <c r="B2185" s="6" t="inlineStr">
        <is>
          <t/>
        </is>
      </c>
      <c r="C2185" s="6" t="inlineStr">
        <is>
          <t>Gobierno Vasco</t>
        </is>
      </c>
      <c r="D2185" s="6" t="inlineStr">
        <is>
          <t/>
        </is>
      </c>
      <c r="E2185" s="6" t="inlineStr">
        <is>
          <t/>
        </is>
      </c>
      <c r="F2185" s="6" t="inlineStr">
        <is>
          <t/>
        </is>
      </c>
      <c r="G2185" s="6" t="inlineStr">
        <is>
          <t>Prendas de vestir</t>
        </is>
      </c>
      <c r="H2185" s="6" t="inlineStr">
        <is>
          <t>Prendas de vestir</t>
        </is>
      </c>
      <c r="I2185" s="6" t="inlineStr">
        <is>
          <t/>
        </is>
      </c>
      <c r="J2185" s="6" t="inlineStr">
        <is>
          <t>30/07/2025</t>
        </is>
      </c>
      <c r="K2185" s="6" t="inlineStr">
        <is>
          <t>00016036/0100030015/23206</t>
        </is>
      </c>
      <c r="L2185" s="6" t="inlineStr">
        <is>
          <t>Adjudicación provisional / definitiva</t>
        </is>
      </c>
      <c r="M2185" s="6" t="inlineStr">
        <is>
          <t>true</t>
        </is>
      </c>
      <c r="N2185" s="6" t="inlineStr">
        <is>
          <t/>
        </is>
      </c>
      <c r="O2185" s="6" t="inlineStr">
        <is>
          <t/>
        </is>
      </c>
      <c r="P2185" s="6" t="inlineStr">
        <is>
          <t/>
        </is>
      </c>
      <c r="Q2185" s="6" t="inlineStr">
        <is>
          <t/>
        </is>
      </c>
      <c r="R2185" s="6" t="inlineStr">
        <is>
          <t/>
        </is>
      </c>
      <c r="S2185" s="6" t="inlineStr">
        <is>
          <t>https://www.contratacion.euskadi.eus/webkpe00-kpeperfi/es/contenidos/anuncio_contratacion/expcm449613/es_doc/images/logo_ifas.gif</t>
        </is>
      </c>
      <c r="T2185" s="6" t="inlineStr">
        <is>
          <t>Instituto Foral de Asistencia Social de Bizkaia</t>
        </is>
      </c>
      <c r="U2185" s="6" t="inlineStr">
        <is>
          <t>P9800001A - Instituto Foral de Asistencia Social de Bizkaia</t>
        </is>
      </c>
      <c r="V2185" s="6" t="inlineStr">
        <is>
          <t>Gerente/a</t>
        </is>
      </c>
      <c r="W2185" s="6" t="inlineStr">
        <is>
          <t/>
        </is>
      </c>
      <c r="X2185" s="6" t="inlineStr">
        <is>
          <t/>
        </is>
      </c>
      <c r="Y2185" s="6" t="inlineStr">
        <is>
          <t/>
        </is>
      </c>
      <c r="Z2185" s="6" t="inlineStr">
        <is>
          <t>https://www.contratacion.euskadi.eus/anuncio_contratacion/prendas-vestir/expcm449613/webkpe00-kpesimpc/es/</t>
        </is>
      </c>
      <c r="AA2185" s="6" t="inlineStr">
        <is>
          <t>https://www.contratacion.euskadi.eus/webkpe00-kpesimpc/es/contenidos/anuncio_contratacion/expcm449613/es_doc/index.html</t>
        </is>
      </c>
      <c r="AB2185" s="6" t="inlineStr">
        <is>
          <t>https://www.contratacion.euskadi.eus/contenidos/anuncio_contratacion/expcm449613/es_doc/data/es_r01dtpd1985c97649e12ee229bade903d1ae41bcab</t>
        </is>
      </c>
      <c r="AC2185" s="6" t="inlineStr">
        <is>
          <t>https://www.contratacion.euskadi.eus/contenidos/anuncio_contratacion/expcm449613/r01Index/expcm449613-idxContent.xml</t>
        </is>
      </c>
      <c r="AD2185" s="6" t="inlineStr">
        <is>
          <t>10/01/2026</t>
        </is>
      </c>
      <c r="AE2185" s="6" t="inlineStr">
        <is>
          <t>r01epd01218c1204011bfc56628142af83964295e</t>
        </is>
      </c>
      <c r="AF2185" s="6" t="inlineStr">
        <is>
          <t>Instituto Foral de Asistencia Social de Bizkaia (IFAS)</t>
        </is>
      </c>
      <c r="AG2185" s="6" t="inlineStr">
        <is>
          <t>r01etpd15e132ccb8f1b4834749b6df90400fba3b9</t>
        </is>
      </c>
      <c r="AH2185" s="6" t="inlineStr">
        <is>
          <t>Instituto Foral de Asistencia Social de Bizkaia (IFAS)</t>
        </is>
      </c>
      <c r="AI2185" s="6" t="inlineStr">
        <is>
          <t/>
        </is>
      </c>
      <c r="AJ2185" s="6" t="inlineStr">
        <is>
          <t/>
        </is>
      </c>
    </row>
    <row r="2186" customHeight="true" ht="15.0">
      <c r="A2186" s="6" t="inlineStr">
        <is>
          <t>Equipo diverso</t>
        </is>
      </c>
      <c r="B2186" s="6" t="inlineStr">
        <is>
          <t/>
        </is>
      </c>
      <c r="C2186" s="6" t="inlineStr">
        <is>
          <t>Gobierno Vasco</t>
        </is>
      </c>
      <c r="D2186" s="6" t="inlineStr">
        <is>
          <t/>
        </is>
      </c>
      <c r="E2186" s="6" t="inlineStr">
        <is>
          <t/>
        </is>
      </c>
      <c r="F2186" s="6" t="inlineStr">
        <is>
          <t/>
        </is>
      </c>
      <c r="G2186" s="6" t="inlineStr">
        <is>
          <t>Equipo diverso</t>
        </is>
      </c>
      <c r="H2186" s="6" t="inlineStr">
        <is>
          <t>Equipo diverso</t>
        </is>
      </c>
      <c r="I2186" s="6" t="inlineStr">
        <is>
          <t/>
        </is>
      </c>
      <c r="J2186" s="6" t="inlineStr">
        <is>
          <t>30/07/2025</t>
        </is>
      </c>
      <c r="K2186" s="6" t="inlineStr">
        <is>
          <t>00016036/0100031395/23299</t>
        </is>
      </c>
      <c r="L2186" s="6" t="inlineStr">
        <is>
          <t>Adjudicación provisional / definitiva</t>
        </is>
      </c>
      <c r="M2186" s="6" t="inlineStr">
        <is>
          <t>true</t>
        </is>
      </c>
      <c r="N2186" s="6" t="inlineStr">
        <is>
          <t/>
        </is>
      </c>
      <c r="O2186" s="6" t="inlineStr">
        <is>
          <t/>
        </is>
      </c>
      <c r="P2186" s="6" t="inlineStr">
        <is>
          <t/>
        </is>
      </c>
      <c r="Q2186" s="6" t="inlineStr">
        <is>
          <t/>
        </is>
      </c>
      <c r="R2186" s="6" t="inlineStr">
        <is>
          <t/>
        </is>
      </c>
      <c r="S2186" s="6" t="inlineStr">
        <is>
          <t>https://www.contratacion.euskadi.eus/webkpe00-kpeperfi/es/contenidos/anuncio_contratacion/expcm449614/es_doc/images/logo_ifas.gif</t>
        </is>
      </c>
      <c r="T2186" s="6" t="inlineStr">
        <is>
          <t>Instituto Foral de Asistencia Social de Bizkaia</t>
        </is>
      </c>
      <c r="U2186" s="6" t="inlineStr">
        <is>
          <t>P9800001A - Instituto Foral de Asistencia Social de Bizkaia</t>
        </is>
      </c>
      <c r="V2186" s="6" t="inlineStr">
        <is>
          <t>Gerente/a</t>
        </is>
      </c>
      <c r="W2186" s="6" t="inlineStr">
        <is>
          <t/>
        </is>
      </c>
      <c r="X2186" s="6" t="inlineStr">
        <is>
          <t/>
        </is>
      </c>
      <c r="Y2186" s="6" t="inlineStr">
        <is>
          <t/>
        </is>
      </c>
      <c r="Z2186" s="6" t="inlineStr">
        <is>
          <t>https://www.contratacion.euskadi.eus/anuncio_contratacion/equipo-diverso/expcm449614/webkpe00-kpesimpc/es/</t>
        </is>
      </c>
      <c r="AA2186" s="6" t="inlineStr">
        <is>
          <t>https://www.contratacion.euskadi.eus/webkpe00-kpesimpc/es/contenidos/anuncio_contratacion/expcm449614/es_doc/index.html</t>
        </is>
      </c>
      <c r="AB2186" s="6" t="inlineStr">
        <is>
          <t>https://www.contratacion.euskadi.eus/contenidos/anuncio_contratacion/expcm449614/es_doc/data/es_r01dtpd1985c97b49212ee229be9f6816eef64440b</t>
        </is>
      </c>
      <c r="AC2186" s="6" t="inlineStr">
        <is>
          <t>https://www.contratacion.euskadi.eus/contenidos/anuncio_contratacion/expcm449614/r01Index/expcm449614-idxContent.xml</t>
        </is>
      </c>
      <c r="AD2186" s="6" t="inlineStr">
        <is>
          <t>10/01/2026</t>
        </is>
      </c>
      <c r="AE2186" s="6" t="inlineStr">
        <is>
          <t>r01epd01218c1204011bfc56628142af83964295e</t>
        </is>
      </c>
      <c r="AF2186" s="6" t="inlineStr">
        <is>
          <t>Instituto Foral de Asistencia Social de Bizkaia (IFAS)</t>
        </is>
      </c>
      <c r="AG2186" s="6" t="inlineStr">
        <is>
          <t>r01etpd15e132ccb8f1b4834749b6df90400fba3b9</t>
        </is>
      </c>
      <c r="AH2186" s="6" t="inlineStr">
        <is>
          <t>Instituto Foral de Asistencia Social de Bizkaia (IFAS)</t>
        </is>
      </c>
      <c r="AI2186" s="6" t="inlineStr">
        <is>
          <t/>
        </is>
      </c>
      <c r="AJ2186" s="6" t="inlineStr">
        <is>
          <t/>
        </is>
      </c>
    </row>
    <row r="2187" customHeight="true" ht="15.0">
      <c r="A2187" s="6" t="inlineStr">
        <is>
          <t>Productos alimenticios diversos</t>
        </is>
      </c>
      <c r="B2187" s="6" t="inlineStr">
        <is>
          <t/>
        </is>
      </c>
      <c r="C2187" s="6" t="inlineStr">
        <is>
          <t>Gobierno Vasco</t>
        </is>
      </c>
      <c r="D2187" s="6" t="inlineStr">
        <is>
          <t/>
        </is>
      </c>
      <c r="E2187" s="6" t="inlineStr">
        <is>
          <t/>
        </is>
      </c>
      <c r="F2187" s="6" t="inlineStr">
        <is>
          <t/>
        </is>
      </c>
      <c r="G2187" s="6" t="inlineStr">
        <is>
          <t>Productos alimenticios diversos</t>
        </is>
      </c>
      <c r="H2187" s="6" t="inlineStr">
        <is>
          <t>Productos alimenticios diversos</t>
        </is>
      </c>
      <c r="I2187" s="6" t="inlineStr">
        <is>
          <t/>
        </is>
      </c>
      <c r="J2187" s="6" t="inlineStr">
        <is>
          <t>30/07/2025</t>
        </is>
      </c>
      <c r="K2187" s="6" t="inlineStr">
        <is>
          <t>00016051/0100002874/23203</t>
        </is>
      </c>
      <c r="L2187" s="6" t="inlineStr">
        <is>
          <t>Adjudicación provisional / definitiva</t>
        </is>
      </c>
      <c r="M2187" s="6" t="inlineStr">
        <is>
          <t>true</t>
        </is>
      </c>
      <c r="N2187" s="6" t="inlineStr">
        <is>
          <t/>
        </is>
      </c>
      <c r="O2187" s="6" t="inlineStr">
        <is>
          <t/>
        </is>
      </c>
      <c r="P2187" s="6" t="inlineStr">
        <is>
          <t/>
        </is>
      </c>
      <c r="Q2187" s="6" t="inlineStr">
        <is>
          <t/>
        </is>
      </c>
      <c r="R2187" s="6" t="inlineStr">
        <is>
          <t/>
        </is>
      </c>
      <c r="S2187" s="6" t="inlineStr">
        <is>
          <t>https://www.contratacion.euskadi.eus/webkpe00-kpeperfi/es/contenidos/anuncio_contratacion/expcm449615/es_doc/images/logo_ifas.gif</t>
        </is>
      </c>
      <c r="T2187" s="6" t="inlineStr">
        <is>
          <t>Instituto Foral de Asistencia Social de Bizkaia</t>
        </is>
      </c>
      <c r="U2187" s="6" t="inlineStr">
        <is>
          <t>P9800001A - Instituto Foral de Asistencia Social de Bizkaia</t>
        </is>
      </c>
      <c r="V2187" s="6" t="inlineStr">
        <is>
          <t>Gerente/a</t>
        </is>
      </c>
      <c r="W2187" s="6" t="inlineStr">
        <is>
          <t/>
        </is>
      </c>
      <c r="X2187" s="6" t="inlineStr">
        <is>
          <t/>
        </is>
      </c>
      <c r="Y2187" s="6" t="inlineStr">
        <is>
          <t/>
        </is>
      </c>
      <c r="Z2187" s="6" t="inlineStr">
        <is>
          <t>https://www.contratacion.euskadi.eus/anuncio_contratacion/productos-alimenticios-diversos/expcm449615/webkpe00-kpesimpc/es/</t>
        </is>
      </c>
      <c r="AA2187" s="6" t="inlineStr">
        <is>
          <t>https://www.contratacion.euskadi.eus/webkpe00-kpesimpc/es/contenidos/anuncio_contratacion/expcm449615/es_doc/index.html</t>
        </is>
      </c>
      <c r="AB2187" s="6" t="inlineStr">
        <is>
          <t>https://www.contratacion.euskadi.eus/contenidos/anuncio_contratacion/expcm449615/es_doc/data/es_r01dtpd1985c9803ed12ee229b58c4a4984c07fac5</t>
        </is>
      </c>
      <c r="AC2187" s="6" t="inlineStr">
        <is>
          <t>https://www.contratacion.euskadi.eus/contenidos/anuncio_contratacion/expcm449615/r01Index/expcm449615-idxContent.xml</t>
        </is>
      </c>
      <c r="AD2187" s="6" t="inlineStr">
        <is>
          <t>10/01/2026</t>
        </is>
      </c>
      <c r="AE2187" s="6" t="inlineStr">
        <is>
          <t>r01epd01218c1204011bfc56628142af83964295e</t>
        </is>
      </c>
      <c r="AF2187" s="6" t="inlineStr">
        <is>
          <t>Instituto Foral de Asistencia Social de Bizkaia (IFAS)</t>
        </is>
      </c>
      <c r="AG2187" s="6" t="inlineStr">
        <is>
          <t>r01etpd15e132ccb8f1b4834749b6df90400fba3b9</t>
        </is>
      </c>
      <c r="AH2187" s="6" t="inlineStr">
        <is>
          <t>Instituto Foral de Asistencia Social de Bizkaia (IFAS)</t>
        </is>
      </c>
      <c r="AI2187" s="6" t="inlineStr">
        <is>
          <t/>
        </is>
      </c>
      <c r="AJ2187" s="6" t="inlineStr">
        <is>
          <t/>
        </is>
      </c>
    </row>
    <row r="2188" customHeight="true" ht="15.0">
      <c r="A2188" s="6" t="inlineStr">
        <is>
          <t>Equipo de cocina, artÃ­culos de uso domÃ©stico y artÃ­culos de</t>
        </is>
      </c>
      <c r="B2188" s="6" t="inlineStr">
        <is>
          <t/>
        </is>
      </c>
      <c r="C2188" s="6" t="inlineStr">
        <is>
          <t>Gobierno Vasco</t>
        </is>
      </c>
      <c r="D2188" s="6" t="inlineStr">
        <is>
          <t/>
        </is>
      </c>
      <c r="E2188" s="6" t="inlineStr">
        <is>
          <t/>
        </is>
      </c>
      <c r="F2188" s="6" t="inlineStr">
        <is>
          <t/>
        </is>
      </c>
      <c r="G2188" s="6" t="inlineStr">
        <is>
          <t>Equipo de cocina, artÃ­culos de uso domÃ©stico y artÃ­culos de</t>
        </is>
      </c>
      <c r="H2188" s="6" t="inlineStr">
        <is>
          <t>Equipo de cocina, artÃ­culos de uso domÃ©stico y artÃ­culos de</t>
        </is>
      </c>
      <c r="I2188" s="6" t="inlineStr">
        <is>
          <t/>
        </is>
      </c>
      <c r="J2188" s="6" t="inlineStr">
        <is>
          <t>30/07/2025</t>
        </is>
      </c>
      <c r="K2188" s="6" t="inlineStr">
        <is>
          <t>00016051/0100010057/23299</t>
        </is>
      </c>
      <c r="L2188" s="6" t="inlineStr">
        <is>
          <t>Adjudicación provisional / definitiva</t>
        </is>
      </c>
      <c r="M2188" s="6" t="inlineStr">
        <is>
          <t>true</t>
        </is>
      </c>
      <c r="N2188" s="6" t="inlineStr">
        <is>
          <t/>
        </is>
      </c>
      <c r="O2188" s="6" t="inlineStr">
        <is>
          <t/>
        </is>
      </c>
      <c r="P2188" s="6" t="inlineStr">
        <is>
          <t/>
        </is>
      </c>
      <c r="Q2188" s="6" t="inlineStr">
        <is>
          <t/>
        </is>
      </c>
      <c r="R2188" s="6" t="inlineStr">
        <is>
          <t/>
        </is>
      </c>
      <c r="S2188" s="6" t="inlineStr">
        <is>
          <t>https://www.contratacion.euskadi.eus/webkpe00-kpeperfi/es/contenidos/anuncio_contratacion/expcm449616/es_doc/images/logo_ifas.gif</t>
        </is>
      </c>
      <c r="T2188" s="6" t="inlineStr">
        <is>
          <t>Instituto Foral de Asistencia Social de Bizkaia</t>
        </is>
      </c>
      <c r="U2188" s="6" t="inlineStr">
        <is>
          <t>P9800001A - Instituto Foral de Asistencia Social de Bizkaia</t>
        </is>
      </c>
      <c r="V2188" s="6" t="inlineStr">
        <is>
          <t>Gerente/a</t>
        </is>
      </c>
      <c r="W2188" s="6" t="inlineStr">
        <is>
          <t/>
        </is>
      </c>
      <c r="X2188" s="6" t="inlineStr">
        <is>
          <t/>
        </is>
      </c>
      <c r="Y2188" s="6" t="inlineStr">
        <is>
          <t/>
        </is>
      </c>
      <c r="Z2188" s="6" t="inlineStr">
        <is>
          <t>https://www.contratacion.euskadi.eus/anuncio_contratacion/equipo-cocina-art-culos-uso-dom-stico-y-art-culos-de/expcm449616/webkpe00-kpesimpc/es/</t>
        </is>
      </c>
      <c r="AA2188" s="6" t="inlineStr">
        <is>
          <t>https://www.contratacion.euskadi.eus/webkpe00-kpesimpc/es/contenidos/anuncio_contratacion/expcm449616/es_doc/index.html</t>
        </is>
      </c>
      <c r="AB2188" s="6" t="inlineStr">
        <is>
          <t>https://www.contratacion.euskadi.eus/contenidos/anuncio_contratacion/expcm449616/es_doc/data/es_r01dtpd1985c9c213919e8be7fe1c4f9e359773e5c</t>
        </is>
      </c>
      <c r="AC2188" s="6" t="inlineStr">
        <is>
          <t>https://www.contratacion.euskadi.eus/contenidos/anuncio_contratacion/expcm449616/r01Index/expcm449616-idxContent.xml</t>
        </is>
      </c>
      <c r="AD2188" s="6" t="inlineStr">
        <is>
          <t>10/01/2026</t>
        </is>
      </c>
      <c r="AE2188" s="6" t="inlineStr">
        <is>
          <t>r01epd01218c1204011bfc56628142af83964295e</t>
        </is>
      </c>
      <c r="AF2188" s="6" t="inlineStr">
        <is>
          <t>Instituto Foral de Asistencia Social de Bizkaia (IFAS)</t>
        </is>
      </c>
      <c r="AG2188" s="6" t="inlineStr">
        <is>
          <t>r01etpd15e132ccb8f1b4834749b6df90400fba3b9</t>
        </is>
      </c>
      <c r="AH2188" s="6" t="inlineStr">
        <is>
          <t>Instituto Foral de Asistencia Social de Bizkaia (IFAS)</t>
        </is>
      </c>
      <c r="AI2188" s="6" t="inlineStr">
        <is>
          <t/>
        </is>
      </c>
      <c r="AJ2188" s="6" t="inlineStr">
        <is>
          <t/>
        </is>
      </c>
    </row>
    <row r="2189" customHeight="true" ht="15.0">
      <c r="A2189" s="6" t="inlineStr">
        <is>
          <t>Prendas de vestir</t>
        </is>
      </c>
      <c r="B2189" s="6" t="inlineStr">
        <is>
          <t/>
        </is>
      </c>
      <c r="C2189" s="6" t="inlineStr">
        <is>
          <t>Gobierno Vasco</t>
        </is>
      </c>
      <c r="D2189" s="6" t="inlineStr">
        <is>
          <t/>
        </is>
      </c>
      <c r="E2189" s="6" t="inlineStr">
        <is>
          <t/>
        </is>
      </c>
      <c r="F2189" s="6" t="inlineStr">
        <is>
          <t/>
        </is>
      </c>
      <c r="G2189" s="6" t="inlineStr">
        <is>
          <t>Prendas de vestir</t>
        </is>
      </c>
      <c r="H2189" s="6" t="inlineStr">
        <is>
          <t>Prendas de vestir</t>
        </is>
      </c>
      <c r="I2189" s="6" t="inlineStr">
        <is>
          <t/>
        </is>
      </c>
      <c r="J2189" s="6" t="inlineStr">
        <is>
          <t>30/07/2025</t>
        </is>
      </c>
      <c r="K2189" s="6" t="inlineStr">
        <is>
          <t>00016051/0100030017/23206</t>
        </is>
      </c>
      <c r="L2189" s="6" t="inlineStr">
        <is>
          <t>Adjudicación provisional / definitiva</t>
        </is>
      </c>
      <c r="M2189" s="6" t="inlineStr">
        <is>
          <t>true</t>
        </is>
      </c>
      <c r="N2189" s="6" t="inlineStr">
        <is>
          <t/>
        </is>
      </c>
      <c r="O2189" s="6" t="inlineStr">
        <is>
          <t/>
        </is>
      </c>
      <c r="P2189" s="6" t="inlineStr">
        <is>
          <t/>
        </is>
      </c>
      <c r="Q2189" s="6" t="inlineStr">
        <is>
          <t/>
        </is>
      </c>
      <c r="R2189" s="6" t="inlineStr">
        <is>
          <t/>
        </is>
      </c>
      <c r="S2189" s="6" t="inlineStr">
        <is>
          <t>https://www.contratacion.euskadi.eus/webkpe00-kpeperfi/es/contenidos/anuncio_contratacion/expcm449617/es_doc/images/logo_ifas.gif</t>
        </is>
      </c>
      <c r="T2189" s="6" t="inlineStr">
        <is>
          <t>Instituto Foral de Asistencia Social de Bizkaia</t>
        </is>
      </c>
      <c r="U2189" s="6" t="inlineStr">
        <is>
          <t>P9800001A - Instituto Foral de Asistencia Social de Bizkaia</t>
        </is>
      </c>
      <c r="V2189" s="6" t="inlineStr">
        <is>
          <t>Gerente/a</t>
        </is>
      </c>
      <c r="W2189" s="6" t="inlineStr">
        <is>
          <t/>
        </is>
      </c>
      <c r="X2189" s="6" t="inlineStr">
        <is>
          <t/>
        </is>
      </c>
      <c r="Y2189" s="6" t="inlineStr">
        <is>
          <t/>
        </is>
      </c>
      <c r="Z2189" s="6" t="inlineStr">
        <is>
          <t>https://www.contratacion.euskadi.eus/anuncio_contratacion/prendas-vestir/expcm449617/webkpe00-kpesimpc/es/</t>
        </is>
      </c>
      <c r="AA2189" s="6" t="inlineStr">
        <is>
          <t>https://www.contratacion.euskadi.eus/webkpe00-kpesimpc/es/contenidos/anuncio_contratacion/expcm449617/es_doc/index.html</t>
        </is>
      </c>
      <c r="AB2189" s="6" t="inlineStr">
        <is>
          <t>https://www.contratacion.euskadi.eus/contenidos/anuncio_contratacion/expcm449617/es_doc/data/es_r01dtpd1985c9c70b019e8be7f4e3c86735772a43f</t>
        </is>
      </c>
      <c r="AC2189" s="6" t="inlineStr">
        <is>
          <t>https://www.contratacion.euskadi.eus/contenidos/anuncio_contratacion/expcm449617/r01Index/expcm449617-idxContent.xml</t>
        </is>
      </c>
      <c r="AD2189" s="6" t="inlineStr">
        <is>
          <t>10/01/2026</t>
        </is>
      </c>
      <c r="AE2189" s="6" t="inlineStr">
        <is>
          <t>r01epd01218c1204011bfc56628142af83964295e</t>
        </is>
      </c>
      <c r="AF2189" s="6" t="inlineStr">
        <is>
          <t>Instituto Foral de Asistencia Social de Bizkaia (IFAS)</t>
        </is>
      </c>
      <c r="AG2189" s="6" t="inlineStr">
        <is>
          <t>r01etpd15e132ccb8f1b4834749b6df90400fba3b9</t>
        </is>
      </c>
      <c r="AH2189" s="6" t="inlineStr">
        <is>
          <t>Instituto Foral de Asistencia Social de Bizkaia (IFAS)</t>
        </is>
      </c>
      <c r="AI2189" s="6" t="inlineStr">
        <is>
          <t/>
        </is>
      </c>
      <c r="AJ2189" s="6" t="inlineStr">
        <is>
          <t/>
        </is>
      </c>
    </row>
    <row r="2190" customHeight="true" ht="15.0">
      <c r="A2190" s="6" t="inlineStr">
        <is>
          <t>Servicios de reparaciÃ³n y mantenimiento</t>
        </is>
      </c>
      <c r="B2190" s="6" t="inlineStr">
        <is>
          <t/>
        </is>
      </c>
      <c r="C2190" s="6" t="inlineStr">
        <is>
          <t>Gobierno Vasco</t>
        </is>
      </c>
      <c r="D2190" s="6" t="inlineStr">
        <is>
          <t/>
        </is>
      </c>
      <c r="E2190" s="6" t="inlineStr">
        <is>
          <t/>
        </is>
      </c>
      <c r="F2190" s="6" t="inlineStr">
        <is>
          <t/>
        </is>
      </c>
      <c r="G2190" s="6" t="inlineStr">
        <is>
          <t>Servicios de reparaciÃ³n y mantenimiento</t>
        </is>
      </c>
      <c r="H2190" s="6" t="inlineStr">
        <is>
          <t>Servicios de reparaciÃ³n y mantenimiento</t>
        </is>
      </c>
      <c r="I2190" s="6" t="inlineStr">
        <is>
          <t/>
        </is>
      </c>
      <c r="J2190" s="6" t="inlineStr">
        <is>
          <t>30/07/2025</t>
        </is>
      </c>
      <c r="K2190" s="6" t="inlineStr">
        <is>
          <t>00016056/0100007333/23799</t>
        </is>
      </c>
      <c r="L2190" s="6" t="inlineStr">
        <is>
          <t>Adjudicación provisional / definitiva</t>
        </is>
      </c>
      <c r="M2190" s="6" t="inlineStr">
        <is>
          <t>true</t>
        </is>
      </c>
      <c r="N2190" s="6" t="inlineStr">
        <is>
          <t/>
        </is>
      </c>
      <c r="O2190" s="6" t="inlineStr">
        <is>
          <t/>
        </is>
      </c>
      <c r="P2190" s="6" t="inlineStr">
        <is>
          <t/>
        </is>
      </c>
      <c r="Q2190" s="6" t="inlineStr">
        <is>
          <t/>
        </is>
      </c>
      <c r="R2190" s="6" t="inlineStr">
        <is>
          <t/>
        </is>
      </c>
      <c r="S2190" s="6" t="inlineStr">
        <is>
          <t>https://www.contratacion.euskadi.eus/webkpe00-kpeperfi/es/contenidos/anuncio_contratacion/expcm449618/es_doc/images/logo_ifas.gif</t>
        </is>
      </c>
      <c r="T2190" s="6" t="inlineStr">
        <is>
          <t>Instituto Foral de Asistencia Social de Bizkaia</t>
        </is>
      </c>
      <c r="U2190" s="6" t="inlineStr">
        <is>
          <t>P9800001A - Instituto Foral de Asistencia Social de Bizkaia</t>
        </is>
      </c>
      <c r="V2190" s="6" t="inlineStr">
        <is>
          <t>Gerente/a</t>
        </is>
      </c>
      <c r="W2190" s="6" t="inlineStr">
        <is>
          <t/>
        </is>
      </c>
      <c r="X2190" s="6" t="inlineStr">
        <is>
          <t/>
        </is>
      </c>
      <c r="Y2190" s="6" t="inlineStr">
        <is>
          <t/>
        </is>
      </c>
      <c r="Z2190" s="6" t="inlineStr">
        <is>
          <t>https://www.contratacion.euskadi.eus/anuncio_contratacion/servicios-reparaci-n-y-mantenimiento/expcm449618/webkpe00-kpesimpc/es/</t>
        </is>
      </c>
      <c r="AA2190" s="6" t="inlineStr">
        <is>
          <t>https://www.contratacion.euskadi.eus/webkpe00-kpesimpc/es/contenidos/anuncio_contratacion/expcm449618/es_doc/index.html</t>
        </is>
      </c>
      <c r="AB2190" s="6" t="inlineStr">
        <is>
          <t>https://www.contratacion.euskadi.eus/contenidos/anuncio_contratacion/expcm449618/es_doc/data/es_r01dtpd1985ca08c2419e8be7faefde1e36209e5ea</t>
        </is>
      </c>
      <c r="AC2190" s="6" t="inlineStr">
        <is>
          <t>https://www.contratacion.euskadi.eus/contenidos/anuncio_contratacion/expcm449618/r01Index/expcm449618-idxContent.xml</t>
        </is>
      </c>
      <c r="AD2190" s="6" t="inlineStr">
        <is>
          <t>10/01/2026</t>
        </is>
      </c>
      <c r="AE2190" s="6" t="inlineStr">
        <is>
          <t>r01epd01218c1204011bfc56628142af83964295e</t>
        </is>
      </c>
      <c r="AF2190" s="6" t="inlineStr">
        <is>
          <t>Instituto Foral de Asistencia Social de Bizkaia (IFAS)</t>
        </is>
      </c>
      <c r="AG2190" s="6" t="inlineStr">
        <is>
          <t>r01etpd15e132ccb8f1b4834749b6df90400fba3b9</t>
        </is>
      </c>
      <c r="AH2190" s="6" t="inlineStr">
        <is>
          <t>Instituto Foral de Asistencia Social de Bizkaia (IFAS)</t>
        </is>
      </c>
      <c r="AI2190" s="6" t="inlineStr">
        <is>
          <t/>
        </is>
      </c>
      <c r="AJ2190" s="6" t="inlineStr">
        <is>
          <t/>
        </is>
      </c>
    </row>
    <row r="2191" customHeight="true" ht="15.0">
      <c r="A2191" s="6" t="inlineStr">
        <is>
          <t>Servicios deportivos</t>
        </is>
      </c>
      <c r="B2191" s="6" t="inlineStr">
        <is>
          <t/>
        </is>
      </c>
      <c r="C2191" s="6" t="inlineStr">
        <is>
          <t>Gobierno Vasco</t>
        </is>
      </c>
      <c r="D2191" s="6" t="inlineStr">
        <is>
          <t/>
        </is>
      </c>
      <c r="E2191" s="6" t="inlineStr">
        <is>
          <t/>
        </is>
      </c>
      <c r="F2191" s="6" t="inlineStr">
        <is>
          <t/>
        </is>
      </c>
      <c r="G2191" s="6" t="inlineStr">
        <is>
          <t>Servicios deportivos</t>
        </is>
      </c>
      <c r="H2191" s="6" t="inlineStr">
        <is>
          <t>Servicios deportivos</t>
        </is>
      </c>
      <c r="I2191" s="6" t="inlineStr">
        <is>
          <t/>
        </is>
      </c>
      <c r="J2191" s="6" t="inlineStr">
        <is>
          <t>30/07/2025</t>
        </is>
      </c>
      <c r="K2191" s="6" t="inlineStr">
        <is>
          <t>00016069/0100014357/23999</t>
        </is>
      </c>
      <c r="L2191" s="6" t="inlineStr">
        <is>
          <t>Adjudicación provisional / definitiva</t>
        </is>
      </c>
      <c r="M2191" s="6" t="inlineStr">
        <is>
          <t>true</t>
        </is>
      </c>
      <c r="N2191" s="6" t="inlineStr">
        <is>
          <t/>
        </is>
      </c>
      <c r="O2191" s="6" t="inlineStr">
        <is>
          <t/>
        </is>
      </c>
      <c r="P2191" s="6" t="inlineStr">
        <is>
          <t/>
        </is>
      </c>
      <c r="Q2191" s="6" t="inlineStr">
        <is>
          <t/>
        </is>
      </c>
      <c r="R2191" s="6" t="inlineStr">
        <is>
          <t/>
        </is>
      </c>
      <c r="S2191" s="6" t="inlineStr">
        <is>
          <t>https://www.contratacion.euskadi.eus/webkpe00-kpeperfi/es/contenidos/anuncio_contratacion/expcm449619/es_doc/images/logo_ifas.gif</t>
        </is>
      </c>
      <c r="T2191" s="6" t="inlineStr">
        <is>
          <t>Instituto Foral de Asistencia Social de Bizkaia</t>
        </is>
      </c>
      <c r="U2191" s="6" t="inlineStr">
        <is>
          <t>P9800001A - Instituto Foral de Asistencia Social de Bizkaia</t>
        </is>
      </c>
      <c r="V2191" s="6" t="inlineStr">
        <is>
          <t>Gerente/a</t>
        </is>
      </c>
      <c r="W2191" s="6" t="inlineStr">
        <is>
          <t/>
        </is>
      </c>
      <c r="X2191" s="6" t="inlineStr">
        <is>
          <t/>
        </is>
      </c>
      <c r="Y2191" s="6" t="inlineStr">
        <is>
          <t/>
        </is>
      </c>
      <c r="Z2191" s="6" t="inlineStr">
        <is>
          <t>https://www.contratacion.euskadi.eus/anuncio_contratacion/servicios-deportivos/expcm449619/webkpe00-kpesimpc/es/</t>
        </is>
      </c>
      <c r="AA2191" s="6" t="inlineStr">
        <is>
          <t>https://www.contratacion.euskadi.eus/webkpe00-kpesimpc/es/contenidos/anuncio_contratacion/expcm449619/es_doc/index.html</t>
        </is>
      </c>
      <c r="AB2191" s="6" t="inlineStr">
        <is>
          <t>https://www.contratacion.euskadi.eus/contenidos/anuncio_contratacion/expcm449619/es_doc/data/es_r01dtpd1985ca0db3119e8be7fd847eef1f7dd3e3a</t>
        </is>
      </c>
      <c r="AC2191" s="6" t="inlineStr">
        <is>
          <t>https://www.contratacion.euskadi.eus/contenidos/anuncio_contratacion/expcm449619/r01Index/expcm449619-idxContent.xml</t>
        </is>
      </c>
      <c r="AD2191" s="6" t="inlineStr">
        <is>
          <t>11/01/2026</t>
        </is>
      </c>
      <c r="AE2191" s="6" t="inlineStr">
        <is>
          <t>r01epd01218c1204011bfc56628142af83964295e</t>
        </is>
      </c>
      <c r="AF2191" s="6" t="inlineStr">
        <is>
          <t>Instituto Foral de Asistencia Social de Bizkaia (IFAS)</t>
        </is>
      </c>
      <c r="AG2191" s="6" t="inlineStr">
        <is>
          <t>r01etpd15e132ccb8f1b4834749b6df90400fba3b9</t>
        </is>
      </c>
      <c r="AH2191" s="6" t="inlineStr">
        <is>
          <t>Instituto Foral de Asistencia Social de Bizkaia (IFAS)</t>
        </is>
      </c>
      <c r="AI2191" s="6" t="inlineStr">
        <is>
          <t/>
        </is>
      </c>
      <c r="AJ2191" s="6" t="inlineStr">
        <is>
          <t/>
        </is>
      </c>
    </row>
    <row r="2192" customHeight="true" ht="15.0">
      <c r="A2192" s="6" t="inlineStr">
        <is>
          <t>Servicios de salud</t>
        </is>
      </c>
      <c r="B2192" s="6" t="inlineStr">
        <is>
          <t/>
        </is>
      </c>
      <c r="C2192" s="6" t="inlineStr">
        <is>
          <t>Gobierno Vasco</t>
        </is>
      </c>
      <c r="D2192" s="6" t="inlineStr">
        <is>
          <t/>
        </is>
      </c>
      <c r="E2192" s="6" t="inlineStr">
        <is>
          <t/>
        </is>
      </c>
      <c r="F2192" s="6" t="inlineStr">
        <is>
          <t/>
        </is>
      </c>
      <c r="G2192" s="6" t="inlineStr">
        <is>
          <t>Servicios de salud</t>
        </is>
      </c>
      <c r="H2192" s="6" t="inlineStr">
        <is>
          <t>Servicios de salud</t>
        </is>
      </c>
      <c r="I2192" s="6" t="inlineStr">
        <is>
          <t/>
        </is>
      </c>
      <c r="J2192" s="6" t="inlineStr">
        <is>
          <t>30/07/2025</t>
        </is>
      </c>
      <c r="K2192" s="6" t="inlineStr">
        <is>
          <t>00016074/0000145149/23707</t>
        </is>
      </c>
      <c r="L2192" s="6" t="inlineStr">
        <is>
          <t>Adjudicación provisional / definitiva</t>
        </is>
      </c>
      <c r="M2192" s="6" t="inlineStr">
        <is>
          <t>true</t>
        </is>
      </c>
      <c r="N2192" s="6" t="inlineStr">
        <is>
          <t/>
        </is>
      </c>
      <c r="O2192" s="6" t="inlineStr">
        <is>
          <t/>
        </is>
      </c>
      <c r="P2192" s="6" t="inlineStr">
        <is>
          <t/>
        </is>
      </c>
      <c r="Q2192" s="6" t="inlineStr">
        <is>
          <t/>
        </is>
      </c>
      <c r="R2192" s="6" t="inlineStr">
        <is>
          <t/>
        </is>
      </c>
      <c r="S2192" s="6" t="inlineStr">
        <is>
          <t>https://www.contratacion.euskadi.eus/webkpe00-kpeperfi/es/contenidos/anuncio_contratacion/expcm449620/es_doc/images/logo_ifas.gif</t>
        </is>
      </c>
      <c r="T2192" s="6" t="inlineStr">
        <is>
          <t>Instituto Foral de Asistencia Social de Bizkaia</t>
        </is>
      </c>
      <c r="U2192" s="6" t="inlineStr">
        <is>
          <t>P9800001A - Instituto Foral de Asistencia Social de Bizkaia</t>
        </is>
      </c>
      <c r="V2192" s="6" t="inlineStr">
        <is>
          <t>Gerente/a</t>
        </is>
      </c>
      <c r="W2192" s="6" t="inlineStr">
        <is>
          <t/>
        </is>
      </c>
      <c r="X2192" s="6" t="inlineStr">
        <is>
          <t/>
        </is>
      </c>
      <c r="Y2192" s="6" t="inlineStr">
        <is>
          <t/>
        </is>
      </c>
      <c r="Z2192" s="6" t="inlineStr">
        <is>
          <t>https://www.contratacion.euskadi.eus/anuncio_contratacion/servicios-salud/expcm449620/webkpe00-kpesimpc/es/</t>
        </is>
      </c>
      <c r="AA2192" s="6" t="inlineStr">
        <is>
          <t>https://www.contratacion.euskadi.eus/webkpe00-kpesimpc/es/contenidos/anuncio_contratacion/expcm449620/es_doc/index.html</t>
        </is>
      </c>
      <c r="AB2192" s="6" t="inlineStr">
        <is>
          <t>https://www.contratacion.euskadi.eus/contenidos/anuncio_contratacion/expcm449620/es_doc/data/es_r01dtpd1985ca12b0619e8be7f93509646e7158318</t>
        </is>
      </c>
      <c r="AC2192" s="6" t="inlineStr">
        <is>
          <t>https://www.contratacion.euskadi.eus/contenidos/anuncio_contratacion/expcm449620/r01Index/expcm449620-idxContent.xml</t>
        </is>
      </c>
      <c r="AD2192" s="6" t="inlineStr">
        <is>
          <t>11/01/2026</t>
        </is>
      </c>
      <c r="AE2192" s="6" t="inlineStr">
        <is>
          <t>r01epd01218c1204011bfc56628142af83964295e</t>
        </is>
      </c>
      <c r="AF2192" s="6" t="inlineStr">
        <is>
          <t>Instituto Foral de Asistencia Social de Bizkaia (IFAS)</t>
        </is>
      </c>
      <c r="AG2192" s="6" t="inlineStr">
        <is>
          <t>r01etpd15e132ccb8f1b4834749b6df90400fba3b9</t>
        </is>
      </c>
      <c r="AH2192" s="6" t="inlineStr">
        <is>
          <t>Instituto Foral de Asistencia Social de Bizkaia (IFAS)</t>
        </is>
      </c>
      <c r="AI2192" s="6" t="inlineStr">
        <is>
          <t/>
        </is>
      </c>
      <c r="AJ2192" s="6" t="inlineStr">
        <is>
          <t/>
        </is>
      </c>
    </row>
    <row r="2193" customHeight="true" ht="15.0">
      <c r="A2193" s="6" t="inlineStr">
        <is>
          <t>Equipo diverso</t>
        </is>
      </c>
      <c r="B2193" s="6" t="inlineStr">
        <is>
          <t/>
        </is>
      </c>
      <c r="C2193" s="6" t="inlineStr">
        <is>
          <t>Gobierno Vasco</t>
        </is>
      </c>
      <c r="D2193" s="6" t="inlineStr">
        <is>
          <t/>
        </is>
      </c>
      <c r="E2193" s="6" t="inlineStr">
        <is>
          <t/>
        </is>
      </c>
      <c r="F2193" s="6" t="inlineStr">
        <is>
          <t/>
        </is>
      </c>
      <c r="G2193" s="6" t="inlineStr">
        <is>
          <t>Equipo diverso</t>
        </is>
      </c>
      <c r="H2193" s="6" t="inlineStr">
        <is>
          <t>Equipo diverso</t>
        </is>
      </c>
      <c r="I2193" s="6" t="inlineStr">
        <is>
          <t/>
        </is>
      </c>
      <c r="J2193" s="6" t="inlineStr">
        <is>
          <t>30/07/2025</t>
        </is>
      </c>
      <c r="K2193" s="6" t="inlineStr">
        <is>
          <t>00016080/0100003347/23299</t>
        </is>
      </c>
      <c r="L2193" s="6" t="inlineStr">
        <is>
          <t>Adjudicación provisional / definitiva</t>
        </is>
      </c>
      <c r="M2193" s="6" t="inlineStr">
        <is>
          <t>true</t>
        </is>
      </c>
      <c r="N2193" s="6" t="inlineStr">
        <is>
          <t/>
        </is>
      </c>
      <c r="O2193" s="6" t="inlineStr">
        <is>
          <t/>
        </is>
      </c>
      <c r="P2193" s="6" t="inlineStr">
        <is>
          <t/>
        </is>
      </c>
      <c r="Q2193" s="6" t="inlineStr">
        <is>
          <t/>
        </is>
      </c>
      <c r="R2193" s="6" t="inlineStr">
        <is>
          <t/>
        </is>
      </c>
      <c r="S2193" s="6" t="inlineStr">
        <is>
          <t>https://www.contratacion.euskadi.eus/webkpe00-kpeperfi/es/contenidos/anuncio_contratacion/expcm449621/es_doc/images/logo_ifas.gif</t>
        </is>
      </c>
      <c r="T2193" s="6" t="inlineStr">
        <is>
          <t>Instituto Foral de Asistencia Social de Bizkaia</t>
        </is>
      </c>
      <c r="U2193" s="6" t="inlineStr">
        <is>
          <t>P9800001A - Instituto Foral de Asistencia Social de Bizkaia</t>
        </is>
      </c>
      <c r="V2193" s="6" t="inlineStr">
        <is>
          <t>Gerente/a</t>
        </is>
      </c>
      <c r="W2193" s="6" t="inlineStr">
        <is>
          <t/>
        </is>
      </c>
      <c r="X2193" s="6" t="inlineStr">
        <is>
          <t/>
        </is>
      </c>
      <c r="Y2193" s="6" t="inlineStr">
        <is>
          <t/>
        </is>
      </c>
      <c r="Z2193" s="6" t="inlineStr">
        <is>
          <t>https://www.contratacion.euskadi.eus/anuncio_contratacion/equipo-diverso/expcm449621/webkpe00-kpesimpc/es/</t>
        </is>
      </c>
      <c r="AA2193" s="6" t="inlineStr">
        <is>
          <t>https://www.contratacion.euskadi.eus/webkpe00-kpesimpc/es/contenidos/anuncio_contratacion/expcm449621/es_doc/index.html</t>
        </is>
      </c>
      <c r="AB2193" s="6" t="inlineStr">
        <is>
          <t>https://www.contratacion.euskadi.eus/contenidos/anuncio_contratacion/expcm449621/es_doc/data/es_r01dtpd1985ca55ca820c90c822a7e3b119dc7cca5</t>
        </is>
      </c>
      <c r="AC2193" s="6" t="inlineStr">
        <is>
          <t>https://www.contratacion.euskadi.eus/contenidos/anuncio_contratacion/expcm449621/r01Index/expcm449621-idxContent.xml</t>
        </is>
      </c>
      <c r="AD2193" s="6" t="inlineStr">
        <is>
          <t>11/01/2026</t>
        </is>
      </c>
      <c r="AE2193" s="6" t="inlineStr">
        <is>
          <t>r01epd01218c1204011bfc56628142af83964295e</t>
        </is>
      </c>
      <c r="AF2193" s="6" t="inlineStr">
        <is>
          <t>Instituto Foral de Asistencia Social de Bizkaia (IFAS)</t>
        </is>
      </c>
      <c r="AG2193" s="6" t="inlineStr">
        <is>
          <t>r01etpd15e132ccb8f1b4834749b6df90400fba3b9</t>
        </is>
      </c>
      <c r="AH2193" s="6" t="inlineStr">
        <is>
          <t>Instituto Foral de Asistencia Social de Bizkaia (IFAS)</t>
        </is>
      </c>
      <c r="AI2193" s="6" t="inlineStr">
        <is>
          <t/>
        </is>
      </c>
      <c r="AJ2193" s="6" t="inlineStr">
        <is>
          <t/>
        </is>
      </c>
    </row>
    <row r="2194" customHeight="true" ht="15.0">
      <c r="A2194" s="6" t="inlineStr">
        <is>
          <t>Servicios de transporte por carretera</t>
        </is>
      </c>
      <c r="B2194" s="6" t="inlineStr">
        <is>
          <t/>
        </is>
      </c>
      <c r="C2194" s="6" t="inlineStr">
        <is>
          <t>Gobierno Vasco</t>
        </is>
      </c>
      <c r="D2194" s="6" t="inlineStr">
        <is>
          <t/>
        </is>
      </c>
      <c r="E2194" s="6" t="inlineStr">
        <is>
          <t/>
        </is>
      </c>
      <c r="F2194" s="6" t="inlineStr">
        <is>
          <t/>
        </is>
      </c>
      <c r="G2194" s="6" t="inlineStr">
        <is>
          <t>Servicios de transporte por carretera</t>
        </is>
      </c>
      <c r="H2194" s="6" t="inlineStr">
        <is>
          <t>Servicios de transporte por carretera</t>
        </is>
      </c>
      <c r="I2194" s="6" t="inlineStr">
        <is>
          <t/>
        </is>
      </c>
      <c r="J2194" s="6" t="inlineStr">
        <is>
          <t>30/07/2025</t>
        </is>
      </c>
      <c r="K2194" s="6" t="inlineStr">
        <is>
          <t>00016097/0100002958/23400</t>
        </is>
      </c>
      <c r="L2194" s="6" t="inlineStr">
        <is>
          <t>Adjudicación provisional / definitiva</t>
        </is>
      </c>
      <c r="M2194" s="6" t="inlineStr">
        <is>
          <t>true</t>
        </is>
      </c>
      <c r="N2194" s="6" t="inlineStr">
        <is>
          <t/>
        </is>
      </c>
      <c r="O2194" s="6" t="inlineStr">
        <is>
          <t/>
        </is>
      </c>
      <c r="P2194" s="6" t="inlineStr">
        <is>
          <t/>
        </is>
      </c>
      <c r="Q2194" s="6" t="inlineStr">
        <is>
          <t/>
        </is>
      </c>
      <c r="R2194" s="6" t="inlineStr">
        <is>
          <t/>
        </is>
      </c>
      <c r="S2194" s="6" t="inlineStr">
        <is>
          <t>https://www.contratacion.euskadi.eus/webkpe00-kpeperfi/es/contenidos/anuncio_contratacion/expcm449622/es_doc/images/logo_ifas.gif</t>
        </is>
      </c>
      <c r="T2194" s="6" t="inlineStr">
        <is>
          <t>Instituto Foral de Asistencia Social de Bizkaia</t>
        </is>
      </c>
      <c r="U2194" s="6" t="inlineStr">
        <is>
          <t>P9800001A - Instituto Foral de Asistencia Social de Bizkaia</t>
        </is>
      </c>
      <c r="V2194" s="6" t="inlineStr">
        <is>
          <t>Gerente/a</t>
        </is>
      </c>
      <c r="W2194" s="6" t="inlineStr">
        <is>
          <t/>
        </is>
      </c>
      <c r="X2194" s="6" t="inlineStr">
        <is>
          <t/>
        </is>
      </c>
      <c r="Y2194" s="6" t="inlineStr">
        <is>
          <t/>
        </is>
      </c>
      <c r="Z2194" s="6" t="inlineStr">
        <is>
          <t>https://www.contratacion.euskadi.eus/anuncio_contratacion/servicios-transporte-carretera/expcm449622/webkpe00-kpesimpc/es/</t>
        </is>
      </c>
      <c r="AA2194" s="6" t="inlineStr">
        <is>
          <t>https://www.contratacion.euskadi.eus/webkpe00-kpesimpc/es/contenidos/anuncio_contratacion/expcm449622/es_doc/index.html</t>
        </is>
      </c>
      <c r="AB2194" s="6" t="inlineStr">
        <is>
          <t>https://www.contratacion.euskadi.eus/contenidos/anuncio_contratacion/expcm449622/es_doc/data/es_r01dtpd1985ca5abe920c90c82f5a3584cb2bb8ad9</t>
        </is>
      </c>
      <c r="AC2194" s="6" t="inlineStr">
        <is>
          <t>https://www.contratacion.euskadi.eus/contenidos/anuncio_contratacion/expcm449622/r01Index/expcm449622-idxContent.xml</t>
        </is>
      </c>
      <c r="AD2194" s="6" t="inlineStr">
        <is>
          <t>11/01/2026</t>
        </is>
      </c>
      <c r="AE2194" s="6" t="inlineStr">
        <is>
          <t>r01epd01218c1204011bfc56628142af83964295e</t>
        </is>
      </c>
      <c r="AF2194" s="6" t="inlineStr">
        <is>
          <t>Instituto Foral de Asistencia Social de Bizkaia (IFAS)</t>
        </is>
      </c>
      <c r="AG2194" s="6" t="inlineStr">
        <is>
          <t>r01etpd15e132ccb8f1b4834749b6df90400fba3b9</t>
        </is>
      </c>
      <c r="AH2194" s="6" t="inlineStr">
        <is>
          <t>Instituto Foral de Asistencia Social de Bizkaia (IFAS)</t>
        </is>
      </c>
      <c r="AI2194" s="6" t="inlineStr">
        <is>
          <t/>
        </is>
      </c>
      <c r="AJ2194" s="6" t="inlineStr">
        <is>
          <t/>
        </is>
      </c>
    </row>
    <row r="2195" customHeight="true" ht="15.0">
      <c r="A2195" s="6" t="inlineStr">
        <is>
          <t>Servicios diversos</t>
        </is>
      </c>
      <c r="B2195" s="6" t="inlineStr">
        <is>
          <t/>
        </is>
      </c>
      <c r="C2195" s="6" t="inlineStr">
        <is>
          <t>Gobierno Vasco</t>
        </is>
      </c>
      <c r="D2195" s="6" t="inlineStr">
        <is>
          <t/>
        </is>
      </c>
      <c r="E2195" s="6" t="inlineStr">
        <is>
          <t/>
        </is>
      </c>
      <c r="F2195" s="6" t="inlineStr">
        <is>
          <t/>
        </is>
      </c>
      <c r="G2195" s="6" t="inlineStr">
        <is>
          <t>Servicios diversos</t>
        </is>
      </c>
      <c r="H2195" s="6" t="inlineStr">
        <is>
          <t>Servicios diversos</t>
        </is>
      </c>
      <c r="I2195" s="6" t="inlineStr">
        <is>
          <t/>
        </is>
      </c>
      <c r="J2195" s="6" t="inlineStr">
        <is>
          <t>30/07/2025</t>
        </is>
      </c>
      <c r="K2195" s="6" t="inlineStr">
        <is>
          <t>00016097/0100008931/21600</t>
        </is>
      </c>
      <c r="L2195" s="6" t="inlineStr">
        <is>
          <t>Adjudicación provisional / definitiva</t>
        </is>
      </c>
      <c r="M2195" s="6" t="inlineStr">
        <is>
          <t>true</t>
        </is>
      </c>
      <c r="N2195" s="6" t="inlineStr">
        <is>
          <t/>
        </is>
      </c>
      <c r="O2195" s="6" t="inlineStr">
        <is>
          <t/>
        </is>
      </c>
      <c r="P2195" s="6" t="inlineStr">
        <is>
          <t/>
        </is>
      </c>
      <c r="Q2195" s="6" t="inlineStr">
        <is>
          <t/>
        </is>
      </c>
      <c r="R2195" s="6" t="inlineStr">
        <is>
          <t/>
        </is>
      </c>
      <c r="S2195" s="6" t="inlineStr">
        <is>
          <t>https://www.contratacion.euskadi.eus/webkpe00-kpeperfi/es/contenidos/anuncio_contratacion/expcm449623/es_doc/images/logo_ifas.gif</t>
        </is>
      </c>
      <c r="T2195" s="6" t="inlineStr">
        <is>
          <t>Instituto Foral de Asistencia Social de Bizkaia</t>
        </is>
      </c>
      <c r="U2195" s="6" t="inlineStr">
        <is>
          <t>P9800001A - Instituto Foral de Asistencia Social de Bizkaia</t>
        </is>
      </c>
      <c r="V2195" s="6" t="inlineStr">
        <is>
          <t>Gerente/a</t>
        </is>
      </c>
      <c r="W2195" s="6" t="inlineStr">
        <is>
          <t/>
        </is>
      </c>
      <c r="X2195" s="6" t="inlineStr">
        <is>
          <t/>
        </is>
      </c>
      <c r="Y2195" s="6" t="inlineStr">
        <is>
          <t/>
        </is>
      </c>
      <c r="Z2195" s="6" t="inlineStr">
        <is>
          <t>https://www.contratacion.euskadi.eus/anuncio_contratacion/servicios-diversos/expcm449623/webkpe00-kpesimpc/es/</t>
        </is>
      </c>
      <c r="AA2195" s="6" t="inlineStr">
        <is>
          <t>https://www.contratacion.euskadi.eus/webkpe00-kpesimpc/es/contenidos/anuncio_contratacion/expcm449623/es_doc/index.html</t>
        </is>
      </c>
      <c r="AB2195" s="6" t="inlineStr">
        <is>
          <t>https://www.contratacion.euskadi.eus/contenidos/anuncio_contratacion/expcm449623/es_doc/data/es_r01dtpd1985ca9b7d712ee229b3eedeeab015a923f</t>
        </is>
      </c>
      <c r="AC2195" s="6" t="inlineStr">
        <is>
          <t>https://www.contratacion.euskadi.eus/contenidos/anuncio_contratacion/expcm449623/r01Index/expcm449623-idxContent.xml</t>
        </is>
      </c>
      <c r="AD2195" s="6" t="inlineStr">
        <is>
          <t>11/01/2026</t>
        </is>
      </c>
      <c r="AE2195" s="6" t="inlineStr">
        <is>
          <t>r01epd01218c1204011bfc56628142af83964295e</t>
        </is>
      </c>
      <c r="AF2195" s="6" t="inlineStr">
        <is>
          <t>Instituto Foral de Asistencia Social de Bizkaia (IFAS)</t>
        </is>
      </c>
      <c r="AG2195" s="6" t="inlineStr">
        <is>
          <t>r01etpd15e132ccb8f1b4834749b6df90400fba3b9</t>
        </is>
      </c>
      <c r="AH2195" s="6" t="inlineStr">
        <is>
          <t>Instituto Foral de Asistencia Social de Bizkaia (IFAS)</t>
        </is>
      </c>
      <c r="AI2195" s="6" t="inlineStr">
        <is>
          <t/>
        </is>
      </c>
      <c r="AJ2195" s="6" t="inlineStr">
        <is>
          <t/>
        </is>
      </c>
    </row>
    <row r="2196" customHeight="true" ht="15.0">
      <c r="A2196" s="6" t="inlineStr">
        <is>
          <t>Servicios sociales</t>
        </is>
      </c>
      <c r="B2196" s="6" t="inlineStr">
        <is>
          <t/>
        </is>
      </c>
      <c r="C2196" s="6" t="inlineStr">
        <is>
          <t>Gobierno Vasco</t>
        </is>
      </c>
      <c r="D2196" s="6" t="inlineStr">
        <is>
          <t/>
        </is>
      </c>
      <c r="E2196" s="6" t="inlineStr">
        <is>
          <t/>
        </is>
      </c>
      <c r="F2196" s="6" t="inlineStr">
        <is>
          <t/>
        </is>
      </c>
      <c r="G2196" s="6" t="inlineStr">
        <is>
          <t>Servicios sociales</t>
        </is>
      </c>
      <c r="H2196" s="6" t="inlineStr">
        <is>
          <t>Servicios sociales</t>
        </is>
      </c>
      <c r="I2196" s="6" t="inlineStr">
        <is>
          <t/>
        </is>
      </c>
      <c r="J2196" s="6" t="inlineStr">
        <is>
          <t>30/07/2025</t>
        </is>
      </c>
      <c r="K2196" s="6" t="inlineStr">
        <is>
          <t>00016097/0100026898/23799</t>
        </is>
      </c>
      <c r="L2196" s="6" t="inlineStr">
        <is>
          <t>Adjudicación provisional / definitiva</t>
        </is>
      </c>
      <c r="M2196" s="6" t="inlineStr">
        <is>
          <t>true</t>
        </is>
      </c>
      <c r="N2196" s="6" t="inlineStr">
        <is>
          <t/>
        </is>
      </c>
      <c r="O2196" s="6" t="inlineStr">
        <is>
          <t/>
        </is>
      </c>
      <c r="P2196" s="6" t="inlineStr">
        <is>
          <t/>
        </is>
      </c>
      <c r="Q2196" s="6" t="inlineStr">
        <is>
          <t/>
        </is>
      </c>
      <c r="R2196" s="6" t="inlineStr">
        <is>
          <t/>
        </is>
      </c>
      <c r="S2196" s="6" t="inlineStr">
        <is>
          <t>https://www.contratacion.euskadi.eus/webkpe00-kpeperfi/es/contenidos/anuncio_contratacion/expcm449624/es_doc/images/logo_ifas.gif</t>
        </is>
      </c>
      <c r="T2196" s="6" t="inlineStr">
        <is>
          <t>Instituto Foral de Asistencia Social de Bizkaia</t>
        </is>
      </c>
      <c r="U2196" s="6" t="inlineStr">
        <is>
          <t>P9800001A - Instituto Foral de Asistencia Social de Bizkaia</t>
        </is>
      </c>
      <c r="V2196" s="6" t="inlineStr">
        <is>
          <t>Gerente/a</t>
        </is>
      </c>
      <c r="W2196" s="6" t="inlineStr">
        <is>
          <t/>
        </is>
      </c>
      <c r="X2196" s="6" t="inlineStr">
        <is>
          <t/>
        </is>
      </c>
      <c r="Y2196" s="6" t="inlineStr">
        <is>
          <t/>
        </is>
      </c>
      <c r="Z2196" s="6" t="inlineStr">
        <is>
          <t>https://www.contratacion.euskadi.eus/anuncio_contratacion/servicios-sociales/webkpe00-kpesimpc/es/</t>
        </is>
      </c>
      <c r="AA2196" s="6" t="inlineStr">
        <is>
          <t>https://www.contratacion.euskadi.eus/webkpe00-kpesimpc/es/contenidos/anuncio_contratacion/expcm449624/es_doc/index.html</t>
        </is>
      </c>
      <c r="AB2196" s="6" t="inlineStr">
        <is>
          <t>https://www.contratacion.euskadi.eus/contenidos/anuncio_contratacion/expcm449624/es_doc/data/es_r01dtpd1985caa053812ee229bcb260e50eaa782d3</t>
        </is>
      </c>
      <c r="AC2196" s="6" t="inlineStr">
        <is>
          <t>https://www.contratacion.euskadi.eus/contenidos/anuncio_contratacion/expcm449624/r01Index/expcm449624-idxContent.xml</t>
        </is>
      </c>
      <c r="AD2196" s="6" t="inlineStr">
        <is>
          <t>11/01/2026</t>
        </is>
      </c>
      <c r="AE2196" s="6" t="inlineStr">
        <is>
          <t>r01epd01218c1204011bfc56628142af83964295e</t>
        </is>
      </c>
      <c r="AF2196" s="6" t="inlineStr">
        <is>
          <t>Instituto Foral de Asistencia Social de Bizkaia (IFAS)</t>
        </is>
      </c>
      <c r="AG2196" s="6" t="inlineStr">
        <is>
          <t>r01etpd15e132ccb8f1b4834749b6df90400fba3b9</t>
        </is>
      </c>
      <c r="AH2196" s="6" t="inlineStr">
        <is>
          <t>Instituto Foral de Asistencia Social de Bizkaia (IFAS)</t>
        </is>
      </c>
      <c r="AI2196" s="6" t="inlineStr">
        <is>
          <t/>
        </is>
      </c>
      <c r="AJ2196" s="6" t="inlineStr">
        <is>
          <t/>
        </is>
      </c>
    </row>
    <row r="2197" customHeight="true" ht="15.0">
      <c r="A2197" s="6" t="inlineStr">
        <is>
          <t>Equipo diverso</t>
        </is>
      </c>
      <c r="B2197" s="6" t="inlineStr">
        <is>
          <t/>
        </is>
      </c>
      <c r="C2197" s="6" t="inlineStr">
        <is>
          <t>Gobierno Vasco</t>
        </is>
      </c>
      <c r="D2197" s="6" t="inlineStr">
        <is>
          <t/>
        </is>
      </c>
      <c r="E2197" s="6" t="inlineStr">
        <is>
          <t/>
        </is>
      </c>
      <c r="F2197" s="6" t="inlineStr">
        <is>
          <t/>
        </is>
      </c>
      <c r="G2197" s="6" t="inlineStr">
        <is>
          <t>Equipo diverso</t>
        </is>
      </c>
      <c r="H2197" s="6" t="inlineStr">
        <is>
          <t>Equipo diverso</t>
        </is>
      </c>
      <c r="I2197" s="6" t="inlineStr">
        <is>
          <t/>
        </is>
      </c>
      <c r="J2197" s="6" t="inlineStr">
        <is>
          <t>30/07/2025</t>
        </is>
      </c>
      <c r="K2197" s="6" t="inlineStr">
        <is>
          <t>00016111/0100003202/23299</t>
        </is>
      </c>
      <c r="L2197" s="6" t="inlineStr">
        <is>
          <t>Adjudicación provisional / definitiva</t>
        </is>
      </c>
      <c r="M2197" s="6" t="inlineStr">
        <is>
          <t>true</t>
        </is>
      </c>
      <c r="N2197" s="6" t="inlineStr">
        <is>
          <t/>
        </is>
      </c>
      <c r="O2197" s="6" t="inlineStr">
        <is>
          <t/>
        </is>
      </c>
      <c r="P2197" s="6" t="inlineStr">
        <is>
          <t/>
        </is>
      </c>
      <c r="Q2197" s="6" t="inlineStr">
        <is>
          <t/>
        </is>
      </c>
      <c r="R2197" s="6" t="inlineStr">
        <is>
          <t/>
        </is>
      </c>
      <c r="S2197" s="6" t="inlineStr">
        <is>
          <t>https://www.contratacion.euskadi.eus/webkpe00-kpeperfi/es/contenidos/anuncio_contratacion/expcm449625/es_doc/images/logo_ifas.gif</t>
        </is>
      </c>
      <c r="T2197" s="6" t="inlineStr">
        <is>
          <t>Instituto Foral de Asistencia Social de Bizkaia</t>
        </is>
      </c>
      <c r="U2197" s="6" t="inlineStr">
        <is>
          <t>P9800001A - Instituto Foral de Asistencia Social de Bizkaia</t>
        </is>
      </c>
      <c r="V2197" s="6" t="inlineStr">
        <is>
          <t>Gerente/a</t>
        </is>
      </c>
      <c r="W2197" s="6" t="inlineStr">
        <is>
          <t/>
        </is>
      </c>
      <c r="X2197" s="6" t="inlineStr">
        <is>
          <t/>
        </is>
      </c>
      <c r="Y2197" s="6" t="inlineStr">
        <is>
          <t/>
        </is>
      </c>
      <c r="Z2197" s="6" t="inlineStr">
        <is>
          <t>https://www.contratacion.euskadi.eus/anuncio_contratacion/equipo-diverso/expcm449625/webkpe00-kpesimpc/es/</t>
        </is>
      </c>
      <c r="AA2197" s="6" t="inlineStr">
        <is>
          <t>https://www.contratacion.euskadi.eus/webkpe00-kpesimpc/es/contenidos/anuncio_contratacion/expcm449625/es_doc/index.html</t>
        </is>
      </c>
      <c r="AB2197" s="6" t="inlineStr">
        <is>
          <t>https://www.contratacion.euskadi.eus/contenidos/anuncio_contratacion/expcm449625/es_doc/data/es_r01dtpd1985caa53ee12ee229bc9d26a2b086636b5</t>
        </is>
      </c>
      <c r="AC2197" s="6" t="inlineStr">
        <is>
          <t>https://www.contratacion.euskadi.eus/contenidos/anuncio_contratacion/expcm449625/r01Index/expcm449625-idxContent.xml</t>
        </is>
      </c>
      <c r="AD2197" s="6" t="inlineStr">
        <is>
          <t>11/01/2026</t>
        </is>
      </c>
      <c r="AE2197" s="6" t="inlineStr">
        <is>
          <t>r01epd01218c1204011bfc56628142af83964295e</t>
        </is>
      </c>
      <c r="AF2197" s="6" t="inlineStr">
        <is>
          <t>Instituto Foral de Asistencia Social de Bizkaia (IFAS)</t>
        </is>
      </c>
      <c r="AG2197" s="6" t="inlineStr">
        <is>
          <t>r01etpd15e132ccb8f1b4834749b6df90400fba3b9</t>
        </is>
      </c>
      <c r="AH2197" s="6" t="inlineStr">
        <is>
          <t>Instituto Foral de Asistencia Social de Bizkaia (IFAS)</t>
        </is>
      </c>
      <c r="AI2197" s="6" t="inlineStr">
        <is>
          <t/>
        </is>
      </c>
      <c r="AJ2197" s="6" t="inlineStr">
        <is>
          <t/>
        </is>
      </c>
    </row>
    <row r="2198" customHeight="true" ht="15.0">
      <c r="A2198" s="6" t="inlineStr">
        <is>
          <t>Equipo diverso</t>
        </is>
      </c>
      <c r="B2198" s="6" t="inlineStr">
        <is>
          <t/>
        </is>
      </c>
      <c r="C2198" s="6" t="inlineStr">
        <is>
          <t>Gobierno Vasco</t>
        </is>
      </c>
      <c r="D2198" s="6" t="inlineStr">
        <is>
          <t/>
        </is>
      </c>
      <c r="E2198" s="6" t="inlineStr">
        <is>
          <t/>
        </is>
      </c>
      <c r="F2198" s="6" t="inlineStr">
        <is>
          <t/>
        </is>
      </c>
      <c r="G2198" s="6" t="inlineStr">
        <is>
          <t>Equipo diverso</t>
        </is>
      </c>
      <c r="H2198" s="6" t="inlineStr">
        <is>
          <t>Equipo diverso</t>
        </is>
      </c>
      <c r="I2198" s="6" t="inlineStr">
        <is>
          <t/>
        </is>
      </c>
      <c r="J2198" s="6" t="inlineStr">
        <is>
          <t>30/07/2025</t>
        </is>
      </c>
      <c r="K2198" s="6" t="inlineStr">
        <is>
          <t>00016111/0100030564/23299</t>
        </is>
      </c>
      <c r="L2198" s="6" t="inlineStr">
        <is>
          <t>Adjudicación provisional / definitiva</t>
        </is>
      </c>
      <c r="M2198" s="6" t="inlineStr">
        <is>
          <t>true</t>
        </is>
      </c>
      <c r="N2198" s="6" t="inlineStr">
        <is>
          <t/>
        </is>
      </c>
      <c r="O2198" s="6" t="inlineStr">
        <is>
          <t/>
        </is>
      </c>
      <c r="P2198" s="6" t="inlineStr">
        <is>
          <t/>
        </is>
      </c>
      <c r="Q2198" s="6" t="inlineStr">
        <is>
          <t/>
        </is>
      </c>
      <c r="R2198" s="6" t="inlineStr">
        <is>
          <t/>
        </is>
      </c>
      <c r="S2198" s="6" t="inlineStr">
        <is>
          <t>https://www.contratacion.euskadi.eus/webkpe00-kpeperfi/es/contenidos/anuncio_contratacion/expcm449626/es_doc/images/logo_ifas.gif</t>
        </is>
      </c>
      <c r="T2198" s="6" t="inlineStr">
        <is>
          <t>Instituto Foral de Asistencia Social de Bizkaia</t>
        </is>
      </c>
      <c r="U2198" s="6" t="inlineStr">
        <is>
          <t>P9800001A - Instituto Foral de Asistencia Social de Bizkaia</t>
        </is>
      </c>
      <c r="V2198" s="6" t="inlineStr">
        <is>
          <t>Gerente/a</t>
        </is>
      </c>
      <c r="W2198" s="6" t="inlineStr">
        <is>
          <t/>
        </is>
      </c>
      <c r="X2198" s="6" t="inlineStr">
        <is>
          <t/>
        </is>
      </c>
      <c r="Y2198" s="6" t="inlineStr">
        <is>
          <t/>
        </is>
      </c>
      <c r="Z2198" s="6" t="inlineStr">
        <is>
          <t>https://www.contratacion.euskadi.eus/anuncio_contratacion/equipo-diverso/expcm449626/webkpe00-kpesimpc/es/</t>
        </is>
      </c>
      <c r="AA2198" s="6" t="inlineStr">
        <is>
          <t>https://www.contratacion.euskadi.eus/webkpe00-kpesimpc/es/contenidos/anuncio_contratacion/expcm449626/es_doc/index.html</t>
        </is>
      </c>
      <c r="AB2198" s="6" t="inlineStr">
        <is>
          <t>https://www.contratacion.euskadi.eus/contenidos/anuncio_contratacion/expcm449626/es_doc/data/es_r01dtpd1985cae700d28b101538abec68cdd6cc386</t>
        </is>
      </c>
      <c r="AC2198" s="6" t="inlineStr">
        <is>
          <t>https://www.contratacion.euskadi.eus/contenidos/anuncio_contratacion/expcm449626/r01Index/expcm449626-idxContent.xml</t>
        </is>
      </c>
      <c r="AD2198" s="6" t="inlineStr">
        <is>
          <t>11/01/2026</t>
        </is>
      </c>
      <c r="AE2198" s="6" t="inlineStr">
        <is>
          <t>r01epd01218c1204011bfc56628142af83964295e</t>
        </is>
      </c>
      <c r="AF2198" s="6" t="inlineStr">
        <is>
          <t>Instituto Foral de Asistencia Social de Bizkaia (IFAS)</t>
        </is>
      </c>
      <c r="AG2198" s="6" t="inlineStr">
        <is>
          <t>r01etpd15e132ccb8f1b4834749b6df90400fba3b9</t>
        </is>
      </c>
      <c r="AH2198" s="6" t="inlineStr">
        <is>
          <t>Instituto Foral de Asistencia Social de Bizkaia (IFAS)</t>
        </is>
      </c>
      <c r="AI2198" s="6" t="inlineStr">
        <is>
          <t/>
        </is>
      </c>
      <c r="AJ2198" s="6" t="inlineStr">
        <is>
          <t/>
        </is>
      </c>
    </row>
    <row r="2199" customHeight="true" ht="15.0">
      <c r="A2199" s="6" t="inlineStr">
        <is>
          <t>Servicios de reparaciÃ³n y mantenimiento</t>
        </is>
      </c>
      <c r="B2199" s="6" t="inlineStr">
        <is>
          <t/>
        </is>
      </c>
      <c r="C2199" s="6" t="inlineStr">
        <is>
          <t>Gobierno Vasco</t>
        </is>
      </c>
      <c r="D2199" s="6" t="inlineStr">
        <is>
          <t/>
        </is>
      </c>
      <c r="E2199" s="6" t="inlineStr">
        <is>
          <t/>
        </is>
      </c>
      <c r="F2199" s="6" t="inlineStr">
        <is>
          <t/>
        </is>
      </c>
      <c r="G2199" s="6" t="inlineStr">
        <is>
          <t>Servicios de reparaciÃ³n y mantenimiento</t>
        </is>
      </c>
      <c r="H2199" s="6" t="inlineStr">
        <is>
          <t>Servicios de reparaciÃ³n y mantenimiento</t>
        </is>
      </c>
      <c r="I2199" s="6" t="inlineStr">
        <is>
          <t/>
        </is>
      </c>
      <c r="J2199" s="6" t="inlineStr">
        <is>
          <t>30/07/2025</t>
        </is>
      </c>
      <c r="K2199" s="6" t="inlineStr">
        <is>
          <t>00016129/0100007619/22300</t>
        </is>
      </c>
      <c r="L2199" s="6" t="inlineStr">
        <is>
          <t>Adjudicación provisional / definitiva</t>
        </is>
      </c>
      <c r="M2199" s="6" t="inlineStr">
        <is>
          <t>true</t>
        </is>
      </c>
      <c r="N2199" s="6" t="inlineStr">
        <is>
          <t/>
        </is>
      </c>
      <c r="O2199" s="6" t="inlineStr">
        <is>
          <t/>
        </is>
      </c>
      <c r="P2199" s="6" t="inlineStr">
        <is>
          <t/>
        </is>
      </c>
      <c r="Q2199" s="6" t="inlineStr">
        <is>
          <t/>
        </is>
      </c>
      <c r="R2199" s="6" t="inlineStr">
        <is>
          <t/>
        </is>
      </c>
      <c r="S2199" s="6" t="inlineStr">
        <is>
          <t>https://www.contratacion.euskadi.eus/webkpe00-kpeperfi/es/contenidos/anuncio_contratacion/expcm449627/es_doc/images/logo_ifas.gif</t>
        </is>
      </c>
      <c r="T2199" s="6" t="inlineStr">
        <is>
          <t>Instituto Foral de Asistencia Social de Bizkaia</t>
        </is>
      </c>
      <c r="U2199" s="6" t="inlineStr">
        <is>
          <t>P9800001A - Instituto Foral de Asistencia Social de Bizkaia</t>
        </is>
      </c>
      <c r="V2199" s="6" t="inlineStr">
        <is>
          <t>Gerente/a</t>
        </is>
      </c>
      <c r="W2199" s="6" t="inlineStr">
        <is>
          <t/>
        </is>
      </c>
      <c r="X2199" s="6" t="inlineStr">
        <is>
          <t/>
        </is>
      </c>
      <c r="Y2199" s="6" t="inlineStr">
        <is>
          <t/>
        </is>
      </c>
      <c r="Z2199" s="6" t="inlineStr">
        <is>
          <t>https://www.contratacion.euskadi.eus/anuncio_contratacion/servicios-reparaci-n-y-mantenimiento/expcm449627/webkpe00-kpesimpc/es/</t>
        </is>
      </c>
      <c r="AA2199" s="6" t="inlineStr">
        <is>
          <t>https://www.contratacion.euskadi.eus/webkpe00-kpesimpc/es/contenidos/anuncio_contratacion/expcm449627/es_doc/index.html</t>
        </is>
      </c>
      <c r="AB2199" s="6" t="inlineStr">
        <is>
          <t>https://www.contratacion.euskadi.eus/contenidos/anuncio_contratacion/expcm449627/es_doc/data/es_r01dtpd1985caebf7d28b101537b0bb932715ebdae</t>
        </is>
      </c>
      <c r="AC2199" s="6" t="inlineStr">
        <is>
          <t>https://www.contratacion.euskadi.eus/contenidos/anuncio_contratacion/expcm449627/r01Index/expcm449627-idxContent.xml</t>
        </is>
      </c>
      <c r="AD2199" s="6" t="inlineStr">
        <is>
          <t>11/01/2026</t>
        </is>
      </c>
      <c r="AE2199" s="6" t="inlineStr">
        <is>
          <t>r01epd01218c1204011bfc56628142af83964295e</t>
        </is>
      </c>
      <c r="AF2199" s="6" t="inlineStr">
        <is>
          <t>Instituto Foral de Asistencia Social de Bizkaia (IFAS)</t>
        </is>
      </c>
      <c r="AG2199" s="6" t="inlineStr">
        <is>
          <t>r01etpd15e132ccb8f1b4834749b6df90400fba3b9</t>
        </is>
      </c>
      <c r="AH2199" s="6" t="inlineStr">
        <is>
          <t>Instituto Foral de Asistencia Social de Bizkaia (IFAS)</t>
        </is>
      </c>
      <c r="AI2199" s="6" t="inlineStr">
        <is>
          <t/>
        </is>
      </c>
      <c r="AJ2199" s="6" t="inlineStr">
        <is>
          <t/>
        </is>
      </c>
    </row>
    <row r="2200" customHeight="true" ht="15.0">
      <c r="A2200" s="6" t="inlineStr">
        <is>
          <t>Servicios de reparaciÃ³n y mantenimiento</t>
        </is>
      </c>
      <c r="B2200" s="6" t="inlineStr">
        <is>
          <t/>
        </is>
      </c>
      <c r="C2200" s="6" t="inlineStr">
        <is>
          <t>Gobierno Vasco</t>
        </is>
      </c>
      <c r="D2200" s="6" t="inlineStr">
        <is>
          <t/>
        </is>
      </c>
      <c r="E2200" s="6" t="inlineStr">
        <is>
          <t/>
        </is>
      </c>
      <c r="F2200" s="6" t="inlineStr">
        <is>
          <t/>
        </is>
      </c>
      <c r="G2200" s="6" t="inlineStr">
        <is>
          <t>Servicios de reparaciÃ³n y mantenimiento</t>
        </is>
      </c>
      <c r="H2200" s="6" t="inlineStr">
        <is>
          <t>Servicios de reparaciÃ³n y mantenimiento</t>
        </is>
      </c>
      <c r="I2200" s="6" t="inlineStr">
        <is>
          <t/>
        </is>
      </c>
      <c r="J2200" s="6" t="inlineStr">
        <is>
          <t>30/07/2025</t>
        </is>
      </c>
      <c r="K2200" s="6" t="inlineStr">
        <is>
          <t>00016129/0100008931/21600</t>
        </is>
      </c>
      <c r="L2200" s="6" t="inlineStr">
        <is>
          <t>Adjudicación provisional / definitiva</t>
        </is>
      </c>
      <c r="M2200" s="6" t="inlineStr">
        <is>
          <t>true</t>
        </is>
      </c>
      <c r="N2200" s="6" t="inlineStr">
        <is>
          <t/>
        </is>
      </c>
      <c r="O2200" s="6" t="inlineStr">
        <is>
          <t/>
        </is>
      </c>
      <c r="P2200" s="6" t="inlineStr">
        <is>
          <t/>
        </is>
      </c>
      <c r="Q2200" s="6" t="inlineStr">
        <is>
          <t/>
        </is>
      </c>
      <c r="R2200" s="6" t="inlineStr">
        <is>
          <t/>
        </is>
      </c>
      <c r="S2200" s="6" t="inlineStr">
        <is>
          <t>https://www.contratacion.euskadi.eus/webkpe00-kpeperfi/es/contenidos/anuncio_contratacion/expcm449628/es_doc/images/logo_ifas.gif</t>
        </is>
      </c>
      <c r="T2200" s="6" t="inlineStr">
        <is>
          <t>Instituto Foral de Asistencia Social de Bizkaia</t>
        </is>
      </c>
      <c r="U2200" s="6" t="inlineStr">
        <is>
          <t>P9800001A - Instituto Foral de Asistencia Social de Bizkaia</t>
        </is>
      </c>
      <c r="V2200" s="6" t="inlineStr">
        <is>
          <t>Gerente/a</t>
        </is>
      </c>
      <c r="W2200" s="6" t="inlineStr">
        <is>
          <t/>
        </is>
      </c>
      <c r="X2200" s="6" t="inlineStr">
        <is>
          <t/>
        </is>
      </c>
      <c r="Y2200" s="6" t="inlineStr">
        <is>
          <t/>
        </is>
      </c>
      <c r="Z2200" s="6" t="inlineStr">
        <is>
          <t>https://www.contratacion.euskadi.eus/anuncio_contratacion/servicios-reparaci-n-y-mantenimiento/expcm449628/webkpe00-kpesimpc/es/</t>
        </is>
      </c>
      <c r="AA2200" s="6" t="inlineStr">
        <is>
          <t>https://www.contratacion.euskadi.eus/webkpe00-kpesimpc/es/contenidos/anuncio_contratacion/expcm449628/es_doc/index.html</t>
        </is>
      </c>
      <c r="AB2200" s="6" t="inlineStr">
        <is>
          <t>https://www.contratacion.euskadi.eus/contenidos/anuncio_contratacion/expcm449628/es_doc/data/es_r01dtpd1985cb2daf212ee229b7326eb53adc93343</t>
        </is>
      </c>
      <c r="AC2200" s="6" t="inlineStr">
        <is>
          <t>https://www.contratacion.euskadi.eus/contenidos/anuncio_contratacion/expcm449628/r01Index/expcm449628-idxContent.xml</t>
        </is>
      </c>
      <c r="AD2200" s="6" t="inlineStr">
        <is>
          <t>11/01/2026</t>
        </is>
      </c>
      <c r="AE2200" s="6" t="inlineStr">
        <is>
          <t>r01epd01218c1204011bfc56628142af83964295e</t>
        </is>
      </c>
      <c r="AF2200" s="6" t="inlineStr">
        <is>
          <t>Instituto Foral de Asistencia Social de Bizkaia (IFAS)</t>
        </is>
      </c>
      <c r="AG2200" s="6" t="inlineStr">
        <is>
          <t>r01etpd15e132ccb8f1b4834749b6df90400fba3b9</t>
        </is>
      </c>
      <c r="AH2200" s="6" t="inlineStr">
        <is>
          <t>Instituto Foral de Asistencia Social de Bizkaia (IFAS)</t>
        </is>
      </c>
      <c r="AI2200" s="6" t="inlineStr">
        <is>
          <t/>
        </is>
      </c>
      <c r="AJ2200" s="6" t="inlineStr">
        <is>
          <t/>
        </is>
      </c>
    </row>
    <row r="2201" customHeight="true" ht="15.0">
      <c r="A2201" s="6" t="inlineStr">
        <is>
          <t>Servicios de transporte por carretera</t>
        </is>
      </c>
      <c r="B2201" s="6" t="inlineStr">
        <is>
          <t/>
        </is>
      </c>
      <c r="C2201" s="6" t="inlineStr">
        <is>
          <t>Gobierno Vasco</t>
        </is>
      </c>
      <c r="D2201" s="6" t="inlineStr">
        <is>
          <t/>
        </is>
      </c>
      <c r="E2201" s="6" t="inlineStr">
        <is>
          <t/>
        </is>
      </c>
      <c r="F2201" s="6" t="inlineStr">
        <is>
          <t/>
        </is>
      </c>
      <c r="G2201" s="6" t="inlineStr">
        <is>
          <t>Servicios de transporte por carretera</t>
        </is>
      </c>
      <c r="H2201" s="6" t="inlineStr">
        <is>
          <t>Servicios de transporte por carretera</t>
        </is>
      </c>
      <c r="I2201" s="6" t="inlineStr">
        <is>
          <t/>
        </is>
      </c>
      <c r="J2201" s="6" t="inlineStr">
        <is>
          <t>30/07/2025</t>
        </is>
      </c>
      <c r="K2201" s="6" t="inlineStr">
        <is>
          <t>00016134/0100015837/23400</t>
        </is>
      </c>
      <c r="L2201" s="6" t="inlineStr">
        <is>
          <t>Adjudicación provisional / definitiva</t>
        </is>
      </c>
      <c r="M2201" s="6" t="inlineStr">
        <is>
          <t>true</t>
        </is>
      </c>
      <c r="N2201" s="6" t="inlineStr">
        <is>
          <t/>
        </is>
      </c>
      <c r="O2201" s="6" t="inlineStr">
        <is>
          <t/>
        </is>
      </c>
      <c r="P2201" s="6" t="inlineStr">
        <is>
          <t/>
        </is>
      </c>
      <c r="Q2201" s="6" t="inlineStr">
        <is>
          <t/>
        </is>
      </c>
      <c r="R2201" s="6" t="inlineStr">
        <is>
          <t/>
        </is>
      </c>
      <c r="S2201" s="6" t="inlineStr">
        <is>
          <t>https://www.contratacion.euskadi.eus/webkpe00-kpeperfi/es/contenidos/anuncio_contratacion/expcm449629/es_doc/images/logo_ifas.gif</t>
        </is>
      </c>
      <c r="T2201" s="6" t="inlineStr">
        <is>
          <t>Instituto Foral de Asistencia Social de Bizkaia</t>
        </is>
      </c>
      <c r="U2201" s="6" t="inlineStr">
        <is>
          <t>P9800001A - Instituto Foral de Asistencia Social de Bizkaia</t>
        </is>
      </c>
      <c r="V2201" s="6" t="inlineStr">
        <is>
          <t>Gerente/a</t>
        </is>
      </c>
      <c r="W2201" s="6" t="inlineStr">
        <is>
          <t/>
        </is>
      </c>
      <c r="X2201" s="6" t="inlineStr">
        <is>
          <t/>
        </is>
      </c>
      <c r="Y2201" s="6" t="inlineStr">
        <is>
          <t/>
        </is>
      </c>
      <c r="Z2201" s="6" t="inlineStr">
        <is>
          <t>https://www.contratacion.euskadi.eus/anuncio_contratacion/servicios-transporte-carretera/expcm449629/webkpe00-kpesimpc/es/</t>
        </is>
      </c>
      <c r="AA2201" s="6" t="inlineStr">
        <is>
          <t>https://www.contratacion.euskadi.eus/webkpe00-kpesimpc/es/contenidos/anuncio_contratacion/expcm449629/es_doc/index.html</t>
        </is>
      </c>
      <c r="AB2201" s="6" t="inlineStr">
        <is>
          <t>https://www.contratacion.euskadi.eus/contenidos/anuncio_contratacion/expcm449629/es_doc/data/es_r01dtpd1985cb3308a12ee229bbfef794a551078a2</t>
        </is>
      </c>
      <c r="AC2201" s="6" t="inlineStr">
        <is>
          <t>https://www.contratacion.euskadi.eus/contenidos/anuncio_contratacion/expcm449629/r01Index/expcm449629-idxContent.xml</t>
        </is>
      </c>
      <c r="AD2201" s="6" t="inlineStr">
        <is>
          <t>11/01/2026</t>
        </is>
      </c>
      <c r="AE2201" s="6" t="inlineStr">
        <is>
          <t>r01epd01218c1204011bfc56628142af83964295e</t>
        </is>
      </c>
      <c r="AF2201" s="6" t="inlineStr">
        <is>
          <t>Instituto Foral de Asistencia Social de Bizkaia (IFAS)</t>
        </is>
      </c>
      <c r="AG2201" s="6" t="inlineStr">
        <is>
          <t>r01etpd15e132ccb8f1b4834749b6df90400fba3b9</t>
        </is>
      </c>
      <c r="AH2201" s="6" t="inlineStr">
        <is>
          <t>Instituto Foral de Asistencia Social de Bizkaia (IFAS)</t>
        </is>
      </c>
      <c r="AI2201" s="6" t="inlineStr">
        <is>
          <t/>
        </is>
      </c>
      <c r="AJ2201" s="6" t="inlineStr">
        <is>
          <t/>
        </is>
      </c>
    </row>
    <row r="2202" customHeight="true" ht="15.0">
      <c r="A2202" s="6" t="inlineStr">
        <is>
          <t>Equipo diverso</t>
        </is>
      </c>
      <c r="B2202" s="6" t="inlineStr">
        <is>
          <t/>
        </is>
      </c>
      <c r="C2202" s="6" t="inlineStr">
        <is>
          <t>Gobierno Vasco</t>
        </is>
      </c>
      <c r="D2202" s="6" t="inlineStr">
        <is>
          <t/>
        </is>
      </c>
      <c r="E2202" s="6" t="inlineStr">
        <is>
          <t/>
        </is>
      </c>
      <c r="F2202" s="6" t="inlineStr">
        <is>
          <t/>
        </is>
      </c>
      <c r="G2202" s="6" t="inlineStr">
        <is>
          <t>Equipo diverso</t>
        </is>
      </c>
      <c r="H2202" s="6" t="inlineStr">
        <is>
          <t>Equipo diverso</t>
        </is>
      </c>
      <c r="I2202" s="6" t="inlineStr">
        <is>
          <t/>
        </is>
      </c>
      <c r="J2202" s="6" t="inlineStr">
        <is>
          <t>30/07/2025</t>
        </is>
      </c>
      <c r="K2202" s="6" t="inlineStr">
        <is>
          <t>00016173/0100002874/23203</t>
        </is>
      </c>
      <c r="L2202" s="6" t="inlineStr">
        <is>
          <t>Adjudicación provisional / definitiva</t>
        </is>
      </c>
      <c r="M2202" s="6" t="inlineStr">
        <is>
          <t>true</t>
        </is>
      </c>
      <c r="N2202" s="6" t="inlineStr">
        <is>
          <t/>
        </is>
      </c>
      <c r="O2202" s="6" t="inlineStr">
        <is>
          <t/>
        </is>
      </c>
      <c r="P2202" s="6" t="inlineStr">
        <is>
          <t/>
        </is>
      </c>
      <c r="Q2202" s="6" t="inlineStr">
        <is>
          <t/>
        </is>
      </c>
      <c r="R2202" s="6" t="inlineStr">
        <is>
          <t/>
        </is>
      </c>
      <c r="S2202" s="6" t="inlineStr">
        <is>
          <t>https://www.contratacion.euskadi.eus/webkpe00-kpeperfi/es/contenidos/anuncio_contratacion/expcm449630/es_doc/images/logo_ifas.gif</t>
        </is>
      </c>
      <c r="T2202" s="6" t="inlineStr">
        <is>
          <t>Instituto Foral de Asistencia Social de Bizkaia</t>
        </is>
      </c>
      <c r="U2202" s="6" t="inlineStr">
        <is>
          <t>P9800001A - Instituto Foral de Asistencia Social de Bizkaia</t>
        </is>
      </c>
      <c r="V2202" s="6" t="inlineStr">
        <is>
          <t>Gerente/a</t>
        </is>
      </c>
      <c r="W2202" s="6" t="inlineStr">
        <is>
          <t/>
        </is>
      </c>
      <c r="X2202" s="6" t="inlineStr">
        <is>
          <t/>
        </is>
      </c>
      <c r="Y2202" s="6" t="inlineStr">
        <is>
          <t/>
        </is>
      </c>
      <c r="Z2202" s="6" t="inlineStr">
        <is>
          <t>https://www.contratacion.euskadi.eus/anuncio_contratacion/equipo-diverso/expcm449630/webkpe00-kpesimpc/es/</t>
        </is>
      </c>
      <c r="AA2202" s="6" t="inlineStr">
        <is>
          <t>https://www.contratacion.euskadi.eus/webkpe00-kpesimpc/es/contenidos/anuncio_contratacion/expcm449630/es_doc/index.html</t>
        </is>
      </c>
      <c r="AB2202" s="6" t="inlineStr">
        <is>
          <t>https://www.contratacion.euskadi.eus/contenidos/anuncio_contratacion/expcm449630/es_doc/data/es_r01dtpd1985cb37a0d12ee229bbd87eb3666bed4c6</t>
        </is>
      </c>
      <c r="AC2202" s="6" t="inlineStr">
        <is>
          <t>https://www.contratacion.euskadi.eus/contenidos/anuncio_contratacion/expcm449630/r01Index/expcm449630-idxContent.xml</t>
        </is>
      </c>
      <c r="AD2202" s="6" t="inlineStr">
        <is>
          <t>11/01/2026</t>
        </is>
      </c>
      <c r="AE2202" s="6" t="inlineStr">
        <is>
          <t>r01epd01218c1204011bfc56628142af83964295e</t>
        </is>
      </c>
      <c r="AF2202" s="6" t="inlineStr">
        <is>
          <t>Instituto Foral de Asistencia Social de Bizkaia (IFAS)</t>
        </is>
      </c>
      <c r="AG2202" s="6" t="inlineStr">
        <is>
          <t>r01etpd15e132ccb8f1b4834749b6df90400fba3b9</t>
        </is>
      </c>
      <c r="AH2202" s="6" t="inlineStr">
        <is>
          <t>Instituto Foral de Asistencia Social de Bizkaia (IFAS)</t>
        </is>
      </c>
      <c r="AI2202" s="6" t="inlineStr">
        <is>
          <t/>
        </is>
      </c>
      <c r="AJ2202" s="6" t="inlineStr">
        <is>
          <t/>
        </is>
      </c>
    </row>
    <row r="2203" customHeight="true" ht="15.0">
      <c r="A2203" s="6" t="inlineStr">
        <is>
          <t>Servicios de restaurante y de suministro de comidas</t>
        </is>
      </c>
      <c r="B2203" s="6" t="inlineStr">
        <is>
          <t/>
        </is>
      </c>
      <c r="C2203" s="6" t="inlineStr">
        <is>
          <t>Gobierno Vasco</t>
        </is>
      </c>
      <c r="D2203" s="6" t="inlineStr">
        <is>
          <t/>
        </is>
      </c>
      <c r="E2203" s="6" t="inlineStr">
        <is>
          <t/>
        </is>
      </c>
      <c r="F2203" s="6" t="inlineStr">
        <is>
          <t/>
        </is>
      </c>
      <c r="G2203" s="6" t="inlineStr">
        <is>
          <t>Servicios de restaurante y de suministro de comidas</t>
        </is>
      </c>
      <c r="H2203" s="6" t="inlineStr">
        <is>
          <t>Servicios de restaurante y de suministro de comidas</t>
        </is>
      </c>
      <c r="I2203" s="6" t="inlineStr">
        <is>
          <t/>
        </is>
      </c>
      <c r="J2203" s="6" t="inlineStr">
        <is>
          <t>30/07/2025</t>
        </is>
      </c>
      <c r="K2203" s="6" t="inlineStr">
        <is>
          <t>00020019/0100007879/23799</t>
        </is>
      </c>
      <c r="L2203" s="6" t="inlineStr">
        <is>
          <t>Adjudicación provisional / definitiva</t>
        </is>
      </c>
      <c r="M2203" s="6" t="inlineStr">
        <is>
          <t>true</t>
        </is>
      </c>
      <c r="N2203" s="6" t="inlineStr">
        <is>
          <t/>
        </is>
      </c>
      <c r="O2203" s="6" t="inlineStr">
        <is>
          <t/>
        </is>
      </c>
      <c r="P2203" s="6" t="inlineStr">
        <is>
          <t/>
        </is>
      </c>
      <c r="Q2203" s="6" t="inlineStr">
        <is>
          <t/>
        </is>
      </c>
      <c r="R2203" s="6" t="inlineStr">
        <is>
          <t/>
        </is>
      </c>
      <c r="S2203" s="6" t="inlineStr">
        <is>
          <t>https://www.contratacion.euskadi.eus/webkpe00-kpeperfi/es/contenidos/anuncio_contratacion/expcm449631/es_doc/images/logo_ifas.gif</t>
        </is>
      </c>
      <c r="T2203" s="6" t="inlineStr">
        <is>
          <t>Instituto Foral de Asistencia Social de Bizkaia</t>
        </is>
      </c>
      <c r="U2203" s="6" t="inlineStr">
        <is>
          <t>P9800001A - Instituto Foral de Asistencia Social de Bizkaia</t>
        </is>
      </c>
      <c r="V2203" s="6" t="inlineStr">
        <is>
          <t>Gerente/a</t>
        </is>
      </c>
      <c r="W2203" s="6" t="inlineStr">
        <is>
          <t/>
        </is>
      </c>
      <c r="X2203" s="6" t="inlineStr">
        <is>
          <t/>
        </is>
      </c>
      <c r="Y2203" s="6" t="inlineStr">
        <is>
          <t/>
        </is>
      </c>
      <c r="Z2203" s="6" t="inlineStr">
        <is>
          <t>https://www.contratacion.euskadi.eus/anuncio_contratacion/servicios-restaurante-y-suministro-comidas/expcm449631/webkpe00-kpesimpc/es/</t>
        </is>
      </c>
      <c r="AA2203" s="6" t="inlineStr">
        <is>
          <t>https://www.contratacion.euskadi.eus/webkpe00-kpesimpc/es/contenidos/anuncio_contratacion/expcm449631/es_doc/index.html</t>
        </is>
      </c>
      <c r="AB2203" s="6" t="inlineStr">
        <is>
          <t>https://www.contratacion.euskadi.eus/contenidos/anuncio_contratacion/expcm449631/es_doc/data/es_r01dtpd1985cb796e619e8be7fbc40622b6fdc6e8f</t>
        </is>
      </c>
      <c r="AC2203" s="6" t="inlineStr">
        <is>
          <t>https://www.contratacion.euskadi.eus/contenidos/anuncio_contratacion/expcm449631/r01Index/expcm449631-idxContent.xml</t>
        </is>
      </c>
      <c r="AD2203" s="6" t="inlineStr">
        <is>
          <t>11/01/2026</t>
        </is>
      </c>
      <c r="AE2203" s="6" t="inlineStr">
        <is>
          <t>r01epd01218c1204011bfc56628142af83964295e</t>
        </is>
      </c>
      <c r="AF2203" s="6" t="inlineStr">
        <is>
          <t>Instituto Foral de Asistencia Social de Bizkaia (IFAS)</t>
        </is>
      </c>
      <c r="AG2203" s="6" t="inlineStr">
        <is>
          <t>r01etpd15e132ccb8f1b4834749b6df90400fba3b9</t>
        </is>
      </c>
      <c r="AH2203" s="6" t="inlineStr">
        <is>
          <t>Instituto Foral de Asistencia Social de Bizkaia (IFAS)</t>
        </is>
      </c>
      <c r="AI2203" s="6" t="inlineStr">
        <is>
          <t/>
        </is>
      </c>
      <c r="AJ2203" s="6" t="inlineStr">
        <is>
          <t/>
        </is>
      </c>
    </row>
    <row r="2204" customHeight="true" ht="15.0">
      <c r="A2204" s="6" t="inlineStr">
        <is>
          <t>Servicios varios de reparaciÃ³n y mantenimiento</t>
        </is>
      </c>
      <c r="B2204" s="6" t="inlineStr">
        <is>
          <t/>
        </is>
      </c>
      <c r="C2204" s="6" t="inlineStr">
        <is>
          <t>Gobierno Vasco</t>
        </is>
      </c>
      <c r="D2204" s="6" t="inlineStr">
        <is>
          <t/>
        </is>
      </c>
      <c r="E2204" s="6" t="inlineStr">
        <is>
          <t/>
        </is>
      </c>
      <c r="F2204" s="6" t="inlineStr">
        <is>
          <t/>
        </is>
      </c>
      <c r="G2204" s="6" t="inlineStr">
        <is>
          <t>Servicios varios de reparaciÃ³n y mantenimiento</t>
        </is>
      </c>
      <c r="H2204" s="6" t="inlineStr">
        <is>
          <t>Servicios varios de reparaciÃ³n y mantenimiento</t>
        </is>
      </c>
      <c r="I2204" s="6" t="inlineStr">
        <is>
          <t/>
        </is>
      </c>
      <c r="J2204" s="6" t="inlineStr">
        <is>
          <t>30/07/2025</t>
        </is>
      </c>
      <c r="K2204" s="6" t="inlineStr">
        <is>
          <t>00020019/0100013767/22600</t>
        </is>
      </c>
      <c r="L2204" s="6" t="inlineStr">
        <is>
          <t>Adjudicación provisional / definitiva</t>
        </is>
      </c>
      <c r="M2204" s="6" t="inlineStr">
        <is>
          <t>true</t>
        </is>
      </c>
      <c r="N2204" s="6" t="inlineStr">
        <is>
          <t/>
        </is>
      </c>
      <c r="O2204" s="6" t="inlineStr">
        <is>
          <t/>
        </is>
      </c>
      <c r="P2204" s="6" t="inlineStr">
        <is>
          <t/>
        </is>
      </c>
      <c r="Q2204" s="6" t="inlineStr">
        <is>
          <t/>
        </is>
      </c>
      <c r="R2204" s="6" t="inlineStr">
        <is>
          <t/>
        </is>
      </c>
      <c r="S2204" s="6" t="inlineStr">
        <is>
          <t>https://www.contratacion.euskadi.eus/webkpe00-kpeperfi/es/contenidos/anuncio_contratacion/expcm449632/es_doc/images/logo_ifas.gif</t>
        </is>
      </c>
      <c r="T2204" s="6" t="inlineStr">
        <is>
          <t>Instituto Foral de Asistencia Social de Bizkaia</t>
        </is>
      </c>
      <c r="U2204" s="6" t="inlineStr">
        <is>
          <t>P9800001A - Instituto Foral de Asistencia Social de Bizkaia</t>
        </is>
      </c>
      <c r="V2204" s="6" t="inlineStr">
        <is>
          <t>Gerente/a</t>
        </is>
      </c>
      <c r="W2204" s="6" t="inlineStr">
        <is>
          <t/>
        </is>
      </c>
      <c r="X2204" s="6" t="inlineStr">
        <is>
          <t/>
        </is>
      </c>
      <c r="Y2204" s="6" t="inlineStr">
        <is>
          <t/>
        </is>
      </c>
      <c r="Z2204" s="6" t="inlineStr">
        <is>
          <t>https://www.contratacion.euskadi.eus/anuncio_contratacion/servicios-varios-reparaci-n-y-mantenimiento/expcm449632/webkpe00-kpesimpc/es/</t>
        </is>
      </c>
      <c r="AA2204" s="6" t="inlineStr">
        <is>
          <t>https://www.contratacion.euskadi.eus/webkpe00-kpesimpc/es/contenidos/anuncio_contratacion/expcm449632/es_doc/index.html</t>
        </is>
      </c>
      <c r="AB2204" s="6" t="inlineStr">
        <is>
          <t>https://www.contratacion.euskadi.eus/contenidos/anuncio_contratacion/expcm449632/es_doc/data/es_r01dtpd1985cb7e77c19e8be7f18b5f659e18b9243</t>
        </is>
      </c>
      <c r="AC2204" s="6" t="inlineStr">
        <is>
          <t>https://www.contratacion.euskadi.eus/contenidos/anuncio_contratacion/expcm449632/r01Index/expcm449632-idxContent.xml</t>
        </is>
      </c>
      <c r="AD2204" s="6" t="inlineStr">
        <is>
          <t>11/01/2026</t>
        </is>
      </c>
      <c r="AE2204" s="6" t="inlineStr">
        <is>
          <t>r01epd01218c1204011bfc56628142af83964295e</t>
        </is>
      </c>
      <c r="AF2204" s="6" t="inlineStr">
        <is>
          <t>Instituto Foral de Asistencia Social de Bizkaia (IFAS)</t>
        </is>
      </c>
      <c r="AG2204" s="6" t="inlineStr">
        <is>
          <t>r01etpd15e132ccb8f1b4834749b6df90400fba3b9</t>
        </is>
      </c>
      <c r="AH2204" s="6" t="inlineStr">
        <is>
          <t>Instituto Foral de Asistencia Social de Bizkaia (IFAS)</t>
        </is>
      </c>
      <c r="AI2204" s="6" t="inlineStr">
        <is>
          <t/>
        </is>
      </c>
      <c r="AJ2204" s="6" t="inlineStr">
        <is>
          <t/>
        </is>
      </c>
    </row>
    <row r="2205" customHeight="true" ht="15.0">
      <c r="A2205" s="6" t="inlineStr">
        <is>
          <t>Equipo diverso</t>
        </is>
      </c>
      <c r="B2205" s="6" t="inlineStr">
        <is>
          <t/>
        </is>
      </c>
      <c r="C2205" s="6" t="inlineStr">
        <is>
          <t>Gobierno Vasco</t>
        </is>
      </c>
      <c r="D2205" s="6" t="inlineStr">
        <is>
          <t/>
        </is>
      </c>
      <c r="E2205" s="6" t="inlineStr">
        <is>
          <t/>
        </is>
      </c>
      <c r="F2205" s="6" t="inlineStr">
        <is>
          <t/>
        </is>
      </c>
      <c r="G2205" s="6" t="inlineStr">
        <is>
          <t>Equipo diverso</t>
        </is>
      </c>
      <c r="H2205" s="6" t="inlineStr">
        <is>
          <t>Equipo diverso</t>
        </is>
      </c>
      <c r="I2205" s="6" t="inlineStr">
        <is>
          <t/>
        </is>
      </c>
      <c r="J2205" s="6" t="inlineStr">
        <is>
          <t>30/07/2025</t>
        </is>
      </c>
      <c r="K2205" s="6" t="inlineStr">
        <is>
          <t>00020024/0000044874/23207</t>
        </is>
      </c>
      <c r="L2205" s="6" t="inlineStr">
        <is>
          <t>Adjudicación provisional / definitiva</t>
        </is>
      </c>
      <c r="M2205" s="6" t="inlineStr">
        <is>
          <t>true</t>
        </is>
      </c>
      <c r="N2205" s="6" t="inlineStr">
        <is>
          <t/>
        </is>
      </c>
      <c r="O2205" s="6" t="inlineStr">
        <is>
          <t/>
        </is>
      </c>
      <c r="P2205" s="6" t="inlineStr">
        <is>
          <t/>
        </is>
      </c>
      <c r="Q2205" s="6" t="inlineStr">
        <is>
          <t/>
        </is>
      </c>
      <c r="R2205" s="6" t="inlineStr">
        <is>
          <t/>
        </is>
      </c>
      <c r="S2205" s="6" t="inlineStr">
        <is>
          <t>https://www.contratacion.euskadi.eus/webkpe00-kpeperfi/es/contenidos/anuncio_contratacion/expcm449633/es_doc/images/logo_ifas.gif</t>
        </is>
      </c>
      <c r="T2205" s="6" t="inlineStr">
        <is>
          <t>Instituto Foral de Asistencia Social de Bizkaia</t>
        </is>
      </c>
      <c r="U2205" s="6" t="inlineStr">
        <is>
          <t>P9800001A - Instituto Foral de Asistencia Social de Bizkaia</t>
        </is>
      </c>
      <c r="V2205" s="6" t="inlineStr">
        <is>
          <t>Gerente/a</t>
        </is>
      </c>
      <c r="W2205" s="6" t="inlineStr">
        <is>
          <t/>
        </is>
      </c>
      <c r="X2205" s="6" t="inlineStr">
        <is>
          <t/>
        </is>
      </c>
      <c r="Y2205" s="6" t="inlineStr">
        <is>
          <t/>
        </is>
      </c>
      <c r="Z2205" s="6" t="inlineStr">
        <is>
          <t>https://www.contratacion.euskadi.eus/anuncio_contratacion/equipo-diverso/expcm449633/webkpe00-kpesimpc/es/</t>
        </is>
      </c>
      <c r="AA2205" s="6" t="inlineStr">
        <is>
          <t>https://www.contratacion.euskadi.eus/webkpe00-kpesimpc/es/contenidos/anuncio_contratacion/expcm449633/es_doc/index.html</t>
        </is>
      </c>
      <c r="AB2205" s="6" t="inlineStr">
        <is>
          <t>https://www.contratacion.euskadi.eus/contenidos/anuncio_contratacion/expcm449633/es_doc/data/es_r01dtpd1985cbc0ab228b101539d6da0bd768a575c</t>
        </is>
      </c>
      <c r="AC2205" s="6" t="inlineStr">
        <is>
          <t>https://www.contratacion.euskadi.eus/contenidos/anuncio_contratacion/expcm449633/r01Index/expcm449633-idxContent.xml</t>
        </is>
      </c>
      <c r="AD2205" s="6" t="inlineStr">
        <is>
          <t>11/01/2026</t>
        </is>
      </c>
      <c r="AE2205" s="6" t="inlineStr">
        <is>
          <t>r01epd01218c1204011bfc56628142af83964295e</t>
        </is>
      </c>
      <c r="AF2205" s="6" t="inlineStr">
        <is>
          <t>Instituto Foral de Asistencia Social de Bizkaia (IFAS)</t>
        </is>
      </c>
      <c r="AG2205" s="6" t="inlineStr">
        <is>
          <t>r01etpd15e132ccb8f1b4834749b6df90400fba3b9</t>
        </is>
      </c>
      <c r="AH2205" s="6" t="inlineStr">
        <is>
          <t>Instituto Foral de Asistencia Social de Bizkaia (IFAS)</t>
        </is>
      </c>
      <c r="AI2205" s="6" t="inlineStr">
        <is>
          <t/>
        </is>
      </c>
      <c r="AJ2205" s="6" t="inlineStr">
        <is>
          <t/>
        </is>
      </c>
    </row>
    <row r="2206" customHeight="true" ht="15.0">
      <c r="A2206" s="6" t="inlineStr">
        <is>
          <t>Equipo diverso</t>
        </is>
      </c>
      <c r="B2206" s="6" t="inlineStr">
        <is>
          <t/>
        </is>
      </c>
      <c r="C2206" s="6" t="inlineStr">
        <is>
          <t>Gobierno Vasco</t>
        </is>
      </c>
      <c r="D2206" s="6" t="inlineStr">
        <is>
          <t/>
        </is>
      </c>
      <c r="E2206" s="6" t="inlineStr">
        <is>
          <t/>
        </is>
      </c>
      <c r="F2206" s="6" t="inlineStr">
        <is>
          <t/>
        </is>
      </c>
      <c r="G2206" s="6" t="inlineStr">
        <is>
          <t>Equipo diverso</t>
        </is>
      </c>
      <c r="H2206" s="6" t="inlineStr">
        <is>
          <t>Equipo diverso</t>
        </is>
      </c>
      <c r="I2206" s="6" t="inlineStr">
        <is>
          <t/>
        </is>
      </c>
      <c r="J2206" s="6" t="inlineStr">
        <is>
          <t>30/07/2025</t>
        </is>
      </c>
      <c r="K2206" s="6" t="inlineStr">
        <is>
          <t>00020024/0100011322/23101</t>
        </is>
      </c>
      <c r="L2206" s="6" t="inlineStr">
        <is>
          <t>Adjudicación provisional / definitiva</t>
        </is>
      </c>
      <c r="M2206" s="6" t="inlineStr">
        <is>
          <t>true</t>
        </is>
      </c>
      <c r="N2206" s="6" t="inlineStr">
        <is>
          <t/>
        </is>
      </c>
      <c r="O2206" s="6" t="inlineStr">
        <is>
          <t/>
        </is>
      </c>
      <c r="P2206" s="6" t="inlineStr">
        <is>
          <t/>
        </is>
      </c>
      <c r="Q2206" s="6" t="inlineStr">
        <is>
          <t/>
        </is>
      </c>
      <c r="R2206" s="6" t="inlineStr">
        <is>
          <t/>
        </is>
      </c>
      <c r="S2206" s="6" t="inlineStr">
        <is>
          <t>https://www.contratacion.euskadi.eus/webkpe00-kpeperfi/es/contenidos/anuncio_contratacion/expcm449634/es_doc/images/logo_ifas.gif</t>
        </is>
      </c>
      <c r="T2206" s="6" t="inlineStr">
        <is>
          <t>Instituto Foral de Asistencia Social de Bizkaia</t>
        </is>
      </c>
      <c r="U2206" s="6" t="inlineStr">
        <is>
          <t>P9800001A - Instituto Foral de Asistencia Social de Bizkaia</t>
        </is>
      </c>
      <c r="V2206" s="6" t="inlineStr">
        <is>
          <t>Gerente/a</t>
        </is>
      </c>
      <c r="W2206" s="6" t="inlineStr">
        <is>
          <t/>
        </is>
      </c>
      <c r="X2206" s="6" t="inlineStr">
        <is>
          <t/>
        </is>
      </c>
      <c r="Y2206" s="6" t="inlineStr">
        <is>
          <t/>
        </is>
      </c>
      <c r="Z2206" s="6" t="inlineStr">
        <is>
          <t>https://www.contratacion.euskadi.eus/anuncio_contratacion/equipo-diverso/expcm449634/webkpe00-kpesimpc/es/</t>
        </is>
      </c>
      <c r="AA2206" s="6" t="inlineStr">
        <is>
          <t>https://www.contratacion.euskadi.eus/webkpe00-kpesimpc/es/contenidos/anuncio_contratacion/expcm449634/es_doc/index.html</t>
        </is>
      </c>
      <c r="AB2206" s="6" t="inlineStr">
        <is>
          <t>https://www.contratacion.euskadi.eus/contenidos/anuncio_contratacion/expcm449634/es_doc/data/es_r01dtpd1985cbc53ca28b10153a3fc90de14d0d325</t>
        </is>
      </c>
      <c r="AC2206" s="6" t="inlineStr">
        <is>
          <t>https://www.contratacion.euskadi.eus/contenidos/anuncio_contratacion/expcm449634/r01Index/expcm449634-idxContent.xml</t>
        </is>
      </c>
      <c r="AD2206" s="6" t="inlineStr">
        <is>
          <t>11/01/2026</t>
        </is>
      </c>
      <c r="AE2206" s="6" t="inlineStr">
        <is>
          <t>r01epd01218c1204011bfc56628142af83964295e</t>
        </is>
      </c>
      <c r="AF2206" s="6" t="inlineStr">
        <is>
          <t>Instituto Foral de Asistencia Social de Bizkaia (IFAS)</t>
        </is>
      </c>
      <c r="AG2206" s="6" t="inlineStr">
        <is>
          <t>r01etpd15e132ccb8f1b4834749b6df90400fba3b9</t>
        </is>
      </c>
      <c r="AH2206" s="6" t="inlineStr">
        <is>
          <t>Instituto Foral de Asistencia Social de Bizkaia (IFAS)</t>
        </is>
      </c>
      <c r="AI2206" s="6" t="inlineStr">
        <is>
          <t/>
        </is>
      </c>
      <c r="AJ2206" s="6" t="inlineStr">
        <is>
          <t/>
        </is>
      </c>
    </row>
    <row r="2207" customHeight="true" ht="15.0">
      <c r="A2207" s="6" t="inlineStr">
        <is>
          <t>Equipo diverso</t>
        </is>
      </c>
      <c r="B2207" s="6" t="inlineStr">
        <is>
          <t/>
        </is>
      </c>
      <c r="C2207" s="6" t="inlineStr">
        <is>
          <t>Gobierno Vasco</t>
        </is>
      </c>
      <c r="D2207" s="6" t="inlineStr">
        <is>
          <t/>
        </is>
      </c>
      <c r="E2207" s="6" t="inlineStr">
        <is>
          <t/>
        </is>
      </c>
      <c r="F2207" s="6" t="inlineStr">
        <is>
          <t/>
        </is>
      </c>
      <c r="G2207" s="6" t="inlineStr">
        <is>
          <t>Equipo diverso</t>
        </is>
      </c>
      <c r="H2207" s="6" t="inlineStr">
        <is>
          <t>Equipo diverso</t>
        </is>
      </c>
      <c r="I2207" s="6" t="inlineStr">
        <is>
          <t/>
        </is>
      </c>
      <c r="J2207" s="6" t="inlineStr">
        <is>
          <t>30/07/2025</t>
        </is>
      </c>
      <c r="K2207" s="6" t="inlineStr">
        <is>
          <t>00020024/0100013733/23101</t>
        </is>
      </c>
      <c r="L2207" s="6" t="inlineStr">
        <is>
          <t>Adjudicación provisional / definitiva</t>
        </is>
      </c>
      <c r="M2207" s="6" t="inlineStr">
        <is>
          <t>true</t>
        </is>
      </c>
      <c r="N2207" s="6" t="inlineStr">
        <is>
          <t/>
        </is>
      </c>
      <c r="O2207" s="6" t="inlineStr">
        <is>
          <t/>
        </is>
      </c>
      <c r="P2207" s="6" t="inlineStr">
        <is>
          <t/>
        </is>
      </c>
      <c r="Q2207" s="6" t="inlineStr">
        <is>
          <t/>
        </is>
      </c>
      <c r="R2207" s="6" t="inlineStr">
        <is>
          <t/>
        </is>
      </c>
      <c r="S2207" s="6" t="inlineStr">
        <is>
          <t>https://www.contratacion.euskadi.eus/webkpe00-kpeperfi/es/contenidos/anuncio_contratacion/expcm449635/es_doc/images/logo_ifas.gif</t>
        </is>
      </c>
      <c r="T2207" s="6" t="inlineStr">
        <is>
          <t>Instituto Foral de Asistencia Social de Bizkaia</t>
        </is>
      </c>
      <c r="U2207" s="6" t="inlineStr">
        <is>
          <t>P9800001A - Instituto Foral de Asistencia Social de Bizkaia</t>
        </is>
      </c>
      <c r="V2207" s="6" t="inlineStr">
        <is>
          <t>Gerente/a</t>
        </is>
      </c>
      <c r="W2207" s="6" t="inlineStr">
        <is>
          <t/>
        </is>
      </c>
      <c r="X2207" s="6" t="inlineStr">
        <is>
          <t/>
        </is>
      </c>
      <c r="Y2207" s="6" t="inlineStr">
        <is>
          <t/>
        </is>
      </c>
      <c r="Z2207" s="6" t="inlineStr">
        <is>
          <t>https://www.contratacion.euskadi.eus/anuncio_contratacion/equipo-diverso/expcm449635/webkpe00-kpesimpc/es/</t>
        </is>
      </c>
      <c r="AA2207" s="6" t="inlineStr">
        <is>
          <t>https://www.contratacion.euskadi.eus/webkpe00-kpesimpc/es/contenidos/anuncio_contratacion/expcm449635/es_doc/index.html</t>
        </is>
      </c>
      <c r="AB2207" s="6" t="inlineStr">
        <is>
          <t>https://www.contratacion.euskadi.eus/contenidos/anuncio_contratacion/expcm449635/es_doc/data/es_r01dtpd1985cbca36b28b10153bf412c8711f37938</t>
        </is>
      </c>
      <c r="AC2207" s="6" t="inlineStr">
        <is>
          <t>https://www.contratacion.euskadi.eus/contenidos/anuncio_contratacion/expcm449635/r01Index/expcm449635-idxContent.xml</t>
        </is>
      </c>
      <c r="AD2207" s="6" t="inlineStr">
        <is>
          <t>11/01/2026</t>
        </is>
      </c>
      <c r="AE2207" s="6" t="inlineStr">
        <is>
          <t>r01epd01218c1204011bfc56628142af83964295e</t>
        </is>
      </c>
      <c r="AF2207" s="6" t="inlineStr">
        <is>
          <t>Instituto Foral de Asistencia Social de Bizkaia (IFAS)</t>
        </is>
      </c>
      <c r="AG2207" s="6" t="inlineStr">
        <is>
          <t>r01etpd15e132ccb8f1b4834749b6df90400fba3b9</t>
        </is>
      </c>
      <c r="AH2207" s="6" t="inlineStr">
        <is>
          <t>Instituto Foral de Asistencia Social de Bizkaia (IFAS)</t>
        </is>
      </c>
      <c r="AI2207" s="6" t="inlineStr">
        <is>
          <t/>
        </is>
      </c>
      <c r="AJ2207" s="6" t="inlineStr">
        <is>
          <t/>
        </is>
      </c>
    </row>
    <row r="2208" customHeight="true" ht="15.0">
      <c r="A2208" s="6" t="inlineStr">
        <is>
          <t>ArtÃ­culos de papelerÃ­a y otros artÃ­culos</t>
        </is>
      </c>
      <c r="B2208" s="6" t="inlineStr">
        <is>
          <t/>
        </is>
      </c>
      <c r="C2208" s="6" t="inlineStr">
        <is>
          <t>Gobierno Vasco</t>
        </is>
      </c>
      <c r="D2208" s="6" t="inlineStr">
        <is>
          <t/>
        </is>
      </c>
      <c r="E2208" s="6" t="inlineStr">
        <is>
          <t/>
        </is>
      </c>
      <c r="F2208" s="6" t="inlineStr">
        <is>
          <t/>
        </is>
      </c>
      <c r="G2208" s="6" t="inlineStr">
        <is>
          <t>ArtÃ­culos de papelerÃ­a y otros artÃ­culos</t>
        </is>
      </c>
      <c r="H2208" s="6" t="inlineStr">
        <is>
          <t>ArtÃ­culos de papelerÃ­a y otros artÃ­culos</t>
        </is>
      </c>
      <c r="I2208" s="6" t="inlineStr">
        <is>
          <t/>
        </is>
      </c>
      <c r="J2208" s="6" t="inlineStr">
        <is>
          <t>30/07/2025</t>
        </is>
      </c>
      <c r="K2208" s="6" t="inlineStr">
        <is>
          <t>00020066/0000071173/23101</t>
        </is>
      </c>
      <c r="L2208" s="6" t="inlineStr">
        <is>
          <t>Adjudicación provisional / definitiva</t>
        </is>
      </c>
      <c r="M2208" s="6" t="inlineStr">
        <is>
          <t>true</t>
        </is>
      </c>
      <c r="N2208" s="6" t="inlineStr">
        <is>
          <t/>
        </is>
      </c>
      <c r="O2208" s="6" t="inlineStr">
        <is>
          <t/>
        </is>
      </c>
      <c r="P2208" s="6" t="inlineStr">
        <is>
          <t/>
        </is>
      </c>
      <c r="Q2208" s="6" t="inlineStr">
        <is>
          <t/>
        </is>
      </c>
      <c r="R2208" s="6" t="inlineStr">
        <is>
          <t/>
        </is>
      </c>
      <c r="S2208" s="6" t="inlineStr">
        <is>
          <t>https://www.contratacion.euskadi.eus/webkpe00-kpeperfi/es/contenidos/anuncio_contratacion/expcm449636/es_doc/images/logo_ifas.gif</t>
        </is>
      </c>
      <c r="T2208" s="6" t="inlineStr">
        <is>
          <t>Instituto Foral de Asistencia Social de Bizkaia</t>
        </is>
      </c>
      <c r="U2208" s="6" t="inlineStr">
        <is>
          <t>P9800001A - Instituto Foral de Asistencia Social de Bizkaia</t>
        </is>
      </c>
      <c r="V2208" s="6" t="inlineStr">
        <is>
          <t>Gerente/a</t>
        </is>
      </c>
      <c r="W2208" s="6" t="inlineStr">
        <is>
          <t/>
        </is>
      </c>
      <c r="X2208" s="6" t="inlineStr">
        <is>
          <t/>
        </is>
      </c>
      <c r="Y2208" s="6" t="inlineStr">
        <is>
          <t/>
        </is>
      </c>
      <c r="Z2208" s="6" t="inlineStr">
        <is>
          <t>https://www.contratacion.euskadi.eus/anuncio_contratacion/art-culos-papeler-y-otros-art-culos/expcm449636/webkpe00-kpesimpc/es/</t>
        </is>
      </c>
      <c r="AA2208" s="6" t="inlineStr">
        <is>
          <t>https://www.contratacion.euskadi.eus/webkpe00-kpesimpc/es/contenidos/anuncio_contratacion/expcm449636/es_doc/index.html</t>
        </is>
      </c>
      <c r="AB2208" s="6" t="inlineStr">
        <is>
          <t>https://www.contratacion.euskadi.eus/contenidos/anuncio_contratacion/expcm449636/es_doc/data/es_r01dtpd1985cc0be1a19e8be7ff037bb2ba76bf475</t>
        </is>
      </c>
      <c r="AC2208" s="6" t="inlineStr">
        <is>
          <t>https://www.contratacion.euskadi.eus/contenidos/anuncio_contratacion/expcm449636/r01Index/expcm449636-idxContent.xml</t>
        </is>
      </c>
      <c r="AD2208" s="6" t="inlineStr">
        <is>
          <t>11/01/2026</t>
        </is>
      </c>
      <c r="AE2208" s="6" t="inlineStr">
        <is>
          <t>r01epd01218c1204011bfc56628142af83964295e</t>
        </is>
      </c>
      <c r="AF2208" s="6" t="inlineStr">
        <is>
          <t>Instituto Foral de Asistencia Social de Bizkaia (IFAS)</t>
        </is>
      </c>
      <c r="AG2208" s="6" t="inlineStr">
        <is>
          <t>r01etpd15e132ccb8f1b4834749b6df90400fba3b9</t>
        </is>
      </c>
      <c r="AH2208" s="6" t="inlineStr">
        <is>
          <t>Instituto Foral de Asistencia Social de Bizkaia (IFAS)</t>
        </is>
      </c>
      <c r="AI2208" s="6" t="inlineStr">
        <is>
          <t/>
        </is>
      </c>
      <c r="AJ2208" s="6" t="inlineStr">
        <is>
          <t/>
        </is>
      </c>
    </row>
    <row r="2209" customHeight="true" ht="15.0">
      <c r="A2209" s="6" t="inlineStr">
        <is>
          <t>Equipo de cocina, artÃ­culos de uso domÃ©stico y artÃ­culos de</t>
        </is>
      </c>
      <c r="B2209" s="6" t="inlineStr">
        <is>
          <t/>
        </is>
      </c>
      <c r="C2209" s="6" t="inlineStr">
        <is>
          <t>Gobierno Vasco</t>
        </is>
      </c>
      <c r="D2209" s="6" t="inlineStr">
        <is>
          <t/>
        </is>
      </c>
      <c r="E2209" s="6" t="inlineStr">
        <is>
          <t/>
        </is>
      </c>
      <c r="F2209" s="6" t="inlineStr">
        <is>
          <t/>
        </is>
      </c>
      <c r="G2209" s="6" t="inlineStr">
        <is>
          <t>Equipo de cocina, artÃ­culos de uso domÃ©stico y artÃ­culos de</t>
        </is>
      </c>
      <c r="H2209" s="6" t="inlineStr">
        <is>
          <t>Equipo de cocina, artÃ­culos de uso domÃ©stico y artÃ­culos de</t>
        </is>
      </c>
      <c r="I2209" s="6" t="inlineStr">
        <is>
          <t/>
        </is>
      </c>
      <c r="J2209" s="6" t="inlineStr">
        <is>
          <t>30/07/2025</t>
        </is>
      </c>
      <c r="K2209" s="6" t="inlineStr">
        <is>
          <t>00020066/0100003202/23299</t>
        </is>
      </c>
      <c r="L2209" s="6" t="inlineStr">
        <is>
          <t>Adjudicación provisional / definitiva</t>
        </is>
      </c>
      <c r="M2209" s="6" t="inlineStr">
        <is>
          <t>true</t>
        </is>
      </c>
      <c r="N2209" s="6" t="inlineStr">
        <is>
          <t/>
        </is>
      </c>
      <c r="O2209" s="6" t="inlineStr">
        <is>
          <t/>
        </is>
      </c>
      <c r="P2209" s="6" t="inlineStr">
        <is>
          <t/>
        </is>
      </c>
      <c r="Q2209" s="6" t="inlineStr">
        <is>
          <t/>
        </is>
      </c>
      <c r="R2209" s="6" t="inlineStr">
        <is>
          <t/>
        </is>
      </c>
      <c r="S2209" s="6" t="inlineStr">
        <is>
          <t>https://www.contratacion.euskadi.eus/webkpe00-kpeperfi/es/contenidos/anuncio_contratacion/expcm449637/es_doc/images/logo_ifas.gif</t>
        </is>
      </c>
      <c r="T2209" s="6" t="inlineStr">
        <is>
          <t>Instituto Foral de Asistencia Social de Bizkaia</t>
        </is>
      </c>
      <c r="U2209" s="6" t="inlineStr">
        <is>
          <t>P9800001A - Instituto Foral de Asistencia Social de Bizkaia</t>
        </is>
      </c>
      <c r="V2209" s="6" t="inlineStr">
        <is>
          <t>Gerente/a</t>
        </is>
      </c>
      <c r="W2209" s="6" t="inlineStr">
        <is>
          <t/>
        </is>
      </c>
      <c r="X2209" s="6" t="inlineStr">
        <is>
          <t/>
        </is>
      </c>
      <c r="Y2209" s="6" t="inlineStr">
        <is>
          <t/>
        </is>
      </c>
      <c r="Z2209" s="6" t="inlineStr">
        <is>
          <t>https://www.contratacion.euskadi.eus/anuncio_contratacion/equipo-cocina-art-culos-uso-dom-stico-y-art-culos-de/expcm449637/webkpe00-kpesimpc/es/</t>
        </is>
      </c>
      <c r="AA2209" s="6" t="inlineStr">
        <is>
          <t>https://www.contratacion.euskadi.eus/webkpe00-kpesimpc/es/contenidos/anuncio_contratacion/expcm449637/es_doc/index.html</t>
        </is>
      </c>
      <c r="AB2209" s="6" t="inlineStr">
        <is>
          <t>https://www.contratacion.euskadi.eus/contenidos/anuncio_contratacion/expcm449637/es_doc/data/es_r01dtpd1985cc10daa19e8be7fc6f3dabe7c4d77cb</t>
        </is>
      </c>
      <c r="AC2209" s="6" t="inlineStr">
        <is>
          <t>https://www.contratacion.euskadi.eus/contenidos/anuncio_contratacion/expcm449637/r01Index/expcm449637-idxContent.xml</t>
        </is>
      </c>
      <c r="AD2209" s="6" t="inlineStr">
        <is>
          <t>11/01/2026</t>
        </is>
      </c>
      <c r="AE2209" s="6" t="inlineStr">
        <is>
          <t>r01epd01218c1204011bfc56628142af83964295e</t>
        </is>
      </c>
      <c r="AF2209" s="6" t="inlineStr">
        <is>
          <t>Instituto Foral de Asistencia Social de Bizkaia (IFAS)</t>
        </is>
      </c>
      <c r="AG2209" s="6" t="inlineStr">
        <is>
          <t>r01etpd15e132ccb8f1b4834749b6df90400fba3b9</t>
        </is>
      </c>
      <c r="AH2209" s="6" t="inlineStr">
        <is>
          <t>Instituto Foral de Asistencia Social de Bizkaia (IFAS)</t>
        </is>
      </c>
      <c r="AI2209" s="6" t="inlineStr">
        <is>
          <t/>
        </is>
      </c>
      <c r="AJ2209" s="6" t="inlineStr">
        <is>
          <t/>
        </is>
      </c>
    </row>
    <row r="2210" customHeight="true" ht="15.0">
      <c r="A2210" s="6" t="inlineStr">
        <is>
          <t>Equipo diverso</t>
        </is>
      </c>
      <c r="B2210" s="6" t="inlineStr">
        <is>
          <t/>
        </is>
      </c>
      <c r="C2210" s="6" t="inlineStr">
        <is>
          <t>Gobierno Vasco</t>
        </is>
      </c>
      <c r="D2210" s="6" t="inlineStr">
        <is>
          <t/>
        </is>
      </c>
      <c r="E2210" s="6" t="inlineStr">
        <is>
          <t/>
        </is>
      </c>
      <c r="F2210" s="6" t="inlineStr">
        <is>
          <t/>
        </is>
      </c>
      <c r="G2210" s="6" t="inlineStr">
        <is>
          <t>Equipo diverso</t>
        </is>
      </c>
      <c r="H2210" s="6" t="inlineStr">
        <is>
          <t>Equipo diverso</t>
        </is>
      </c>
      <c r="I2210" s="6" t="inlineStr">
        <is>
          <t/>
        </is>
      </c>
      <c r="J2210" s="6" t="inlineStr">
        <is>
          <t>30/07/2025</t>
        </is>
      </c>
      <c r="K2210" s="6" t="inlineStr">
        <is>
          <t>00020066/0100031395/23299</t>
        </is>
      </c>
      <c r="L2210" s="6" t="inlineStr">
        <is>
          <t>Adjudicación provisional / definitiva</t>
        </is>
      </c>
      <c r="M2210" s="6" t="inlineStr">
        <is>
          <t>true</t>
        </is>
      </c>
      <c r="N2210" s="6" t="inlineStr">
        <is>
          <t/>
        </is>
      </c>
      <c r="O2210" s="6" t="inlineStr">
        <is>
          <t/>
        </is>
      </c>
      <c r="P2210" s="6" t="inlineStr">
        <is>
          <t/>
        </is>
      </c>
      <c r="Q2210" s="6" t="inlineStr">
        <is>
          <t/>
        </is>
      </c>
      <c r="R2210" s="6" t="inlineStr">
        <is>
          <t/>
        </is>
      </c>
      <c r="S2210" s="6" t="inlineStr">
        <is>
          <t>https://www.contratacion.euskadi.eus/webkpe00-kpeperfi/es/contenidos/anuncio_contratacion/expcm449638/es_doc/images/logo_ifas.gif</t>
        </is>
      </c>
      <c r="T2210" s="6" t="inlineStr">
        <is>
          <t>Instituto Foral de Asistencia Social de Bizkaia</t>
        </is>
      </c>
      <c r="U2210" s="6" t="inlineStr">
        <is>
          <t>P9800001A - Instituto Foral de Asistencia Social de Bizkaia</t>
        </is>
      </c>
      <c r="V2210" s="6" t="inlineStr">
        <is>
          <t>Gerente/a</t>
        </is>
      </c>
      <c r="W2210" s="6" t="inlineStr">
        <is>
          <t/>
        </is>
      </c>
      <c r="X2210" s="6" t="inlineStr">
        <is>
          <t/>
        </is>
      </c>
      <c r="Y2210" s="6" t="inlineStr">
        <is>
          <t/>
        </is>
      </c>
      <c r="Z2210" s="6" t="inlineStr">
        <is>
          <t>https://www.contratacion.euskadi.eus/anuncio_contratacion/equipo-diverso/expcm449638/webkpe00-kpesimpc/es/</t>
        </is>
      </c>
      <c r="AA2210" s="6" t="inlineStr">
        <is>
          <t>https://www.contratacion.euskadi.eus/webkpe00-kpesimpc/es/contenidos/anuncio_contratacion/expcm449638/es_doc/index.html</t>
        </is>
      </c>
      <c r="AB2210" s="6" t="inlineStr">
        <is>
          <t>https://www.contratacion.euskadi.eus/contenidos/anuncio_contratacion/expcm449638/es_doc/data/es_r01dtpd1985cc52be420c90c829c592dd3dee708ff</t>
        </is>
      </c>
      <c r="AC2210" s="6" t="inlineStr">
        <is>
          <t>https://www.contratacion.euskadi.eus/contenidos/anuncio_contratacion/expcm449638/r01Index/expcm449638-idxContent.xml</t>
        </is>
      </c>
      <c r="AD2210" s="6" t="inlineStr">
        <is>
          <t>11/01/2026</t>
        </is>
      </c>
      <c r="AE2210" s="6" t="inlineStr">
        <is>
          <t>r01epd01218c1204011bfc56628142af83964295e</t>
        </is>
      </c>
      <c r="AF2210" s="6" t="inlineStr">
        <is>
          <t>Instituto Foral de Asistencia Social de Bizkaia (IFAS)</t>
        </is>
      </c>
      <c r="AG2210" s="6" t="inlineStr">
        <is>
          <t>r01etpd15e132ccb8f1b4834749b6df90400fba3b9</t>
        </is>
      </c>
      <c r="AH2210" s="6" t="inlineStr">
        <is>
          <t>Instituto Foral de Asistencia Social de Bizkaia (IFAS)</t>
        </is>
      </c>
      <c r="AI2210" s="6" t="inlineStr">
        <is>
          <t/>
        </is>
      </c>
      <c r="AJ2210" s="6" t="inlineStr">
        <is>
          <t/>
        </is>
      </c>
    </row>
    <row r="2211" customHeight="true" ht="15.0">
      <c r="A2211" s="6" t="inlineStr">
        <is>
          <t>Servicios de reparaciÃ³n y mantenimiento</t>
        </is>
      </c>
      <c r="B2211" s="6" t="inlineStr">
        <is>
          <t/>
        </is>
      </c>
      <c r="C2211" s="6" t="inlineStr">
        <is>
          <t>Gobierno Vasco</t>
        </is>
      </c>
      <c r="D2211" s="6" t="inlineStr">
        <is>
          <t/>
        </is>
      </c>
      <c r="E2211" s="6" t="inlineStr">
        <is>
          <t/>
        </is>
      </c>
      <c r="F2211" s="6" t="inlineStr">
        <is>
          <t/>
        </is>
      </c>
      <c r="G2211" s="6" t="inlineStr">
        <is>
          <t>Servicios de reparaciÃ³n y mantenimiento</t>
        </is>
      </c>
      <c r="H2211" s="6" t="inlineStr">
        <is>
          <t>Servicios de reparaciÃ³n y mantenimiento</t>
        </is>
      </c>
      <c r="I2211" s="6" t="inlineStr">
        <is>
          <t/>
        </is>
      </c>
      <c r="J2211" s="6" t="inlineStr">
        <is>
          <t>30/07/2025</t>
        </is>
      </c>
      <c r="K2211" s="6" t="inlineStr">
        <is>
          <t>00020079/0100006022/22300</t>
        </is>
      </c>
      <c r="L2211" s="6" t="inlineStr">
        <is>
          <t>Adjudicación provisional / definitiva</t>
        </is>
      </c>
      <c r="M2211" s="6" t="inlineStr">
        <is>
          <t>true</t>
        </is>
      </c>
      <c r="N2211" s="6" t="inlineStr">
        <is>
          <t/>
        </is>
      </c>
      <c r="O2211" s="6" t="inlineStr">
        <is>
          <t/>
        </is>
      </c>
      <c r="P2211" s="6" t="inlineStr">
        <is>
          <t/>
        </is>
      </c>
      <c r="Q2211" s="6" t="inlineStr">
        <is>
          <t/>
        </is>
      </c>
      <c r="R2211" s="6" t="inlineStr">
        <is>
          <t/>
        </is>
      </c>
      <c r="S2211" s="6" t="inlineStr">
        <is>
          <t>https://www.contratacion.euskadi.eus/webkpe00-kpeperfi/es/contenidos/anuncio_contratacion/expcm449639/es_doc/images/logo_ifas.gif</t>
        </is>
      </c>
      <c r="T2211" s="6" t="inlineStr">
        <is>
          <t>Instituto Foral de Asistencia Social de Bizkaia</t>
        </is>
      </c>
      <c r="U2211" s="6" t="inlineStr">
        <is>
          <t>P9800001A - Instituto Foral de Asistencia Social de Bizkaia</t>
        </is>
      </c>
      <c r="V2211" s="6" t="inlineStr">
        <is>
          <t>Gerente/a</t>
        </is>
      </c>
      <c r="W2211" s="6" t="inlineStr">
        <is>
          <t/>
        </is>
      </c>
      <c r="X2211" s="6" t="inlineStr">
        <is>
          <t/>
        </is>
      </c>
      <c r="Y2211" s="6" t="inlineStr">
        <is>
          <t/>
        </is>
      </c>
      <c r="Z2211" s="6" t="inlineStr">
        <is>
          <t>https://www.contratacion.euskadi.eus/anuncio_contratacion/servicios-reparaci-n-y-mantenimiento/expcm449639/webkpe00-kpesimpc/es/</t>
        </is>
      </c>
      <c r="AA2211" s="6" t="inlineStr">
        <is>
          <t>https://www.contratacion.euskadi.eus/webkpe00-kpesimpc/es/contenidos/anuncio_contratacion/expcm449639/es_doc/index.html</t>
        </is>
      </c>
      <c r="AB2211" s="6" t="inlineStr">
        <is>
          <t>https://www.contratacion.euskadi.eus/contenidos/anuncio_contratacion/expcm449639/es_doc/data/es_r01dtpd1985cc57dd820c90c8246d78164a2a073f7</t>
        </is>
      </c>
      <c r="AC2211" s="6" t="inlineStr">
        <is>
          <t>https://www.contratacion.euskadi.eus/contenidos/anuncio_contratacion/expcm449639/r01Index/expcm449639-idxContent.xml</t>
        </is>
      </c>
      <c r="AD2211" s="6" t="inlineStr">
        <is>
          <t>11/01/2026</t>
        </is>
      </c>
      <c r="AE2211" s="6" t="inlineStr">
        <is>
          <t>r01epd01218c1204011bfc56628142af83964295e</t>
        </is>
      </c>
      <c r="AF2211" s="6" t="inlineStr">
        <is>
          <t>Instituto Foral de Asistencia Social de Bizkaia (IFAS)</t>
        </is>
      </c>
      <c r="AG2211" s="6" t="inlineStr">
        <is>
          <t>r01etpd15e132ccb8f1b4834749b6df90400fba3b9</t>
        </is>
      </c>
      <c r="AH2211" s="6" t="inlineStr">
        <is>
          <t>Instituto Foral de Asistencia Social de Bizkaia (IFAS)</t>
        </is>
      </c>
      <c r="AI2211" s="6" t="inlineStr">
        <is>
          <t/>
        </is>
      </c>
      <c r="AJ2211" s="6" t="inlineStr">
        <is>
          <t/>
        </is>
      </c>
    </row>
    <row r="2212" customHeight="true" ht="15.0">
      <c r="A2212" s="6" t="inlineStr">
        <is>
          <t>Servicios de reparaciÃ³n y mantenimiento</t>
        </is>
      </c>
      <c r="B2212" s="6" t="inlineStr">
        <is>
          <t/>
        </is>
      </c>
      <c r="C2212" s="6" t="inlineStr">
        <is>
          <t>Gobierno Vasco</t>
        </is>
      </c>
      <c r="D2212" s="6" t="inlineStr">
        <is>
          <t/>
        </is>
      </c>
      <c r="E2212" s="6" t="inlineStr">
        <is>
          <t/>
        </is>
      </c>
      <c r="F2212" s="6" t="inlineStr">
        <is>
          <t/>
        </is>
      </c>
      <c r="G2212" s="6" t="inlineStr">
        <is>
          <t>Servicios de reparaciÃ³n y mantenimiento</t>
        </is>
      </c>
      <c r="H2212" s="6" t="inlineStr">
        <is>
          <t>Servicios de reparaciÃ³n y mantenimiento</t>
        </is>
      </c>
      <c r="I2212" s="6" t="inlineStr">
        <is>
          <t/>
        </is>
      </c>
      <c r="J2212" s="6" t="inlineStr">
        <is>
          <t>30/07/2025</t>
        </is>
      </c>
      <c r="K2212" s="6" t="inlineStr">
        <is>
          <t>00020079/0100013767/22600</t>
        </is>
      </c>
      <c r="L2212" s="6" t="inlineStr">
        <is>
          <t>Adjudicación provisional / definitiva</t>
        </is>
      </c>
      <c r="M2212" s="6" t="inlineStr">
        <is>
          <t>true</t>
        </is>
      </c>
      <c r="N2212" s="6" t="inlineStr">
        <is>
          <t/>
        </is>
      </c>
      <c r="O2212" s="6" t="inlineStr">
        <is>
          <t/>
        </is>
      </c>
      <c r="P2212" s="6" t="inlineStr">
        <is>
          <t/>
        </is>
      </c>
      <c r="Q2212" s="6" t="inlineStr">
        <is>
          <t/>
        </is>
      </c>
      <c r="R2212" s="6" t="inlineStr">
        <is>
          <t/>
        </is>
      </c>
      <c r="S2212" s="6" t="inlineStr">
        <is>
          <t>https://www.contratacion.euskadi.eus/webkpe00-kpeperfi/es/contenidos/anuncio_contratacion/expcm449640/es_doc/images/logo_ifas.gif</t>
        </is>
      </c>
      <c r="T2212" s="6" t="inlineStr">
        <is>
          <t>Instituto Foral de Asistencia Social de Bizkaia</t>
        </is>
      </c>
      <c r="U2212" s="6" t="inlineStr">
        <is>
          <t>P9800001A - Instituto Foral de Asistencia Social de Bizkaia</t>
        </is>
      </c>
      <c r="V2212" s="6" t="inlineStr">
        <is>
          <t>Gerente/a</t>
        </is>
      </c>
      <c r="W2212" s="6" t="inlineStr">
        <is>
          <t/>
        </is>
      </c>
      <c r="X2212" s="6" t="inlineStr">
        <is>
          <t/>
        </is>
      </c>
      <c r="Y2212" s="6" t="inlineStr">
        <is>
          <t/>
        </is>
      </c>
      <c r="Z2212" s="6" t="inlineStr">
        <is>
          <t>https://www.contratacion.euskadi.eus/anuncio_contratacion/servicios-reparaci-n-y-mantenimiento/expcm449640/webkpe00-kpesimpc/es/</t>
        </is>
      </c>
      <c r="AA2212" s="6" t="inlineStr">
        <is>
          <t>https://www.contratacion.euskadi.eus/webkpe00-kpesimpc/es/contenidos/anuncio_contratacion/expcm449640/es_doc/index.html</t>
        </is>
      </c>
      <c r="AB2212" s="6" t="inlineStr">
        <is>
          <t>https://www.contratacion.euskadi.eus/contenidos/anuncio_contratacion/expcm449640/es_doc/data/es_r01dtpd1985cc5cd7120c90c828a4614e0976bb4cc</t>
        </is>
      </c>
      <c r="AC2212" s="6" t="inlineStr">
        <is>
          <t>https://www.contratacion.euskadi.eus/contenidos/anuncio_contratacion/expcm449640/r01Index/expcm449640-idxContent.xml</t>
        </is>
      </c>
      <c r="AD2212" s="6" t="inlineStr">
        <is>
          <t>11/01/2026</t>
        </is>
      </c>
      <c r="AE2212" s="6" t="inlineStr">
        <is>
          <t>r01epd01218c1204011bfc56628142af83964295e</t>
        </is>
      </c>
      <c r="AF2212" s="6" t="inlineStr">
        <is>
          <t>Instituto Foral de Asistencia Social de Bizkaia (IFAS)</t>
        </is>
      </c>
      <c r="AG2212" s="6" t="inlineStr">
        <is>
          <t>r01etpd15e132ccb8f1b4834749b6df90400fba3b9</t>
        </is>
      </c>
      <c r="AH2212" s="6" t="inlineStr">
        <is>
          <t>Instituto Foral de Asistencia Social de Bizkaia (IFAS)</t>
        </is>
      </c>
      <c r="AI2212" s="6" t="inlineStr">
        <is>
          <t/>
        </is>
      </c>
      <c r="AJ2212" s="6" t="inlineStr">
        <is>
          <t/>
        </is>
      </c>
    </row>
    <row r="2213" customHeight="true" ht="15.0">
      <c r="A2213" s="6" t="inlineStr">
        <is>
          <t>Servicios diversos</t>
        </is>
      </c>
      <c r="B2213" s="6" t="inlineStr">
        <is>
          <t/>
        </is>
      </c>
      <c r="C2213" s="6" t="inlineStr">
        <is>
          <t>Gobierno Vasco</t>
        </is>
      </c>
      <c r="D2213" s="6" t="inlineStr">
        <is>
          <t/>
        </is>
      </c>
      <c r="E2213" s="6" t="inlineStr">
        <is>
          <t/>
        </is>
      </c>
      <c r="F2213" s="6" t="inlineStr">
        <is>
          <t/>
        </is>
      </c>
      <c r="G2213" s="6" t="inlineStr">
        <is>
          <t>Servicios diversos</t>
        </is>
      </c>
      <c r="H2213" s="6" t="inlineStr">
        <is>
          <t>Servicios diversos</t>
        </is>
      </c>
      <c r="I2213" s="6" t="inlineStr">
        <is>
          <t/>
        </is>
      </c>
      <c r="J2213" s="6" t="inlineStr">
        <is>
          <t>30/07/2025</t>
        </is>
      </c>
      <c r="K2213" s="6" t="inlineStr">
        <is>
          <t>00020093/0100003158/23799</t>
        </is>
      </c>
      <c r="L2213" s="6" t="inlineStr">
        <is>
          <t>Adjudicación provisional / definitiva</t>
        </is>
      </c>
      <c r="M2213" s="6" t="inlineStr">
        <is>
          <t>true</t>
        </is>
      </c>
      <c r="N2213" s="6" t="inlineStr">
        <is>
          <t/>
        </is>
      </c>
      <c r="O2213" s="6" t="inlineStr">
        <is>
          <t/>
        </is>
      </c>
      <c r="P2213" s="6" t="inlineStr">
        <is>
          <t/>
        </is>
      </c>
      <c r="Q2213" s="6" t="inlineStr">
        <is>
          <t/>
        </is>
      </c>
      <c r="R2213" s="6" t="inlineStr">
        <is>
          <t/>
        </is>
      </c>
      <c r="S2213" s="6" t="inlineStr">
        <is>
          <t>https://www.contratacion.euskadi.eus/webkpe00-kpeperfi/es/contenidos/anuncio_contratacion/expcm449641/es_doc/images/logo_ifas.gif</t>
        </is>
      </c>
      <c r="T2213" s="6" t="inlineStr">
        <is>
          <t>Instituto Foral de Asistencia Social de Bizkaia</t>
        </is>
      </c>
      <c r="U2213" s="6" t="inlineStr">
        <is>
          <t>P9800001A - Instituto Foral de Asistencia Social de Bizkaia</t>
        </is>
      </c>
      <c r="V2213" s="6" t="inlineStr">
        <is>
          <t>Gerente/a</t>
        </is>
      </c>
      <c r="W2213" s="6" t="inlineStr">
        <is>
          <t/>
        </is>
      </c>
      <c r="X2213" s="6" t="inlineStr">
        <is>
          <t/>
        </is>
      </c>
      <c r="Y2213" s="6" t="inlineStr">
        <is>
          <t/>
        </is>
      </c>
      <c r="Z2213" s="6" t="inlineStr">
        <is>
          <t>https://www.contratacion.euskadi.eus/anuncio_contratacion/servicios-diversos/expcm449641/webkpe00-kpesimpc/es/</t>
        </is>
      </c>
      <c r="AA2213" s="6" t="inlineStr">
        <is>
          <t>https://www.contratacion.euskadi.eus/webkpe00-kpesimpc/es/contenidos/anuncio_contratacion/expcm449641/es_doc/index.html</t>
        </is>
      </c>
      <c r="AB2213" s="6" t="inlineStr">
        <is>
          <t>https://www.contratacion.euskadi.eus/contenidos/anuncio_contratacion/expcm449641/es_doc/data/es_r01dtpd1985cc9e75028b101539cf39c32a9bd6e1f</t>
        </is>
      </c>
      <c r="AC2213" s="6" t="inlineStr">
        <is>
          <t>https://www.contratacion.euskadi.eus/contenidos/anuncio_contratacion/expcm449641/r01Index/expcm449641-idxContent.xml</t>
        </is>
      </c>
      <c r="AD2213" s="6" t="inlineStr">
        <is>
          <t>11/01/2026</t>
        </is>
      </c>
      <c r="AE2213" s="6" t="inlineStr">
        <is>
          <t>r01epd01218c1204011bfc56628142af83964295e</t>
        </is>
      </c>
      <c r="AF2213" s="6" t="inlineStr">
        <is>
          <t>Instituto Foral de Asistencia Social de Bizkaia (IFAS)</t>
        </is>
      </c>
      <c r="AG2213" s="6" t="inlineStr">
        <is>
          <t>r01etpd15e132ccb8f1b4834749b6df90400fba3b9</t>
        </is>
      </c>
      <c r="AH2213" s="6" t="inlineStr">
        <is>
          <t>Instituto Foral de Asistencia Social de Bizkaia (IFAS)</t>
        </is>
      </c>
      <c r="AI2213" s="6" t="inlineStr">
        <is>
          <t/>
        </is>
      </c>
      <c r="AJ2213" s="6" t="inlineStr">
        <is>
          <t/>
        </is>
      </c>
    </row>
    <row r="2214" customHeight="true" ht="15.0">
      <c r="A2214" s="6" t="inlineStr">
        <is>
          <t>Servicios diversos</t>
        </is>
      </c>
      <c r="B2214" s="6" t="inlineStr">
        <is>
          <t/>
        </is>
      </c>
      <c r="C2214" s="6" t="inlineStr">
        <is>
          <t>Gobierno Vasco</t>
        </is>
      </c>
      <c r="D2214" s="6" t="inlineStr">
        <is>
          <t/>
        </is>
      </c>
      <c r="E2214" s="6" t="inlineStr">
        <is>
          <t/>
        </is>
      </c>
      <c r="F2214" s="6" t="inlineStr">
        <is>
          <t/>
        </is>
      </c>
      <c r="G2214" s="6" t="inlineStr">
        <is>
          <t>Servicios diversos</t>
        </is>
      </c>
      <c r="H2214" s="6" t="inlineStr">
        <is>
          <t>Servicios diversos</t>
        </is>
      </c>
      <c r="I2214" s="6" t="inlineStr">
        <is>
          <t/>
        </is>
      </c>
      <c r="J2214" s="6" t="inlineStr">
        <is>
          <t>30/07/2025</t>
        </is>
      </c>
      <c r="K2214" s="6" t="inlineStr">
        <is>
          <t>00020093/0100008931/21600</t>
        </is>
      </c>
      <c r="L2214" s="6" t="inlineStr">
        <is>
          <t>Adjudicación provisional / definitiva</t>
        </is>
      </c>
      <c r="M2214" s="6" t="inlineStr">
        <is>
          <t>true</t>
        </is>
      </c>
      <c r="N2214" s="6" t="inlineStr">
        <is>
          <t/>
        </is>
      </c>
      <c r="O2214" s="6" t="inlineStr">
        <is>
          <t/>
        </is>
      </c>
      <c r="P2214" s="6" t="inlineStr">
        <is>
          <t/>
        </is>
      </c>
      <c r="Q2214" s="6" t="inlineStr">
        <is>
          <t/>
        </is>
      </c>
      <c r="R2214" s="6" t="inlineStr">
        <is>
          <t/>
        </is>
      </c>
      <c r="S2214" s="6" t="inlineStr">
        <is>
          <t>https://www.contratacion.euskadi.eus/webkpe00-kpeperfi/es/contenidos/anuncio_contratacion/expcm449642/es_doc/images/logo_ifas.gif</t>
        </is>
      </c>
      <c r="T2214" s="6" t="inlineStr">
        <is>
          <t>Instituto Foral de Asistencia Social de Bizkaia</t>
        </is>
      </c>
      <c r="U2214" s="6" t="inlineStr">
        <is>
          <t>P9800001A - Instituto Foral de Asistencia Social de Bizkaia</t>
        </is>
      </c>
      <c r="V2214" s="6" t="inlineStr">
        <is>
          <t>Gerente/a</t>
        </is>
      </c>
      <c r="W2214" s="6" t="inlineStr">
        <is>
          <t/>
        </is>
      </c>
      <c r="X2214" s="6" t="inlineStr">
        <is>
          <t/>
        </is>
      </c>
      <c r="Y2214" s="6" t="inlineStr">
        <is>
          <t/>
        </is>
      </c>
      <c r="Z2214" s="6" t="inlineStr">
        <is>
          <t>https://www.contratacion.euskadi.eus/anuncio_contratacion/servicios-diversos/expcm449642/webkpe00-kpesimpc/es/</t>
        </is>
      </c>
      <c r="AA2214" s="6" t="inlineStr">
        <is>
          <t>https://www.contratacion.euskadi.eus/webkpe00-kpesimpc/es/contenidos/anuncio_contratacion/expcm449642/es_doc/index.html</t>
        </is>
      </c>
      <c r="AB2214" s="6" t="inlineStr">
        <is>
          <t>https://www.contratacion.euskadi.eus/contenidos/anuncio_contratacion/expcm449642/es_doc/data/es_r01dtpd1985cca36ef28b101535efaed4d2ded4ee0</t>
        </is>
      </c>
      <c r="AC2214" s="6" t="inlineStr">
        <is>
          <t>https://www.contratacion.euskadi.eus/contenidos/anuncio_contratacion/expcm449642/r01Index/expcm449642-idxContent.xml</t>
        </is>
      </c>
      <c r="AD2214" s="6" t="inlineStr">
        <is>
          <t>11/01/2026</t>
        </is>
      </c>
      <c r="AE2214" s="6" t="inlineStr">
        <is>
          <t>r01epd01218c1204011bfc56628142af83964295e</t>
        </is>
      </c>
      <c r="AF2214" s="6" t="inlineStr">
        <is>
          <t>Instituto Foral de Asistencia Social de Bizkaia (IFAS)</t>
        </is>
      </c>
      <c r="AG2214" s="6" t="inlineStr">
        <is>
          <t>r01etpd15e132ccb8f1b4834749b6df90400fba3b9</t>
        </is>
      </c>
      <c r="AH2214" s="6" t="inlineStr">
        <is>
          <t>Instituto Foral de Asistencia Social de Bizkaia (IFAS)</t>
        </is>
      </c>
      <c r="AI2214" s="6" t="inlineStr">
        <is>
          <t/>
        </is>
      </c>
      <c r="AJ2214" s="6" t="inlineStr">
        <is>
          <t/>
        </is>
      </c>
    </row>
    <row r="2215" customHeight="true" ht="15.0">
      <c r="A2215" s="6" t="inlineStr">
        <is>
          <t>Servicios diversos</t>
        </is>
      </c>
      <c r="B2215" s="6" t="inlineStr">
        <is>
          <t/>
        </is>
      </c>
      <c r="C2215" s="6" t="inlineStr">
        <is>
          <t>Gobierno Vasco</t>
        </is>
      </c>
      <c r="D2215" s="6" t="inlineStr">
        <is>
          <t/>
        </is>
      </c>
      <c r="E2215" s="6" t="inlineStr">
        <is>
          <t/>
        </is>
      </c>
      <c r="F2215" s="6" t="inlineStr">
        <is>
          <t/>
        </is>
      </c>
      <c r="G2215" s="6" t="inlineStr">
        <is>
          <t>Servicios diversos</t>
        </is>
      </c>
      <c r="H2215" s="6" t="inlineStr">
        <is>
          <t>Servicios diversos</t>
        </is>
      </c>
      <c r="I2215" s="6" t="inlineStr">
        <is>
          <t/>
        </is>
      </c>
      <c r="J2215" s="6" t="inlineStr">
        <is>
          <t>30/07/2025</t>
        </is>
      </c>
      <c r="K2215" s="6" t="inlineStr">
        <is>
          <t>00020093/0100032854/23799</t>
        </is>
      </c>
      <c r="L2215" s="6" t="inlineStr">
        <is>
          <t>Adjudicación provisional / definitiva</t>
        </is>
      </c>
      <c r="M2215" s="6" t="inlineStr">
        <is>
          <t>true</t>
        </is>
      </c>
      <c r="N2215" s="6" t="inlineStr">
        <is>
          <t/>
        </is>
      </c>
      <c r="O2215" s="6" t="inlineStr">
        <is>
          <t/>
        </is>
      </c>
      <c r="P2215" s="6" t="inlineStr">
        <is>
          <t/>
        </is>
      </c>
      <c r="Q2215" s="6" t="inlineStr">
        <is>
          <t/>
        </is>
      </c>
      <c r="R2215" s="6" t="inlineStr">
        <is>
          <t/>
        </is>
      </c>
      <c r="S2215" s="6" t="inlineStr">
        <is>
          <t>https://www.contratacion.euskadi.eus/webkpe00-kpeperfi/es/contenidos/anuncio_contratacion/expcm449643/es_doc/images/logo_ifas.gif</t>
        </is>
      </c>
      <c r="T2215" s="6" t="inlineStr">
        <is>
          <t>Instituto Foral de Asistencia Social de Bizkaia</t>
        </is>
      </c>
      <c r="U2215" s="6" t="inlineStr">
        <is>
          <t>P9800001A - Instituto Foral de Asistencia Social de Bizkaia</t>
        </is>
      </c>
      <c r="V2215" s="6" t="inlineStr">
        <is>
          <t>Gerente/a</t>
        </is>
      </c>
      <c r="W2215" s="6" t="inlineStr">
        <is>
          <t/>
        </is>
      </c>
      <c r="X2215" s="6" t="inlineStr">
        <is>
          <t/>
        </is>
      </c>
      <c r="Y2215" s="6" t="inlineStr">
        <is>
          <t/>
        </is>
      </c>
      <c r="Z2215" s="6" t="inlineStr">
        <is>
          <t>https://www.contratacion.euskadi.eus/anuncio_contratacion/servicios-diversos/expcm449643/webkpe00-kpesimpc/es/</t>
        </is>
      </c>
      <c r="AA2215" s="6" t="inlineStr">
        <is>
          <t>https://www.contratacion.euskadi.eus/webkpe00-kpesimpc/es/contenidos/anuncio_contratacion/expcm449643/es_doc/index.html</t>
        </is>
      </c>
      <c r="AB2215" s="6" t="inlineStr">
        <is>
          <t>https://www.contratacion.euskadi.eus/contenidos/anuncio_contratacion/expcm449643/es_doc/data/es_r01dtpd1985cce523119e8be7faa35a0d0d4977ae3</t>
        </is>
      </c>
      <c r="AC2215" s="6" t="inlineStr">
        <is>
          <t>https://www.contratacion.euskadi.eus/contenidos/anuncio_contratacion/expcm449643/r01Index/expcm449643-idxContent.xml</t>
        </is>
      </c>
      <c r="AD2215" s="6" t="inlineStr">
        <is>
          <t>11/01/2026</t>
        </is>
      </c>
      <c r="AE2215" s="6" t="inlineStr">
        <is>
          <t>r01epd01218c1204011bfc56628142af83964295e</t>
        </is>
      </c>
      <c r="AF2215" s="6" t="inlineStr">
        <is>
          <t>Instituto Foral de Asistencia Social de Bizkaia (IFAS)</t>
        </is>
      </c>
      <c r="AG2215" s="6" t="inlineStr">
        <is>
          <t>r01etpd15e132ccb8f1b4834749b6df90400fba3b9</t>
        </is>
      </c>
      <c r="AH2215" s="6" t="inlineStr">
        <is>
          <t>Instituto Foral de Asistencia Social de Bizkaia (IFAS)</t>
        </is>
      </c>
      <c r="AI2215" s="6" t="inlineStr">
        <is>
          <t/>
        </is>
      </c>
      <c r="AJ2215" s="6" t="inlineStr">
        <is>
          <t/>
        </is>
      </c>
    </row>
    <row r="2216" customHeight="true" ht="15.0">
      <c r="A2216" s="6" t="inlineStr">
        <is>
          <t>Servicios diversos</t>
        </is>
      </c>
      <c r="B2216" s="6" t="inlineStr">
        <is>
          <t/>
        </is>
      </c>
      <c r="C2216" s="6" t="inlineStr">
        <is>
          <t>Gobierno Vasco</t>
        </is>
      </c>
      <c r="D2216" s="6" t="inlineStr">
        <is>
          <t/>
        </is>
      </c>
      <c r="E2216" s="6" t="inlineStr">
        <is>
          <t/>
        </is>
      </c>
      <c r="F2216" s="6" t="inlineStr">
        <is>
          <t/>
        </is>
      </c>
      <c r="G2216" s="6" t="inlineStr">
        <is>
          <t>Servicios diversos</t>
        </is>
      </c>
      <c r="H2216" s="6" t="inlineStr">
        <is>
          <t>Servicios diversos</t>
        </is>
      </c>
      <c r="I2216" s="6" t="inlineStr">
        <is>
          <t/>
        </is>
      </c>
      <c r="J2216" s="6" t="inlineStr">
        <is>
          <t>30/07/2025</t>
        </is>
      </c>
      <c r="K2216" s="6" t="inlineStr">
        <is>
          <t>00020108/0100000936/23799</t>
        </is>
      </c>
      <c r="L2216" s="6" t="inlineStr">
        <is>
          <t>Adjudicación provisional / definitiva</t>
        </is>
      </c>
      <c r="M2216" s="6" t="inlineStr">
        <is>
          <t>true</t>
        </is>
      </c>
      <c r="N2216" s="6" t="inlineStr">
        <is>
          <t/>
        </is>
      </c>
      <c r="O2216" s="6" t="inlineStr">
        <is>
          <t/>
        </is>
      </c>
      <c r="P2216" s="6" t="inlineStr">
        <is>
          <t/>
        </is>
      </c>
      <c r="Q2216" s="6" t="inlineStr">
        <is>
          <t/>
        </is>
      </c>
      <c r="R2216" s="6" t="inlineStr">
        <is>
          <t/>
        </is>
      </c>
      <c r="S2216" s="6" t="inlineStr">
        <is>
          <t>https://www.contratacion.euskadi.eus/webkpe00-kpeperfi/es/contenidos/anuncio_contratacion/expcm449644/es_doc/images/logo_ifas.gif</t>
        </is>
      </c>
      <c r="T2216" s="6" t="inlineStr">
        <is>
          <t>Instituto Foral de Asistencia Social de Bizkaia</t>
        </is>
      </c>
      <c r="U2216" s="6" t="inlineStr">
        <is>
          <t>P9800001A - Instituto Foral de Asistencia Social de Bizkaia</t>
        </is>
      </c>
      <c r="V2216" s="6" t="inlineStr">
        <is>
          <t>Gerente/a</t>
        </is>
      </c>
      <c r="W2216" s="6" t="inlineStr">
        <is>
          <t/>
        </is>
      </c>
      <c r="X2216" s="6" t="inlineStr">
        <is>
          <t/>
        </is>
      </c>
      <c r="Y2216" s="6" t="inlineStr">
        <is>
          <t/>
        </is>
      </c>
      <c r="Z2216" s="6" t="inlineStr">
        <is>
          <t>https://www.contratacion.euskadi.eus/anuncio_contratacion/servicios-diversos/expcm449644/webkpe00-kpesimpc/es/</t>
        </is>
      </c>
      <c r="AA2216" s="6" t="inlineStr">
        <is>
          <t>https://www.contratacion.euskadi.eus/webkpe00-kpesimpc/es/contenidos/anuncio_contratacion/expcm449644/es_doc/index.html</t>
        </is>
      </c>
      <c r="AB2216" s="6" t="inlineStr">
        <is>
          <t>https://www.contratacion.euskadi.eus/contenidos/anuncio_contratacion/expcm449644/es_doc/data/es_r01dtpd1985ccea1a319e8be7ff63ace6245866980</t>
        </is>
      </c>
      <c r="AC2216" s="6" t="inlineStr">
        <is>
          <t>https://www.contratacion.euskadi.eus/contenidos/anuncio_contratacion/expcm449644/r01Index/expcm449644-idxContent.xml</t>
        </is>
      </c>
      <c r="AD2216" s="6" t="inlineStr">
        <is>
          <t>11/01/2026</t>
        </is>
      </c>
      <c r="AE2216" s="6" t="inlineStr">
        <is>
          <t>r01epd01218c1204011bfc56628142af83964295e</t>
        </is>
      </c>
      <c r="AF2216" s="6" t="inlineStr">
        <is>
          <t>Instituto Foral de Asistencia Social de Bizkaia (IFAS)</t>
        </is>
      </c>
      <c r="AG2216" s="6" t="inlineStr">
        <is>
          <t>r01etpd15e132ccb8f1b4834749b6df90400fba3b9</t>
        </is>
      </c>
      <c r="AH2216" s="6" t="inlineStr">
        <is>
          <t>Instituto Foral de Asistencia Social de Bizkaia (IFAS)</t>
        </is>
      </c>
      <c r="AI2216" s="6" t="inlineStr">
        <is>
          <t/>
        </is>
      </c>
      <c r="AJ2216" s="6" t="inlineStr">
        <is>
          <t/>
        </is>
      </c>
    </row>
    <row r="2217" customHeight="true" ht="15.0">
      <c r="A2217" s="6" t="inlineStr">
        <is>
          <t>Servicios de formaciÃ³n</t>
        </is>
      </c>
      <c r="B2217" s="6" t="inlineStr">
        <is>
          <t/>
        </is>
      </c>
      <c r="C2217" s="6" t="inlineStr">
        <is>
          <t>Gobierno Vasco</t>
        </is>
      </c>
      <c r="D2217" s="6" t="inlineStr">
        <is>
          <t/>
        </is>
      </c>
      <c r="E2217" s="6" t="inlineStr">
        <is>
          <t/>
        </is>
      </c>
      <c r="F2217" s="6" t="inlineStr">
        <is>
          <t/>
        </is>
      </c>
      <c r="G2217" s="6" t="inlineStr">
        <is>
          <t>Servicios de formaciÃ³n</t>
        </is>
      </c>
      <c r="H2217" s="6" t="inlineStr">
        <is>
          <t>Servicios de formaciÃ³n</t>
        </is>
      </c>
      <c r="I2217" s="6" t="inlineStr">
        <is>
          <t/>
        </is>
      </c>
      <c r="J2217" s="6" t="inlineStr">
        <is>
          <t>30/07/2025</t>
        </is>
      </c>
      <c r="K2217" s="6" t="inlineStr">
        <is>
          <t>00020108/0100002251/23904</t>
        </is>
      </c>
      <c r="L2217" s="6" t="inlineStr">
        <is>
          <t>Adjudicación provisional / definitiva</t>
        </is>
      </c>
      <c r="M2217" s="6" t="inlineStr">
        <is>
          <t>true</t>
        </is>
      </c>
      <c r="N2217" s="6" t="inlineStr">
        <is>
          <t/>
        </is>
      </c>
      <c r="O2217" s="6" t="inlineStr">
        <is>
          <t/>
        </is>
      </c>
      <c r="P2217" s="6" t="inlineStr">
        <is>
          <t/>
        </is>
      </c>
      <c r="Q2217" s="6" t="inlineStr">
        <is>
          <t/>
        </is>
      </c>
      <c r="R2217" s="6" t="inlineStr">
        <is>
          <t/>
        </is>
      </c>
      <c r="S2217" s="6" t="inlineStr">
        <is>
          <t>https://www.contratacion.euskadi.eus/webkpe00-kpeperfi/es/contenidos/anuncio_contratacion/expcm449645/es_doc/images/logo_ifas.gif</t>
        </is>
      </c>
      <c r="T2217" s="6" t="inlineStr">
        <is>
          <t>Instituto Foral de Asistencia Social de Bizkaia</t>
        </is>
      </c>
      <c r="U2217" s="6" t="inlineStr">
        <is>
          <t>P9800001A - Instituto Foral de Asistencia Social de Bizkaia</t>
        </is>
      </c>
      <c r="V2217" s="6" t="inlineStr">
        <is>
          <t>Gerente/a</t>
        </is>
      </c>
      <c r="W2217" s="6" t="inlineStr">
        <is>
          <t/>
        </is>
      </c>
      <c r="X2217" s="6" t="inlineStr">
        <is>
          <t/>
        </is>
      </c>
      <c r="Y2217" s="6" t="inlineStr">
        <is>
          <t/>
        </is>
      </c>
      <c r="Z2217" s="6" t="inlineStr">
        <is>
          <t>https://www.contratacion.euskadi.eus/anuncio_contratacion/servicios-formaci-n/expcm449645/webkpe00-kpesimpc/es/</t>
        </is>
      </c>
      <c r="AA2217" s="6" t="inlineStr">
        <is>
          <t>https://www.contratacion.euskadi.eus/webkpe00-kpesimpc/es/contenidos/anuncio_contratacion/expcm449645/es_doc/index.html</t>
        </is>
      </c>
      <c r="AB2217" s="6" t="inlineStr">
        <is>
          <t>https://www.contratacion.euskadi.eus/contenidos/anuncio_contratacion/expcm449645/es_doc/data/es_r01dtpd1985ccef1d119e8be7fa7f5b6005b69c174</t>
        </is>
      </c>
      <c r="AC2217" s="6" t="inlineStr">
        <is>
          <t>https://www.contratacion.euskadi.eus/contenidos/anuncio_contratacion/expcm449645/r01Index/expcm449645-idxContent.xml</t>
        </is>
      </c>
      <c r="AD2217" s="6" t="inlineStr">
        <is>
          <t>11/01/2026</t>
        </is>
      </c>
      <c r="AE2217" s="6" t="inlineStr">
        <is>
          <t>r01epd01218c1204011bfc56628142af83964295e</t>
        </is>
      </c>
      <c r="AF2217" s="6" t="inlineStr">
        <is>
          <t>Instituto Foral de Asistencia Social de Bizkaia (IFAS)</t>
        </is>
      </c>
      <c r="AG2217" s="6" t="inlineStr">
        <is>
          <t>r01etpd15e132ccb8f1b4834749b6df90400fba3b9</t>
        </is>
      </c>
      <c r="AH2217" s="6" t="inlineStr">
        <is>
          <t>Instituto Foral de Asistencia Social de Bizkaia (IFAS)</t>
        </is>
      </c>
      <c r="AI2217" s="6" t="inlineStr">
        <is>
          <t/>
        </is>
      </c>
      <c r="AJ2217" s="6" t="inlineStr">
        <is>
          <t/>
        </is>
      </c>
    </row>
    <row r="2218" customHeight="true" ht="15.0">
      <c r="A2218" s="6" t="inlineStr">
        <is>
          <t>Servicios diversos</t>
        </is>
      </c>
      <c r="B2218" s="6" t="inlineStr">
        <is>
          <t/>
        </is>
      </c>
      <c r="C2218" s="6" t="inlineStr">
        <is>
          <t>Gobierno Vasco</t>
        </is>
      </c>
      <c r="D2218" s="6" t="inlineStr">
        <is>
          <t/>
        </is>
      </c>
      <c r="E2218" s="6" t="inlineStr">
        <is>
          <t/>
        </is>
      </c>
      <c r="F2218" s="6" t="inlineStr">
        <is>
          <t/>
        </is>
      </c>
      <c r="G2218" s="6" t="inlineStr">
        <is>
          <t>Servicios diversos</t>
        </is>
      </c>
      <c r="H2218" s="6" t="inlineStr">
        <is>
          <t>Servicios diversos</t>
        </is>
      </c>
      <c r="I2218" s="6" t="inlineStr">
        <is>
          <t/>
        </is>
      </c>
      <c r="J2218" s="6" t="inlineStr">
        <is>
          <t>30/07/2025</t>
        </is>
      </c>
      <c r="K2218" s="6" t="inlineStr">
        <is>
          <t>00020108/0100004396/23799</t>
        </is>
      </c>
      <c r="L2218" s="6" t="inlineStr">
        <is>
          <t>Adjudicación provisional / definitiva</t>
        </is>
      </c>
      <c r="M2218" s="6" t="inlineStr">
        <is>
          <t>true</t>
        </is>
      </c>
      <c r="N2218" s="6" t="inlineStr">
        <is>
          <t/>
        </is>
      </c>
      <c r="O2218" s="6" t="inlineStr">
        <is>
          <t/>
        </is>
      </c>
      <c r="P2218" s="6" t="inlineStr">
        <is>
          <t/>
        </is>
      </c>
      <c r="Q2218" s="6" t="inlineStr">
        <is>
          <t/>
        </is>
      </c>
      <c r="R2218" s="6" t="inlineStr">
        <is>
          <t/>
        </is>
      </c>
      <c r="S2218" s="6" t="inlineStr">
        <is>
          <t>https://www.contratacion.euskadi.eus/webkpe00-kpeperfi/es/contenidos/anuncio_contratacion/expcm449646/es_doc/images/logo_ifas.gif</t>
        </is>
      </c>
      <c r="T2218" s="6" t="inlineStr">
        <is>
          <t>Instituto Foral de Asistencia Social de Bizkaia</t>
        </is>
      </c>
      <c r="U2218" s="6" t="inlineStr">
        <is>
          <t>P9800001A - Instituto Foral de Asistencia Social de Bizkaia</t>
        </is>
      </c>
      <c r="V2218" s="6" t="inlineStr">
        <is>
          <t>Gerente/a</t>
        </is>
      </c>
      <c r="W2218" s="6" t="inlineStr">
        <is>
          <t/>
        </is>
      </c>
      <c r="X2218" s="6" t="inlineStr">
        <is>
          <t/>
        </is>
      </c>
      <c r="Y2218" s="6" t="inlineStr">
        <is>
          <t/>
        </is>
      </c>
      <c r="Z2218" s="6" t="inlineStr">
        <is>
          <t>https://www.contratacion.euskadi.eus/anuncio_contratacion/servicios-diversos/expcm449646/webkpe00-kpesimpc/es/</t>
        </is>
      </c>
      <c r="AA2218" s="6" t="inlineStr">
        <is>
          <t>https://www.contratacion.euskadi.eus/webkpe00-kpesimpc/es/contenidos/anuncio_contratacion/expcm449646/es_doc/index.html</t>
        </is>
      </c>
      <c r="AB2218" s="6" t="inlineStr">
        <is>
          <t>https://www.contratacion.euskadi.eus/contenidos/anuncio_contratacion/expcm449646/es_doc/data/es_r01dtpd1985cd30d3c12ee229b751f9c2d4c4ab3e2</t>
        </is>
      </c>
      <c r="AC2218" s="6" t="inlineStr">
        <is>
          <t>https://www.contratacion.euskadi.eus/contenidos/anuncio_contratacion/expcm449646/r01Index/expcm449646-idxContent.xml</t>
        </is>
      </c>
      <c r="AD2218" s="6" t="inlineStr">
        <is>
          <t>11/01/2026</t>
        </is>
      </c>
      <c r="AE2218" s="6" t="inlineStr">
        <is>
          <t>r01epd01218c1204011bfc56628142af83964295e</t>
        </is>
      </c>
      <c r="AF2218" s="6" t="inlineStr">
        <is>
          <t>Instituto Foral de Asistencia Social de Bizkaia (IFAS)</t>
        </is>
      </c>
      <c r="AG2218" s="6" t="inlineStr">
        <is>
          <t>r01etpd15e132ccb8f1b4834749b6df90400fba3b9</t>
        </is>
      </c>
      <c r="AH2218" s="6" t="inlineStr">
        <is>
          <t>Instituto Foral de Asistencia Social de Bizkaia (IFAS)</t>
        </is>
      </c>
      <c r="AI2218" s="6" t="inlineStr">
        <is>
          <t/>
        </is>
      </c>
      <c r="AJ2218" s="6" t="inlineStr">
        <is>
          <t/>
        </is>
      </c>
    </row>
    <row r="2219" customHeight="true" ht="15.0">
      <c r="A2219" s="6" t="inlineStr">
        <is>
          <t>Servicios de formaciÃ³n</t>
        </is>
      </c>
      <c r="B2219" s="6" t="inlineStr">
        <is>
          <t/>
        </is>
      </c>
      <c r="C2219" s="6" t="inlineStr">
        <is>
          <t>Gobierno Vasco</t>
        </is>
      </c>
      <c r="D2219" s="6" t="inlineStr">
        <is>
          <t/>
        </is>
      </c>
      <c r="E2219" s="6" t="inlineStr">
        <is>
          <t/>
        </is>
      </c>
      <c r="F2219" s="6" t="inlineStr">
        <is>
          <t/>
        </is>
      </c>
      <c r="G2219" s="6" t="inlineStr">
        <is>
          <t>Servicios de formaciÃ³n</t>
        </is>
      </c>
      <c r="H2219" s="6" t="inlineStr">
        <is>
          <t>Servicios de formaciÃ³n</t>
        </is>
      </c>
      <c r="I2219" s="6" t="inlineStr">
        <is>
          <t/>
        </is>
      </c>
      <c r="J2219" s="6" t="inlineStr">
        <is>
          <t>30/07/2025</t>
        </is>
      </c>
      <c r="K2219" s="6" t="inlineStr">
        <is>
          <t>00020108/0100004449/23904</t>
        </is>
      </c>
      <c r="L2219" s="6" t="inlineStr">
        <is>
          <t>Adjudicación provisional / definitiva</t>
        </is>
      </c>
      <c r="M2219" s="6" t="inlineStr">
        <is>
          <t>true</t>
        </is>
      </c>
      <c r="N2219" s="6" t="inlineStr">
        <is>
          <t/>
        </is>
      </c>
      <c r="O2219" s="6" t="inlineStr">
        <is>
          <t/>
        </is>
      </c>
      <c r="P2219" s="6" t="inlineStr">
        <is>
          <t/>
        </is>
      </c>
      <c r="Q2219" s="6" t="inlineStr">
        <is>
          <t/>
        </is>
      </c>
      <c r="R2219" s="6" t="inlineStr">
        <is>
          <t/>
        </is>
      </c>
      <c r="S2219" s="6" t="inlineStr">
        <is>
          <t>https://www.contratacion.euskadi.eus/webkpe00-kpeperfi/es/contenidos/anuncio_contratacion/expcm449647/es_doc/images/logo_ifas.gif</t>
        </is>
      </c>
      <c r="T2219" s="6" t="inlineStr">
        <is>
          <t>Instituto Foral de Asistencia Social de Bizkaia</t>
        </is>
      </c>
      <c r="U2219" s="6" t="inlineStr">
        <is>
          <t>P9800001A - Instituto Foral de Asistencia Social de Bizkaia</t>
        </is>
      </c>
      <c r="V2219" s="6" t="inlineStr">
        <is>
          <t>Gerente/a</t>
        </is>
      </c>
      <c r="W2219" s="6" t="inlineStr">
        <is>
          <t/>
        </is>
      </c>
      <c r="X2219" s="6" t="inlineStr">
        <is>
          <t/>
        </is>
      </c>
      <c r="Y2219" s="6" t="inlineStr">
        <is>
          <t/>
        </is>
      </c>
      <c r="Z2219" s="6" t="inlineStr">
        <is>
          <t>https://www.contratacion.euskadi.eus/anuncio_contratacion/servicios-formaci-n/expcm449647/webkpe00-kpesimpc/es/</t>
        </is>
      </c>
      <c r="AA2219" s="6" t="inlineStr">
        <is>
          <t>https://www.contratacion.euskadi.eus/webkpe00-kpesimpc/es/contenidos/anuncio_contratacion/expcm449647/es_doc/index.html</t>
        </is>
      </c>
      <c r="AB2219" s="6" t="inlineStr">
        <is>
          <t>https://www.contratacion.euskadi.eus/contenidos/anuncio_contratacion/expcm449647/es_doc/data/es_r01dtpd1985cd35caa12ee229bc1fdec20f426bad1</t>
        </is>
      </c>
      <c r="AC2219" s="6" t="inlineStr">
        <is>
          <t>https://www.contratacion.euskadi.eus/contenidos/anuncio_contratacion/expcm449647/r01Index/expcm449647-idxContent.xml</t>
        </is>
      </c>
      <c r="AD2219" s="6" t="inlineStr">
        <is>
          <t>11/01/2026</t>
        </is>
      </c>
      <c r="AE2219" s="6" t="inlineStr">
        <is>
          <t>r01epd01218c1204011bfc56628142af83964295e</t>
        </is>
      </c>
      <c r="AF2219" s="6" t="inlineStr">
        <is>
          <t>Instituto Foral de Asistencia Social de Bizkaia (IFAS)</t>
        </is>
      </c>
      <c r="AG2219" s="6" t="inlineStr">
        <is>
          <t>r01etpd15e132ccb8f1b4834749b6df90400fba3b9</t>
        </is>
      </c>
      <c r="AH2219" s="6" t="inlineStr">
        <is>
          <t>Instituto Foral de Asistencia Social de Bizkaia (IFAS)</t>
        </is>
      </c>
      <c r="AI2219" s="6" t="inlineStr">
        <is>
          <t/>
        </is>
      </c>
      <c r="AJ2219" s="6" t="inlineStr">
        <is>
          <t/>
        </is>
      </c>
    </row>
    <row r="2220" customHeight="true" ht="15.0">
      <c r="A2220" s="6" t="inlineStr">
        <is>
          <t>Servicios de formaciÃ³n</t>
        </is>
      </c>
      <c r="B2220" s="6" t="inlineStr">
        <is>
          <t/>
        </is>
      </c>
      <c r="C2220" s="6" t="inlineStr">
        <is>
          <t>Gobierno Vasco</t>
        </is>
      </c>
      <c r="D2220" s="6" t="inlineStr">
        <is>
          <t/>
        </is>
      </c>
      <c r="E2220" s="6" t="inlineStr">
        <is>
          <t/>
        </is>
      </c>
      <c r="F2220" s="6" t="inlineStr">
        <is>
          <t/>
        </is>
      </c>
      <c r="G2220" s="6" t="inlineStr">
        <is>
          <t>Servicios de formaciÃ³n</t>
        </is>
      </c>
      <c r="H2220" s="6" t="inlineStr">
        <is>
          <t>Servicios de formaciÃ³n</t>
        </is>
      </c>
      <c r="I2220" s="6" t="inlineStr">
        <is>
          <t/>
        </is>
      </c>
      <c r="J2220" s="6" t="inlineStr">
        <is>
          <t>30/07/2025</t>
        </is>
      </c>
      <c r="K2220" s="6" t="inlineStr">
        <is>
          <t>00020108/0100031745/23904</t>
        </is>
      </c>
      <c r="L2220" s="6" t="inlineStr">
        <is>
          <t>Adjudicación provisional / definitiva</t>
        </is>
      </c>
      <c r="M2220" s="6" t="inlineStr">
        <is>
          <t>true</t>
        </is>
      </c>
      <c r="N2220" s="6" t="inlineStr">
        <is>
          <t/>
        </is>
      </c>
      <c r="O2220" s="6" t="inlineStr">
        <is>
          <t/>
        </is>
      </c>
      <c r="P2220" s="6" t="inlineStr">
        <is>
          <t/>
        </is>
      </c>
      <c r="Q2220" s="6" t="inlineStr">
        <is>
          <t/>
        </is>
      </c>
      <c r="R2220" s="6" t="inlineStr">
        <is>
          <t/>
        </is>
      </c>
      <c r="S2220" s="6" t="inlineStr">
        <is>
          <t>https://www.contratacion.euskadi.eus/webkpe00-kpeperfi/es/contenidos/anuncio_contratacion/expcm449648/es_doc/images/logo_ifas.gif</t>
        </is>
      </c>
      <c r="T2220" s="6" t="inlineStr">
        <is>
          <t>Instituto Foral de Asistencia Social de Bizkaia</t>
        </is>
      </c>
      <c r="U2220" s="6" t="inlineStr">
        <is>
          <t>P9800001A - Instituto Foral de Asistencia Social de Bizkaia</t>
        </is>
      </c>
      <c r="V2220" s="6" t="inlineStr">
        <is>
          <t>Gerente/a</t>
        </is>
      </c>
      <c r="W2220" s="6" t="inlineStr">
        <is>
          <t/>
        </is>
      </c>
      <c r="X2220" s="6" t="inlineStr">
        <is>
          <t/>
        </is>
      </c>
      <c r="Y2220" s="6" t="inlineStr">
        <is>
          <t/>
        </is>
      </c>
      <c r="Z2220" s="6" t="inlineStr">
        <is>
          <t>https://www.contratacion.euskadi.eus/anuncio_contratacion/servicios-formaci-n/expcm449648/webkpe00-kpesimpc/es/</t>
        </is>
      </c>
      <c r="AA2220" s="6" t="inlineStr">
        <is>
          <t>https://www.contratacion.euskadi.eus/webkpe00-kpesimpc/es/contenidos/anuncio_contratacion/expcm449648/es_doc/index.html</t>
        </is>
      </c>
      <c r="AB2220" s="6" t="inlineStr">
        <is>
          <t>https://www.contratacion.euskadi.eus/contenidos/anuncio_contratacion/expcm449648/es_doc/data/es_r01dtpd1985cd77f0b12ee229b2dcda2097453a49d</t>
        </is>
      </c>
      <c r="AC2220" s="6" t="inlineStr">
        <is>
          <t>https://www.contratacion.euskadi.eus/contenidos/anuncio_contratacion/expcm449648/r01Index/expcm449648-idxContent.xml</t>
        </is>
      </c>
      <c r="AD2220" s="6" t="inlineStr">
        <is>
          <t>11/01/2026</t>
        </is>
      </c>
      <c r="AE2220" s="6" t="inlineStr">
        <is>
          <t>r01epd01218c1204011bfc56628142af83964295e</t>
        </is>
      </c>
      <c r="AF2220" s="6" t="inlineStr">
        <is>
          <t>Instituto Foral de Asistencia Social de Bizkaia (IFAS)</t>
        </is>
      </c>
      <c r="AG2220" s="6" t="inlineStr">
        <is>
          <t>r01etpd15e132ccb8f1b4834749b6df90400fba3b9</t>
        </is>
      </c>
      <c r="AH2220" s="6" t="inlineStr">
        <is>
          <t>Instituto Foral de Asistencia Social de Bizkaia (IFAS)</t>
        </is>
      </c>
      <c r="AI2220" s="6" t="inlineStr">
        <is>
          <t/>
        </is>
      </c>
      <c r="AJ2220" s="6" t="inlineStr">
        <is>
          <t/>
        </is>
      </c>
    </row>
    <row r="2221" customHeight="true" ht="15.0">
      <c r="A2221" s="6" t="inlineStr">
        <is>
          <t>Servicios de transporte por carretera</t>
        </is>
      </c>
      <c r="B2221" s="6" t="inlineStr">
        <is>
          <t/>
        </is>
      </c>
      <c r="C2221" s="6" t="inlineStr">
        <is>
          <t>Gobierno Vasco</t>
        </is>
      </c>
      <c r="D2221" s="6" t="inlineStr">
        <is>
          <t/>
        </is>
      </c>
      <c r="E2221" s="6" t="inlineStr">
        <is>
          <t/>
        </is>
      </c>
      <c r="F2221" s="6" t="inlineStr">
        <is>
          <t/>
        </is>
      </c>
      <c r="G2221" s="6" t="inlineStr">
        <is>
          <t>Servicios de transporte por carretera</t>
        </is>
      </c>
      <c r="H2221" s="6" t="inlineStr">
        <is>
          <t>Servicios de transporte por carretera</t>
        </is>
      </c>
      <c r="I2221" s="6" t="inlineStr">
        <is>
          <t/>
        </is>
      </c>
      <c r="J2221" s="6" t="inlineStr">
        <is>
          <t>30/07/2025</t>
        </is>
      </c>
      <c r="K2221" s="6" t="inlineStr">
        <is>
          <t>00020133/0100015837/23400</t>
        </is>
      </c>
      <c r="L2221" s="6" t="inlineStr">
        <is>
          <t>Adjudicación provisional / definitiva</t>
        </is>
      </c>
      <c r="M2221" s="6" t="inlineStr">
        <is>
          <t>true</t>
        </is>
      </c>
      <c r="N2221" s="6" t="inlineStr">
        <is>
          <t/>
        </is>
      </c>
      <c r="O2221" s="6" t="inlineStr">
        <is>
          <t/>
        </is>
      </c>
      <c r="P2221" s="6" t="inlineStr">
        <is>
          <t/>
        </is>
      </c>
      <c r="Q2221" s="6" t="inlineStr">
        <is>
          <t/>
        </is>
      </c>
      <c r="R2221" s="6" t="inlineStr">
        <is>
          <t/>
        </is>
      </c>
      <c r="S2221" s="6" t="inlineStr">
        <is>
          <t>https://www.contratacion.euskadi.eus/webkpe00-kpeperfi/es/contenidos/anuncio_contratacion/expcm449649/es_doc/images/logo_ifas.gif</t>
        </is>
      </c>
      <c r="T2221" s="6" t="inlineStr">
        <is>
          <t>Instituto Foral de Asistencia Social de Bizkaia</t>
        </is>
      </c>
      <c r="U2221" s="6" t="inlineStr">
        <is>
          <t>P9800001A - Instituto Foral de Asistencia Social de Bizkaia</t>
        </is>
      </c>
      <c r="V2221" s="6" t="inlineStr">
        <is>
          <t>Gerente/a</t>
        </is>
      </c>
      <c r="W2221" s="6" t="inlineStr">
        <is>
          <t/>
        </is>
      </c>
      <c r="X2221" s="6" t="inlineStr">
        <is>
          <t/>
        </is>
      </c>
      <c r="Y2221" s="6" t="inlineStr">
        <is>
          <t/>
        </is>
      </c>
      <c r="Z2221" s="6" t="inlineStr">
        <is>
          <t>https://www.contratacion.euskadi.eus/anuncio_contratacion/servicios-transporte-carretera/expcm449649/webkpe00-kpesimpc/es/</t>
        </is>
      </c>
      <c r="AA2221" s="6" t="inlineStr">
        <is>
          <t>https://www.contratacion.euskadi.eus/webkpe00-kpesimpc/es/contenidos/anuncio_contratacion/expcm449649/es_doc/index.html</t>
        </is>
      </c>
      <c r="AB2221" s="6" t="inlineStr">
        <is>
          <t>https://www.contratacion.euskadi.eus/contenidos/anuncio_contratacion/expcm449649/es_doc/data/es_r01dtpd1985cd7c97912ee229b8f96cea549143963</t>
        </is>
      </c>
      <c r="AC2221" s="6" t="inlineStr">
        <is>
          <t>https://www.contratacion.euskadi.eus/contenidos/anuncio_contratacion/expcm449649/r01Index/expcm449649-idxContent.xml</t>
        </is>
      </c>
      <c r="AD2221" s="6" t="inlineStr">
        <is>
          <t>11/01/2026</t>
        </is>
      </c>
      <c r="AE2221" s="6" t="inlineStr">
        <is>
          <t>r01epd01218c1204011bfc56628142af83964295e</t>
        </is>
      </c>
      <c r="AF2221" s="6" t="inlineStr">
        <is>
          <t>Instituto Foral de Asistencia Social de Bizkaia (IFAS)</t>
        </is>
      </c>
      <c r="AG2221" s="6" t="inlineStr">
        <is>
          <t>r01etpd15e132ccb8f1b4834749b6df90400fba3b9</t>
        </is>
      </c>
      <c r="AH2221" s="6" t="inlineStr">
        <is>
          <t>Instituto Foral de Asistencia Social de Bizkaia (IFAS)</t>
        </is>
      </c>
      <c r="AI2221" s="6" t="inlineStr">
        <is>
          <t/>
        </is>
      </c>
      <c r="AJ2221" s="6" t="inlineStr">
        <is>
          <t/>
        </is>
      </c>
    </row>
    <row r="2222" customHeight="true" ht="15.0">
      <c r="A2222" s="6" t="inlineStr">
        <is>
          <t>Servicios de reparaciÃ³n y mantenimiento</t>
        </is>
      </c>
      <c r="B2222" s="6" t="inlineStr">
        <is>
          <t/>
        </is>
      </c>
      <c r="C2222" s="6" t="inlineStr">
        <is>
          <t>Gobierno Vasco</t>
        </is>
      </c>
      <c r="D2222" s="6" t="inlineStr">
        <is>
          <t/>
        </is>
      </c>
      <c r="E2222" s="6" t="inlineStr">
        <is>
          <t/>
        </is>
      </c>
      <c r="F2222" s="6" t="inlineStr">
        <is>
          <t/>
        </is>
      </c>
      <c r="G2222" s="6" t="inlineStr">
        <is>
          <t>Servicios de reparaciÃ³n y mantenimiento</t>
        </is>
      </c>
      <c r="H2222" s="6" t="inlineStr">
        <is>
          <t>Servicios de reparaciÃ³n y mantenimiento</t>
        </is>
      </c>
      <c r="I2222" s="6" t="inlineStr">
        <is>
          <t/>
        </is>
      </c>
      <c r="J2222" s="6" t="inlineStr">
        <is>
          <t>30/07/2025</t>
        </is>
      </c>
      <c r="K2222" s="6" t="inlineStr">
        <is>
          <t>00020133/0100022172/22300</t>
        </is>
      </c>
      <c r="L2222" s="6" t="inlineStr">
        <is>
          <t>Adjudicación provisional / definitiva</t>
        </is>
      </c>
      <c r="M2222" s="6" t="inlineStr">
        <is>
          <t>true</t>
        </is>
      </c>
      <c r="N2222" s="6" t="inlineStr">
        <is>
          <t/>
        </is>
      </c>
      <c r="O2222" s="6" t="inlineStr">
        <is>
          <t/>
        </is>
      </c>
      <c r="P2222" s="6" t="inlineStr">
        <is>
          <t/>
        </is>
      </c>
      <c r="Q2222" s="6" t="inlineStr">
        <is>
          <t/>
        </is>
      </c>
      <c r="R2222" s="6" t="inlineStr">
        <is>
          <t/>
        </is>
      </c>
      <c r="S2222" s="6" t="inlineStr">
        <is>
          <t>https://www.contratacion.euskadi.eus/webkpe00-kpeperfi/es/contenidos/anuncio_contratacion/expcm449650/es_doc/images/logo_ifas.gif</t>
        </is>
      </c>
      <c r="T2222" s="6" t="inlineStr">
        <is>
          <t>Instituto Foral de Asistencia Social de Bizkaia</t>
        </is>
      </c>
      <c r="U2222" s="6" t="inlineStr">
        <is>
          <t>P9800001A - Instituto Foral de Asistencia Social de Bizkaia</t>
        </is>
      </c>
      <c r="V2222" s="6" t="inlineStr">
        <is>
          <t>Gerente/a</t>
        </is>
      </c>
      <c r="W2222" s="6" t="inlineStr">
        <is>
          <t/>
        </is>
      </c>
      <c r="X2222" s="6" t="inlineStr">
        <is>
          <t/>
        </is>
      </c>
      <c r="Y2222" s="6" t="inlineStr">
        <is>
          <t/>
        </is>
      </c>
      <c r="Z2222" s="6" t="inlineStr">
        <is>
          <t>https://www.contratacion.euskadi.eus/anuncio_contratacion/servicios-reparaci-n-y-mantenimiento/expcm449650/webkpe00-kpesimpc/es/</t>
        </is>
      </c>
      <c r="AA2222" s="6" t="inlineStr">
        <is>
          <t>https://www.contratacion.euskadi.eus/webkpe00-kpesimpc/es/contenidos/anuncio_contratacion/expcm449650/es_doc/index.html</t>
        </is>
      </c>
      <c r="AB2222" s="6" t="inlineStr">
        <is>
          <t>https://www.contratacion.euskadi.eus/contenidos/anuncio_contratacion/expcm449650/es_doc/data/es_r01dtpd1985cd818ff12ee229b6e4f31c9f52f63f4</t>
        </is>
      </c>
      <c r="AC2222" s="6" t="inlineStr">
        <is>
          <t>https://www.contratacion.euskadi.eus/contenidos/anuncio_contratacion/expcm449650/r01Index/expcm449650-idxContent.xml</t>
        </is>
      </c>
      <c r="AD2222" s="6" t="inlineStr">
        <is>
          <t>11/01/2026</t>
        </is>
      </c>
      <c r="AE2222" s="6" t="inlineStr">
        <is>
          <t>r01epd01218c1204011bfc56628142af83964295e</t>
        </is>
      </c>
      <c r="AF2222" s="6" t="inlineStr">
        <is>
          <t>Instituto Foral de Asistencia Social de Bizkaia (IFAS)</t>
        </is>
      </c>
      <c r="AG2222" s="6" t="inlineStr">
        <is>
          <t>r01etpd15e132ccb8f1b4834749b6df90400fba3b9</t>
        </is>
      </c>
      <c r="AH2222" s="6" t="inlineStr">
        <is>
          <t>Instituto Foral de Asistencia Social de Bizkaia (IFAS)</t>
        </is>
      </c>
      <c r="AI2222" s="6" t="inlineStr">
        <is>
          <t/>
        </is>
      </c>
      <c r="AJ2222" s="6" t="inlineStr">
        <is>
          <t/>
        </is>
      </c>
    </row>
    <row r="2223" customHeight="true" ht="15.0">
      <c r="A2223" s="6" t="inlineStr">
        <is>
          <t>Equipo diverso</t>
        </is>
      </c>
      <c r="B2223" s="6" t="inlineStr">
        <is>
          <t/>
        </is>
      </c>
      <c r="C2223" s="6" t="inlineStr">
        <is>
          <t>Gobierno Vasco</t>
        </is>
      </c>
      <c r="D2223" s="6" t="inlineStr">
        <is>
          <t/>
        </is>
      </c>
      <c r="E2223" s="6" t="inlineStr">
        <is>
          <t/>
        </is>
      </c>
      <c r="F2223" s="6" t="inlineStr">
        <is>
          <t/>
        </is>
      </c>
      <c r="G2223" s="6" t="inlineStr">
        <is>
          <t>Equipo diverso</t>
        </is>
      </c>
      <c r="H2223" s="6" t="inlineStr">
        <is>
          <t>Equipo diverso</t>
        </is>
      </c>
      <c r="I2223" s="6" t="inlineStr">
        <is>
          <t/>
        </is>
      </c>
      <c r="J2223" s="6" t="inlineStr">
        <is>
          <t>30/07/2025</t>
        </is>
      </c>
      <c r="K2223" s="6" t="inlineStr">
        <is>
          <t>00020165/0100004759/23299</t>
        </is>
      </c>
      <c r="L2223" s="6" t="inlineStr">
        <is>
          <t>Adjudicación provisional / definitiva</t>
        </is>
      </c>
      <c r="M2223" s="6" t="inlineStr">
        <is>
          <t>true</t>
        </is>
      </c>
      <c r="N2223" s="6" t="inlineStr">
        <is>
          <t/>
        </is>
      </c>
      <c r="O2223" s="6" t="inlineStr">
        <is>
          <t/>
        </is>
      </c>
      <c r="P2223" s="6" t="inlineStr">
        <is>
          <t/>
        </is>
      </c>
      <c r="Q2223" s="6" t="inlineStr">
        <is>
          <t/>
        </is>
      </c>
      <c r="R2223" s="6" t="inlineStr">
        <is>
          <t/>
        </is>
      </c>
      <c r="S2223" s="6" t="inlineStr">
        <is>
          <t>https://www.contratacion.euskadi.eus/webkpe00-kpeperfi/es/contenidos/anuncio_contratacion/expcm449651/es_doc/images/logo_ifas.gif</t>
        </is>
      </c>
      <c r="T2223" s="6" t="inlineStr">
        <is>
          <t>Instituto Foral de Asistencia Social de Bizkaia</t>
        </is>
      </c>
      <c r="U2223" s="6" t="inlineStr">
        <is>
          <t>P9800001A - Instituto Foral de Asistencia Social de Bizkaia</t>
        </is>
      </c>
      <c r="V2223" s="6" t="inlineStr">
        <is>
          <t>Gerente/a</t>
        </is>
      </c>
      <c r="W2223" s="6" t="inlineStr">
        <is>
          <t/>
        </is>
      </c>
      <c r="X2223" s="6" t="inlineStr">
        <is>
          <t/>
        </is>
      </c>
      <c r="Y2223" s="6" t="inlineStr">
        <is>
          <t/>
        </is>
      </c>
      <c r="Z2223" s="6" t="inlineStr">
        <is>
          <t>https://www.contratacion.euskadi.eus/anuncio_contratacion/equipo-diverso/expcm449651/webkpe00-kpesimpc/es/</t>
        </is>
      </c>
      <c r="AA2223" s="6" t="inlineStr">
        <is>
          <t>https://www.contratacion.euskadi.eus/webkpe00-kpesimpc/es/contenidos/anuncio_contratacion/expcm449651/es_doc/index.html</t>
        </is>
      </c>
      <c r="AB2223" s="6" t="inlineStr">
        <is>
          <t>https://www.contratacion.euskadi.eus/contenidos/anuncio_contratacion/expcm449651/es_doc/data/es_r01dtpd1985cdc358928b1015356089cf54a8e0811</t>
        </is>
      </c>
      <c r="AC2223" s="6" t="inlineStr">
        <is>
          <t>https://www.contratacion.euskadi.eus/contenidos/anuncio_contratacion/expcm449651/r01Index/expcm449651-idxContent.xml</t>
        </is>
      </c>
      <c r="AD2223" s="6" t="inlineStr">
        <is>
          <t>11/01/2026</t>
        </is>
      </c>
      <c r="AE2223" s="6" t="inlineStr">
        <is>
          <t>r01epd01218c1204011bfc56628142af83964295e</t>
        </is>
      </c>
      <c r="AF2223" s="6" t="inlineStr">
        <is>
          <t>Instituto Foral de Asistencia Social de Bizkaia (IFAS)</t>
        </is>
      </c>
      <c r="AG2223" s="6" t="inlineStr">
        <is>
          <t>r01etpd15e132ccb8f1b4834749b6df90400fba3b9</t>
        </is>
      </c>
      <c r="AH2223" s="6" t="inlineStr">
        <is>
          <t>Instituto Foral de Asistencia Social de Bizkaia (IFAS)</t>
        </is>
      </c>
      <c r="AI2223" s="6" t="inlineStr">
        <is>
          <t/>
        </is>
      </c>
      <c r="AJ2223" s="6" t="inlineStr">
        <is>
          <t/>
        </is>
      </c>
    </row>
    <row r="2224" customHeight="true" ht="15.0">
      <c r="A2224" s="6" t="inlineStr">
        <is>
          <t>Equipo diverso</t>
        </is>
      </c>
      <c r="B2224" s="6" t="inlineStr">
        <is>
          <t/>
        </is>
      </c>
      <c r="C2224" s="6" t="inlineStr">
        <is>
          <t>Gobierno Vasco</t>
        </is>
      </c>
      <c r="D2224" s="6" t="inlineStr">
        <is>
          <t/>
        </is>
      </c>
      <c r="E2224" s="6" t="inlineStr">
        <is>
          <t/>
        </is>
      </c>
      <c r="F2224" s="6" t="inlineStr">
        <is>
          <t/>
        </is>
      </c>
      <c r="G2224" s="6" t="inlineStr">
        <is>
          <t>Equipo diverso</t>
        </is>
      </c>
      <c r="H2224" s="6" t="inlineStr">
        <is>
          <t>Equipo diverso</t>
        </is>
      </c>
      <c r="I2224" s="6" t="inlineStr">
        <is>
          <t/>
        </is>
      </c>
      <c r="J2224" s="6" t="inlineStr">
        <is>
          <t>30/07/2025</t>
        </is>
      </c>
      <c r="K2224" s="6" t="inlineStr">
        <is>
          <t>00020165/0100033229/23299</t>
        </is>
      </c>
      <c r="L2224" s="6" t="inlineStr">
        <is>
          <t>Adjudicación provisional / definitiva</t>
        </is>
      </c>
      <c r="M2224" s="6" t="inlineStr">
        <is>
          <t>true</t>
        </is>
      </c>
      <c r="N2224" s="6" t="inlineStr">
        <is>
          <t/>
        </is>
      </c>
      <c r="O2224" s="6" t="inlineStr">
        <is>
          <t/>
        </is>
      </c>
      <c r="P2224" s="6" t="inlineStr">
        <is>
          <t/>
        </is>
      </c>
      <c r="Q2224" s="6" t="inlineStr">
        <is>
          <t/>
        </is>
      </c>
      <c r="R2224" s="6" t="inlineStr">
        <is>
          <t/>
        </is>
      </c>
      <c r="S2224" s="6" t="inlineStr">
        <is>
          <t>https://www.contratacion.euskadi.eus/webkpe00-kpeperfi/es/contenidos/anuncio_contratacion/expcm449652/es_doc/images/logo_ifas.gif</t>
        </is>
      </c>
      <c r="T2224" s="6" t="inlineStr">
        <is>
          <t>Instituto Foral de Asistencia Social de Bizkaia</t>
        </is>
      </c>
      <c r="U2224" s="6" t="inlineStr">
        <is>
          <t>P9800001A - Instituto Foral de Asistencia Social de Bizkaia</t>
        </is>
      </c>
      <c r="V2224" s="6" t="inlineStr">
        <is>
          <t>Gerente/a</t>
        </is>
      </c>
      <c r="W2224" s="6" t="inlineStr">
        <is>
          <t/>
        </is>
      </c>
      <c r="X2224" s="6" t="inlineStr">
        <is>
          <t/>
        </is>
      </c>
      <c r="Y2224" s="6" t="inlineStr">
        <is>
          <t/>
        </is>
      </c>
      <c r="Z2224" s="6" t="inlineStr">
        <is>
          <t>https://www.contratacion.euskadi.eus/anuncio_contratacion/equipo-diverso/expcm449652/webkpe00-kpesimpc/es/</t>
        </is>
      </c>
      <c r="AA2224" s="6" t="inlineStr">
        <is>
          <t>https://www.contratacion.euskadi.eus/webkpe00-kpesimpc/es/contenidos/anuncio_contratacion/expcm449652/es_doc/index.html</t>
        </is>
      </c>
      <c r="AB2224" s="6" t="inlineStr">
        <is>
          <t>https://www.contratacion.euskadi.eus/contenidos/anuncio_contratacion/expcm449652/es_doc/data/es_r01dtpd1985cdc898028b10153bc76f0db092651ec</t>
        </is>
      </c>
      <c r="AC2224" s="6" t="inlineStr">
        <is>
          <t>https://www.contratacion.euskadi.eus/contenidos/anuncio_contratacion/expcm449652/r01Index/expcm449652-idxContent.xml</t>
        </is>
      </c>
      <c r="AD2224" s="6" t="inlineStr">
        <is>
          <t>11/01/2026</t>
        </is>
      </c>
      <c r="AE2224" s="6" t="inlineStr">
        <is>
          <t>r01epd01218c1204011bfc56628142af83964295e</t>
        </is>
      </c>
      <c r="AF2224" s="6" t="inlineStr">
        <is>
          <t>Instituto Foral de Asistencia Social de Bizkaia (IFAS)</t>
        </is>
      </c>
      <c r="AG2224" s="6" t="inlineStr">
        <is>
          <t>r01etpd15e132ccb8f1b4834749b6df90400fba3b9</t>
        </is>
      </c>
      <c r="AH2224" s="6" t="inlineStr">
        <is>
          <t>Instituto Foral de Asistencia Social de Bizkaia (IFAS)</t>
        </is>
      </c>
      <c r="AI2224" s="6" t="inlineStr">
        <is>
          <t/>
        </is>
      </c>
      <c r="AJ2224" s="6" t="inlineStr">
        <is>
          <t/>
        </is>
      </c>
    </row>
    <row r="2225" customHeight="true" ht="15.0">
      <c r="A2225" s="6" t="inlineStr">
        <is>
          <t>Equipo diverso</t>
        </is>
      </c>
      <c r="B2225" s="6" t="inlineStr">
        <is>
          <t/>
        </is>
      </c>
      <c r="C2225" s="6" t="inlineStr">
        <is>
          <t>Gobierno Vasco</t>
        </is>
      </c>
      <c r="D2225" s="6" t="inlineStr">
        <is>
          <t/>
        </is>
      </c>
      <c r="E2225" s="6" t="inlineStr">
        <is>
          <t/>
        </is>
      </c>
      <c r="F2225" s="6" t="inlineStr">
        <is>
          <t/>
        </is>
      </c>
      <c r="G2225" s="6" t="inlineStr">
        <is>
          <t>Equipo diverso</t>
        </is>
      </c>
      <c r="H2225" s="6" t="inlineStr">
        <is>
          <t>Equipo diverso</t>
        </is>
      </c>
      <c r="I2225" s="6" t="inlineStr">
        <is>
          <t/>
        </is>
      </c>
      <c r="J2225" s="6" t="inlineStr">
        <is>
          <t>30/07/2025</t>
        </is>
      </c>
      <c r="K2225" s="6" t="inlineStr">
        <is>
          <t>00020201/0000099371/23999</t>
        </is>
      </c>
      <c r="L2225" s="6" t="inlineStr">
        <is>
          <t>Adjudicación provisional / definitiva</t>
        </is>
      </c>
      <c r="M2225" s="6" t="inlineStr">
        <is>
          <t>true</t>
        </is>
      </c>
      <c r="N2225" s="6" t="inlineStr">
        <is>
          <t/>
        </is>
      </c>
      <c r="O2225" s="6" t="inlineStr">
        <is>
          <t/>
        </is>
      </c>
      <c r="P2225" s="6" t="inlineStr">
        <is>
          <t/>
        </is>
      </c>
      <c r="Q2225" s="6" t="inlineStr">
        <is>
          <t/>
        </is>
      </c>
      <c r="R2225" s="6" t="inlineStr">
        <is>
          <t/>
        </is>
      </c>
      <c r="S2225" s="6" t="inlineStr">
        <is>
          <t>https://www.contratacion.euskadi.eus/webkpe00-kpeperfi/es/contenidos/anuncio_contratacion/expcm449653/es_doc/images/logo_ifas.gif</t>
        </is>
      </c>
      <c r="T2225" s="6" t="inlineStr">
        <is>
          <t>Instituto Foral de Asistencia Social de Bizkaia</t>
        </is>
      </c>
      <c r="U2225" s="6" t="inlineStr">
        <is>
          <t>P9800001A - Instituto Foral de Asistencia Social de Bizkaia</t>
        </is>
      </c>
      <c r="V2225" s="6" t="inlineStr">
        <is>
          <t>Gerente/a</t>
        </is>
      </c>
      <c r="W2225" s="6" t="inlineStr">
        <is>
          <t/>
        </is>
      </c>
      <c r="X2225" s="6" t="inlineStr">
        <is>
          <t/>
        </is>
      </c>
      <c r="Y2225" s="6" t="inlineStr">
        <is>
          <t/>
        </is>
      </c>
      <c r="Z2225" s="6" t="inlineStr">
        <is>
          <t>https://www.contratacion.euskadi.eus/anuncio_contratacion/equipo-diverso/expcm449653/webkpe00-kpesimpc/es/</t>
        </is>
      </c>
      <c r="AA2225" s="6" t="inlineStr">
        <is>
          <t>https://www.contratacion.euskadi.eus/webkpe00-kpesimpc/es/contenidos/anuncio_contratacion/expcm449653/es_doc/index.html</t>
        </is>
      </c>
      <c r="AB2225" s="6" t="inlineStr">
        <is>
          <t>https://www.contratacion.euskadi.eus/contenidos/anuncio_contratacion/expcm449653/es_doc/data/es_r01dtpd1985ce0a13412ee229b19ba6d244ffc84ae</t>
        </is>
      </c>
      <c r="AC2225" s="6" t="inlineStr">
        <is>
          <t>https://www.contratacion.euskadi.eus/contenidos/anuncio_contratacion/expcm449653/r01Index/expcm449653-idxContent.xml</t>
        </is>
      </c>
      <c r="AD2225" s="6" t="inlineStr">
        <is>
          <t>11/01/2026</t>
        </is>
      </c>
      <c r="AE2225" s="6" t="inlineStr">
        <is>
          <t>r01epd01218c1204011bfc56628142af83964295e</t>
        </is>
      </c>
      <c r="AF2225" s="6" t="inlineStr">
        <is>
          <t>Instituto Foral de Asistencia Social de Bizkaia (IFAS)</t>
        </is>
      </c>
      <c r="AG2225" s="6" t="inlineStr">
        <is>
          <t>r01etpd15e132ccb8f1b4834749b6df90400fba3b9</t>
        </is>
      </c>
      <c r="AH2225" s="6" t="inlineStr">
        <is>
          <t>Instituto Foral de Asistencia Social de Bizkaia (IFAS)</t>
        </is>
      </c>
      <c r="AI2225" s="6" t="inlineStr">
        <is>
          <t/>
        </is>
      </c>
      <c r="AJ2225" s="6" t="inlineStr">
        <is>
          <t/>
        </is>
      </c>
    </row>
    <row r="2226" customHeight="true" ht="15.0">
      <c r="A2226" s="6" t="inlineStr">
        <is>
          <t>Equipo diverso</t>
        </is>
      </c>
      <c r="B2226" s="6" t="inlineStr">
        <is>
          <t/>
        </is>
      </c>
      <c r="C2226" s="6" t="inlineStr">
        <is>
          <t>Gobierno Vasco</t>
        </is>
      </c>
      <c r="D2226" s="6" t="inlineStr">
        <is>
          <t/>
        </is>
      </c>
      <c r="E2226" s="6" t="inlineStr">
        <is>
          <t/>
        </is>
      </c>
      <c r="F2226" s="6" t="inlineStr">
        <is>
          <t/>
        </is>
      </c>
      <c r="G2226" s="6" t="inlineStr">
        <is>
          <t>Equipo diverso</t>
        </is>
      </c>
      <c r="H2226" s="6" t="inlineStr">
        <is>
          <t>Equipo diverso</t>
        </is>
      </c>
      <c r="I2226" s="6" t="inlineStr">
        <is>
          <t/>
        </is>
      </c>
      <c r="J2226" s="6" t="inlineStr">
        <is>
          <t>30/07/2025</t>
        </is>
      </c>
      <c r="K2226" s="6" t="inlineStr">
        <is>
          <t>00020201/0100010057/23299</t>
        </is>
      </c>
      <c r="L2226" s="6" t="inlineStr">
        <is>
          <t>Adjudicación provisional / definitiva</t>
        </is>
      </c>
      <c r="M2226" s="6" t="inlineStr">
        <is>
          <t>true</t>
        </is>
      </c>
      <c r="N2226" s="6" t="inlineStr">
        <is>
          <t/>
        </is>
      </c>
      <c r="O2226" s="6" t="inlineStr">
        <is>
          <t/>
        </is>
      </c>
      <c r="P2226" s="6" t="inlineStr">
        <is>
          <t/>
        </is>
      </c>
      <c r="Q2226" s="6" t="inlineStr">
        <is>
          <t/>
        </is>
      </c>
      <c r="R2226" s="6" t="inlineStr">
        <is>
          <t/>
        </is>
      </c>
      <c r="S2226" s="6" t="inlineStr">
        <is>
          <t>https://www.contratacion.euskadi.eus/webkpe00-kpeperfi/es/contenidos/anuncio_contratacion/expcm449654/es_doc/images/logo_ifas.gif</t>
        </is>
      </c>
      <c r="T2226" s="6" t="inlineStr">
        <is>
          <t>Instituto Foral de Asistencia Social de Bizkaia</t>
        </is>
      </c>
      <c r="U2226" s="6" t="inlineStr">
        <is>
          <t>P9800001A - Instituto Foral de Asistencia Social de Bizkaia</t>
        </is>
      </c>
      <c r="V2226" s="6" t="inlineStr">
        <is>
          <t>Gerente/a</t>
        </is>
      </c>
      <c r="W2226" s="6" t="inlineStr">
        <is>
          <t/>
        </is>
      </c>
      <c r="X2226" s="6" t="inlineStr">
        <is>
          <t/>
        </is>
      </c>
      <c r="Y2226" s="6" t="inlineStr">
        <is>
          <t/>
        </is>
      </c>
      <c r="Z2226" s="6" t="inlineStr">
        <is>
          <t>https://www.contratacion.euskadi.eus/anuncio_contratacion/equipo-diverso/expcm449654/webkpe00-kpesimpc/es/</t>
        </is>
      </c>
      <c r="AA2226" s="6" t="inlineStr">
        <is>
          <t>https://www.contratacion.euskadi.eus/webkpe00-kpesimpc/es/contenidos/anuncio_contratacion/expcm449654/es_doc/index.html</t>
        </is>
      </c>
      <c r="AB2226" s="6" t="inlineStr">
        <is>
          <t>https://www.contratacion.euskadi.eus/contenidos/anuncio_contratacion/expcm449654/es_doc/data/es_r01dtpd1985ce0f08812ee229b590c33d194570cd3</t>
        </is>
      </c>
      <c r="AC2226" s="6" t="inlineStr">
        <is>
          <t>https://www.contratacion.euskadi.eus/contenidos/anuncio_contratacion/expcm449654/r01Index/expcm449654-idxContent.xml</t>
        </is>
      </c>
      <c r="AD2226" s="6" t="inlineStr">
        <is>
          <t>11/01/2026</t>
        </is>
      </c>
      <c r="AE2226" s="6" t="inlineStr">
        <is>
          <t>r01epd01218c1204011bfc56628142af83964295e</t>
        </is>
      </c>
      <c r="AF2226" s="6" t="inlineStr">
        <is>
          <t>Instituto Foral de Asistencia Social de Bizkaia (IFAS)</t>
        </is>
      </c>
      <c r="AG2226" s="6" t="inlineStr">
        <is>
          <t>r01etpd15e132ccb8f1b4834749b6df90400fba3b9</t>
        </is>
      </c>
      <c r="AH2226" s="6" t="inlineStr">
        <is>
          <t>Instituto Foral de Asistencia Social de Bizkaia (IFAS)</t>
        </is>
      </c>
      <c r="AI2226" s="6" t="inlineStr">
        <is>
          <t/>
        </is>
      </c>
      <c r="AJ2226" s="6" t="inlineStr">
        <is>
          <t/>
        </is>
      </c>
    </row>
    <row r="2227" customHeight="true" ht="15.0">
      <c r="A2227" s="6" t="inlineStr">
        <is>
          <t>Equipo diverso</t>
        </is>
      </c>
      <c r="B2227" s="6" t="inlineStr">
        <is>
          <t/>
        </is>
      </c>
      <c r="C2227" s="6" t="inlineStr">
        <is>
          <t>Gobierno Vasco</t>
        </is>
      </c>
      <c r="D2227" s="6" t="inlineStr">
        <is>
          <t/>
        </is>
      </c>
      <c r="E2227" s="6" t="inlineStr">
        <is>
          <t/>
        </is>
      </c>
      <c r="F2227" s="6" t="inlineStr">
        <is>
          <t/>
        </is>
      </c>
      <c r="G2227" s="6" t="inlineStr">
        <is>
          <t>Equipo diverso</t>
        </is>
      </c>
      <c r="H2227" s="6" t="inlineStr">
        <is>
          <t>Equipo diverso</t>
        </is>
      </c>
      <c r="I2227" s="6" t="inlineStr">
        <is>
          <t/>
        </is>
      </c>
      <c r="J2227" s="6" t="inlineStr">
        <is>
          <t>30/07/2025</t>
        </is>
      </c>
      <c r="K2227" s="6" t="inlineStr">
        <is>
          <t>00020201/0100016842/23299</t>
        </is>
      </c>
      <c r="L2227" s="6" t="inlineStr">
        <is>
          <t>Adjudicación provisional / definitiva</t>
        </is>
      </c>
      <c r="M2227" s="6" t="inlineStr">
        <is>
          <t>true</t>
        </is>
      </c>
      <c r="N2227" s="6" t="inlineStr">
        <is>
          <t/>
        </is>
      </c>
      <c r="O2227" s="6" t="inlineStr">
        <is>
          <t/>
        </is>
      </c>
      <c r="P2227" s="6" t="inlineStr">
        <is>
          <t/>
        </is>
      </c>
      <c r="Q2227" s="6" t="inlineStr">
        <is>
          <t/>
        </is>
      </c>
      <c r="R2227" s="6" t="inlineStr">
        <is>
          <t/>
        </is>
      </c>
      <c r="S2227" s="6" t="inlineStr">
        <is>
          <t>https://www.contratacion.euskadi.eus/webkpe00-kpeperfi/es/contenidos/anuncio_contratacion/expcm449655/es_doc/images/logo_ifas.gif</t>
        </is>
      </c>
      <c r="T2227" s="6" t="inlineStr">
        <is>
          <t>Instituto Foral de Asistencia Social de Bizkaia</t>
        </is>
      </c>
      <c r="U2227" s="6" t="inlineStr">
        <is>
          <t>P9800001A - Instituto Foral de Asistencia Social de Bizkaia</t>
        </is>
      </c>
      <c r="V2227" s="6" t="inlineStr">
        <is>
          <t>Gerente/a</t>
        </is>
      </c>
      <c r="W2227" s="6" t="inlineStr">
        <is>
          <t/>
        </is>
      </c>
      <c r="X2227" s="6" t="inlineStr">
        <is>
          <t/>
        </is>
      </c>
      <c r="Y2227" s="6" t="inlineStr">
        <is>
          <t/>
        </is>
      </c>
      <c r="Z2227" s="6" t="inlineStr">
        <is>
          <t>https://www.contratacion.euskadi.eus/anuncio_contratacion/equipo-diverso/expcm449655/webkpe00-kpesimpc/es/</t>
        </is>
      </c>
      <c r="AA2227" s="6" t="inlineStr">
        <is>
          <t>https://www.contratacion.euskadi.eus/webkpe00-kpesimpc/es/contenidos/anuncio_contratacion/expcm449655/es_doc/index.html</t>
        </is>
      </c>
      <c r="AB2227" s="6" t="inlineStr">
        <is>
          <t>https://www.contratacion.euskadi.eus/contenidos/anuncio_contratacion/expcm449655/es_doc/data/es_r01dtpd1985ce1400312ee229b276225bc131661b4</t>
        </is>
      </c>
      <c r="AC2227" s="6" t="inlineStr">
        <is>
          <t>https://www.contratacion.euskadi.eus/contenidos/anuncio_contratacion/expcm449655/r01Index/expcm449655-idxContent.xml</t>
        </is>
      </c>
      <c r="AD2227" s="6" t="inlineStr">
        <is>
          <t>11/01/2026</t>
        </is>
      </c>
      <c r="AE2227" s="6" t="inlineStr">
        <is>
          <t>r01epd01218c1204011bfc56628142af83964295e</t>
        </is>
      </c>
      <c r="AF2227" s="6" t="inlineStr">
        <is>
          <t>Instituto Foral de Asistencia Social de Bizkaia (IFAS)</t>
        </is>
      </c>
      <c r="AG2227" s="6" t="inlineStr">
        <is>
          <t>r01etpd15e132ccb8f1b4834749b6df90400fba3b9</t>
        </is>
      </c>
      <c r="AH2227" s="6" t="inlineStr">
        <is>
          <t>Instituto Foral de Asistencia Social de Bizkaia (IFAS)</t>
        </is>
      </c>
      <c r="AI2227" s="6" t="inlineStr">
        <is>
          <t/>
        </is>
      </c>
      <c r="AJ2227" s="6" t="inlineStr">
        <is>
          <t/>
        </is>
      </c>
    </row>
    <row r="2228" customHeight="true" ht="15.0">
      <c r="A2228" s="6" t="inlineStr">
        <is>
          <t>Equipo diverso</t>
        </is>
      </c>
      <c r="B2228" s="6" t="inlineStr">
        <is>
          <t/>
        </is>
      </c>
      <c r="C2228" s="6" t="inlineStr">
        <is>
          <t>Gobierno Vasco</t>
        </is>
      </c>
      <c r="D2228" s="6" t="inlineStr">
        <is>
          <t/>
        </is>
      </c>
      <c r="E2228" s="6" t="inlineStr">
        <is>
          <t/>
        </is>
      </c>
      <c r="F2228" s="6" t="inlineStr">
        <is>
          <t/>
        </is>
      </c>
      <c r="G2228" s="6" t="inlineStr">
        <is>
          <t>Equipo diverso</t>
        </is>
      </c>
      <c r="H2228" s="6" t="inlineStr">
        <is>
          <t>Equipo diverso</t>
        </is>
      </c>
      <c r="I2228" s="6" t="inlineStr">
        <is>
          <t/>
        </is>
      </c>
      <c r="J2228" s="6" t="inlineStr">
        <is>
          <t>30/07/2025</t>
        </is>
      </c>
      <c r="K2228" s="6" t="inlineStr">
        <is>
          <t>00020267/0100001945/23299</t>
        </is>
      </c>
      <c r="L2228" s="6" t="inlineStr">
        <is>
          <t>Adjudicación provisional / definitiva</t>
        </is>
      </c>
      <c r="M2228" s="6" t="inlineStr">
        <is>
          <t>true</t>
        </is>
      </c>
      <c r="N2228" s="6" t="inlineStr">
        <is>
          <t/>
        </is>
      </c>
      <c r="O2228" s="6" t="inlineStr">
        <is>
          <t/>
        </is>
      </c>
      <c r="P2228" s="6" t="inlineStr">
        <is>
          <t/>
        </is>
      </c>
      <c r="Q2228" s="6" t="inlineStr">
        <is>
          <t/>
        </is>
      </c>
      <c r="R2228" s="6" t="inlineStr">
        <is>
          <t/>
        </is>
      </c>
      <c r="S2228" s="6" t="inlineStr">
        <is>
          <t>https://www.contratacion.euskadi.eus/webkpe00-kpeperfi/es/contenidos/anuncio_contratacion/expcm449656/es_doc/images/logo_ifas.gif</t>
        </is>
      </c>
      <c r="T2228" s="6" t="inlineStr">
        <is>
          <t>Instituto Foral de Asistencia Social de Bizkaia</t>
        </is>
      </c>
      <c r="U2228" s="6" t="inlineStr">
        <is>
          <t>P9800001A - Instituto Foral de Asistencia Social de Bizkaia</t>
        </is>
      </c>
      <c r="V2228" s="6" t="inlineStr">
        <is>
          <t>Gerente/a</t>
        </is>
      </c>
      <c r="W2228" s="6" t="inlineStr">
        <is>
          <t/>
        </is>
      </c>
      <c r="X2228" s="6" t="inlineStr">
        <is>
          <t/>
        </is>
      </c>
      <c r="Y2228" s="6" t="inlineStr">
        <is>
          <t/>
        </is>
      </c>
      <c r="Z2228" s="6" t="inlineStr">
        <is>
          <t>https://www.contratacion.euskadi.eus/anuncio_contratacion/equipo-diverso/expcm449656/webkpe00-kpesimpc/es/</t>
        </is>
      </c>
      <c r="AA2228" s="6" t="inlineStr">
        <is>
          <t>https://www.contratacion.euskadi.eus/webkpe00-kpesimpc/es/contenidos/anuncio_contratacion/expcm449656/es_doc/index.html</t>
        </is>
      </c>
      <c r="AB2228" s="6" t="inlineStr">
        <is>
          <t>https://www.contratacion.euskadi.eus/contenidos/anuncio_contratacion/expcm449656/es_doc/data/es_r01dtpd1985ce55bbe19e8be7fe36cf3bb4d2751a9</t>
        </is>
      </c>
      <c r="AC2228" s="6" t="inlineStr">
        <is>
          <t>https://www.contratacion.euskadi.eus/contenidos/anuncio_contratacion/expcm449656/r01Index/expcm449656-idxContent.xml</t>
        </is>
      </c>
      <c r="AD2228" s="6" t="inlineStr">
        <is>
          <t>11/01/2026</t>
        </is>
      </c>
      <c r="AE2228" s="6" t="inlineStr">
        <is>
          <t>r01epd01218c1204011bfc56628142af83964295e</t>
        </is>
      </c>
      <c r="AF2228" s="6" t="inlineStr">
        <is>
          <t>Instituto Foral de Asistencia Social de Bizkaia (IFAS)</t>
        </is>
      </c>
      <c r="AG2228" s="6" t="inlineStr">
        <is>
          <t>r01etpd15e132ccb8f1b4834749b6df90400fba3b9</t>
        </is>
      </c>
      <c r="AH2228" s="6" t="inlineStr">
        <is>
          <t>Instituto Foral de Asistencia Social de Bizkaia (IFAS)</t>
        </is>
      </c>
      <c r="AI2228" s="6" t="inlineStr">
        <is>
          <t/>
        </is>
      </c>
      <c r="AJ2228" s="6" t="inlineStr">
        <is>
          <t/>
        </is>
      </c>
    </row>
    <row r="2229" customHeight="true" ht="15.0">
      <c r="A2229" s="6" t="inlineStr">
        <is>
          <t>Equipo diverso</t>
        </is>
      </c>
      <c r="B2229" s="6" t="inlineStr">
        <is>
          <t/>
        </is>
      </c>
      <c r="C2229" s="6" t="inlineStr">
        <is>
          <t>Gobierno Vasco</t>
        </is>
      </c>
      <c r="D2229" s="6" t="inlineStr">
        <is>
          <t/>
        </is>
      </c>
      <c r="E2229" s="6" t="inlineStr">
        <is>
          <t/>
        </is>
      </c>
      <c r="F2229" s="6" t="inlineStr">
        <is>
          <t/>
        </is>
      </c>
      <c r="G2229" s="6" t="inlineStr">
        <is>
          <t>Equipo diverso</t>
        </is>
      </c>
      <c r="H2229" s="6" t="inlineStr">
        <is>
          <t>Equipo diverso</t>
        </is>
      </c>
      <c r="I2229" s="6" t="inlineStr">
        <is>
          <t/>
        </is>
      </c>
      <c r="J2229" s="6" t="inlineStr">
        <is>
          <t>30/07/2025</t>
        </is>
      </c>
      <c r="K2229" s="6" t="inlineStr">
        <is>
          <t>00020267/0100010057/23299</t>
        </is>
      </c>
      <c r="L2229" s="6" t="inlineStr">
        <is>
          <t>Adjudicación provisional / definitiva</t>
        </is>
      </c>
      <c r="M2229" s="6" t="inlineStr">
        <is>
          <t>true</t>
        </is>
      </c>
      <c r="N2229" s="6" t="inlineStr">
        <is>
          <t/>
        </is>
      </c>
      <c r="O2229" s="6" t="inlineStr">
        <is>
          <t/>
        </is>
      </c>
      <c r="P2229" s="6" t="inlineStr">
        <is>
          <t/>
        </is>
      </c>
      <c r="Q2229" s="6" t="inlineStr">
        <is>
          <t/>
        </is>
      </c>
      <c r="R2229" s="6" t="inlineStr">
        <is>
          <t/>
        </is>
      </c>
      <c r="S2229" s="6" t="inlineStr">
        <is>
          <t>https://www.contratacion.euskadi.eus/webkpe00-kpeperfi/es/contenidos/anuncio_contratacion/expcm449657/es_doc/images/logo_ifas.gif</t>
        </is>
      </c>
      <c r="T2229" s="6" t="inlineStr">
        <is>
          <t>Instituto Foral de Asistencia Social de Bizkaia</t>
        </is>
      </c>
      <c r="U2229" s="6" t="inlineStr">
        <is>
          <t>P9800001A - Instituto Foral de Asistencia Social de Bizkaia</t>
        </is>
      </c>
      <c r="V2229" s="6" t="inlineStr">
        <is>
          <t>Gerente/a</t>
        </is>
      </c>
      <c r="W2229" s="6" t="inlineStr">
        <is>
          <t/>
        </is>
      </c>
      <c r="X2229" s="6" t="inlineStr">
        <is>
          <t/>
        </is>
      </c>
      <c r="Y2229" s="6" t="inlineStr">
        <is>
          <t/>
        </is>
      </c>
      <c r="Z2229" s="6" t="inlineStr">
        <is>
          <t>https://www.contratacion.euskadi.eus/anuncio_contratacion/equipo-diverso/expcm449657/webkpe00-kpesimpc/es/</t>
        </is>
      </c>
      <c r="AA2229" s="6" t="inlineStr">
        <is>
          <t>https://www.contratacion.euskadi.eus/webkpe00-kpesimpc/es/contenidos/anuncio_contratacion/expcm449657/es_doc/index.html</t>
        </is>
      </c>
      <c r="AB2229" s="6" t="inlineStr">
        <is>
          <t>https://www.contratacion.euskadi.eus/contenidos/anuncio_contratacion/expcm449657/es_doc/data/es_r01dtpd1985ce5aba319e8be7f36b542aabfb00cfb</t>
        </is>
      </c>
      <c r="AC2229" s="6" t="inlineStr">
        <is>
          <t>https://www.contratacion.euskadi.eus/contenidos/anuncio_contratacion/expcm449657/r01Index/expcm449657-idxContent.xml</t>
        </is>
      </c>
      <c r="AD2229" s="6" t="inlineStr">
        <is>
          <t>11/01/2026</t>
        </is>
      </c>
      <c r="AE2229" s="6" t="inlineStr">
        <is>
          <t>r01epd01218c1204011bfc56628142af83964295e</t>
        </is>
      </c>
      <c r="AF2229" s="6" t="inlineStr">
        <is>
          <t>Instituto Foral de Asistencia Social de Bizkaia (IFAS)</t>
        </is>
      </c>
      <c r="AG2229" s="6" t="inlineStr">
        <is>
          <t>r01etpd15e132ccb8f1b4834749b6df90400fba3b9</t>
        </is>
      </c>
      <c r="AH2229" s="6" t="inlineStr">
        <is>
          <t>Instituto Foral de Asistencia Social de Bizkaia (IFAS)</t>
        </is>
      </c>
      <c r="AI2229" s="6" t="inlineStr">
        <is>
          <t/>
        </is>
      </c>
      <c r="AJ2229" s="6" t="inlineStr">
        <is>
          <t/>
        </is>
      </c>
    </row>
    <row r="2230" customHeight="true" ht="15.0">
      <c r="A2230" s="6" t="inlineStr">
        <is>
          <t>Productos alimenticios diversos</t>
        </is>
      </c>
      <c r="B2230" s="6" t="inlineStr">
        <is>
          <t/>
        </is>
      </c>
      <c r="C2230" s="6" t="inlineStr">
        <is>
          <t>Gobierno Vasco</t>
        </is>
      </c>
      <c r="D2230" s="6" t="inlineStr">
        <is>
          <t/>
        </is>
      </c>
      <c r="E2230" s="6" t="inlineStr">
        <is>
          <t/>
        </is>
      </c>
      <c r="F2230" s="6" t="inlineStr">
        <is>
          <t/>
        </is>
      </c>
      <c r="G2230" s="6" t="inlineStr">
        <is>
          <t>Productos alimenticios diversos</t>
        </is>
      </c>
      <c r="H2230" s="6" t="inlineStr">
        <is>
          <t>Productos alimenticios diversos</t>
        </is>
      </c>
      <c r="I2230" s="6" t="inlineStr">
        <is>
          <t/>
        </is>
      </c>
      <c r="J2230" s="6" t="inlineStr">
        <is>
          <t>30/07/2025</t>
        </is>
      </c>
      <c r="K2230" s="6" t="inlineStr">
        <is>
          <t>00020302/0100001888/23203</t>
        </is>
      </c>
      <c r="L2230" s="6" t="inlineStr">
        <is>
          <t>Adjudicación provisional / definitiva</t>
        </is>
      </c>
      <c r="M2230" s="6" t="inlineStr">
        <is>
          <t>true</t>
        </is>
      </c>
      <c r="N2230" s="6" t="inlineStr">
        <is>
          <t/>
        </is>
      </c>
      <c r="O2230" s="6" t="inlineStr">
        <is>
          <t/>
        </is>
      </c>
      <c r="P2230" s="6" t="inlineStr">
        <is>
          <t/>
        </is>
      </c>
      <c r="Q2230" s="6" t="inlineStr">
        <is>
          <t/>
        </is>
      </c>
      <c r="R2230" s="6" t="inlineStr">
        <is>
          <t/>
        </is>
      </c>
      <c r="S2230" s="6" t="inlineStr">
        <is>
          <t>https://www.contratacion.euskadi.eus/webkpe00-kpeperfi/es/contenidos/anuncio_contratacion/expcm449658/es_doc/images/logo_ifas.gif</t>
        </is>
      </c>
      <c r="T2230" s="6" t="inlineStr">
        <is>
          <t>Instituto Foral de Asistencia Social de Bizkaia</t>
        </is>
      </c>
      <c r="U2230" s="6" t="inlineStr">
        <is>
          <t>P9800001A - Instituto Foral de Asistencia Social de Bizkaia</t>
        </is>
      </c>
      <c r="V2230" s="6" t="inlineStr">
        <is>
          <t>Gerente/a</t>
        </is>
      </c>
      <c r="W2230" s="6" t="inlineStr">
        <is>
          <t/>
        </is>
      </c>
      <c r="X2230" s="6" t="inlineStr">
        <is>
          <t/>
        </is>
      </c>
      <c r="Y2230" s="6" t="inlineStr">
        <is>
          <t/>
        </is>
      </c>
      <c r="Z2230" s="6" t="inlineStr">
        <is>
          <t>https://www.contratacion.euskadi.eus/anuncio_contratacion/productos-alimenticios-diversos/expcm449658/webkpe00-kpesimpc/es/</t>
        </is>
      </c>
      <c r="AA2230" s="6" t="inlineStr">
        <is>
          <t>https://www.contratacion.euskadi.eus/webkpe00-kpesimpc/es/contenidos/anuncio_contratacion/expcm449658/es_doc/index.html</t>
        </is>
      </c>
      <c r="AB2230" s="6" t="inlineStr">
        <is>
          <t>https://www.contratacion.euskadi.eus/contenidos/anuncio_contratacion/expcm449658/es_doc/data/es_r01dtpd1985ce9c92c28b10153abc025136a9cb86d</t>
        </is>
      </c>
      <c r="AC2230" s="6" t="inlineStr">
        <is>
          <t>https://www.contratacion.euskadi.eus/contenidos/anuncio_contratacion/expcm449658/r01Index/expcm449658-idxContent.xml</t>
        </is>
      </c>
      <c r="AD2230" s="6" t="inlineStr">
        <is>
          <t>11/01/2026</t>
        </is>
      </c>
      <c r="AE2230" s="6" t="inlineStr">
        <is>
          <t>r01epd01218c1204011bfc56628142af83964295e</t>
        </is>
      </c>
      <c r="AF2230" s="6" t="inlineStr">
        <is>
          <t>Instituto Foral de Asistencia Social de Bizkaia (IFAS)</t>
        </is>
      </c>
      <c r="AG2230" s="6" t="inlineStr">
        <is>
          <t>r01etpd15e132ccb8f1b4834749b6df90400fba3b9</t>
        </is>
      </c>
      <c r="AH2230" s="6" t="inlineStr">
        <is>
          <t>Instituto Foral de Asistencia Social de Bizkaia (IFAS)</t>
        </is>
      </c>
      <c r="AI2230" s="6" t="inlineStr">
        <is>
          <t/>
        </is>
      </c>
      <c r="AJ2230" s="6" t="inlineStr">
        <is>
          <t/>
        </is>
      </c>
    </row>
    <row r="2231" customHeight="true" ht="15.0">
      <c r="A2231" s="6" t="inlineStr">
        <is>
          <t>Productos alimenticios diversos</t>
        </is>
      </c>
      <c r="B2231" s="6" t="inlineStr">
        <is>
          <t/>
        </is>
      </c>
      <c r="C2231" s="6" t="inlineStr">
        <is>
          <t>Gobierno Vasco</t>
        </is>
      </c>
      <c r="D2231" s="6" t="inlineStr">
        <is>
          <t/>
        </is>
      </c>
      <c r="E2231" s="6" t="inlineStr">
        <is>
          <t/>
        </is>
      </c>
      <c r="F2231" s="6" t="inlineStr">
        <is>
          <t/>
        </is>
      </c>
      <c r="G2231" s="6" t="inlineStr">
        <is>
          <t>Productos alimenticios diversos</t>
        </is>
      </c>
      <c r="H2231" s="6" t="inlineStr">
        <is>
          <t>Productos alimenticios diversos</t>
        </is>
      </c>
      <c r="I2231" s="6" t="inlineStr">
        <is>
          <t/>
        </is>
      </c>
      <c r="J2231" s="6" t="inlineStr">
        <is>
          <t>30/07/2025</t>
        </is>
      </c>
      <c r="K2231" s="6" t="inlineStr">
        <is>
          <t>00020302/0100002874/23203</t>
        </is>
      </c>
      <c r="L2231" s="6" t="inlineStr">
        <is>
          <t>Adjudicación provisional / definitiva</t>
        </is>
      </c>
      <c r="M2231" s="6" t="inlineStr">
        <is>
          <t>true</t>
        </is>
      </c>
      <c r="N2231" s="6" t="inlineStr">
        <is>
          <t/>
        </is>
      </c>
      <c r="O2231" s="6" t="inlineStr">
        <is>
          <t/>
        </is>
      </c>
      <c r="P2231" s="6" t="inlineStr">
        <is>
          <t/>
        </is>
      </c>
      <c r="Q2231" s="6" t="inlineStr">
        <is>
          <t/>
        </is>
      </c>
      <c r="R2231" s="6" t="inlineStr">
        <is>
          <t/>
        </is>
      </c>
      <c r="S2231" s="6" t="inlineStr">
        <is>
          <t>https://www.contratacion.euskadi.eus/webkpe00-kpeperfi/es/contenidos/anuncio_contratacion/expcm449659/es_doc/images/logo_ifas.gif</t>
        </is>
      </c>
      <c r="T2231" s="6" t="inlineStr">
        <is>
          <t>Instituto Foral de Asistencia Social de Bizkaia</t>
        </is>
      </c>
      <c r="U2231" s="6" t="inlineStr">
        <is>
          <t>P9800001A - Instituto Foral de Asistencia Social de Bizkaia</t>
        </is>
      </c>
      <c r="V2231" s="6" t="inlineStr">
        <is>
          <t>Gerente/a</t>
        </is>
      </c>
      <c r="W2231" s="6" t="inlineStr">
        <is>
          <t/>
        </is>
      </c>
      <c r="X2231" s="6" t="inlineStr">
        <is>
          <t/>
        </is>
      </c>
      <c r="Y2231" s="6" t="inlineStr">
        <is>
          <t/>
        </is>
      </c>
      <c r="Z2231" s="6" t="inlineStr">
        <is>
          <t>https://www.contratacion.euskadi.eus/anuncio_contratacion/productos-alimenticios-diversos/expcm449659/webkpe00-kpesimpc/es/</t>
        </is>
      </c>
      <c r="AA2231" s="6" t="inlineStr">
        <is>
          <t>https://www.contratacion.euskadi.eus/webkpe00-kpesimpc/es/contenidos/anuncio_contratacion/expcm449659/es_doc/index.html</t>
        </is>
      </c>
      <c r="AB2231" s="6" t="inlineStr">
        <is>
          <t>https://www.contratacion.euskadi.eus/contenidos/anuncio_contratacion/expcm449659/es_doc/data/es_r01dtpd1985cea1d9728b1015322ca4245c03ce807</t>
        </is>
      </c>
      <c r="AC2231" s="6" t="inlineStr">
        <is>
          <t>https://www.contratacion.euskadi.eus/contenidos/anuncio_contratacion/expcm449659/r01Index/expcm449659-idxContent.xml</t>
        </is>
      </c>
      <c r="AD2231" s="6" t="inlineStr">
        <is>
          <t>11/01/2026</t>
        </is>
      </c>
      <c r="AE2231" s="6" t="inlineStr">
        <is>
          <t>r01epd01218c1204011bfc56628142af83964295e</t>
        </is>
      </c>
      <c r="AF2231" s="6" t="inlineStr">
        <is>
          <t>Instituto Foral de Asistencia Social de Bizkaia (IFAS)</t>
        </is>
      </c>
      <c r="AG2231" s="6" t="inlineStr">
        <is>
          <t>r01etpd15e132ccb8f1b4834749b6df90400fba3b9</t>
        </is>
      </c>
      <c r="AH2231" s="6" t="inlineStr">
        <is>
          <t>Instituto Foral de Asistencia Social de Bizkaia (IFAS)</t>
        </is>
      </c>
      <c r="AI2231" s="6" t="inlineStr">
        <is>
          <t/>
        </is>
      </c>
      <c r="AJ2231" s="6" t="inlineStr">
        <is>
          <t/>
        </is>
      </c>
    </row>
    <row r="2232" customHeight="true" ht="15.0">
      <c r="A2232" s="6" t="inlineStr">
        <is>
          <t>Equipo de cocina, artÃ­culos de uso domÃ©stico y artÃ­culos de</t>
        </is>
      </c>
      <c r="B2232" s="6" t="inlineStr">
        <is>
          <t/>
        </is>
      </c>
      <c r="C2232" s="6" t="inlineStr">
        <is>
          <t>Gobierno Vasco</t>
        </is>
      </c>
      <c r="D2232" s="6" t="inlineStr">
        <is>
          <t/>
        </is>
      </c>
      <c r="E2232" s="6" t="inlineStr">
        <is>
          <t/>
        </is>
      </c>
      <c r="F2232" s="6" t="inlineStr">
        <is>
          <t/>
        </is>
      </c>
      <c r="G2232" s="6" t="inlineStr">
        <is>
          <t>Equipo de cocina, artÃ­culos de uso domÃ©stico y artÃ­culos de</t>
        </is>
      </c>
      <c r="H2232" s="6" t="inlineStr">
        <is>
          <t>Equipo de cocina, artÃ­culos de uso domÃ©stico y artÃ­culos de</t>
        </is>
      </c>
      <c r="I2232" s="6" t="inlineStr">
        <is>
          <t/>
        </is>
      </c>
      <c r="J2232" s="6" t="inlineStr">
        <is>
          <t>30/07/2025</t>
        </is>
      </c>
      <c r="K2232" s="6" t="inlineStr">
        <is>
          <t>00020302/0100003202/23299</t>
        </is>
      </c>
      <c r="L2232" s="6" t="inlineStr">
        <is>
          <t>Adjudicación provisional / definitiva</t>
        </is>
      </c>
      <c r="M2232" s="6" t="inlineStr">
        <is>
          <t>true</t>
        </is>
      </c>
      <c r="N2232" s="6" t="inlineStr">
        <is>
          <t/>
        </is>
      </c>
      <c r="O2232" s="6" t="inlineStr">
        <is>
          <t/>
        </is>
      </c>
      <c r="P2232" s="6" t="inlineStr">
        <is>
          <t/>
        </is>
      </c>
      <c r="Q2232" s="6" t="inlineStr">
        <is>
          <t/>
        </is>
      </c>
      <c r="R2232" s="6" t="inlineStr">
        <is>
          <t/>
        </is>
      </c>
      <c r="S2232" s="6" t="inlineStr">
        <is>
          <t>https://www.contratacion.euskadi.eus/webkpe00-kpeperfi/es/contenidos/anuncio_contratacion/expcm449660/es_doc/images/logo_ifas.gif</t>
        </is>
      </c>
      <c r="T2232" s="6" t="inlineStr">
        <is>
          <t>Instituto Foral de Asistencia Social de Bizkaia</t>
        </is>
      </c>
      <c r="U2232" s="6" t="inlineStr">
        <is>
          <t>P9800001A - Instituto Foral de Asistencia Social de Bizkaia</t>
        </is>
      </c>
      <c r="V2232" s="6" t="inlineStr">
        <is>
          <t>Gerente/a</t>
        </is>
      </c>
      <c r="W2232" s="6" t="inlineStr">
        <is>
          <t/>
        </is>
      </c>
      <c r="X2232" s="6" t="inlineStr">
        <is>
          <t/>
        </is>
      </c>
      <c r="Y2232" s="6" t="inlineStr">
        <is>
          <t/>
        </is>
      </c>
      <c r="Z2232" s="6" t="inlineStr">
        <is>
          <t>https://www.contratacion.euskadi.eus/anuncio_contratacion/equipo-cocina-art-culos-uso-dom-stico-y-art-culos-de/expcm449660/webkpe00-kpesimpc/es/</t>
        </is>
      </c>
      <c r="AA2232" s="6" t="inlineStr">
        <is>
          <t>https://www.contratacion.euskadi.eus/webkpe00-kpesimpc/es/contenidos/anuncio_contratacion/expcm449660/es_doc/index.html</t>
        </is>
      </c>
      <c r="AB2232" s="6" t="inlineStr">
        <is>
          <t>https://www.contratacion.euskadi.eus/contenidos/anuncio_contratacion/expcm449660/es_doc/data/es_r01dtpd1985cea68ea28b10153ad5103a101e2e498</t>
        </is>
      </c>
      <c r="AC2232" s="6" t="inlineStr">
        <is>
          <t>https://www.contratacion.euskadi.eus/contenidos/anuncio_contratacion/expcm449660/r01Index/expcm449660-idxContent.xml</t>
        </is>
      </c>
      <c r="AD2232" s="6" t="inlineStr">
        <is>
          <t>11/01/2026</t>
        </is>
      </c>
      <c r="AE2232" s="6" t="inlineStr">
        <is>
          <t>r01epd01218c1204011bfc56628142af83964295e</t>
        </is>
      </c>
      <c r="AF2232" s="6" t="inlineStr">
        <is>
          <t>Instituto Foral de Asistencia Social de Bizkaia (IFAS)</t>
        </is>
      </c>
      <c r="AG2232" s="6" t="inlineStr">
        <is>
          <t>r01etpd15e132ccb8f1b4834749b6df90400fba3b9</t>
        </is>
      </c>
      <c r="AH2232" s="6" t="inlineStr">
        <is>
          <t>Instituto Foral de Asistencia Social de Bizkaia (IFAS)</t>
        </is>
      </c>
      <c r="AI2232" s="6" t="inlineStr">
        <is>
          <t/>
        </is>
      </c>
      <c r="AJ2232" s="6" t="inlineStr">
        <is>
          <t/>
        </is>
      </c>
    </row>
    <row r="2233" customHeight="true" ht="15.0">
      <c r="A2233" s="6" t="inlineStr">
        <is>
          <t>Productos alimenticios diversos</t>
        </is>
      </c>
      <c r="B2233" s="6" t="inlineStr">
        <is>
          <t/>
        </is>
      </c>
      <c r="C2233" s="6" t="inlineStr">
        <is>
          <t>Gobierno Vasco</t>
        </is>
      </c>
      <c r="D2233" s="6" t="inlineStr">
        <is>
          <t/>
        </is>
      </c>
      <c r="E2233" s="6" t="inlineStr">
        <is>
          <t/>
        </is>
      </c>
      <c r="F2233" s="6" t="inlineStr">
        <is>
          <t/>
        </is>
      </c>
      <c r="G2233" s="6" t="inlineStr">
        <is>
          <t>Productos alimenticios diversos</t>
        </is>
      </c>
      <c r="H2233" s="6" t="inlineStr">
        <is>
          <t>Productos alimenticios diversos</t>
        </is>
      </c>
      <c r="I2233" s="6" t="inlineStr">
        <is>
          <t/>
        </is>
      </c>
      <c r="J2233" s="6" t="inlineStr">
        <is>
          <t>30/07/2025</t>
        </is>
      </c>
      <c r="K2233" s="6" t="inlineStr">
        <is>
          <t>00020302/0100003357/23203</t>
        </is>
      </c>
      <c r="L2233" s="6" t="inlineStr">
        <is>
          <t>Adjudicación provisional / definitiva</t>
        </is>
      </c>
      <c r="M2233" s="6" t="inlineStr">
        <is>
          <t>true</t>
        </is>
      </c>
      <c r="N2233" s="6" t="inlineStr">
        <is>
          <t/>
        </is>
      </c>
      <c r="O2233" s="6" t="inlineStr">
        <is>
          <t/>
        </is>
      </c>
      <c r="P2233" s="6" t="inlineStr">
        <is>
          <t/>
        </is>
      </c>
      <c r="Q2233" s="6" t="inlineStr">
        <is>
          <t/>
        </is>
      </c>
      <c r="R2233" s="6" t="inlineStr">
        <is>
          <t/>
        </is>
      </c>
      <c r="S2233" s="6" t="inlineStr">
        <is>
          <t>https://www.contratacion.euskadi.eus/webkpe00-kpeperfi/es/contenidos/anuncio_contratacion/expcm449661/es_doc/images/logo_ifas.gif</t>
        </is>
      </c>
      <c r="T2233" s="6" t="inlineStr">
        <is>
          <t>Instituto Foral de Asistencia Social de Bizkaia</t>
        </is>
      </c>
      <c r="U2233" s="6" t="inlineStr">
        <is>
          <t>P9800001A - Instituto Foral de Asistencia Social de Bizkaia</t>
        </is>
      </c>
      <c r="V2233" s="6" t="inlineStr">
        <is>
          <t>Gerente/a</t>
        </is>
      </c>
      <c r="W2233" s="6" t="inlineStr">
        <is>
          <t/>
        </is>
      </c>
      <c r="X2233" s="6" t="inlineStr">
        <is>
          <t/>
        </is>
      </c>
      <c r="Y2233" s="6" t="inlineStr">
        <is>
          <t/>
        </is>
      </c>
      <c r="Z2233" s="6" t="inlineStr">
        <is>
          <t>https://www.contratacion.euskadi.eus/anuncio_contratacion/productos-alimenticios-diversos/expcm449661/webkpe00-kpesimpc/es/</t>
        </is>
      </c>
      <c r="AA2233" s="6" t="inlineStr">
        <is>
          <t>https://www.contratacion.euskadi.eus/webkpe00-kpesimpc/es/contenidos/anuncio_contratacion/expcm449661/es_doc/index.html</t>
        </is>
      </c>
      <c r="AB2233" s="6" t="inlineStr">
        <is>
          <t>https://www.contratacion.euskadi.eus/contenidos/anuncio_contratacion/expcm449661/es_doc/data/es_r01dtpd1985cee86cc12ee229b46f4875623935b83</t>
        </is>
      </c>
      <c r="AC2233" s="6" t="inlineStr">
        <is>
          <t>https://www.contratacion.euskadi.eus/contenidos/anuncio_contratacion/expcm449661/r01Index/expcm449661-idxContent.xml</t>
        </is>
      </c>
      <c r="AD2233" s="6" t="inlineStr">
        <is>
          <t>11/01/2026</t>
        </is>
      </c>
      <c r="AE2233" s="6" t="inlineStr">
        <is>
          <t>r01epd01218c1204011bfc56628142af83964295e</t>
        </is>
      </c>
      <c r="AF2233" s="6" t="inlineStr">
        <is>
          <t>Instituto Foral de Asistencia Social de Bizkaia (IFAS)</t>
        </is>
      </c>
      <c r="AG2233" s="6" t="inlineStr">
        <is>
          <t>r01etpd15e132ccb8f1b4834749b6df90400fba3b9</t>
        </is>
      </c>
      <c r="AH2233" s="6" t="inlineStr">
        <is>
          <t>Instituto Foral de Asistencia Social de Bizkaia (IFAS)</t>
        </is>
      </c>
      <c r="AI2233" s="6" t="inlineStr">
        <is>
          <t/>
        </is>
      </c>
      <c r="AJ2233" s="6" t="inlineStr">
        <is>
          <t/>
        </is>
      </c>
    </row>
    <row r="2234" customHeight="true" ht="15.0">
      <c r="A2234" s="6" t="inlineStr">
        <is>
          <t>Servicios diversos</t>
        </is>
      </c>
      <c r="B2234" s="6" t="inlineStr">
        <is>
          <t/>
        </is>
      </c>
      <c r="C2234" s="6" t="inlineStr">
        <is>
          <t>Gobierno Vasco</t>
        </is>
      </c>
      <c r="D2234" s="6" t="inlineStr">
        <is>
          <t/>
        </is>
      </c>
      <c r="E2234" s="6" t="inlineStr">
        <is>
          <t/>
        </is>
      </c>
      <c r="F2234" s="6" t="inlineStr">
        <is>
          <t/>
        </is>
      </c>
      <c r="G2234" s="6" t="inlineStr">
        <is>
          <t>Servicios diversos</t>
        </is>
      </c>
      <c r="H2234" s="6" t="inlineStr">
        <is>
          <t>Servicios diversos</t>
        </is>
      </c>
      <c r="I2234" s="6" t="inlineStr">
        <is>
          <t/>
        </is>
      </c>
      <c r="J2234" s="6" t="inlineStr">
        <is>
          <t>30/07/2025</t>
        </is>
      </c>
      <c r="K2234" s="6" t="inlineStr">
        <is>
          <t>00020384/0000044212/22300</t>
        </is>
      </c>
      <c r="L2234" s="6" t="inlineStr">
        <is>
          <t>Adjudicación provisional / definitiva</t>
        </is>
      </c>
      <c r="M2234" s="6" t="inlineStr">
        <is>
          <t>true</t>
        </is>
      </c>
      <c r="N2234" s="6" t="inlineStr">
        <is>
          <t/>
        </is>
      </c>
      <c r="O2234" s="6" t="inlineStr">
        <is>
          <t/>
        </is>
      </c>
      <c r="P2234" s="6" t="inlineStr">
        <is>
          <t/>
        </is>
      </c>
      <c r="Q2234" s="6" t="inlineStr">
        <is>
          <t/>
        </is>
      </c>
      <c r="R2234" s="6" t="inlineStr">
        <is>
          <t/>
        </is>
      </c>
      <c r="S2234" s="6" t="inlineStr">
        <is>
          <t>https://www.contratacion.euskadi.eus/webkpe00-kpeperfi/es/contenidos/anuncio_contratacion/expcm449662/es_doc/images/logo_ifas.gif</t>
        </is>
      </c>
      <c r="T2234" s="6" t="inlineStr">
        <is>
          <t>Instituto Foral de Asistencia Social de Bizkaia</t>
        </is>
      </c>
      <c r="U2234" s="6" t="inlineStr">
        <is>
          <t>P9800001A - Instituto Foral de Asistencia Social de Bizkaia</t>
        </is>
      </c>
      <c r="V2234" s="6" t="inlineStr">
        <is>
          <t>Gerente/a</t>
        </is>
      </c>
      <c r="W2234" s="6" t="inlineStr">
        <is>
          <t/>
        </is>
      </c>
      <c r="X2234" s="6" t="inlineStr">
        <is>
          <t/>
        </is>
      </c>
      <c r="Y2234" s="6" t="inlineStr">
        <is>
          <t/>
        </is>
      </c>
      <c r="Z2234" s="6" t="inlineStr">
        <is>
          <t>https://www.contratacion.euskadi.eus/anuncio_contratacion/servicios-diversos/expcm449662/webkpe00-kpesimpc/es/</t>
        </is>
      </c>
      <c r="AA2234" s="6" t="inlineStr">
        <is>
          <t>https://www.contratacion.euskadi.eus/webkpe00-kpesimpc/es/contenidos/anuncio_contratacion/expcm449662/es_doc/index.html</t>
        </is>
      </c>
      <c r="AB2234" s="6" t="inlineStr">
        <is>
          <t>https://www.contratacion.euskadi.eus/contenidos/anuncio_contratacion/expcm449662/es_doc/data/es_r01dtpd1985ceed68012ee229b33b59f3ef04a2d33</t>
        </is>
      </c>
      <c r="AC2234" s="6" t="inlineStr">
        <is>
          <t>https://www.contratacion.euskadi.eus/contenidos/anuncio_contratacion/expcm449662/r01Index/expcm449662-idxContent.xml</t>
        </is>
      </c>
      <c r="AD2234" s="6" t="inlineStr">
        <is>
          <t>11/01/2026</t>
        </is>
      </c>
      <c r="AE2234" s="6" t="inlineStr">
        <is>
          <t>r01epd01218c1204011bfc56628142af83964295e</t>
        </is>
      </c>
      <c r="AF2234" s="6" t="inlineStr">
        <is>
          <t>Instituto Foral de Asistencia Social de Bizkaia (IFAS)</t>
        </is>
      </c>
      <c r="AG2234" s="6" t="inlineStr">
        <is>
          <t>r01etpd15e132ccb8f1b4834749b6df90400fba3b9</t>
        </is>
      </c>
      <c r="AH2234" s="6" t="inlineStr">
        <is>
          <t>Instituto Foral de Asistencia Social de Bizkaia (IFAS)</t>
        </is>
      </c>
      <c r="AI2234" s="6" t="inlineStr">
        <is>
          <t/>
        </is>
      </c>
      <c r="AJ2234" s="6" t="inlineStr">
        <is>
          <t/>
        </is>
      </c>
    </row>
    <row r="2235" customHeight="true" ht="15.0">
      <c r="A2235" s="6" t="inlineStr">
        <is>
          <t>Servicios diversos</t>
        </is>
      </c>
      <c r="B2235" s="6" t="inlineStr">
        <is>
          <t/>
        </is>
      </c>
      <c r="C2235" s="6" t="inlineStr">
        <is>
          <t>Gobierno Vasco</t>
        </is>
      </c>
      <c r="D2235" s="6" t="inlineStr">
        <is>
          <t/>
        </is>
      </c>
      <c r="E2235" s="6" t="inlineStr">
        <is>
          <t/>
        </is>
      </c>
      <c r="F2235" s="6" t="inlineStr">
        <is>
          <t/>
        </is>
      </c>
      <c r="G2235" s="6" t="inlineStr">
        <is>
          <t>Servicios diversos</t>
        </is>
      </c>
      <c r="H2235" s="6" t="inlineStr">
        <is>
          <t>Servicios diversos</t>
        </is>
      </c>
      <c r="I2235" s="6" t="inlineStr">
        <is>
          <t/>
        </is>
      </c>
      <c r="J2235" s="6" t="inlineStr">
        <is>
          <t>30/07/2025</t>
        </is>
      </c>
      <c r="K2235" s="6" t="inlineStr">
        <is>
          <t>00020384/0000132040/23999</t>
        </is>
      </c>
      <c r="L2235" s="6" t="inlineStr">
        <is>
          <t>Adjudicación provisional / definitiva</t>
        </is>
      </c>
      <c r="M2235" s="6" t="inlineStr">
        <is>
          <t>true</t>
        </is>
      </c>
      <c r="N2235" s="6" t="inlineStr">
        <is>
          <t/>
        </is>
      </c>
      <c r="O2235" s="6" t="inlineStr">
        <is>
          <t/>
        </is>
      </c>
      <c r="P2235" s="6" t="inlineStr">
        <is>
          <t/>
        </is>
      </c>
      <c r="Q2235" s="6" t="inlineStr">
        <is>
          <t/>
        </is>
      </c>
      <c r="R2235" s="6" t="inlineStr">
        <is>
          <t/>
        </is>
      </c>
      <c r="S2235" s="6" t="inlineStr">
        <is>
          <t>https://www.contratacion.euskadi.eus/webkpe00-kpeperfi/es/contenidos/anuncio_contratacion/expcm449663/es_doc/images/logo_ifas.gif</t>
        </is>
      </c>
      <c r="T2235" s="6" t="inlineStr">
        <is>
          <t>Instituto Foral de Asistencia Social de Bizkaia</t>
        </is>
      </c>
      <c r="U2235" s="6" t="inlineStr">
        <is>
          <t>P9800001A - Instituto Foral de Asistencia Social de Bizkaia</t>
        </is>
      </c>
      <c r="V2235" s="6" t="inlineStr">
        <is>
          <t>Gerente/a</t>
        </is>
      </c>
      <c r="W2235" s="6" t="inlineStr">
        <is>
          <t/>
        </is>
      </c>
      <c r="X2235" s="6" t="inlineStr">
        <is>
          <t/>
        </is>
      </c>
      <c r="Y2235" s="6" t="inlineStr">
        <is>
          <t/>
        </is>
      </c>
      <c r="Z2235" s="6" t="inlineStr">
        <is>
          <t>https://www.contratacion.euskadi.eus/anuncio_contratacion/servicios-diversos/expcm449663/webkpe00-kpesimpc/es/</t>
        </is>
      </c>
      <c r="AA2235" s="6" t="inlineStr">
        <is>
          <t>https://www.contratacion.euskadi.eus/webkpe00-kpesimpc/es/contenidos/anuncio_contratacion/expcm449663/es_doc/index.html</t>
        </is>
      </c>
      <c r="AB2235" s="6" t="inlineStr">
        <is>
          <t>https://www.contratacion.euskadi.eus/contenidos/anuncio_contratacion/expcm449663/es_doc/data/es_r01dtpd1985cf2f1fc12ee229b30d3ab9a2a7c6520</t>
        </is>
      </c>
      <c r="AC2235" s="6" t="inlineStr">
        <is>
          <t>https://www.contratacion.euskadi.eus/contenidos/anuncio_contratacion/expcm449663/r01Index/expcm449663-idxContent.xml</t>
        </is>
      </c>
      <c r="AD2235" s="6" t="inlineStr">
        <is>
          <t>11/01/2026</t>
        </is>
      </c>
      <c r="AE2235" s="6" t="inlineStr">
        <is>
          <t>r01epd01218c1204011bfc56628142af83964295e</t>
        </is>
      </c>
      <c r="AF2235" s="6" t="inlineStr">
        <is>
          <t>Instituto Foral de Asistencia Social de Bizkaia (IFAS)</t>
        </is>
      </c>
      <c r="AG2235" s="6" t="inlineStr">
        <is>
          <t>r01etpd15e132ccb8f1b4834749b6df90400fba3b9</t>
        </is>
      </c>
      <c r="AH2235" s="6" t="inlineStr">
        <is>
          <t>Instituto Foral de Asistencia Social de Bizkaia (IFAS)</t>
        </is>
      </c>
      <c r="AI2235" s="6" t="inlineStr">
        <is>
          <t/>
        </is>
      </c>
      <c r="AJ2235" s="6" t="inlineStr">
        <is>
          <t/>
        </is>
      </c>
    </row>
    <row r="2236" customHeight="true" ht="15.0">
      <c r="A2236" s="6" t="inlineStr">
        <is>
          <t>Servicios diversos</t>
        </is>
      </c>
      <c r="B2236" s="6" t="inlineStr">
        <is>
          <t/>
        </is>
      </c>
      <c r="C2236" s="6" t="inlineStr">
        <is>
          <t>Gobierno Vasco</t>
        </is>
      </c>
      <c r="D2236" s="6" t="inlineStr">
        <is>
          <t/>
        </is>
      </c>
      <c r="E2236" s="6" t="inlineStr">
        <is>
          <t/>
        </is>
      </c>
      <c r="F2236" s="6" t="inlineStr">
        <is>
          <t/>
        </is>
      </c>
      <c r="G2236" s="6" t="inlineStr">
        <is>
          <t>Servicios diversos</t>
        </is>
      </c>
      <c r="H2236" s="6" t="inlineStr">
        <is>
          <t>Servicios diversos</t>
        </is>
      </c>
      <c r="I2236" s="6" t="inlineStr">
        <is>
          <t/>
        </is>
      </c>
      <c r="J2236" s="6" t="inlineStr">
        <is>
          <t>30/07/2025</t>
        </is>
      </c>
      <c r="K2236" s="6" t="inlineStr">
        <is>
          <t>00020384/0100008225/22300</t>
        </is>
      </c>
      <c r="L2236" s="6" t="inlineStr">
        <is>
          <t>Adjudicación provisional / definitiva</t>
        </is>
      </c>
      <c r="M2236" s="6" t="inlineStr">
        <is>
          <t>true</t>
        </is>
      </c>
      <c r="N2236" s="6" t="inlineStr">
        <is>
          <t/>
        </is>
      </c>
      <c r="O2236" s="6" t="inlineStr">
        <is>
          <t/>
        </is>
      </c>
      <c r="P2236" s="6" t="inlineStr">
        <is>
          <t/>
        </is>
      </c>
      <c r="Q2236" s="6" t="inlineStr">
        <is>
          <t/>
        </is>
      </c>
      <c r="R2236" s="6" t="inlineStr">
        <is>
          <t/>
        </is>
      </c>
      <c r="S2236" s="6" t="inlineStr">
        <is>
          <t>https://www.contratacion.euskadi.eus/webkpe00-kpeperfi/es/contenidos/anuncio_contratacion/expcm449664/es_doc/images/logo_ifas.gif</t>
        </is>
      </c>
      <c r="T2236" s="6" t="inlineStr">
        <is>
          <t>Instituto Foral de Asistencia Social de Bizkaia</t>
        </is>
      </c>
      <c r="U2236" s="6" t="inlineStr">
        <is>
          <t>P9800001A - Instituto Foral de Asistencia Social de Bizkaia</t>
        </is>
      </c>
      <c r="V2236" s="6" t="inlineStr">
        <is>
          <t>Gerente/a</t>
        </is>
      </c>
      <c r="W2236" s="6" t="inlineStr">
        <is>
          <t/>
        </is>
      </c>
      <c r="X2236" s="6" t="inlineStr">
        <is>
          <t/>
        </is>
      </c>
      <c r="Y2236" s="6" t="inlineStr">
        <is>
          <t/>
        </is>
      </c>
      <c r="Z2236" s="6" t="inlineStr">
        <is>
          <t>https://www.contratacion.euskadi.eus/anuncio_contratacion/servicios-diversos/expcm449664/webkpe00-kpesimpc/es/</t>
        </is>
      </c>
      <c r="AA2236" s="6" t="inlineStr">
        <is>
          <t>https://www.contratacion.euskadi.eus/webkpe00-kpesimpc/es/contenidos/anuncio_contratacion/expcm449664/es_doc/index.html</t>
        </is>
      </c>
      <c r="AB2236" s="6" t="inlineStr">
        <is>
          <t>https://www.contratacion.euskadi.eus/contenidos/anuncio_contratacion/expcm449664/es_doc/data/es_r01dtpd1985cf3419a12ee229bc3f77aa74f96d815</t>
        </is>
      </c>
      <c r="AC2236" s="6" t="inlineStr">
        <is>
          <t>https://www.contratacion.euskadi.eus/contenidos/anuncio_contratacion/expcm449664/r01Index/expcm449664-idxContent.xml</t>
        </is>
      </c>
      <c r="AD2236" s="6" t="inlineStr">
        <is>
          <t>11/01/2026</t>
        </is>
      </c>
      <c r="AE2236" s="6" t="inlineStr">
        <is>
          <t>r01epd01218c1204011bfc56628142af83964295e</t>
        </is>
      </c>
      <c r="AF2236" s="6" t="inlineStr">
        <is>
          <t>Instituto Foral de Asistencia Social de Bizkaia (IFAS)</t>
        </is>
      </c>
      <c r="AG2236" s="6" t="inlineStr">
        <is>
          <t>r01etpd15e132ccb8f1b4834749b6df90400fba3b9</t>
        </is>
      </c>
      <c r="AH2236" s="6" t="inlineStr">
        <is>
          <t>Instituto Foral de Asistencia Social de Bizkaia (IFAS)</t>
        </is>
      </c>
      <c r="AI2236" s="6" t="inlineStr">
        <is>
          <t/>
        </is>
      </c>
      <c r="AJ2236" s="6" t="inlineStr">
        <is>
          <t/>
        </is>
      </c>
    </row>
    <row r="2237" customHeight="true" ht="15.0">
      <c r="A2237" s="6" t="inlineStr">
        <is>
          <t>Servicios diversos</t>
        </is>
      </c>
      <c r="B2237" s="6" t="inlineStr">
        <is>
          <t/>
        </is>
      </c>
      <c r="C2237" s="6" t="inlineStr">
        <is>
          <t>Gobierno Vasco</t>
        </is>
      </c>
      <c r="D2237" s="6" t="inlineStr">
        <is>
          <t/>
        </is>
      </c>
      <c r="E2237" s="6" t="inlineStr">
        <is>
          <t/>
        </is>
      </c>
      <c r="F2237" s="6" t="inlineStr">
        <is>
          <t/>
        </is>
      </c>
      <c r="G2237" s="6" t="inlineStr">
        <is>
          <t>Servicios diversos</t>
        </is>
      </c>
      <c r="H2237" s="6" t="inlineStr">
        <is>
          <t>Servicios diversos</t>
        </is>
      </c>
      <c r="I2237" s="6" t="inlineStr">
        <is>
          <t/>
        </is>
      </c>
      <c r="J2237" s="6" t="inlineStr">
        <is>
          <t>30/07/2025</t>
        </is>
      </c>
      <c r="K2237" s="6" t="inlineStr">
        <is>
          <t>00020384/0100008225/23799</t>
        </is>
      </c>
      <c r="L2237" s="6" t="inlineStr">
        <is>
          <t>Adjudicación provisional / definitiva</t>
        </is>
      </c>
      <c r="M2237" s="6" t="inlineStr">
        <is>
          <t>true</t>
        </is>
      </c>
      <c r="N2237" s="6" t="inlineStr">
        <is>
          <t/>
        </is>
      </c>
      <c r="O2237" s="6" t="inlineStr">
        <is>
          <t/>
        </is>
      </c>
      <c r="P2237" s="6" t="inlineStr">
        <is>
          <t/>
        </is>
      </c>
      <c r="Q2237" s="6" t="inlineStr">
        <is>
          <t/>
        </is>
      </c>
      <c r="R2237" s="6" t="inlineStr">
        <is>
          <t/>
        </is>
      </c>
      <c r="S2237" s="6" t="inlineStr">
        <is>
          <t>https://www.contratacion.euskadi.eus/webkpe00-kpeperfi/es/contenidos/anuncio_contratacion/expcm449665/es_doc/images/logo_ifas.gif</t>
        </is>
      </c>
      <c r="T2237" s="6" t="inlineStr">
        <is>
          <t>Instituto Foral de Asistencia Social de Bizkaia</t>
        </is>
      </c>
      <c r="U2237" s="6" t="inlineStr">
        <is>
          <t>P9800001A - Instituto Foral de Asistencia Social de Bizkaia</t>
        </is>
      </c>
      <c r="V2237" s="6" t="inlineStr">
        <is>
          <t>Gerente/a</t>
        </is>
      </c>
      <c r="W2237" s="6" t="inlineStr">
        <is>
          <t/>
        </is>
      </c>
      <c r="X2237" s="6" t="inlineStr">
        <is>
          <t/>
        </is>
      </c>
      <c r="Y2237" s="6" t="inlineStr">
        <is>
          <t/>
        </is>
      </c>
      <c r="Z2237" s="6" t="inlineStr">
        <is>
          <t>https://www.contratacion.euskadi.eus/anuncio_contratacion/servicios-diversos/expcm449665/webkpe00-kpesimpc/es/</t>
        </is>
      </c>
      <c r="AA2237" s="6" t="inlineStr">
        <is>
          <t>https://www.contratacion.euskadi.eus/webkpe00-kpesimpc/es/contenidos/anuncio_contratacion/expcm449665/es_doc/index.html</t>
        </is>
      </c>
      <c r="AB2237" s="6" t="inlineStr">
        <is>
          <t>https://www.contratacion.euskadi.eus/contenidos/anuncio_contratacion/expcm449665/es_doc/data/es_r01dtpd1985cf391d412ee229b5f88d75fa0953c81</t>
        </is>
      </c>
      <c r="AC2237" s="6" t="inlineStr">
        <is>
          <t>https://www.contratacion.euskadi.eus/contenidos/anuncio_contratacion/expcm449665/r01Index/expcm449665-idxContent.xml</t>
        </is>
      </c>
      <c r="AD2237" s="6" t="inlineStr">
        <is>
          <t>11/01/2026</t>
        </is>
      </c>
      <c r="AE2237" s="6" t="inlineStr">
        <is>
          <t>r01epd01218c1204011bfc56628142af83964295e</t>
        </is>
      </c>
      <c r="AF2237" s="6" t="inlineStr">
        <is>
          <t>Instituto Foral de Asistencia Social de Bizkaia (IFAS)</t>
        </is>
      </c>
      <c r="AG2237" s="6" t="inlineStr">
        <is>
          <t>r01etpd15e132ccb8f1b4834749b6df90400fba3b9</t>
        </is>
      </c>
      <c r="AH2237" s="6" t="inlineStr">
        <is>
          <t>Instituto Foral de Asistencia Social de Bizkaia (IFAS)</t>
        </is>
      </c>
      <c r="AI2237" s="6" t="inlineStr">
        <is>
          <t/>
        </is>
      </c>
      <c r="AJ2237" s="6" t="inlineStr">
        <is>
          <t/>
        </is>
      </c>
    </row>
    <row r="2238" customHeight="true" ht="15.0">
      <c r="A2238" s="6" t="inlineStr">
        <is>
          <t>Servicios diversos</t>
        </is>
      </c>
      <c r="B2238" s="6" t="inlineStr">
        <is>
          <t/>
        </is>
      </c>
      <c r="C2238" s="6" t="inlineStr">
        <is>
          <t>Gobierno Vasco</t>
        </is>
      </c>
      <c r="D2238" s="6" t="inlineStr">
        <is>
          <t/>
        </is>
      </c>
      <c r="E2238" s="6" t="inlineStr">
        <is>
          <t/>
        </is>
      </c>
      <c r="F2238" s="6" t="inlineStr">
        <is>
          <t/>
        </is>
      </c>
      <c r="G2238" s="6" t="inlineStr">
        <is>
          <t>Servicios diversos</t>
        </is>
      </c>
      <c r="H2238" s="6" t="inlineStr">
        <is>
          <t>Servicios diversos</t>
        </is>
      </c>
      <c r="I2238" s="6" t="inlineStr">
        <is>
          <t/>
        </is>
      </c>
      <c r="J2238" s="6" t="inlineStr">
        <is>
          <t>30/07/2025</t>
        </is>
      </c>
      <c r="K2238" s="6" t="inlineStr">
        <is>
          <t>00020384/0100016096/23799</t>
        </is>
      </c>
      <c r="L2238" s="6" t="inlineStr">
        <is>
          <t>Adjudicación provisional / definitiva</t>
        </is>
      </c>
      <c r="M2238" s="6" t="inlineStr">
        <is>
          <t>true</t>
        </is>
      </c>
      <c r="N2238" s="6" t="inlineStr">
        <is>
          <t/>
        </is>
      </c>
      <c r="O2238" s="6" t="inlineStr">
        <is>
          <t/>
        </is>
      </c>
      <c r="P2238" s="6" t="inlineStr">
        <is>
          <t/>
        </is>
      </c>
      <c r="Q2238" s="6" t="inlineStr">
        <is>
          <t/>
        </is>
      </c>
      <c r="R2238" s="6" t="inlineStr">
        <is>
          <t/>
        </is>
      </c>
      <c r="S2238" s="6" t="inlineStr">
        <is>
          <t>https://www.contratacion.euskadi.eus/webkpe00-kpeperfi/es/contenidos/anuncio_contratacion/expcm449666/es_doc/images/logo_ifas.gif</t>
        </is>
      </c>
      <c r="T2238" s="6" t="inlineStr">
        <is>
          <t>Instituto Foral de Asistencia Social de Bizkaia</t>
        </is>
      </c>
      <c r="U2238" s="6" t="inlineStr">
        <is>
          <t>P9800001A - Instituto Foral de Asistencia Social de Bizkaia</t>
        </is>
      </c>
      <c r="V2238" s="6" t="inlineStr">
        <is>
          <t>Gerente/a</t>
        </is>
      </c>
      <c r="W2238" s="6" t="inlineStr">
        <is>
          <t/>
        </is>
      </c>
      <c r="X2238" s="6" t="inlineStr">
        <is>
          <t/>
        </is>
      </c>
      <c r="Y2238" s="6" t="inlineStr">
        <is>
          <t/>
        </is>
      </c>
      <c r="Z2238" s="6" t="inlineStr">
        <is>
          <t>https://www.contratacion.euskadi.eus/anuncio_contratacion/servicios-diversos/expcm449666/webkpe00-kpesimpc/es/</t>
        </is>
      </c>
      <c r="AA2238" s="6" t="inlineStr">
        <is>
          <t>https://www.contratacion.euskadi.eus/webkpe00-kpesimpc/es/contenidos/anuncio_contratacion/expcm449666/es_doc/index.html</t>
        </is>
      </c>
      <c r="AB2238" s="6" t="inlineStr">
        <is>
          <t>https://www.contratacion.euskadi.eus/contenidos/anuncio_contratacion/expcm449666/es_doc/data/es_r01dtpd1985cf7bba720c90c8222c93af070362387</t>
        </is>
      </c>
      <c r="AC2238" s="6" t="inlineStr">
        <is>
          <t>https://www.contratacion.euskadi.eus/contenidos/anuncio_contratacion/expcm449666/r01Index/expcm449666-idxContent.xml</t>
        </is>
      </c>
      <c r="AD2238" s="6" t="inlineStr">
        <is>
          <t>11/01/2026</t>
        </is>
      </c>
      <c r="AE2238" s="6" t="inlineStr">
        <is>
          <t>r01epd01218c1204011bfc56628142af83964295e</t>
        </is>
      </c>
      <c r="AF2238" s="6" t="inlineStr">
        <is>
          <t>Instituto Foral de Asistencia Social de Bizkaia (IFAS)</t>
        </is>
      </c>
      <c r="AG2238" s="6" t="inlineStr">
        <is>
          <t>r01etpd15e132ccb8f1b4834749b6df90400fba3b9</t>
        </is>
      </c>
      <c r="AH2238" s="6" t="inlineStr">
        <is>
          <t>Instituto Foral de Asistencia Social de Bizkaia (IFAS)</t>
        </is>
      </c>
      <c r="AI2238" s="6" t="inlineStr">
        <is>
          <t/>
        </is>
      </c>
      <c r="AJ2238" s="6" t="inlineStr">
        <is>
          <t/>
        </is>
      </c>
    </row>
    <row r="2239" customHeight="true" ht="15.0">
      <c r="A2239" s="6" t="inlineStr">
        <is>
          <t>Servicios de formaciÃ³n</t>
        </is>
      </c>
      <c r="B2239" s="6" t="inlineStr">
        <is>
          <t/>
        </is>
      </c>
      <c r="C2239" s="6" t="inlineStr">
        <is>
          <t>Gobierno Vasco</t>
        </is>
      </c>
      <c r="D2239" s="6" t="inlineStr">
        <is>
          <t/>
        </is>
      </c>
      <c r="E2239" s="6" t="inlineStr">
        <is>
          <t/>
        </is>
      </c>
      <c r="F2239" s="6" t="inlineStr">
        <is>
          <t/>
        </is>
      </c>
      <c r="G2239" s="6" t="inlineStr">
        <is>
          <t>Servicios de formaciÃ³n</t>
        </is>
      </c>
      <c r="H2239" s="6" t="inlineStr">
        <is>
          <t>Servicios de formaciÃ³n</t>
        </is>
      </c>
      <c r="I2239" s="6" t="inlineStr">
        <is>
          <t/>
        </is>
      </c>
      <c r="J2239" s="6" t="inlineStr">
        <is>
          <t>30/07/2025</t>
        </is>
      </c>
      <c r="K2239" s="6" t="inlineStr">
        <is>
          <t>00020390/0100002422/23999</t>
        </is>
      </c>
      <c r="L2239" s="6" t="inlineStr">
        <is>
          <t>Adjudicación provisional / definitiva</t>
        </is>
      </c>
      <c r="M2239" s="6" t="inlineStr">
        <is>
          <t>true</t>
        </is>
      </c>
      <c r="N2239" s="6" t="inlineStr">
        <is>
          <t/>
        </is>
      </c>
      <c r="O2239" s="6" t="inlineStr">
        <is>
          <t/>
        </is>
      </c>
      <c r="P2239" s="6" t="inlineStr">
        <is>
          <t/>
        </is>
      </c>
      <c r="Q2239" s="6" t="inlineStr">
        <is>
          <t/>
        </is>
      </c>
      <c r="R2239" s="6" t="inlineStr">
        <is>
          <t/>
        </is>
      </c>
      <c r="S2239" s="6" t="inlineStr">
        <is>
          <t>https://www.contratacion.euskadi.eus/webkpe00-kpeperfi/es/contenidos/anuncio_contratacion/expcm449667/es_doc/images/logo_ifas.gif</t>
        </is>
      </c>
      <c r="T2239" s="6" t="inlineStr">
        <is>
          <t>Instituto Foral de Asistencia Social de Bizkaia</t>
        </is>
      </c>
      <c r="U2239" s="6" t="inlineStr">
        <is>
          <t>P9800001A - Instituto Foral de Asistencia Social de Bizkaia</t>
        </is>
      </c>
      <c r="V2239" s="6" t="inlineStr">
        <is>
          <t>Gerente/a</t>
        </is>
      </c>
      <c r="W2239" s="6" t="inlineStr">
        <is>
          <t/>
        </is>
      </c>
      <c r="X2239" s="6" t="inlineStr">
        <is>
          <t/>
        </is>
      </c>
      <c r="Y2239" s="6" t="inlineStr">
        <is>
          <t/>
        </is>
      </c>
      <c r="Z2239" s="6" t="inlineStr">
        <is>
          <t>https://www.contratacion.euskadi.eus/anuncio_contratacion/servicios-formaci-n/expcm449667/webkpe00-kpesimpc/es/</t>
        </is>
      </c>
      <c r="AA2239" s="6" t="inlineStr">
        <is>
          <t>https://www.contratacion.euskadi.eus/webkpe00-kpesimpc/es/contenidos/anuncio_contratacion/expcm449667/es_doc/index.html</t>
        </is>
      </c>
      <c r="AB2239" s="6" t="inlineStr">
        <is>
          <t>https://www.contratacion.euskadi.eus/contenidos/anuncio_contratacion/expcm449667/es_doc/data/es_r01dtpd1985cf80eb720c90c824d4069d8ab94a494</t>
        </is>
      </c>
      <c r="AC2239" s="6" t="inlineStr">
        <is>
          <t>https://www.contratacion.euskadi.eus/contenidos/anuncio_contratacion/expcm449667/r01Index/expcm449667-idxContent.xml</t>
        </is>
      </c>
      <c r="AD2239" s="6" t="inlineStr">
        <is>
          <t>11/01/2026</t>
        </is>
      </c>
      <c r="AE2239" s="6" t="inlineStr">
        <is>
          <t>r01epd01218c1204011bfc56628142af83964295e</t>
        </is>
      </c>
      <c r="AF2239" s="6" t="inlineStr">
        <is>
          <t>Instituto Foral de Asistencia Social de Bizkaia (IFAS)</t>
        </is>
      </c>
      <c r="AG2239" s="6" t="inlineStr">
        <is>
          <t>r01etpd15e132ccb8f1b4834749b6df90400fba3b9</t>
        </is>
      </c>
      <c r="AH2239" s="6" t="inlineStr">
        <is>
          <t>Instituto Foral de Asistencia Social de Bizkaia (IFAS)</t>
        </is>
      </c>
      <c r="AI2239" s="6" t="inlineStr">
        <is>
          <t/>
        </is>
      </c>
      <c r="AJ2239" s="6" t="inlineStr">
        <is>
          <t/>
        </is>
      </c>
    </row>
    <row r="2240" customHeight="true" ht="15.0">
      <c r="A2240" s="6" t="inlineStr">
        <is>
          <t>Servicios de reparaciÃ³n y mantenimiento</t>
        </is>
      </c>
      <c r="B2240" s="6" t="inlineStr">
        <is>
          <t/>
        </is>
      </c>
      <c r="C2240" s="6" t="inlineStr">
        <is>
          <t>Gobierno Vasco</t>
        </is>
      </c>
      <c r="D2240" s="6" t="inlineStr">
        <is>
          <t/>
        </is>
      </c>
      <c r="E2240" s="6" t="inlineStr">
        <is>
          <t/>
        </is>
      </c>
      <c r="F2240" s="6" t="inlineStr">
        <is>
          <t/>
        </is>
      </c>
      <c r="G2240" s="6" t="inlineStr">
        <is>
          <t>Servicios de reparaciÃ³n y mantenimiento</t>
        </is>
      </c>
      <c r="H2240" s="6" t="inlineStr">
        <is>
          <t>Servicios de reparaciÃ³n y mantenimiento</t>
        </is>
      </c>
      <c r="I2240" s="6" t="inlineStr">
        <is>
          <t/>
        </is>
      </c>
      <c r="J2240" s="6" t="inlineStr">
        <is>
          <t>30/07/2025</t>
        </is>
      </c>
      <c r="K2240" s="6" t="inlineStr">
        <is>
          <t>00020417/0100031298/63606</t>
        </is>
      </c>
      <c r="L2240" s="6" t="inlineStr">
        <is>
          <t>Adjudicación provisional / definitiva</t>
        </is>
      </c>
      <c r="M2240" s="6" t="inlineStr">
        <is>
          <t>true</t>
        </is>
      </c>
      <c r="N2240" s="6" t="inlineStr">
        <is>
          <t/>
        </is>
      </c>
      <c r="O2240" s="6" t="inlineStr">
        <is>
          <t/>
        </is>
      </c>
      <c r="P2240" s="6" t="inlineStr">
        <is>
          <t/>
        </is>
      </c>
      <c r="Q2240" s="6" t="inlineStr">
        <is>
          <t/>
        </is>
      </c>
      <c r="R2240" s="6" t="inlineStr">
        <is>
          <t/>
        </is>
      </c>
      <c r="S2240" s="6" t="inlineStr">
        <is>
          <t>https://www.contratacion.euskadi.eus/webkpe00-kpeperfi/es/contenidos/anuncio_contratacion/expcm449668/es_doc/images/logo_ifas.gif</t>
        </is>
      </c>
      <c r="T2240" s="6" t="inlineStr">
        <is>
          <t>Instituto Foral de Asistencia Social de Bizkaia</t>
        </is>
      </c>
      <c r="U2240" s="6" t="inlineStr">
        <is>
          <t>P9800001A - Instituto Foral de Asistencia Social de Bizkaia</t>
        </is>
      </c>
      <c r="V2240" s="6" t="inlineStr">
        <is>
          <t>Gerente/a</t>
        </is>
      </c>
      <c r="W2240" s="6" t="inlineStr">
        <is>
          <t/>
        </is>
      </c>
      <c r="X2240" s="6" t="inlineStr">
        <is>
          <t/>
        </is>
      </c>
      <c r="Y2240" s="6" t="inlineStr">
        <is>
          <t/>
        </is>
      </c>
      <c r="Z2240" s="6" t="inlineStr">
        <is>
          <t>https://www.contratacion.euskadi.eus/anuncio_contratacion/servicios-reparaci-n-y-mantenimiento/expcm449668/webkpe00-kpesimpc/es/</t>
        </is>
      </c>
      <c r="AA2240" s="6" t="inlineStr">
        <is>
          <t>https://www.contratacion.euskadi.eus/webkpe00-kpesimpc/es/contenidos/anuncio_contratacion/expcm449668/es_doc/index.html</t>
        </is>
      </c>
      <c r="AB2240" s="6" t="inlineStr">
        <is>
          <t>https://www.contratacion.euskadi.eus/contenidos/anuncio_contratacion/expcm449668/es_doc/data/es_r01dtpd1985cfc194628b101535df9addf850d56a4</t>
        </is>
      </c>
      <c r="AC2240" s="6" t="inlineStr">
        <is>
          <t>https://www.contratacion.euskadi.eus/contenidos/anuncio_contratacion/expcm449668/r01Index/expcm449668-idxContent.xml</t>
        </is>
      </c>
      <c r="AD2240" s="6" t="inlineStr">
        <is>
          <t>11/01/2026</t>
        </is>
      </c>
      <c r="AE2240" s="6" t="inlineStr">
        <is>
          <t>r01epd01218c1204011bfc56628142af83964295e</t>
        </is>
      </c>
      <c r="AF2240" s="6" t="inlineStr">
        <is>
          <t>Instituto Foral de Asistencia Social de Bizkaia (IFAS)</t>
        </is>
      </c>
      <c r="AG2240" s="6" t="inlineStr">
        <is>
          <t>r01etpd15e132ccb8f1b4834749b6df90400fba3b9</t>
        </is>
      </c>
      <c r="AH2240" s="6" t="inlineStr">
        <is>
          <t>Instituto Foral de Asistencia Social de Bizkaia (IFAS)</t>
        </is>
      </c>
      <c r="AI2240" s="6" t="inlineStr">
        <is>
          <t/>
        </is>
      </c>
      <c r="AJ2240" s="6" t="inlineStr">
        <is>
          <t/>
        </is>
      </c>
    </row>
    <row r="2241" customHeight="true" ht="15.0">
      <c r="A2241" s="6" t="inlineStr">
        <is>
          <t>Prendas de vestir</t>
        </is>
      </c>
      <c r="B2241" s="6" t="inlineStr">
        <is>
          <t/>
        </is>
      </c>
      <c r="C2241" s="6" t="inlineStr">
        <is>
          <t>Gobierno Vasco</t>
        </is>
      </c>
      <c r="D2241" s="6" t="inlineStr">
        <is>
          <t/>
        </is>
      </c>
      <c r="E2241" s="6" t="inlineStr">
        <is>
          <t/>
        </is>
      </c>
      <c r="F2241" s="6" t="inlineStr">
        <is>
          <t/>
        </is>
      </c>
      <c r="G2241" s="6" t="inlineStr">
        <is>
          <t>Prendas de vestir</t>
        </is>
      </c>
      <c r="H2241" s="6" t="inlineStr">
        <is>
          <t>Prendas de vestir</t>
        </is>
      </c>
      <c r="I2241" s="6" t="inlineStr">
        <is>
          <t/>
        </is>
      </c>
      <c r="J2241" s="6" t="inlineStr">
        <is>
          <t>30/07/2025</t>
        </is>
      </c>
      <c r="K2241" s="6" t="inlineStr">
        <is>
          <t>00008985/0100001076/23206</t>
        </is>
      </c>
      <c r="L2241" s="6" t="inlineStr">
        <is>
          <t>Adjudicación provisional / definitiva</t>
        </is>
      </c>
      <c r="M2241" s="6" t="inlineStr">
        <is>
          <t>true</t>
        </is>
      </c>
      <c r="N2241" s="6" t="inlineStr">
        <is>
          <t/>
        </is>
      </c>
      <c r="O2241" s="6" t="inlineStr">
        <is>
          <t/>
        </is>
      </c>
      <c r="P2241" s="6" t="inlineStr">
        <is>
          <t/>
        </is>
      </c>
      <c r="Q2241" s="6" t="inlineStr">
        <is>
          <t/>
        </is>
      </c>
      <c r="R2241" s="6" t="inlineStr">
        <is>
          <t/>
        </is>
      </c>
      <c r="S2241" s="6" t="inlineStr">
        <is>
          <t>https://www.contratacion.euskadi.eus/webkpe00-kpeperfi/es/contenidos/anuncio_contratacion/expcm449669/es_doc/images/logo_ifas.gif</t>
        </is>
      </c>
      <c r="T2241" s="6" t="inlineStr">
        <is>
          <t>Instituto Foral de Asistencia Social de Bizkaia</t>
        </is>
      </c>
      <c r="U2241" s="6" t="inlineStr">
        <is>
          <t>P9800001A - Instituto Foral de Asistencia Social de Bizkaia</t>
        </is>
      </c>
      <c r="V2241" s="6" t="inlineStr">
        <is>
          <t>Gerente/a</t>
        </is>
      </c>
      <c r="W2241" s="6" t="inlineStr">
        <is>
          <t/>
        </is>
      </c>
      <c r="X2241" s="6" t="inlineStr">
        <is>
          <t/>
        </is>
      </c>
      <c r="Y2241" s="6" t="inlineStr">
        <is>
          <t/>
        </is>
      </c>
      <c r="Z2241" s="6" t="inlineStr">
        <is>
          <t>https://www.contratacion.euskadi.eus/anuncio_contratacion/prendas-vestir/expcm449669/webkpe00-kpesimpc/es/</t>
        </is>
      </c>
      <c r="AA2241" s="6" t="inlineStr">
        <is>
          <t>https://www.contratacion.euskadi.eus/webkpe00-kpesimpc/es/contenidos/anuncio_contratacion/expcm449669/es_doc/index.html</t>
        </is>
      </c>
      <c r="AB2241" s="6" t="inlineStr">
        <is>
          <t>https://www.contratacion.euskadi.eus/contenidos/anuncio_contratacion/expcm449669/es_doc/data/es_r01dtpd01985cfc6a4a28b1015314760015b163d1c</t>
        </is>
      </c>
      <c r="AC2241" s="6" t="inlineStr">
        <is>
          <t>https://www.contratacion.euskadi.eus/contenidos/anuncio_contratacion/expcm449669/r01Index/expcm449669-idxContent.xml</t>
        </is>
      </c>
      <c r="AD2241" s="6" t="inlineStr">
        <is>
          <t>11/01/2026</t>
        </is>
      </c>
      <c r="AE2241" s="6" t="inlineStr">
        <is>
          <t>r01epd01218c1204011bfc56628142af83964295e</t>
        </is>
      </c>
      <c r="AF2241" s="6" t="inlineStr">
        <is>
          <t>Instituto Foral de Asistencia Social de Bizkaia (IFAS)</t>
        </is>
      </c>
      <c r="AG2241" s="6" t="inlineStr">
        <is>
          <t>r01etpd15e132ccb8f1b4834749b6df90400fba3b9</t>
        </is>
      </c>
      <c r="AH2241" s="6" t="inlineStr">
        <is>
          <t>Instituto Foral de Asistencia Social de Bizkaia (IFAS)</t>
        </is>
      </c>
      <c r="AI2241" s="6" t="inlineStr">
        <is>
          <t/>
        </is>
      </c>
      <c r="AJ2241" s="6" t="inlineStr">
        <is>
          <t/>
        </is>
      </c>
    </row>
    <row r="2242" customHeight="true" ht="15.0">
      <c r="A2242" s="6" t="inlineStr">
        <is>
          <t>Prendas de vestir</t>
        </is>
      </c>
      <c r="B2242" s="6" t="inlineStr">
        <is>
          <t/>
        </is>
      </c>
      <c r="C2242" s="6" t="inlineStr">
        <is>
          <t>Gobierno Vasco</t>
        </is>
      </c>
      <c r="D2242" s="6" t="inlineStr">
        <is>
          <t/>
        </is>
      </c>
      <c r="E2242" s="6" t="inlineStr">
        <is>
          <t/>
        </is>
      </c>
      <c r="F2242" s="6" t="inlineStr">
        <is>
          <t/>
        </is>
      </c>
      <c r="G2242" s="6" t="inlineStr">
        <is>
          <t>Prendas de vestir</t>
        </is>
      </c>
      <c r="H2242" s="6" t="inlineStr">
        <is>
          <t>Prendas de vestir</t>
        </is>
      </c>
      <c r="I2242" s="6" t="inlineStr">
        <is>
          <t/>
        </is>
      </c>
      <c r="J2242" s="6" t="inlineStr">
        <is>
          <t>30/07/2025</t>
        </is>
      </c>
      <c r="K2242" s="6" t="inlineStr">
        <is>
          <t>00008987/0100001076/23206</t>
        </is>
      </c>
      <c r="L2242" s="6" t="inlineStr">
        <is>
          <t>Adjudicación provisional / definitiva</t>
        </is>
      </c>
      <c r="M2242" s="6" t="inlineStr">
        <is>
          <t>true</t>
        </is>
      </c>
      <c r="N2242" s="6" t="inlineStr">
        <is>
          <t/>
        </is>
      </c>
      <c r="O2242" s="6" t="inlineStr">
        <is>
          <t/>
        </is>
      </c>
      <c r="P2242" s="6" t="inlineStr">
        <is>
          <t/>
        </is>
      </c>
      <c r="Q2242" s="6" t="inlineStr">
        <is>
          <t/>
        </is>
      </c>
      <c r="R2242" s="6" t="inlineStr">
        <is>
          <t/>
        </is>
      </c>
      <c r="S2242" s="6" t="inlineStr">
        <is>
          <t>https://www.contratacion.euskadi.eus/webkpe00-kpeperfi/es/contenidos/anuncio_contratacion/expcm449670/es_doc/images/logo_ifas.gif</t>
        </is>
      </c>
      <c r="T2242" s="6" t="inlineStr">
        <is>
          <t>Instituto Foral de Asistencia Social de Bizkaia</t>
        </is>
      </c>
      <c r="U2242" s="6" t="inlineStr">
        <is>
          <t>P9800001A - Instituto Foral de Asistencia Social de Bizkaia</t>
        </is>
      </c>
      <c r="V2242" s="6" t="inlineStr">
        <is>
          <t>Gerente/a</t>
        </is>
      </c>
      <c r="W2242" s="6" t="inlineStr">
        <is>
          <t/>
        </is>
      </c>
      <c r="X2242" s="6" t="inlineStr">
        <is>
          <t/>
        </is>
      </c>
      <c r="Y2242" s="6" t="inlineStr">
        <is>
          <t/>
        </is>
      </c>
      <c r="Z2242" s="6" t="inlineStr">
        <is>
          <t>https://www.contratacion.euskadi.eus/anuncio_contratacion/prendas-vestir/expcm449670/webkpe00-kpesimpc/es/</t>
        </is>
      </c>
      <c r="AA2242" s="6" t="inlineStr">
        <is>
          <t>https://www.contratacion.euskadi.eus/webkpe00-kpesimpc/es/contenidos/anuncio_contratacion/expcm449670/es_doc/index.html</t>
        </is>
      </c>
      <c r="AB2242" s="6" t="inlineStr">
        <is>
          <t>https://www.contratacion.euskadi.eus/contenidos/anuncio_contratacion/expcm449670/es_doc/data/es_r01dtpd1985cfcbea728b10153a1388b0be693f1b1</t>
        </is>
      </c>
      <c r="AC2242" s="6" t="inlineStr">
        <is>
          <t>https://www.contratacion.euskadi.eus/contenidos/anuncio_contratacion/expcm449670/r01Index/expcm449670-idxContent.xml</t>
        </is>
      </c>
      <c r="AD2242" s="6" t="inlineStr">
        <is>
          <t>11/01/2026</t>
        </is>
      </c>
      <c r="AE2242" s="6" t="inlineStr">
        <is>
          <t>r01epd01218c1204011bfc56628142af83964295e</t>
        </is>
      </c>
      <c r="AF2242" s="6" t="inlineStr">
        <is>
          <t>Instituto Foral de Asistencia Social de Bizkaia (IFAS)</t>
        </is>
      </c>
      <c r="AG2242" s="6" t="inlineStr">
        <is>
          <t>r01etpd15e132ccb8f1b4834749b6df90400fba3b9</t>
        </is>
      </c>
      <c r="AH2242" s="6" t="inlineStr">
        <is>
          <t>Instituto Foral de Asistencia Social de Bizkaia (IFAS)</t>
        </is>
      </c>
      <c r="AI2242" s="6" t="inlineStr">
        <is>
          <t/>
        </is>
      </c>
      <c r="AJ2242" s="6" t="inlineStr">
        <is>
          <t/>
        </is>
      </c>
    </row>
    <row r="2243" customHeight="true" ht="15.0">
      <c r="A2243" s="6" t="inlineStr">
        <is>
          <t>Servicios varios de reparaciÃ³n y mantenimiento</t>
        </is>
      </c>
      <c r="B2243" s="6" t="inlineStr">
        <is>
          <t/>
        </is>
      </c>
      <c r="C2243" s="6" t="inlineStr">
        <is>
          <t>Gobierno Vasco</t>
        </is>
      </c>
      <c r="D2243" s="6" t="inlineStr">
        <is>
          <t/>
        </is>
      </c>
      <c r="E2243" s="6" t="inlineStr">
        <is>
          <t/>
        </is>
      </c>
      <c r="F2243" s="6" t="inlineStr">
        <is>
          <t/>
        </is>
      </c>
      <c r="G2243" s="6" t="inlineStr">
        <is>
          <t>Servicios varios de reparaciÃ³n y mantenimiento</t>
        </is>
      </c>
      <c r="H2243" s="6" t="inlineStr">
        <is>
          <t>Servicios varios de reparaciÃ³n y mantenimiento</t>
        </is>
      </c>
      <c r="I2243" s="6" t="inlineStr">
        <is>
          <t/>
        </is>
      </c>
      <c r="J2243" s="6" t="inlineStr">
        <is>
          <t>30/07/2025</t>
        </is>
      </c>
      <c r="K2243" s="6" t="inlineStr">
        <is>
          <t>00008992/0000145846/22600</t>
        </is>
      </c>
      <c r="L2243" s="6" t="inlineStr">
        <is>
          <t>Adjudicación provisional / definitiva</t>
        </is>
      </c>
      <c r="M2243" s="6" t="inlineStr">
        <is>
          <t>true</t>
        </is>
      </c>
      <c r="N2243" s="6" t="inlineStr">
        <is>
          <t/>
        </is>
      </c>
      <c r="O2243" s="6" t="inlineStr">
        <is>
          <t/>
        </is>
      </c>
      <c r="P2243" s="6" t="inlineStr">
        <is>
          <t/>
        </is>
      </c>
      <c r="Q2243" s="6" t="inlineStr">
        <is>
          <t/>
        </is>
      </c>
      <c r="R2243" s="6" t="inlineStr">
        <is>
          <t/>
        </is>
      </c>
      <c r="S2243" s="6" t="inlineStr">
        <is>
          <t>https://www.contratacion.euskadi.eus/webkpe00-kpeperfi/es/contenidos/anuncio_contratacion/expcm449671/es_doc/images/logo_ifas.gif</t>
        </is>
      </c>
      <c r="T2243" s="6" t="inlineStr">
        <is>
          <t>Instituto Foral de Asistencia Social de Bizkaia</t>
        </is>
      </c>
      <c r="U2243" s="6" t="inlineStr">
        <is>
          <t>P9800001A - Instituto Foral de Asistencia Social de Bizkaia</t>
        </is>
      </c>
      <c r="V2243" s="6" t="inlineStr">
        <is>
          <t>Gerente/a</t>
        </is>
      </c>
      <c r="W2243" s="6" t="inlineStr">
        <is>
          <t/>
        </is>
      </c>
      <c r="X2243" s="6" t="inlineStr">
        <is>
          <t/>
        </is>
      </c>
      <c r="Y2243" s="6" t="inlineStr">
        <is>
          <t/>
        </is>
      </c>
      <c r="Z2243" s="6" t="inlineStr">
        <is>
          <t>https://www.contratacion.euskadi.eus/anuncio_contratacion/servicios-varios-reparaci-n-y-mantenimiento/expcm449671/webkpe00-kpesimpc/es/</t>
        </is>
      </c>
      <c r="AA2243" s="6" t="inlineStr">
        <is>
          <t>https://www.contratacion.euskadi.eus/webkpe00-kpesimpc/es/contenidos/anuncio_contratacion/expcm449671/es_doc/index.html</t>
        </is>
      </c>
      <c r="AB2243" s="6" t="inlineStr">
        <is>
          <t>https://www.contratacion.euskadi.eus/contenidos/anuncio_contratacion/expcm449671/es_doc/data/es_r01dtpd1985d00d49a28b10153ec917e197a6ac504</t>
        </is>
      </c>
      <c r="AC2243" s="6" t="inlineStr">
        <is>
          <t>https://www.contratacion.euskadi.eus/contenidos/anuncio_contratacion/expcm449671/r01Index/expcm449671-idxContent.xml</t>
        </is>
      </c>
      <c r="AD2243" s="6" t="inlineStr">
        <is>
          <t>11/01/2026</t>
        </is>
      </c>
      <c r="AE2243" s="6" t="inlineStr">
        <is>
          <t>r01epd01218c1204011bfc56628142af83964295e</t>
        </is>
      </c>
      <c r="AF2243" s="6" t="inlineStr">
        <is>
          <t>Instituto Foral de Asistencia Social de Bizkaia (IFAS)</t>
        </is>
      </c>
      <c r="AG2243" s="6" t="inlineStr">
        <is>
          <t>r01etpd15e132ccb8f1b4834749b6df90400fba3b9</t>
        </is>
      </c>
      <c r="AH2243" s="6" t="inlineStr">
        <is>
          <t>Instituto Foral de Asistencia Social de Bizkaia (IFAS)</t>
        </is>
      </c>
      <c r="AI2243" s="6" t="inlineStr">
        <is>
          <t/>
        </is>
      </c>
      <c r="AJ2243" s="6" t="inlineStr">
        <is>
          <t/>
        </is>
      </c>
    </row>
    <row r="2244" customHeight="true" ht="15.0">
      <c r="A2244" s="6" t="inlineStr">
        <is>
          <t>Prendas de vestir</t>
        </is>
      </c>
      <c r="B2244" s="6" t="inlineStr">
        <is>
          <t/>
        </is>
      </c>
      <c r="C2244" s="6" t="inlineStr">
        <is>
          <t>Gobierno Vasco</t>
        </is>
      </c>
      <c r="D2244" s="6" t="inlineStr">
        <is>
          <t/>
        </is>
      </c>
      <c r="E2244" s="6" t="inlineStr">
        <is>
          <t/>
        </is>
      </c>
      <c r="F2244" s="6" t="inlineStr">
        <is>
          <t/>
        </is>
      </c>
      <c r="G2244" s="6" t="inlineStr">
        <is>
          <t>Prendas de vestir</t>
        </is>
      </c>
      <c r="H2244" s="6" t="inlineStr">
        <is>
          <t>Prendas de vestir</t>
        </is>
      </c>
      <c r="I2244" s="6" t="inlineStr">
        <is>
          <t/>
        </is>
      </c>
      <c r="J2244" s="6" t="inlineStr">
        <is>
          <t>30/07/2025</t>
        </is>
      </c>
      <c r="K2244" s="6" t="inlineStr">
        <is>
          <t>00008995/0000163798/23206</t>
        </is>
      </c>
      <c r="L2244" s="6" t="inlineStr">
        <is>
          <t>Adjudicación provisional / definitiva</t>
        </is>
      </c>
      <c r="M2244" s="6" t="inlineStr">
        <is>
          <t>true</t>
        </is>
      </c>
      <c r="N2244" s="6" t="inlineStr">
        <is>
          <t/>
        </is>
      </c>
      <c r="O2244" s="6" t="inlineStr">
        <is>
          <t/>
        </is>
      </c>
      <c r="P2244" s="6" t="inlineStr">
        <is>
          <t/>
        </is>
      </c>
      <c r="Q2244" s="6" t="inlineStr">
        <is>
          <t/>
        </is>
      </c>
      <c r="R2244" s="6" t="inlineStr">
        <is>
          <t/>
        </is>
      </c>
      <c r="S2244" s="6" t="inlineStr">
        <is>
          <t>https://www.contratacion.euskadi.eus/webkpe00-kpeperfi/es/contenidos/anuncio_contratacion/expcm449672/es_doc/images/logo_ifas.gif</t>
        </is>
      </c>
      <c r="T2244" s="6" t="inlineStr">
        <is>
          <t>Instituto Foral de Asistencia Social de Bizkaia</t>
        </is>
      </c>
      <c r="U2244" s="6" t="inlineStr">
        <is>
          <t>P9800001A - Instituto Foral de Asistencia Social de Bizkaia</t>
        </is>
      </c>
      <c r="V2244" s="6" t="inlineStr">
        <is>
          <t>Gerente/a</t>
        </is>
      </c>
      <c r="W2244" s="6" t="inlineStr">
        <is>
          <t/>
        </is>
      </c>
      <c r="X2244" s="6" t="inlineStr">
        <is>
          <t/>
        </is>
      </c>
      <c r="Y2244" s="6" t="inlineStr">
        <is>
          <t/>
        </is>
      </c>
      <c r="Z2244" s="6" t="inlineStr">
        <is>
          <t>https://www.contratacion.euskadi.eus/anuncio_contratacion/prendas-vestir/expcm449672/webkpe00-kpesimpc/es/</t>
        </is>
      </c>
      <c r="AA2244" s="6" t="inlineStr">
        <is>
          <t>https://www.contratacion.euskadi.eus/webkpe00-kpesimpc/es/contenidos/anuncio_contratacion/expcm449672/es_doc/index.html</t>
        </is>
      </c>
      <c r="AB2244" s="6" t="inlineStr">
        <is>
          <t>https://www.contratacion.euskadi.eus/contenidos/anuncio_contratacion/expcm449672/es_doc/data/es_r01dtpd1985d01245428b1015345228e29e39baaf2</t>
        </is>
      </c>
      <c r="AC2244" s="6" t="inlineStr">
        <is>
          <t>https://www.contratacion.euskadi.eus/contenidos/anuncio_contratacion/expcm449672/r01Index/expcm449672-idxContent.xml</t>
        </is>
      </c>
      <c r="AD2244" s="6" t="inlineStr">
        <is>
          <t>11/01/2026</t>
        </is>
      </c>
      <c r="AE2244" s="6" t="inlineStr">
        <is>
          <t>r01epd01218c1204011bfc56628142af83964295e</t>
        </is>
      </c>
      <c r="AF2244" s="6" t="inlineStr">
        <is>
          <t>Instituto Foral de Asistencia Social de Bizkaia (IFAS)</t>
        </is>
      </c>
      <c r="AG2244" s="6" t="inlineStr">
        <is>
          <t>r01etpd15e132ccb8f1b4834749b6df90400fba3b9</t>
        </is>
      </c>
      <c r="AH2244" s="6" t="inlineStr">
        <is>
          <t>Instituto Foral de Asistencia Social de Bizkaia (IFAS)</t>
        </is>
      </c>
      <c r="AI2244" s="6" t="inlineStr">
        <is>
          <t/>
        </is>
      </c>
      <c r="AJ2244" s="6" t="inlineStr">
        <is>
          <t/>
        </is>
      </c>
    </row>
    <row r="2245" customHeight="true" ht="15.0">
      <c r="A2245" s="6" t="inlineStr">
        <is>
          <t>Productos farmacÃ©uticos</t>
        </is>
      </c>
      <c r="B2245" s="6" t="inlineStr">
        <is>
          <t/>
        </is>
      </c>
      <c r="C2245" s="6" t="inlineStr">
        <is>
          <t>Gobierno Vasco</t>
        </is>
      </c>
      <c r="D2245" s="6" t="inlineStr">
        <is>
          <t/>
        </is>
      </c>
      <c r="E2245" s="6" t="inlineStr">
        <is>
          <t/>
        </is>
      </c>
      <c r="F2245" s="6" t="inlineStr">
        <is>
          <t/>
        </is>
      </c>
      <c r="G2245" s="6" t="inlineStr">
        <is>
          <t>Productos farmacÃ©uticos</t>
        </is>
      </c>
      <c r="H2245" s="6" t="inlineStr">
        <is>
          <t>Productos farmacÃ©uticos</t>
        </is>
      </c>
      <c r="I2245" s="6" t="inlineStr">
        <is>
          <t/>
        </is>
      </c>
      <c r="J2245" s="6" t="inlineStr">
        <is>
          <t>30/07/2025</t>
        </is>
      </c>
      <c r="K2245" s="6" t="inlineStr">
        <is>
          <t>00009031/0000142152/23207</t>
        </is>
      </c>
      <c r="L2245" s="6" t="inlineStr">
        <is>
          <t>Adjudicación provisional / definitiva</t>
        </is>
      </c>
      <c r="M2245" s="6" t="inlineStr">
        <is>
          <t>true</t>
        </is>
      </c>
      <c r="N2245" s="6" t="inlineStr">
        <is>
          <t/>
        </is>
      </c>
      <c r="O2245" s="6" t="inlineStr">
        <is>
          <t/>
        </is>
      </c>
      <c r="P2245" s="6" t="inlineStr">
        <is>
          <t/>
        </is>
      </c>
      <c r="Q2245" s="6" t="inlineStr">
        <is>
          <t/>
        </is>
      </c>
      <c r="R2245" s="6" t="inlineStr">
        <is>
          <t/>
        </is>
      </c>
      <c r="S2245" s="6" t="inlineStr">
        <is>
          <t>https://www.contratacion.euskadi.eus/webkpe00-kpeperfi/es/contenidos/anuncio_contratacion/expcm449673/es_doc/images/logo_ifas.gif</t>
        </is>
      </c>
      <c r="T2245" s="6" t="inlineStr">
        <is>
          <t>Instituto Foral de Asistencia Social de Bizkaia</t>
        </is>
      </c>
      <c r="U2245" s="6" t="inlineStr">
        <is>
          <t>P9800001A - Instituto Foral de Asistencia Social de Bizkaia</t>
        </is>
      </c>
      <c r="V2245" s="6" t="inlineStr">
        <is>
          <t>Gerente/a</t>
        </is>
      </c>
      <c r="W2245" s="6" t="inlineStr">
        <is>
          <t/>
        </is>
      </c>
      <c r="X2245" s="6" t="inlineStr">
        <is>
          <t/>
        </is>
      </c>
      <c r="Y2245" s="6" t="inlineStr">
        <is>
          <t/>
        </is>
      </c>
      <c r="Z2245" s="6" t="inlineStr">
        <is>
          <t>https://www.contratacion.euskadi.eus/anuncio_contratacion/productos-farmac-uticos/expcm449673/webkpe00-kpesimpc/es/</t>
        </is>
      </c>
      <c r="AA2245" s="6" t="inlineStr">
        <is>
          <t>https://www.contratacion.euskadi.eus/webkpe00-kpesimpc/es/contenidos/anuncio_contratacion/expcm449673/es_doc/index.html</t>
        </is>
      </c>
      <c r="AB2245" s="6" t="inlineStr">
        <is>
          <t>https://www.contratacion.euskadi.eus/contenidos/anuncio_contratacion/expcm449673/es_doc/data/es_r01dtpd1985d05400419e8be7f3ae54b8adf820275</t>
        </is>
      </c>
      <c r="AC2245" s="6" t="inlineStr">
        <is>
          <t>https://www.contratacion.euskadi.eus/contenidos/anuncio_contratacion/expcm449673/r01Index/expcm449673-idxContent.xml</t>
        </is>
      </c>
      <c r="AD2245" s="6" t="inlineStr">
        <is>
          <t>11/01/2026</t>
        </is>
      </c>
      <c r="AE2245" s="6" t="inlineStr">
        <is>
          <t>r01epd01218c1204011bfc56628142af83964295e</t>
        </is>
      </c>
      <c r="AF2245" s="6" t="inlineStr">
        <is>
          <t>Instituto Foral de Asistencia Social de Bizkaia (IFAS)</t>
        </is>
      </c>
      <c r="AG2245" s="6" t="inlineStr">
        <is>
          <t>r01etpd15e132ccb8f1b4834749b6df90400fba3b9</t>
        </is>
      </c>
      <c r="AH2245" s="6" t="inlineStr">
        <is>
          <t>Instituto Foral de Asistencia Social de Bizkaia (IFAS)</t>
        </is>
      </c>
      <c r="AI2245" s="6" t="inlineStr">
        <is>
          <t/>
        </is>
      </c>
      <c r="AJ2245" s="6" t="inlineStr">
        <is>
          <t/>
        </is>
      </c>
    </row>
    <row r="2246" customHeight="true" ht="15.0">
      <c r="A2246" s="6" t="inlineStr">
        <is>
          <t>Servicios diversos</t>
        </is>
      </c>
      <c r="B2246" s="6" t="inlineStr">
        <is>
          <t/>
        </is>
      </c>
      <c r="C2246" s="6" t="inlineStr">
        <is>
          <t>Gobierno Vasco</t>
        </is>
      </c>
      <c r="D2246" s="6" t="inlineStr">
        <is>
          <t/>
        </is>
      </c>
      <c r="E2246" s="6" t="inlineStr">
        <is>
          <t/>
        </is>
      </c>
      <c r="F2246" s="6" t="inlineStr">
        <is>
          <t/>
        </is>
      </c>
      <c r="G2246" s="6" t="inlineStr">
        <is>
          <t>Servicios diversos</t>
        </is>
      </c>
      <c r="H2246" s="6" t="inlineStr">
        <is>
          <t>Servicios diversos</t>
        </is>
      </c>
      <c r="I2246" s="6" t="inlineStr">
        <is>
          <t/>
        </is>
      </c>
      <c r="J2246" s="6" t="inlineStr">
        <is>
          <t>30/07/2025</t>
        </is>
      </c>
      <c r="K2246" s="6" t="inlineStr">
        <is>
          <t>00009042/0100008931/21600</t>
        </is>
      </c>
      <c r="L2246" s="6" t="inlineStr">
        <is>
          <t>Adjudicación provisional / definitiva</t>
        </is>
      </c>
      <c r="M2246" s="6" t="inlineStr">
        <is>
          <t>true</t>
        </is>
      </c>
      <c r="N2246" s="6" t="inlineStr">
        <is>
          <t/>
        </is>
      </c>
      <c r="O2246" s="6" t="inlineStr">
        <is>
          <t/>
        </is>
      </c>
      <c r="P2246" s="6" t="inlineStr">
        <is>
          <t/>
        </is>
      </c>
      <c r="Q2246" s="6" t="inlineStr">
        <is>
          <t/>
        </is>
      </c>
      <c r="R2246" s="6" t="inlineStr">
        <is>
          <t/>
        </is>
      </c>
      <c r="S2246" s="6" t="inlineStr">
        <is>
          <t>https://www.contratacion.euskadi.eus/webkpe00-kpeperfi/es/contenidos/anuncio_contratacion/expcm449674/es_doc/images/logo_ifas.gif</t>
        </is>
      </c>
      <c r="T2246" s="6" t="inlineStr">
        <is>
          <t>Instituto Foral de Asistencia Social de Bizkaia</t>
        </is>
      </c>
      <c r="U2246" s="6" t="inlineStr">
        <is>
          <t>P9800001A - Instituto Foral de Asistencia Social de Bizkaia</t>
        </is>
      </c>
      <c r="V2246" s="6" t="inlineStr">
        <is>
          <t>Gerente/a</t>
        </is>
      </c>
      <c r="W2246" s="6" t="inlineStr">
        <is>
          <t/>
        </is>
      </c>
      <c r="X2246" s="6" t="inlineStr">
        <is>
          <t/>
        </is>
      </c>
      <c r="Y2246" s="6" t="inlineStr">
        <is>
          <t/>
        </is>
      </c>
      <c r="Z2246" s="6" t="inlineStr">
        <is>
          <t>https://www.contratacion.euskadi.eus/anuncio_contratacion/servicios-diversos/expcm449674/webkpe00-kpesimpc/es/</t>
        </is>
      </c>
      <c r="AA2246" s="6" t="inlineStr">
        <is>
          <t>https://www.contratacion.euskadi.eus/webkpe00-kpesimpc/es/contenidos/anuncio_contratacion/expcm449674/es_doc/index.html</t>
        </is>
      </c>
      <c r="AB2246" s="6" t="inlineStr">
        <is>
          <t>https://www.contratacion.euskadi.eus/contenidos/anuncio_contratacion/expcm449674/es_doc/data/es_r01dtpd1985d058f0c19e8be7fb9326f4ecb54798f</t>
        </is>
      </c>
      <c r="AC2246" s="6" t="inlineStr">
        <is>
          <t>https://www.contratacion.euskadi.eus/contenidos/anuncio_contratacion/expcm449674/r01Index/expcm449674-idxContent.xml</t>
        </is>
      </c>
      <c r="AD2246" s="6" t="inlineStr">
        <is>
          <t>11/01/2026</t>
        </is>
      </c>
      <c r="AE2246" s="6" t="inlineStr">
        <is>
          <t>r01epd01218c1204011bfc56628142af83964295e</t>
        </is>
      </c>
      <c r="AF2246" s="6" t="inlineStr">
        <is>
          <t>Instituto Foral de Asistencia Social de Bizkaia (IFAS)</t>
        </is>
      </c>
      <c r="AG2246" s="6" t="inlineStr">
        <is>
          <t>r01etpd15e132ccb8f1b4834749b6df90400fba3b9</t>
        </is>
      </c>
      <c r="AH2246" s="6" t="inlineStr">
        <is>
          <t>Instituto Foral de Asistencia Social de Bizkaia (IFAS)</t>
        </is>
      </c>
      <c r="AI2246" s="6" t="inlineStr">
        <is>
          <t/>
        </is>
      </c>
      <c r="AJ2246" s="6" t="inlineStr">
        <is>
          <t/>
        </is>
      </c>
    </row>
    <row r="2247" customHeight="true" ht="15.0">
      <c r="A2247" s="6" t="inlineStr">
        <is>
          <t>MÃ¡quinas, equipo y artÃ­culos de oficina y de informÃ¡tica, ex</t>
        </is>
      </c>
      <c r="B2247" s="6" t="inlineStr">
        <is>
          <t/>
        </is>
      </c>
      <c r="C2247" s="6" t="inlineStr">
        <is>
          <t>Gobierno Vasco</t>
        </is>
      </c>
      <c r="D2247" s="6" t="inlineStr">
        <is>
          <t/>
        </is>
      </c>
      <c r="E2247" s="6" t="inlineStr">
        <is>
          <t/>
        </is>
      </c>
      <c r="F2247" s="6" t="inlineStr">
        <is>
          <t/>
        </is>
      </c>
      <c r="G2247" s="6" t="inlineStr">
        <is>
          <t>MÃ¡quinas, equipo y artÃ­culos de oficina y de informÃ¡tica, ex</t>
        </is>
      </c>
      <c r="H2247" s="6" t="inlineStr">
        <is>
          <t>MÃ¡quinas, equipo y artÃ­culos de oficina y de informÃ¡tica, ex</t>
        </is>
      </c>
      <c r="I2247" s="6" t="inlineStr">
        <is>
          <t/>
        </is>
      </c>
      <c r="J2247" s="6" t="inlineStr">
        <is>
          <t>30/07/2025</t>
        </is>
      </c>
      <c r="K2247" s="6" t="inlineStr">
        <is>
          <t>00009047/0100008931/21600</t>
        </is>
      </c>
      <c r="L2247" s="6" t="inlineStr">
        <is>
          <t>Adjudicación provisional / definitiva</t>
        </is>
      </c>
      <c r="M2247" s="6" t="inlineStr">
        <is>
          <t>true</t>
        </is>
      </c>
      <c r="N2247" s="6" t="inlineStr">
        <is>
          <t/>
        </is>
      </c>
      <c r="O2247" s="6" t="inlineStr">
        <is>
          <t/>
        </is>
      </c>
      <c r="P2247" s="6" t="inlineStr">
        <is>
          <t/>
        </is>
      </c>
      <c r="Q2247" s="6" t="inlineStr">
        <is>
          <t/>
        </is>
      </c>
      <c r="R2247" s="6" t="inlineStr">
        <is>
          <t/>
        </is>
      </c>
      <c r="S2247" s="6" t="inlineStr">
        <is>
          <t>https://www.contratacion.euskadi.eus/webkpe00-kpeperfi/es/contenidos/anuncio_contratacion/expcm449675/es_doc/images/logo_ifas.gif</t>
        </is>
      </c>
      <c r="T2247" s="6" t="inlineStr">
        <is>
          <t>Instituto Foral de Asistencia Social de Bizkaia</t>
        </is>
      </c>
      <c r="U2247" s="6" t="inlineStr">
        <is>
          <t>P9800001A - Instituto Foral de Asistencia Social de Bizkaia</t>
        </is>
      </c>
      <c r="V2247" s="6" t="inlineStr">
        <is>
          <t>Gerente/a</t>
        </is>
      </c>
      <c r="W2247" s="6" t="inlineStr">
        <is>
          <t/>
        </is>
      </c>
      <c r="X2247" s="6" t="inlineStr">
        <is>
          <t/>
        </is>
      </c>
      <c r="Y2247" s="6" t="inlineStr">
        <is>
          <t/>
        </is>
      </c>
      <c r="Z2247" s="6" t="inlineStr">
        <is>
          <t>https://www.contratacion.euskadi.eus/anuncio_contratacion/m-quinas-equipo-y-art-culos-oficina-y-inform-tica-ex/expcm449675/webkpe00-kpesimpc/es/</t>
        </is>
      </c>
      <c r="AA2247" s="6" t="inlineStr">
        <is>
          <t>https://www.contratacion.euskadi.eus/webkpe00-kpesimpc/es/contenidos/anuncio_contratacion/expcm449675/es_doc/index.html</t>
        </is>
      </c>
      <c r="AB2247" s="6" t="inlineStr">
        <is>
          <t>https://www.contratacion.euskadi.eus/contenidos/anuncio_contratacion/expcm449675/es_doc/data/es_r01dtpd1985d05dea819e8be7f7ff337c2adc890ce</t>
        </is>
      </c>
      <c r="AC2247" s="6" t="inlineStr">
        <is>
          <t>https://www.contratacion.euskadi.eus/contenidos/anuncio_contratacion/expcm449675/r01Index/expcm449675-idxContent.xml</t>
        </is>
      </c>
      <c r="AD2247" s="6" t="inlineStr">
        <is>
          <t>11/01/2026</t>
        </is>
      </c>
      <c r="AE2247" s="6" t="inlineStr">
        <is>
          <t>r01epd01218c1204011bfc56628142af83964295e</t>
        </is>
      </c>
      <c r="AF2247" s="6" t="inlineStr">
        <is>
          <t>Instituto Foral de Asistencia Social de Bizkaia (IFAS)</t>
        </is>
      </c>
      <c r="AG2247" s="6" t="inlineStr">
        <is>
          <t>r01etpd15e132ccb8f1b4834749b6df90400fba3b9</t>
        </is>
      </c>
      <c r="AH2247" s="6" t="inlineStr">
        <is>
          <t>Instituto Foral de Asistencia Social de Bizkaia (IFAS)</t>
        </is>
      </c>
      <c r="AI2247" s="6" t="inlineStr">
        <is>
          <t/>
        </is>
      </c>
      <c r="AJ2247" s="6" t="inlineStr">
        <is>
          <t/>
        </is>
      </c>
    </row>
    <row r="2248" customHeight="true" ht="15.0">
      <c r="A2248" s="6" t="inlineStr">
        <is>
          <t>Servicios diversos</t>
        </is>
      </c>
      <c r="B2248" s="6" t="inlineStr">
        <is>
          <t/>
        </is>
      </c>
      <c r="C2248" s="6" t="inlineStr">
        <is>
          <t>Gobierno Vasco</t>
        </is>
      </c>
      <c r="D2248" s="6" t="inlineStr">
        <is>
          <t/>
        </is>
      </c>
      <c r="E2248" s="6" t="inlineStr">
        <is>
          <t/>
        </is>
      </c>
      <c r="F2248" s="6" t="inlineStr">
        <is>
          <t/>
        </is>
      </c>
      <c r="G2248" s="6" t="inlineStr">
        <is>
          <t>Servicios diversos</t>
        </is>
      </c>
      <c r="H2248" s="6" t="inlineStr">
        <is>
          <t>Servicios diversos</t>
        </is>
      </c>
      <c r="I2248" s="6" t="inlineStr">
        <is>
          <t/>
        </is>
      </c>
      <c r="J2248" s="6" t="inlineStr">
        <is>
          <t>30/07/2025</t>
        </is>
      </c>
      <c r="K2248" s="6" t="inlineStr">
        <is>
          <t>00009056/0100008931/21600</t>
        </is>
      </c>
      <c r="L2248" s="6" t="inlineStr">
        <is>
          <t>Adjudicación provisional / definitiva</t>
        </is>
      </c>
      <c r="M2248" s="6" t="inlineStr">
        <is>
          <t>true</t>
        </is>
      </c>
      <c r="N2248" s="6" t="inlineStr">
        <is>
          <t/>
        </is>
      </c>
      <c r="O2248" s="6" t="inlineStr">
        <is>
          <t/>
        </is>
      </c>
      <c r="P2248" s="6" t="inlineStr">
        <is>
          <t/>
        </is>
      </c>
      <c r="Q2248" s="6" t="inlineStr">
        <is>
          <t/>
        </is>
      </c>
      <c r="R2248" s="6" t="inlineStr">
        <is>
          <t/>
        </is>
      </c>
      <c r="S2248" s="6" t="inlineStr">
        <is>
          <t>https://www.contratacion.euskadi.eus/webkpe00-kpeperfi/es/contenidos/anuncio_contratacion/expcm449676/es_doc/images/logo_ifas.gif</t>
        </is>
      </c>
      <c r="T2248" s="6" t="inlineStr">
        <is>
          <t>Instituto Foral de Asistencia Social de Bizkaia</t>
        </is>
      </c>
      <c r="U2248" s="6" t="inlineStr">
        <is>
          <t>P9800001A - Instituto Foral de Asistencia Social de Bizkaia</t>
        </is>
      </c>
      <c r="V2248" s="6" t="inlineStr">
        <is>
          <t>Gerente/a</t>
        </is>
      </c>
      <c r="W2248" s="6" t="inlineStr">
        <is>
          <t/>
        </is>
      </c>
      <c r="X2248" s="6" t="inlineStr">
        <is>
          <t/>
        </is>
      </c>
      <c r="Y2248" s="6" t="inlineStr">
        <is>
          <t/>
        </is>
      </c>
      <c r="Z2248" s="6" t="inlineStr">
        <is>
          <t>https://www.contratacion.euskadi.eus/anuncio_contratacion/servicios-diversos/expcm449676/webkpe00-kpesimpc/es/</t>
        </is>
      </c>
      <c r="AA2248" s="6" t="inlineStr">
        <is>
          <t>https://www.contratacion.euskadi.eus/webkpe00-kpesimpc/es/contenidos/anuncio_contratacion/expcm449676/es_doc/index.html</t>
        </is>
      </c>
      <c r="AB2248" s="6" t="inlineStr">
        <is>
          <t>https://www.contratacion.euskadi.eus/contenidos/anuncio_contratacion/expcm449676/es_doc/data/es_r01dtpd1985d09fb9919e8be7fcc1e1eea6644e5ff</t>
        </is>
      </c>
      <c r="AC2248" s="6" t="inlineStr">
        <is>
          <t>https://www.contratacion.euskadi.eus/contenidos/anuncio_contratacion/expcm449676/r01Index/expcm449676-idxContent.xml</t>
        </is>
      </c>
      <c r="AD2248" s="6" t="inlineStr">
        <is>
          <t>11/01/2026</t>
        </is>
      </c>
      <c r="AE2248" s="6" t="inlineStr">
        <is>
          <t>r01epd01218c1204011bfc56628142af83964295e</t>
        </is>
      </c>
      <c r="AF2248" s="6" t="inlineStr">
        <is>
          <t>Instituto Foral de Asistencia Social de Bizkaia (IFAS)</t>
        </is>
      </c>
      <c r="AG2248" s="6" t="inlineStr">
        <is>
          <t>r01etpd15e132ccb8f1b4834749b6df90400fba3b9</t>
        </is>
      </c>
      <c r="AH2248" s="6" t="inlineStr">
        <is>
          <t>Instituto Foral de Asistencia Social de Bizkaia (IFAS)</t>
        </is>
      </c>
      <c r="AI2248" s="6" t="inlineStr">
        <is>
          <t/>
        </is>
      </c>
      <c r="AJ2248" s="6" t="inlineStr">
        <is>
          <t/>
        </is>
      </c>
    </row>
    <row r="2249" customHeight="true" ht="15.0">
      <c r="A2249" s="6" t="inlineStr">
        <is>
          <t>Equipo diverso</t>
        </is>
      </c>
      <c r="B2249" s="6" t="inlineStr">
        <is>
          <t/>
        </is>
      </c>
      <c r="C2249" s="6" t="inlineStr">
        <is>
          <t>Gobierno Vasco</t>
        </is>
      </c>
      <c r="D2249" s="6" t="inlineStr">
        <is>
          <t/>
        </is>
      </c>
      <c r="E2249" s="6" t="inlineStr">
        <is>
          <t/>
        </is>
      </c>
      <c r="F2249" s="6" t="inlineStr">
        <is>
          <t/>
        </is>
      </c>
      <c r="G2249" s="6" t="inlineStr">
        <is>
          <t>Equipo diverso</t>
        </is>
      </c>
      <c r="H2249" s="6" t="inlineStr">
        <is>
          <t>Equipo diverso</t>
        </is>
      </c>
      <c r="I2249" s="6" t="inlineStr">
        <is>
          <t/>
        </is>
      </c>
      <c r="J2249" s="6" t="inlineStr">
        <is>
          <t>30/07/2025</t>
        </is>
      </c>
      <c r="K2249" s="6" t="inlineStr">
        <is>
          <t>00009061/0100004577/23299</t>
        </is>
      </c>
      <c r="L2249" s="6" t="inlineStr">
        <is>
          <t>Adjudicación provisional / definitiva</t>
        </is>
      </c>
      <c r="M2249" s="6" t="inlineStr">
        <is>
          <t>true</t>
        </is>
      </c>
      <c r="N2249" s="6" t="inlineStr">
        <is>
          <t/>
        </is>
      </c>
      <c r="O2249" s="6" t="inlineStr">
        <is>
          <t/>
        </is>
      </c>
      <c r="P2249" s="6" t="inlineStr">
        <is>
          <t/>
        </is>
      </c>
      <c r="Q2249" s="6" t="inlineStr">
        <is>
          <t/>
        </is>
      </c>
      <c r="R2249" s="6" t="inlineStr">
        <is>
          <t/>
        </is>
      </c>
      <c r="S2249" s="6" t="inlineStr">
        <is>
          <t>https://www.contratacion.euskadi.eus/webkpe00-kpeperfi/es/contenidos/anuncio_contratacion/expcm449677/es_doc/images/logo_ifas.gif</t>
        </is>
      </c>
      <c r="T2249" s="6" t="inlineStr">
        <is>
          <t>Instituto Foral de Asistencia Social de Bizkaia</t>
        </is>
      </c>
      <c r="U2249" s="6" t="inlineStr">
        <is>
          <t>P9800001A - Instituto Foral de Asistencia Social de Bizkaia</t>
        </is>
      </c>
      <c r="V2249" s="6" t="inlineStr">
        <is>
          <t>Gerente/a</t>
        </is>
      </c>
      <c r="W2249" s="6" t="inlineStr">
        <is>
          <t/>
        </is>
      </c>
      <c r="X2249" s="6" t="inlineStr">
        <is>
          <t/>
        </is>
      </c>
      <c r="Y2249" s="6" t="inlineStr">
        <is>
          <t/>
        </is>
      </c>
      <c r="Z2249" s="6" t="inlineStr">
        <is>
          <t>https://www.contratacion.euskadi.eus/anuncio_contratacion/equipo-diverso/expcm449677/webkpe00-kpesimpc/es/</t>
        </is>
      </c>
      <c r="AA2249" s="6" t="inlineStr">
        <is>
          <t>https://www.contratacion.euskadi.eus/webkpe00-kpesimpc/es/contenidos/anuncio_contratacion/expcm449677/es_doc/index.html</t>
        </is>
      </c>
      <c r="AB2249" s="6" t="inlineStr">
        <is>
          <t>https://www.contratacion.euskadi.eus/contenidos/anuncio_contratacion/expcm449677/es_doc/data/es_r01dtpd1985d0a4ae719e8be7f7ee389538262f802</t>
        </is>
      </c>
      <c r="AC2249" s="6" t="inlineStr">
        <is>
          <t>https://www.contratacion.euskadi.eus/contenidos/anuncio_contratacion/expcm449677/r01Index/expcm449677-idxContent.xml</t>
        </is>
      </c>
      <c r="AD2249" s="6" t="inlineStr">
        <is>
          <t>11/01/2026</t>
        </is>
      </c>
      <c r="AE2249" s="6" t="inlineStr">
        <is>
          <t>r01epd01218c1204011bfc56628142af83964295e</t>
        </is>
      </c>
      <c r="AF2249" s="6" t="inlineStr">
        <is>
          <t>Instituto Foral de Asistencia Social de Bizkaia (IFAS)</t>
        </is>
      </c>
      <c r="AG2249" s="6" t="inlineStr">
        <is>
          <t>r01etpd15e132ccb8f1b4834749b6df90400fba3b9</t>
        </is>
      </c>
      <c r="AH2249" s="6" t="inlineStr">
        <is>
          <t>Instituto Foral de Asistencia Social de Bizkaia (IFAS)</t>
        </is>
      </c>
      <c r="AI2249" s="6" t="inlineStr">
        <is>
          <t/>
        </is>
      </c>
      <c r="AJ2249" s="6" t="inlineStr">
        <is>
          <t/>
        </is>
      </c>
    </row>
    <row r="2250" customHeight="true" ht="15.0">
      <c r="A2250" s="6" t="inlineStr">
        <is>
          <t>ArtÃ­culos textiles</t>
        </is>
      </c>
      <c r="B2250" s="6" t="inlineStr">
        <is>
          <t/>
        </is>
      </c>
      <c r="C2250" s="6" t="inlineStr">
        <is>
          <t>Gobierno Vasco</t>
        </is>
      </c>
      <c r="D2250" s="6" t="inlineStr">
        <is>
          <t/>
        </is>
      </c>
      <c r="E2250" s="6" t="inlineStr">
        <is>
          <t/>
        </is>
      </c>
      <c r="F2250" s="6" t="inlineStr">
        <is>
          <t/>
        </is>
      </c>
      <c r="G2250" s="6" t="inlineStr">
        <is>
          <t>ArtÃ­culos textiles</t>
        </is>
      </c>
      <c r="H2250" s="6" t="inlineStr">
        <is>
          <t>ArtÃ­culos textiles</t>
        </is>
      </c>
      <c r="I2250" s="6" t="inlineStr">
        <is>
          <t/>
        </is>
      </c>
      <c r="J2250" s="6" t="inlineStr">
        <is>
          <t>30/07/2025</t>
        </is>
      </c>
      <c r="K2250" s="6" t="inlineStr">
        <is>
          <t>00009061/0100026023/23299</t>
        </is>
      </c>
      <c r="L2250" s="6" t="inlineStr">
        <is>
          <t>Adjudicación provisional / definitiva</t>
        </is>
      </c>
      <c r="M2250" s="6" t="inlineStr">
        <is>
          <t>true</t>
        </is>
      </c>
      <c r="N2250" s="6" t="inlineStr">
        <is>
          <t/>
        </is>
      </c>
      <c r="O2250" s="6" t="inlineStr">
        <is>
          <t/>
        </is>
      </c>
      <c r="P2250" s="6" t="inlineStr">
        <is>
          <t/>
        </is>
      </c>
      <c r="Q2250" s="6" t="inlineStr">
        <is>
          <t/>
        </is>
      </c>
      <c r="R2250" s="6" t="inlineStr">
        <is>
          <t/>
        </is>
      </c>
      <c r="S2250" s="6" t="inlineStr">
        <is>
          <t>https://www.contratacion.euskadi.eus/webkpe00-kpeperfi/es/contenidos/anuncio_contratacion/expcm449678/es_doc/images/logo_ifas.gif</t>
        </is>
      </c>
      <c r="T2250" s="6" t="inlineStr">
        <is>
          <t>Instituto Foral de Asistencia Social de Bizkaia</t>
        </is>
      </c>
      <c r="U2250" s="6" t="inlineStr">
        <is>
          <t>P9800001A - Instituto Foral de Asistencia Social de Bizkaia</t>
        </is>
      </c>
      <c r="V2250" s="6" t="inlineStr">
        <is>
          <t>Gerente/a</t>
        </is>
      </c>
      <c r="W2250" s="6" t="inlineStr">
        <is>
          <t/>
        </is>
      </c>
      <c r="X2250" s="6" t="inlineStr">
        <is>
          <t/>
        </is>
      </c>
      <c r="Y2250" s="6" t="inlineStr">
        <is>
          <t/>
        </is>
      </c>
      <c r="Z2250" s="6" t="inlineStr">
        <is>
          <t>https://www.contratacion.euskadi.eus/anuncio_contratacion/art-culos-textiles/expcm449678/webkpe00-kpesimpc/es/</t>
        </is>
      </c>
      <c r="AA2250" s="6" t="inlineStr">
        <is>
          <t>https://www.contratacion.euskadi.eus/webkpe00-kpesimpc/es/contenidos/anuncio_contratacion/expcm449678/es_doc/index.html</t>
        </is>
      </c>
      <c r="AB2250" s="6" t="inlineStr">
        <is>
          <t>https://www.contratacion.euskadi.eus/contenidos/anuncio_contratacion/expcm449678/es_doc/data/es_r01dtpd1985d0e68b428b10153294d6b224d0ed197</t>
        </is>
      </c>
      <c r="AC2250" s="6" t="inlineStr">
        <is>
          <t>https://www.contratacion.euskadi.eus/contenidos/anuncio_contratacion/expcm449678/r01Index/expcm449678-idxContent.xml</t>
        </is>
      </c>
      <c r="AD2250" s="6" t="inlineStr">
        <is>
          <t>10/01/2026</t>
        </is>
      </c>
      <c r="AE2250" s="6" t="inlineStr">
        <is>
          <t>r01epd01218c1204011bfc56628142af83964295e</t>
        </is>
      </c>
      <c r="AF2250" s="6" t="inlineStr">
        <is>
          <t>Instituto Foral de Asistencia Social de Bizkaia (IFAS)</t>
        </is>
      </c>
      <c r="AG2250" s="6" t="inlineStr">
        <is>
          <t>r01etpd15e132ccb8f1b4834749b6df90400fba3b9</t>
        </is>
      </c>
      <c r="AH2250" s="6" t="inlineStr">
        <is>
          <t>Instituto Foral de Asistencia Social de Bizkaia (IFAS)</t>
        </is>
      </c>
      <c r="AI2250" s="6" t="inlineStr">
        <is>
          <t/>
        </is>
      </c>
      <c r="AJ2250" s="6" t="inlineStr">
        <is>
          <t/>
        </is>
      </c>
    </row>
    <row r="2251" customHeight="true" ht="15.0">
      <c r="A2251" s="6" t="inlineStr">
        <is>
          <t>Servicios de enseÃ±anza y formaciÃ³n</t>
        </is>
      </c>
      <c r="B2251" s="6" t="inlineStr">
        <is>
          <t/>
        </is>
      </c>
      <c r="C2251" s="6" t="inlineStr">
        <is>
          <t>Gobierno Vasco</t>
        </is>
      </c>
      <c r="D2251" s="6" t="inlineStr">
        <is>
          <t/>
        </is>
      </c>
      <c r="E2251" s="6" t="inlineStr">
        <is>
          <t/>
        </is>
      </c>
      <c r="F2251" s="6" t="inlineStr">
        <is>
          <t/>
        </is>
      </c>
      <c r="G2251" s="6" t="inlineStr">
        <is>
          <t>Servicios de enseÃ±anza y formaciÃ³n</t>
        </is>
      </c>
      <c r="H2251" s="6" t="inlineStr">
        <is>
          <t>Servicios de enseÃ±anza y formaciÃ³n</t>
        </is>
      </c>
      <c r="I2251" s="6" t="inlineStr">
        <is>
          <t/>
        </is>
      </c>
      <c r="J2251" s="6" t="inlineStr">
        <is>
          <t>30/07/2025</t>
        </is>
      </c>
      <c r="K2251" s="6" t="inlineStr">
        <is>
          <t>00009248/0000137841/23799</t>
        </is>
      </c>
      <c r="L2251" s="6" t="inlineStr">
        <is>
          <t>Adjudicación provisional / definitiva</t>
        </is>
      </c>
      <c r="M2251" s="6" t="inlineStr">
        <is>
          <t>true</t>
        </is>
      </c>
      <c r="N2251" s="6" t="inlineStr">
        <is>
          <t/>
        </is>
      </c>
      <c r="O2251" s="6" t="inlineStr">
        <is>
          <t/>
        </is>
      </c>
      <c r="P2251" s="6" t="inlineStr">
        <is>
          <t/>
        </is>
      </c>
      <c r="Q2251" s="6" t="inlineStr">
        <is>
          <t/>
        </is>
      </c>
      <c r="R2251" s="6" t="inlineStr">
        <is>
          <t/>
        </is>
      </c>
      <c r="S2251" s="6" t="inlineStr">
        <is>
          <t>https://www.contratacion.euskadi.eus/webkpe00-kpeperfi/es/contenidos/anuncio_contratacion/expcm449679/es_doc/images/logo_ifas.gif</t>
        </is>
      </c>
      <c r="T2251" s="6" t="inlineStr">
        <is>
          <t>Instituto Foral de Asistencia Social de Bizkaia</t>
        </is>
      </c>
      <c r="U2251" s="6" t="inlineStr">
        <is>
          <t>P9800001A - Instituto Foral de Asistencia Social de Bizkaia</t>
        </is>
      </c>
      <c r="V2251" s="6" t="inlineStr">
        <is>
          <t>Gerente/a</t>
        </is>
      </c>
      <c r="W2251" s="6" t="inlineStr">
        <is>
          <t/>
        </is>
      </c>
      <c r="X2251" s="6" t="inlineStr">
        <is>
          <t/>
        </is>
      </c>
      <c r="Y2251" s="6" t="inlineStr">
        <is>
          <t/>
        </is>
      </c>
      <c r="Z2251" s="6" t="inlineStr">
        <is>
          <t>https://www.contratacion.euskadi.eus/anuncio_contratacion/servicios-ense-anza-y-formaci-n/expcm449679/webkpe00-kpesimpc/es/</t>
        </is>
      </c>
      <c r="AA2251" s="6" t="inlineStr">
        <is>
          <t>https://www.contratacion.euskadi.eus/webkpe00-kpesimpc/es/contenidos/anuncio_contratacion/expcm449679/es_doc/index.html</t>
        </is>
      </c>
      <c r="AB2251" s="6" t="inlineStr">
        <is>
          <t>https://www.contratacion.euskadi.eus/contenidos/anuncio_contratacion/expcm449679/es_doc/data/es_r01dtpd1985d0eba3228b10153ebd4c72d73186f1c</t>
        </is>
      </c>
      <c r="AC2251" s="6" t="inlineStr">
        <is>
          <t>https://www.contratacion.euskadi.eus/contenidos/anuncio_contratacion/expcm449679/r01Index/expcm449679-idxContent.xml</t>
        </is>
      </c>
      <c r="AD2251" s="6" t="inlineStr">
        <is>
          <t>10/01/2026</t>
        </is>
      </c>
      <c r="AE2251" s="6" t="inlineStr">
        <is>
          <t>r01epd01218c1204011bfc56628142af83964295e</t>
        </is>
      </c>
      <c r="AF2251" s="6" t="inlineStr">
        <is>
          <t>Instituto Foral de Asistencia Social de Bizkaia (IFAS)</t>
        </is>
      </c>
      <c r="AG2251" s="6" t="inlineStr">
        <is>
          <t>r01etpd15e132ccb8f1b4834749b6df90400fba3b9</t>
        </is>
      </c>
      <c r="AH2251" s="6" t="inlineStr">
        <is>
          <t>Instituto Foral de Asistencia Social de Bizkaia (IFAS)</t>
        </is>
      </c>
      <c r="AI2251" s="6" t="inlineStr">
        <is>
          <t/>
        </is>
      </c>
      <c r="AJ2251" s="6" t="inlineStr">
        <is>
          <t/>
        </is>
      </c>
    </row>
    <row r="2252" customHeight="true" ht="15.0">
      <c r="A2252" s="6" t="inlineStr">
        <is>
          <t>Servicios de enseÃ±anza y formaciÃ³n</t>
        </is>
      </c>
      <c r="B2252" s="6" t="inlineStr">
        <is>
          <t/>
        </is>
      </c>
      <c r="C2252" s="6" t="inlineStr">
        <is>
          <t>Gobierno Vasco</t>
        </is>
      </c>
      <c r="D2252" s="6" t="inlineStr">
        <is>
          <t/>
        </is>
      </c>
      <c r="E2252" s="6" t="inlineStr">
        <is>
          <t/>
        </is>
      </c>
      <c r="F2252" s="6" t="inlineStr">
        <is>
          <t/>
        </is>
      </c>
      <c r="G2252" s="6" t="inlineStr">
        <is>
          <t>Servicios de enseÃ±anza y formaciÃ³n</t>
        </is>
      </c>
      <c r="H2252" s="6" t="inlineStr">
        <is>
          <t>Servicios de enseÃ±anza y formaciÃ³n</t>
        </is>
      </c>
      <c r="I2252" s="6" t="inlineStr">
        <is>
          <t/>
        </is>
      </c>
      <c r="J2252" s="6" t="inlineStr">
        <is>
          <t>30/07/2025</t>
        </is>
      </c>
      <c r="K2252" s="6" t="inlineStr">
        <is>
          <t>00009266/0100032606/23799</t>
        </is>
      </c>
      <c r="L2252" s="6" t="inlineStr">
        <is>
          <t>Adjudicación provisional / definitiva</t>
        </is>
      </c>
      <c r="M2252" s="6" t="inlineStr">
        <is>
          <t>true</t>
        </is>
      </c>
      <c r="N2252" s="6" t="inlineStr">
        <is>
          <t/>
        </is>
      </c>
      <c r="O2252" s="6" t="inlineStr">
        <is>
          <t/>
        </is>
      </c>
      <c r="P2252" s="6" t="inlineStr">
        <is>
          <t/>
        </is>
      </c>
      <c r="Q2252" s="6" t="inlineStr">
        <is>
          <t/>
        </is>
      </c>
      <c r="R2252" s="6" t="inlineStr">
        <is>
          <t/>
        </is>
      </c>
      <c r="S2252" s="6" t="inlineStr">
        <is>
          <t>https://www.contratacion.euskadi.eus/webkpe00-kpeperfi/es/contenidos/anuncio_contratacion/expcm449680/es_doc/images/logo_ifas.gif</t>
        </is>
      </c>
      <c r="T2252" s="6" t="inlineStr">
        <is>
          <t>Instituto Foral de Asistencia Social de Bizkaia</t>
        </is>
      </c>
      <c r="U2252" s="6" t="inlineStr">
        <is>
          <t>P9800001A - Instituto Foral de Asistencia Social de Bizkaia</t>
        </is>
      </c>
      <c r="V2252" s="6" t="inlineStr">
        <is>
          <t>Gerente/a</t>
        </is>
      </c>
      <c r="W2252" s="6" t="inlineStr">
        <is>
          <t/>
        </is>
      </c>
      <c r="X2252" s="6" t="inlineStr">
        <is>
          <t/>
        </is>
      </c>
      <c r="Y2252" s="6" t="inlineStr">
        <is>
          <t/>
        </is>
      </c>
      <c r="Z2252" s="6" t="inlineStr">
        <is>
          <t>https://www.contratacion.euskadi.eus/anuncio_contratacion/servicios-ense-anza-y-formaci-n/expcm449680/webkpe00-kpesimpc/es/</t>
        </is>
      </c>
      <c r="AA2252" s="6" t="inlineStr">
        <is>
          <t>https://www.contratacion.euskadi.eus/webkpe00-kpesimpc/es/contenidos/anuncio_contratacion/expcm449680/es_doc/index.html</t>
        </is>
      </c>
      <c r="AB2252" s="6" t="inlineStr">
        <is>
          <t>https://www.contratacion.euskadi.eus/contenidos/anuncio_contratacion/expcm449680/es_doc/data/es_r01dtpd1985d0f086e28b1015378ec16857ae9abb4</t>
        </is>
      </c>
      <c r="AC2252" s="6" t="inlineStr">
        <is>
          <t>https://www.contratacion.euskadi.eus/contenidos/anuncio_contratacion/expcm449680/r01Index/expcm449680-idxContent.xml</t>
        </is>
      </c>
      <c r="AD2252" s="6" t="inlineStr">
        <is>
          <t>10/01/2026</t>
        </is>
      </c>
      <c r="AE2252" s="6" t="inlineStr">
        <is>
          <t>r01epd01218c1204011bfc56628142af83964295e</t>
        </is>
      </c>
      <c r="AF2252" s="6" t="inlineStr">
        <is>
          <t>Instituto Foral de Asistencia Social de Bizkaia (IFAS)</t>
        </is>
      </c>
      <c r="AG2252" s="6" t="inlineStr">
        <is>
          <t>r01etpd15e132ccb8f1b4834749b6df90400fba3b9</t>
        </is>
      </c>
      <c r="AH2252" s="6" t="inlineStr">
        <is>
          <t>Instituto Foral de Asistencia Social de Bizkaia (IFAS)</t>
        </is>
      </c>
      <c r="AI2252" s="6" t="inlineStr">
        <is>
          <t/>
        </is>
      </c>
      <c r="AJ2252" s="6" t="inlineStr">
        <is>
          <t/>
        </is>
      </c>
    </row>
    <row r="2253" customHeight="true" ht="15.0">
      <c r="A2253" s="6" t="inlineStr">
        <is>
          <t>ArtÃ­culos textiles</t>
        </is>
      </c>
      <c r="B2253" s="6" t="inlineStr">
        <is>
          <t/>
        </is>
      </c>
      <c r="C2253" s="6" t="inlineStr">
        <is>
          <t>Gobierno Vasco</t>
        </is>
      </c>
      <c r="D2253" s="6" t="inlineStr">
        <is>
          <t/>
        </is>
      </c>
      <c r="E2253" s="6" t="inlineStr">
        <is>
          <t/>
        </is>
      </c>
      <c r="F2253" s="6" t="inlineStr">
        <is>
          <t/>
        </is>
      </c>
      <c r="G2253" s="6" t="inlineStr">
        <is>
          <t>ArtÃ­culos textiles</t>
        </is>
      </c>
      <c r="H2253" s="6" t="inlineStr">
        <is>
          <t>ArtÃ­culos textiles</t>
        </is>
      </c>
      <c r="I2253" s="6" t="inlineStr">
        <is>
          <t/>
        </is>
      </c>
      <c r="J2253" s="6" t="inlineStr">
        <is>
          <t>30/07/2025</t>
        </is>
      </c>
      <c r="K2253" s="6" t="inlineStr">
        <is>
          <t>00009267/0100001076/66401</t>
        </is>
      </c>
      <c r="L2253" s="6" t="inlineStr">
        <is>
          <t>Adjudicación provisional / definitiva</t>
        </is>
      </c>
      <c r="M2253" s="6" t="inlineStr">
        <is>
          <t>true</t>
        </is>
      </c>
      <c r="N2253" s="6" t="inlineStr">
        <is>
          <t/>
        </is>
      </c>
      <c r="O2253" s="6" t="inlineStr">
        <is>
          <t/>
        </is>
      </c>
      <c r="P2253" s="6" t="inlineStr">
        <is>
          <t/>
        </is>
      </c>
      <c r="Q2253" s="6" t="inlineStr">
        <is>
          <t/>
        </is>
      </c>
      <c r="R2253" s="6" t="inlineStr">
        <is>
          <t/>
        </is>
      </c>
      <c r="S2253" s="6" t="inlineStr">
        <is>
          <t>https://www.contratacion.euskadi.eus/webkpe00-kpeperfi/es/contenidos/anuncio_contratacion/expcm449681/es_doc/images/logo_ifas.gif</t>
        </is>
      </c>
      <c r="T2253" s="6" t="inlineStr">
        <is>
          <t>Instituto Foral de Asistencia Social de Bizkaia</t>
        </is>
      </c>
      <c r="U2253" s="6" t="inlineStr">
        <is>
          <t>P9800001A - Instituto Foral de Asistencia Social de Bizkaia</t>
        </is>
      </c>
      <c r="V2253" s="6" t="inlineStr">
        <is>
          <t>Gerente/a</t>
        </is>
      </c>
      <c r="W2253" s="6" t="inlineStr">
        <is>
          <t/>
        </is>
      </c>
      <c r="X2253" s="6" t="inlineStr">
        <is>
          <t/>
        </is>
      </c>
      <c r="Y2253" s="6" t="inlineStr">
        <is>
          <t/>
        </is>
      </c>
      <c r="Z2253" s="6" t="inlineStr">
        <is>
          <t>https://www.contratacion.euskadi.eus/anuncio_contratacion/art-culos-textiles/expcm449681/webkpe00-kpesimpc/es/</t>
        </is>
      </c>
      <c r="AA2253" s="6" t="inlineStr">
        <is>
          <t>https://www.contratacion.euskadi.eus/webkpe00-kpesimpc/es/contenidos/anuncio_contratacion/expcm449681/es_doc/index.html</t>
        </is>
      </c>
      <c r="AB2253" s="6" t="inlineStr">
        <is>
          <t>https://www.contratacion.euskadi.eus/contenidos/anuncio_contratacion/expcm449681/es_doc/data/es_r01dtpd1985d1323b912ee229b98c6eb09c8cb6ba8</t>
        </is>
      </c>
      <c r="AC2253" s="6" t="inlineStr">
        <is>
          <t>https://www.contratacion.euskadi.eus/contenidos/anuncio_contratacion/expcm449681/r01Index/expcm449681-idxContent.xml</t>
        </is>
      </c>
      <c r="AD2253" s="6" t="inlineStr">
        <is>
          <t>10/01/2026</t>
        </is>
      </c>
      <c r="AE2253" s="6" t="inlineStr">
        <is>
          <t>r01epd01218c1204011bfc56628142af83964295e</t>
        </is>
      </c>
      <c r="AF2253" s="6" t="inlineStr">
        <is>
          <t>Instituto Foral de Asistencia Social de Bizkaia (IFAS)</t>
        </is>
      </c>
      <c r="AG2253" s="6" t="inlineStr">
        <is>
          <t>r01etpd15e132ccb8f1b4834749b6df90400fba3b9</t>
        </is>
      </c>
      <c r="AH2253" s="6" t="inlineStr">
        <is>
          <t>Instituto Foral de Asistencia Social de Bizkaia (IFAS)</t>
        </is>
      </c>
      <c r="AI2253" s="6" t="inlineStr">
        <is>
          <t/>
        </is>
      </c>
      <c r="AJ2253" s="6" t="inlineStr">
        <is>
          <t/>
        </is>
      </c>
    </row>
    <row r="2254" customHeight="true" ht="15.0">
      <c r="A2254" s="6" t="inlineStr">
        <is>
          <t>Servicios de reparaciÃ³n y mantenimiento</t>
        </is>
      </c>
      <c r="B2254" s="6" t="inlineStr">
        <is>
          <t/>
        </is>
      </c>
      <c r="C2254" s="6" t="inlineStr">
        <is>
          <t>Gobierno Vasco</t>
        </is>
      </c>
      <c r="D2254" s="6" t="inlineStr">
        <is>
          <t/>
        </is>
      </c>
      <c r="E2254" s="6" t="inlineStr">
        <is>
          <t/>
        </is>
      </c>
      <c r="F2254" s="6" t="inlineStr">
        <is>
          <t/>
        </is>
      </c>
      <c r="G2254" s="6" t="inlineStr">
        <is>
          <t>Servicios de reparaciÃ³n y mantenimiento</t>
        </is>
      </c>
      <c r="H2254" s="6" t="inlineStr">
        <is>
          <t>Servicios de reparaciÃ³n y mantenimiento</t>
        </is>
      </c>
      <c r="I2254" s="6" t="inlineStr">
        <is>
          <t/>
        </is>
      </c>
      <c r="J2254" s="6" t="inlineStr">
        <is>
          <t>30/07/2025</t>
        </is>
      </c>
      <c r="K2254" s="6" t="inlineStr">
        <is>
          <t>00009269/0100000476/23799</t>
        </is>
      </c>
      <c r="L2254" s="6" t="inlineStr">
        <is>
          <t>Adjudicación provisional / definitiva</t>
        </is>
      </c>
      <c r="M2254" s="6" t="inlineStr">
        <is>
          <t>true</t>
        </is>
      </c>
      <c r="N2254" s="6" t="inlineStr">
        <is>
          <t/>
        </is>
      </c>
      <c r="O2254" s="6" t="inlineStr">
        <is>
          <t/>
        </is>
      </c>
      <c r="P2254" s="6" t="inlineStr">
        <is>
          <t/>
        </is>
      </c>
      <c r="Q2254" s="6" t="inlineStr">
        <is>
          <t/>
        </is>
      </c>
      <c r="R2254" s="6" t="inlineStr">
        <is>
          <t/>
        </is>
      </c>
      <c r="S2254" s="6" t="inlineStr">
        <is>
          <t>https://www.contratacion.euskadi.eus/webkpe00-kpeperfi/es/contenidos/anuncio_contratacion/expcm449682/es_doc/images/logo_ifas.gif</t>
        </is>
      </c>
      <c r="T2254" s="6" t="inlineStr">
        <is>
          <t>Instituto Foral de Asistencia Social de Bizkaia</t>
        </is>
      </c>
      <c r="U2254" s="6" t="inlineStr">
        <is>
          <t>P9800001A - Instituto Foral de Asistencia Social de Bizkaia</t>
        </is>
      </c>
      <c r="V2254" s="6" t="inlineStr">
        <is>
          <t>Gerente/a</t>
        </is>
      </c>
      <c r="W2254" s="6" t="inlineStr">
        <is>
          <t/>
        </is>
      </c>
      <c r="X2254" s="6" t="inlineStr">
        <is>
          <t/>
        </is>
      </c>
      <c r="Y2254" s="6" t="inlineStr">
        <is>
          <t/>
        </is>
      </c>
      <c r="Z2254" s="6" t="inlineStr">
        <is>
          <t>https://www.contratacion.euskadi.eus/anuncio_contratacion/servicios-reparaci-n-y-mantenimiento/expcm449682/webkpe00-kpesimpc/es/</t>
        </is>
      </c>
      <c r="AA2254" s="6" t="inlineStr">
        <is>
          <t>https://www.contratacion.euskadi.eus/webkpe00-kpesimpc/es/contenidos/anuncio_contratacion/expcm449682/es_doc/index.html</t>
        </is>
      </c>
      <c r="AB2254" s="6" t="inlineStr">
        <is>
          <t>https://www.contratacion.euskadi.eus/contenidos/anuncio_contratacion/expcm449682/es_doc/data/es_r01dtpd1985d13731c12ee229be5a4d86a612e63b3</t>
        </is>
      </c>
      <c r="AC2254" s="6" t="inlineStr">
        <is>
          <t>https://www.contratacion.euskadi.eus/contenidos/anuncio_contratacion/expcm449682/r01Index/expcm449682-idxContent.xml</t>
        </is>
      </c>
      <c r="AD2254" s="6" t="inlineStr">
        <is>
          <t>10/01/2026</t>
        </is>
      </c>
      <c r="AE2254" s="6" t="inlineStr">
        <is>
          <t>r01epd01218c1204011bfc56628142af83964295e</t>
        </is>
      </c>
      <c r="AF2254" s="6" t="inlineStr">
        <is>
          <t>Instituto Foral de Asistencia Social de Bizkaia (IFAS)</t>
        </is>
      </c>
      <c r="AG2254" s="6" t="inlineStr">
        <is>
          <t>r01etpd15e132ccb8f1b4834749b6df90400fba3b9</t>
        </is>
      </c>
      <c r="AH2254" s="6" t="inlineStr">
        <is>
          <t>Instituto Foral de Asistencia Social de Bizkaia (IFAS)</t>
        </is>
      </c>
      <c r="AI2254" s="6" t="inlineStr">
        <is>
          <t/>
        </is>
      </c>
      <c r="AJ2254" s="6" t="inlineStr">
        <is>
          <t/>
        </is>
      </c>
    </row>
    <row r="2255" customHeight="true" ht="15.0">
      <c r="A2255" s="6" t="inlineStr">
        <is>
          <t>Productos alimenticios diversos</t>
        </is>
      </c>
      <c r="B2255" s="6" t="inlineStr">
        <is>
          <t/>
        </is>
      </c>
      <c r="C2255" s="6" t="inlineStr">
        <is>
          <t>Gobierno Vasco</t>
        </is>
      </c>
      <c r="D2255" s="6" t="inlineStr">
        <is>
          <t/>
        </is>
      </c>
      <c r="E2255" s="6" t="inlineStr">
        <is>
          <t/>
        </is>
      </c>
      <c r="F2255" s="6" t="inlineStr">
        <is>
          <t/>
        </is>
      </c>
      <c r="G2255" s="6" t="inlineStr">
        <is>
          <t>Productos alimenticios diversos</t>
        </is>
      </c>
      <c r="H2255" s="6" t="inlineStr">
        <is>
          <t>Productos alimenticios diversos</t>
        </is>
      </c>
      <c r="I2255" s="6" t="inlineStr">
        <is>
          <t/>
        </is>
      </c>
      <c r="J2255" s="6" t="inlineStr">
        <is>
          <t>30/07/2025</t>
        </is>
      </c>
      <c r="K2255" s="6" t="inlineStr">
        <is>
          <t>00009270/0000054488/23203</t>
        </is>
      </c>
      <c r="L2255" s="6" t="inlineStr">
        <is>
          <t>Adjudicación provisional / definitiva</t>
        </is>
      </c>
      <c r="M2255" s="6" t="inlineStr">
        <is>
          <t>true</t>
        </is>
      </c>
      <c r="N2255" s="6" t="inlineStr">
        <is>
          <t/>
        </is>
      </c>
      <c r="O2255" s="6" t="inlineStr">
        <is>
          <t/>
        </is>
      </c>
      <c r="P2255" s="6" t="inlineStr">
        <is>
          <t/>
        </is>
      </c>
      <c r="Q2255" s="6" t="inlineStr">
        <is>
          <t/>
        </is>
      </c>
      <c r="R2255" s="6" t="inlineStr">
        <is>
          <t/>
        </is>
      </c>
      <c r="S2255" s="6" t="inlineStr">
        <is>
          <t>https://www.contratacion.euskadi.eus/webkpe00-kpeperfi/es/contenidos/anuncio_contratacion/expcm449683/es_doc/images/logo_ifas.gif</t>
        </is>
      </c>
      <c r="T2255" s="6" t="inlineStr">
        <is>
          <t>Instituto Foral de Asistencia Social de Bizkaia</t>
        </is>
      </c>
      <c r="U2255" s="6" t="inlineStr">
        <is>
          <t>P9800001A - Instituto Foral de Asistencia Social de Bizkaia</t>
        </is>
      </c>
      <c r="V2255" s="6" t="inlineStr">
        <is>
          <t>Gerente/a</t>
        </is>
      </c>
      <c r="W2255" s="6" t="inlineStr">
        <is>
          <t/>
        </is>
      </c>
      <c r="X2255" s="6" t="inlineStr">
        <is>
          <t/>
        </is>
      </c>
      <c r="Y2255" s="6" t="inlineStr">
        <is>
          <t/>
        </is>
      </c>
      <c r="Z2255" s="6" t="inlineStr">
        <is>
          <t>https://www.contratacion.euskadi.eus/anuncio_contratacion/productos-alimenticios-diversos/expcm449683/webkpe00-kpesimpc/es/</t>
        </is>
      </c>
      <c r="AA2255" s="6" t="inlineStr">
        <is>
          <t>https://www.contratacion.euskadi.eus/webkpe00-kpesimpc/es/contenidos/anuncio_contratacion/expcm449683/es_doc/index.html</t>
        </is>
      </c>
      <c r="AB2255" s="6" t="inlineStr">
        <is>
          <t>https://www.contratacion.euskadi.eus/contenidos/anuncio_contratacion/expcm449683/es_doc/data/es_r01dtpd1985d17b82020c90c8238cae591cdf1d84f</t>
        </is>
      </c>
      <c r="AC2255" s="6" t="inlineStr">
        <is>
          <t>https://www.contratacion.euskadi.eus/contenidos/anuncio_contratacion/expcm449683/r01Index/expcm449683-idxContent.xml</t>
        </is>
      </c>
      <c r="AD2255" s="6" t="inlineStr">
        <is>
          <t>10/01/2026</t>
        </is>
      </c>
      <c r="AE2255" s="6" t="inlineStr">
        <is>
          <t>r01epd01218c1204011bfc56628142af83964295e</t>
        </is>
      </c>
      <c r="AF2255" s="6" t="inlineStr">
        <is>
          <t>Instituto Foral de Asistencia Social de Bizkaia (IFAS)</t>
        </is>
      </c>
      <c r="AG2255" s="6" t="inlineStr">
        <is>
          <t>r01etpd15e132ccb8f1b4834749b6df90400fba3b9</t>
        </is>
      </c>
      <c r="AH2255" s="6" t="inlineStr">
        <is>
          <t>Instituto Foral de Asistencia Social de Bizkaia (IFAS)</t>
        </is>
      </c>
      <c r="AI2255" s="6" t="inlineStr">
        <is>
          <t/>
        </is>
      </c>
      <c r="AJ2255" s="6" t="inlineStr">
        <is>
          <t/>
        </is>
      </c>
    </row>
    <row r="2256" customHeight="true" ht="15.0">
      <c r="A2256" s="6" t="inlineStr">
        <is>
          <t>PeriÃ³dicos, revistas especializadas, publicaciones periÃ³dica</t>
        </is>
      </c>
      <c r="B2256" s="6" t="inlineStr">
        <is>
          <t/>
        </is>
      </c>
      <c r="C2256" s="6" t="inlineStr">
        <is>
          <t>Gobierno Vasco</t>
        </is>
      </c>
      <c r="D2256" s="6" t="inlineStr">
        <is>
          <t/>
        </is>
      </c>
      <c r="E2256" s="6" t="inlineStr">
        <is>
          <t/>
        </is>
      </c>
      <c r="F2256" s="6" t="inlineStr">
        <is>
          <t/>
        </is>
      </c>
      <c r="G2256" s="6" t="inlineStr">
        <is>
          <t>PeriÃ³dicos, revistas especializadas, publicaciones periÃ³dica</t>
        </is>
      </c>
      <c r="H2256" s="6" t="inlineStr">
        <is>
          <t>PeriÃ³dicos, revistas especializadas, publicaciones periÃ³dica</t>
        </is>
      </c>
      <c r="I2256" s="6" t="inlineStr">
        <is>
          <t/>
        </is>
      </c>
      <c r="J2256" s="6" t="inlineStr">
        <is>
          <t>30/07/2025</t>
        </is>
      </c>
      <c r="K2256" s="6" t="inlineStr">
        <is>
          <t>00009280/0100005634/23102</t>
        </is>
      </c>
      <c r="L2256" s="6" t="inlineStr">
        <is>
          <t>Adjudicación provisional / definitiva</t>
        </is>
      </c>
      <c r="M2256" s="6" t="inlineStr">
        <is>
          <t>true</t>
        </is>
      </c>
      <c r="N2256" s="6" t="inlineStr">
        <is>
          <t/>
        </is>
      </c>
      <c r="O2256" s="6" t="inlineStr">
        <is>
          <t/>
        </is>
      </c>
      <c r="P2256" s="6" t="inlineStr">
        <is>
          <t/>
        </is>
      </c>
      <c r="Q2256" s="6" t="inlineStr">
        <is>
          <t/>
        </is>
      </c>
      <c r="R2256" s="6" t="inlineStr">
        <is>
          <t/>
        </is>
      </c>
      <c r="S2256" s="6" t="inlineStr">
        <is>
          <t>https://www.contratacion.euskadi.eus/webkpe00-kpeperfi/es/contenidos/anuncio_contratacion/expcm449684/es_doc/images/logo_ifas.gif</t>
        </is>
      </c>
      <c r="T2256" s="6" t="inlineStr">
        <is>
          <t>Instituto Foral de Asistencia Social de Bizkaia</t>
        </is>
      </c>
      <c r="U2256" s="6" t="inlineStr">
        <is>
          <t>P9800001A - Instituto Foral de Asistencia Social de Bizkaia</t>
        </is>
      </c>
      <c r="V2256" s="6" t="inlineStr">
        <is>
          <t>Gerente/a</t>
        </is>
      </c>
      <c r="W2256" s="6" t="inlineStr">
        <is>
          <t/>
        </is>
      </c>
      <c r="X2256" s="6" t="inlineStr">
        <is>
          <t/>
        </is>
      </c>
      <c r="Y2256" s="6" t="inlineStr">
        <is>
          <t/>
        </is>
      </c>
      <c r="Z2256" s="6" t="inlineStr">
        <is>
          <t>https://www.contratacion.euskadi.eus/anuncio_contratacion/peri-dicos-revistas-especializadas-publicaciones-peri-dica/expcm449684/webkpe00-kpesimpc/es/</t>
        </is>
      </c>
      <c r="AA2256" s="6" t="inlineStr">
        <is>
          <t>https://www.contratacion.euskadi.eus/webkpe00-kpesimpc/es/contenidos/anuncio_contratacion/expcm449684/es_doc/index.html</t>
        </is>
      </c>
      <c r="AB2256" s="6" t="inlineStr">
        <is>
          <t>https://www.contratacion.euskadi.eus/contenidos/anuncio_contratacion/expcm449684/es_doc/data/es_r01dtpd1985d1807db20c90c82350752643ff41488</t>
        </is>
      </c>
      <c r="AC2256" s="6" t="inlineStr">
        <is>
          <t>https://www.contratacion.euskadi.eus/contenidos/anuncio_contratacion/expcm449684/r01Index/expcm449684-idxContent.xml</t>
        </is>
      </c>
      <c r="AD2256" s="6" t="inlineStr">
        <is>
          <t>10/01/2026</t>
        </is>
      </c>
      <c r="AE2256" s="6" t="inlineStr">
        <is>
          <t>r01epd01218c1204011bfc56628142af83964295e</t>
        </is>
      </c>
      <c r="AF2256" s="6" t="inlineStr">
        <is>
          <t>Instituto Foral de Asistencia Social de Bizkaia (IFAS)</t>
        </is>
      </c>
      <c r="AG2256" s="6" t="inlineStr">
        <is>
          <t>r01etpd15e132ccb8f1b4834749b6df90400fba3b9</t>
        </is>
      </c>
      <c r="AH2256" s="6" t="inlineStr">
        <is>
          <t>Instituto Foral de Asistencia Social de Bizkaia (IFAS)</t>
        </is>
      </c>
      <c r="AI2256" s="6" t="inlineStr">
        <is>
          <t/>
        </is>
      </c>
      <c r="AJ2256" s="6" t="inlineStr">
        <is>
          <t/>
        </is>
      </c>
    </row>
    <row r="2257" customHeight="true" ht="15.0">
      <c r="A2257" s="6" t="inlineStr">
        <is>
          <t>Productos alimenticios diversos</t>
        </is>
      </c>
      <c r="B2257" s="6" t="inlineStr">
        <is>
          <t/>
        </is>
      </c>
      <c r="C2257" s="6" t="inlineStr">
        <is>
          <t>Gobierno Vasco</t>
        </is>
      </c>
      <c r="D2257" s="6" t="inlineStr">
        <is>
          <t/>
        </is>
      </c>
      <c r="E2257" s="6" t="inlineStr">
        <is>
          <t/>
        </is>
      </c>
      <c r="F2257" s="6" t="inlineStr">
        <is>
          <t/>
        </is>
      </c>
      <c r="G2257" s="6" t="inlineStr">
        <is>
          <t>Productos alimenticios diversos</t>
        </is>
      </c>
      <c r="H2257" s="6" t="inlineStr">
        <is>
          <t>Productos alimenticios diversos</t>
        </is>
      </c>
      <c r="I2257" s="6" t="inlineStr">
        <is>
          <t/>
        </is>
      </c>
      <c r="J2257" s="6" t="inlineStr">
        <is>
          <t>30/07/2025</t>
        </is>
      </c>
      <c r="K2257" s="6" t="inlineStr">
        <is>
          <t>00009414/0100002874/23203</t>
        </is>
      </c>
      <c r="L2257" s="6" t="inlineStr">
        <is>
          <t>Adjudicación provisional / definitiva</t>
        </is>
      </c>
      <c r="M2257" s="6" t="inlineStr">
        <is>
          <t>true</t>
        </is>
      </c>
      <c r="N2257" s="6" t="inlineStr">
        <is>
          <t/>
        </is>
      </c>
      <c r="O2257" s="6" t="inlineStr">
        <is>
          <t/>
        </is>
      </c>
      <c r="P2257" s="6" t="inlineStr">
        <is>
          <t/>
        </is>
      </c>
      <c r="Q2257" s="6" t="inlineStr">
        <is>
          <t/>
        </is>
      </c>
      <c r="R2257" s="6" t="inlineStr">
        <is>
          <t/>
        </is>
      </c>
      <c r="S2257" s="6" t="inlineStr">
        <is>
          <t>https://www.contratacion.euskadi.eus/webkpe00-kpeperfi/es/contenidos/anuncio_contratacion/expcm449685/es_doc/images/logo_ifas.gif</t>
        </is>
      </c>
      <c r="T2257" s="6" t="inlineStr">
        <is>
          <t>Instituto Foral de Asistencia Social de Bizkaia</t>
        </is>
      </c>
      <c r="U2257" s="6" t="inlineStr">
        <is>
          <t>P9800001A - Instituto Foral de Asistencia Social de Bizkaia</t>
        </is>
      </c>
      <c r="V2257" s="6" t="inlineStr">
        <is>
          <t>Gerente/a</t>
        </is>
      </c>
      <c r="W2257" s="6" t="inlineStr">
        <is>
          <t/>
        </is>
      </c>
      <c r="X2257" s="6" t="inlineStr">
        <is>
          <t/>
        </is>
      </c>
      <c r="Y2257" s="6" t="inlineStr">
        <is>
          <t/>
        </is>
      </c>
      <c r="Z2257" s="6" t="inlineStr">
        <is>
          <t>https://www.contratacion.euskadi.eus/anuncio_contratacion/productos-alimenticios-diversos/expcm449685/webkpe00-kpesimpc/es/</t>
        </is>
      </c>
      <c r="AA2257" s="6" t="inlineStr">
        <is>
          <t>https://www.contratacion.euskadi.eus/webkpe00-kpesimpc/es/contenidos/anuncio_contratacion/expcm449685/es_doc/index.html</t>
        </is>
      </c>
      <c r="AB2257" s="6" t="inlineStr">
        <is>
          <t>https://www.contratacion.euskadi.eus/contenidos/anuncio_contratacion/expcm449685/es_doc/data/es_r01dtpd1985d1c230512ee229b42dd6153714aed3e</t>
        </is>
      </c>
      <c r="AC2257" s="6" t="inlineStr">
        <is>
          <t>https://www.contratacion.euskadi.eus/contenidos/anuncio_contratacion/expcm449685/r01Index/expcm449685-idxContent.xml</t>
        </is>
      </c>
      <c r="AD2257" s="6" t="inlineStr">
        <is>
          <t>10/01/2026</t>
        </is>
      </c>
      <c r="AE2257" s="6" t="inlineStr">
        <is>
          <t>r01epd01218c1204011bfc56628142af83964295e</t>
        </is>
      </c>
      <c r="AF2257" s="6" t="inlineStr">
        <is>
          <t>Instituto Foral de Asistencia Social de Bizkaia (IFAS)</t>
        </is>
      </c>
      <c r="AG2257" s="6" t="inlineStr">
        <is>
          <t>r01etpd15e132ccb8f1b4834749b6df90400fba3b9</t>
        </is>
      </c>
      <c r="AH2257" s="6" t="inlineStr">
        <is>
          <t>Instituto Foral de Asistencia Social de Bizkaia (IFAS)</t>
        </is>
      </c>
      <c r="AI2257" s="6" t="inlineStr">
        <is>
          <t/>
        </is>
      </c>
      <c r="AJ2257" s="6" t="inlineStr">
        <is>
          <t/>
        </is>
      </c>
    </row>
    <row r="2258" customHeight="true" ht="15.0">
      <c r="A2258" s="6" t="inlineStr">
        <is>
          <t>Equipo diverso</t>
        </is>
      </c>
      <c r="B2258" s="6" t="inlineStr">
        <is>
          <t/>
        </is>
      </c>
      <c r="C2258" s="6" t="inlineStr">
        <is>
          <t>Gobierno Vasco</t>
        </is>
      </c>
      <c r="D2258" s="6" t="inlineStr">
        <is>
          <t/>
        </is>
      </c>
      <c r="E2258" s="6" t="inlineStr">
        <is>
          <t/>
        </is>
      </c>
      <c r="F2258" s="6" t="inlineStr">
        <is>
          <t/>
        </is>
      </c>
      <c r="G2258" s="6" t="inlineStr">
        <is>
          <t>Equipo diverso</t>
        </is>
      </c>
      <c r="H2258" s="6" t="inlineStr">
        <is>
          <t>Equipo diverso</t>
        </is>
      </c>
      <c r="I2258" s="6" t="inlineStr">
        <is>
          <t/>
        </is>
      </c>
      <c r="J2258" s="6" t="inlineStr">
        <is>
          <t>30/07/2025</t>
        </is>
      </c>
      <c r="K2258" s="6" t="inlineStr">
        <is>
          <t>00009414/0100010057/23299</t>
        </is>
      </c>
      <c r="L2258" s="6" t="inlineStr">
        <is>
          <t>Adjudicación provisional / definitiva</t>
        </is>
      </c>
      <c r="M2258" s="6" t="inlineStr">
        <is>
          <t>true</t>
        </is>
      </c>
      <c r="N2258" s="6" t="inlineStr">
        <is>
          <t/>
        </is>
      </c>
      <c r="O2258" s="6" t="inlineStr">
        <is>
          <t/>
        </is>
      </c>
      <c r="P2258" s="6" t="inlineStr">
        <is>
          <t/>
        </is>
      </c>
      <c r="Q2258" s="6" t="inlineStr">
        <is>
          <t/>
        </is>
      </c>
      <c r="R2258" s="6" t="inlineStr">
        <is>
          <t/>
        </is>
      </c>
      <c r="S2258" s="6" t="inlineStr">
        <is>
          <t>https://www.contratacion.euskadi.eus/webkpe00-kpeperfi/es/contenidos/anuncio_contratacion/expcm449686/es_doc/images/logo_ifas.gif</t>
        </is>
      </c>
      <c r="T2258" s="6" t="inlineStr">
        <is>
          <t>Instituto Foral de Asistencia Social de Bizkaia</t>
        </is>
      </c>
      <c r="U2258" s="6" t="inlineStr">
        <is>
          <t>P9800001A - Instituto Foral de Asistencia Social de Bizkaia</t>
        </is>
      </c>
      <c r="V2258" s="6" t="inlineStr">
        <is>
          <t>Gerente/a</t>
        </is>
      </c>
      <c r="W2258" s="6" t="inlineStr">
        <is>
          <t/>
        </is>
      </c>
      <c r="X2258" s="6" t="inlineStr">
        <is>
          <t/>
        </is>
      </c>
      <c r="Y2258" s="6" t="inlineStr">
        <is>
          <t/>
        </is>
      </c>
      <c r="Z2258" s="6" t="inlineStr">
        <is>
          <t>https://www.contratacion.euskadi.eus/anuncio_contratacion/equipo-diverso/expcm449686/webkpe00-kpesimpc/es/</t>
        </is>
      </c>
      <c r="AA2258" s="6" t="inlineStr">
        <is>
          <t>https://www.contratacion.euskadi.eus/webkpe00-kpesimpc/es/contenidos/anuncio_contratacion/expcm449686/es_doc/index.html</t>
        </is>
      </c>
      <c r="AB2258" s="6" t="inlineStr">
        <is>
          <t>https://www.contratacion.euskadi.eus/contenidos/anuncio_contratacion/expcm449686/es_doc/data/es_r01dtpd1985d1c71e512ee229be3c8bd771f02c732</t>
        </is>
      </c>
      <c r="AC2258" s="6" t="inlineStr">
        <is>
          <t>https://www.contratacion.euskadi.eus/contenidos/anuncio_contratacion/expcm449686/r01Index/expcm449686-idxContent.xml</t>
        </is>
      </c>
      <c r="AD2258" s="6" t="inlineStr">
        <is>
          <t>10/01/2026</t>
        </is>
      </c>
      <c r="AE2258" s="6" t="inlineStr">
        <is>
          <t>r01epd01218c1204011bfc56628142af83964295e</t>
        </is>
      </c>
      <c r="AF2258" s="6" t="inlineStr">
        <is>
          <t>Instituto Foral de Asistencia Social de Bizkaia (IFAS)</t>
        </is>
      </c>
      <c r="AG2258" s="6" t="inlineStr">
        <is>
          <t>r01etpd15e132ccb8f1b4834749b6df90400fba3b9</t>
        </is>
      </c>
      <c r="AH2258" s="6" t="inlineStr">
        <is>
          <t>Instituto Foral de Asistencia Social de Bizkaia (IFAS)</t>
        </is>
      </c>
      <c r="AI2258" s="6" t="inlineStr">
        <is>
          <t/>
        </is>
      </c>
      <c r="AJ2258" s="6" t="inlineStr">
        <is>
          <t/>
        </is>
      </c>
    </row>
    <row r="2259" customHeight="true" ht="15.0">
      <c r="A2259" s="6" t="inlineStr">
        <is>
          <t>Servicios de impresiÃ³n</t>
        </is>
      </c>
      <c r="B2259" s="6" t="inlineStr">
        <is>
          <t/>
        </is>
      </c>
      <c r="C2259" s="6" t="inlineStr">
        <is>
          <t>Gobierno Vasco</t>
        </is>
      </c>
      <c r="D2259" s="6" t="inlineStr">
        <is>
          <t/>
        </is>
      </c>
      <c r="E2259" s="6" t="inlineStr">
        <is>
          <t/>
        </is>
      </c>
      <c r="F2259" s="6" t="inlineStr">
        <is>
          <t/>
        </is>
      </c>
      <c r="G2259" s="6" t="inlineStr">
        <is>
          <t>Servicios de impresiÃ³n</t>
        </is>
      </c>
      <c r="H2259" s="6" t="inlineStr">
        <is>
          <t>Servicios de impresiÃ³n</t>
        </is>
      </c>
      <c r="I2259" s="6" t="inlineStr">
        <is>
          <t/>
        </is>
      </c>
      <c r="J2259" s="6" t="inlineStr">
        <is>
          <t>30/07/2025</t>
        </is>
      </c>
      <c r="K2259" s="6" t="inlineStr">
        <is>
          <t>00009428/0100008931/21600</t>
        </is>
      </c>
      <c r="L2259" s="6" t="inlineStr">
        <is>
          <t>Adjudicación provisional / definitiva</t>
        </is>
      </c>
      <c r="M2259" s="6" t="inlineStr">
        <is>
          <t>true</t>
        </is>
      </c>
      <c r="N2259" s="6" t="inlineStr">
        <is>
          <t/>
        </is>
      </c>
      <c r="O2259" s="6" t="inlineStr">
        <is>
          <t/>
        </is>
      </c>
      <c r="P2259" s="6" t="inlineStr">
        <is>
          <t/>
        </is>
      </c>
      <c r="Q2259" s="6" t="inlineStr">
        <is>
          <t/>
        </is>
      </c>
      <c r="R2259" s="6" t="inlineStr">
        <is>
          <t/>
        </is>
      </c>
      <c r="S2259" s="6" t="inlineStr">
        <is>
          <t>https://www.contratacion.euskadi.eus/webkpe00-kpeperfi/es/contenidos/anuncio_contratacion/expcm449687/es_doc/images/logo_ifas.gif</t>
        </is>
      </c>
      <c r="T2259" s="6" t="inlineStr">
        <is>
          <t>Instituto Foral de Asistencia Social de Bizkaia</t>
        </is>
      </c>
      <c r="U2259" s="6" t="inlineStr">
        <is>
          <t>P9800001A - Instituto Foral de Asistencia Social de Bizkaia</t>
        </is>
      </c>
      <c r="V2259" s="6" t="inlineStr">
        <is>
          <t>Gerente/a</t>
        </is>
      </c>
      <c r="W2259" s="6" t="inlineStr">
        <is>
          <t/>
        </is>
      </c>
      <c r="X2259" s="6" t="inlineStr">
        <is>
          <t/>
        </is>
      </c>
      <c r="Y2259" s="6" t="inlineStr">
        <is>
          <t/>
        </is>
      </c>
      <c r="Z2259" s="6" t="inlineStr">
        <is>
          <t>https://www.contratacion.euskadi.eus/anuncio_contratacion/servicios-impresi-n/expcm449687/webkpe00-kpesimpc/es/</t>
        </is>
      </c>
      <c r="AA2259" s="6" t="inlineStr">
        <is>
          <t>https://www.contratacion.euskadi.eus/webkpe00-kpesimpc/es/contenidos/anuncio_contratacion/expcm449687/es_doc/index.html</t>
        </is>
      </c>
      <c r="AB2259" s="6" t="inlineStr">
        <is>
          <t>https://www.contratacion.euskadi.eus/contenidos/anuncio_contratacion/expcm449687/es_doc/data/es_r01dtpd1985d1cc09a12ee229b268db44045cd5a9b</t>
        </is>
      </c>
      <c r="AC2259" s="6" t="inlineStr">
        <is>
          <t>https://www.contratacion.euskadi.eus/contenidos/anuncio_contratacion/expcm449687/r01Index/expcm449687-idxContent.xml</t>
        </is>
      </c>
      <c r="AD2259" s="6" t="inlineStr">
        <is>
          <t>10/01/2026</t>
        </is>
      </c>
      <c r="AE2259" s="6" t="inlineStr">
        <is>
          <t>r01epd01218c1204011bfc56628142af83964295e</t>
        </is>
      </c>
      <c r="AF2259" s="6" t="inlineStr">
        <is>
          <t>Instituto Foral de Asistencia Social de Bizkaia (IFAS)</t>
        </is>
      </c>
      <c r="AG2259" s="6" t="inlineStr">
        <is>
          <t>r01etpd15e132ccb8f1b4834749b6df90400fba3b9</t>
        </is>
      </c>
      <c r="AH2259" s="6" t="inlineStr">
        <is>
          <t>Instituto Foral de Asistencia Social de Bizkaia (IFAS)</t>
        </is>
      </c>
      <c r="AI2259" s="6" t="inlineStr">
        <is>
          <t/>
        </is>
      </c>
      <c r="AJ2259" s="6" t="inlineStr">
        <is>
          <t/>
        </is>
      </c>
    </row>
    <row r="2260" customHeight="true" ht="15.0">
      <c r="A2260" s="6" t="inlineStr">
        <is>
          <t>Servicios de salud</t>
        </is>
      </c>
      <c r="B2260" s="6" t="inlineStr">
        <is>
          <t/>
        </is>
      </c>
      <c r="C2260" s="6" t="inlineStr">
        <is>
          <t>Gobierno Vasco</t>
        </is>
      </c>
      <c r="D2260" s="6" t="inlineStr">
        <is>
          <t/>
        </is>
      </c>
      <c r="E2260" s="6" t="inlineStr">
        <is>
          <t/>
        </is>
      </c>
      <c r="F2260" s="6" t="inlineStr">
        <is>
          <t/>
        </is>
      </c>
      <c r="G2260" s="6" t="inlineStr">
        <is>
          <t>Servicios de salud</t>
        </is>
      </c>
      <c r="H2260" s="6" t="inlineStr">
        <is>
          <t>Servicios de salud</t>
        </is>
      </c>
      <c r="I2260" s="6" t="inlineStr">
        <is>
          <t/>
        </is>
      </c>
      <c r="J2260" s="6" t="inlineStr">
        <is>
          <t>30/07/2025</t>
        </is>
      </c>
      <c r="K2260" s="6" t="inlineStr">
        <is>
          <t>00009476/0000096724/23707</t>
        </is>
      </c>
      <c r="L2260" s="6" t="inlineStr">
        <is>
          <t>Adjudicación provisional / definitiva</t>
        </is>
      </c>
      <c r="M2260" s="6" t="inlineStr">
        <is>
          <t>true</t>
        </is>
      </c>
      <c r="N2260" s="6" t="inlineStr">
        <is>
          <t/>
        </is>
      </c>
      <c r="O2260" s="6" t="inlineStr">
        <is>
          <t/>
        </is>
      </c>
      <c r="P2260" s="6" t="inlineStr">
        <is>
          <t/>
        </is>
      </c>
      <c r="Q2260" s="6" t="inlineStr">
        <is>
          <t/>
        </is>
      </c>
      <c r="R2260" s="6" t="inlineStr">
        <is>
          <t/>
        </is>
      </c>
      <c r="S2260" s="6" t="inlineStr">
        <is>
          <t>https://www.contratacion.euskadi.eus/webkpe00-kpeperfi/es/contenidos/anuncio_contratacion/expcm449688/es_doc/images/logo_ifas.gif</t>
        </is>
      </c>
      <c r="T2260" s="6" t="inlineStr">
        <is>
          <t>Instituto Foral de Asistencia Social de Bizkaia</t>
        </is>
      </c>
      <c r="U2260" s="6" t="inlineStr">
        <is>
          <t>P9800001A - Instituto Foral de Asistencia Social de Bizkaia</t>
        </is>
      </c>
      <c r="V2260" s="6" t="inlineStr">
        <is>
          <t>Gerente/a</t>
        </is>
      </c>
      <c r="W2260" s="6" t="inlineStr">
        <is>
          <t/>
        </is>
      </c>
      <c r="X2260" s="6" t="inlineStr">
        <is>
          <t/>
        </is>
      </c>
      <c r="Y2260" s="6" t="inlineStr">
        <is>
          <t/>
        </is>
      </c>
      <c r="Z2260" s="6" t="inlineStr">
        <is>
          <t>https://www.contratacion.euskadi.eus/anuncio_contratacion/servicios-salud/expcm449688/webkpe00-kpesimpc/es/</t>
        </is>
      </c>
      <c r="AA2260" s="6" t="inlineStr">
        <is>
          <t>https://www.contratacion.euskadi.eus/webkpe00-kpesimpc/es/contenidos/anuncio_contratacion/expcm449688/es_doc/index.html</t>
        </is>
      </c>
      <c r="AB2260" s="6" t="inlineStr">
        <is>
          <t>https://www.contratacion.euskadi.eus/contenidos/anuncio_contratacion/expcm449688/es_doc/data/es_r01dtpd1985d20de2f20c90c821d2285a34359cd5e</t>
        </is>
      </c>
      <c r="AC2260" s="6" t="inlineStr">
        <is>
          <t>https://www.contratacion.euskadi.eus/contenidos/anuncio_contratacion/expcm449688/r01Index/expcm449688-idxContent.xml</t>
        </is>
      </c>
      <c r="AD2260" s="6" t="inlineStr">
        <is>
          <t>10/01/2026</t>
        </is>
      </c>
      <c r="AE2260" s="6" t="inlineStr">
        <is>
          <t>r01epd01218c1204011bfc56628142af83964295e</t>
        </is>
      </c>
      <c r="AF2260" s="6" t="inlineStr">
        <is>
          <t>Instituto Foral de Asistencia Social de Bizkaia (IFAS)</t>
        </is>
      </c>
      <c r="AG2260" s="6" t="inlineStr">
        <is>
          <t>r01etpd15e132ccb8f1b4834749b6df90400fba3b9</t>
        </is>
      </c>
      <c r="AH2260" s="6" t="inlineStr">
        <is>
          <t>Instituto Foral de Asistencia Social de Bizkaia (IFAS)</t>
        </is>
      </c>
      <c r="AI2260" s="6" t="inlineStr">
        <is>
          <t/>
        </is>
      </c>
      <c r="AJ2260" s="6" t="inlineStr">
        <is>
          <t/>
        </is>
      </c>
    </row>
    <row r="2261" customHeight="true" ht="15.0">
      <c r="A2261" s="6" t="inlineStr">
        <is>
          <t>Servicios de reparaciÃ³n y mantenimiento</t>
        </is>
      </c>
      <c r="B2261" s="6" t="inlineStr">
        <is>
          <t/>
        </is>
      </c>
      <c r="C2261" s="6" t="inlineStr">
        <is>
          <t>Gobierno Vasco</t>
        </is>
      </c>
      <c r="D2261" s="6" t="inlineStr">
        <is>
          <t/>
        </is>
      </c>
      <c r="E2261" s="6" t="inlineStr">
        <is>
          <t/>
        </is>
      </c>
      <c r="F2261" s="6" t="inlineStr">
        <is>
          <t/>
        </is>
      </c>
      <c r="G2261" s="6" t="inlineStr">
        <is>
          <t>Servicios de reparaciÃ³n y mantenimiento</t>
        </is>
      </c>
      <c r="H2261" s="6" t="inlineStr">
        <is>
          <t>Servicios de reparaciÃ³n y mantenimiento</t>
        </is>
      </c>
      <c r="I2261" s="6" t="inlineStr">
        <is>
          <t/>
        </is>
      </c>
      <c r="J2261" s="6" t="inlineStr">
        <is>
          <t>30/07/2025</t>
        </is>
      </c>
      <c r="K2261" s="6" t="inlineStr">
        <is>
          <t>00009476/0100006612/22300</t>
        </is>
      </c>
      <c r="L2261" s="6" t="inlineStr">
        <is>
          <t>Adjudicación provisional / definitiva</t>
        </is>
      </c>
      <c r="M2261" s="6" t="inlineStr">
        <is>
          <t>true</t>
        </is>
      </c>
      <c r="N2261" s="6" t="inlineStr">
        <is>
          <t/>
        </is>
      </c>
      <c r="O2261" s="6" t="inlineStr">
        <is>
          <t/>
        </is>
      </c>
      <c r="P2261" s="6" t="inlineStr">
        <is>
          <t/>
        </is>
      </c>
      <c r="Q2261" s="6" t="inlineStr">
        <is>
          <t/>
        </is>
      </c>
      <c r="R2261" s="6" t="inlineStr">
        <is>
          <t/>
        </is>
      </c>
      <c r="S2261" s="6" t="inlineStr">
        <is>
          <t>https://www.contratacion.euskadi.eus/webkpe00-kpeperfi/es/contenidos/anuncio_contratacion/expcm449689/es_doc/images/logo_ifas.gif</t>
        </is>
      </c>
      <c r="T2261" s="6" t="inlineStr">
        <is>
          <t>Instituto Foral de Asistencia Social de Bizkaia</t>
        </is>
      </c>
      <c r="U2261" s="6" t="inlineStr">
        <is>
          <t>P9800001A - Instituto Foral de Asistencia Social de Bizkaia</t>
        </is>
      </c>
      <c r="V2261" s="6" t="inlineStr">
        <is>
          <t>Gerente/a</t>
        </is>
      </c>
      <c r="W2261" s="6" t="inlineStr">
        <is>
          <t/>
        </is>
      </c>
      <c r="X2261" s="6" t="inlineStr">
        <is>
          <t/>
        </is>
      </c>
      <c r="Y2261" s="6" t="inlineStr">
        <is>
          <t/>
        </is>
      </c>
      <c r="Z2261" s="6" t="inlineStr">
        <is>
          <t>https://www.contratacion.euskadi.eus/anuncio_contratacion/servicios-reparaci-n-y-mantenimiento/expcm449689/webkpe00-kpesimpc/es/</t>
        </is>
      </c>
      <c r="AA2261" s="6" t="inlineStr">
        <is>
          <t>https://www.contratacion.euskadi.eus/webkpe00-kpesimpc/es/contenidos/anuncio_contratacion/expcm449689/es_doc/index.html</t>
        </is>
      </c>
      <c r="AB2261" s="6" t="inlineStr">
        <is>
          <t>https://www.contratacion.euskadi.eus/contenidos/anuncio_contratacion/expcm449689/es_doc/data/es_r01dtpd1985d212e1520c90c82619b5a902904b897</t>
        </is>
      </c>
      <c r="AC2261" s="6" t="inlineStr">
        <is>
          <t>https://www.contratacion.euskadi.eus/contenidos/anuncio_contratacion/expcm449689/r01Index/expcm449689-idxContent.xml</t>
        </is>
      </c>
      <c r="AD2261" s="6" t="inlineStr">
        <is>
          <t>10/01/2026</t>
        </is>
      </c>
      <c r="AE2261" s="6" t="inlineStr">
        <is>
          <t>r01epd01218c1204011bfc56628142af83964295e</t>
        </is>
      </c>
      <c r="AF2261" s="6" t="inlineStr">
        <is>
          <t>Instituto Foral de Asistencia Social de Bizkaia (IFAS)</t>
        </is>
      </c>
      <c r="AG2261" s="6" t="inlineStr">
        <is>
          <t>r01etpd15e132ccb8f1b4834749b6df90400fba3b9</t>
        </is>
      </c>
      <c r="AH2261" s="6" t="inlineStr">
        <is>
          <t>Instituto Foral de Asistencia Social de Bizkaia (IFAS)</t>
        </is>
      </c>
      <c r="AI2261" s="6" t="inlineStr">
        <is>
          <t/>
        </is>
      </c>
      <c r="AJ2261" s="6" t="inlineStr">
        <is>
          <t/>
        </is>
      </c>
    </row>
    <row r="2262" customHeight="true" ht="15.0">
      <c r="A2262" s="6" t="inlineStr">
        <is>
          <t>Servicios de reparaciÃ³n y mantenimiento</t>
        </is>
      </c>
      <c r="B2262" s="6" t="inlineStr">
        <is>
          <t/>
        </is>
      </c>
      <c r="C2262" s="6" t="inlineStr">
        <is>
          <t>Gobierno Vasco</t>
        </is>
      </c>
      <c r="D2262" s="6" t="inlineStr">
        <is>
          <t/>
        </is>
      </c>
      <c r="E2262" s="6" t="inlineStr">
        <is>
          <t/>
        </is>
      </c>
      <c r="F2262" s="6" t="inlineStr">
        <is>
          <t/>
        </is>
      </c>
      <c r="G2262" s="6" t="inlineStr">
        <is>
          <t>Servicios de reparaciÃ³n y mantenimiento</t>
        </is>
      </c>
      <c r="H2262" s="6" t="inlineStr">
        <is>
          <t>Servicios de reparaciÃ³n y mantenimiento</t>
        </is>
      </c>
      <c r="I2262" s="6" t="inlineStr">
        <is>
          <t/>
        </is>
      </c>
      <c r="J2262" s="6" t="inlineStr">
        <is>
          <t>30/07/2025</t>
        </is>
      </c>
      <c r="K2262" s="6" t="inlineStr">
        <is>
          <t>00009476/0100009912/23799</t>
        </is>
      </c>
      <c r="L2262" s="6" t="inlineStr">
        <is>
          <t>Adjudicación provisional / definitiva</t>
        </is>
      </c>
      <c r="M2262" s="6" t="inlineStr">
        <is>
          <t>true</t>
        </is>
      </c>
      <c r="N2262" s="6" t="inlineStr">
        <is>
          <t/>
        </is>
      </c>
      <c r="O2262" s="6" t="inlineStr">
        <is>
          <t/>
        </is>
      </c>
      <c r="P2262" s="6" t="inlineStr">
        <is>
          <t/>
        </is>
      </c>
      <c r="Q2262" s="6" t="inlineStr">
        <is>
          <t/>
        </is>
      </c>
      <c r="R2262" s="6" t="inlineStr">
        <is>
          <t/>
        </is>
      </c>
      <c r="S2262" s="6" t="inlineStr">
        <is>
          <t>https://www.contratacion.euskadi.eus/webkpe00-kpeperfi/es/contenidos/anuncio_contratacion/expcm449690/es_doc/images/logo_ifas.gif</t>
        </is>
      </c>
      <c r="T2262" s="6" t="inlineStr">
        <is>
          <t>Instituto Foral de Asistencia Social de Bizkaia</t>
        </is>
      </c>
      <c r="U2262" s="6" t="inlineStr">
        <is>
          <t>P9800001A - Instituto Foral de Asistencia Social de Bizkaia</t>
        </is>
      </c>
      <c r="V2262" s="6" t="inlineStr">
        <is>
          <t>Gerente/a</t>
        </is>
      </c>
      <c r="W2262" s="6" t="inlineStr">
        <is>
          <t/>
        </is>
      </c>
      <c r="X2262" s="6" t="inlineStr">
        <is>
          <t/>
        </is>
      </c>
      <c r="Y2262" s="6" t="inlineStr">
        <is>
          <t/>
        </is>
      </c>
      <c r="Z2262" s="6" t="inlineStr">
        <is>
          <t>https://www.contratacion.euskadi.eus/anuncio_contratacion/servicios-reparaci-n-y-mantenimiento/expcm449690/webkpe00-kpesimpc/es/</t>
        </is>
      </c>
      <c r="AA2262" s="6" t="inlineStr">
        <is>
          <t>https://www.contratacion.euskadi.eus/webkpe00-kpesimpc/es/contenidos/anuncio_contratacion/expcm449690/es_doc/index.html</t>
        </is>
      </c>
      <c r="AB2262" s="6" t="inlineStr">
        <is>
          <t>https://www.contratacion.euskadi.eus/contenidos/anuncio_contratacion/expcm449690/es_doc/data/es_r01dtpd1985d254ace19e8be7f935488b26f5dcec6</t>
        </is>
      </c>
      <c r="AC2262" s="6" t="inlineStr">
        <is>
          <t>https://www.contratacion.euskadi.eus/contenidos/anuncio_contratacion/expcm449690/r01Index/expcm449690-idxContent.xml</t>
        </is>
      </c>
      <c r="AD2262" s="6" t="inlineStr">
        <is>
          <t>10/01/2026</t>
        </is>
      </c>
      <c r="AE2262" s="6" t="inlineStr">
        <is>
          <t>r01epd01218c1204011bfc56628142af83964295e</t>
        </is>
      </c>
      <c r="AF2262" s="6" t="inlineStr">
        <is>
          <t>Instituto Foral de Asistencia Social de Bizkaia (IFAS)</t>
        </is>
      </c>
      <c r="AG2262" s="6" t="inlineStr">
        <is>
          <t>r01etpd15e132ccb8f1b4834749b6df90400fba3b9</t>
        </is>
      </c>
      <c r="AH2262" s="6" t="inlineStr">
        <is>
          <t>Instituto Foral de Asistencia Social de Bizkaia (IFAS)</t>
        </is>
      </c>
      <c r="AI2262" s="6" t="inlineStr">
        <is>
          <t/>
        </is>
      </c>
      <c r="AJ2262" s="6" t="inlineStr">
        <is>
          <t/>
        </is>
      </c>
    </row>
    <row r="2263" customHeight="true" ht="15.0">
      <c r="A2263" s="6" t="inlineStr">
        <is>
          <t>Aparatos transmisores de radiotelefonÃ­a, radiotelegrafÃ­a, ra</t>
        </is>
      </c>
      <c r="B2263" s="6" t="inlineStr">
        <is>
          <t/>
        </is>
      </c>
      <c r="C2263" s="6" t="inlineStr">
        <is>
          <t>Gobierno Vasco</t>
        </is>
      </c>
      <c r="D2263" s="6" t="inlineStr">
        <is>
          <t/>
        </is>
      </c>
      <c r="E2263" s="6" t="inlineStr">
        <is>
          <t/>
        </is>
      </c>
      <c r="F2263" s="6" t="inlineStr">
        <is>
          <t/>
        </is>
      </c>
      <c r="G2263" s="6" t="inlineStr">
        <is>
          <t>Aparatos transmisores de radiotelefonÃ­a, radiotelegrafÃ­a, ra</t>
        </is>
      </c>
      <c r="H2263" s="6" t="inlineStr">
        <is>
          <t>Aparatos transmisores de radiotelefonÃ­a, radiotelegrafÃ­a, ra</t>
        </is>
      </c>
      <c r="I2263" s="6" t="inlineStr">
        <is>
          <t/>
        </is>
      </c>
      <c r="J2263" s="6" t="inlineStr">
        <is>
          <t>30/07/2025</t>
        </is>
      </c>
      <c r="K2263" s="6" t="inlineStr">
        <is>
          <t>00009477/0100008834/23301</t>
        </is>
      </c>
      <c r="L2263" s="6" t="inlineStr">
        <is>
          <t>Adjudicación provisional / definitiva</t>
        </is>
      </c>
      <c r="M2263" s="6" t="inlineStr">
        <is>
          <t>true</t>
        </is>
      </c>
      <c r="N2263" s="6" t="inlineStr">
        <is>
          <t/>
        </is>
      </c>
      <c r="O2263" s="6" t="inlineStr">
        <is>
          <t/>
        </is>
      </c>
      <c r="P2263" s="6" t="inlineStr">
        <is>
          <t/>
        </is>
      </c>
      <c r="Q2263" s="6" t="inlineStr">
        <is>
          <t/>
        </is>
      </c>
      <c r="R2263" s="6" t="inlineStr">
        <is>
          <t/>
        </is>
      </c>
      <c r="S2263" s="6" t="inlineStr">
        <is>
          <t>https://www.contratacion.euskadi.eus/webkpe00-kpeperfi/es/contenidos/anuncio_contratacion/expcm449691/es_doc/images/logo_ifas.gif</t>
        </is>
      </c>
      <c r="T2263" s="6" t="inlineStr">
        <is>
          <t>Instituto Foral de Asistencia Social de Bizkaia</t>
        </is>
      </c>
      <c r="U2263" s="6" t="inlineStr">
        <is>
          <t>P9800001A - Instituto Foral de Asistencia Social de Bizkaia</t>
        </is>
      </c>
      <c r="V2263" s="6" t="inlineStr">
        <is>
          <t>Gerente/a</t>
        </is>
      </c>
      <c r="W2263" s="6" t="inlineStr">
        <is>
          <t/>
        </is>
      </c>
      <c r="X2263" s="6" t="inlineStr">
        <is>
          <t/>
        </is>
      </c>
      <c r="Y2263" s="6" t="inlineStr">
        <is>
          <t/>
        </is>
      </c>
      <c r="Z2263" s="6" t="inlineStr">
        <is>
          <t>https://www.contratacion.euskadi.eus/anuncio_contratacion/aparatos-transmisores-radiotelefon-radiotelegraf-ra/expcm449691/webkpe00-kpesimpc/es/</t>
        </is>
      </c>
      <c r="AA2263" s="6" t="inlineStr">
        <is>
          <t>https://www.contratacion.euskadi.eus/webkpe00-kpesimpc/es/contenidos/anuncio_contratacion/expcm449691/es_doc/index.html</t>
        </is>
      </c>
      <c r="AB2263" s="6" t="inlineStr">
        <is>
          <t>https://www.contratacion.euskadi.eus/contenidos/anuncio_contratacion/expcm449691/es_doc/data/es_r01dtpd1985d259a5519e8be7f51096de7b2584ce6</t>
        </is>
      </c>
      <c r="AC2263" s="6" t="inlineStr">
        <is>
          <t>https://www.contratacion.euskadi.eus/contenidos/anuncio_contratacion/expcm449691/r01Index/expcm449691-idxContent.xml</t>
        </is>
      </c>
      <c r="AD2263" s="6" t="inlineStr">
        <is>
          <t>10/01/2026</t>
        </is>
      </c>
      <c r="AE2263" s="6" t="inlineStr">
        <is>
          <t>r01epd01218c1204011bfc56628142af83964295e</t>
        </is>
      </c>
      <c r="AF2263" s="6" t="inlineStr">
        <is>
          <t>Instituto Foral de Asistencia Social de Bizkaia (IFAS)</t>
        </is>
      </c>
      <c r="AG2263" s="6" t="inlineStr">
        <is>
          <t>r01etpd15e132ccb8f1b4834749b6df90400fba3b9</t>
        </is>
      </c>
      <c r="AH2263" s="6" t="inlineStr">
        <is>
          <t>Instituto Foral de Asistencia Social de Bizkaia (IFAS)</t>
        </is>
      </c>
      <c r="AI2263" s="6" t="inlineStr">
        <is>
          <t/>
        </is>
      </c>
      <c r="AJ2263" s="6" t="inlineStr">
        <is>
          <t/>
        </is>
      </c>
    </row>
    <row r="2264" customHeight="true" ht="15.0">
      <c r="A2264" s="6" t="inlineStr">
        <is>
          <t>Productos alimenticios diversos</t>
        </is>
      </c>
      <c r="B2264" s="6" t="inlineStr">
        <is>
          <t/>
        </is>
      </c>
      <c r="C2264" s="6" t="inlineStr">
        <is>
          <t>Gobierno Vasco</t>
        </is>
      </c>
      <c r="D2264" s="6" t="inlineStr">
        <is>
          <t/>
        </is>
      </c>
      <c r="E2264" s="6" t="inlineStr">
        <is>
          <t/>
        </is>
      </c>
      <c r="F2264" s="6" t="inlineStr">
        <is>
          <t/>
        </is>
      </c>
      <c r="G2264" s="6" t="inlineStr">
        <is>
          <t>Productos alimenticios diversos</t>
        </is>
      </c>
      <c r="H2264" s="6" t="inlineStr">
        <is>
          <t>Productos alimenticios diversos</t>
        </is>
      </c>
      <c r="I2264" s="6" t="inlineStr">
        <is>
          <t/>
        </is>
      </c>
      <c r="J2264" s="6" t="inlineStr">
        <is>
          <t>30/07/2025</t>
        </is>
      </c>
      <c r="K2264" s="6" t="inlineStr">
        <is>
          <t>00009482/0100002874/23203</t>
        </is>
      </c>
      <c r="L2264" s="6" t="inlineStr">
        <is>
          <t>Adjudicación provisional / definitiva</t>
        </is>
      </c>
      <c r="M2264" s="6" t="inlineStr">
        <is>
          <t>true</t>
        </is>
      </c>
      <c r="N2264" s="6" t="inlineStr">
        <is>
          <t/>
        </is>
      </c>
      <c r="O2264" s="6" t="inlineStr">
        <is>
          <t/>
        </is>
      </c>
      <c r="P2264" s="6" t="inlineStr">
        <is>
          <t/>
        </is>
      </c>
      <c r="Q2264" s="6" t="inlineStr">
        <is>
          <t/>
        </is>
      </c>
      <c r="R2264" s="6" t="inlineStr">
        <is>
          <t/>
        </is>
      </c>
      <c r="S2264" s="6" t="inlineStr">
        <is>
          <t>https://www.contratacion.euskadi.eus/webkpe00-kpeperfi/es/contenidos/anuncio_contratacion/expcm449692/es_doc/images/logo_ifas.gif</t>
        </is>
      </c>
      <c r="T2264" s="6" t="inlineStr">
        <is>
          <t>Instituto Foral de Asistencia Social de Bizkaia</t>
        </is>
      </c>
      <c r="U2264" s="6" t="inlineStr">
        <is>
          <t>P9800001A - Instituto Foral de Asistencia Social de Bizkaia</t>
        </is>
      </c>
      <c r="V2264" s="6" t="inlineStr">
        <is>
          <t>Gerente/a</t>
        </is>
      </c>
      <c r="W2264" s="6" t="inlineStr">
        <is>
          <t/>
        </is>
      </c>
      <c r="X2264" s="6" t="inlineStr">
        <is>
          <t/>
        </is>
      </c>
      <c r="Y2264" s="6" t="inlineStr">
        <is>
          <t/>
        </is>
      </c>
      <c r="Z2264" s="6" t="inlineStr">
        <is>
          <t>https://www.contratacion.euskadi.eus/anuncio_contratacion/productos-alimenticios-diversos/expcm449692/webkpe00-kpesimpc/es/</t>
        </is>
      </c>
      <c r="AA2264" s="6" t="inlineStr">
        <is>
          <t>https://www.contratacion.euskadi.eus/webkpe00-kpesimpc/es/contenidos/anuncio_contratacion/expcm449692/es_doc/index.html</t>
        </is>
      </c>
      <c r="AB2264" s="6" t="inlineStr">
        <is>
          <t>https://www.contratacion.euskadi.eus/contenidos/anuncio_contratacion/expcm449692/es_doc/data/es_r01dtpd1985d25e9e519e8be7f5043cc9ace57a434</t>
        </is>
      </c>
      <c r="AC2264" s="6" t="inlineStr">
        <is>
          <t>https://www.contratacion.euskadi.eus/contenidos/anuncio_contratacion/expcm449692/r01Index/expcm449692-idxContent.xml</t>
        </is>
      </c>
      <c r="AD2264" s="6" t="inlineStr">
        <is>
          <t>10/01/2026</t>
        </is>
      </c>
      <c r="AE2264" s="6" t="inlineStr">
        <is>
          <t>r01epd01218c1204011bfc56628142af83964295e</t>
        </is>
      </c>
      <c r="AF2264" s="6" t="inlineStr">
        <is>
          <t>Instituto Foral de Asistencia Social de Bizkaia (IFAS)</t>
        </is>
      </c>
      <c r="AG2264" s="6" t="inlineStr">
        <is>
          <t>r01etpd15e132ccb8f1b4834749b6df90400fba3b9</t>
        </is>
      </c>
      <c r="AH2264" s="6" t="inlineStr">
        <is>
          <t>Instituto Foral de Asistencia Social de Bizkaia (IFAS)</t>
        </is>
      </c>
      <c r="AI2264" s="6" t="inlineStr">
        <is>
          <t/>
        </is>
      </c>
      <c r="AJ2264" s="6" t="inlineStr">
        <is>
          <t/>
        </is>
      </c>
    </row>
    <row r="2265" customHeight="true" ht="15.0">
      <c r="A2265" s="6" t="inlineStr">
        <is>
          <t>Equipamiento mÃ©dico</t>
        </is>
      </c>
      <c r="B2265" s="6" t="inlineStr">
        <is>
          <t/>
        </is>
      </c>
      <c r="C2265" s="6" t="inlineStr">
        <is>
          <t>Gobierno Vasco</t>
        </is>
      </c>
      <c r="D2265" s="6" t="inlineStr">
        <is>
          <t/>
        </is>
      </c>
      <c r="E2265" s="6" t="inlineStr">
        <is>
          <t/>
        </is>
      </c>
      <c r="F2265" s="6" t="inlineStr">
        <is>
          <t/>
        </is>
      </c>
      <c r="G2265" s="6" t="inlineStr">
        <is>
          <t>Equipamiento mÃ©dico</t>
        </is>
      </c>
      <c r="H2265" s="6" t="inlineStr">
        <is>
          <t>Equipamiento mÃ©dico</t>
        </is>
      </c>
      <c r="I2265" s="6" t="inlineStr">
        <is>
          <t/>
        </is>
      </c>
      <c r="J2265" s="6" t="inlineStr">
        <is>
          <t>30/07/2025</t>
        </is>
      </c>
      <c r="K2265" s="6" t="inlineStr">
        <is>
          <t>00009482/0100007591/23207</t>
        </is>
      </c>
      <c r="L2265" s="6" t="inlineStr">
        <is>
          <t>Adjudicación provisional / definitiva</t>
        </is>
      </c>
      <c r="M2265" s="6" t="inlineStr">
        <is>
          <t>true</t>
        </is>
      </c>
      <c r="N2265" s="6" t="inlineStr">
        <is>
          <t/>
        </is>
      </c>
      <c r="O2265" s="6" t="inlineStr">
        <is>
          <t/>
        </is>
      </c>
      <c r="P2265" s="6" t="inlineStr">
        <is>
          <t/>
        </is>
      </c>
      <c r="Q2265" s="6" t="inlineStr">
        <is>
          <t/>
        </is>
      </c>
      <c r="R2265" s="6" t="inlineStr">
        <is>
          <t/>
        </is>
      </c>
      <c r="S2265" s="6" t="inlineStr">
        <is>
          <t>https://www.contratacion.euskadi.eus/webkpe00-kpeperfi/es/contenidos/anuncio_contratacion/expcm449693/es_doc/images/logo_ifas.gif</t>
        </is>
      </c>
      <c r="T2265" s="6" t="inlineStr">
        <is>
          <t>Instituto Foral de Asistencia Social de Bizkaia</t>
        </is>
      </c>
      <c r="U2265" s="6" t="inlineStr">
        <is>
          <t>P9800001A - Instituto Foral de Asistencia Social de Bizkaia</t>
        </is>
      </c>
      <c r="V2265" s="6" t="inlineStr">
        <is>
          <t>Gerente/a</t>
        </is>
      </c>
      <c r="W2265" s="6" t="inlineStr">
        <is>
          <t/>
        </is>
      </c>
      <c r="X2265" s="6" t="inlineStr">
        <is>
          <t/>
        </is>
      </c>
      <c r="Y2265" s="6" t="inlineStr">
        <is>
          <t/>
        </is>
      </c>
      <c r="Z2265" s="6" t="inlineStr">
        <is>
          <t>https://www.contratacion.euskadi.eus/anuncio_contratacion/equipamiento-m-dico/expcm449693/webkpe00-kpesimpc/es/</t>
        </is>
      </c>
      <c r="AA2265" s="6" t="inlineStr">
        <is>
          <t>https://www.contratacion.euskadi.eus/webkpe00-kpesimpc/es/contenidos/anuncio_contratacion/expcm449693/es_doc/index.html</t>
        </is>
      </c>
      <c r="AB2265" s="6" t="inlineStr">
        <is>
          <t>https://www.contratacion.euskadi.eus/contenidos/anuncio_contratacion/expcm449693/es_doc/data/es_r01dtpd1985d2a054119e8be7f5625dd45d17054f8</t>
        </is>
      </c>
      <c r="AC2265" s="6" t="inlineStr">
        <is>
          <t>https://www.contratacion.euskadi.eus/contenidos/anuncio_contratacion/expcm449693/r01Index/expcm449693-idxContent.xml</t>
        </is>
      </c>
      <c r="AD2265" s="6" t="inlineStr">
        <is>
          <t>10/01/2026</t>
        </is>
      </c>
      <c r="AE2265" s="6" t="inlineStr">
        <is>
          <t>r01epd01218c1204011bfc56628142af83964295e</t>
        </is>
      </c>
      <c r="AF2265" s="6" t="inlineStr">
        <is>
          <t>Instituto Foral de Asistencia Social de Bizkaia (IFAS)</t>
        </is>
      </c>
      <c r="AG2265" s="6" t="inlineStr">
        <is>
          <t>r01etpd15e132ccb8f1b4834749b6df90400fba3b9</t>
        </is>
      </c>
      <c r="AH2265" s="6" t="inlineStr">
        <is>
          <t>Instituto Foral de Asistencia Social de Bizkaia (IFAS)</t>
        </is>
      </c>
      <c r="AI2265" s="6" t="inlineStr">
        <is>
          <t/>
        </is>
      </c>
      <c r="AJ2265" s="6" t="inlineStr">
        <is>
          <t/>
        </is>
      </c>
    </row>
    <row r="2266" customHeight="true" ht="15.0">
      <c r="A2266" s="6" t="inlineStr">
        <is>
          <t>Equipo diverso</t>
        </is>
      </c>
      <c r="B2266" s="6" t="inlineStr">
        <is>
          <t/>
        </is>
      </c>
      <c r="C2266" s="6" t="inlineStr">
        <is>
          <t>Gobierno Vasco</t>
        </is>
      </c>
      <c r="D2266" s="6" t="inlineStr">
        <is>
          <t/>
        </is>
      </c>
      <c r="E2266" s="6" t="inlineStr">
        <is>
          <t/>
        </is>
      </c>
      <c r="F2266" s="6" t="inlineStr">
        <is>
          <t/>
        </is>
      </c>
      <c r="G2266" s="6" t="inlineStr">
        <is>
          <t>Equipo diverso</t>
        </is>
      </c>
      <c r="H2266" s="6" t="inlineStr">
        <is>
          <t>Equipo diverso</t>
        </is>
      </c>
      <c r="I2266" s="6" t="inlineStr">
        <is>
          <t/>
        </is>
      </c>
      <c r="J2266" s="6" t="inlineStr">
        <is>
          <t>30/07/2025</t>
        </is>
      </c>
      <c r="K2266" s="6" t="inlineStr">
        <is>
          <t>00009491/0100031975/23299</t>
        </is>
      </c>
      <c r="L2266" s="6" t="inlineStr">
        <is>
          <t>Adjudicación provisional / definitiva</t>
        </is>
      </c>
      <c r="M2266" s="6" t="inlineStr">
        <is>
          <t>true</t>
        </is>
      </c>
      <c r="N2266" s="6" t="inlineStr">
        <is>
          <t/>
        </is>
      </c>
      <c r="O2266" s="6" t="inlineStr">
        <is>
          <t/>
        </is>
      </c>
      <c r="P2266" s="6" t="inlineStr">
        <is>
          <t/>
        </is>
      </c>
      <c r="Q2266" s="6" t="inlineStr">
        <is>
          <t/>
        </is>
      </c>
      <c r="R2266" s="6" t="inlineStr">
        <is>
          <t/>
        </is>
      </c>
      <c r="S2266" s="6" t="inlineStr">
        <is>
          <t>https://www.contratacion.euskadi.eus/webkpe00-kpeperfi/es/contenidos/anuncio_contratacion/expcm449694/es_doc/images/logo_ifas.gif</t>
        </is>
      </c>
      <c r="T2266" s="6" t="inlineStr">
        <is>
          <t>Instituto Foral de Asistencia Social de Bizkaia</t>
        </is>
      </c>
      <c r="U2266" s="6" t="inlineStr">
        <is>
          <t>P9800001A - Instituto Foral de Asistencia Social de Bizkaia</t>
        </is>
      </c>
      <c r="V2266" s="6" t="inlineStr">
        <is>
          <t>Gerente/a</t>
        </is>
      </c>
      <c r="W2266" s="6" t="inlineStr">
        <is>
          <t/>
        </is>
      </c>
      <c r="X2266" s="6" t="inlineStr">
        <is>
          <t/>
        </is>
      </c>
      <c r="Y2266" s="6" t="inlineStr">
        <is>
          <t/>
        </is>
      </c>
      <c r="Z2266" s="6" t="inlineStr">
        <is>
          <t>https://www.contratacion.euskadi.eus/anuncio_contratacion/equipo-diverso/expcm449694/webkpe00-kpesimpc/es/</t>
        </is>
      </c>
      <c r="AA2266" s="6" t="inlineStr">
        <is>
          <t>https://www.contratacion.euskadi.eus/webkpe00-kpesimpc/es/contenidos/anuncio_contratacion/expcm449694/es_doc/index.html</t>
        </is>
      </c>
      <c r="AB2266" s="6" t="inlineStr">
        <is>
          <t>https://www.contratacion.euskadi.eus/contenidos/anuncio_contratacion/expcm449694/es_doc/data/es_r01dtpd1985d2a54c319e8be7f3fa06948f100ad4d</t>
        </is>
      </c>
      <c r="AC2266" s="6" t="inlineStr">
        <is>
          <t>https://www.contratacion.euskadi.eus/contenidos/anuncio_contratacion/expcm449694/r01Index/expcm449694-idxContent.xml</t>
        </is>
      </c>
      <c r="AD2266" s="6" t="inlineStr">
        <is>
          <t>10/01/2026</t>
        </is>
      </c>
      <c r="AE2266" s="6" t="inlineStr">
        <is>
          <t>r01epd01218c1204011bfc56628142af83964295e</t>
        </is>
      </c>
      <c r="AF2266" s="6" t="inlineStr">
        <is>
          <t>Instituto Foral de Asistencia Social de Bizkaia (IFAS)</t>
        </is>
      </c>
      <c r="AG2266" s="6" t="inlineStr">
        <is>
          <t>r01etpd15e132ccb8f1b4834749b6df90400fba3b9</t>
        </is>
      </c>
      <c r="AH2266" s="6" t="inlineStr">
        <is>
          <t>Instituto Foral de Asistencia Social de Bizkaia (IFAS)</t>
        </is>
      </c>
      <c r="AI2266" s="6" t="inlineStr">
        <is>
          <t/>
        </is>
      </c>
      <c r="AJ2266" s="6" t="inlineStr">
        <is>
          <t/>
        </is>
      </c>
    </row>
    <row r="2267" customHeight="true" ht="15.0">
      <c r="A2267" s="6" t="inlineStr">
        <is>
          <t>Servicios diversos</t>
        </is>
      </c>
      <c r="B2267" s="6" t="inlineStr">
        <is>
          <t/>
        </is>
      </c>
      <c r="C2267" s="6" t="inlineStr">
        <is>
          <t>Gobierno Vasco</t>
        </is>
      </c>
      <c r="D2267" s="6" t="inlineStr">
        <is>
          <t/>
        </is>
      </c>
      <c r="E2267" s="6" t="inlineStr">
        <is>
          <t/>
        </is>
      </c>
      <c r="F2267" s="6" t="inlineStr">
        <is>
          <t/>
        </is>
      </c>
      <c r="G2267" s="6" t="inlineStr">
        <is>
          <t>Servicios diversos</t>
        </is>
      </c>
      <c r="H2267" s="6" t="inlineStr">
        <is>
          <t>Servicios diversos</t>
        </is>
      </c>
      <c r="I2267" s="6" t="inlineStr">
        <is>
          <t/>
        </is>
      </c>
      <c r="J2267" s="6" t="inlineStr">
        <is>
          <t>30/07/2025</t>
        </is>
      </c>
      <c r="K2267" s="6" t="inlineStr">
        <is>
          <t>00009500/0100001095/23201</t>
        </is>
      </c>
      <c r="L2267" s="6" t="inlineStr">
        <is>
          <t>Adjudicación provisional / definitiva</t>
        </is>
      </c>
      <c r="M2267" s="6" t="inlineStr">
        <is>
          <t>true</t>
        </is>
      </c>
      <c r="N2267" s="6" t="inlineStr">
        <is>
          <t/>
        </is>
      </c>
      <c r="O2267" s="6" t="inlineStr">
        <is>
          <t/>
        </is>
      </c>
      <c r="P2267" s="6" t="inlineStr">
        <is>
          <t/>
        </is>
      </c>
      <c r="Q2267" s="6" t="inlineStr">
        <is>
          <t/>
        </is>
      </c>
      <c r="R2267" s="6" t="inlineStr">
        <is>
          <t/>
        </is>
      </c>
      <c r="S2267" s="6" t="inlineStr">
        <is>
          <t>https://www.contratacion.euskadi.eus/webkpe00-kpeperfi/es/contenidos/anuncio_contratacion/expcm449695/es_doc/images/logo_ifas.gif</t>
        </is>
      </c>
      <c r="T2267" s="6" t="inlineStr">
        <is>
          <t>Instituto Foral de Asistencia Social de Bizkaia</t>
        </is>
      </c>
      <c r="U2267" s="6" t="inlineStr">
        <is>
          <t>P9800001A - Instituto Foral de Asistencia Social de Bizkaia</t>
        </is>
      </c>
      <c r="V2267" s="6" t="inlineStr">
        <is>
          <t>Gerente/a</t>
        </is>
      </c>
      <c r="W2267" s="6" t="inlineStr">
        <is>
          <t/>
        </is>
      </c>
      <c r="X2267" s="6" t="inlineStr">
        <is>
          <t/>
        </is>
      </c>
      <c r="Y2267" s="6" t="inlineStr">
        <is>
          <t/>
        </is>
      </c>
      <c r="Z2267" s="6" t="inlineStr">
        <is>
          <t>https://www.contratacion.euskadi.eus/anuncio_contratacion/servicios-diversos/expcm449695/webkpe00-kpesimpc/es/</t>
        </is>
      </c>
      <c r="AA2267" s="6" t="inlineStr">
        <is>
          <t>https://www.contratacion.euskadi.eus/webkpe00-kpesimpc/es/contenidos/anuncio_contratacion/expcm449695/es_doc/index.html</t>
        </is>
      </c>
      <c r="AB2267" s="6" t="inlineStr">
        <is>
          <t>https://www.contratacion.euskadi.eus/contenidos/anuncio_contratacion/expcm449695/es_doc/data/es_r01dtpd1985d2e719012ee229b92817b93a9589a93</t>
        </is>
      </c>
      <c r="AC2267" s="6" t="inlineStr">
        <is>
          <t>https://www.contratacion.euskadi.eus/contenidos/anuncio_contratacion/expcm449695/r01Index/expcm449695-idxContent.xml</t>
        </is>
      </c>
      <c r="AD2267" s="6" t="inlineStr">
        <is>
          <t>10/01/2026</t>
        </is>
      </c>
      <c r="AE2267" s="6" t="inlineStr">
        <is>
          <t>r01epd01218c1204011bfc56628142af83964295e</t>
        </is>
      </c>
      <c r="AF2267" s="6" t="inlineStr">
        <is>
          <t>Instituto Foral de Asistencia Social de Bizkaia (IFAS)</t>
        </is>
      </c>
      <c r="AG2267" s="6" t="inlineStr">
        <is>
          <t>r01etpd15e132ccb8f1b4834749b6df90400fba3b9</t>
        </is>
      </c>
      <c r="AH2267" s="6" t="inlineStr">
        <is>
          <t>Instituto Foral de Asistencia Social de Bizkaia (IFAS)</t>
        </is>
      </c>
      <c r="AI2267" s="6" t="inlineStr">
        <is>
          <t/>
        </is>
      </c>
      <c r="AJ2267" s="6" t="inlineStr">
        <is>
          <t/>
        </is>
      </c>
    </row>
    <row r="2268" customHeight="true" ht="15.0">
      <c r="A2268" s="6" t="inlineStr">
        <is>
          <t>Servicios diversos</t>
        </is>
      </c>
      <c r="B2268" s="6" t="inlineStr">
        <is>
          <t/>
        </is>
      </c>
      <c r="C2268" s="6" t="inlineStr">
        <is>
          <t>Gobierno Vasco</t>
        </is>
      </c>
      <c r="D2268" s="6" t="inlineStr">
        <is>
          <t/>
        </is>
      </c>
      <c r="E2268" s="6" t="inlineStr">
        <is>
          <t/>
        </is>
      </c>
      <c r="F2268" s="6" t="inlineStr">
        <is>
          <t/>
        </is>
      </c>
      <c r="G2268" s="6" t="inlineStr">
        <is>
          <t>Servicios diversos</t>
        </is>
      </c>
      <c r="H2268" s="6" t="inlineStr">
        <is>
          <t>Servicios diversos</t>
        </is>
      </c>
      <c r="I2268" s="6" t="inlineStr">
        <is>
          <t/>
        </is>
      </c>
      <c r="J2268" s="6" t="inlineStr">
        <is>
          <t>30/07/2025</t>
        </is>
      </c>
      <c r="K2268" s="6" t="inlineStr">
        <is>
          <t>00009510/0100014328/23706</t>
        </is>
      </c>
      <c r="L2268" s="6" t="inlineStr">
        <is>
          <t>Adjudicación provisional / definitiva</t>
        </is>
      </c>
      <c r="M2268" s="6" t="inlineStr">
        <is>
          <t>true</t>
        </is>
      </c>
      <c r="N2268" s="6" t="inlineStr">
        <is>
          <t/>
        </is>
      </c>
      <c r="O2268" s="6" t="inlineStr">
        <is>
          <t/>
        </is>
      </c>
      <c r="P2268" s="6" t="inlineStr">
        <is>
          <t/>
        </is>
      </c>
      <c r="Q2268" s="6" t="inlineStr">
        <is>
          <t/>
        </is>
      </c>
      <c r="R2268" s="6" t="inlineStr">
        <is>
          <t/>
        </is>
      </c>
      <c r="S2268" s="6" t="inlineStr">
        <is>
          <t>https://www.contratacion.euskadi.eus/webkpe00-kpeperfi/es/contenidos/anuncio_contratacion/expcm449696/es_doc/images/logo_ifas.gif</t>
        </is>
      </c>
      <c r="T2268" s="6" t="inlineStr">
        <is>
          <t>Instituto Foral de Asistencia Social de Bizkaia</t>
        </is>
      </c>
      <c r="U2268" s="6" t="inlineStr">
        <is>
          <t>P9800001A - Instituto Foral de Asistencia Social de Bizkaia</t>
        </is>
      </c>
      <c r="V2268" s="6" t="inlineStr">
        <is>
          <t>Gerente/a</t>
        </is>
      </c>
      <c r="W2268" s="6" t="inlineStr">
        <is>
          <t/>
        </is>
      </c>
      <c r="X2268" s="6" t="inlineStr">
        <is>
          <t/>
        </is>
      </c>
      <c r="Y2268" s="6" t="inlineStr">
        <is>
          <t/>
        </is>
      </c>
      <c r="Z2268" s="6" t="inlineStr">
        <is>
          <t>https://www.contratacion.euskadi.eus/anuncio_contratacion/servicios-diversos/expcm449696/webkpe00-kpesimpc/es/</t>
        </is>
      </c>
      <c r="AA2268" s="6" t="inlineStr">
        <is>
          <t>https://www.contratacion.euskadi.eus/webkpe00-kpesimpc/es/contenidos/anuncio_contratacion/expcm449696/es_doc/index.html</t>
        </is>
      </c>
      <c r="AB2268" s="6" t="inlineStr">
        <is>
          <t>https://www.contratacion.euskadi.eus/contenidos/anuncio_contratacion/expcm449696/es_doc/data/es_r01dtpd01985d2ec0e412ee229ba87c51867c45e48</t>
        </is>
      </c>
      <c r="AC2268" s="6" t="inlineStr">
        <is>
          <t>https://www.contratacion.euskadi.eus/contenidos/anuncio_contratacion/expcm449696/r01Index/expcm449696-idxContent.xml</t>
        </is>
      </c>
      <c r="AD2268" s="6" t="inlineStr">
        <is>
          <t>10/01/2026</t>
        </is>
      </c>
      <c r="AE2268" s="6" t="inlineStr">
        <is>
          <t>r01epd01218c1204011bfc56628142af83964295e</t>
        </is>
      </c>
      <c r="AF2268" s="6" t="inlineStr">
        <is>
          <t>Instituto Foral de Asistencia Social de Bizkaia (IFAS)</t>
        </is>
      </c>
      <c r="AG2268" s="6" t="inlineStr">
        <is>
          <t>r01etpd15e132ccb8f1b4834749b6df90400fba3b9</t>
        </is>
      </c>
      <c r="AH2268" s="6" t="inlineStr">
        <is>
          <t>Instituto Foral de Asistencia Social de Bizkaia (IFAS)</t>
        </is>
      </c>
      <c r="AI2268" s="6" t="inlineStr">
        <is>
          <t/>
        </is>
      </c>
      <c r="AJ2268" s="6" t="inlineStr">
        <is>
          <t/>
        </is>
      </c>
    </row>
    <row r="2269" customHeight="true" ht="15.0">
      <c r="A2269" s="6" t="inlineStr">
        <is>
          <t>Equipo diverso</t>
        </is>
      </c>
      <c r="B2269" s="6" t="inlineStr">
        <is>
          <t/>
        </is>
      </c>
      <c r="C2269" s="6" t="inlineStr">
        <is>
          <t>Gobierno Vasco</t>
        </is>
      </c>
      <c r="D2269" s="6" t="inlineStr">
        <is>
          <t/>
        </is>
      </c>
      <c r="E2269" s="6" t="inlineStr">
        <is>
          <t/>
        </is>
      </c>
      <c r="F2269" s="6" t="inlineStr">
        <is>
          <t/>
        </is>
      </c>
      <c r="G2269" s="6" t="inlineStr">
        <is>
          <t>Equipo diverso</t>
        </is>
      </c>
      <c r="H2269" s="6" t="inlineStr">
        <is>
          <t>Equipo diverso</t>
        </is>
      </c>
      <c r="I2269" s="6" t="inlineStr">
        <is>
          <t/>
        </is>
      </c>
      <c r="J2269" s="6" t="inlineStr">
        <is>
          <t>30/07/2025</t>
        </is>
      </c>
      <c r="K2269" s="6" t="inlineStr">
        <is>
          <t>00009522/0100025999/23799</t>
        </is>
      </c>
      <c r="L2269" s="6" t="inlineStr">
        <is>
          <t>Adjudicación provisional / definitiva</t>
        </is>
      </c>
      <c r="M2269" s="6" t="inlineStr">
        <is>
          <t>true</t>
        </is>
      </c>
      <c r="N2269" s="6" t="inlineStr">
        <is>
          <t/>
        </is>
      </c>
      <c r="O2269" s="6" t="inlineStr">
        <is>
          <t/>
        </is>
      </c>
      <c r="P2269" s="6" t="inlineStr">
        <is>
          <t/>
        </is>
      </c>
      <c r="Q2269" s="6" t="inlineStr">
        <is>
          <t/>
        </is>
      </c>
      <c r="R2269" s="6" t="inlineStr">
        <is>
          <t/>
        </is>
      </c>
      <c r="S2269" s="6" t="inlineStr">
        <is>
          <t>https://www.contratacion.euskadi.eus/webkpe00-kpeperfi/es/contenidos/anuncio_contratacion/expcm449697/es_doc/images/logo_ifas.gif</t>
        </is>
      </c>
      <c r="T2269" s="6" t="inlineStr">
        <is>
          <t>Instituto Foral de Asistencia Social de Bizkaia</t>
        </is>
      </c>
      <c r="U2269" s="6" t="inlineStr">
        <is>
          <t>P9800001A - Instituto Foral de Asistencia Social de Bizkaia</t>
        </is>
      </c>
      <c r="V2269" s="6" t="inlineStr">
        <is>
          <t>Gerente/a</t>
        </is>
      </c>
      <c r="W2269" s="6" t="inlineStr">
        <is>
          <t/>
        </is>
      </c>
      <c r="X2269" s="6" t="inlineStr">
        <is>
          <t/>
        </is>
      </c>
      <c r="Y2269" s="6" t="inlineStr">
        <is>
          <t/>
        </is>
      </c>
      <c r="Z2269" s="6" t="inlineStr">
        <is>
          <t>https://www.contratacion.euskadi.eus/anuncio_contratacion/equipo-diverso/expcm449697/webkpe00-kpesimpc/es/</t>
        </is>
      </c>
      <c r="AA2269" s="6" t="inlineStr">
        <is>
          <t>https://www.contratacion.euskadi.eus/webkpe00-kpesimpc/es/contenidos/anuncio_contratacion/expcm449697/es_doc/index.html</t>
        </is>
      </c>
      <c r="AB2269" s="6" t="inlineStr">
        <is>
          <t>https://www.contratacion.euskadi.eus/contenidos/anuncio_contratacion/expcm449697/es_doc/data/es_r01dtpd1985d2f10b312ee229be5c8c0862548b1c3</t>
        </is>
      </c>
      <c r="AC2269" s="6" t="inlineStr">
        <is>
          <t>https://www.contratacion.euskadi.eus/contenidos/anuncio_contratacion/expcm449697/r01Index/expcm449697-idxContent.xml</t>
        </is>
      </c>
      <c r="AD2269" s="6" t="inlineStr">
        <is>
          <t>10/01/2026</t>
        </is>
      </c>
      <c r="AE2269" s="6" t="inlineStr">
        <is>
          <t>r01epd01218c1204011bfc56628142af83964295e</t>
        </is>
      </c>
      <c r="AF2269" s="6" t="inlineStr">
        <is>
          <t>Instituto Foral de Asistencia Social de Bizkaia (IFAS)</t>
        </is>
      </c>
      <c r="AG2269" s="6" t="inlineStr">
        <is>
          <t>r01etpd15e132ccb8f1b4834749b6df90400fba3b9</t>
        </is>
      </c>
      <c r="AH2269" s="6" t="inlineStr">
        <is>
          <t>Instituto Foral de Asistencia Social de Bizkaia (IFAS)</t>
        </is>
      </c>
      <c r="AI2269" s="6" t="inlineStr">
        <is>
          <t/>
        </is>
      </c>
      <c r="AJ2269" s="6" t="inlineStr">
        <is>
          <t/>
        </is>
      </c>
    </row>
    <row r="2270" customHeight="true" ht="15.0">
      <c r="A2270" s="6" t="inlineStr">
        <is>
          <t>Mobiliario (incluido el de oficina), complementos de mobilia</t>
        </is>
      </c>
      <c r="B2270" s="6" t="inlineStr">
        <is>
          <t/>
        </is>
      </c>
      <c r="C2270" s="6" t="inlineStr">
        <is>
          <t>Gobierno Vasco</t>
        </is>
      </c>
      <c r="D2270" s="6" t="inlineStr">
        <is>
          <t/>
        </is>
      </c>
      <c r="E2270" s="6" t="inlineStr">
        <is>
          <t/>
        </is>
      </c>
      <c r="F2270" s="6" t="inlineStr">
        <is>
          <t/>
        </is>
      </c>
      <c r="G2270" s="6" t="inlineStr">
        <is>
          <t>Mobiliario (incluido el de oficina), complementos de mobilia</t>
        </is>
      </c>
      <c r="H2270" s="6" t="inlineStr">
        <is>
          <t>Mobiliario (incluido el de oficina), complementos de mobilia</t>
        </is>
      </c>
      <c r="I2270" s="6" t="inlineStr">
        <is>
          <t/>
        </is>
      </c>
      <c r="J2270" s="6" t="inlineStr">
        <is>
          <t>30/07/2025</t>
        </is>
      </c>
      <c r="K2270" s="6" t="inlineStr">
        <is>
          <t>00009661/0100031681/23299</t>
        </is>
      </c>
      <c r="L2270" s="6" t="inlineStr">
        <is>
          <t>Adjudicación provisional / definitiva</t>
        </is>
      </c>
      <c r="M2270" s="6" t="inlineStr">
        <is>
          <t>true</t>
        </is>
      </c>
      <c r="N2270" s="6" t="inlineStr">
        <is>
          <t/>
        </is>
      </c>
      <c r="O2270" s="6" t="inlineStr">
        <is>
          <t/>
        </is>
      </c>
      <c r="P2270" s="6" t="inlineStr">
        <is>
          <t/>
        </is>
      </c>
      <c r="Q2270" s="6" t="inlineStr">
        <is>
          <t/>
        </is>
      </c>
      <c r="R2270" s="6" t="inlineStr">
        <is>
          <t/>
        </is>
      </c>
      <c r="S2270" s="6" t="inlineStr">
        <is>
          <t>https://www.contratacion.euskadi.eus/webkpe00-kpeperfi/es/contenidos/anuncio_contratacion/expcm449698/es_doc/images/logo_ifas.gif</t>
        </is>
      </c>
      <c r="T2270" s="6" t="inlineStr">
        <is>
          <t>Instituto Foral de Asistencia Social de Bizkaia</t>
        </is>
      </c>
      <c r="U2270" s="6" t="inlineStr">
        <is>
          <t>P9800001A - Instituto Foral de Asistencia Social de Bizkaia</t>
        </is>
      </c>
      <c r="V2270" s="6" t="inlineStr">
        <is>
          <t>Gerente/a</t>
        </is>
      </c>
      <c r="W2270" s="6" t="inlineStr">
        <is>
          <t/>
        </is>
      </c>
      <c r="X2270" s="6" t="inlineStr">
        <is>
          <t/>
        </is>
      </c>
      <c r="Y2270" s="6" t="inlineStr">
        <is>
          <t/>
        </is>
      </c>
      <c r="Z2270" s="6" t="inlineStr">
        <is>
          <t>https://www.contratacion.euskadi.eus/anuncio_contratacion/mobiliario-incluido-oficina-complementos-mobilia/expcm449698/webkpe00-kpesimpc/es/</t>
        </is>
      </c>
      <c r="AA2270" s="6" t="inlineStr">
        <is>
          <t>https://www.contratacion.euskadi.eus/webkpe00-kpesimpc/es/contenidos/anuncio_contratacion/expcm449698/es_doc/index.html</t>
        </is>
      </c>
      <c r="AB2270" s="6" t="inlineStr">
        <is>
          <t>https://www.contratacion.euskadi.eus/contenidos/anuncio_contratacion/expcm449698/es_doc/data/es_r01dtpd1985d332d0b12ee229b9a8aeb26448f8966</t>
        </is>
      </c>
      <c r="AC2270" s="6" t="inlineStr">
        <is>
          <t>https://www.contratacion.euskadi.eus/contenidos/anuncio_contratacion/expcm449698/r01Index/expcm449698-idxContent.xml</t>
        </is>
      </c>
      <c r="AD2270" s="6" t="inlineStr">
        <is>
          <t>10/01/2026</t>
        </is>
      </c>
      <c r="AE2270" s="6" t="inlineStr">
        <is>
          <t>r01epd01218c1204011bfc56628142af83964295e</t>
        </is>
      </c>
      <c r="AF2270" s="6" t="inlineStr">
        <is>
          <t>Instituto Foral de Asistencia Social de Bizkaia (IFAS)</t>
        </is>
      </c>
      <c r="AG2270" s="6" t="inlineStr">
        <is>
          <t>r01etpd15e132ccb8f1b4834749b6df90400fba3b9</t>
        </is>
      </c>
      <c r="AH2270" s="6" t="inlineStr">
        <is>
          <t>Instituto Foral de Asistencia Social de Bizkaia (IFAS)</t>
        </is>
      </c>
      <c r="AI2270" s="6" t="inlineStr">
        <is>
          <t/>
        </is>
      </c>
      <c r="AJ2270" s="6" t="inlineStr">
        <is>
          <t/>
        </is>
      </c>
    </row>
    <row r="2271" customHeight="true" ht="15.0">
      <c r="A2271" s="6" t="inlineStr">
        <is>
          <t>Servicios de salud y asistencia social</t>
        </is>
      </c>
      <c r="B2271" s="6" t="inlineStr">
        <is>
          <t/>
        </is>
      </c>
      <c r="C2271" s="6" t="inlineStr">
        <is>
          <t>Gobierno Vasco</t>
        </is>
      </c>
      <c r="D2271" s="6" t="inlineStr">
        <is>
          <t/>
        </is>
      </c>
      <c r="E2271" s="6" t="inlineStr">
        <is>
          <t/>
        </is>
      </c>
      <c r="F2271" s="6" t="inlineStr">
        <is>
          <t/>
        </is>
      </c>
      <c r="G2271" s="6" t="inlineStr">
        <is>
          <t>Servicios de salud y asistencia social</t>
        </is>
      </c>
      <c r="H2271" s="6" t="inlineStr">
        <is>
          <t>Servicios de salud y asistencia social</t>
        </is>
      </c>
      <c r="I2271" s="6" t="inlineStr">
        <is>
          <t/>
        </is>
      </c>
      <c r="J2271" s="6" t="inlineStr">
        <is>
          <t>30/07/2025</t>
        </is>
      </c>
      <c r="K2271" s="6" t="inlineStr">
        <is>
          <t>00009663/0000145149/23707</t>
        </is>
      </c>
      <c r="L2271" s="6" t="inlineStr">
        <is>
          <t>Adjudicación provisional / definitiva</t>
        </is>
      </c>
      <c r="M2271" s="6" t="inlineStr">
        <is>
          <t>true</t>
        </is>
      </c>
      <c r="N2271" s="6" t="inlineStr">
        <is>
          <t/>
        </is>
      </c>
      <c r="O2271" s="6" t="inlineStr">
        <is>
          <t/>
        </is>
      </c>
      <c r="P2271" s="6" t="inlineStr">
        <is>
          <t/>
        </is>
      </c>
      <c r="Q2271" s="6" t="inlineStr">
        <is>
          <t/>
        </is>
      </c>
      <c r="R2271" s="6" t="inlineStr">
        <is>
          <t/>
        </is>
      </c>
      <c r="S2271" s="6" t="inlineStr">
        <is>
          <t>https://www.contratacion.euskadi.eus/webkpe00-kpeperfi/es/contenidos/anuncio_contratacion/expcm449699/es_doc/images/logo_ifas.gif</t>
        </is>
      </c>
      <c r="T2271" s="6" t="inlineStr">
        <is>
          <t>Instituto Foral de Asistencia Social de Bizkaia</t>
        </is>
      </c>
      <c r="U2271" s="6" t="inlineStr">
        <is>
          <t>P9800001A - Instituto Foral de Asistencia Social de Bizkaia</t>
        </is>
      </c>
      <c r="V2271" s="6" t="inlineStr">
        <is>
          <t>Gerente/a</t>
        </is>
      </c>
      <c r="W2271" s="6" t="inlineStr">
        <is>
          <t/>
        </is>
      </c>
      <c r="X2271" s="6" t="inlineStr">
        <is>
          <t/>
        </is>
      </c>
      <c r="Y2271" s="6" t="inlineStr">
        <is>
          <t/>
        </is>
      </c>
      <c r="Z2271" s="6" t="inlineStr">
        <is>
          <t>https://www.contratacion.euskadi.eus/anuncio_contratacion/servicios-salud-y-asistencia-social/expcm449699/webkpe00-kpesimpc/es/</t>
        </is>
      </c>
      <c r="AA2271" s="6" t="inlineStr">
        <is>
          <t>https://www.contratacion.euskadi.eus/webkpe00-kpesimpc/es/contenidos/anuncio_contratacion/expcm449699/es_doc/index.html</t>
        </is>
      </c>
      <c r="AB2271" s="6" t="inlineStr">
        <is>
          <t>https://www.contratacion.euskadi.eus/contenidos/anuncio_contratacion/expcm449699/es_doc/data/es_r01dtpd1985d337d2c12ee229b539f2ccdef7880fc</t>
        </is>
      </c>
      <c r="AC2271" s="6" t="inlineStr">
        <is>
          <t>https://www.contratacion.euskadi.eus/contenidos/anuncio_contratacion/expcm449699/r01Index/expcm449699-idxContent.xml</t>
        </is>
      </c>
      <c r="AD2271" s="6" t="inlineStr">
        <is>
          <t>10/01/2026</t>
        </is>
      </c>
      <c r="AE2271" s="6" t="inlineStr">
        <is>
          <t>r01epd01218c1204011bfc56628142af83964295e</t>
        </is>
      </c>
      <c r="AF2271" s="6" t="inlineStr">
        <is>
          <t>Instituto Foral de Asistencia Social de Bizkaia (IFAS)</t>
        </is>
      </c>
      <c r="AG2271" s="6" t="inlineStr">
        <is>
          <t>r01etpd15e132ccb8f1b4834749b6df90400fba3b9</t>
        </is>
      </c>
      <c r="AH2271" s="6" t="inlineStr">
        <is>
          <t>Instituto Foral de Asistencia Social de Bizkaia (IFAS)</t>
        </is>
      </c>
      <c r="AI2271" s="6" t="inlineStr">
        <is>
          <t/>
        </is>
      </c>
      <c r="AJ2271" s="6" t="inlineStr">
        <is>
          <t/>
        </is>
      </c>
    </row>
    <row r="2272" customHeight="true" ht="15.0">
      <c r="A2272" s="6" t="inlineStr">
        <is>
          <t>Equipo diverso</t>
        </is>
      </c>
      <c r="B2272" s="6" t="inlineStr">
        <is>
          <t/>
        </is>
      </c>
      <c r="C2272" s="6" t="inlineStr">
        <is>
          <t>Gobierno Vasco</t>
        </is>
      </c>
      <c r="D2272" s="6" t="inlineStr">
        <is>
          <t/>
        </is>
      </c>
      <c r="E2272" s="6" t="inlineStr">
        <is>
          <t/>
        </is>
      </c>
      <c r="F2272" s="6" t="inlineStr">
        <is>
          <t/>
        </is>
      </c>
      <c r="G2272" s="6" t="inlineStr">
        <is>
          <t>Equipo diverso</t>
        </is>
      </c>
      <c r="H2272" s="6" t="inlineStr">
        <is>
          <t>Equipo diverso</t>
        </is>
      </c>
      <c r="I2272" s="6" t="inlineStr">
        <is>
          <t/>
        </is>
      </c>
      <c r="J2272" s="6" t="inlineStr">
        <is>
          <t>30/07/2025</t>
        </is>
      </c>
      <c r="K2272" s="6" t="inlineStr">
        <is>
          <t>00009665/0000145846/23299</t>
        </is>
      </c>
      <c r="L2272" s="6" t="inlineStr">
        <is>
          <t>Adjudicación provisional / definitiva</t>
        </is>
      </c>
      <c r="M2272" s="6" t="inlineStr">
        <is>
          <t>true</t>
        </is>
      </c>
      <c r="N2272" s="6" t="inlineStr">
        <is>
          <t/>
        </is>
      </c>
      <c r="O2272" s="6" t="inlineStr">
        <is>
          <t/>
        </is>
      </c>
      <c r="P2272" s="6" t="inlineStr">
        <is>
          <t/>
        </is>
      </c>
      <c r="Q2272" s="6" t="inlineStr">
        <is>
          <t/>
        </is>
      </c>
      <c r="R2272" s="6" t="inlineStr">
        <is>
          <t/>
        </is>
      </c>
      <c r="S2272" s="6" t="inlineStr">
        <is>
          <t>https://www.contratacion.euskadi.eus/webkpe00-kpeperfi/es/contenidos/anuncio_contratacion/expcm449700/es_doc/images/logo_ifas.gif</t>
        </is>
      </c>
      <c r="T2272" s="6" t="inlineStr">
        <is>
          <t>Instituto Foral de Asistencia Social de Bizkaia</t>
        </is>
      </c>
      <c r="U2272" s="6" t="inlineStr">
        <is>
          <t>P9800001A - Instituto Foral de Asistencia Social de Bizkaia</t>
        </is>
      </c>
      <c r="V2272" s="6" t="inlineStr">
        <is>
          <t>Gerente/a</t>
        </is>
      </c>
      <c r="W2272" s="6" t="inlineStr">
        <is>
          <t/>
        </is>
      </c>
      <c r="X2272" s="6" t="inlineStr">
        <is>
          <t/>
        </is>
      </c>
      <c r="Y2272" s="6" t="inlineStr">
        <is>
          <t/>
        </is>
      </c>
      <c r="Z2272" s="6" t="inlineStr">
        <is>
          <t>https://www.contratacion.euskadi.eus/anuncio_contratacion/equipo-diverso/expcm449700/webkpe00-kpesimpc/es/</t>
        </is>
      </c>
      <c r="AA2272" s="6" t="inlineStr">
        <is>
          <t>https://www.contratacion.euskadi.eus/webkpe00-kpesimpc/es/contenidos/anuncio_contratacion/expcm449700/es_doc/index.html</t>
        </is>
      </c>
      <c r="AB2272" s="6" t="inlineStr">
        <is>
          <t>https://www.contratacion.euskadi.eus/contenidos/anuncio_contratacion/expcm449700/es_doc/data/es_r01dtpd1985d379b9820c90c82298bf5885aa3d963</t>
        </is>
      </c>
      <c r="AC2272" s="6" t="inlineStr">
        <is>
          <t>https://www.contratacion.euskadi.eus/contenidos/anuncio_contratacion/expcm449700/r01Index/expcm449700-idxContent.xml</t>
        </is>
      </c>
      <c r="AD2272" s="6" t="inlineStr">
        <is>
          <t>10/01/2026</t>
        </is>
      </c>
      <c r="AE2272" s="6" t="inlineStr">
        <is>
          <t>r01epd01218c1204011bfc56628142af83964295e</t>
        </is>
      </c>
      <c r="AF2272" s="6" t="inlineStr">
        <is>
          <t>Instituto Foral de Asistencia Social de Bizkaia (IFAS)</t>
        </is>
      </c>
      <c r="AG2272" s="6" t="inlineStr">
        <is>
          <t>r01etpd15e132ccb8f1b4834749b6df90400fba3b9</t>
        </is>
      </c>
      <c r="AH2272" s="6" t="inlineStr">
        <is>
          <t>Instituto Foral de Asistencia Social de Bizkaia (IFAS)</t>
        </is>
      </c>
      <c r="AI2272" s="6" t="inlineStr">
        <is>
          <t/>
        </is>
      </c>
      <c r="AJ2272" s="6" t="inlineStr">
        <is>
          <t/>
        </is>
      </c>
    </row>
    <row r="2273" customHeight="true" ht="15.0">
      <c r="A2273" s="6" t="inlineStr">
        <is>
          <t>Mobiliario (incluido el de oficina), complementos de mobilia</t>
        </is>
      </c>
      <c r="B2273" s="6" t="inlineStr">
        <is>
          <t/>
        </is>
      </c>
      <c r="C2273" s="6" t="inlineStr">
        <is>
          <t>Gobierno Vasco</t>
        </is>
      </c>
      <c r="D2273" s="6" t="inlineStr">
        <is>
          <t/>
        </is>
      </c>
      <c r="E2273" s="6" t="inlineStr">
        <is>
          <t/>
        </is>
      </c>
      <c r="F2273" s="6" t="inlineStr">
        <is>
          <t/>
        </is>
      </c>
      <c r="G2273" s="6" t="inlineStr">
        <is>
          <t>Mobiliario (incluido el de oficina), complementos de mobilia</t>
        </is>
      </c>
      <c r="H2273" s="6" t="inlineStr">
        <is>
          <t>Mobiliario (incluido el de oficina), complementos de mobilia</t>
        </is>
      </c>
      <c r="I2273" s="6" t="inlineStr">
        <is>
          <t/>
        </is>
      </c>
      <c r="J2273" s="6" t="inlineStr">
        <is>
          <t>30/07/2025</t>
        </is>
      </c>
      <c r="K2273" s="6" t="inlineStr">
        <is>
          <t>00009675/0100031681/23299</t>
        </is>
      </c>
      <c r="L2273" s="6" t="inlineStr">
        <is>
          <t>Adjudicación provisional / definitiva</t>
        </is>
      </c>
      <c r="M2273" s="6" t="inlineStr">
        <is>
          <t>true</t>
        </is>
      </c>
      <c r="N2273" s="6" t="inlineStr">
        <is>
          <t/>
        </is>
      </c>
      <c r="O2273" s="6" t="inlineStr">
        <is>
          <t/>
        </is>
      </c>
      <c r="P2273" s="6" t="inlineStr">
        <is>
          <t/>
        </is>
      </c>
      <c r="Q2273" s="6" t="inlineStr">
        <is>
          <t/>
        </is>
      </c>
      <c r="R2273" s="6" t="inlineStr">
        <is>
          <t/>
        </is>
      </c>
      <c r="S2273" s="6" t="inlineStr">
        <is>
          <t>https://www.contratacion.euskadi.eus/webkpe00-kpeperfi/es/contenidos/anuncio_contratacion/expcm449701/es_doc/images/logo_ifas.gif</t>
        </is>
      </c>
      <c r="T2273" s="6" t="inlineStr">
        <is>
          <t>Instituto Foral de Asistencia Social de Bizkaia</t>
        </is>
      </c>
      <c r="U2273" s="6" t="inlineStr">
        <is>
          <t>P9800001A - Instituto Foral de Asistencia Social de Bizkaia</t>
        </is>
      </c>
      <c r="V2273" s="6" t="inlineStr">
        <is>
          <t>Gerente/a</t>
        </is>
      </c>
      <c r="W2273" s="6" t="inlineStr">
        <is>
          <t/>
        </is>
      </c>
      <c r="X2273" s="6" t="inlineStr">
        <is>
          <t/>
        </is>
      </c>
      <c r="Y2273" s="6" t="inlineStr">
        <is>
          <t/>
        </is>
      </c>
      <c r="Z2273" s="6" t="inlineStr">
        <is>
          <t>https://www.contratacion.euskadi.eus/anuncio_contratacion/mobiliario-incluido-oficina-complementos-mobilia/expcm449701/webkpe00-kpesimpc/es/</t>
        </is>
      </c>
      <c r="AA2273" s="6" t="inlineStr">
        <is>
          <t>https://www.contratacion.euskadi.eus/webkpe00-kpesimpc/es/contenidos/anuncio_contratacion/expcm449701/es_doc/index.html</t>
        </is>
      </c>
      <c r="AB2273" s="6" t="inlineStr">
        <is>
          <t>https://www.contratacion.euskadi.eus/contenidos/anuncio_contratacion/expcm449701/es_doc/data/es_r01dtpd1985d37ece820c90c82ade52df726f87b53</t>
        </is>
      </c>
      <c r="AC2273" s="6" t="inlineStr">
        <is>
          <t>https://www.contratacion.euskadi.eus/contenidos/anuncio_contratacion/expcm449701/r01Index/expcm449701-idxContent.xml</t>
        </is>
      </c>
      <c r="AD2273" s="6" t="inlineStr">
        <is>
          <t>10/01/2026</t>
        </is>
      </c>
      <c r="AE2273" s="6" t="inlineStr">
        <is>
          <t>r01epd01218c1204011bfc56628142af83964295e</t>
        </is>
      </c>
      <c r="AF2273" s="6" t="inlineStr">
        <is>
          <t>Instituto Foral de Asistencia Social de Bizkaia (IFAS)</t>
        </is>
      </c>
      <c r="AG2273" s="6" t="inlineStr">
        <is>
          <t>r01etpd15e132ccb8f1b4834749b6df90400fba3b9</t>
        </is>
      </c>
      <c r="AH2273" s="6" t="inlineStr">
        <is>
          <t>Instituto Foral de Asistencia Social de Bizkaia (IFAS)</t>
        </is>
      </c>
      <c r="AI2273" s="6" t="inlineStr">
        <is>
          <t/>
        </is>
      </c>
      <c r="AJ2273" s="6" t="inlineStr">
        <is>
          <t/>
        </is>
      </c>
    </row>
    <row r="2274" customHeight="true" ht="15.0">
      <c r="A2274" s="6" t="inlineStr">
        <is>
          <t>Servicios de esparcimiento, culturales y deportivos</t>
        </is>
      </c>
      <c r="B2274" s="6" t="inlineStr">
        <is>
          <t/>
        </is>
      </c>
      <c r="C2274" s="6" t="inlineStr">
        <is>
          <t>Gobierno Vasco</t>
        </is>
      </c>
      <c r="D2274" s="6" t="inlineStr">
        <is>
          <t/>
        </is>
      </c>
      <c r="E2274" s="6" t="inlineStr">
        <is>
          <t/>
        </is>
      </c>
      <c r="F2274" s="6" t="inlineStr">
        <is>
          <t/>
        </is>
      </c>
      <c r="G2274" s="6" t="inlineStr">
        <is>
          <t>Servicios de esparcimiento, culturales y deportivos</t>
        </is>
      </c>
      <c r="H2274" s="6" t="inlineStr">
        <is>
          <t>Servicios de esparcimiento, culturales y deportivos</t>
        </is>
      </c>
      <c r="I2274" s="6" t="inlineStr">
        <is>
          <t/>
        </is>
      </c>
      <c r="J2274" s="6" t="inlineStr">
        <is>
          <t>30/07/2025</t>
        </is>
      </c>
      <c r="K2274" s="6" t="inlineStr">
        <is>
          <t>00009687/0100014357/23999</t>
        </is>
      </c>
      <c r="L2274" s="6" t="inlineStr">
        <is>
          <t>Adjudicación provisional / definitiva</t>
        </is>
      </c>
      <c r="M2274" s="6" t="inlineStr">
        <is>
          <t>true</t>
        </is>
      </c>
      <c r="N2274" s="6" t="inlineStr">
        <is>
          <t/>
        </is>
      </c>
      <c r="O2274" s="6" t="inlineStr">
        <is>
          <t/>
        </is>
      </c>
      <c r="P2274" s="6" t="inlineStr">
        <is>
          <t/>
        </is>
      </c>
      <c r="Q2274" s="6" t="inlineStr">
        <is>
          <t/>
        </is>
      </c>
      <c r="R2274" s="6" t="inlineStr">
        <is>
          <t/>
        </is>
      </c>
      <c r="S2274" s="6" t="inlineStr">
        <is>
          <t>https://www.contratacion.euskadi.eus/webkpe00-kpeperfi/es/contenidos/anuncio_contratacion/expcm449702/es_doc/images/logo_ifas.gif</t>
        </is>
      </c>
      <c r="T2274" s="6" t="inlineStr">
        <is>
          <t>Instituto Foral de Asistencia Social de Bizkaia</t>
        </is>
      </c>
      <c r="U2274" s="6" t="inlineStr">
        <is>
          <t>P9800001A - Instituto Foral de Asistencia Social de Bizkaia</t>
        </is>
      </c>
      <c r="V2274" s="6" t="inlineStr">
        <is>
          <t>Gerente/a</t>
        </is>
      </c>
      <c r="W2274" s="6" t="inlineStr">
        <is>
          <t/>
        </is>
      </c>
      <c r="X2274" s="6" t="inlineStr">
        <is>
          <t/>
        </is>
      </c>
      <c r="Y2274" s="6" t="inlineStr">
        <is>
          <t/>
        </is>
      </c>
      <c r="Z2274" s="6" t="inlineStr">
        <is>
          <t>https://www.contratacion.euskadi.eus/anuncio_contratacion/servicios-esparcimiento-culturales-y-deportivos/expcm449702/webkpe00-kpesimpc/es/</t>
        </is>
      </c>
      <c r="AA2274" s="6" t="inlineStr">
        <is>
          <t>https://www.contratacion.euskadi.eus/webkpe00-kpesimpc/es/contenidos/anuncio_contratacion/expcm449702/es_doc/index.html</t>
        </is>
      </c>
      <c r="AB2274" s="6" t="inlineStr">
        <is>
          <t>https://www.contratacion.euskadi.eus/contenidos/anuncio_contratacion/expcm449702/es_doc/data/es_r01dtpd1985d383b6e20c90c823f18ad4c658fa15b</t>
        </is>
      </c>
      <c r="AC2274" s="6" t="inlineStr">
        <is>
          <t>https://www.contratacion.euskadi.eus/contenidos/anuncio_contratacion/expcm449702/r01Index/expcm449702-idxContent.xml</t>
        </is>
      </c>
      <c r="AD2274" s="6" t="inlineStr">
        <is>
          <t>10/01/2026</t>
        </is>
      </c>
      <c r="AE2274" s="6" t="inlineStr">
        <is>
          <t>r01epd01218c1204011bfc56628142af83964295e</t>
        </is>
      </c>
      <c r="AF2274" s="6" t="inlineStr">
        <is>
          <t>Instituto Foral de Asistencia Social de Bizkaia (IFAS)</t>
        </is>
      </c>
      <c r="AG2274" s="6" t="inlineStr">
        <is>
          <t>r01etpd15e132ccb8f1b4834749b6df90400fba3b9</t>
        </is>
      </c>
      <c r="AH2274" s="6" t="inlineStr">
        <is>
          <t>Instituto Foral de Asistencia Social de Bizkaia (IFAS)</t>
        </is>
      </c>
      <c r="AI2274" s="6" t="inlineStr">
        <is>
          <t/>
        </is>
      </c>
      <c r="AJ2274" s="6" t="inlineStr">
        <is>
          <t/>
        </is>
      </c>
    </row>
    <row r="2275" customHeight="true" ht="15.0">
      <c r="A2275" s="6" t="inlineStr">
        <is>
          <t>Equipo diverso</t>
        </is>
      </c>
      <c r="B2275" s="6" t="inlineStr">
        <is>
          <t/>
        </is>
      </c>
      <c r="C2275" s="6" t="inlineStr">
        <is>
          <t>Gobierno Vasco</t>
        </is>
      </c>
      <c r="D2275" s="6" t="inlineStr">
        <is>
          <t/>
        </is>
      </c>
      <c r="E2275" s="6" t="inlineStr">
        <is>
          <t/>
        </is>
      </c>
      <c r="F2275" s="6" t="inlineStr">
        <is>
          <t/>
        </is>
      </c>
      <c r="G2275" s="6" t="inlineStr">
        <is>
          <t>Equipo diverso</t>
        </is>
      </c>
      <c r="H2275" s="6" t="inlineStr">
        <is>
          <t>Equipo diverso</t>
        </is>
      </c>
      <c r="I2275" s="6" t="inlineStr">
        <is>
          <t/>
        </is>
      </c>
      <c r="J2275" s="6" t="inlineStr">
        <is>
          <t>30/07/2025</t>
        </is>
      </c>
      <c r="K2275" s="6" t="inlineStr">
        <is>
          <t>00009694/0100006156/23299</t>
        </is>
      </c>
      <c r="L2275" s="6" t="inlineStr">
        <is>
          <t>Adjudicación provisional / definitiva</t>
        </is>
      </c>
      <c r="M2275" s="6" t="inlineStr">
        <is>
          <t>true</t>
        </is>
      </c>
      <c r="N2275" s="6" t="inlineStr">
        <is>
          <t/>
        </is>
      </c>
      <c r="O2275" s="6" t="inlineStr">
        <is>
          <t/>
        </is>
      </c>
      <c r="P2275" s="6" t="inlineStr">
        <is>
          <t/>
        </is>
      </c>
      <c r="Q2275" s="6" t="inlineStr">
        <is>
          <t/>
        </is>
      </c>
      <c r="R2275" s="6" t="inlineStr">
        <is>
          <t/>
        </is>
      </c>
      <c r="S2275" s="6" t="inlineStr">
        <is>
          <t>https://www.contratacion.euskadi.eus/webkpe00-kpeperfi/es/contenidos/anuncio_contratacion/expcm449703/es_doc/images/logo_ifas.gif</t>
        </is>
      </c>
      <c r="T2275" s="6" t="inlineStr">
        <is>
          <t>Instituto Foral de Asistencia Social de Bizkaia</t>
        </is>
      </c>
      <c r="U2275" s="6" t="inlineStr">
        <is>
          <t>P9800001A - Instituto Foral de Asistencia Social de Bizkaia</t>
        </is>
      </c>
      <c r="V2275" s="6" t="inlineStr">
        <is>
          <t>Gerente/a</t>
        </is>
      </c>
      <c r="W2275" s="6" t="inlineStr">
        <is>
          <t/>
        </is>
      </c>
      <c r="X2275" s="6" t="inlineStr">
        <is>
          <t/>
        </is>
      </c>
      <c r="Y2275" s="6" t="inlineStr">
        <is>
          <t/>
        </is>
      </c>
      <c r="Z2275" s="6" t="inlineStr">
        <is>
          <t>https://www.contratacion.euskadi.eus/anuncio_contratacion/equipo-diverso/expcm449703/webkpe00-kpesimpc/es/</t>
        </is>
      </c>
      <c r="AA2275" s="6" t="inlineStr">
        <is>
          <t>https://www.contratacion.euskadi.eus/webkpe00-kpesimpc/es/contenidos/anuncio_contratacion/expcm449703/es_doc/index.html</t>
        </is>
      </c>
      <c r="AB2275" s="6" t="inlineStr">
        <is>
          <t>https://www.contratacion.euskadi.eus/contenidos/anuncio_contratacion/expcm449703/es_doc/data/es_r01dtpd1985d3c546012ee229b802fb2130e45ffa6</t>
        </is>
      </c>
      <c r="AC2275" s="6" t="inlineStr">
        <is>
          <t>https://www.contratacion.euskadi.eus/contenidos/anuncio_contratacion/expcm449703/r01Index/expcm449703-idxContent.xml</t>
        </is>
      </c>
      <c r="AD2275" s="6" t="inlineStr">
        <is>
          <t>10/01/2026</t>
        </is>
      </c>
      <c r="AE2275" s="6" t="inlineStr">
        <is>
          <t>r01epd01218c1204011bfc56628142af83964295e</t>
        </is>
      </c>
      <c r="AF2275" s="6" t="inlineStr">
        <is>
          <t>Instituto Foral de Asistencia Social de Bizkaia (IFAS)</t>
        </is>
      </c>
      <c r="AG2275" s="6" t="inlineStr">
        <is>
          <t>r01etpd15e132ccb8f1b4834749b6df90400fba3b9</t>
        </is>
      </c>
      <c r="AH2275" s="6" t="inlineStr">
        <is>
          <t>Instituto Foral de Asistencia Social de Bizkaia (IFAS)</t>
        </is>
      </c>
      <c r="AI2275" s="6" t="inlineStr">
        <is>
          <t/>
        </is>
      </c>
      <c r="AJ2275" s="6" t="inlineStr">
        <is>
          <t/>
        </is>
      </c>
    </row>
    <row r="2276" customHeight="true" ht="15.0">
      <c r="A2276" s="6" t="inlineStr">
        <is>
          <t>Servicios varios de reparaciÃ³n y mantenimiento</t>
        </is>
      </c>
      <c r="B2276" s="6" t="inlineStr">
        <is>
          <t/>
        </is>
      </c>
      <c r="C2276" s="6" t="inlineStr">
        <is>
          <t>Gobierno Vasco</t>
        </is>
      </c>
      <c r="D2276" s="6" t="inlineStr">
        <is>
          <t/>
        </is>
      </c>
      <c r="E2276" s="6" t="inlineStr">
        <is>
          <t/>
        </is>
      </c>
      <c r="F2276" s="6" t="inlineStr">
        <is>
          <t/>
        </is>
      </c>
      <c r="G2276" s="6" t="inlineStr">
        <is>
          <t>Servicios varios de reparaciÃ³n y mantenimiento</t>
        </is>
      </c>
      <c r="H2276" s="6" t="inlineStr">
        <is>
          <t>Servicios varios de reparaciÃ³n y mantenimiento</t>
        </is>
      </c>
      <c r="I2276" s="6" t="inlineStr">
        <is>
          <t/>
        </is>
      </c>
      <c r="J2276" s="6" t="inlineStr">
        <is>
          <t>30/07/2025</t>
        </is>
      </c>
      <c r="K2276" s="6" t="inlineStr">
        <is>
          <t>00009703/0100006156/22600</t>
        </is>
      </c>
      <c r="L2276" s="6" t="inlineStr">
        <is>
          <t>Adjudicación provisional / definitiva</t>
        </is>
      </c>
      <c r="M2276" s="6" t="inlineStr">
        <is>
          <t>true</t>
        </is>
      </c>
      <c r="N2276" s="6" t="inlineStr">
        <is>
          <t/>
        </is>
      </c>
      <c r="O2276" s="6" t="inlineStr">
        <is>
          <t/>
        </is>
      </c>
      <c r="P2276" s="6" t="inlineStr">
        <is>
          <t/>
        </is>
      </c>
      <c r="Q2276" s="6" t="inlineStr">
        <is>
          <t/>
        </is>
      </c>
      <c r="R2276" s="6" t="inlineStr">
        <is>
          <t/>
        </is>
      </c>
      <c r="S2276" s="6" t="inlineStr">
        <is>
          <t>https://www.contratacion.euskadi.eus/webkpe00-kpeperfi/es/contenidos/anuncio_contratacion/expcm449704/es_doc/images/logo_ifas.gif</t>
        </is>
      </c>
      <c r="T2276" s="6" t="inlineStr">
        <is>
          <t>Instituto Foral de Asistencia Social de Bizkaia</t>
        </is>
      </c>
      <c r="U2276" s="6" t="inlineStr">
        <is>
          <t>P9800001A - Instituto Foral de Asistencia Social de Bizkaia</t>
        </is>
      </c>
      <c r="V2276" s="6" t="inlineStr">
        <is>
          <t>Gerente/a</t>
        </is>
      </c>
      <c r="W2276" s="6" t="inlineStr">
        <is>
          <t/>
        </is>
      </c>
      <c r="X2276" s="6" t="inlineStr">
        <is>
          <t/>
        </is>
      </c>
      <c r="Y2276" s="6" t="inlineStr">
        <is>
          <t/>
        </is>
      </c>
      <c r="Z2276" s="6" t="inlineStr">
        <is>
          <t>https://www.contratacion.euskadi.eus/anuncio_contratacion/servicios-varios-reparaci-n-y-mantenimiento/expcm449704/webkpe00-kpesimpc/es/</t>
        </is>
      </c>
      <c r="AA2276" s="6" t="inlineStr">
        <is>
          <t>https://www.contratacion.euskadi.eus/webkpe00-kpesimpc/es/contenidos/anuncio_contratacion/expcm449704/es_doc/index.html</t>
        </is>
      </c>
      <c r="AB2276" s="6" t="inlineStr">
        <is>
          <t>https://www.contratacion.euskadi.eus/contenidos/anuncio_contratacion/expcm449704/es_doc/data/es_r01dtpd1985d3ca45a12ee229b933e38e58129f6e4</t>
        </is>
      </c>
      <c r="AC2276" s="6" t="inlineStr">
        <is>
          <t>https://www.contratacion.euskadi.eus/contenidos/anuncio_contratacion/expcm449704/r01Index/expcm449704-idxContent.xml</t>
        </is>
      </c>
      <c r="AD2276" s="6" t="inlineStr">
        <is>
          <t>10/01/2026</t>
        </is>
      </c>
      <c r="AE2276" s="6" t="inlineStr">
        <is>
          <t>r01epd01218c1204011bfc56628142af83964295e</t>
        </is>
      </c>
      <c r="AF2276" s="6" t="inlineStr">
        <is>
          <t>Instituto Foral de Asistencia Social de Bizkaia (IFAS)</t>
        </is>
      </c>
      <c r="AG2276" s="6" t="inlineStr">
        <is>
          <t>r01etpd15e132ccb8f1b4834749b6df90400fba3b9</t>
        </is>
      </c>
      <c r="AH2276" s="6" t="inlineStr">
        <is>
          <t>Instituto Foral de Asistencia Social de Bizkaia (IFAS)</t>
        </is>
      </c>
      <c r="AI2276" s="6" t="inlineStr">
        <is>
          <t/>
        </is>
      </c>
      <c r="AJ2276" s="6" t="inlineStr">
        <is>
          <t/>
        </is>
      </c>
    </row>
    <row r="2277" customHeight="true" ht="15.0">
      <c r="A2277" s="6" t="inlineStr">
        <is>
          <t>Servicios de introducciÃ³n de datos</t>
        </is>
      </c>
      <c r="B2277" s="6" t="inlineStr">
        <is>
          <t/>
        </is>
      </c>
      <c r="C2277" s="6" t="inlineStr">
        <is>
          <t>Gobierno Vasco</t>
        </is>
      </c>
      <c r="D2277" s="6" t="inlineStr">
        <is>
          <t/>
        </is>
      </c>
      <c r="E2277" s="6" t="inlineStr">
        <is>
          <t/>
        </is>
      </c>
      <c r="F2277" s="6" t="inlineStr">
        <is>
          <t/>
        </is>
      </c>
      <c r="G2277" s="6" t="inlineStr">
        <is>
          <t>Servicios de introducciÃ³n de datos</t>
        </is>
      </c>
      <c r="H2277" s="6" t="inlineStr">
        <is>
          <t>Servicios de introducciÃ³n de datos</t>
        </is>
      </c>
      <c r="I2277" s="6" t="inlineStr">
        <is>
          <t/>
        </is>
      </c>
      <c r="J2277" s="6" t="inlineStr">
        <is>
          <t>30/07/2025</t>
        </is>
      </c>
      <c r="K2277" s="6" t="inlineStr">
        <is>
          <t>00011079/0100012560/23799</t>
        </is>
      </c>
      <c r="L2277" s="6" t="inlineStr">
        <is>
          <t>Adjudicación provisional / definitiva</t>
        </is>
      </c>
      <c r="M2277" s="6" t="inlineStr">
        <is>
          <t>true</t>
        </is>
      </c>
      <c r="N2277" s="6" t="inlineStr">
        <is>
          <t/>
        </is>
      </c>
      <c r="O2277" s="6" t="inlineStr">
        <is>
          <t/>
        </is>
      </c>
      <c r="P2277" s="6" t="inlineStr">
        <is>
          <t/>
        </is>
      </c>
      <c r="Q2277" s="6" t="inlineStr">
        <is>
          <t/>
        </is>
      </c>
      <c r="R2277" s="6" t="inlineStr">
        <is>
          <t/>
        </is>
      </c>
      <c r="S2277" s="6" t="inlineStr">
        <is>
          <t>https://www.contratacion.euskadi.eus/webkpe00-kpeperfi/es/contenidos/anuncio_contratacion/expcm449705/es_doc/images/logo_ifas.gif</t>
        </is>
      </c>
      <c r="T2277" s="6" t="inlineStr">
        <is>
          <t>Instituto Foral de Asistencia Social de Bizkaia</t>
        </is>
      </c>
      <c r="U2277" s="6" t="inlineStr">
        <is>
          <t>P9800001A - Instituto Foral de Asistencia Social de Bizkaia</t>
        </is>
      </c>
      <c r="V2277" s="6" t="inlineStr">
        <is>
          <t>Gerente/a</t>
        </is>
      </c>
      <c r="W2277" s="6" t="inlineStr">
        <is>
          <t/>
        </is>
      </c>
      <c r="X2277" s="6" t="inlineStr">
        <is>
          <t/>
        </is>
      </c>
      <c r="Y2277" s="6" t="inlineStr">
        <is>
          <t/>
        </is>
      </c>
      <c r="Z2277" s="6" t="inlineStr">
        <is>
          <t>https://www.contratacion.euskadi.eus/anuncio_contratacion/servicios-introducci-n-datos/expcm449705/webkpe00-kpesimpc/es/</t>
        </is>
      </c>
      <c r="AA2277" s="6" t="inlineStr">
        <is>
          <t>https://www.contratacion.euskadi.eus/webkpe00-kpesimpc/es/contenidos/anuncio_contratacion/expcm449705/es_doc/index.html</t>
        </is>
      </c>
      <c r="AB2277" s="6" t="inlineStr">
        <is>
          <t>https://www.contratacion.euskadi.eus/contenidos/anuncio_contratacion/expcm449705/es_doc/data/es_r01dtpd1985d40c06219e8be7f5ffdf436cbcca407</t>
        </is>
      </c>
      <c r="AC2277" s="6" t="inlineStr">
        <is>
          <t>https://www.contratacion.euskadi.eus/contenidos/anuncio_contratacion/expcm449705/r01Index/expcm449705-idxContent.xml</t>
        </is>
      </c>
      <c r="AD2277" s="6" t="inlineStr">
        <is>
          <t>11/01/2026</t>
        </is>
      </c>
      <c r="AE2277" s="6" t="inlineStr">
        <is>
          <t>r01epd01218c1204011bfc56628142af83964295e</t>
        </is>
      </c>
      <c r="AF2277" s="6" t="inlineStr">
        <is>
          <t>Instituto Foral de Asistencia Social de Bizkaia (IFAS)</t>
        </is>
      </c>
      <c r="AG2277" s="6" t="inlineStr">
        <is>
          <t>r01etpd15e132ccb8f1b4834749b6df90400fba3b9</t>
        </is>
      </c>
      <c r="AH2277" s="6" t="inlineStr">
        <is>
          <t>Instituto Foral de Asistencia Social de Bizkaia (IFAS)</t>
        </is>
      </c>
      <c r="AI2277" s="6" t="inlineStr">
        <is>
          <t/>
        </is>
      </c>
      <c r="AJ2277" s="6" t="inlineStr">
        <is>
          <t/>
        </is>
      </c>
    </row>
    <row r="2278" customHeight="true" ht="15.0">
      <c r="A2278" s="6" t="inlineStr">
        <is>
          <t>Servicios de salud</t>
        </is>
      </c>
      <c r="B2278" s="6" t="inlineStr">
        <is>
          <t/>
        </is>
      </c>
      <c r="C2278" s="6" t="inlineStr">
        <is>
          <t>Gobierno Vasco</t>
        </is>
      </c>
      <c r="D2278" s="6" t="inlineStr">
        <is>
          <t/>
        </is>
      </c>
      <c r="E2278" s="6" t="inlineStr">
        <is>
          <t/>
        </is>
      </c>
      <c r="F2278" s="6" t="inlineStr">
        <is>
          <t/>
        </is>
      </c>
      <c r="G2278" s="6" t="inlineStr">
        <is>
          <t>Servicios de salud</t>
        </is>
      </c>
      <c r="H2278" s="6" t="inlineStr">
        <is>
          <t>Servicios de salud</t>
        </is>
      </c>
      <c r="I2278" s="6" t="inlineStr">
        <is>
          <t/>
        </is>
      </c>
      <c r="J2278" s="6" t="inlineStr">
        <is>
          <t>30/07/2025</t>
        </is>
      </c>
      <c r="K2278" s="6" t="inlineStr">
        <is>
          <t>00011079/0100014579/23701</t>
        </is>
      </c>
      <c r="L2278" s="6" t="inlineStr">
        <is>
          <t>Adjudicación provisional / definitiva</t>
        </is>
      </c>
      <c r="M2278" s="6" t="inlineStr">
        <is>
          <t>true</t>
        </is>
      </c>
      <c r="N2278" s="6" t="inlineStr">
        <is>
          <t/>
        </is>
      </c>
      <c r="O2278" s="6" t="inlineStr">
        <is>
          <t/>
        </is>
      </c>
      <c r="P2278" s="6" t="inlineStr">
        <is>
          <t/>
        </is>
      </c>
      <c r="Q2278" s="6" t="inlineStr">
        <is>
          <t/>
        </is>
      </c>
      <c r="R2278" s="6" t="inlineStr">
        <is>
          <t/>
        </is>
      </c>
      <c r="S2278" s="6" t="inlineStr">
        <is>
          <t>https://www.contratacion.euskadi.eus/webkpe00-kpeperfi/es/contenidos/anuncio_contratacion/expcm449706/es_doc/images/logo_ifas.gif</t>
        </is>
      </c>
      <c r="T2278" s="6" t="inlineStr">
        <is>
          <t>Instituto Foral de Asistencia Social de Bizkaia</t>
        </is>
      </c>
      <c r="U2278" s="6" t="inlineStr">
        <is>
          <t>P9800001A - Instituto Foral de Asistencia Social de Bizkaia</t>
        </is>
      </c>
      <c r="V2278" s="6" t="inlineStr">
        <is>
          <t>Gerente/a</t>
        </is>
      </c>
      <c r="W2278" s="6" t="inlineStr">
        <is>
          <t/>
        </is>
      </c>
      <c r="X2278" s="6" t="inlineStr">
        <is>
          <t/>
        </is>
      </c>
      <c r="Y2278" s="6" t="inlineStr">
        <is>
          <t/>
        </is>
      </c>
      <c r="Z2278" s="6" t="inlineStr">
        <is>
          <t>https://www.contratacion.euskadi.eus/anuncio_contratacion/servicios-salud/expcm449706/webkpe00-kpesimpc/es/</t>
        </is>
      </c>
      <c r="AA2278" s="6" t="inlineStr">
        <is>
          <t>https://www.contratacion.euskadi.eus/webkpe00-kpesimpc/es/contenidos/anuncio_contratacion/expcm449706/es_doc/index.html</t>
        </is>
      </c>
      <c r="AB2278" s="6" t="inlineStr">
        <is>
          <t>https://www.contratacion.euskadi.eus/contenidos/anuncio_contratacion/expcm449706/es_doc/data/es_r01dtpd1985d410fae19e8be7fb5196785d16b58ca</t>
        </is>
      </c>
      <c r="AC2278" s="6" t="inlineStr">
        <is>
          <t>https://www.contratacion.euskadi.eus/contenidos/anuncio_contratacion/expcm449706/r01Index/expcm449706-idxContent.xml</t>
        </is>
      </c>
      <c r="AD2278" s="6" t="inlineStr">
        <is>
          <t>11/01/2026</t>
        </is>
      </c>
      <c r="AE2278" s="6" t="inlineStr">
        <is>
          <t>r01epd01218c1204011bfc56628142af83964295e</t>
        </is>
      </c>
      <c r="AF2278" s="6" t="inlineStr">
        <is>
          <t>Instituto Foral de Asistencia Social de Bizkaia (IFAS)</t>
        </is>
      </c>
      <c r="AG2278" s="6" t="inlineStr">
        <is>
          <t>r01etpd15e132ccb8f1b4834749b6df90400fba3b9</t>
        </is>
      </c>
      <c r="AH2278" s="6" t="inlineStr">
        <is>
          <t>Instituto Foral de Asistencia Social de Bizkaia (IFAS)</t>
        </is>
      </c>
      <c r="AI2278" s="6" t="inlineStr">
        <is>
          <t/>
        </is>
      </c>
      <c r="AJ2278" s="6" t="inlineStr">
        <is>
          <t/>
        </is>
      </c>
    </row>
    <row r="2279" customHeight="true" ht="15.0">
      <c r="A2279" s="6" t="inlineStr">
        <is>
          <t>Servicios de impresiÃ³n</t>
        </is>
      </c>
      <c r="B2279" s="6" t="inlineStr">
        <is>
          <t/>
        </is>
      </c>
      <c r="C2279" s="6" t="inlineStr">
        <is>
          <t>Gobierno Vasco</t>
        </is>
      </c>
      <c r="D2279" s="6" t="inlineStr">
        <is>
          <t/>
        </is>
      </c>
      <c r="E2279" s="6" t="inlineStr">
        <is>
          <t/>
        </is>
      </c>
      <c r="F2279" s="6" t="inlineStr">
        <is>
          <t/>
        </is>
      </c>
      <c r="G2279" s="6" t="inlineStr">
        <is>
          <t>Servicios de impresiÃ³n</t>
        </is>
      </c>
      <c r="H2279" s="6" t="inlineStr">
        <is>
          <t>Servicios de impresiÃ³n</t>
        </is>
      </c>
      <c r="I2279" s="6" t="inlineStr">
        <is>
          <t/>
        </is>
      </c>
      <c r="J2279" s="6" t="inlineStr">
        <is>
          <t>30/07/2025</t>
        </is>
      </c>
      <c r="K2279" s="6" t="inlineStr">
        <is>
          <t>00011079/0100019511/23799</t>
        </is>
      </c>
      <c r="L2279" s="6" t="inlineStr">
        <is>
          <t>Adjudicación provisional / definitiva</t>
        </is>
      </c>
      <c r="M2279" s="6" t="inlineStr">
        <is>
          <t>true</t>
        </is>
      </c>
      <c r="N2279" s="6" t="inlineStr">
        <is>
          <t/>
        </is>
      </c>
      <c r="O2279" s="6" t="inlineStr">
        <is>
          <t/>
        </is>
      </c>
      <c r="P2279" s="6" t="inlineStr">
        <is>
          <t/>
        </is>
      </c>
      <c r="Q2279" s="6" t="inlineStr">
        <is>
          <t/>
        </is>
      </c>
      <c r="R2279" s="6" t="inlineStr">
        <is>
          <t/>
        </is>
      </c>
      <c r="S2279" s="6" t="inlineStr">
        <is>
          <t>https://www.contratacion.euskadi.eus/webkpe00-kpeperfi/es/contenidos/anuncio_contratacion/expcm449707/es_doc/images/logo_ifas.gif</t>
        </is>
      </c>
      <c r="T2279" s="6" t="inlineStr">
        <is>
          <t>Instituto Foral de Asistencia Social de Bizkaia</t>
        </is>
      </c>
      <c r="U2279" s="6" t="inlineStr">
        <is>
          <t>P9800001A - Instituto Foral de Asistencia Social de Bizkaia</t>
        </is>
      </c>
      <c r="V2279" s="6" t="inlineStr">
        <is>
          <t>Gerente/a</t>
        </is>
      </c>
      <c r="W2279" s="6" t="inlineStr">
        <is>
          <t/>
        </is>
      </c>
      <c r="X2279" s="6" t="inlineStr">
        <is>
          <t/>
        </is>
      </c>
      <c r="Y2279" s="6" t="inlineStr">
        <is>
          <t/>
        </is>
      </c>
      <c r="Z2279" s="6" t="inlineStr">
        <is>
          <t>https://www.contratacion.euskadi.eus/anuncio_contratacion/servicios-impresi-n/expcm449707/webkpe00-kpesimpc/es/</t>
        </is>
      </c>
      <c r="AA2279" s="6" t="inlineStr">
        <is>
          <t>https://www.contratacion.euskadi.eus/webkpe00-kpesimpc/es/contenidos/anuncio_contratacion/expcm449707/es_doc/index.html</t>
        </is>
      </c>
      <c r="AB2279" s="6" t="inlineStr">
        <is>
          <t>https://www.contratacion.euskadi.eus/contenidos/anuncio_contratacion/expcm449707/es_doc/data/es_r01dtpd1985d415f2219e8be7f5382685598597f8d</t>
        </is>
      </c>
      <c r="AC2279" s="6" t="inlineStr">
        <is>
          <t>https://www.contratacion.euskadi.eus/contenidos/anuncio_contratacion/expcm449707/r01Index/expcm449707-idxContent.xml</t>
        </is>
      </c>
      <c r="AD2279" s="6" t="inlineStr">
        <is>
          <t>11/01/2026</t>
        </is>
      </c>
      <c r="AE2279" s="6" t="inlineStr">
        <is>
          <t>r01epd01218c1204011bfc56628142af83964295e</t>
        </is>
      </c>
      <c r="AF2279" s="6" t="inlineStr">
        <is>
          <t>Instituto Foral de Asistencia Social de Bizkaia (IFAS)</t>
        </is>
      </c>
      <c r="AG2279" s="6" t="inlineStr">
        <is>
          <t>r01etpd15e132ccb8f1b4834749b6df90400fba3b9</t>
        </is>
      </c>
      <c r="AH2279" s="6" t="inlineStr">
        <is>
          <t>Instituto Foral de Asistencia Social de Bizkaia (IFAS)</t>
        </is>
      </c>
      <c r="AI2279" s="6" t="inlineStr">
        <is>
          <t/>
        </is>
      </c>
      <c r="AJ2279" s="6" t="inlineStr">
        <is>
          <t/>
        </is>
      </c>
    </row>
    <row r="2280" customHeight="true" ht="15.0">
      <c r="A2280" s="6" t="inlineStr">
        <is>
          <t>Servicios de enseÃ±anza y formaciÃ³n</t>
        </is>
      </c>
      <c r="B2280" s="6" t="inlineStr">
        <is>
          <t/>
        </is>
      </c>
      <c r="C2280" s="6" t="inlineStr">
        <is>
          <t>Gobierno Vasco</t>
        </is>
      </c>
      <c r="D2280" s="6" t="inlineStr">
        <is>
          <t/>
        </is>
      </c>
      <c r="E2280" s="6" t="inlineStr">
        <is>
          <t/>
        </is>
      </c>
      <c r="F2280" s="6" t="inlineStr">
        <is>
          <t/>
        </is>
      </c>
      <c r="G2280" s="6" t="inlineStr">
        <is>
          <t>Servicios de enseÃ±anza y formaciÃ³n</t>
        </is>
      </c>
      <c r="H2280" s="6" t="inlineStr">
        <is>
          <t>Servicios de enseÃ±anza y formaciÃ³n</t>
        </is>
      </c>
      <c r="I2280" s="6" t="inlineStr">
        <is>
          <t/>
        </is>
      </c>
      <c r="J2280" s="6" t="inlineStr">
        <is>
          <t>30/07/2025</t>
        </is>
      </c>
      <c r="K2280" s="6" t="inlineStr">
        <is>
          <t>00011079/0100020270/23904</t>
        </is>
      </c>
      <c r="L2280" s="6" t="inlineStr">
        <is>
          <t>Adjudicación provisional / definitiva</t>
        </is>
      </c>
      <c r="M2280" s="6" t="inlineStr">
        <is>
          <t>true</t>
        </is>
      </c>
      <c r="N2280" s="6" t="inlineStr">
        <is>
          <t/>
        </is>
      </c>
      <c r="O2280" s="6" t="inlineStr">
        <is>
          <t/>
        </is>
      </c>
      <c r="P2280" s="6" t="inlineStr">
        <is>
          <t/>
        </is>
      </c>
      <c r="Q2280" s="6" t="inlineStr">
        <is>
          <t/>
        </is>
      </c>
      <c r="R2280" s="6" t="inlineStr">
        <is>
          <t/>
        </is>
      </c>
      <c r="S2280" s="6" t="inlineStr">
        <is>
          <t>https://www.contratacion.euskadi.eus/webkpe00-kpeperfi/es/contenidos/anuncio_contratacion/expcm449708/es_doc/images/logo_ifas.gif</t>
        </is>
      </c>
      <c r="T2280" s="6" t="inlineStr">
        <is>
          <t>Instituto Foral de Asistencia Social de Bizkaia</t>
        </is>
      </c>
      <c r="U2280" s="6" t="inlineStr">
        <is>
          <t>P9800001A - Instituto Foral de Asistencia Social de Bizkaia</t>
        </is>
      </c>
      <c r="V2280" s="6" t="inlineStr">
        <is>
          <t>Gerente/a</t>
        </is>
      </c>
      <c r="W2280" s="6" t="inlineStr">
        <is>
          <t/>
        </is>
      </c>
      <c r="X2280" s="6" t="inlineStr">
        <is>
          <t/>
        </is>
      </c>
      <c r="Y2280" s="6" t="inlineStr">
        <is>
          <t/>
        </is>
      </c>
      <c r="Z2280" s="6" t="inlineStr">
        <is>
          <t>https://www.contratacion.euskadi.eus/anuncio_contratacion/servicios-ense-anza-y-formaci-n/expcm449708/webkpe00-kpesimpc/es/</t>
        </is>
      </c>
      <c r="AA2280" s="6" t="inlineStr">
        <is>
          <t>https://www.contratacion.euskadi.eus/webkpe00-kpesimpc/es/contenidos/anuncio_contratacion/expcm449708/es_doc/index.html</t>
        </is>
      </c>
      <c r="AB2280" s="6" t="inlineStr">
        <is>
          <t>https://www.contratacion.euskadi.eus/contenidos/anuncio_contratacion/expcm449708/es_doc/data/es_r01dtpd1985d457c2c12ee229bbbde3b1d1e6e7fbf</t>
        </is>
      </c>
      <c r="AC2280" s="6" t="inlineStr">
        <is>
          <t>https://www.contratacion.euskadi.eus/contenidos/anuncio_contratacion/expcm449708/r01Index/expcm449708-idxContent.xml</t>
        </is>
      </c>
      <c r="AD2280" s="6" t="inlineStr">
        <is>
          <t>11/01/2026</t>
        </is>
      </c>
      <c r="AE2280" s="6" t="inlineStr">
        <is>
          <t>r01epd01218c1204011bfc56628142af83964295e</t>
        </is>
      </c>
      <c r="AF2280" s="6" t="inlineStr">
        <is>
          <t>Instituto Foral de Asistencia Social de Bizkaia (IFAS)</t>
        </is>
      </c>
      <c r="AG2280" s="6" t="inlineStr">
        <is>
          <t>r01etpd15e132ccb8f1b4834749b6df90400fba3b9</t>
        </is>
      </c>
      <c r="AH2280" s="6" t="inlineStr">
        <is>
          <t>Instituto Foral de Asistencia Social de Bizkaia (IFAS)</t>
        </is>
      </c>
      <c r="AI2280" s="6" t="inlineStr">
        <is>
          <t/>
        </is>
      </c>
      <c r="AJ2280" s="6" t="inlineStr">
        <is>
          <t/>
        </is>
      </c>
    </row>
    <row r="2281" customHeight="true" ht="15.0">
      <c r="A2281" s="6" t="inlineStr">
        <is>
          <t>Servicios diversos</t>
        </is>
      </c>
      <c r="B2281" s="6" t="inlineStr">
        <is>
          <t/>
        </is>
      </c>
      <c r="C2281" s="6" t="inlineStr">
        <is>
          <t>Gobierno Vasco</t>
        </is>
      </c>
      <c r="D2281" s="6" t="inlineStr">
        <is>
          <t/>
        </is>
      </c>
      <c r="E2281" s="6" t="inlineStr">
        <is>
          <t/>
        </is>
      </c>
      <c r="F2281" s="6" t="inlineStr">
        <is>
          <t/>
        </is>
      </c>
      <c r="G2281" s="6" t="inlineStr">
        <is>
          <t>Servicios diversos</t>
        </is>
      </c>
      <c r="H2281" s="6" t="inlineStr">
        <is>
          <t>Servicios diversos</t>
        </is>
      </c>
      <c r="I2281" s="6" t="inlineStr">
        <is>
          <t/>
        </is>
      </c>
      <c r="J2281" s="6" t="inlineStr">
        <is>
          <t>30/07/2025</t>
        </is>
      </c>
      <c r="K2281" s="6" t="inlineStr">
        <is>
          <t>00011079/0100026878/23799</t>
        </is>
      </c>
      <c r="L2281" s="6" t="inlineStr">
        <is>
          <t>Adjudicación provisional / definitiva</t>
        </is>
      </c>
      <c r="M2281" s="6" t="inlineStr">
        <is>
          <t>true</t>
        </is>
      </c>
      <c r="N2281" s="6" t="inlineStr">
        <is>
          <t/>
        </is>
      </c>
      <c r="O2281" s="6" t="inlineStr">
        <is>
          <t/>
        </is>
      </c>
      <c r="P2281" s="6" t="inlineStr">
        <is>
          <t/>
        </is>
      </c>
      <c r="Q2281" s="6" t="inlineStr">
        <is>
          <t/>
        </is>
      </c>
      <c r="R2281" s="6" t="inlineStr">
        <is>
          <t/>
        </is>
      </c>
      <c r="S2281" s="6" t="inlineStr">
        <is>
          <t>https://www.contratacion.euskadi.eus/webkpe00-kpeperfi/es/contenidos/anuncio_contratacion/expcm449709/es_doc/images/logo_ifas.gif</t>
        </is>
      </c>
      <c r="T2281" s="6" t="inlineStr">
        <is>
          <t>Instituto Foral de Asistencia Social de Bizkaia</t>
        </is>
      </c>
      <c r="U2281" s="6" t="inlineStr">
        <is>
          <t>P9800001A - Instituto Foral de Asistencia Social de Bizkaia</t>
        </is>
      </c>
      <c r="V2281" s="6" t="inlineStr">
        <is>
          <t>Gerente/a</t>
        </is>
      </c>
      <c r="W2281" s="6" t="inlineStr">
        <is>
          <t/>
        </is>
      </c>
      <c r="X2281" s="6" t="inlineStr">
        <is>
          <t/>
        </is>
      </c>
      <c r="Y2281" s="6" t="inlineStr">
        <is>
          <t/>
        </is>
      </c>
      <c r="Z2281" s="6" t="inlineStr">
        <is>
          <t>https://www.contratacion.euskadi.eus/anuncio_contratacion/servicios-almacenamiento-y-dep-sito/webkpe00-kpesimpc/es/</t>
        </is>
      </c>
      <c r="AA2281" s="6" t="inlineStr">
        <is>
          <t>https://www.contratacion.euskadi.eus/webkpe00-kpesimpc/es/contenidos/anuncio_contratacion/expcm449709/es_doc/index.html</t>
        </is>
      </c>
      <c r="AB2281" s="6" t="inlineStr">
        <is>
          <t>https://www.contratacion.euskadi.eus/contenidos/anuncio_contratacion/expcm449709/es_doc/data/es_r01dtpd1985d45cb9112ee229b297167f462b4aa42</t>
        </is>
      </c>
      <c r="AC2281" s="6" t="inlineStr">
        <is>
          <t>https://www.contratacion.euskadi.eus/contenidos/anuncio_contratacion/expcm449709/r01Index/expcm449709-idxContent.xml</t>
        </is>
      </c>
      <c r="AD2281" s="6" t="inlineStr">
        <is>
          <t>11/01/2026</t>
        </is>
      </c>
      <c r="AE2281" s="6" t="inlineStr">
        <is>
          <t>r01epd01218c1204011bfc56628142af83964295e</t>
        </is>
      </c>
      <c r="AF2281" s="6" t="inlineStr">
        <is>
          <t>Instituto Foral de Asistencia Social de Bizkaia (IFAS)</t>
        </is>
      </c>
      <c r="AG2281" s="6" t="inlineStr">
        <is>
          <t>r01etpd15e132ccb8f1b4834749b6df90400fba3b9</t>
        </is>
      </c>
      <c r="AH2281" s="6" t="inlineStr">
        <is>
          <t>Instituto Foral de Asistencia Social de Bizkaia (IFAS)</t>
        </is>
      </c>
      <c r="AI2281" s="6" t="inlineStr">
        <is>
          <t/>
        </is>
      </c>
      <c r="AJ2281" s="6" t="inlineStr">
        <is>
          <t/>
        </is>
      </c>
    </row>
    <row r="2282" customHeight="true" ht="15.0">
      <c r="A2282" s="6" t="inlineStr">
        <is>
          <t>Servicios de distribuciÃ³n postal</t>
        </is>
      </c>
      <c r="B2282" s="6" t="inlineStr">
        <is>
          <t/>
        </is>
      </c>
      <c r="C2282" s="6" t="inlineStr">
        <is>
          <t>Gobierno Vasco</t>
        </is>
      </c>
      <c r="D2282" s="6" t="inlineStr">
        <is>
          <t/>
        </is>
      </c>
      <c r="E2282" s="6" t="inlineStr">
        <is>
          <t/>
        </is>
      </c>
      <c r="F2282" s="6" t="inlineStr">
        <is>
          <t/>
        </is>
      </c>
      <c r="G2282" s="6" t="inlineStr">
        <is>
          <t>Servicios de distribuciÃ³n postal</t>
        </is>
      </c>
      <c r="H2282" s="6" t="inlineStr">
        <is>
          <t>Servicios de distribuciÃ³n postal</t>
        </is>
      </c>
      <c r="I2282" s="6" t="inlineStr">
        <is>
          <t/>
        </is>
      </c>
      <c r="J2282" s="6" t="inlineStr">
        <is>
          <t>30/07/2025</t>
        </is>
      </c>
      <c r="K2282" s="6" t="inlineStr">
        <is>
          <t>00011079/0100029979/23302</t>
        </is>
      </c>
      <c r="L2282" s="6" t="inlineStr">
        <is>
          <t>Adjudicación provisional / definitiva</t>
        </is>
      </c>
      <c r="M2282" s="6" t="inlineStr">
        <is>
          <t>true</t>
        </is>
      </c>
      <c r="N2282" s="6" t="inlineStr">
        <is>
          <t/>
        </is>
      </c>
      <c r="O2282" s="6" t="inlineStr">
        <is>
          <t/>
        </is>
      </c>
      <c r="P2282" s="6" t="inlineStr">
        <is>
          <t/>
        </is>
      </c>
      <c r="Q2282" s="6" t="inlineStr">
        <is>
          <t/>
        </is>
      </c>
      <c r="R2282" s="6" t="inlineStr">
        <is>
          <t/>
        </is>
      </c>
      <c r="S2282" s="6" t="inlineStr">
        <is>
          <t>https://www.contratacion.euskadi.eus/webkpe00-kpeperfi/es/contenidos/anuncio_contratacion/expcm449710/es_doc/images/logo_ifas.gif</t>
        </is>
      </c>
      <c r="T2282" s="6" t="inlineStr">
        <is>
          <t>Instituto Foral de Asistencia Social de Bizkaia</t>
        </is>
      </c>
      <c r="U2282" s="6" t="inlineStr">
        <is>
          <t>P9800001A - Instituto Foral de Asistencia Social de Bizkaia</t>
        </is>
      </c>
      <c r="V2282" s="6" t="inlineStr">
        <is>
          <t>Gerente/a</t>
        </is>
      </c>
      <c r="W2282" s="6" t="inlineStr">
        <is>
          <t/>
        </is>
      </c>
      <c r="X2282" s="6" t="inlineStr">
        <is>
          <t/>
        </is>
      </c>
      <c r="Y2282" s="6" t="inlineStr">
        <is>
          <t/>
        </is>
      </c>
      <c r="Z2282" s="6" t="inlineStr">
        <is>
          <t>https://www.contratacion.euskadi.eus/anuncio_contratacion/servicios-distribuci-n-postal/expcm449710/webkpe00-kpesimpc/es/</t>
        </is>
      </c>
      <c r="AA2282" s="6" t="inlineStr">
        <is>
          <t>https://www.contratacion.euskadi.eus/webkpe00-kpesimpc/es/contenidos/anuncio_contratacion/expcm449710/es_doc/index.html</t>
        </is>
      </c>
      <c r="AB2282" s="6" t="inlineStr">
        <is>
          <t>https://www.contratacion.euskadi.eus/contenidos/anuncio_contratacion/expcm449710/es_doc/data/es_r01dtpd01985d49e7ca19e8be7fca1cb1e831d6ab2</t>
        </is>
      </c>
      <c r="AC2282" s="6" t="inlineStr">
        <is>
          <t>https://www.contratacion.euskadi.eus/contenidos/anuncio_contratacion/expcm449710/r01Index/expcm449710-idxContent.xml</t>
        </is>
      </c>
      <c r="AD2282" s="6" t="inlineStr">
        <is>
          <t>11/01/2026</t>
        </is>
      </c>
      <c r="AE2282" s="6" t="inlineStr">
        <is>
          <t>r01epd01218c1204011bfc56628142af83964295e</t>
        </is>
      </c>
      <c r="AF2282" s="6" t="inlineStr">
        <is>
          <t>Instituto Foral de Asistencia Social de Bizkaia (IFAS)</t>
        </is>
      </c>
      <c r="AG2282" s="6" t="inlineStr">
        <is>
          <t>r01etpd15e132ccb8f1b4834749b6df90400fba3b9</t>
        </is>
      </c>
      <c r="AH2282" s="6" t="inlineStr">
        <is>
          <t>Instituto Foral de Asistencia Social de Bizkaia (IFAS)</t>
        </is>
      </c>
      <c r="AI2282" s="6" t="inlineStr">
        <is>
          <t/>
        </is>
      </c>
      <c r="AJ2282" s="6" t="inlineStr">
        <is>
          <t/>
        </is>
      </c>
    </row>
    <row r="2283" customHeight="true" ht="15.0">
      <c r="A2283" s="6" t="inlineStr">
        <is>
          <t>Servicios de enseÃ±anza y formaciÃ³n</t>
        </is>
      </c>
      <c r="B2283" s="6" t="inlineStr">
        <is>
          <t/>
        </is>
      </c>
      <c r="C2283" s="6" t="inlineStr">
        <is>
          <t>Gobierno Vasco</t>
        </is>
      </c>
      <c r="D2283" s="6" t="inlineStr">
        <is>
          <t/>
        </is>
      </c>
      <c r="E2283" s="6" t="inlineStr">
        <is>
          <t/>
        </is>
      </c>
      <c r="F2283" s="6" t="inlineStr">
        <is>
          <t/>
        </is>
      </c>
      <c r="G2283" s="6" t="inlineStr">
        <is>
          <t>Servicios de enseÃ±anza y formaciÃ³n</t>
        </is>
      </c>
      <c r="H2283" s="6" t="inlineStr">
        <is>
          <t>Servicios de enseÃ±anza y formaciÃ³n</t>
        </is>
      </c>
      <c r="I2283" s="6" t="inlineStr">
        <is>
          <t/>
        </is>
      </c>
      <c r="J2283" s="6" t="inlineStr">
        <is>
          <t>30/07/2025</t>
        </is>
      </c>
      <c r="K2283" s="6" t="inlineStr">
        <is>
          <t>00011079/0100030900/23904</t>
        </is>
      </c>
      <c r="L2283" s="6" t="inlineStr">
        <is>
          <t>Adjudicación provisional / definitiva</t>
        </is>
      </c>
      <c r="M2283" s="6" t="inlineStr">
        <is>
          <t>true</t>
        </is>
      </c>
      <c r="N2283" s="6" t="inlineStr">
        <is>
          <t/>
        </is>
      </c>
      <c r="O2283" s="6" t="inlineStr">
        <is>
          <t/>
        </is>
      </c>
      <c r="P2283" s="6" t="inlineStr">
        <is>
          <t/>
        </is>
      </c>
      <c r="Q2283" s="6" t="inlineStr">
        <is>
          <t/>
        </is>
      </c>
      <c r="R2283" s="6" t="inlineStr">
        <is>
          <t/>
        </is>
      </c>
      <c r="S2283" s="6" t="inlineStr">
        <is>
          <t>https://www.contratacion.euskadi.eus/webkpe00-kpeperfi/es/contenidos/anuncio_contratacion/expcm449711/es_doc/images/logo_ifas.gif</t>
        </is>
      </c>
      <c r="T2283" s="6" t="inlineStr">
        <is>
          <t>Instituto Foral de Asistencia Social de Bizkaia</t>
        </is>
      </c>
      <c r="U2283" s="6" t="inlineStr">
        <is>
          <t>P9800001A - Instituto Foral de Asistencia Social de Bizkaia</t>
        </is>
      </c>
      <c r="V2283" s="6" t="inlineStr">
        <is>
          <t>Gerente/a</t>
        </is>
      </c>
      <c r="W2283" s="6" t="inlineStr">
        <is>
          <t/>
        </is>
      </c>
      <c r="X2283" s="6" t="inlineStr">
        <is>
          <t/>
        </is>
      </c>
      <c r="Y2283" s="6" t="inlineStr">
        <is>
          <t/>
        </is>
      </c>
      <c r="Z2283" s="6" t="inlineStr">
        <is>
          <t>https://www.contratacion.euskadi.eus/anuncio_contratacion/servicios-ense-anza-y-formaci-n/expcm449711/webkpe00-kpesimpc/es/</t>
        </is>
      </c>
      <c r="AA2283" s="6" t="inlineStr">
        <is>
          <t>https://www.contratacion.euskadi.eus/webkpe00-kpesimpc/es/contenidos/anuncio_contratacion/expcm449711/es_doc/index.html</t>
        </is>
      </c>
      <c r="AB2283" s="6" t="inlineStr">
        <is>
          <t>https://www.contratacion.euskadi.eus/contenidos/anuncio_contratacion/expcm449711/es_doc/data/es_r01dtpd1985d4a374d19e8be7f70ca11284cbaa7ce</t>
        </is>
      </c>
      <c r="AC2283" s="6" t="inlineStr">
        <is>
          <t>https://www.contratacion.euskadi.eus/contenidos/anuncio_contratacion/expcm449711/r01Index/expcm449711-idxContent.xml</t>
        </is>
      </c>
      <c r="AD2283" s="6" t="inlineStr">
        <is>
          <t>11/01/2026</t>
        </is>
      </c>
      <c r="AE2283" s="6" t="inlineStr">
        <is>
          <t>r01epd01218c1204011bfc56628142af83964295e</t>
        </is>
      </c>
      <c r="AF2283" s="6" t="inlineStr">
        <is>
          <t>Instituto Foral de Asistencia Social de Bizkaia (IFAS)</t>
        </is>
      </c>
      <c r="AG2283" s="6" t="inlineStr">
        <is>
          <t>r01etpd15e132ccb8f1b4834749b6df90400fba3b9</t>
        </is>
      </c>
      <c r="AH2283" s="6" t="inlineStr">
        <is>
          <t>Instituto Foral de Asistencia Social de Bizkaia (IFAS)</t>
        </is>
      </c>
      <c r="AI2283" s="6" t="inlineStr">
        <is>
          <t/>
        </is>
      </c>
      <c r="AJ2283" s="6" t="inlineStr">
        <is>
          <t/>
        </is>
      </c>
    </row>
    <row r="2284" customHeight="true" ht="15.0">
      <c r="A2284" s="6" t="inlineStr">
        <is>
          <t>Servicios de reparaciÃ³n y mantenimiento</t>
        </is>
      </c>
      <c r="B2284" s="6" t="inlineStr">
        <is>
          <t/>
        </is>
      </c>
      <c r="C2284" s="6" t="inlineStr">
        <is>
          <t>Gobierno Vasco</t>
        </is>
      </c>
      <c r="D2284" s="6" t="inlineStr">
        <is>
          <t/>
        </is>
      </c>
      <c r="E2284" s="6" t="inlineStr">
        <is>
          <t/>
        </is>
      </c>
      <c r="F2284" s="6" t="inlineStr">
        <is>
          <t/>
        </is>
      </c>
      <c r="G2284" s="6" t="inlineStr">
        <is>
          <t>Servicios de reparaciÃ³n y mantenimiento</t>
        </is>
      </c>
      <c r="H2284" s="6" t="inlineStr">
        <is>
          <t>Servicios de reparaciÃ³n y mantenimiento</t>
        </is>
      </c>
      <c r="I2284" s="6" t="inlineStr">
        <is>
          <t/>
        </is>
      </c>
      <c r="J2284" s="6" t="inlineStr">
        <is>
          <t>30/07/2025</t>
        </is>
      </c>
      <c r="K2284" s="6" t="inlineStr">
        <is>
          <t>00011081/0000044212/22300</t>
        </is>
      </c>
      <c r="L2284" s="6" t="inlineStr">
        <is>
          <t>Adjudicación provisional / definitiva</t>
        </is>
      </c>
      <c r="M2284" s="6" t="inlineStr">
        <is>
          <t>true</t>
        </is>
      </c>
      <c r="N2284" s="6" t="inlineStr">
        <is>
          <t/>
        </is>
      </c>
      <c r="O2284" s="6" t="inlineStr">
        <is>
          <t/>
        </is>
      </c>
      <c r="P2284" s="6" t="inlineStr">
        <is>
          <t/>
        </is>
      </c>
      <c r="Q2284" s="6" t="inlineStr">
        <is>
          <t/>
        </is>
      </c>
      <c r="R2284" s="6" t="inlineStr">
        <is>
          <t/>
        </is>
      </c>
      <c r="S2284" s="6" t="inlineStr">
        <is>
          <t>https://www.contratacion.euskadi.eus/webkpe00-kpeperfi/es/contenidos/anuncio_contratacion/expcm449712/es_doc/images/logo_ifas.gif</t>
        </is>
      </c>
      <c r="T2284" s="6" t="inlineStr">
        <is>
          <t>Instituto Foral de Asistencia Social de Bizkaia</t>
        </is>
      </c>
      <c r="U2284" s="6" t="inlineStr">
        <is>
          <t>P9800001A - Instituto Foral de Asistencia Social de Bizkaia</t>
        </is>
      </c>
      <c r="V2284" s="6" t="inlineStr">
        <is>
          <t>Gerente/a</t>
        </is>
      </c>
      <c r="W2284" s="6" t="inlineStr">
        <is>
          <t/>
        </is>
      </c>
      <c r="X2284" s="6" t="inlineStr">
        <is>
          <t/>
        </is>
      </c>
      <c r="Y2284" s="6" t="inlineStr">
        <is>
          <t/>
        </is>
      </c>
      <c r="Z2284" s="6" t="inlineStr">
        <is>
          <t>https://www.contratacion.euskadi.eus/anuncio_contratacion/servicios-reparaci-n-y-mantenimiento/expcm449712/webkpe00-kpesimpc/es/</t>
        </is>
      </c>
      <c r="AA2284" s="6" t="inlineStr">
        <is>
          <t>https://www.contratacion.euskadi.eus/webkpe00-kpesimpc/es/contenidos/anuncio_contratacion/expcm449712/es_doc/index.html</t>
        </is>
      </c>
      <c r="AB2284" s="6" t="inlineStr">
        <is>
          <t>https://www.contratacion.euskadi.eus/contenidos/anuncio_contratacion/expcm449712/es_doc/data/es_r01dtpd1985d4a86fe19e8be7f6d658706fcb80fb8</t>
        </is>
      </c>
      <c r="AC2284" s="6" t="inlineStr">
        <is>
          <t>https://www.contratacion.euskadi.eus/contenidos/anuncio_contratacion/expcm449712/r01Index/expcm449712-idxContent.xml</t>
        </is>
      </c>
      <c r="AD2284" s="6" t="inlineStr">
        <is>
          <t>11/01/2026</t>
        </is>
      </c>
      <c r="AE2284" s="6" t="inlineStr">
        <is>
          <t>r01epd01218c1204011bfc56628142af83964295e</t>
        </is>
      </c>
      <c r="AF2284" s="6" t="inlineStr">
        <is>
          <t>Instituto Foral de Asistencia Social de Bizkaia (IFAS)</t>
        </is>
      </c>
      <c r="AG2284" s="6" t="inlineStr">
        <is>
          <t>r01etpd15e132ccb8f1b4834749b6df90400fba3b9</t>
        </is>
      </c>
      <c r="AH2284" s="6" t="inlineStr">
        <is>
          <t>Instituto Foral de Asistencia Social de Bizkaia (IFAS)</t>
        </is>
      </c>
      <c r="AI2284" s="6" t="inlineStr">
        <is>
          <t/>
        </is>
      </c>
      <c r="AJ2284" s="6" t="inlineStr">
        <is>
          <t/>
        </is>
      </c>
    </row>
    <row r="2285" customHeight="true" ht="15.0">
      <c r="A2285" s="6" t="inlineStr">
        <is>
          <t>Servicios de transporte por la vÃ­a pÃºblica</t>
        </is>
      </c>
      <c r="B2285" s="6" t="inlineStr">
        <is>
          <t/>
        </is>
      </c>
      <c r="C2285" s="6" t="inlineStr">
        <is>
          <t>Gobierno Vasco</t>
        </is>
      </c>
      <c r="D2285" s="6" t="inlineStr">
        <is>
          <t/>
        </is>
      </c>
      <c r="E2285" s="6" t="inlineStr">
        <is>
          <t/>
        </is>
      </c>
      <c r="F2285" s="6" t="inlineStr">
        <is>
          <t/>
        </is>
      </c>
      <c r="G2285" s="6" t="inlineStr">
        <is>
          <t>Servicios de transporte por la vÃ­a pÃºblica</t>
        </is>
      </c>
      <c r="H2285" s="6" t="inlineStr">
        <is>
          <t>Servicios de transporte por la vÃ­a pÃºblica</t>
        </is>
      </c>
      <c r="I2285" s="6" t="inlineStr">
        <is>
          <t/>
        </is>
      </c>
      <c r="J2285" s="6" t="inlineStr">
        <is>
          <t>30/07/2025</t>
        </is>
      </c>
      <c r="K2285" s="6" t="inlineStr">
        <is>
          <t>00011081/0000054296/23400</t>
        </is>
      </c>
      <c r="L2285" s="6" t="inlineStr">
        <is>
          <t>Adjudicación provisional / definitiva</t>
        </is>
      </c>
      <c r="M2285" s="6" t="inlineStr">
        <is>
          <t>true</t>
        </is>
      </c>
      <c r="N2285" s="6" t="inlineStr">
        <is>
          <t/>
        </is>
      </c>
      <c r="O2285" s="6" t="inlineStr">
        <is>
          <t/>
        </is>
      </c>
      <c r="P2285" s="6" t="inlineStr">
        <is>
          <t/>
        </is>
      </c>
      <c r="Q2285" s="6" t="inlineStr">
        <is>
          <t/>
        </is>
      </c>
      <c r="R2285" s="6" t="inlineStr">
        <is>
          <t/>
        </is>
      </c>
      <c r="S2285" s="6" t="inlineStr">
        <is>
          <t>https://www.contratacion.euskadi.eus/webkpe00-kpeperfi/es/contenidos/anuncio_contratacion/expcm449713/es_doc/images/logo_ifas.gif</t>
        </is>
      </c>
      <c r="T2285" s="6" t="inlineStr">
        <is>
          <t>Instituto Foral de Asistencia Social de Bizkaia</t>
        </is>
      </c>
      <c r="U2285" s="6" t="inlineStr">
        <is>
          <t>P9800001A - Instituto Foral de Asistencia Social de Bizkaia</t>
        </is>
      </c>
      <c r="V2285" s="6" t="inlineStr">
        <is>
          <t>Gerente/a</t>
        </is>
      </c>
      <c r="W2285" s="6" t="inlineStr">
        <is>
          <t/>
        </is>
      </c>
      <c r="X2285" s="6" t="inlineStr">
        <is>
          <t/>
        </is>
      </c>
      <c r="Y2285" s="6" t="inlineStr">
        <is>
          <t/>
        </is>
      </c>
      <c r="Z2285" s="6" t="inlineStr">
        <is>
          <t>https://www.contratacion.euskadi.eus/anuncio_contratacion/servicios-transporte-v-p-blica/webkpe00-kpesimpc/es/</t>
        </is>
      </c>
      <c r="AA2285" s="6" t="inlineStr">
        <is>
          <t>https://www.contratacion.euskadi.eus/webkpe00-kpesimpc/es/contenidos/anuncio_contratacion/expcm449713/es_doc/index.html</t>
        </is>
      </c>
      <c r="AB2285" s="6" t="inlineStr">
        <is>
          <t>https://www.contratacion.euskadi.eus/contenidos/anuncio_contratacion/expcm449713/es_doc/data/es_r01dtpd1985d4ea4f428b101537e68edd26c048176</t>
        </is>
      </c>
      <c r="AC2285" s="6" t="inlineStr">
        <is>
          <t>https://www.contratacion.euskadi.eus/contenidos/anuncio_contratacion/expcm449713/r01Index/expcm449713-idxContent.xml</t>
        </is>
      </c>
      <c r="AD2285" s="6" t="inlineStr">
        <is>
          <t>11/01/2026</t>
        </is>
      </c>
      <c r="AE2285" s="6" t="inlineStr">
        <is>
          <t>r01epd01218c1204011bfc56628142af83964295e</t>
        </is>
      </c>
      <c r="AF2285" s="6" t="inlineStr">
        <is>
          <t>Instituto Foral de Asistencia Social de Bizkaia (IFAS)</t>
        </is>
      </c>
      <c r="AG2285" s="6" t="inlineStr">
        <is>
          <t>r01etpd15e132ccb8f1b4834749b6df90400fba3b9</t>
        </is>
      </c>
      <c r="AH2285" s="6" t="inlineStr">
        <is>
          <t>Instituto Foral de Asistencia Social de Bizkaia (IFAS)</t>
        </is>
      </c>
      <c r="AI2285" s="6" t="inlineStr">
        <is>
          <t/>
        </is>
      </c>
      <c r="AJ2285" s="6" t="inlineStr">
        <is>
          <t/>
        </is>
      </c>
    </row>
    <row r="2286" customHeight="true" ht="15.0">
      <c r="A2286" s="6" t="inlineStr">
        <is>
          <t>Servicios de impresiÃ³n</t>
        </is>
      </c>
      <c r="B2286" s="6" t="inlineStr">
        <is>
          <t/>
        </is>
      </c>
      <c r="C2286" s="6" t="inlineStr">
        <is>
          <t>Gobierno Vasco</t>
        </is>
      </c>
      <c r="D2286" s="6" t="inlineStr">
        <is>
          <t/>
        </is>
      </c>
      <c r="E2286" s="6" t="inlineStr">
        <is>
          <t/>
        </is>
      </c>
      <c r="F2286" s="6" t="inlineStr">
        <is>
          <t/>
        </is>
      </c>
      <c r="G2286" s="6" t="inlineStr">
        <is>
          <t>Servicios de impresiÃ³n</t>
        </is>
      </c>
      <c r="H2286" s="6" t="inlineStr">
        <is>
          <t>Servicios de impresiÃ³n</t>
        </is>
      </c>
      <c r="I2286" s="6" t="inlineStr">
        <is>
          <t/>
        </is>
      </c>
      <c r="J2286" s="6" t="inlineStr">
        <is>
          <t>30/07/2025</t>
        </is>
      </c>
      <c r="K2286" s="6" t="inlineStr">
        <is>
          <t>00011081/0100008931/21600</t>
        </is>
      </c>
      <c r="L2286" s="6" t="inlineStr">
        <is>
          <t>Adjudicación provisional / definitiva</t>
        </is>
      </c>
      <c r="M2286" s="6" t="inlineStr">
        <is>
          <t>true</t>
        </is>
      </c>
      <c r="N2286" s="6" t="inlineStr">
        <is>
          <t/>
        </is>
      </c>
      <c r="O2286" s="6" t="inlineStr">
        <is>
          <t/>
        </is>
      </c>
      <c r="P2286" s="6" t="inlineStr">
        <is>
          <t/>
        </is>
      </c>
      <c r="Q2286" s="6" t="inlineStr">
        <is>
          <t/>
        </is>
      </c>
      <c r="R2286" s="6" t="inlineStr">
        <is>
          <t/>
        </is>
      </c>
      <c r="S2286" s="6" t="inlineStr">
        <is>
          <t>https://www.contratacion.euskadi.eus/webkpe00-kpeperfi/es/contenidos/anuncio_contratacion/expcm449714/es_doc/images/logo_ifas.gif</t>
        </is>
      </c>
      <c r="T2286" s="6" t="inlineStr">
        <is>
          <t>Instituto Foral de Asistencia Social de Bizkaia</t>
        </is>
      </c>
      <c r="U2286" s="6" t="inlineStr">
        <is>
          <t>P9800001A - Instituto Foral de Asistencia Social de Bizkaia</t>
        </is>
      </c>
      <c r="V2286" s="6" t="inlineStr">
        <is>
          <t>Gerente/a</t>
        </is>
      </c>
      <c r="W2286" s="6" t="inlineStr">
        <is>
          <t/>
        </is>
      </c>
      <c r="X2286" s="6" t="inlineStr">
        <is>
          <t/>
        </is>
      </c>
      <c r="Y2286" s="6" t="inlineStr">
        <is>
          <t/>
        </is>
      </c>
      <c r="Z2286" s="6" t="inlineStr">
        <is>
          <t>https://www.contratacion.euskadi.eus/anuncio_contratacion/servicios-impresi-n/expcm449714/webkpe00-kpesimpc/es/</t>
        </is>
      </c>
      <c r="AA2286" s="6" t="inlineStr">
        <is>
          <t>https://www.contratacion.euskadi.eus/webkpe00-kpesimpc/es/contenidos/anuncio_contratacion/expcm449714/es_doc/index.html</t>
        </is>
      </c>
      <c r="AB2286" s="6" t="inlineStr">
        <is>
          <t>https://www.contratacion.euskadi.eus/contenidos/anuncio_contratacion/expcm449714/es_doc/data/es_r01dtpd1985d4ef4d628b1015352ceb9de597bc0d2</t>
        </is>
      </c>
      <c r="AC2286" s="6" t="inlineStr">
        <is>
          <t>https://www.contratacion.euskadi.eus/contenidos/anuncio_contratacion/expcm449714/r01Index/expcm449714-idxContent.xml</t>
        </is>
      </c>
      <c r="AD2286" s="6" t="inlineStr">
        <is>
          <t>11/01/2026</t>
        </is>
      </c>
      <c r="AE2286" s="6" t="inlineStr">
        <is>
          <t>r01epd01218c1204011bfc56628142af83964295e</t>
        </is>
      </c>
      <c r="AF2286" s="6" t="inlineStr">
        <is>
          <t>Instituto Foral de Asistencia Social de Bizkaia (IFAS)</t>
        </is>
      </c>
      <c r="AG2286" s="6" t="inlineStr">
        <is>
          <t>r01etpd15e132ccb8f1b4834749b6df90400fba3b9</t>
        </is>
      </c>
      <c r="AH2286" s="6" t="inlineStr">
        <is>
          <t>Instituto Foral de Asistencia Social de Bizkaia (IFAS)</t>
        </is>
      </c>
      <c r="AI2286" s="6" t="inlineStr">
        <is>
          <t/>
        </is>
      </c>
      <c r="AJ2286" s="6" t="inlineStr">
        <is>
          <t/>
        </is>
      </c>
    </row>
    <row r="2287" customHeight="true" ht="15.0">
      <c r="A2287" s="6" t="inlineStr">
        <is>
          <t>Equipo diverso</t>
        </is>
      </c>
      <c r="B2287" s="6" t="inlineStr">
        <is>
          <t/>
        </is>
      </c>
      <c r="C2287" s="6" t="inlineStr">
        <is>
          <t>Gobierno Vasco</t>
        </is>
      </c>
      <c r="D2287" s="6" t="inlineStr">
        <is>
          <t/>
        </is>
      </c>
      <c r="E2287" s="6" t="inlineStr">
        <is>
          <t/>
        </is>
      </c>
      <c r="F2287" s="6" t="inlineStr">
        <is>
          <t/>
        </is>
      </c>
      <c r="G2287" s="6" t="inlineStr">
        <is>
          <t>Equipo diverso</t>
        </is>
      </c>
      <c r="H2287" s="6" t="inlineStr">
        <is>
          <t>Equipo diverso</t>
        </is>
      </c>
      <c r="I2287" s="6" t="inlineStr">
        <is>
          <t/>
        </is>
      </c>
      <c r="J2287" s="6" t="inlineStr">
        <is>
          <t>30/07/2025</t>
        </is>
      </c>
      <c r="K2287" s="6" t="inlineStr">
        <is>
          <t>00011139/0100032854/68201</t>
        </is>
      </c>
      <c r="L2287" s="6" t="inlineStr">
        <is>
          <t>Adjudicación provisional / definitiva</t>
        </is>
      </c>
      <c r="M2287" s="6" t="inlineStr">
        <is>
          <t>true</t>
        </is>
      </c>
      <c r="N2287" s="6" t="inlineStr">
        <is>
          <t/>
        </is>
      </c>
      <c r="O2287" s="6" t="inlineStr">
        <is>
          <t/>
        </is>
      </c>
      <c r="P2287" s="6" t="inlineStr">
        <is>
          <t/>
        </is>
      </c>
      <c r="Q2287" s="6" t="inlineStr">
        <is>
          <t/>
        </is>
      </c>
      <c r="R2287" s="6" t="inlineStr">
        <is>
          <t/>
        </is>
      </c>
      <c r="S2287" s="6" t="inlineStr">
        <is>
          <t>https://www.contratacion.euskadi.eus/webkpe00-kpeperfi/es/contenidos/anuncio_contratacion/expcm449715/es_doc/images/logo_ifas.gif</t>
        </is>
      </c>
      <c r="T2287" s="6" t="inlineStr">
        <is>
          <t>Instituto Foral de Asistencia Social de Bizkaia</t>
        </is>
      </c>
      <c r="U2287" s="6" t="inlineStr">
        <is>
          <t>P9800001A - Instituto Foral de Asistencia Social de Bizkaia</t>
        </is>
      </c>
      <c r="V2287" s="6" t="inlineStr">
        <is>
          <t>Gerente/a</t>
        </is>
      </c>
      <c r="W2287" s="6" t="inlineStr">
        <is>
          <t/>
        </is>
      </c>
      <c r="X2287" s="6" t="inlineStr">
        <is>
          <t/>
        </is>
      </c>
      <c r="Y2287" s="6" t="inlineStr">
        <is>
          <t/>
        </is>
      </c>
      <c r="Z2287" s="6" t="inlineStr">
        <is>
          <t>https://www.contratacion.euskadi.eus/anuncio_contratacion/equipo-diverso/expcm449715/webkpe00-kpesimpc/es/</t>
        </is>
      </c>
      <c r="AA2287" s="6" t="inlineStr">
        <is>
          <t>https://www.contratacion.euskadi.eus/webkpe00-kpesimpc/es/contenidos/anuncio_contratacion/expcm449715/es_doc/index.html</t>
        </is>
      </c>
      <c r="AB2287" s="6" t="inlineStr">
        <is>
          <t>https://www.contratacion.euskadi.eus/contenidos/anuncio_contratacion/expcm449715/es_doc/data/es_r01dtpd1985d53102328b1015382c59ffb82ca07c2</t>
        </is>
      </c>
      <c r="AC2287" s="6" t="inlineStr">
        <is>
          <t>https://www.contratacion.euskadi.eus/contenidos/anuncio_contratacion/expcm449715/r01Index/expcm449715-idxContent.xml</t>
        </is>
      </c>
      <c r="AD2287" s="6" t="inlineStr">
        <is>
          <t>11/01/2026</t>
        </is>
      </c>
      <c r="AE2287" s="6" t="inlineStr">
        <is>
          <t>r01epd01218c1204011bfc56628142af83964295e</t>
        </is>
      </c>
      <c r="AF2287" s="6" t="inlineStr">
        <is>
          <t>Instituto Foral de Asistencia Social de Bizkaia (IFAS)</t>
        </is>
      </c>
      <c r="AG2287" s="6" t="inlineStr">
        <is>
          <t>r01etpd15e132ccb8f1b4834749b6df90400fba3b9</t>
        </is>
      </c>
      <c r="AH2287" s="6" t="inlineStr">
        <is>
          <t>Instituto Foral de Asistencia Social de Bizkaia (IFAS)</t>
        </is>
      </c>
      <c r="AI2287" s="6" t="inlineStr">
        <is>
          <t/>
        </is>
      </c>
      <c r="AJ2287" s="6" t="inlineStr">
        <is>
          <t/>
        </is>
      </c>
    </row>
    <row r="2288" customHeight="true" ht="15.0">
      <c r="A2288" s="6" t="inlineStr">
        <is>
          <t>Servicios de salud</t>
        </is>
      </c>
      <c r="B2288" s="6" t="inlineStr">
        <is>
          <t/>
        </is>
      </c>
      <c r="C2288" s="6" t="inlineStr">
        <is>
          <t>Gobierno Vasco</t>
        </is>
      </c>
      <c r="D2288" s="6" t="inlineStr">
        <is>
          <t/>
        </is>
      </c>
      <c r="E2288" s="6" t="inlineStr">
        <is>
          <t/>
        </is>
      </c>
      <c r="F2288" s="6" t="inlineStr">
        <is>
          <t/>
        </is>
      </c>
      <c r="G2288" s="6" t="inlineStr">
        <is>
          <t>Servicios de salud</t>
        </is>
      </c>
      <c r="H2288" s="6" t="inlineStr">
        <is>
          <t>Servicios de salud</t>
        </is>
      </c>
      <c r="I2288" s="6" t="inlineStr">
        <is>
          <t/>
        </is>
      </c>
      <c r="J2288" s="6" t="inlineStr">
        <is>
          <t>30/07/2025</t>
        </is>
      </c>
      <c r="K2288" s="6" t="inlineStr">
        <is>
          <t>00011251/0000096724/23707</t>
        </is>
      </c>
      <c r="L2288" s="6" t="inlineStr">
        <is>
          <t>Adjudicación provisional / definitiva</t>
        </is>
      </c>
      <c r="M2288" s="6" t="inlineStr">
        <is>
          <t>true</t>
        </is>
      </c>
      <c r="N2288" s="6" t="inlineStr">
        <is>
          <t/>
        </is>
      </c>
      <c r="O2288" s="6" t="inlineStr">
        <is>
          <t/>
        </is>
      </c>
      <c r="P2288" s="6" t="inlineStr">
        <is>
          <t/>
        </is>
      </c>
      <c r="Q2288" s="6" t="inlineStr">
        <is>
          <t/>
        </is>
      </c>
      <c r="R2288" s="6" t="inlineStr">
        <is>
          <t/>
        </is>
      </c>
      <c r="S2288" s="6" t="inlineStr">
        <is>
          <t>https://www.contratacion.euskadi.eus/webkpe00-kpeperfi/es/contenidos/anuncio_contratacion/expcm449716/es_doc/images/logo_ifas.gif</t>
        </is>
      </c>
      <c r="T2288" s="6" t="inlineStr">
        <is>
          <t>Instituto Foral de Asistencia Social de Bizkaia</t>
        </is>
      </c>
      <c r="U2288" s="6" t="inlineStr">
        <is>
          <t>P9800001A - Instituto Foral de Asistencia Social de Bizkaia</t>
        </is>
      </c>
      <c r="V2288" s="6" t="inlineStr">
        <is>
          <t>Gerente/a</t>
        </is>
      </c>
      <c r="W2288" s="6" t="inlineStr">
        <is>
          <t/>
        </is>
      </c>
      <c r="X2288" s="6" t="inlineStr">
        <is>
          <t/>
        </is>
      </c>
      <c r="Y2288" s="6" t="inlineStr">
        <is>
          <t/>
        </is>
      </c>
      <c r="Z2288" s="6" t="inlineStr">
        <is>
          <t>https://www.contratacion.euskadi.eus/anuncio_contratacion/servicios-salud/expcm449716/webkpe00-kpesimpc/es/</t>
        </is>
      </c>
      <c r="AA2288" s="6" t="inlineStr">
        <is>
          <t>https://www.contratacion.euskadi.eus/webkpe00-kpesimpc/es/contenidos/anuncio_contratacion/expcm449716/es_doc/index.html</t>
        </is>
      </c>
      <c r="AB2288" s="6" t="inlineStr">
        <is>
          <t>https://www.contratacion.euskadi.eus/contenidos/anuncio_contratacion/expcm449716/es_doc/data/es_r01dtpd1985d535f5f28b10153da4b669b884e0d38</t>
        </is>
      </c>
      <c r="AC2288" s="6" t="inlineStr">
        <is>
          <t>https://www.contratacion.euskadi.eus/contenidos/anuncio_contratacion/expcm449716/r01Index/expcm449716-idxContent.xml</t>
        </is>
      </c>
      <c r="AD2288" s="6" t="inlineStr">
        <is>
          <t>11/01/2026</t>
        </is>
      </c>
      <c r="AE2288" s="6" t="inlineStr">
        <is>
          <t>r01epd01218c1204011bfc56628142af83964295e</t>
        </is>
      </c>
      <c r="AF2288" s="6" t="inlineStr">
        <is>
          <t>Instituto Foral de Asistencia Social de Bizkaia (IFAS)</t>
        </is>
      </c>
      <c r="AG2288" s="6" t="inlineStr">
        <is>
          <t>r01etpd15e132ccb8f1b4834749b6df90400fba3b9</t>
        </is>
      </c>
      <c r="AH2288" s="6" t="inlineStr">
        <is>
          <t>Instituto Foral de Asistencia Social de Bizkaia (IFAS)</t>
        </is>
      </c>
      <c r="AI2288" s="6" t="inlineStr">
        <is>
          <t/>
        </is>
      </c>
      <c r="AJ2288" s="6" t="inlineStr">
        <is>
          <t/>
        </is>
      </c>
    </row>
    <row r="2289" customHeight="true" ht="15.0">
      <c r="A2289" s="6" t="inlineStr">
        <is>
          <t>Servicios de reparaciÃ³n y mantenimiento</t>
        </is>
      </c>
      <c r="B2289" s="6" t="inlineStr">
        <is>
          <t/>
        </is>
      </c>
      <c r="C2289" s="6" t="inlineStr">
        <is>
          <t>Gobierno Vasco</t>
        </is>
      </c>
      <c r="D2289" s="6" t="inlineStr">
        <is>
          <t/>
        </is>
      </c>
      <c r="E2289" s="6" t="inlineStr">
        <is>
          <t/>
        </is>
      </c>
      <c r="F2289" s="6" t="inlineStr">
        <is>
          <t/>
        </is>
      </c>
      <c r="G2289" s="6" t="inlineStr">
        <is>
          <t>Servicios de reparaciÃ³n y mantenimiento</t>
        </is>
      </c>
      <c r="H2289" s="6" t="inlineStr">
        <is>
          <t>Servicios de reparaciÃ³n y mantenimiento</t>
        </is>
      </c>
      <c r="I2289" s="6" t="inlineStr">
        <is>
          <t/>
        </is>
      </c>
      <c r="J2289" s="6" t="inlineStr">
        <is>
          <t>30/07/2025</t>
        </is>
      </c>
      <c r="K2289" s="6" t="inlineStr">
        <is>
          <t>00011251/0100006473/22300</t>
        </is>
      </c>
      <c r="L2289" s="6" t="inlineStr">
        <is>
          <t>Adjudicación provisional / definitiva</t>
        </is>
      </c>
      <c r="M2289" s="6" t="inlineStr">
        <is>
          <t>true</t>
        </is>
      </c>
      <c r="N2289" s="6" t="inlineStr">
        <is>
          <t/>
        </is>
      </c>
      <c r="O2289" s="6" t="inlineStr">
        <is>
          <t/>
        </is>
      </c>
      <c r="P2289" s="6" t="inlineStr">
        <is>
          <t/>
        </is>
      </c>
      <c r="Q2289" s="6" t="inlineStr">
        <is>
          <t/>
        </is>
      </c>
      <c r="R2289" s="6" t="inlineStr">
        <is>
          <t/>
        </is>
      </c>
      <c r="S2289" s="6" t="inlineStr">
        <is>
          <t>https://www.contratacion.euskadi.eus/webkpe00-kpeperfi/es/contenidos/anuncio_contratacion/expcm449717/es_doc/images/logo_ifas.gif</t>
        </is>
      </c>
      <c r="T2289" s="6" t="inlineStr">
        <is>
          <t>Instituto Foral de Asistencia Social de Bizkaia</t>
        </is>
      </c>
      <c r="U2289" s="6" t="inlineStr">
        <is>
          <t>P9800001A - Instituto Foral de Asistencia Social de Bizkaia</t>
        </is>
      </c>
      <c r="V2289" s="6" t="inlineStr">
        <is>
          <t>Gerente/a</t>
        </is>
      </c>
      <c r="W2289" s="6" t="inlineStr">
        <is>
          <t/>
        </is>
      </c>
      <c r="X2289" s="6" t="inlineStr">
        <is>
          <t/>
        </is>
      </c>
      <c r="Y2289" s="6" t="inlineStr">
        <is>
          <t/>
        </is>
      </c>
      <c r="Z2289" s="6" t="inlineStr">
        <is>
          <t>https://www.contratacion.euskadi.eus/anuncio_contratacion/servicios-reparaci-n-y-mantenimiento/expcm449717/webkpe00-kpesimpc/es/</t>
        </is>
      </c>
      <c r="AA2289" s="6" t="inlineStr">
        <is>
          <t>https://www.contratacion.euskadi.eus/webkpe00-kpesimpc/es/contenidos/anuncio_contratacion/expcm449717/es_doc/index.html</t>
        </is>
      </c>
      <c r="AB2289" s="6" t="inlineStr">
        <is>
          <t>https://www.contratacion.euskadi.eus/contenidos/anuncio_contratacion/expcm449717/es_doc/data/es_r01dtpd1985d53af7428b101532c2f162e7eca2162</t>
        </is>
      </c>
      <c r="AC2289" s="6" t="inlineStr">
        <is>
          <t>https://www.contratacion.euskadi.eus/contenidos/anuncio_contratacion/expcm449717/r01Index/expcm449717-idxContent.xml</t>
        </is>
      </c>
      <c r="AD2289" s="6" t="inlineStr">
        <is>
          <t>11/01/2026</t>
        </is>
      </c>
      <c r="AE2289" s="6" t="inlineStr">
        <is>
          <t>r01epd01218c1204011bfc56628142af83964295e</t>
        </is>
      </c>
      <c r="AF2289" s="6" t="inlineStr">
        <is>
          <t>Instituto Foral de Asistencia Social de Bizkaia (IFAS)</t>
        </is>
      </c>
      <c r="AG2289" s="6" t="inlineStr">
        <is>
          <t>r01etpd15e132ccb8f1b4834749b6df90400fba3b9</t>
        </is>
      </c>
      <c r="AH2289" s="6" t="inlineStr">
        <is>
          <t>Instituto Foral de Asistencia Social de Bizkaia (IFAS)</t>
        </is>
      </c>
      <c r="AI2289" s="6" t="inlineStr">
        <is>
          <t/>
        </is>
      </c>
      <c r="AJ2289" s="6" t="inlineStr">
        <is>
          <t/>
        </is>
      </c>
    </row>
    <row r="2290" customHeight="true" ht="15.0">
      <c r="A2290" s="6" t="inlineStr">
        <is>
          <t>Derivados del petrÃ³leo, combustibles, electricidad y otras f</t>
        </is>
      </c>
      <c r="B2290" s="6" t="inlineStr">
        <is>
          <t/>
        </is>
      </c>
      <c r="C2290" s="6" t="inlineStr">
        <is>
          <t>Gobierno Vasco</t>
        </is>
      </c>
      <c r="D2290" s="6" t="inlineStr">
        <is>
          <t/>
        </is>
      </c>
      <c r="E2290" s="6" t="inlineStr">
        <is>
          <t/>
        </is>
      </c>
      <c r="F2290" s="6" t="inlineStr">
        <is>
          <t/>
        </is>
      </c>
      <c r="G2290" s="6" t="inlineStr">
        <is>
          <t>Derivados del petrÃ³leo, combustibles, electricidad y otras f</t>
        </is>
      </c>
      <c r="H2290" s="6" t="inlineStr">
        <is>
          <t>Derivados del petrÃ³leo, combustibles, electricidad y otras f</t>
        </is>
      </c>
      <c r="I2290" s="6" t="inlineStr">
        <is>
          <t/>
        </is>
      </c>
      <c r="J2290" s="6" t="inlineStr">
        <is>
          <t>30/07/2025</t>
        </is>
      </c>
      <c r="K2290" s="6" t="inlineStr">
        <is>
          <t>00011253/0100001095/23201</t>
        </is>
      </c>
      <c r="L2290" s="6" t="inlineStr">
        <is>
          <t>Adjudicación provisional / definitiva</t>
        </is>
      </c>
      <c r="M2290" s="6" t="inlineStr">
        <is>
          <t>true</t>
        </is>
      </c>
      <c r="N2290" s="6" t="inlineStr">
        <is>
          <t/>
        </is>
      </c>
      <c r="O2290" s="6" t="inlineStr">
        <is>
          <t/>
        </is>
      </c>
      <c r="P2290" s="6" t="inlineStr">
        <is>
          <t/>
        </is>
      </c>
      <c r="Q2290" s="6" t="inlineStr">
        <is>
          <t/>
        </is>
      </c>
      <c r="R2290" s="6" t="inlineStr">
        <is>
          <t/>
        </is>
      </c>
      <c r="S2290" s="6" t="inlineStr">
        <is>
          <t>https://www.contratacion.euskadi.eus/webkpe00-kpeperfi/es/contenidos/anuncio_contratacion/expcm449718/es_doc/images/logo_ifas.gif</t>
        </is>
      </c>
      <c r="T2290" s="6" t="inlineStr">
        <is>
          <t>Instituto Foral de Asistencia Social de Bizkaia</t>
        </is>
      </c>
      <c r="U2290" s="6" t="inlineStr">
        <is>
          <t>P9800001A - Instituto Foral de Asistencia Social de Bizkaia</t>
        </is>
      </c>
      <c r="V2290" s="6" t="inlineStr">
        <is>
          <t>Gerente/a</t>
        </is>
      </c>
      <c r="W2290" s="6" t="inlineStr">
        <is>
          <t/>
        </is>
      </c>
      <c r="X2290" s="6" t="inlineStr">
        <is>
          <t/>
        </is>
      </c>
      <c r="Y2290" s="6" t="inlineStr">
        <is>
          <t/>
        </is>
      </c>
      <c r="Z2290" s="6" t="inlineStr">
        <is>
          <t>https://www.contratacion.euskadi.eus/anuncio_contratacion/derivados-del-petr-leo-combustibles-electricidad-y-otras-f/expcm449718/webkpe00-kpesimpc/es/</t>
        </is>
      </c>
      <c r="AA2290" s="6" t="inlineStr">
        <is>
          <t>https://www.contratacion.euskadi.eus/webkpe00-kpesimpc/es/contenidos/anuncio_contratacion/expcm449718/es_doc/index.html</t>
        </is>
      </c>
      <c r="AB2290" s="6" t="inlineStr">
        <is>
          <t>https://www.contratacion.euskadi.eus/contenidos/anuncio_contratacion/expcm449718/es_doc/data/es_r01dtpd1985d57cb0d19e8be7f1a15b863fe93aecc</t>
        </is>
      </c>
      <c r="AC2290" s="6" t="inlineStr">
        <is>
          <t>https://www.contratacion.euskadi.eus/contenidos/anuncio_contratacion/expcm449718/r01Index/expcm449718-idxContent.xml</t>
        </is>
      </c>
      <c r="AD2290" s="6" t="inlineStr">
        <is>
          <t>11/01/2026</t>
        </is>
      </c>
      <c r="AE2290" s="6" t="inlineStr">
        <is>
          <t>r01epd01218c1204011bfc56628142af83964295e</t>
        </is>
      </c>
      <c r="AF2290" s="6" t="inlineStr">
        <is>
          <t>Instituto Foral de Asistencia Social de Bizkaia (IFAS)</t>
        </is>
      </c>
      <c r="AG2290" s="6" t="inlineStr">
        <is>
          <t>r01etpd15e132ccb8f1b4834749b6df90400fba3b9</t>
        </is>
      </c>
      <c r="AH2290" s="6" t="inlineStr">
        <is>
          <t>Instituto Foral de Asistencia Social de Bizkaia (IFAS)</t>
        </is>
      </c>
      <c r="AI2290" s="6" t="inlineStr">
        <is>
          <t/>
        </is>
      </c>
      <c r="AJ2290" s="6" t="inlineStr">
        <is>
          <t/>
        </is>
      </c>
    </row>
    <row r="2291" customHeight="true" ht="15.0">
      <c r="A2291" s="6" t="inlineStr">
        <is>
          <t>Productos alimenticios diversos</t>
        </is>
      </c>
      <c r="B2291" s="6" t="inlineStr">
        <is>
          <t/>
        </is>
      </c>
      <c r="C2291" s="6" t="inlineStr">
        <is>
          <t>Gobierno Vasco</t>
        </is>
      </c>
      <c r="D2291" s="6" t="inlineStr">
        <is>
          <t/>
        </is>
      </c>
      <c r="E2291" s="6" t="inlineStr">
        <is>
          <t/>
        </is>
      </c>
      <c r="F2291" s="6" t="inlineStr">
        <is>
          <t/>
        </is>
      </c>
      <c r="G2291" s="6" t="inlineStr">
        <is>
          <t>Productos alimenticios diversos</t>
        </is>
      </c>
      <c r="H2291" s="6" t="inlineStr">
        <is>
          <t>Productos alimenticios diversos</t>
        </is>
      </c>
      <c r="I2291" s="6" t="inlineStr">
        <is>
          <t/>
        </is>
      </c>
      <c r="J2291" s="6" t="inlineStr">
        <is>
          <t>30/07/2025</t>
        </is>
      </c>
      <c r="K2291" s="6" t="inlineStr">
        <is>
          <t>00011253/0100002874/23203</t>
        </is>
      </c>
      <c r="L2291" s="6" t="inlineStr">
        <is>
          <t>Adjudicación provisional / definitiva</t>
        </is>
      </c>
      <c r="M2291" s="6" t="inlineStr">
        <is>
          <t>true</t>
        </is>
      </c>
      <c r="N2291" s="6" t="inlineStr">
        <is>
          <t/>
        </is>
      </c>
      <c r="O2291" s="6" t="inlineStr">
        <is>
          <t/>
        </is>
      </c>
      <c r="P2291" s="6" t="inlineStr">
        <is>
          <t/>
        </is>
      </c>
      <c r="Q2291" s="6" t="inlineStr">
        <is>
          <t/>
        </is>
      </c>
      <c r="R2291" s="6" t="inlineStr">
        <is>
          <t/>
        </is>
      </c>
      <c r="S2291" s="6" t="inlineStr">
        <is>
          <t>https://www.contratacion.euskadi.eus/webkpe00-kpeperfi/es/contenidos/anuncio_contratacion/expcm449719/es_doc/images/logo_ifas.gif</t>
        </is>
      </c>
      <c r="T2291" s="6" t="inlineStr">
        <is>
          <t>Instituto Foral de Asistencia Social de Bizkaia</t>
        </is>
      </c>
      <c r="U2291" s="6" t="inlineStr">
        <is>
          <t>P9800001A - Instituto Foral de Asistencia Social de Bizkaia</t>
        </is>
      </c>
      <c r="V2291" s="6" t="inlineStr">
        <is>
          <t>Gerente/a</t>
        </is>
      </c>
      <c r="W2291" s="6" t="inlineStr">
        <is>
          <t/>
        </is>
      </c>
      <c r="X2291" s="6" t="inlineStr">
        <is>
          <t/>
        </is>
      </c>
      <c r="Y2291" s="6" t="inlineStr">
        <is>
          <t/>
        </is>
      </c>
      <c r="Z2291" s="6" t="inlineStr">
        <is>
          <t>https://www.contratacion.euskadi.eus/anuncio_contratacion/productos-alimenticios-diversos/expcm449719/webkpe00-kpesimpc/es/</t>
        </is>
      </c>
      <c r="AA2291" s="6" t="inlineStr">
        <is>
          <t>https://www.contratacion.euskadi.eus/webkpe00-kpesimpc/es/contenidos/anuncio_contratacion/expcm449719/es_doc/index.html</t>
        </is>
      </c>
      <c r="AB2291" s="6" t="inlineStr">
        <is>
          <t>https://www.contratacion.euskadi.eus/contenidos/anuncio_contratacion/expcm449719/es_doc/data/es_r01dtpd1985d581a5919e8be7f32dd72fe6b0ff50c</t>
        </is>
      </c>
      <c r="AC2291" s="6" t="inlineStr">
        <is>
          <t>https://www.contratacion.euskadi.eus/contenidos/anuncio_contratacion/expcm449719/r01Index/expcm449719-idxContent.xml</t>
        </is>
      </c>
      <c r="AD2291" s="6" t="inlineStr">
        <is>
          <t>11/01/2026</t>
        </is>
      </c>
      <c r="AE2291" s="6" t="inlineStr">
        <is>
          <t>r01epd01218c1204011bfc56628142af83964295e</t>
        </is>
      </c>
      <c r="AF2291" s="6" t="inlineStr">
        <is>
          <t>Instituto Foral de Asistencia Social de Bizkaia (IFAS)</t>
        </is>
      </c>
      <c r="AG2291" s="6" t="inlineStr">
        <is>
          <t>r01etpd15e132ccb8f1b4834749b6df90400fba3b9</t>
        </is>
      </c>
      <c r="AH2291" s="6" t="inlineStr">
        <is>
          <t>Instituto Foral de Asistencia Social de Bizkaia (IFAS)</t>
        </is>
      </c>
      <c r="AI2291" s="6" t="inlineStr">
        <is>
          <t/>
        </is>
      </c>
      <c r="AJ2291" s="6" t="inlineStr">
        <is>
          <t/>
        </is>
      </c>
    </row>
    <row r="2292" customHeight="true" ht="15.0">
      <c r="A2292" s="6" t="inlineStr">
        <is>
          <t>Equipo diverso</t>
        </is>
      </c>
      <c r="B2292" s="6" t="inlineStr">
        <is>
          <t/>
        </is>
      </c>
      <c r="C2292" s="6" t="inlineStr">
        <is>
          <t>Gobierno Vasco</t>
        </is>
      </c>
      <c r="D2292" s="6" t="inlineStr">
        <is>
          <t/>
        </is>
      </c>
      <c r="E2292" s="6" t="inlineStr">
        <is>
          <t/>
        </is>
      </c>
      <c r="F2292" s="6" t="inlineStr">
        <is>
          <t/>
        </is>
      </c>
      <c r="G2292" s="6" t="inlineStr">
        <is>
          <t>Equipo diverso</t>
        </is>
      </c>
      <c r="H2292" s="6" t="inlineStr">
        <is>
          <t>Equipo diverso</t>
        </is>
      </c>
      <c r="I2292" s="6" t="inlineStr">
        <is>
          <t/>
        </is>
      </c>
      <c r="J2292" s="6" t="inlineStr">
        <is>
          <t>30/07/2025</t>
        </is>
      </c>
      <c r="K2292" s="6" t="inlineStr">
        <is>
          <t>00011253/0100005709/23299</t>
        </is>
      </c>
      <c r="L2292" s="6" t="inlineStr">
        <is>
          <t>Adjudicación provisional / definitiva</t>
        </is>
      </c>
      <c r="M2292" s="6" t="inlineStr">
        <is>
          <t>true</t>
        </is>
      </c>
      <c r="N2292" s="6" t="inlineStr">
        <is>
          <t/>
        </is>
      </c>
      <c r="O2292" s="6" t="inlineStr">
        <is>
          <t/>
        </is>
      </c>
      <c r="P2292" s="6" t="inlineStr">
        <is>
          <t/>
        </is>
      </c>
      <c r="Q2292" s="6" t="inlineStr">
        <is>
          <t/>
        </is>
      </c>
      <c r="R2292" s="6" t="inlineStr">
        <is>
          <t/>
        </is>
      </c>
      <c r="S2292" s="6" t="inlineStr">
        <is>
          <t>https://www.contratacion.euskadi.eus/webkpe00-kpeperfi/es/contenidos/anuncio_contratacion/expcm449720/es_doc/images/logo_ifas.gif</t>
        </is>
      </c>
      <c r="T2292" s="6" t="inlineStr">
        <is>
          <t>Instituto Foral de Asistencia Social de Bizkaia</t>
        </is>
      </c>
      <c r="U2292" s="6" t="inlineStr">
        <is>
          <t>P9800001A - Instituto Foral de Asistencia Social de Bizkaia</t>
        </is>
      </c>
      <c r="V2292" s="6" t="inlineStr">
        <is>
          <t>Gerente/a</t>
        </is>
      </c>
      <c r="W2292" s="6" t="inlineStr">
        <is>
          <t/>
        </is>
      </c>
      <c r="X2292" s="6" t="inlineStr">
        <is>
          <t/>
        </is>
      </c>
      <c r="Y2292" s="6" t="inlineStr">
        <is>
          <t/>
        </is>
      </c>
      <c r="Z2292" s="6" t="inlineStr">
        <is>
          <t>https://www.contratacion.euskadi.eus/anuncio_contratacion/equipo-diverso/expcm449720/webkpe00-kpesimpc/es/</t>
        </is>
      </c>
      <c r="AA2292" s="6" t="inlineStr">
        <is>
          <t>https://www.contratacion.euskadi.eus/webkpe00-kpesimpc/es/contenidos/anuncio_contratacion/expcm449720/es_doc/index.html</t>
        </is>
      </c>
      <c r="AB2292" s="6" t="inlineStr">
        <is>
          <t>https://www.contratacion.euskadi.eus/contenidos/anuncio_contratacion/expcm449720/es_doc/data/es_r01dtpd1985d5c3e9520c90c82c294ad29ed0dacf7</t>
        </is>
      </c>
      <c r="AC2292" s="6" t="inlineStr">
        <is>
          <t>https://www.contratacion.euskadi.eus/contenidos/anuncio_contratacion/expcm449720/r01Index/expcm449720-idxContent.xml</t>
        </is>
      </c>
      <c r="AD2292" s="6" t="inlineStr">
        <is>
          <t>11/01/2026</t>
        </is>
      </c>
      <c r="AE2292" s="6" t="inlineStr">
        <is>
          <t>r01epd01218c1204011bfc56628142af83964295e</t>
        </is>
      </c>
      <c r="AF2292" s="6" t="inlineStr">
        <is>
          <t>Instituto Foral de Asistencia Social de Bizkaia (IFAS)</t>
        </is>
      </c>
      <c r="AG2292" s="6" t="inlineStr">
        <is>
          <t>r01etpd15e132ccb8f1b4834749b6df90400fba3b9</t>
        </is>
      </c>
      <c r="AH2292" s="6" t="inlineStr">
        <is>
          <t>Instituto Foral de Asistencia Social de Bizkaia (IFAS)</t>
        </is>
      </c>
      <c r="AI2292" s="6" t="inlineStr">
        <is>
          <t/>
        </is>
      </c>
      <c r="AJ2292" s="6" t="inlineStr">
        <is>
          <t/>
        </is>
      </c>
    </row>
    <row r="2293" customHeight="true" ht="15.0">
      <c r="A2293" s="6" t="inlineStr">
        <is>
          <t>Servicios de reparaciÃ³n y mantenimiento</t>
        </is>
      </c>
      <c r="B2293" s="6" t="inlineStr">
        <is>
          <t/>
        </is>
      </c>
      <c r="C2293" s="6" t="inlineStr">
        <is>
          <t>Gobierno Vasco</t>
        </is>
      </c>
      <c r="D2293" s="6" t="inlineStr">
        <is>
          <t/>
        </is>
      </c>
      <c r="E2293" s="6" t="inlineStr">
        <is>
          <t/>
        </is>
      </c>
      <c r="F2293" s="6" t="inlineStr">
        <is>
          <t/>
        </is>
      </c>
      <c r="G2293" s="6" t="inlineStr">
        <is>
          <t>Servicios de reparaciÃ³n y mantenimiento</t>
        </is>
      </c>
      <c r="H2293" s="6" t="inlineStr">
        <is>
          <t>Servicios de reparaciÃ³n y mantenimiento</t>
        </is>
      </c>
      <c r="I2293" s="6" t="inlineStr">
        <is>
          <t/>
        </is>
      </c>
      <c r="J2293" s="6" t="inlineStr">
        <is>
          <t>30/07/2025</t>
        </is>
      </c>
      <c r="K2293" s="6" t="inlineStr">
        <is>
          <t>00011263/0000097081/22300</t>
        </is>
      </c>
      <c r="L2293" s="6" t="inlineStr">
        <is>
          <t>Adjudicación provisional / definitiva</t>
        </is>
      </c>
      <c r="M2293" s="6" t="inlineStr">
        <is>
          <t>true</t>
        </is>
      </c>
      <c r="N2293" s="6" t="inlineStr">
        <is>
          <t/>
        </is>
      </c>
      <c r="O2293" s="6" t="inlineStr">
        <is>
          <t/>
        </is>
      </c>
      <c r="P2293" s="6" t="inlineStr">
        <is>
          <t/>
        </is>
      </c>
      <c r="Q2293" s="6" t="inlineStr">
        <is>
          <t/>
        </is>
      </c>
      <c r="R2293" s="6" t="inlineStr">
        <is>
          <t/>
        </is>
      </c>
      <c r="S2293" s="6" t="inlineStr">
        <is>
          <t>https://www.contratacion.euskadi.eus/webkpe00-kpeperfi/es/contenidos/anuncio_contratacion/expcm449721/es_doc/images/logo_ifas.gif</t>
        </is>
      </c>
      <c r="T2293" s="6" t="inlineStr">
        <is>
          <t>Instituto Foral de Asistencia Social de Bizkaia</t>
        </is>
      </c>
      <c r="U2293" s="6" t="inlineStr">
        <is>
          <t>P9800001A - Instituto Foral de Asistencia Social de Bizkaia</t>
        </is>
      </c>
      <c r="V2293" s="6" t="inlineStr">
        <is>
          <t>Gerente/a</t>
        </is>
      </c>
      <c r="W2293" s="6" t="inlineStr">
        <is>
          <t/>
        </is>
      </c>
      <c r="X2293" s="6" t="inlineStr">
        <is>
          <t/>
        </is>
      </c>
      <c r="Y2293" s="6" t="inlineStr">
        <is>
          <t/>
        </is>
      </c>
      <c r="Z2293" s="6" t="inlineStr">
        <is>
          <t>https://www.contratacion.euskadi.eus/anuncio_contratacion/servicios-reparaci-n-y-mantenimiento/expcm449721/webkpe00-kpesimpc/es/</t>
        </is>
      </c>
      <c r="AA2293" s="6" t="inlineStr">
        <is>
          <t>https://www.contratacion.euskadi.eus/webkpe00-kpesimpc/es/contenidos/anuncio_contratacion/expcm449721/es_doc/index.html</t>
        </is>
      </c>
      <c r="AB2293" s="6" t="inlineStr">
        <is>
          <t>https://www.contratacion.euskadi.eus/contenidos/anuncio_contratacion/expcm449721/es_doc/data/es_r01dtpd1985d5c87cc20c90c826616b549aa652340</t>
        </is>
      </c>
      <c r="AC2293" s="6" t="inlineStr">
        <is>
          <t>https://www.contratacion.euskadi.eus/contenidos/anuncio_contratacion/expcm449721/r01Index/expcm449721-idxContent.xml</t>
        </is>
      </c>
      <c r="AD2293" s="6" t="inlineStr">
        <is>
          <t>11/01/2026</t>
        </is>
      </c>
      <c r="AE2293" s="6" t="inlineStr">
        <is>
          <t>r01epd01218c1204011bfc56628142af83964295e</t>
        </is>
      </c>
      <c r="AF2293" s="6" t="inlineStr">
        <is>
          <t>Instituto Foral de Asistencia Social de Bizkaia (IFAS)</t>
        </is>
      </c>
      <c r="AG2293" s="6" t="inlineStr">
        <is>
          <t>r01etpd15e132ccb8f1b4834749b6df90400fba3b9</t>
        </is>
      </c>
      <c r="AH2293" s="6" t="inlineStr">
        <is>
          <t>Instituto Foral de Asistencia Social de Bizkaia (IFAS)</t>
        </is>
      </c>
      <c r="AI2293" s="6" t="inlineStr">
        <is>
          <t/>
        </is>
      </c>
      <c r="AJ2293" s="6" t="inlineStr">
        <is>
          <t/>
        </is>
      </c>
    </row>
    <row r="2294" customHeight="true" ht="15.0">
      <c r="A2294" s="6" t="inlineStr">
        <is>
          <t>Servicios de asociaciones</t>
        </is>
      </c>
      <c r="B2294" s="6" t="inlineStr">
        <is>
          <t/>
        </is>
      </c>
      <c r="C2294" s="6" t="inlineStr">
        <is>
          <t>Gobierno Vasco</t>
        </is>
      </c>
      <c r="D2294" s="6" t="inlineStr">
        <is>
          <t/>
        </is>
      </c>
      <c r="E2294" s="6" t="inlineStr">
        <is>
          <t/>
        </is>
      </c>
      <c r="F2294" s="6" t="inlineStr">
        <is>
          <t/>
        </is>
      </c>
      <c r="G2294" s="6" t="inlineStr">
        <is>
          <t>Servicios de asociaciones</t>
        </is>
      </c>
      <c r="H2294" s="6" t="inlineStr">
        <is>
          <t>Servicios de asociaciones</t>
        </is>
      </c>
      <c r="I2294" s="6" t="inlineStr">
        <is>
          <t/>
        </is>
      </c>
      <c r="J2294" s="6" t="inlineStr">
        <is>
          <t>30/07/2025</t>
        </is>
      </c>
      <c r="K2294" s="6" t="inlineStr">
        <is>
          <t>00011263/0100002422/23707</t>
        </is>
      </c>
      <c r="L2294" s="6" t="inlineStr">
        <is>
          <t>Adjudicación provisional / definitiva</t>
        </is>
      </c>
      <c r="M2294" s="6" t="inlineStr">
        <is>
          <t>true</t>
        </is>
      </c>
      <c r="N2294" s="6" t="inlineStr">
        <is>
          <t/>
        </is>
      </c>
      <c r="O2294" s="6" t="inlineStr">
        <is>
          <t/>
        </is>
      </c>
      <c r="P2294" s="6" t="inlineStr">
        <is>
          <t/>
        </is>
      </c>
      <c r="Q2294" s="6" t="inlineStr">
        <is>
          <t/>
        </is>
      </c>
      <c r="R2294" s="6" t="inlineStr">
        <is>
          <t/>
        </is>
      </c>
      <c r="S2294" s="6" t="inlineStr">
        <is>
          <t>https://www.contratacion.euskadi.eus/webkpe00-kpeperfi/es/contenidos/anuncio_contratacion/expcm449722/es_doc/images/logo_ifas.gif</t>
        </is>
      </c>
      <c r="T2294" s="6" t="inlineStr">
        <is>
          <t>Instituto Foral de Asistencia Social de Bizkaia</t>
        </is>
      </c>
      <c r="U2294" s="6" t="inlineStr">
        <is>
          <t>P9800001A - Instituto Foral de Asistencia Social de Bizkaia</t>
        </is>
      </c>
      <c r="V2294" s="6" t="inlineStr">
        <is>
          <t>Gerente/a</t>
        </is>
      </c>
      <c r="W2294" s="6" t="inlineStr">
        <is>
          <t/>
        </is>
      </c>
      <c r="X2294" s="6" t="inlineStr">
        <is>
          <t/>
        </is>
      </c>
      <c r="Y2294" s="6" t="inlineStr">
        <is>
          <t/>
        </is>
      </c>
      <c r="Z2294" s="6" t="inlineStr">
        <is>
          <t>https://www.contratacion.euskadi.eus/anuncio_contratacion/servicios-asociaciones/expcm449722/webkpe00-kpesimpc/es/</t>
        </is>
      </c>
      <c r="AA2294" s="6" t="inlineStr">
        <is>
          <t>https://www.contratacion.euskadi.eus/webkpe00-kpesimpc/es/contenidos/anuncio_contratacion/expcm449722/es_doc/index.html</t>
        </is>
      </c>
      <c r="AB2294" s="6" t="inlineStr">
        <is>
          <t>https://www.contratacion.euskadi.eus/contenidos/anuncio_contratacion/expcm449722/es_doc/data/es_r01dtpd1985d5cd8cb20c90c82d5570bdc84f330bf</t>
        </is>
      </c>
      <c r="AC2294" s="6" t="inlineStr">
        <is>
          <t>https://www.contratacion.euskadi.eus/contenidos/anuncio_contratacion/expcm449722/r01Index/expcm449722-idxContent.xml</t>
        </is>
      </c>
      <c r="AD2294" s="6" t="inlineStr">
        <is>
          <t>11/01/2026</t>
        </is>
      </c>
      <c r="AE2294" s="6" t="inlineStr">
        <is>
          <t>r01epd01218c1204011bfc56628142af83964295e</t>
        </is>
      </c>
      <c r="AF2294" s="6" t="inlineStr">
        <is>
          <t>Instituto Foral de Asistencia Social de Bizkaia (IFAS)</t>
        </is>
      </c>
      <c r="AG2294" s="6" t="inlineStr">
        <is>
          <t>r01etpd15e132ccb8f1b4834749b6df90400fba3b9</t>
        </is>
      </c>
      <c r="AH2294" s="6" t="inlineStr">
        <is>
          <t>Instituto Foral de Asistencia Social de Bizkaia (IFAS)</t>
        </is>
      </c>
      <c r="AI2294" s="6" t="inlineStr">
        <is>
          <t/>
        </is>
      </c>
      <c r="AJ2294" s="6" t="inlineStr">
        <is>
          <t/>
        </is>
      </c>
    </row>
    <row r="2295" customHeight="true" ht="15.0">
      <c r="A2295" s="6" t="inlineStr">
        <is>
          <t>Servicios de salud</t>
        </is>
      </c>
      <c r="B2295" s="6" t="inlineStr">
        <is>
          <t/>
        </is>
      </c>
      <c r="C2295" s="6" t="inlineStr">
        <is>
          <t>Gobierno Vasco</t>
        </is>
      </c>
      <c r="D2295" s="6" t="inlineStr">
        <is>
          <t/>
        </is>
      </c>
      <c r="E2295" s="6" t="inlineStr">
        <is>
          <t/>
        </is>
      </c>
      <c r="F2295" s="6" t="inlineStr">
        <is>
          <t/>
        </is>
      </c>
      <c r="G2295" s="6" t="inlineStr">
        <is>
          <t>Servicios de salud</t>
        </is>
      </c>
      <c r="H2295" s="6" t="inlineStr">
        <is>
          <t>Servicios de salud</t>
        </is>
      </c>
      <c r="I2295" s="6" t="inlineStr">
        <is>
          <t/>
        </is>
      </c>
      <c r="J2295" s="6" t="inlineStr">
        <is>
          <t>30/07/2025</t>
        </is>
      </c>
      <c r="K2295" s="6" t="inlineStr">
        <is>
          <t>00011263/0100011861/23707</t>
        </is>
      </c>
      <c r="L2295" s="6" t="inlineStr">
        <is>
          <t>Adjudicación provisional / definitiva</t>
        </is>
      </c>
      <c r="M2295" s="6" t="inlineStr">
        <is>
          <t>true</t>
        </is>
      </c>
      <c r="N2295" s="6" t="inlineStr">
        <is>
          <t/>
        </is>
      </c>
      <c r="O2295" s="6" t="inlineStr">
        <is>
          <t/>
        </is>
      </c>
      <c r="P2295" s="6" t="inlineStr">
        <is>
          <t/>
        </is>
      </c>
      <c r="Q2295" s="6" t="inlineStr">
        <is>
          <t/>
        </is>
      </c>
      <c r="R2295" s="6" t="inlineStr">
        <is>
          <t/>
        </is>
      </c>
      <c r="S2295" s="6" t="inlineStr">
        <is>
          <t>https://www.contratacion.euskadi.eus/webkpe00-kpeperfi/es/contenidos/anuncio_contratacion/expcm449723/es_doc/images/logo_ifas.gif</t>
        </is>
      </c>
      <c r="T2295" s="6" t="inlineStr">
        <is>
          <t>Instituto Foral de Asistencia Social de Bizkaia</t>
        </is>
      </c>
      <c r="U2295" s="6" t="inlineStr">
        <is>
          <t>P9800001A - Instituto Foral de Asistencia Social de Bizkaia</t>
        </is>
      </c>
      <c r="V2295" s="6" t="inlineStr">
        <is>
          <t>Gerente/a</t>
        </is>
      </c>
      <c r="W2295" s="6" t="inlineStr">
        <is>
          <t/>
        </is>
      </c>
      <c r="X2295" s="6" t="inlineStr">
        <is>
          <t/>
        </is>
      </c>
      <c r="Y2295" s="6" t="inlineStr">
        <is>
          <t/>
        </is>
      </c>
      <c r="Z2295" s="6" t="inlineStr">
        <is>
          <t>https://www.contratacion.euskadi.eus/anuncio_contratacion/servicios-salud/expcm449723/webkpe00-kpesimpc/es/</t>
        </is>
      </c>
      <c r="AA2295" s="6" t="inlineStr">
        <is>
          <t>https://www.contratacion.euskadi.eus/webkpe00-kpesimpc/es/contenidos/anuncio_contratacion/expcm449723/es_doc/index.html</t>
        </is>
      </c>
      <c r="AB2295" s="6" t="inlineStr">
        <is>
          <t>https://www.contratacion.euskadi.eus/contenidos/anuncio_contratacion/expcm449723/es_doc/data/es_r01dtpd1985d60f7e820c90c82af67ec3dd078b1b7</t>
        </is>
      </c>
      <c r="AC2295" s="6" t="inlineStr">
        <is>
          <t>https://www.contratacion.euskadi.eus/contenidos/anuncio_contratacion/expcm449723/r01Index/expcm449723-idxContent.xml</t>
        </is>
      </c>
      <c r="AD2295" s="6" t="inlineStr">
        <is>
          <t>11/01/2026</t>
        </is>
      </c>
      <c r="AE2295" s="6" t="inlineStr">
        <is>
          <t>r01epd01218c1204011bfc56628142af83964295e</t>
        </is>
      </c>
      <c r="AF2295" s="6" t="inlineStr">
        <is>
          <t>Instituto Foral de Asistencia Social de Bizkaia (IFAS)</t>
        </is>
      </c>
      <c r="AG2295" s="6" t="inlineStr">
        <is>
          <t>r01etpd15e132ccb8f1b4834749b6df90400fba3b9</t>
        </is>
      </c>
      <c r="AH2295" s="6" t="inlineStr">
        <is>
          <t>Instituto Foral de Asistencia Social de Bizkaia (IFAS)</t>
        </is>
      </c>
      <c r="AI2295" s="6" t="inlineStr">
        <is>
          <t/>
        </is>
      </c>
      <c r="AJ2295" s="6" t="inlineStr">
        <is>
          <t/>
        </is>
      </c>
    </row>
    <row r="2296" customHeight="true" ht="15.0">
      <c r="A2296" s="6" t="inlineStr">
        <is>
          <t>Servicios diversos</t>
        </is>
      </c>
      <c r="B2296" s="6" t="inlineStr">
        <is>
          <t/>
        </is>
      </c>
      <c r="C2296" s="6" t="inlineStr">
        <is>
          <t>Gobierno Vasco</t>
        </is>
      </c>
      <c r="D2296" s="6" t="inlineStr">
        <is>
          <t/>
        </is>
      </c>
      <c r="E2296" s="6" t="inlineStr">
        <is>
          <t/>
        </is>
      </c>
      <c r="F2296" s="6" t="inlineStr">
        <is>
          <t/>
        </is>
      </c>
      <c r="G2296" s="6" t="inlineStr">
        <is>
          <t>Servicios diversos</t>
        </is>
      </c>
      <c r="H2296" s="6" t="inlineStr">
        <is>
          <t>Servicios diversos</t>
        </is>
      </c>
      <c r="I2296" s="6" t="inlineStr">
        <is>
          <t/>
        </is>
      </c>
      <c r="J2296" s="6" t="inlineStr">
        <is>
          <t>30/07/2025</t>
        </is>
      </c>
      <c r="K2296" s="6" t="inlineStr">
        <is>
          <t>00011263/0100013304/23799</t>
        </is>
      </c>
      <c r="L2296" s="6" t="inlineStr">
        <is>
          <t>Adjudicación provisional / definitiva</t>
        </is>
      </c>
      <c r="M2296" s="6" t="inlineStr">
        <is>
          <t>true</t>
        </is>
      </c>
      <c r="N2296" s="6" t="inlineStr">
        <is>
          <t/>
        </is>
      </c>
      <c r="O2296" s="6" t="inlineStr">
        <is>
          <t/>
        </is>
      </c>
      <c r="P2296" s="6" t="inlineStr">
        <is>
          <t/>
        </is>
      </c>
      <c r="Q2296" s="6" t="inlineStr">
        <is>
          <t/>
        </is>
      </c>
      <c r="R2296" s="6" t="inlineStr">
        <is>
          <t/>
        </is>
      </c>
      <c r="S2296" s="6" t="inlineStr">
        <is>
          <t>https://www.contratacion.euskadi.eus/webkpe00-kpeperfi/es/contenidos/anuncio_contratacion/expcm449724/es_doc/images/logo_ifas.gif</t>
        </is>
      </c>
      <c r="T2296" s="6" t="inlineStr">
        <is>
          <t>Instituto Foral de Asistencia Social de Bizkaia</t>
        </is>
      </c>
      <c r="U2296" s="6" t="inlineStr">
        <is>
          <t>P9800001A - Instituto Foral de Asistencia Social de Bizkaia</t>
        </is>
      </c>
      <c r="V2296" s="6" t="inlineStr">
        <is>
          <t>Gerente/a</t>
        </is>
      </c>
      <c r="W2296" s="6" t="inlineStr">
        <is>
          <t/>
        </is>
      </c>
      <c r="X2296" s="6" t="inlineStr">
        <is>
          <t/>
        </is>
      </c>
      <c r="Y2296" s="6" t="inlineStr">
        <is>
          <t/>
        </is>
      </c>
      <c r="Z2296" s="6" t="inlineStr">
        <is>
          <t>https://www.contratacion.euskadi.eus/anuncio_contratacion/servicios-diversos/expcm449724/webkpe00-kpesimpc/es/</t>
        </is>
      </c>
      <c r="AA2296" s="6" t="inlineStr">
        <is>
          <t>https://www.contratacion.euskadi.eus/webkpe00-kpesimpc/es/contenidos/anuncio_contratacion/expcm449724/es_doc/index.html</t>
        </is>
      </c>
      <c r="AB2296" s="6" t="inlineStr">
        <is>
          <t>https://www.contratacion.euskadi.eus/contenidos/anuncio_contratacion/expcm449724/es_doc/data/es_r01dtpd1985d61440520c90c82b7df0b0c975c1dde</t>
        </is>
      </c>
      <c r="AC2296" s="6" t="inlineStr">
        <is>
          <t>https://www.contratacion.euskadi.eus/contenidos/anuncio_contratacion/expcm449724/r01Index/expcm449724-idxContent.xml</t>
        </is>
      </c>
      <c r="AD2296" s="6" t="inlineStr">
        <is>
          <t>11/01/2026</t>
        </is>
      </c>
      <c r="AE2296" s="6" t="inlineStr">
        <is>
          <t>r01epd01218c1204011bfc56628142af83964295e</t>
        </is>
      </c>
      <c r="AF2296" s="6" t="inlineStr">
        <is>
          <t>Instituto Foral de Asistencia Social de Bizkaia (IFAS)</t>
        </is>
      </c>
      <c r="AG2296" s="6" t="inlineStr">
        <is>
          <t>r01etpd15e132ccb8f1b4834749b6df90400fba3b9</t>
        </is>
      </c>
      <c r="AH2296" s="6" t="inlineStr">
        <is>
          <t>Instituto Foral de Asistencia Social de Bizkaia (IFAS)</t>
        </is>
      </c>
      <c r="AI2296" s="6" t="inlineStr">
        <is>
          <t/>
        </is>
      </c>
      <c r="AJ2296" s="6" t="inlineStr">
        <is>
          <t/>
        </is>
      </c>
    </row>
    <row r="2297" customHeight="true" ht="15.0">
      <c r="A2297" s="6" t="inlineStr">
        <is>
          <t>Equipo diverso</t>
        </is>
      </c>
      <c r="B2297" s="6" t="inlineStr">
        <is>
          <t/>
        </is>
      </c>
      <c r="C2297" s="6" t="inlineStr">
        <is>
          <t>Gobierno Vasco</t>
        </is>
      </c>
      <c r="D2297" s="6" t="inlineStr">
        <is>
          <t/>
        </is>
      </c>
      <c r="E2297" s="6" t="inlineStr">
        <is>
          <t/>
        </is>
      </c>
      <c r="F2297" s="6" t="inlineStr">
        <is>
          <t/>
        </is>
      </c>
      <c r="G2297" s="6" t="inlineStr">
        <is>
          <t>Equipo diverso</t>
        </is>
      </c>
      <c r="H2297" s="6" t="inlineStr">
        <is>
          <t>Equipo diverso</t>
        </is>
      </c>
      <c r="I2297" s="6" t="inlineStr">
        <is>
          <t/>
        </is>
      </c>
      <c r="J2297" s="6" t="inlineStr">
        <is>
          <t>30/07/2025</t>
        </is>
      </c>
      <c r="K2297" s="6" t="inlineStr">
        <is>
          <t>00016173/0100004777/23207</t>
        </is>
      </c>
      <c r="L2297" s="6" t="inlineStr">
        <is>
          <t>Adjudicación provisional / definitiva</t>
        </is>
      </c>
      <c r="M2297" s="6" t="inlineStr">
        <is>
          <t>true</t>
        </is>
      </c>
      <c r="N2297" s="6" t="inlineStr">
        <is>
          <t/>
        </is>
      </c>
      <c r="O2297" s="6" t="inlineStr">
        <is>
          <t/>
        </is>
      </c>
      <c r="P2297" s="6" t="inlineStr">
        <is>
          <t/>
        </is>
      </c>
      <c r="Q2297" s="6" t="inlineStr">
        <is>
          <t/>
        </is>
      </c>
      <c r="R2297" s="6" t="inlineStr">
        <is>
          <t/>
        </is>
      </c>
      <c r="S2297" s="6" t="inlineStr">
        <is>
          <t>https://www.contratacion.euskadi.eus/webkpe00-kpeperfi/es/contenidos/anuncio_contratacion/expcm449725/es_doc/images/logo_ifas.gif</t>
        </is>
      </c>
      <c r="T2297" s="6" t="inlineStr">
        <is>
          <t>Instituto Foral de Asistencia Social de Bizkaia</t>
        </is>
      </c>
      <c r="U2297" s="6" t="inlineStr">
        <is>
          <t>P9800001A - Instituto Foral de Asistencia Social de Bizkaia</t>
        </is>
      </c>
      <c r="V2297" s="6" t="inlineStr">
        <is>
          <t>Gerente/a</t>
        </is>
      </c>
      <c r="W2297" s="6" t="inlineStr">
        <is>
          <t/>
        </is>
      </c>
      <c r="X2297" s="6" t="inlineStr">
        <is>
          <t/>
        </is>
      </c>
      <c r="Y2297" s="6" t="inlineStr">
        <is>
          <t/>
        </is>
      </c>
      <c r="Z2297" s="6" t="inlineStr">
        <is>
          <t>https://www.contratacion.euskadi.eus/anuncio_contratacion/equipo-diverso/expcm449725/webkpe00-kpesimpc/es/</t>
        </is>
      </c>
      <c r="AA2297" s="6" t="inlineStr">
        <is>
          <t>https://www.contratacion.euskadi.eus/webkpe00-kpesimpc/es/contenidos/anuncio_contratacion/expcm449725/es_doc/index.html</t>
        </is>
      </c>
      <c r="AB2297" s="6" t="inlineStr">
        <is>
          <t>https://www.contratacion.euskadi.eus/contenidos/anuncio_contratacion/expcm449725/es_doc/data/es_r01dtpd1985d655f0619e8be7f97887a92131f0408</t>
        </is>
      </c>
      <c r="AC2297" s="6" t="inlineStr">
        <is>
          <t>https://www.contratacion.euskadi.eus/contenidos/anuncio_contratacion/expcm449725/r01Index/expcm449725-idxContent.xml</t>
        </is>
      </c>
      <c r="AD2297" s="6" t="inlineStr">
        <is>
          <t>11/01/2026</t>
        </is>
      </c>
      <c r="AE2297" s="6" t="inlineStr">
        <is>
          <t>r01epd01218c1204011bfc56628142af83964295e</t>
        </is>
      </c>
      <c r="AF2297" s="6" t="inlineStr">
        <is>
          <t>Instituto Foral de Asistencia Social de Bizkaia (IFAS)</t>
        </is>
      </c>
      <c r="AG2297" s="6" t="inlineStr">
        <is>
          <t>r01etpd15e132ccb8f1b4834749b6df90400fba3b9</t>
        </is>
      </c>
      <c r="AH2297" s="6" t="inlineStr">
        <is>
          <t>Instituto Foral de Asistencia Social de Bizkaia (IFAS)</t>
        </is>
      </c>
      <c r="AI2297" s="6" t="inlineStr">
        <is>
          <t/>
        </is>
      </c>
      <c r="AJ2297" s="6" t="inlineStr">
        <is>
          <t/>
        </is>
      </c>
    </row>
    <row r="2298" customHeight="true" ht="15.0">
      <c r="A2298" s="6" t="inlineStr">
        <is>
          <t>Equipo diverso</t>
        </is>
      </c>
      <c r="B2298" s="6" t="inlineStr">
        <is>
          <t/>
        </is>
      </c>
      <c r="C2298" s="6" t="inlineStr">
        <is>
          <t>Gobierno Vasco</t>
        </is>
      </c>
      <c r="D2298" s="6" t="inlineStr">
        <is>
          <t/>
        </is>
      </c>
      <c r="E2298" s="6" t="inlineStr">
        <is>
          <t/>
        </is>
      </c>
      <c r="F2298" s="6" t="inlineStr">
        <is>
          <t/>
        </is>
      </c>
      <c r="G2298" s="6" t="inlineStr">
        <is>
          <t>Equipo diverso</t>
        </is>
      </c>
      <c r="H2298" s="6" t="inlineStr">
        <is>
          <t>Equipo diverso</t>
        </is>
      </c>
      <c r="I2298" s="6" t="inlineStr">
        <is>
          <t/>
        </is>
      </c>
      <c r="J2298" s="6" t="inlineStr">
        <is>
          <t>31/07/2025</t>
        </is>
      </c>
      <c r="K2298" s="6" t="inlineStr">
        <is>
          <t>00016173/0100010057/23299</t>
        </is>
      </c>
      <c r="L2298" s="6" t="inlineStr">
        <is>
          <t>Adjudicación provisional / definitiva</t>
        </is>
      </c>
      <c r="M2298" s="6" t="inlineStr">
        <is>
          <t>true</t>
        </is>
      </c>
      <c r="N2298" s="6" t="inlineStr">
        <is>
          <t/>
        </is>
      </c>
      <c r="O2298" s="6" t="inlineStr">
        <is>
          <t/>
        </is>
      </c>
      <c r="P2298" s="6" t="inlineStr">
        <is>
          <t/>
        </is>
      </c>
      <c r="Q2298" s="6" t="inlineStr">
        <is>
          <t/>
        </is>
      </c>
      <c r="R2298" s="6" t="inlineStr">
        <is>
          <t/>
        </is>
      </c>
      <c r="S2298" s="6" t="inlineStr">
        <is>
          <t>https://www.contratacion.euskadi.eus/webkpe00-kpeperfi/es/contenidos/anuncio_contratacion/expcm449726/es_doc/images/logo_ifas.gif</t>
        </is>
      </c>
      <c r="T2298" s="6" t="inlineStr">
        <is>
          <t>Instituto Foral de Asistencia Social de Bizkaia</t>
        </is>
      </c>
      <c r="U2298" s="6" t="inlineStr">
        <is>
          <t>P9800001A - Instituto Foral de Asistencia Social de Bizkaia</t>
        </is>
      </c>
      <c r="V2298" s="6" t="inlineStr">
        <is>
          <t>Gerente/a</t>
        </is>
      </c>
      <c r="W2298" s="6" t="inlineStr">
        <is>
          <t/>
        </is>
      </c>
      <c r="X2298" s="6" t="inlineStr">
        <is>
          <t/>
        </is>
      </c>
      <c r="Y2298" s="6" t="inlineStr">
        <is>
          <t/>
        </is>
      </c>
      <c r="Z2298" s="6" t="inlineStr">
        <is>
          <t>https://www.contratacion.euskadi.eus/anuncio_contratacion/equipo-diverso/expcm449726/webkpe00-kpesimpc/es/</t>
        </is>
      </c>
      <c r="AA2298" s="6" t="inlineStr">
        <is>
          <t>https://www.contratacion.euskadi.eus/webkpe00-kpesimpc/es/contenidos/anuncio_contratacion/expcm449726/es_doc/index.html</t>
        </is>
      </c>
      <c r="AB2298" s="6" t="inlineStr">
        <is>
          <t>https://www.contratacion.euskadi.eus/contenidos/anuncio_contratacion/expcm449726/es_doc/data/es_r01dtpd1985d65aeaf19e8be7f1dd217bc251eb19a</t>
        </is>
      </c>
      <c r="AC2298" s="6" t="inlineStr">
        <is>
          <t>https://www.contratacion.euskadi.eus/contenidos/anuncio_contratacion/expcm449726/r01Index/expcm449726-idxContent.xml</t>
        </is>
      </c>
      <c r="AD2298" s="6" t="inlineStr">
        <is>
          <t>11/01/2026</t>
        </is>
      </c>
      <c r="AE2298" s="6" t="inlineStr">
        <is>
          <t>r01epd01218c1204011bfc56628142af83964295e</t>
        </is>
      </c>
      <c r="AF2298" s="6" t="inlineStr">
        <is>
          <t>Instituto Foral de Asistencia Social de Bizkaia (IFAS)</t>
        </is>
      </c>
      <c r="AG2298" s="6" t="inlineStr">
        <is>
          <t>r01etpd15e132ccb8f1b4834749b6df90400fba3b9</t>
        </is>
      </c>
      <c r="AH2298" s="6" t="inlineStr">
        <is>
          <t>Instituto Foral de Asistencia Social de Bizkaia (IFAS)</t>
        </is>
      </c>
      <c r="AI2298" s="6" t="inlineStr">
        <is>
          <t/>
        </is>
      </c>
      <c r="AJ2298" s="6" t="inlineStr">
        <is>
          <t/>
        </is>
      </c>
    </row>
    <row r="2299" customHeight="true" ht="15.0">
      <c r="A2299" s="6" t="inlineStr">
        <is>
          <t>Equipo diverso</t>
        </is>
      </c>
      <c r="B2299" s="6" t="inlineStr">
        <is>
          <t/>
        </is>
      </c>
      <c r="C2299" s="6" t="inlineStr">
        <is>
          <t>Gobierno Vasco</t>
        </is>
      </c>
      <c r="D2299" s="6" t="inlineStr">
        <is>
          <t/>
        </is>
      </c>
      <c r="E2299" s="6" t="inlineStr">
        <is>
          <t/>
        </is>
      </c>
      <c r="F2299" s="6" t="inlineStr">
        <is>
          <t/>
        </is>
      </c>
      <c r="G2299" s="6" t="inlineStr">
        <is>
          <t>Equipo diverso</t>
        </is>
      </c>
      <c r="H2299" s="6" t="inlineStr">
        <is>
          <t>Equipo diverso</t>
        </is>
      </c>
      <c r="I2299" s="6" t="inlineStr">
        <is>
          <t/>
        </is>
      </c>
      <c r="J2299" s="6" t="inlineStr">
        <is>
          <t>30/07/2025</t>
        </is>
      </c>
      <c r="K2299" s="6" t="inlineStr">
        <is>
          <t>00016173/0100030564/23299</t>
        </is>
      </c>
      <c r="L2299" s="6" t="inlineStr">
        <is>
          <t>Adjudicación provisional / definitiva</t>
        </is>
      </c>
      <c r="M2299" s="6" t="inlineStr">
        <is>
          <t>true</t>
        </is>
      </c>
      <c r="N2299" s="6" t="inlineStr">
        <is>
          <t/>
        </is>
      </c>
      <c r="O2299" s="6" t="inlineStr">
        <is>
          <t/>
        </is>
      </c>
      <c r="P2299" s="6" t="inlineStr">
        <is>
          <t/>
        </is>
      </c>
      <c r="Q2299" s="6" t="inlineStr">
        <is>
          <t/>
        </is>
      </c>
      <c r="R2299" s="6" t="inlineStr">
        <is>
          <t/>
        </is>
      </c>
      <c r="S2299" s="6" t="inlineStr">
        <is>
          <t>https://www.contratacion.euskadi.eus/webkpe00-kpeperfi/es/contenidos/anuncio_contratacion/expcm449727/es_doc/images/logo_ifas.gif</t>
        </is>
      </c>
      <c r="T2299" s="6" t="inlineStr">
        <is>
          <t>Instituto Foral de Asistencia Social de Bizkaia</t>
        </is>
      </c>
      <c r="U2299" s="6" t="inlineStr">
        <is>
          <t>P9800001A - Instituto Foral de Asistencia Social de Bizkaia</t>
        </is>
      </c>
      <c r="V2299" s="6" t="inlineStr">
        <is>
          <t>Gerente/a</t>
        </is>
      </c>
      <c r="W2299" s="6" t="inlineStr">
        <is>
          <t/>
        </is>
      </c>
      <c r="X2299" s="6" t="inlineStr">
        <is>
          <t/>
        </is>
      </c>
      <c r="Y2299" s="6" t="inlineStr">
        <is>
          <t/>
        </is>
      </c>
      <c r="Z2299" s="6" t="inlineStr">
        <is>
          <t>https://www.contratacion.euskadi.eus/anuncio_contratacion/equipo-diverso/expcm449727/webkpe00-kpesimpc/es/</t>
        </is>
      </c>
      <c r="AA2299" s="6" t="inlineStr">
        <is>
          <t>https://www.contratacion.euskadi.eus/webkpe00-kpesimpc/es/contenidos/anuncio_contratacion/expcm449727/es_doc/index.html</t>
        </is>
      </c>
      <c r="AB2299" s="6" t="inlineStr">
        <is>
          <t>https://www.contratacion.euskadi.eus/contenidos/anuncio_contratacion/expcm449727/es_doc/data/es_r01dtpd1985d65ff3a19e8be7ff8a4f3c79c57f937</t>
        </is>
      </c>
      <c r="AC2299" s="6" t="inlineStr">
        <is>
          <t>https://www.contratacion.euskadi.eus/contenidos/anuncio_contratacion/expcm449727/r01Index/expcm449727-idxContent.xml</t>
        </is>
      </c>
      <c r="AD2299" s="6" t="inlineStr">
        <is>
          <t>11/01/2026</t>
        </is>
      </c>
      <c r="AE2299" s="6" t="inlineStr">
        <is>
          <t>r01epd01218c1204011bfc56628142af83964295e</t>
        </is>
      </c>
      <c r="AF2299" s="6" t="inlineStr">
        <is>
          <t>Instituto Foral de Asistencia Social de Bizkaia (IFAS)</t>
        </is>
      </c>
      <c r="AG2299" s="6" t="inlineStr">
        <is>
          <t>r01etpd15e132ccb8f1b4834749b6df90400fba3b9</t>
        </is>
      </c>
      <c r="AH2299" s="6" t="inlineStr">
        <is>
          <t>Instituto Foral de Asistencia Social de Bizkaia (IFAS)</t>
        </is>
      </c>
      <c r="AI2299" s="6" t="inlineStr">
        <is>
          <t/>
        </is>
      </c>
      <c r="AJ2299" s="6" t="inlineStr">
        <is>
          <t/>
        </is>
      </c>
    </row>
    <row r="2300" customHeight="true" ht="15.0">
      <c r="A2300" s="6" t="inlineStr">
        <is>
          <t>PeriÃ³dicos, revistas especializadas, publicaciones periÃ³dica</t>
        </is>
      </c>
      <c r="B2300" s="6" t="inlineStr">
        <is>
          <t/>
        </is>
      </c>
      <c r="C2300" s="6" t="inlineStr">
        <is>
          <t>Gobierno Vasco</t>
        </is>
      </c>
      <c r="D2300" s="6" t="inlineStr">
        <is>
          <t/>
        </is>
      </c>
      <c r="E2300" s="6" t="inlineStr">
        <is>
          <t/>
        </is>
      </c>
      <c r="F2300" s="6" t="inlineStr">
        <is>
          <t/>
        </is>
      </c>
      <c r="G2300" s="6" t="inlineStr">
        <is>
          <t>PeriÃ³dicos, revistas especializadas, publicaciones periÃ³dica</t>
        </is>
      </c>
      <c r="H2300" s="6" t="inlineStr">
        <is>
          <t>PeriÃ³dicos, revistas especializadas, publicaciones periÃ³dica</t>
        </is>
      </c>
      <c r="I2300" s="6" t="inlineStr">
        <is>
          <t/>
        </is>
      </c>
      <c r="J2300" s="6" t="inlineStr">
        <is>
          <t>30/07/2025</t>
        </is>
      </c>
      <c r="K2300" s="6" t="inlineStr">
        <is>
          <t>00016221/0000157227/23102</t>
        </is>
      </c>
      <c r="L2300" s="6" t="inlineStr">
        <is>
          <t>Adjudicación provisional / definitiva</t>
        </is>
      </c>
      <c r="M2300" s="6" t="inlineStr">
        <is>
          <t>true</t>
        </is>
      </c>
      <c r="N2300" s="6" t="inlineStr">
        <is>
          <t/>
        </is>
      </c>
      <c r="O2300" s="6" t="inlineStr">
        <is>
          <t/>
        </is>
      </c>
      <c r="P2300" s="6" t="inlineStr">
        <is>
          <t/>
        </is>
      </c>
      <c r="Q2300" s="6" t="inlineStr">
        <is>
          <t/>
        </is>
      </c>
      <c r="R2300" s="6" t="inlineStr">
        <is>
          <t/>
        </is>
      </c>
      <c r="S2300" s="6" t="inlineStr">
        <is>
          <t>https://www.contratacion.euskadi.eus/webkpe00-kpeperfi/es/contenidos/anuncio_contratacion/expcm449728/es_doc/images/logo_ifas.gif</t>
        </is>
      </c>
      <c r="T2300" s="6" t="inlineStr">
        <is>
          <t>Instituto Foral de Asistencia Social de Bizkaia</t>
        </is>
      </c>
      <c r="U2300" s="6" t="inlineStr">
        <is>
          <t>P9800001A - Instituto Foral de Asistencia Social de Bizkaia</t>
        </is>
      </c>
      <c r="V2300" s="6" t="inlineStr">
        <is>
          <t>Gerente/a</t>
        </is>
      </c>
      <c r="W2300" s="6" t="inlineStr">
        <is>
          <t/>
        </is>
      </c>
      <c r="X2300" s="6" t="inlineStr">
        <is>
          <t/>
        </is>
      </c>
      <c r="Y2300" s="6" t="inlineStr">
        <is>
          <t/>
        </is>
      </c>
      <c r="Z2300" s="6" t="inlineStr">
        <is>
          <t>https://www.contratacion.euskadi.eus/anuncio_contratacion/peri-dicos-revistas-especializadas-publicaciones-peri-dica/expcm449728/webkpe00-kpesimpc/es/</t>
        </is>
      </c>
      <c r="AA2300" s="6" t="inlineStr">
        <is>
          <t>https://www.contratacion.euskadi.eus/webkpe00-kpesimpc/es/contenidos/anuncio_contratacion/expcm449728/es_doc/index.html</t>
        </is>
      </c>
      <c r="AB2300" s="6" t="inlineStr">
        <is>
          <t>https://www.contratacion.euskadi.eus/contenidos/anuncio_contratacion/expcm449728/es_doc/data/es_r01dtpd1985d6a1a5f20c90c82b93f142f1a941844</t>
        </is>
      </c>
      <c r="AC2300" s="6" t="inlineStr">
        <is>
          <t>https://www.contratacion.euskadi.eus/contenidos/anuncio_contratacion/expcm449728/r01Index/expcm449728-idxContent.xml</t>
        </is>
      </c>
      <c r="AD2300" s="6" t="inlineStr">
        <is>
          <t>11/01/2026</t>
        </is>
      </c>
      <c r="AE2300" s="6" t="inlineStr">
        <is>
          <t>r01epd01218c1204011bfc56628142af83964295e</t>
        </is>
      </c>
      <c r="AF2300" s="6" t="inlineStr">
        <is>
          <t>Instituto Foral de Asistencia Social de Bizkaia (IFAS)</t>
        </is>
      </c>
      <c r="AG2300" s="6" t="inlineStr">
        <is>
          <t>r01etpd15e132ccb8f1b4834749b6df90400fba3b9</t>
        </is>
      </c>
      <c r="AH2300" s="6" t="inlineStr">
        <is>
          <t>Instituto Foral de Asistencia Social de Bizkaia (IFAS)</t>
        </is>
      </c>
      <c r="AI2300" s="6" t="inlineStr">
        <is>
          <t/>
        </is>
      </c>
      <c r="AJ2300" s="6" t="inlineStr">
        <is>
          <t/>
        </is>
      </c>
    </row>
    <row r="2301" customHeight="true" ht="15.0">
      <c r="A2301" s="6" t="inlineStr">
        <is>
          <t>Productos alimenticios diversos</t>
        </is>
      </c>
      <c r="B2301" s="6" t="inlineStr">
        <is>
          <t/>
        </is>
      </c>
      <c r="C2301" s="6" t="inlineStr">
        <is>
          <t>Gobierno Vasco</t>
        </is>
      </c>
      <c r="D2301" s="6" t="inlineStr">
        <is>
          <t/>
        </is>
      </c>
      <c r="E2301" s="6" t="inlineStr">
        <is>
          <t/>
        </is>
      </c>
      <c r="F2301" s="6" t="inlineStr">
        <is>
          <t/>
        </is>
      </c>
      <c r="G2301" s="6" t="inlineStr">
        <is>
          <t>Productos alimenticios diversos</t>
        </is>
      </c>
      <c r="H2301" s="6" t="inlineStr">
        <is>
          <t>Productos alimenticios diversos</t>
        </is>
      </c>
      <c r="I2301" s="6" t="inlineStr">
        <is>
          <t/>
        </is>
      </c>
      <c r="J2301" s="6" t="inlineStr">
        <is>
          <t>30/07/2025</t>
        </is>
      </c>
      <c r="K2301" s="6" t="inlineStr">
        <is>
          <t>00016221/0100003357/23203</t>
        </is>
      </c>
      <c r="L2301" s="6" t="inlineStr">
        <is>
          <t>Adjudicación provisional / definitiva</t>
        </is>
      </c>
      <c r="M2301" s="6" t="inlineStr">
        <is>
          <t>true</t>
        </is>
      </c>
      <c r="N2301" s="6" t="inlineStr">
        <is>
          <t/>
        </is>
      </c>
      <c r="O2301" s="6" t="inlineStr">
        <is>
          <t/>
        </is>
      </c>
      <c r="P2301" s="6" t="inlineStr">
        <is>
          <t/>
        </is>
      </c>
      <c r="Q2301" s="6" t="inlineStr">
        <is>
          <t/>
        </is>
      </c>
      <c r="R2301" s="6" t="inlineStr">
        <is>
          <t/>
        </is>
      </c>
      <c r="S2301" s="6" t="inlineStr">
        <is>
          <t>https://www.contratacion.euskadi.eus/webkpe00-kpeperfi/es/contenidos/anuncio_contratacion/expcm449729/es_doc/images/logo_ifas.gif</t>
        </is>
      </c>
      <c r="T2301" s="6" t="inlineStr">
        <is>
          <t>Instituto Foral de Asistencia Social de Bizkaia</t>
        </is>
      </c>
      <c r="U2301" s="6" t="inlineStr">
        <is>
          <t>P9800001A - Instituto Foral de Asistencia Social de Bizkaia</t>
        </is>
      </c>
      <c r="V2301" s="6" t="inlineStr">
        <is>
          <t>Gerente/a</t>
        </is>
      </c>
      <c r="W2301" s="6" t="inlineStr">
        <is>
          <t/>
        </is>
      </c>
      <c r="X2301" s="6" t="inlineStr">
        <is>
          <t/>
        </is>
      </c>
      <c r="Y2301" s="6" t="inlineStr">
        <is>
          <t/>
        </is>
      </c>
      <c r="Z2301" s="6" t="inlineStr">
        <is>
          <t>https://www.contratacion.euskadi.eus/anuncio_contratacion/productos-alimenticios-diversos/expcm449729/webkpe00-kpesimpc/es/</t>
        </is>
      </c>
      <c r="AA2301" s="6" t="inlineStr">
        <is>
          <t>https://www.contratacion.euskadi.eus/webkpe00-kpesimpc/es/contenidos/anuncio_contratacion/expcm449729/es_doc/index.html</t>
        </is>
      </c>
      <c r="AB2301" s="6" t="inlineStr">
        <is>
          <t>https://www.contratacion.euskadi.eus/contenidos/anuncio_contratacion/expcm449729/es_doc/data/es_r01dtpd1985d6a72f420c90c825fc240e4588d32c8</t>
        </is>
      </c>
      <c r="AC2301" s="6" t="inlineStr">
        <is>
          <t>https://www.contratacion.euskadi.eus/contenidos/anuncio_contratacion/expcm449729/r01Index/expcm449729-idxContent.xml</t>
        </is>
      </c>
      <c r="AD2301" s="6" t="inlineStr">
        <is>
          <t>11/01/2026</t>
        </is>
      </c>
      <c r="AE2301" s="6" t="inlineStr">
        <is>
          <t>r01epd01218c1204011bfc56628142af83964295e</t>
        </is>
      </c>
      <c r="AF2301" s="6" t="inlineStr">
        <is>
          <t>Instituto Foral de Asistencia Social de Bizkaia (IFAS)</t>
        </is>
      </c>
      <c r="AG2301" s="6" t="inlineStr">
        <is>
          <t>r01etpd15e132ccb8f1b4834749b6df90400fba3b9</t>
        </is>
      </c>
      <c r="AH2301" s="6" t="inlineStr">
        <is>
          <t>Instituto Foral de Asistencia Social de Bizkaia (IFAS)</t>
        </is>
      </c>
      <c r="AI2301" s="6" t="inlineStr">
        <is>
          <t/>
        </is>
      </c>
      <c r="AJ2301" s="6" t="inlineStr">
        <is>
          <t/>
        </is>
      </c>
    </row>
    <row r="2302" customHeight="true" ht="15.0">
      <c r="A2302" s="6" t="inlineStr">
        <is>
          <t>Equipo de cocina, artÃ­culos de uso domÃ©stico y artÃ­culos de</t>
        </is>
      </c>
      <c r="B2302" s="6" t="inlineStr">
        <is>
          <t/>
        </is>
      </c>
      <c r="C2302" s="6" t="inlineStr">
        <is>
          <t>Gobierno Vasco</t>
        </is>
      </c>
      <c r="D2302" s="6" t="inlineStr">
        <is>
          <t/>
        </is>
      </c>
      <c r="E2302" s="6" t="inlineStr">
        <is>
          <t/>
        </is>
      </c>
      <c r="F2302" s="6" t="inlineStr">
        <is>
          <t/>
        </is>
      </c>
      <c r="G2302" s="6" t="inlineStr">
        <is>
          <t>Equipo de cocina, artÃ­culos de uso domÃ©stico y artÃ­culos de</t>
        </is>
      </c>
      <c r="H2302" s="6" t="inlineStr">
        <is>
          <t>Equipo de cocina, artÃ­culos de uso domÃ©stico y artÃ­culos de</t>
        </is>
      </c>
      <c r="I2302" s="6" t="inlineStr">
        <is>
          <t/>
        </is>
      </c>
      <c r="J2302" s="6" t="inlineStr">
        <is>
          <t>30/07/2025</t>
        </is>
      </c>
      <c r="K2302" s="6" t="inlineStr">
        <is>
          <t>00016221/0100004417/23299</t>
        </is>
      </c>
      <c r="L2302" s="6" t="inlineStr">
        <is>
          <t>Adjudicación provisional / definitiva</t>
        </is>
      </c>
      <c r="M2302" s="6" t="inlineStr">
        <is>
          <t>true</t>
        </is>
      </c>
      <c r="N2302" s="6" t="inlineStr">
        <is>
          <t/>
        </is>
      </c>
      <c r="O2302" s="6" t="inlineStr">
        <is>
          <t/>
        </is>
      </c>
      <c r="P2302" s="6" t="inlineStr">
        <is>
          <t/>
        </is>
      </c>
      <c r="Q2302" s="6" t="inlineStr">
        <is>
          <t/>
        </is>
      </c>
      <c r="R2302" s="6" t="inlineStr">
        <is>
          <t/>
        </is>
      </c>
      <c r="S2302" s="6" t="inlineStr">
        <is>
          <t>https://www.contratacion.euskadi.eus/webkpe00-kpeperfi/es/contenidos/anuncio_contratacion/expcm449730/es_doc/images/logo_ifas.gif</t>
        </is>
      </c>
      <c r="T2302" s="6" t="inlineStr">
        <is>
          <t>Instituto Foral de Asistencia Social de Bizkaia</t>
        </is>
      </c>
      <c r="U2302" s="6" t="inlineStr">
        <is>
          <t>P9800001A - Instituto Foral de Asistencia Social de Bizkaia</t>
        </is>
      </c>
      <c r="V2302" s="6" t="inlineStr">
        <is>
          <t>Gerente/a</t>
        </is>
      </c>
      <c r="W2302" s="6" t="inlineStr">
        <is>
          <t/>
        </is>
      </c>
      <c r="X2302" s="6" t="inlineStr">
        <is>
          <t/>
        </is>
      </c>
      <c r="Y2302" s="6" t="inlineStr">
        <is>
          <t/>
        </is>
      </c>
      <c r="Z2302" s="6" t="inlineStr">
        <is>
          <t>https://www.contratacion.euskadi.eus/anuncio_contratacion/equipo-cocina-art-culos-uso-dom-stico-y-art-culos-de/expcm449730/webkpe00-kpesimpc/es/</t>
        </is>
      </c>
      <c r="AA2302" s="6" t="inlineStr">
        <is>
          <t>https://www.contratacion.euskadi.eus/webkpe00-kpesimpc/es/contenidos/anuncio_contratacion/expcm449730/es_doc/index.html</t>
        </is>
      </c>
      <c r="AB2302" s="6" t="inlineStr">
        <is>
          <t>https://www.contratacion.euskadi.eus/contenidos/anuncio_contratacion/expcm449730/es_doc/data/es_r01dtpd1985d6e864e19e8be7f13dd66ae3389b277</t>
        </is>
      </c>
      <c r="AC2302" s="6" t="inlineStr">
        <is>
          <t>https://www.contratacion.euskadi.eus/contenidos/anuncio_contratacion/expcm449730/r01Index/expcm449730-idxContent.xml</t>
        </is>
      </c>
      <c r="AD2302" s="6" t="inlineStr">
        <is>
          <t>11/01/2026</t>
        </is>
      </c>
      <c r="AE2302" s="6" t="inlineStr">
        <is>
          <t>r01epd01218c1204011bfc56628142af83964295e</t>
        </is>
      </c>
      <c r="AF2302" s="6" t="inlineStr">
        <is>
          <t>Instituto Foral de Asistencia Social de Bizkaia (IFAS)</t>
        </is>
      </c>
      <c r="AG2302" s="6" t="inlineStr">
        <is>
          <t>r01etpd15e132ccb8f1b4834749b6df90400fba3b9</t>
        </is>
      </c>
      <c r="AH2302" s="6" t="inlineStr">
        <is>
          <t>Instituto Foral de Asistencia Social de Bizkaia (IFAS)</t>
        </is>
      </c>
      <c r="AI2302" s="6" t="inlineStr">
        <is>
          <t/>
        </is>
      </c>
      <c r="AJ2302" s="6" t="inlineStr">
        <is>
          <t/>
        </is>
      </c>
    </row>
    <row r="2303" customHeight="true" ht="15.0">
      <c r="A2303" s="6" t="inlineStr">
        <is>
          <t>Prendas de vestir, calzado, artÃ­culos de viaje y accesorios</t>
        </is>
      </c>
      <c r="B2303" s="6" t="inlineStr">
        <is>
          <t/>
        </is>
      </c>
      <c r="C2303" s="6" t="inlineStr">
        <is>
          <t>Gobierno Vasco</t>
        </is>
      </c>
      <c r="D2303" s="6" t="inlineStr">
        <is>
          <t/>
        </is>
      </c>
      <c r="E2303" s="6" t="inlineStr">
        <is>
          <t/>
        </is>
      </c>
      <c r="F2303" s="6" t="inlineStr">
        <is>
          <t/>
        </is>
      </c>
      <c r="G2303" s="6" t="inlineStr">
        <is>
          <t>Prendas de vestir, calzado, artÃ­culos de viaje y accesorios</t>
        </is>
      </c>
      <c r="H2303" s="6" t="inlineStr">
        <is>
          <t>Prendas de vestir, calzado, artÃ­culos de viaje y accesorios</t>
        </is>
      </c>
      <c r="I2303" s="6" t="inlineStr">
        <is>
          <t/>
        </is>
      </c>
      <c r="J2303" s="6" t="inlineStr">
        <is>
          <t>30/07/2025</t>
        </is>
      </c>
      <c r="K2303" s="6" t="inlineStr">
        <is>
          <t>00016226/0100011233/23206</t>
        </is>
      </c>
      <c r="L2303" s="6" t="inlineStr">
        <is>
          <t>Adjudicación provisional / definitiva</t>
        </is>
      </c>
      <c r="M2303" s="6" t="inlineStr">
        <is>
          <t>true</t>
        </is>
      </c>
      <c r="N2303" s="6" t="inlineStr">
        <is>
          <t/>
        </is>
      </c>
      <c r="O2303" s="6" t="inlineStr">
        <is>
          <t/>
        </is>
      </c>
      <c r="P2303" s="6" t="inlineStr">
        <is>
          <t/>
        </is>
      </c>
      <c r="Q2303" s="6" t="inlineStr">
        <is>
          <t/>
        </is>
      </c>
      <c r="R2303" s="6" t="inlineStr">
        <is>
          <t/>
        </is>
      </c>
      <c r="S2303" s="6" t="inlineStr">
        <is>
          <t>https://www.contratacion.euskadi.eus/webkpe00-kpeperfi/es/contenidos/anuncio_contratacion/expcm449731/es_doc/images/logo_ifas.gif</t>
        </is>
      </c>
      <c r="T2303" s="6" t="inlineStr">
        <is>
          <t>Instituto Foral de Asistencia Social de Bizkaia</t>
        </is>
      </c>
      <c r="U2303" s="6" t="inlineStr">
        <is>
          <t>P9800001A - Instituto Foral de Asistencia Social de Bizkaia</t>
        </is>
      </c>
      <c r="V2303" s="6" t="inlineStr">
        <is>
          <t>Gerente/a</t>
        </is>
      </c>
      <c r="W2303" s="6" t="inlineStr">
        <is>
          <t/>
        </is>
      </c>
      <c r="X2303" s="6" t="inlineStr">
        <is>
          <t/>
        </is>
      </c>
      <c r="Y2303" s="6" t="inlineStr">
        <is>
          <t/>
        </is>
      </c>
      <c r="Z2303" s="6" t="inlineStr">
        <is>
          <t>https://www.contratacion.euskadi.eus/anuncio_contratacion/prendas-vestir-calzado-art-culos-viaje-y-accesorios/expcm449731/webkpe00-kpesimpc/es/</t>
        </is>
      </c>
      <c r="AA2303" s="6" t="inlineStr">
        <is>
          <t>https://www.contratacion.euskadi.eus/webkpe00-kpesimpc/es/contenidos/anuncio_contratacion/expcm449731/es_doc/index.html</t>
        </is>
      </c>
      <c r="AB2303" s="6" t="inlineStr">
        <is>
          <t>https://www.contratacion.euskadi.eus/contenidos/anuncio_contratacion/expcm449731/es_doc/data/es_r01dtpd1985d6ed5b419e8be7f6969d3e2ea25c45c</t>
        </is>
      </c>
      <c r="AC2303" s="6" t="inlineStr">
        <is>
          <t>https://www.contratacion.euskadi.eus/contenidos/anuncio_contratacion/expcm449731/r01Index/expcm449731-idxContent.xml</t>
        </is>
      </c>
      <c r="AD2303" s="6" t="inlineStr">
        <is>
          <t>11/01/2026</t>
        </is>
      </c>
      <c r="AE2303" s="6" t="inlineStr">
        <is>
          <t>r01epd01218c1204011bfc56628142af83964295e</t>
        </is>
      </c>
      <c r="AF2303" s="6" t="inlineStr">
        <is>
          <t>Instituto Foral de Asistencia Social de Bizkaia (IFAS)</t>
        </is>
      </c>
      <c r="AG2303" s="6" t="inlineStr">
        <is>
          <t>r01etpd15e132ccb8f1b4834749b6df90400fba3b9</t>
        </is>
      </c>
      <c r="AH2303" s="6" t="inlineStr">
        <is>
          <t>Instituto Foral de Asistencia Social de Bizkaia (IFAS)</t>
        </is>
      </c>
      <c r="AI2303" s="6" t="inlineStr">
        <is>
          <t/>
        </is>
      </c>
      <c r="AJ2303" s="6" t="inlineStr">
        <is>
          <t/>
        </is>
      </c>
    </row>
    <row r="2304" customHeight="true" ht="15.0">
      <c r="A2304" s="6" t="inlineStr">
        <is>
          <t>Productos alimenticios diversos</t>
        </is>
      </c>
      <c r="B2304" s="6" t="inlineStr">
        <is>
          <t/>
        </is>
      </c>
      <c r="C2304" s="6" t="inlineStr">
        <is>
          <t>Gobierno Vasco</t>
        </is>
      </c>
      <c r="D2304" s="6" t="inlineStr">
        <is>
          <t/>
        </is>
      </c>
      <c r="E2304" s="6" t="inlineStr">
        <is>
          <t/>
        </is>
      </c>
      <c r="F2304" s="6" t="inlineStr">
        <is>
          <t/>
        </is>
      </c>
      <c r="G2304" s="6" t="inlineStr">
        <is>
          <t>Productos alimenticios diversos</t>
        </is>
      </c>
      <c r="H2304" s="6" t="inlineStr">
        <is>
          <t>Productos alimenticios diversos</t>
        </is>
      </c>
      <c r="I2304" s="6" t="inlineStr">
        <is>
          <t/>
        </is>
      </c>
      <c r="J2304" s="6" t="inlineStr">
        <is>
          <t>30/07/2025</t>
        </is>
      </c>
      <c r="K2304" s="6" t="inlineStr">
        <is>
          <t>00016253/0100003357/23203</t>
        </is>
      </c>
      <c r="L2304" s="6" t="inlineStr">
        <is>
          <t>Adjudicación provisional / definitiva</t>
        </is>
      </c>
      <c r="M2304" s="6" t="inlineStr">
        <is>
          <t>true</t>
        </is>
      </c>
      <c r="N2304" s="6" t="inlineStr">
        <is>
          <t/>
        </is>
      </c>
      <c r="O2304" s="6" t="inlineStr">
        <is>
          <t/>
        </is>
      </c>
      <c r="P2304" s="6" t="inlineStr">
        <is>
          <t/>
        </is>
      </c>
      <c r="Q2304" s="6" t="inlineStr">
        <is>
          <t/>
        </is>
      </c>
      <c r="R2304" s="6" t="inlineStr">
        <is>
          <t/>
        </is>
      </c>
      <c r="S2304" s="6" t="inlineStr">
        <is>
          <t>https://www.contratacion.euskadi.eus/webkpe00-kpeperfi/es/contenidos/anuncio_contratacion/expcm449732/es_doc/images/logo_ifas.gif</t>
        </is>
      </c>
      <c r="T2304" s="6" t="inlineStr">
        <is>
          <t>Instituto Foral de Asistencia Social de Bizkaia</t>
        </is>
      </c>
      <c r="U2304" s="6" t="inlineStr">
        <is>
          <t>P9800001A - Instituto Foral de Asistencia Social de Bizkaia</t>
        </is>
      </c>
      <c r="V2304" s="6" t="inlineStr">
        <is>
          <t>Gerente/a</t>
        </is>
      </c>
      <c r="W2304" s="6" t="inlineStr">
        <is>
          <t/>
        </is>
      </c>
      <c r="X2304" s="6" t="inlineStr">
        <is>
          <t/>
        </is>
      </c>
      <c r="Y2304" s="6" t="inlineStr">
        <is>
          <t/>
        </is>
      </c>
      <c r="Z2304" s="6" t="inlineStr">
        <is>
          <t>https://www.contratacion.euskadi.eus/anuncio_contratacion/productos-alimenticios-diversos/expcm449732/webkpe00-kpesimpc/es/</t>
        </is>
      </c>
      <c r="AA2304" s="6" t="inlineStr">
        <is>
          <t>https://www.contratacion.euskadi.eus/webkpe00-kpesimpc/es/contenidos/anuncio_contratacion/expcm449732/es_doc/index.html</t>
        </is>
      </c>
      <c r="AB2304" s="6" t="inlineStr">
        <is>
          <t>https://www.contratacion.euskadi.eus/contenidos/anuncio_contratacion/expcm449732/es_doc/data/es_r01dtpd01985d6f264219e8be7f10a9cf6cd232196</t>
        </is>
      </c>
      <c r="AC2304" s="6" t="inlineStr">
        <is>
          <t>https://www.contratacion.euskadi.eus/contenidos/anuncio_contratacion/expcm449732/r01Index/expcm449732-idxContent.xml</t>
        </is>
      </c>
      <c r="AD2304" s="6" t="inlineStr">
        <is>
          <t>11/01/2026</t>
        </is>
      </c>
      <c r="AE2304" s="6" t="inlineStr">
        <is>
          <t>r01epd01218c1204011bfc56628142af83964295e</t>
        </is>
      </c>
      <c r="AF2304" s="6" t="inlineStr">
        <is>
          <t>Instituto Foral de Asistencia Social de Bizkaia (IFAS)</t>
        </is>
      </c>
      <c r="AG2304" s="6" t="inlineStr">
        <is>
          <t>r01etpd15e132ccb8f1b4834749b6df90400fba3b9</t>
        </is>
      </c>
      <c r="AH2304" s="6" t="inlineStr">
        <is>
          <t>Instituto Foral de Asistencia Social de Bizkaia (IFAS)</t>
        </is>
      </c>
      <c r="AI2304" s="6" t="inlineStr">
        <is>
          <t/>
        </is>
      </c>
      <c r="AJ2304" s="6" t="inlineStr">
        <is>
          <t/>
        </is>
      </c>
    </row>
    <row r="2305" customHeight="true" ht="15.0">
      <c r="A2305" s="6" t="inlineStr">
        <is>
          <t>Equipo diverso</t>
        </is>
      </c>
      <c r="B2305" s="6" t="inlineStr">
        <is>
          <t/>
        </is>
      </c>
      <c r="C2305" s="6" t="inlineStr">
        <is>
          <t>Gobierno Vasco</t>
        </is>
      </c>
      <c r="D2305" s="6" t="inlineStr">
        <is>
          <t/>
        </is>
      </c>
      <c r="E2305" s="6" t="inlineStr">
        <is>
          <t/>
        </is>
      </c>
      <c r="F2305" s="6" t="inlineStr">
        <is>
          <t/>
        </is>
      </c>
      <c r="G2305" s="6" t="inlineStr">
        <is>
          <t>Equipo diverso</t>
        </is>
      </c>
      <c r="H2305" s="6" t="inlineStr">
        <is>
          <t>Equipo diverso</t>
        </is>
      </c>
      <c r="I2305" s="6" t="inlineStr">
        <is>
          <t/>
        </is>
      </c>
      <c r="J2305" s="6" t="inlineStr">
        <is>
          <t>30/07/2025</t>
        </is>
      </c>
      <c r="K2305" s="6" t="inlineStr">
        <is>
          <t>00016265/0100005361/23299</t>
        </is>
      </c>
      <c r="L2305" s="6" t="inlineStr">
        <is>
          <t>Adjudicación provisional / definitiva</t>
        </is>
      </c>
      <c r="M2305" s="6" t="inlineStr">
        <is>
          <t>true</t>
        </is>
      </c>
      <c r="N2305" s="6" t="inlineStr">
        <is>
          <t/>
        </is>
      </c>
      <c r="O2305" s="6" t="inlineStr">
        <is>
          <t/>
        </is>
      </c>
      <c r="P2305" s="6" t="inlineStr">
        <is>
          <t/>
        </is>
      </c>
      <c r="Q2305" s="6" t="inlineStr">
        <is>
          <t/>
        </is>
      </c>
      <c r="R2305" s="6" t="inlineStr">
        <is>
          <t/>
        </is>
      </c>
      <c r="S2305" s="6" t="inlineStr">
        <is>
          <t>https://www.contratacion.euskadi.eus/webkpe00-kpeperfi/es/contenidos/anuncio_contratacion/expcm449733/es_doc/images/logo_ifas.gif</t>
        </is>
      </c>
      <c r="T2305" s="6" t="inlineStr">
        <is>
          <t>Instituto Foral de Asistencia Social de Bizkaia</t>
        </is>
      </c>
      <c r="U2305" s="6" t="inlineStr">
        <is>
          <t>P9800001A - Instituto Foral de Asistencia Social de Bizkaia</t>
        </is>
      </c>
      <c r="V2305" s="6" t="inlineStr">
        <is>
          <t>Gerente/a</t>
        </is>
      </c>
      <c r="W2305" s="6" t="inlineStr">
        <is>
          <t/>
        </is>
      </c>
      <c r="X2305" s="6" t="inlineStr">
        <is>
          <t/>
        </is>
      </c>
      <c r="Y2305" s="6" t="inlineStr">
        <is>
          <t/>
        </is>
      </c>
      <c r="Z2305" s="6" t="inlineStr">
        <is>
          <t>https://www.contratacion.euskadi.eus/anuncio_contratacion/equipo-diverso/expcm449733/webkpe00-kpesimpc/es/</t>
        </is>
      </c>
      <c r="AA2305" s="6" t="inlineStr">
        <is>
          <t>https://www.contratacion.euskadi.eus/webkpe00-kpesimpc/es/contenidos/anuncio_contratacion/expcm449733/es_doc/index.html</t>
        </is>
      </c>
      <c r="AB2305" s="6" t="inlineStr">
        <is>
          <t>https://www.contratacion.euskadi.eus/contenidos/anuncio_contratacion/expcm449733/es_doc/data/es_r01dtpd1985d7341ef20c90c82a3f8f0f8d8d627f0</t>
        </is>
      </c>
      <c r="AC2305" s="6" t="inlineStr">
        <is>
          <t>https://www.contratacion.euskadi.eus/contenidos/anuncio_contratacion/expcm449733/r01Index/expcm449733-idxContent.xml</t>
        </is>
      </c>
      <c r="AD2305" s="6" t="inlineStr">
        <is>
          <t>11/01/2026</t>
        </is>
      </c>
      <c r="AE2305" s="6" t="inlineStr">
        <is>
          <t>r01epd01218c1204011bfc56628142af83964295e</t>
        </is>
      </c>
      <c r="AF2305" s="6" t="inlineStr">
        <is>
          <t>Instituto Foral de Asistencia Social de Bizkaia (IFAS)</t>
        </is>
      </c>
      <c r="AG2305" s="6" t="inlineStr">
        <is>
          <t>r01etpd15e132ccb8f1b4834749b6df90400fba3b9</t>
        </is>
      </c>
      <c r="AH2305" s="6" t="inlineStr">
        <is>
          <t>Instituto Foral de Asistencia Social de Bizkaia (IFAS)</t>
        </is>
      </c>
      <c r="AI2305" s="6" t="inlineStr">
        <is>
          <t/>
        </is>
      </c>
      <c r="AJ2305" s="6" t="inlineStr">
        <is>
          <t/>
        </is>
      </c>
    </row>
    <row r="2306" customHeight="true" ht="15.0">
      <c r="A2306" s="6" t="inlineStr">
        <is>
          <t>Calzado</t>
        </is>
      </c>
      <c r="B2306" s="6" t="inlineStr">
        <is>
          <t/>
        </is>
      </c>
      <c r="C2306" s="6" t="inlineStr">
        <is>
          <t>Gobierno Vasco</t>
        </is>
      </c>
      <c r="D2306" s="6" t="inlineStr">
        <is>
          <t/>
        </is>
      </c>
      <c r="E2306" s="6" t="inlineStr">
        <is>
          <t/>
        </is>
      </c>
      <c r="F2306" s="6" t="inlineStr">
        <is>
          <t/>
        </is>
      </c>
      <c r="G2306" s="6" t="inlineStr">
        <is>
          <t>Calzado</t>
        </is>
      </c>
      <c r="H2306" s="6" t="inlineStr">
        <is>
          <t>Calzado</t>
        </is>
      </c>
      <c r="I2306" s="6" t="inlineStr">
        <is>
          <t/>
        </is>
      </c>
      <c r="J2306" s="6" t="inlineStr">
        <is>
          <t>30/07/2025</t>
        </is>
      </c>
      <c r="K2306" s="6" t="inlineStr">
        <is>
          <t>00016285/0000005089/23206</t>
        </is>
      </c>
      <c r="L2306" s="6" t="inlineStr">
        <is>
          <t>Adjudicación provisional / definitiva</t>
        </is>
      </c>
      <c r="M2306" s="6" t="inlineStr">
        <is>
          <t>true</t>
        </is>
      </c>
      <c r="N2306" s="6" t="inlineStr">
        <is>
          <t/>
        </is>
      </c>
      <c r="O2306" s="6" t="inlineStr">
        <is>
          <t/>
        </is>
      </c>
      <c r="P2306" s="6" t="inlineStr">
        <is>
          <t/>
        </is>
      </c>
      <c r="Q2306" s="6" t="inlineStr">
        <is>
          <t/>
        </is>
      </c>
      <c r="R2306" s="6" t="inlineStr">
        <is>
          <t/>
        </is>
      </c>
      <c r="S2306" s="6" t="inlineStr">
        <is>
          <t>https://www.contratacion.euskadi.eus/webkpe00-kpeperfi/es/contenidos/anuncio_contratacion/expcm449734/es_doc/images/logo_ifas.gif</t>
        </is>
      </c>
      <c r="T2306" s="6" t="inlineStr">
        <is>
          <t>Instituto Foral de Asistencia Social de Bizkaia</t>
        </is>
      </c>
      <c r="U2306" s="6" t="inlineStr">
        <is>
          <t>P9800001A - Instituto Foral de Asistencia Social de Bizkaia</t>
        </is>
      </c>
      <c r="V2306" s="6" t="inlineStr">
        <is>
          <t>Gerente/a</t>
        </is>
      </c>
      <c r="W2306" s="6" t="inlineStr">
        <is>
          <t/>
        </is>
      </c>
      <c r="X2306" s="6" t="inlineStr">
        <is>
          <t/>
        </is>
      </c>
      <c r="Y2306" s="6" t="inlineStr">
        <is>
          <t/>
        </is>
      </c>
      <c r="Z2306" s="6" t="inlineStr">
        <is>
          <t>https://www.contratacion.euskadi.eus/anuncio_contratacion/calzado/expcm449734/webkpe00-kpesimpc/es/</t>
        </is>
      </c>
      <c r="AA2306" s="6" t="inlineStr">
        <is>
          <t>https://www.contratacion.euskadi.eus/webkpe00-kpesimpc/es/contenidos/anuncio_contratacion/expcm449734/es_doc/index.html</t>
        </is>
      </c>
      <c r="AB2306" s="6" t="inlineStr">
        <is>
          <t>https://www.contratacion.euskadi.eus/contenidos/anuncio_contratacion/expcm449734/es_doc/data/es_r01dtpd1985d73921520c90c82de76ff797bd18644</t>
        </is>
      </c>
      <c r="AC2306" s="6" t="inlineStr">
        <is>
          <t>https://www.contratacion.euskadi.eus/contenidos/anuncio_contratacion/expcm449734/r01Index/expcm449734-idxContent.xml</t>
        </is>
      </c>
      <c r="AD2306" s="6" t="inlineStr">
        <is>
          <t>11/01/2026</t>
        </is>
      </c>
      <c r="AE2306" s="6" t="inlineStr">
        <is>
          <t>r01epd01218c1204011bfc56628142af83964295e</t>
        </is>
      </c>
      <c r="AF2306" s="6" t="inlineStr">
        <is>
          <t>Instituto Foral de Asistencia Social de Bizkaia (IFAS)</t>
        </is>
      </c>
      <c r="AG2306" s="6" t="inlineStr">
        <is>
          <t>r01etpd15e132ccb8f1b4834749b6df90400fba3b9</t>
        </is>
      </c>
      <c r="AH2306" s="6" t="inlineStr">
        <is>
          <t>Instituto Foral de Asistencia Social de Bizkaia (IFAS)</t>
        </is>
      </c>
      <c r="AI2306" s="6" t="inlineStr">
        <is>
          <t/>
        </is>
      </c>
      <c r="AJ2306" s="6" t="inlineStr">
        <is>
          <t/>
        </is>
      </c>
    </row>
    <row r="2307" customHeight="true" ht="15.0">
      <c r="A2307" s="6" t="inlineStr">
        <is>
          <t>Equipo y aparatos elÃ©ctricos</t>
        </is>
      </c>
      <c r="B2307" s="6" t="inlineStr">
        <is>
          <t/>
        </is>
      </c>
      <c r="C2307" s="6" t="inlineStr">
        <is>
          <t>Gobierno Vasco</t>
        </is>
      </c>
      <c r="D2307" s="6" t="inlineStr">
        <is>
          <t/>
        </is>
      </c>
      <c r="E2307" s="6" t="inlineStr">
        <is>
          <t/>
        </is>
      </c>
      <c r="F2307" s="6" t="inlineStr">
        <is>
          <t/>
        </is>
      </c>
      <c r="G2307" s="6" t="inlineStr">
        <is>
          <t>Equipo y aparatos elÃ©ctricos</t>
        </is>
      </c>
      <c r="H2307" s="6" t="inlineStr">
        <is>
          <t>Equipo y aparatos elÃ©ctricos</t>
        </is>
      </c>
      <c r="I2307" s="6" t="inlineStr">
        <is>
          <t/>
        </is>
      </c>
      <c r="J2307" s="6" t="inlineStr">
        <is>
          <t>30/07/2025</t>
        </is>
      </c>
      <c r="K2307" s="6" t="inlineStr">
        <is>
          <t>00016287/0000100461/23299</t>
        </is>
      </c>
      <c r="L2307" s="6" t="inlineStr">
        <is>
          <t>Adjudicación provisional / definitiva</t>
        </is>
      </c>
      <c r="M2307" s="6" t="inlineStr">
        <is>
          <t>true</t>
        </is>
      </c>
      <c r="N2307" s="6" t="inlineStr">
        <is>
          <t/>
        </is>
      </c>
      <c r="O2307" s="6" t="inlineStr">
        <is>
          <t/>
        </is>
      </c>
      <c r="P2307" s="6" t="inlineStr">
        <is>
          <t/>
        </is>
      </c>
      <c r="Q2307" s="6" t="inlineStr">
        <is>
          <t/>
        </is>
      </c>
      <c r="R2307" s="6" t="inlineStr">
        <is>
          <t/>
        </is>
      </c>
      <c r="S2307" s="6" t="inlineStr">
        <is>
          <t>https://www.contratacion.euskadi.eus/webkpe00-kpeperfi/es/contenidos/anuncio_contratacion/expcm449735/es_doc/images/logo_ifas.gif</t>
        </is>
      </c>
      <c r="T2307" s="6" t="inlineStr">
        <is>
          <t>Instituto Foral de Asistencia Social de Bizkaia</t>
        </is>
      </c>
      <c r="U2307" s="6" t="inlineStr">
        <is>
          <t>P9800001A - Instituto Foral de Asistencia Social de Bizkaia</t>
        </is>
      </c>
      <c r="V2307" s="6" t="inlineStr">
        <is>
          <t>Gerente/a</t>
        </is>
      </c>
      <c r="W2307" s="6" t="inlineStr">
        <is>
          <t/>
        </is>
      </c>
      <c r="X2307" s="6" t="inlineStr">
        <is>
          <t/>
        </is>
      </c>
      <c r="Y2307" s="6" t="inlineStr">
        <is>
          <t/>
        </is>
      </c>
      <c r="Z2307" s="6" t="inlineStr">
        <is>
          <t>https://www.contratacion.euskadi.eus/anuncio_contratacion/equipo-y-aparatos-ctricos/expcm449735/webkpe00-kpesimpc/es/</t>
        </is>
      </c>
      <c r="AA2307" s="6" t="inlineStr">
        <is>
          <t>https://www.contratacion.euskadi.eus/webkpe00-kpesimpc/es/contenidos/anuncio_contratacion/expcm449735/es_doc/index.html</t>
        </is>
      </c>
      <c r="AB2307" s="6" t="inlineStr">
        <is>
          <t>https://www.contratacion.euskadi.eus/contenidos/anuncio_contratacion/expcm449735/es_doc/data/es_r01dtpd1985d77ad8728b10153f21cdeffed15e57d</t>
        </is>
      </c>
      <c r="AC2307" s="6" t="inlineStr">
        <is>
          <t>https://www.contratacion.euskadi.eus/contenidos/anuncio_contratacion/expcm449735/r01Index/expcm449735-idxContent.xml</t>
        </is>
      </c>
      <c r="AD2307" s="6" t="inlineStr">
        <is>
          <t>11/01/2026</t>
        </is>
      </c>
      <c r="AE2307" s="6" t="inlineStr">
        <is>
          <t>r01epd01218c1204011bfc56628142af83964295e</t>
        </is>
      </c>
      <c r="AF2307" s="6" t="inlineStr">
        <is>
          <t>Instituto Foral de Asistencia Social de Bizkaia (IFAS)</t>
        </is>
      </c>
      <c r="AG2307" s="6" t="inlineStr">
        <is>
          <t>r01etpd15e132ccb8f1b4834749b6df90400fba3b9</t>
        </is>
      </c>
      <c r="AH2307" s="6" t="inlineStr">
        <is>
          <t>Instituto Foral de Asistencia Social de Bizkaia (IFAS)</t>
        </is>
      </c>
      <c r="AI2307" s="6" t="inlineStr">
        <is>
          <t/>
        </is>
      </c>
      <c r="AJ2307" s="6" t="inlineStr">
        <is>
          <t/>
        </is>
      </c>
    </row>
    <row r="2308" customHeight="true" ht="15.0">
      <c r="A2308" s="6" t="inlineStr">
        <is>
          <t>Equipo y aparatos elÃ©ctricos</t>
        </is>
      </c>
      <c r="B2308" s="6" t="inlineStr">
        <is>
          <t/>
        </is>
      </c>
      <c r="C2308" s="6" t="inlineStr">
        <is>
          <t>Gobierno Vasco</t>
        </is>
      </c>
      <c r="D2308" s="6" t="inlineStr">
        <is>
          <t/>
        </is>
      </c>
      <c r="E2308" s="6" t="inlineStr">
        <is>
          <t/>
        </is>
      </c>
      <c r="F2308" s="6" t="inlineStr">
        <is>
          <t/>
        </is>
      </c>
      <c r="G2308" s="6" t="inlineStr">
        <is>
          <t>Equipo y aparatos elÃ©ctricos</t>
        </is>
      </c>
      <c r="H2308" s="6" t="inlineStr">
        <is>
          <t>Equipo y aparatos elÃ©ctricos</t>
        </is>
      </c>
      <c r="I2308" s="6" t="inlineStr">
        <is>
          <t/>
        </is>
      </c>
      <c r="J2308" s="6" t="inlineStr">
        <is>
          <t>30/07/2025</t>
        </is>
      </c>
      <c r="K2308" s="6" t="inlineStr">
        <is>
          <t>00016287/0100000301/23299</t>
        </is>
      </c>
      <c r="L2308" s="6" t="inlineStr">
        <is>
          <t>Adjudicación provisional / definitiva</t>
        </is>
      </c>
      <c r="M2308" s="6" t="inlineStr">
        <is>
          <t>true</t>
        </is>
      </c>
      <c r="N2308" s="6" t="inlineStr">
        <is>
          <t/>
        </is>
      </c>
      <c r="O2308" s="6" t="inlineStr">
        <is>
          <t/>
        </is>
      </c>
      <c r="P2308" s="6" t="inlineStr">
        <is>
          <t/>
        </is>
      </c>
      <c r="Q2308" s="6" t="inlineStr">
        <is>
          <t/>
        </is>
      </c>
      <c r="R2308" s="6" t="inlineStr">
        <is>
          <t/>
        </is>
      </c>
      <c r="S2308" s="6" t="inlineStr">
        <is>
          <t>https://www.contratacion.euskadi.eus/webkpe00-kpeperfi/es/contenidos/anuncio_contratacion/expcm449736/es_doc/images/logo_ifas.gif</t>
        </is>
      </c>
      <c r="T2308" s="6" t="inlineStr">
        <is>
          <t>Instituto Foral de Asistencia Social de Bizkaia</t>
        </is>
      </c>
      <c r="U2308" s="6" t="inlineStr">
        <is>
          <t>P9800001A - Instituto Foral de Asistencia Social de Bizkaia</t>
        </is>
      </c>
      <c r="V2308" s="6" t="inlineStr">
        <is>
          <t>Gerente/a</t>
        </is>
      </c>
      <c r="W2308" s="6" t="inlineStr">
        <is>
          <t/>
        </is>
      </c>
      <c r="X2308" s="6" t="inlineStr">
        <is>
          <t/>
        </is>
      </c>
      <c r="Y2308" s="6" t="inlineStr">
        <is>
          <t/>
        </is>
      </c>
      <c r="Z2308" s="6" t="inlineStr">
        <is>
          <t>https://www.contratacion.euskadi.eus/anuncio_contratacion/equipo-y-aparatos-ctricos/expcm449736/webkpe00-kpesimpc/es/</t>
        </is>
      </c>
      <c r="AA2308" s="6" t="inlineStr">
        <is>
          <t>https://www.contratacion.euskadi.eus/webkpe00-kpesimpc/es/contenidos/anuncio_contratacion/expcm449736/es_doc/index.html</t>
        </is>
      </c>
      <c r="AB2308" s="6" t="inlineStr">
        <is>
          <t>https://www.contratacion.euskadi.eus/contenidos/anuncio_contratacion/expcm449736/es_doc/data/es_r01dtpd1985d77ffa028b10153bb96380853c75f98</t>
        </is>
      </c>
      <c r="AC2308" s="6" t="inlineStr">
        <is>
          <t>https://www.contratacion.euskadi.eus/contenidos/anuncio_contratacion/expcm449736/r01Index/expcm449736-idxContent.xml</t>
        </is>
      </c>
      <c r="AD2308" s="6" t="inlineStr">
        <is>
          <t>11/01/2026</t>
        </is>
      </c>
      <c r="AE2308" s="6" t="inlineStr">
        <is>
          <t>r01epd01218c1204011bfc56628142af83964295e</t>
        </is>
      </c>
      <c r="AF2308" s="6" t="inlineStr">
        <is>
          <t>Instituto Foral de Asistencia Social de Bizkaia (IFAS)</t>
        </is>
      </c>
      <c r="AG2308" s="6" t="inlineStr">
        <is>
          <t>r01etpd15e132ccb8f1b4834749b6df90400fba3b9</t>
        </is>
      </c>
      <c r="AH2308" s="6" t="inlineStr">
        <is>
          <t>Instituto Foral de Asistencia Social de Bizkaia (IFAS)</t>
        </is>
      </c>
      <c r="AI2308" s="6" t="inlineStr">
        <is>
          <t/>
        </is>
      </c>
      <c r="AJ2308" s="6" t="inlineStr">
        <is>
          <t/>
        </is>
      </c>
    </row>
    <row r="2309" customHeight="true" ht="15.0">
      <c r="A2309" s="6" t="inlineStr">
        <is>
          <t>Productos alimenticios diversos</t>
        </is>
      </c>
      <c r="B2309" s="6" t="inlineStr">
        <is>
          <t/>
        </is>
      </c>
      <c r="C2309" s="6" t="inlineStr">
        <is>
          <t>Gobierno Vasco</t>
        </is>
      </c>
      <c r="D2309" s="6" t="inlineStr">
        <is>
          <t/>
        </is>
      </c>
      <c r="E2309" s="6" t="inlineStr">
        <is>
          <t/>
        </is>
      </c>
      <c r="F2309" s="6" t="inlineStr">
        <is>
          <t/>
        </is>
      </c>
      <c r="G2309" s="6" t="inlineStr">
        <is>
          <t>Productos alimenticios diversos</t>
        </is>
      </c>
      <c r="H2309" s="6" t="inlineStr">
        <is>
          <t>Productos alimenticios diversos</t>
        </is>
      </c>
      <c r="I2309" s="6" t="inlineStr">
        <is>
          <t/>
        </is>
      </c>
      <c r="J2309" s="6" t="inlineStr">
        <is>
          <t>30/07/2025</t>
        </is>
      </c>
      <c r="K2309" s="6" t="inlineStr">
        <is>
          <t>00016296/0100003357/23203</t>
        </is>
      </c>
      <c r="L2309" s="6" t="inlineStr">
        <is>
          <t>Adjudicación provisional / definitiva</t>
        </is>
      </c>
      <c r="M2309" s="6" t="inlineStr">
        <is>
          <t>true</t>
        </is>
      </c>
      <c r="N2309" s="6" t="inlineStr">
        <is>
          <t/>
        </is>
      </c>
      <c r="O2309" s="6" t="inlineStr">
        <is>
          <t/>
        </is>
      </c>
      <c r="P2309" s="6" t="inlineStr">
        <is>
          <t/>
        </is>
      </c>
      <c r="Q2309" s="6" t="inlineStr">
        <is>
          <t/>
        </is>
      </c>
      <c r="R2309" s="6" t="inlineStr">
        <is>
          <t/>
        </is>
      </c>
      <c r="S2309" s="6" t="inlineStr">
        <is>
          <t>https://www.contratacion.euskadi.eus/webkpe00-kpeperfi/es/contenidos/anuncio_contratacion/expcm449737/es_doc/images/logo_ifas.gif</t>
        </is>
      </c>
      <c r="T2309" s="6" t="inlineStr">
        <is>
          <t>Instituto Foral de Asistencia Social de Bizkaia</t>
        </is>
      </c>
      <c r="U2309" s="6" t="inlineStr">
        <is>
          <t>P9800001A - Instituto Foral de Asistencia Social de Bizkaia</t>
        </is>
      </c>
      <c r="V2309" s="6" t="inlineStr">
        <is>
          <t>Gerente/a</t>
        </is>
      </c>
      <c r="W2309" s="6" t="inlineStr">
        <is>
          <t/>
        </is>
      </c>
      <c r="X2309" s="6" t="inlineStr">
        <is>
          <t/>
        </is>
      </c>
      <c r="Y2309" s="6" t="inlineStr">
        <is>
          <t/>
        </is>
      </c>
      <c r="Z2309" s="6" t="inlineStr">
        <is>
          <t>https://www.contratacion.euskadi.eus/anuncio_contratacion/productos-alimenticios-diversos/expcm449737/webkpe00-kpesimpc/es/</t>
        </is>
      </c>
      <c r="AA2309" s="6" t="inlineStr">
        <is>
          <t>https://www.contratacion.euskadi.eus/webkpe00-kpesimpc/es/contenidos/anuncio_contratacion/expcm449737/es_doc/index.html</t>
        </is>
      </c>
      <c r="AB2309" s="6" t="inlineStr">
        <is>
          <t>https://www.contratacion.euskadi.eus/contenidos/anuncio_contratacion/expcm449737/es_doc/data/es_r01dtpd1985d7851da28b101539f0b8e1f4cd7f6db</t>
        </is>
      </c>
      <c r="AC2309" s="6" t="inlineStr">
        <is>
          <t>https://www.contratacion.euskadi.eus/contenidos/anuncio_contratacion/expcm449737/r01Index/expcm449737-idxContent.xml</t>
        </is>
      </c>
      <c r="AD2309" s="6" t="inlineStr">
        <is>
          <t>11/01/2026</t>
        </is>
      </c>
      <c r="AE2309" s="6" t="inlineStr">
        <is>
          <t>r01epd01218c1204011bfc56628142af83964295e</t>
        </is>
      </c>
      <c r="AF2309" s="6" t="inlineStr">
        <is>
          <t>Instituto Foral de Asistencia Social de Bizkaia (IFAS)</t>
        </is>
      </c>
      <c r="AG2309" s="6" t="inlineStr">
        <is>
          <t>r01etpd15e132ccb8f1b4834749b6df90400fba3b9</t>
        </is>
      </c>
      <c r="AH2309" s="6" t="inlineStr">
        <is>
          <t>Instituto Foral de Asistencia Social de Bizkaia (IFAS)</t>
        </is>
      </c>
      <c r="AI2309" s="6" t="inlineStr">
        <is>
          <t/>
        </is>
      </c>
      <c r="AJ2309" s="6" t="inlineStr">
        <is>
          <t/>
        </is>
      </c>
    </row>
    <row r="2310" customHeight="true" ht="15.0">
      <c r="A2310" s="6" t="inlineStr">
        <is>
          <t>Productos alimenticios diversos</t>
        </is>
      </c>
      <c r="B2310" s="6" t="inlineStr">
        <is>
          <t/>
        </is>
      </c>
      <c r="C2310" s="6" t="inlineStr">
        <is>
          <t>Gobierno Vasco</t>
        </is>
      </c>
      <c r="D2310" s="6" t="inlineStr">
        <is>
          <t/>
        </is>
      </c>
      <c r="E2310" s="6" t="inlineStr">
        <is>
          <t/>
        </is>
      </c>
      <c r="F2310" s="6" t="inlineStr">
        <is>
          <t/>
        </is>
      </c>
      <c r="G2310" s="6" t="inlineStr">
        <is>
          <t>Productos alimenticios diversos</t>
        </is>
      </c>
      <c r="H2310" s="6" t="inlineStr">
        <is>
          <t>Productos alimenticios diversos</t>
        </is>
      </c>
      <c r="I2310" s="6" t="inlineStr">
        <is>
          <t/>
        </is>
      </c>
      <c r="J2310" s="6" t="inlineStr">
        <is>
          <t>30/07/2025</t>
        </is>
      </c>
      <c r="K2310" s="6" t="inlineStr">
        <is>
          <t>00016298/0100003357/23203</t>
        </is>
      </c>
      <c r="L2310" s="6" t="inlineStr">
        <is>
          <t>Adjudicación provisional / definitiva</t>
        </is>
      </c>
      <c r="M2310" s="6" t="inlineStr">
        <is>
          <t>true</t>
        </is>
      </c>
      <c r="N2310" s="6" t="inlineStr">
        <is>
          <t/>
        </is>
      </c>
      <c r="O2310" s="6" t="inlineStr">
        <is>
          <t/>
        </is>
      </c>
      <c r="P2310" s="6" t="inlineStr">
        <is>
          <t/>
        </is>
      </c>
      <c r="Q2310" s="6" t="inlineStr">
        <is>
          <t/>
        </is>
      </c>
      <c r="R2310" s="6" t="inlineStr">
        <is>
          <t/>
        </is>
      </c>
      <c r="S2310" s="6" t="inlineStr">
        <is>
          <t>https://www.contratacion.euskadi.eus/webkpe00-kpeperfi/es/contenidos/anuncio_contratacion/expcm449738/es_doc/images/logo_ifas.gif</t>
        </is>
      </c>
      <c r="T2310" s="6" t="inlineStr">
        <is>
          <t>Instituto Foral de Asistencia Social de Bizkaia</t>
        </is>
      </c>
      <c r="U2310" s="6" t="inlineStr">
        <is>
          <t>P9800001A - Instituto Foral de Asistencia Social de Bizkaia</t>
        </is>
      </c>
      <c r="V2310" s="6" t="inlineStr">
        <is>
          <t>Gerente/a</t>
        </is>
      </c>
      <c r="W2310" s="6" t="inlineStr">
        <is>
          <t/>
        </is>
      </c>
      <c r="X2310" s="6" t="inlineStr">
        <is>
          <t/>
        </is>
      </c>
      <c r="Y2310" s="6" t="inlineStr">
        <is>
          <t/>
        </is>
      </c>
      <c r="Z2310" s="6" t="inlineStr">
        <is>
          <t>https://www.contratacion.euskadi.eus/anuncio_contratacion/productos-alimenticios-diversos/expcm449738/webkpe00-kpesimpc/es/</t>
        </is>
      </c>
      <c r="AA2310" s="6" t="inlineStr">
        <is>
          <t>https://www.contratacion.euskadi.eus/webkpe00-kpesimpc/es/contenidos/anuncio_contratacion/expcm449738/es_doc/index.html</t>
        </is>
      </c>
      <c r="AB2310" s="6" t="inlineStr">
        <is>
          <t>https://www.contratacion.euskadi.eus/contenidos/anuncio_contratacion/expcm449738/es_doc/data/es_r01dtpd1985d7c694528b10153dd3f9f25434a6200</t>
        </is>
      </c>
      <c r="AC2310" s="6" t="inlineStr">
        <is>
          <t>https://www.contratacion.euskadi.eus/contenidos/anuncio_contratacion/expcm449738/r01Index/expcm449738-idxContent.xml</t>
        </is>
      </c>
      <c r="AD2310" s="6" t="inlineStr">
        <is>
          <t>11/01/2026</t>
        </is>
      </c>
      <c r="AE2310" s="6" t="inlineStr">
        <is>
          <t>r01epd01218c1204011bfc56628142af83964295e</t>
        </is>
      </c>
      <c r="AF2310" s="6" t="inlineStr">
        <is>
          <t>Instituto Foral de Asistencia Social de Bizkaia (IFAS)</t>
        </is>
      </c>
      <c r="AG2310" s="6" t="inlineStr">
        <is>
          <t>r01etpd15e132ccb8f1b4834749b6df90400fba3b9</t>
        </is>
      </c>
      <c r="AH2310" s="6" t="inlineStr">
        <is>
          <t>Instituto Foral de Asistencia Social de Bizkaia (IFAS)</t>
        </is>
      </c>
      <c r="AI2310" s="6" t="inlineStr">
        <is>
          <t/>
        </is>
      </c>
      <c r="AJ2310" s="6" t="inlineStr">
        <is>
          <t/>
        </is>
      </c>
    </row>
    <row r="2311" customHeight="true" ht="15.0">
      <c r="A2311" s="6" t="inlineStr">
        <is>
          <t>Productos alimenticios diversos</t>
        </is>
      </c>
      <c r="B2311" s="6" t="inlineStr">
        <is>
          <t/>
        </is>
      </c>
      <c r="C2311" s="6" t="inlineStr">
        <is>
          <t>Gobierno Vasco</t>
        </is>
      </c>
      <c r="D2311" s="6" t="inlineStr">
        <is>
          <t/>
        </is>
      </c>
      <c r="E2311" s="6" t="inlineStr">
        <is>
          <t/>
        </is>
      </c>
      <c r="F2311" s="6" t="inlineStr">
        <is>
          <t/>
        </is>
      </c>
      <c r="G2311" s="6" t="inlineStr">
        <is>
          <t>Productos alimenticios diversos</t>
        </is>
      </c>
      <c r="H2311" s="6" t="inlineStr">
        <is>
          <t>Productos alimenticios diversos</t>
        </is>
      </c>
      <c r="I2311" s="6" t="inlineStr">
        <is>
          <t/>
        </is>
      </c>
      <c r="J2311" s="6" t="inlineStr">
        <is>
          <t>30/07/2025</t>
        </is>
      </c>
      <c r="K2311" s="6" t="inlineStr">
        <is>
          <t>00016300/0100003357/23203</t>
        </is>
      </c>
      <c r="L2311" s="6" t="inlineStr">
        <is>
          <t>Adjudicación provisional / definitiva</t>
        </is>
      </c>
      <c r="M2311" s="6" t="inlineStr">
        <is>
          <t>true</t>
        </is>
      </c>
      <c r="N2311" s="6" t="inlineStr">
        <is>
          <t/>
        </is>
      </c>
      <c r="O2311" s="6" t="inlineStr">
        <is>
          <t/>
        </is>
      </c>
      <c r="P2311" s="6" t="inlineStr">
        <is>
          <t/>
        </is>
      </c>
      <c r="Q2311" s="6" t="inlineStr">
        <is>
          <t/>
        </is>
      </c>
      <c r="R2311" s="6" t="inlineStr">
        <is>
          <t/>
        </is>
      </c>
      <c r="S2311" s="6" t="inlineStr">
        <is>
          <t>https://www.contratacion.euskadi.eus/webkpe00-kpeperfi/es/contenidos/anuncio_contratacion/expcm449739/es_doc/images/logo_ifas.gif</t>
        </is>
      </c>
      <c r="T2311" s="6" t="inlineStr">
        <is>
          <t>Instituto Foral de Asistencia Social de Bizkaia</t>
        </is>
      </c>
      <c r="U2311" s="6" t="inlineStr">
        <is>
          <t>P9800001A - Instituto Foral de Asistencia Social de Bizkaia</t>
        </is>
      </c>
      <c r="V2311" s="6" t="inlineStr">
        <is>
          <t>Gerente/a</t>
        </is>
      </c>
      <c r="W2311" s="6" t="inlineStr">
        <is>
          <t/>
        </is>
      </c>
      <c r="X2311" s="6" t="inlineStr">
        <is>
          <t/>
        </is>
      </c>
      <c r="Y2311" s="6" t="inlineStr">
        <is>
          <t/>
        </is>
      </c>
      <c r="Z2311" s="6" t="inlineStr">
        <is>
          <t>https://www.contratacion.euskadi.eus/anuncio_contratacion/productos-alimenticios-diversos/expcm449739/webkpe00-kpesimpc/es/</t>
        </is>
      </c>
      <c r="AA2311" s="6" t="inlineStr">
        <is>
          <t>https://www.contratacion.euskadi.eus/webkpe00-kpesimpc/es/contenidos/anuncio_contratacion/expcm449739/es_doc/index.html</t>
        </is>
      </c>
      <c r="AB2311" s="6" t="inlineStr">
        <is>
          <t>https://www.contratacion.euskadi.eus/contenidos/anuncio_contratacion/expcm449739/es_doc/data/es_r01dtpd1985d7cba1d28b10153c64f0a466711107a</t>
        </is>
      </c>
      <c r="AC2311" s="6" t="inlineStr">
        <is>
          <t>https://www.contratacion.euskadi.eus/contenidos/anuncio_contratacion/expcm449739/r01Index/expcm449739-idxContent.xml</t>
        </is>
      </c>
      <c r="AD2311" s="6" t="inlineStr">
        <is>
          <t>11/01/2026</t>
        </is>
      </c>
      <c r="AE2311" s="6" t="inlineStr">
        <is>
          <t>r01epd01218c1204011bfc56628142af83964295e</t>
        </is>
      </c>
      <c r="AF2311" s="6" t="inlineStr">
        <is>
          <t>Instituto Foral de Asistencia Social de Bizkaia (IFAS)</t>
        </is>
      </c>
      <c r="AG2311" s="6" t="inlineStr">
        <is>
          <t>r01etpd15e132ccb8f1b4834749b6df90400fba3b9</t>
        </is>
      </c>
      <c r="AH2311" s="6" t="inlineStr">
        <is>
          <t>Instituto Foral de Asistencia Social de Bizkaia (IFAS)</t>
        </is>
      </c>
      <c r="AI2311" s="6" t="inlineStr">
        <is>
          <t/>
        </is>
      </c>
      <c r="AJ2311" s="6" t="inlineStr">
        <is>
          <t/>
        </is>
      </c>
    </row>
    <row r="2312" customHeight="true" ht="15.0">
      <c r="A2312" s="6" t="inlineStr">
        <is>
          <t>Servicios de formaciÃ³n</t>
        </is>
      </c>
      <c r="B2312" s="6" t="inlineStr">
        <is>
          <t/>
        </is>
      </c>
      <c r="C2312" s="6" t="inlineStr">
        <is>
          <t>Gobierno Vasco</t>
        </is>
      </c>
      <c r="D2312" s="6" t="inlineStr">
        <is>
          <t/>
        </is>
      </c>
      <c r="E2312" s="6" t="inlineStr">
        <is>
          <t/>
        </is>
      </c>
      <c r="F2312" s="6" t="inlineStr">
        <is>
          <t/>
        </is>
      </c>
      <c r="G2312" s="6" t="inlineStr">
        <is>
          <t>Servicios de formaciÃ³n</t>
        </is>
      </c>
      <c r="H2312" s="6" t="inlineStr">
        <is>
          <t>Servicios de formaciÃ³n</t>
        </is>
      </c>
      <c r="I2312" s="6" t="inlineStr">
        <is>
          <t/>
        </is>
      </c>
      <c r="J2312" s="6" t="inlineStr">
        <is>
          <t>30/07/2025</t>
        </is>
      </c>
      <c r="K2312" s="6" t="inlineStr">
        <is>
          <t>00016305/0100004449/23904</t>
        </is>
      </c>
      <c r="L2312" s="6" t="inlineStr">
        <is>
          <t>Adjudicación provisional / definitiva</t>
        </is>
      </c>
      <c r="M2312" s="6" t="inlineStr">
        <is>
          <t>true</t>
        </is>
      </c>
      <c r="N2312" s="6" t="inlineStr">
        <is>
          <t/>
        </is>
      </c>
      <c r="O2312" s="6" t="inlineStr">
        <is>
          <t/>
        </is>
      </c>
      <c r="P2312" s="6" t="inlineStr">
        <is>
          <t/>
        </is>
      </c>
      <c r="Q2312" s="6" t="inlineStr">
        <is>
          <t/>
        </is>
      </c>
      <c r="R2312" s="6" t="inlineStr">
        <is>
          <t/>
        </is>
      </c>
      <c r="S2312" s="6" t="inlineStr">
        <is>
          <t>https://www.contratacion.euskadi.eus/webkpe00-kpeperfi/es/contenidos/anuncio_contratacion/expcm449740/es_doc/images/logo_ifas.gif</t>
        </is>
      </c>
      <c r="T2312" s="6" t="inlineStr">
        <is>
          <t>Instituto Foral de Asistencia Social de Bizkaia</t>
        </is>
      </c>
      <c r="U2312" s="6" t="inlineStr">
        <is>
          <t>P9800001A - Instituto Foral de Asistencia Social de Bizkaia</t>
        </is>
      </c>
      <c r="V2312" s="6" t="inlineStr">
        <is>
          <t>Gerente/a</t>
        </is>
      </c>
      <c r="W2312" s="6" t="inlineStr">
        <is>
          <t/>
        </is>
      </c>
      <c r="X2312" s="6" t="inlineStr">
        <is>
          <t/>
        </is>
      </c>
      <c r="Y2312" s="6" t="inlineStr">
        <is>
          <t/>
        </is>
      </c>
      <c r="Z2312" s="6" t="inlineStr">
        <is>
          <t>https://www.contratacion.euskadi.eus/anuncio_contratacion/servicios-formaci-n/expcm449740/webkpe00-kpesimpc/es/</t>
        </is>
      </c>
      <c r="AA2312" s="6" t="inlineStr">
        <is>
          <t>https://www.contratacion.euskadi.eus/webkpe00-kpesimpc/es/contenidos/anuncio_contratacion/expcm449740/es_doc/index.html</t>
        </is>
      </c>
      <c r="AB2312" s="6" t="inlineStr">
        <is>
          <t>https://www.contratacion.euskadi.eus/contenidos/anuncio_contratacion/expcm449740/es_doc/data/es_r01dtpd1985d80d6dc20c90c82c8b4b2d7b2af7054</t>
        </is>
      </c>
      <c r="AC2312" s="6" t="inlineStr">
        <is>
          <t>https://www.contratacion.euskadi.eus/contenidos/anuncio_contratacion/expcm449740/r01Index/expcm449740-idxContent.xml</t>
        </is>
      </c>
      <c r="AD2312" s="6" t="inlineStr">
        <is>
          <t>11/01/2026</t>
        </is>
      </c>
      <c r="AE2312" s="6" t="inlineStr">
        <is>
          <t>r01epd01218c1204011bfc56628142af83964295e</t>
        </is>
      </c>
      <c r="AF2312" s="6" t="inlineStr">
        <is>
          <t>Instituto Foral de Asistencia Social de Bizkaia (IFAS)</t>
        </is>
      </c>
      <c r="AG2312" s="6" t="inlineStr">
        <is>
          <t>r01etpd15e132ccb8f1b4834749b6df90400fba3b9</t>
        </is>
      </c>
      <c r="AH2312" s="6" t="inlineStr">
        <is>
          <t>Instituto Foral de Asistencia Social de Bizkaia (IFAS)</t>
        </is>
      </c>
      <c r="AI2312" s="6" t="inlineStr">
        <is>
          <t/>
        </is>
      </c>
      <c r="AJ2312" s="6" t="inlineStr">
        <is>
          <t/>
        </is>
      </c>
    </row>
    <row r="2313" customHeight="true" ht="15.0">
      <c r="A2313" s="6" t="inlineStr">
        <is>
          <t>Servicios de formaciÃ³n</t>
        </is>
      </c>
      <c r="B2313" s="6" t="inlineStr">
        <is>
          <t/>
        </is>
      </c>
      <c r="C2313" s="6" t="inlineStr">
        <is>
          <t>Gobierno Vasco</t>
        </is>
      </c>
      <c r="D2313" s="6" t="inlineStr">
        <is>
          <t/>
        </is>
      </c>
      <c r="E2313" s="6" t="inlineStr">
        <is>
          <t/>
        </is>
      </c>
      <c r="F2313" s="6" t="inlineStr">
        <is>
          <t/>
        </is>
      </c>
      <c r="G2313" s="6" t="inlineStr">
        <is>
          <t>Servicios de formaciÃ³n</t>
        </is>
      </c>
      <c r="H2313" s="6" t="inlineStr">
        <is>
          <t>Servicios de formaciÃ³n</t>
        </is>
      </c>
      <c r="I2313" s="6" t="inlineStr">
        <is>
          <t/>
        </is>
      </c>
      <c r="J2313" s="6" t="inlineStr">
        <is>
          <t>30/07/2025</t>
        </is>
      </c>
      <c r="K2313" s="6" t="inlineStr">
        <is>
          <t>00016309/0100031745/23904</t>
        </is>
      </c>
      <c r="L2313" s="6" t="inlineStr">
        <is>
          <t>Adjudicación provisional / definitiva</t>
        </is>
      </c>
      <c r="M2313" s="6" t="inlineStr">
        <is>
          <t>true</t>
        </is>
      </c>
      <c r="N2313" s="6" t="inlineStr">
        <is>
          <t/>
        </is>
      </c>
      <c r="O2313" s="6" t="inlineStr">
        <is>
          <t/>
        </is>
      </c>
      <c r="P2313" s="6" t="inlineStr">
        <is>
          <t/>
        </is>
      </c>
      <c r="Q2313" s="6" t="inlineStr">
        <is>
          <t/>
        </is>
      </c>
      <c r="R2313" s="6" t="inlineStr">
        <is>
          <t/>
        </is>
      </c>
      <c r="S2313" s="6" t="inlineStr">
        <is>
          <t>https://www.contratacion.euskadi.eus/webkpe00-kpeperfi/es/contenidos/anuncio_contratacion/expcm449741/es_doc/images/logo_ifas.gif</t>
        </is>
      </c>
      <c r="T2313" s="6" t="inlineStr">
        <is>
          <t>Instituto Foral de Asistencia Social de Bizkaia</t>
        </is>
      </c>
      <c r="U2313" s="6" t="inlineStr">
        <is>
          <t>P9800001A - Instituto Foral de Asistencia Social de Bizkaia</t>
        </is>
      </c>
      <c r="V2313" s="6" t="inlineStr">
        <is>
          <t>Gerente/a</t>
        </is>
      </c>
      <c r="W2313" s="6" t="inlineStr">
        <is>
          <t/>
        </is>
      </c>
      <c r="X2313" s="6" t="inlineStr">
        <is>
          <t/>
        </is>
      </c>
      <c r="Y2313" s="6" t="inlineStr">
        <is>
          <t/>
        </is>
      </c>
      <c r="Z2313" s="6" t="inlineStr">
        <is>
          <t>https://www.contratacion.euskadi.eus/anuncio_contratacion/servicios-formaci-n/expcm449741/webkpe00-kpesimpc/es/</t>
        </is>
      </c>
      <c r="AA2313" s="6" t="inlineStr">
        <is>
          <t>https://www.contratacion.euskadi.eus/webkpe00-kpesimpc/es/contenidos/anuncio_contratacion/expcm449741/es_doc/index.html</t>
        </is>
      </c>
      <c r="AB2313" s="6" t="inlineStr">
        <is>
          <t>https://www.contratacion.euskadi.eus/contenidos/anuncio_contratacion/expcm449741/es_doc/data/es_r01dtpd1985d81254920c90c829f8a86362e091732</t>
        </is>
      </c>
      <c r="AC2313" s="6" t="inlineStr">
        <is>
          <t>https://www.contratacion.euskadi.eus/contenidos/anuncio_contratacion/expcm449741/r01Index/expcm449741-idxContent.xml</t>
        </is>
      </c>
      <c r="AD2313" s="6" t="inlineStr">
        <is>
          <t>11/01/2026</t>
        </is>
      </c>
      <c r="AE2313" s="6" t="inlineStr">
        <is>
          <t>r01epd01218c1204011bfc56628142af83964295e</t>
        </is>
      </c>
      <c r="AF2313" s="6" t="inlineStr">
        <is>
          <t>Instituto Foral de Asistencia Social de Bizkaia (IFAS)</t>
        </is>
      </c>
      <c r="AG2313" s="6" t="inlineStr">
        <is>
          <t>r01etpd15e132ccb8f1b4834749b6df90400fba3b9</t>
        </is>
      </c>
      <c r="AH2313" s="6" t="inlineStr">
        <is>
          <t>Instituto Foral de Asistencia Social de Bizkaia (IFAS)</t>
        </is>
      </c>
      <c r="AI2313" s="6" t="inlineStr">
        <is>
          <t/>
        </is>
      </c>
      <c r="AJ2313" s="6" t="inlineStr">
        <is>
          <t/>
        </is>
      </c>
    </row>
    <row r="2314" customHeight="true" ht="15.0">
      <c r="A2314" s="6" t="inlineStr">
        <is>
          <t>Servicios de reparaciÃ³n y mantenimiento</t>
        </is>
      </c>
      <c r="B2314" s="6" t="inlineStr">
        <is>
          <t/>
        </is>
      </c>
      <c r="C2314" s="6" t="inlineStr">
        <is>
          <t>Gobierno Vasco</t>
        </is>
      </c>
      <c r="D2314" s="6" t="inlineStr">
        <is>
          <t/>
        </is>
      </c>
      <c r="E2314" s="6" t="inlineStr">
        <is>
          <t/>
        </is>
      </c>
      <c r="F2314" s="6" t="inlineStr">
        <is>
          <t/>
        </is>
      </c>
      <c r="G2314" s="6" t="inlineStr">
        <is>
          <t>Servicios de reparaciÃ³n y mantenimiento</t>
        </is>
      </c>
      <c r="H2314" s="6" t="inlineStr">
        <is>
          <t>Servicios de reparaciÃ³n y mantenimiento</t>
        </is>
      </c>
      <c r="I2314" s="6" t="inlineStr">
        <is>
          <t/>
        </is>
      </c>
      <c r="J2314" s="6" t="inlineStr">
        <is>
          <t>30/07/2025</t>
        </is>
      </c>
      <c r="K2314" s="6" t="inlineStr">
        <is>
          <t>00016314/0100013767/22600</t>
        </is>
      </c>
      <c r="L2314" s="6" t="inlineStr">
        <is>
          <t>Adjudicación provisional / definitiva</t>
        </is>
      </c>
      <c r="M2314" s="6" t="inlineStr">
        <is>
          <t>true</t>
        </is>
      </c>
      <c r="N2314" s="6" t="inlineStr">
        <is>
          <t/>
        </is>
      </c>
      <c r="O2314" s="6" t="inlineStr">
        <is>
          <t/>
        </is>
      </c>
      <c r="P2314" s="6" t="inlineStr">
        <is>
          <t/>
        </is>
      </c>
      <c r="Q2314" s="6" t="inlineStr">
        <is>
          <t/>
        </is>
      </c>
      <c r="R2314" s="6" t="inlineStr">
        <is>
          <t/>
        </is>
      </c>
      <c r="S2314" s="6" t="inlineStr">
        <is>
          <t>https://www.contratacion.euskadi.eus/webkpe00-kpeperfi/es/contenidos/anuncio_contratacion/expcm449742/es_doc/images/logo_ifas.gif</t>
        </is>
      </c>
      <c r="T2314" s="6" t="inlineStr">
        <is>
          <t>Instituto Foral de Asistencia Social de Bizkaia</t>
        </is>
      </c>
      <c r="U2314" s="6" t="inlineStr">
        <is>
          <t>P9800001A - Instituto Foral de Asistencia Social de Bizkaia</t>
        </is>
      </c>
      <c r="V2314" s="6" t="inlineStr">
        <is>
          <t>Gerente/a</t>
        </is>
      </c>
      <c r="W2314" s="6" t="inlineStr">
        <is>
          <t/>
        </is>
      </c>
      <c r="X2314" s="6" t="inlineStr">
        <is>
          <t/>
        </is>
      </c>
      <c r="Y2314" s="6" t="inlineStr">
        <is>
          <t/>
        </is>
      </c>
      <c r="Z2314" s="6" t="inlineStr">
        <is>
          <t>https://www.contratacion.euskadi.eus/anuncio_contratacion/servicios-reparaci-n-y-mantenimiento/expcm449742/webkpe00-kpesimpc/es/</t>
        </is>
      </c>
      <c r="AA2314" s="6" t="inlineStr">
        <is>
          <t>https://www.contratacion.euskadi.eus/webkpe00-kpesimpc/es/contenidos/anuncio_contratacion/expcm449742/es_doc/index.html</t>
        </is>
      </c>
      <c r="AB2314" s="6" t="inlineStr">
        <is>
          <t>https://www.contratacion.euskadi.eus/contenidos/anuncio_contratacion/expcm449742/es_doc/data/es_r01dtpd1985d81756f20c90c82b178ce1e9bb73a4a</t>
        </is>
      </c>
      <c r="AC2314" s="6" t="inlineStr">
        <is>
          <t>https://www.contratacion.euskadi.eus/contenidos/anuncio_contratacion/expcm449742/r01Index/expcm449742-idxContent.xml</t>
        </is>
      </c>
      <c r="AD2314" s="6" t="inlineStr">
        <is>
          <t>11/01/2026</t>
        </is>
      </c>
      <c r="AE2314" s="6" t="inlineStr">
        <is>
          <t>r01epd01218c1204011bfc56628142af83964295e</t>
        </is>
      </c>
      <c r="AF2314" s="6" t="inlineStr">
        <is>
          <t>Instituto Foral de Asistencia Social de Bizkaia (IFAS)</t>
        </is>
      </c>
      <c r="AG2314" s="6" t="inlineStr">
        <is>
          <t>r01etpd15e132ccb8f1b4834749b6df90400fba3b9</t>
        </is>
      </c>
      <c r="AH2314" s="6" t="inlineStr">
        <is>
          <t>Instituto Foral de Asistencia Social de Bizkaia (IFAS)</t>
        </is>
      </c>
      <c r="AI2314" s="6" t="inlineStr">
        <is>
          <t/>
        </is>
      </c>
      <c r="AJ2314" s="6" t="inlineStr">
        <is>
          <t/>
        </is>
      </c>
    </row>
    <row r="2315" customHeight="true" ht="15.0">
      <c r="A2315" s="6" t="inlineStr">
        <is>
          <t>Servicios diversos</t>
        </is>
      </c>
      <c r="B2315" s="6" t="inlineStr">
        <is>
          <t/>
        </is>
      </c>
      <c r="C2315" s="6" t="inlineStr">
        <is>
          <t>Gobierno Vasco</t>
        </is>
      </c>
      <c r="D2315" s="6" t="inlineStr">
        <is>
          <t/>
        </is>
      </c>
      <c r="E2315" s="6" t="inlineStr">
        <is>
          <t/>
        </is>
      </c>
      <c r="F2315" s="6" t="inlineStr">
        <is>
          <t/>
        </is>
      </c>
      <c r="G2315" s="6" t="inlineStr">
        <is>
          <t>Servicios diversos</t>
        </is>
      </c>
      <c r="H2315" s="6" t="inlineStr">
        <is>
          <t>Servicios diversos</t>
        </is>
      </c>
      <c r="I2315" s="6" t="inlineStr">
        <is>
          <t/>
        </is>
      </c>
      <c r="J2315" s="6" t="inlineStr">
        <is>
          <t>30/07/2025</t>
        </is>
      </c>
      <c r="K2315" s="6" t="inlineStr">
        <is>
          <t>00016323/0100012169/23799</t>
        </is>
      </c>
      <c r="L2315" s="6" t="inlineStr">
        <is>
          <t>Adjudicación provisional / definitiva</t>
        </is>
      </c>
      <c r="M2315" s="6" t="inlineStr">
        <is>
          <t>true</t>
        </is>
      </c>
      <c r="N2315" s="6" t="inlineStr">
        <is>
          <t/>
        </is>
      </c>
      <c r="O2315" s="6" t="inlineStr">
        <is>
          <t/>
        </is>
      </c>
      <c r="P2315" s="6" t="inlineStr">
        <is>
          <t/>
        </is>
      </c>
      <c r="Q2315" s="6" t="inlineStr">
        <is>
          <t/>
        </is>
      </c>
      <c r="R2315" s="6" t="inlineStr">
        <is>
          <t/>
        </is>
      </c>
      <c r="S2315" s="6" t="inlineStr">
        <is>
          <t>https://www.contratacion.euskadi.eus/webkpe00-kpeperfi/es/contenidos/anuncio_contratacion/expcm449743/es_doc/images/logo_ifas.gif</t>
        </is>
      </c>
      <c r="T2315" s="6" t="inlineStr">
        <is>
          <t>Instituto Foral de Asistencia Social de Bizkaia</t>
        </is>
      </c>
      <c r="U2315" s="6" t="inlineStr">
        <is>
          <t>P9800001A - Instituto Foral de Asistencia Social de Bizkaia</t>
        </is>
      </c>
      <c r="V2315" s="6" t="inlineStr">
        <is>
          <t>Gerente/a</t>
        </is>
      </c>
      <c r="W2315" s="6" t="inlineStr">
        <is>
          <t/>
        </is>
      </c>
      <c r="X2315" s="6" t="inlineStr">
        <is>
          <t/>
        </is>
      </c>
      <c r="Y2315" s="6" t="inlineStr">
        <is>
          <t/>
        </is>
      </c>
      <c r="Z2315" s="6" t="inlineStr">
        <is>
          <t>https://www.contratacion.euskadi.eus/anuncio_contratacion/servicios-diversos/expcm449743/webkpe00-kpesimpc/es/</t>
        </is>
      </c>
      <c r="AA2315" s="6" t="inlineStr">
        <is>
          <t>https://www.contratacion.euskadi.eus/webkpe00-kpesimpc/es/contenidos/anuncio_contratacion/expcm449743/es_doc/index.html</t>
        </is>
      </c>
      <c r="AB2315" s="6" t="inlineStr">
        <is>
          <t>https://www.contratacion.euskadi.eus/contenidos/anuncio_contratacion/expcm449743/es_doc/data/es_r01dtpd1985d85910520c90c82d2eff0ebcc3055fe</t>
        </is>
      </c>
      <c r="AC2315" s="6" t="inlineStr">
        <is>
          <t>https://www.contratacion.euskadi.eus/contenidos/anuncio_contratacion/expcm449743/r01Index/expcm449743-idxContent.xml</t>
        </is>
      </c>
      <c r="AD2315" s="6" t="inlineStr">
        <is>
          <t>11/01/2026</t>
        </is>
      </c>
      <c r="AE2315" s="6" t="inlineStr">
        <is>
          <t>r01epd01218c1204011bfc56628142af83964295e</t>
        </is>
      </c>
      <c r="AF2315" s="6" t="inlineStr">
        <is>
          <t>Instituto Foral de Asistencia Social de Bizkaia (IFAS)</t>
        </is>
      </c>
      <c r="AG2315" s="6" t="inlineStr">
        <is>
          <t>r01etpd15e132ccb8f1b4834749b6df90400fba3b9</t>
        </is>
      </c>
      <c r="AH2315" s="6" t="inlineStr">
        <is>
          <t>Instituto Foral de Asistencia Social de Bizkaia (IFAS)</t>
        </is>
      </c>
      <c r="AI2315" s="6" t="inlineStr">
        <is>
          <t/>
        </is>
      </c>
      <c r="AJ2315" s="6" t="inlineStr">
        <is>
          <t/>
        </is>
      </c>
    </row>
    <row r="2316" customHeight="true" ht="15.0">
      <c r="A2316" s="6" t="inlineStr">
        <is>
          <t>Servicios de salud y asistencia social</t>
        </is>
      </c>
      <c r="B2316" s="6" t="inlineStr">
        <is>
          <t/>
        </is>
      </c>
      <c r="C2316" s="6" t="inlineStr">
        <is>
          <t>Gobierno Vasco</t>
        </is>
      </c>
      <c r="D2316" s="6" t="inlineStr">
        <is>
          <t/>
        </is>
      </c>
      <c r="E2316" s="6" t="inlineStr">
        <is>
          <t/>
        </is>
      </c>
      <c r="F2316" s="6" t="inlineStr">
        <is>
          <t/>
        </is>
      </c>
      <c r="G2316" s="6" t="inlineStr">
        <is>
          <t>Servicios de salud y asistencia social</t>
        </is>
      </c>
      <c r="H2316" s="6" t="inlineStr">
        <is>
          <t>Servicios de salud y asistencia social</t>
        </is>
      </c>
      <c r="I2316" s="6" t="inlineStr">
        <is>
          <t/>
        </is>
      </c>
      <c r="J2316" s="6" t="inlineStr">
        <is>
          <t>30/07/2025</t>
        </is>
      </c>
      <c r="K2316" s="6" t="inlineStr">
        <is>
          <t>00016324/0100019192/23707</t>
        </is>
      </c>
      <c r="L2316" s="6" t="inlineStr">
        <is>
          <t>Adjudicación provisional / definitiva</t>
        </is>
      </c>
      <c r="M2316" s="6" t="inlineStr">
        <is>
          <t>true</t>
        </is>
      </c>
      <c r="N2316" s="6" t="inlineStr">
        <is>
          <t/>
        </is>
      </c>
      <c r="O2316" s="6" t="inlineStr">
        <is>
          <t/>
        </is>
      </c>
      <c r="P2316" s="6" t="inlineStr">
        <is>
          <t/>
        </is>
      </c>
      <c r="Q2316" s="6" t="inlineStr">
        <is>
          <t/>
        </is>
      </c>
      <c r="R2316" s="6" t="inlineStr">
        <is>
          <t/>
        </is>
      </c>
      <c r="S2316" s="6" t="inlineStr">
        <is>
          <t>https://www.contratacion.euskadi.eus/webkpe00-kpeperfi/es/contenidos/anuncio_contratacion/expcm449744/es_doc/images/logo_ifas.gif</t>
        </is>
      </c>
      <c r="T2316" s="6" t="inlineStr">
        <is>
          <t>Instituto Foral de Asistencia Social de Bizkaia</t>
        </is>
      </c>
      <c r="U2316" s="6" t="inlineStr">
        <is>
          <t>P9800001A - Instituto Foral de Asistencia Social de Bizkaia</t>
        </is>
      </c>
      <c r="V2316" s="6" t="inlineStr">
        <is>
          <t>Gerente/a</t>
        </is>
      </c>
      <c r="W2316" s="6" t="inlineStr">
        <is>
          <t/>
        </is>
      </c>
      <c r="X2316" s="6" t="inlineStr">
        <is>
          <t/>
        </is>
      </c>
      <c r="Y2316" s="6" t="inlineStr">
        <is>
          <t/>
        </is>
      </c>
      <c r="Z2316" s="6" t="inlineStr">
        <is>
          <t>https://www.contratacion.euskadi.eus/anuncio_contratacion/servicios-salud-y-asistencia-social/expcm449744/webkpe00-kpesimpc/es/</t>
        </is>
      </c>
      <c r="AA2316" s="6" t="inlineStr">
        <is>
          <t>https://www.contratacion.euskadi.eus/webkpe00-kpesimpc/es/contenidos/anuncio_contratacion/expcm449744/es_doc/index.html</t>
        </is>
      </c>
      <c r="AB2316" s="6" t="inlineStr">
        <is>
          <t>https://www.contratacion.euskadi.eus/contenidos/anuncio_contratacion/expcm449744/es_doc/data/es_r01dtpd1985d85e19020c90c8214164458a27c4d2a</t>
        </is>
      </c>
      <c r="AC2316" s="6" t="inlineStr">
        <is>
          <t>https://www.contratacion.euskadi.eus/contenidos/anuncio_contratacion/expcm449744/r01Index/expcm449744-idxContent.xml</t>
        </is>
      </c>
      <c r="AD2316" s="6" t="inlineStr">
        <is>
          <t>11/01/2026</t>
        </is>
      </c>
      <c r="AE2316" s="6" t="inlineStr">
        <is>
          <t>r01epd01218c1204011bfc56628142af83964295e</t>
        </is>
      </c>
      <c r="AF2316" s="6" t="inlineStr">
        <is>
          <t>Instituto Foral de Asistencia Social de Bizkaia (IFAS)</t>
        </is>
      </c>
      <c r="AG2316" s="6" t="inlineStr">
        <is>
          <t>r01etpd15e132ccb8f1b4834749b6df90400fba3b9</t>
        </is>
      </c>
      <c r="AH2316" s="6" t="inlineStr">
        <is>
          <t>Instituto Foral de Asistencia Social de Bizkaia (IFAS)</t>
        </is>
      </c>
      <c r="AI2316" s="6" t="inlineStr">
        <is>
          <t/>
        </is>
      </c>
      <c r="AJ2316" s="6" t="inlineStr">
        <is>
          <t/>
        </is>
      </c>
    </row>
    <row r="2317" customHeight="true" ht="15.0">
      <c r="A2317" s="6" t="inlineStr">
        <is>
          <t>Servicios de reparaciÃ³n y mantenimiento</t>
        </is>
      </c>
      <c r="B2317" s="6" t="inlineStr">
        <is>
          <t/>
        </is>
      </c>
      <c r="C2317" s="6" t="inlineStr">
        <is>
          <t>Gobierno Vasco</t>
        </is>
      </c>
      <c r="D2317" s="6" t="inlineStr">
        <is>
          <t/>
        </is>
      </c>
      <c r="E2317" s="6" t="inlineStr">
        <is>
          <t/>
        </is>
      </c>
      <c r="F2317" s="6" t="inlineStr">
        <is>
          <t/>
        </is>
      </c>
      <c r="G2317" s="6" t="inlineStr">
        <is>
          <t>Servicios de reparaciÃ³n y mantenimiento</t>
        </is>
      </c>
      <c r="H2317" s="6" t="inlineStr">
        <is>
          <t>Servicios de reparaciÃ³n y mantenimiento</t>
        </is>
      </c>
      <c r="I2317" s="6" t="inlineStr">
        <is>
          <t/>
        </is>
      </c>
      <c r="J2317" s="6" t="inlineStr">
        <is>
          <t>30/07/2025</t>
        </is>
      </c>
      <c r="K2317" s="6" t="inlineStr">
        <is>
          <t>00016325/0000044212/22300</t>
        </is>
      </c>
      <c r="L2317" s="6" t="inlineStr">
        <is>
          <t>Adjudicación provisional / definitiva</t>
        </is>
      </c>
      <c r="M2317" s="6" t="inlineStr">
        <is>
          <t>true</t>
        </is>
      </c>
      <c r="N2317" s="6" t="inlineStr">
        <is>
          <t/>
        </is>
      </c>
      <c r="O2317" s="6" t="inlineStr">
        <is>
          <t/>
        </is>
      </c>
      <c r="P2317" s="6" t="inlineStr">
        <is>
          <t/>
        </is>
      </c>
      <c r="Q2317" s="6" t="inlineStr">
        <is>
          <t/>
        </is>
      </c>
      <c r="R2317" s="6" t="inlineStr">
        <is>
          <t/>
        </is>
      </c>
      <c r="S2317" s="6" t="inlineStr">
        <is>
          <t>https://www.contratacion.euskadi.eus/webkpe00-kpeperfi/es/contenidos/anuncio_contratacion/expcm449745/es_doc/images/logo_ifas.gif</t>
        </is>
      </c>
      <c r="T2317" s="6" t="inlineStr">
        <is>
          <t>Instituto Foral de Asistencia Social de Bizkaia</t>
        </is>
      </c>
      <c r="U2317" s="6" t="inlineStr">
        <is>
          <t>P9800001A - Instituto Foral de Asistencia Social de Bizkaia</t>
        </is>
      </c>
      <c r="V2317" s="6" t="inlineStr">
        <is>
          <t>Gerente/a</t>
        </is>
      </c>
      <c r="W2317" s="6" t="inlineStr">
        <is>
          <t/>
        </is>
      </c>
      <c r="X2317" s="6" t="inlineStr">
        <is>
          <t/>
        </is>
      </c>
      <c r="Y2317" s="6" t="inlineStr">
        <is>
          <t/>
        </is>
      </c>
      <c r="Z2317" s="6" t="inlineStr">
        <is>
          <t>https://www.contratacion.euskadi.eus/anuncio_contratacion/servicios-reparaci-n-y-mantenimiento/expcm449745/webkpe00-kpesimpc/es/</t>
        </is>
      </c>
      <c r="AA2317" s="6" t="inlineStr">
        <is>
          <t>https://www.contratacion.euskadi.eus/webkpe00-kpesimpc/es/contenidos/anuncio_contratacion/expcm449745/es_doc/index.html</t>
        </is>
      </c>
      <c r="AB2317" s="6" t="inlineStr">
        <is>
          <t>https://www.contratacion.euskadi.eus/contenidos/anuncio_contratacion/expcm449745/es_doc/data/es_r01dtpd1985d89fc4c12ee229bca3e75e21b46acb3</t>
        </is>
      </c>
      <c r="AC2317" s="6" t="inlineStr">
        <is>
          <t>https://www.contratacion.euskadi.eus/contenidos/anuncio_contratacion/expcm449745/r01Index/expcm449745-idxContent.xml</t>
        </is>
      </c>
      <c r="AD2317" s="6" t="inlineStr">
        <is>
          <t>11/01/2026</t>
        </is>
      </c>
      <c r="AE2317" s="6" t="inlineStr">
        <is>
          <t>r01epd01218c1204011bfc56628142af83964295e</t>
        </is>
      </c>
      <c r="AF2317" s="6" t="inlineStr">
        <is>
          <t>Instituto Foral de Asistencia Social de Bizkaia (IFAS)</t>
        </is>
      </c>
      <c r="AG2317" s="6" t="inlineStr">
        <is>
          <t>r01etpd15e132ccb8f1b4834749b6df90400fba3b9</t>
        </is>
      </c>
      <c r="AH2317" s="6" t="inlineStr">
        <is>
          <t>Instituto Foral de Asistencia Social de Bizkaia (IFAS)</t>
        </is>
      </c>
      <c r="AI2317" s="6" t="inlineStr">
        <is>
          <t/>
        </is>
      </c>
      <c r="AJ2317" s="6" t="inlineStr">
        <is>
          <t/>
        </is>
      </c>
    </row>
    <row r="2318" customHeight="true" ht="15.0">
      <c r="A2318" s="6" t="inlineStr">
        <is>
          <t>Servicios de reparaciÃ³n y mantenimiento</t>
        </is>
      </c>
      <c r="B2318" s="6" t="inlineStr">
        <is>
          <t/>
        </is>
      </c>
      <c r="C2318" s="6" t="inlineStr">
        <is>
          <t>Gobierno Vasco</t>
        </is>
      </c>
      <c r="D2318" s="6" t="inlineStr">
        <is>
          <t/>
        </is>
      </c>
      <c r="E2318" s="6" t="inlineStr">
        <is>
          <t/>
        </is>
      </c>
      <c r="F2318" s="6" t="inlineStr">
        <is>
          <t/>
        </is>
      </c>
      <c r="G2318" s="6" t="inlineStr">
        <is>
          <t>Servicios de reparaciÃ³n y mantenimiento</t>
        </is>
      </c>
      <c r="H2318" s="6" t="inlineStr">
        <is>
          <t>Servicios de reparaciÃ³n y mantenimiento</t>
        </is>
      </c>
      <c r="I2318" s="6" t="inlineStr">
        <is>
          <t/>
        </is>
      </c>
      <c r="J2318" s="6" t="inlineStr">
        <is>
          <t>30/07/2025</t>
        </is>
      </c>
      <c r="K2318" s="6" t="inlineStr">
        <is>
          <t>00016329/0100006012/23799</t>
        </is>
      </c>
      <c r="L2318" s="6" t="inlineStr">
        <is>
          <t>Adjudicación provisional / definitiva</t>
        </is>
      </c>
      <c r="M2318" s="6" t="inlineStr">
        <is>
          <t>true</t>
        </is>
      </c>
      <c r="N2318" s="6" t="inlineStr">
        <is>
          <t/>
        </is>
      </c>
      <c r="O2318" s="6" t="inlineStr">
        <is>
          <t/>
        </is>
      </c>
      <c r="P2318" s="6" t="inlineStr">
        <is>
          <t/>
        </is>
      </c>
      <c r="Q2318" s="6" t="inlineStr">
        <is>
          <t/>
        </is>
      </c>
      <c r="R2318" s="6" t="inlineStr">
        <is>
          <t/>
        </is>
      </c>
      <c r="S2318" s="6" t="inlineStr">
        <is>
          <t>https://www.contratacion.euskadi.eus/webkpe00-kpeperfi/es/contenidos/anuncio_contratacion/expcm449746/es_doc/images/logo_ifas.gif</t>
        </is>
      </c>
      <c r="T2318" s="6" t="inlineStr">
        <is>
          <t>Instituto Foral de Asistencia Social de Bizkaia</t>
        </is>
      </c>
      <c r="U2318" s="6" t="inlineStr">
        <is>
          <t>P9800001A - Instituto Foral de Asistencia Social de Bizkaia</t>
        </is>
      </c>
      <c r="V2318" s="6" t="inlineStr">
        <is>
          <t>Gerente/a</t>
        </is>
      </c>
      <c r="W2318" s="6" t="inlineStr">
        <is>
          <t/>
        </is>
      </c>
      <c r="X2318" s="6" t="inlineStr">
        <is>
          <t/>
        </is>
      </c>
      <c r="Y2318" s="6" t="inlineStr">
        <is>
          <t/>
        </is>
      </c>
      <c r="Z2318" s="6" t="inlineStr">
        <is>
          <t>https://www.contratacion.euskadi.eus/anuncio_contratacion/servicios-reparaci-n-y-mantenimiento/expcm449746/webkpe00-kpesimpc/es/</t>
        </is>
      </c>
      <c r="AA2318" s="6" t="inlineStr">
        <is>
          <t>https://www.contratacion.euskadi.eus/webkpe00-kpesimpc/es/contenidos/anuncio_contratacion/expcm449746/es_doc/index.html</t>
        </is>
      </c>
      <c r="AB2318" s="6" t="inlineStr">
        <is>
          <t>https://www.contratacion.euskadi.eus/contenidos/anuncio_contratacion/expcm449746/es_doc/data/es_r01dtpd1985d8a4bf012ee229b23e1041f964da2a5</t>
        </is>
      </c>
      <c r="AC2318" s="6" t="inlineStr">
        <is>
          <t>https://www.contratacion.euskadi.eus/contenidos/anuncio_contratacion/expcm449746/r01Index/expcm449746-idxContent.xml</t>
        </is>
      </c>
      <c r="AD2318" s="6" t="inlineStr">
        <is>
          <t>11/01/2026</t>
        </is>
      </c>
      <c r="AE2318" s="6" t="inlineStr">
        <is>
          <t>r01epd01218c1204011bfc56628142af83964295e</t>
        </is>
      </c>
      <c r="AF2318" s="6" t="inlineStr">
        <is>
          <t>Instituto Foral de Asistencia Social de Bizkaia (IFAS)</t>
        </is>
      </c>
      <c r="AG2318" s="6" t="inlineStr">
        <is>
          <t>r01etpd15e132ccb8f1b4834749b6df90400fba3b9</t>
        </is>
      </c>
      <c r="AH2318" s="6" t="inlineStr">
        <is>
          <t>Instituto Foral de Asistencia Social de Bizkaia (IFAS)</t>
        </is>
      </c>
      <c r="AI2318" s="6" t="inlineStr">
        <is>
          <t/>
        </is>
      </c>
      <c r="AJ2318" s="6" t="inlineStr">
        <is>
          <t/>
        </is>
      </c>
    </row>
    <row r="2319" customHeight="true" ht="15.0">
      <c r="A2319" s="6" t="inlineStr">
        <is>
          <t>Mobiliario</t>
        </is>
      </c>
      <c r="B2319" s="6" t="inlineStr">
        <is>
          <t/>
        </is>
      </c>
      <c r="C2319" s="6" t="inlineStr">
        <is>
          <t>Gobierno Vasco</t>
        </is>
      </c>
      <c r="D2319" s="6" t="inlineStr">
        <is>
          <t/>
        </is>
      </c>
      <c r="E2319" s="6" t="inlineStr">
        <is>
          <t/>
        </is>
      </c>
      <c r="F2319" s="6" t="inlineStr">
        <is>
          <t/>
        </is>
      </c>
      <c r="G2319" s="6" t="inlineStr">
        <is>
          <t>Mobiliario</t>
        </is>
      </c>
      <c r="H2319" s="6" t="inlineStr">
        <is>
          <t>Mobiliario</t>
        </is>
      </c>
      <c r="I2319" s="6" t="inlineStr">
        <is>
          <t/>
        </is>
      </c>
      <c r="J2319" s="6" t="inlineStr">
        <is>
          <t>30/07/2025</t>
        </is>
      </c>
      <c r="K2319" s="6" t="inlineStr">
        <is>
          <t>00016330/0100005325/23299</t>
        </is>
      </c>
      <c r="L2319" s="6" t="inlineStr">
        <is>
          <t>Adjudicación provisional / definitiva</t>
        </is>
      </c>
      <c r="M2319" s="6" t="inlineStr">
        <is>
          <t>true</t>
        </is>
      </c>
      <c r="N2319" s="6" t="inlineStr">
        <is>
          <t/>
        </is>
      </c>
      <c r="O2319" s="6" t="inlineStr">
        <is>
          <t/>
        </is>
      </c>
      <c r="P2319" s="6" t="inlineStr">
        <is>
          <t/>
        </is>
      </c>
      <c r="Q2319" s="6" t="inlineStr">
        <is>
          <t/>
        </is>
      </c>
      <c r="R2319" s="6" t="inlineStr">
        <is>
          <t/>
        </is>
      </c>
      <c r="S2319" s="6" t="inlineStr">
        <is>
          <t>https://www.contratacion.euskadi.eus/webkpe00-kpeperfi/es/contenidos/anuncio_contratacion/expcm449747/es_doc/images/logo_ifas.gif</t>
        </is>
      </c>
      <c r="T2319" s="6" t="inlineStr">
        <is>
          <t>Instituto Foral de Asistencia Social de Bizkaia</t>
        </is>
      </c>
      <c r="U2319" s="6" t="inlineStr">
        <is>
          <t>P9800001A - Instituto Foral de Asistencia Social de Bizkaia</t>
        </is>
      </c>
      <c r="V2319" s="6" t="inlineStr">
        <is>
          <t>Gerente/a</t>
        </is>
      </c>
      <c r="W2319" s="6" t="inlineStr">
        <is>
          <t/>
        </is>
      </c>
      <c r="X2319" s="6" t="inlineStr">
        <is>
          <t/>
        </is>
      </c>
      <c r="Y2319" s="6" t="inlineStr">
        <is>
          <t/>
        </is>
      </c>
      <c r="Z2319" s="6" t="inlineStr">
        <is>
          <t>https://www.contratacion.euskadi.eus/anuncio_contratacion/mobiliario/expcm449747/webkpe00-kpesimpc/es/</t>
        </is>
      </c>
      <c r="AA2319" s="6" t="inlineStr">
        <is>
          <t>https://www.contratacion.euskadi.eus/webkpe00-kpesimpc/es/contenidos/anuncio_contratacion/expcm449747/es_doc/index.html</t>
        </is>
      </c>
      <c r="AB2319" s="6" t="inlineStr">
        <is>
          <t>https://www.contratacion.euskadi.eus/contenidos/anuncio_contratacion/expcm449747/es_doc/data/es_r01dtpd1985d8a9b7812ee229bdf9727706c599701</t>
        </is>
      </c>
      <c r="AC2319" s="6" t="inlineStr">
        <is>
          <t>https://www.contratacion.euskadi.eus/contenidos/anuncio_contratacion/expcm449747/r01Index/expcm449747-idxContent.xml</t>
        </is>
      </c>
      <c r="AD2319" s="6" t="inlineStr">
        <is>
          <t>11/01/2026</t>
        </is>
      </c>
      <c r="AE2319" s="6" t="inlineStr">
        <is>
          <t>r01epd01218c1204011bfc56628142af83964295e</t>
        </is>
      </c>
      <c r="AF2319" s="6" t="inlineStr">
        <is>
          <t>Instituto Foral de Asistencia Social de Bizkaia (IFAS)</t>
        </is>
      </c>
      <c r="AG2319" s="6" t="inlineStr">
        <is>
          <t>r01etpd15e132ccb8f1b4834749b6df90400fba3b9</t>
        </is>
      </c>
      <c r="AH2319" s="6" t="inlineStr">
        <is>
          <t>Instituto Foral de Asistencia Social de Bizkaia (IFAS)</t>
        </is>
      </c>
      <c r="AI2319" s="6" t="inlineStr">
        <is>
          <t/>
        </is>
      </c>
      <c r="AJ2319" s="6" t="inlineStr">
        <is>
          <t/>
        </is>
      </c>
    </row>
    <row r="2320" customHeight="true" ht="15.0">
      <c r="A2320" s="6" t="inlineStr">
        <is>
          <t>Equipo diverso</t>
        </is>
      </c>
      <c r="B2320" s="6" t="inlineStr">
        <is>
          <t/>
        </is>
      </c>
      <c r="C2320" s="6" t="inlineStr">
        <is>
          <t>Gobierno Vasco</t>
        </is>
      </c>
      <c r="D2320" s="6" t="inlineStr">
        <is>
          <t/>
        </is>
      </c>
      <c r="E2320" s="6" t="inlineStr">
        <is>
          <t/>
        </is>
      </c>
      <c r="F2320" s="6" t="inlineStr">
        <is>
          <t/>
        </is>
      </c>
      <c r="G2320" s="6" t="inlineStr">
        <is>
          <t>Equipo diverso</t>
        </is>
      </c>
      <c r="H2320" s="6" t="inlineStr">
        <is>
          <t>Equipo diverso</t>
        </is>
      </c>
      <c r="I2320" s="6" t="inlineStr">
        <is>
          <t/>
        </is>
      </c>
      <c r="J2320" s="6" t="inlineStr">
        <is>
          <t>30/07/2025</t>
        </is>
      </c>
      <c r="K2320" s="6" t="inlineStr">
        <is>
          <t>00016331/0100001076/23299</t>
        </is>
      </c>
      <c r="L2320" s="6" t="inlineStr">
        <is>
          <t>Adjudicación provisional / definitiva</t>
        </is>
      </c>
      <c r="M2320" s="6" t="inlineStr">
        <is>
          <t>true</t>
        </is>
      </c>
      <c r="N2320" s="6" t="inlineStr">
        <is>
          <t/>
        </is>
      </c>
      <c r="O2320" s="6" t="inlineStr">
        <is>
          <t/>
        </is>
      </c>
      <c r="P2320" s="6" t="inlineStr">
        <is>
          <t/>
        </is>
      </c>
      <c r="Q2320" s="6" t="inlineStr">
        <is>
          <t/>
        </is>
      </c>
      <c r="R2320" s="6" t="inlineStr">
        <is>
          <t/>
        </is>
      </c>
      <c r="S2320" s="6" t="inlineStr">
        <is>
          <t>https://www.contratacion.euskadi.eus/webkpe00-kpeperfi/es/contenidos/anuncio_contratacion/expcm449748/es_doc/images/logo_ifas.gif</t>
        </is>
      </c>
      <c r="T2320" s="6" t="inlineStr">
        <is>
          <t>Instituto Foral de Asistencia Social de Bizkaia</t>
        </is>
      </c>
      <c r="U2320" s="6" t="inlineStr">
        <is>
          <t>P9800001A - Instituto Foral de Asistencia Social de Bizkaia</t>
        </is>
      </c>
      <c r="V2320" s="6" t="inlineStr">
        <is>
          <t>Gerente/a</t>
        </is>
      </c>
      <c r="W2320" s="6" t="inlineStr">
        <is>
          <t/>
        </is>
      </c>
      <c r="X2320" s="6" t="inlineStr">
        <is>
          <t/>
        </is>
      </c>
      <c r="Y2320" s="6" t="inlineStr">
        <is>
          <t/>
        </is>
      </c>
      <c r="Z2320" s="6" t="inlineStr">
        <is>
          <t>https://www.contratacion.euskadi.eus/anuncio_contratacion/equipo-diverso/expcm449748/webkpe00-kpesimpc/es/</t>
        </is>
      </c>
      <c r="AA2320" s="6" t="inlineStr">
        <is>
          <t>https://www.contratacion.euskadi.eus/webkpe00-kpesimpc/es/contenidos/anuncio_contratacion/expcm449748/es_doc/index.html</t>
        </is>
      </c>
      <c r="AB2320" s="6" t="inlineStr">
        <is>
          <t>https://www.contratacion.euskadi.eus/contenidos/anuncio_contratacion/expcm449748/es_doc/data/es_r01dtpd1985d8eb85912ee229b7846521c231d675c</t>
        </is>
      </c>
      <c r="AC2320" s="6" t="inlineStr">
        <is>
          <t>https://www.contratacion.euskadi.eus/contenidos/anuncio_contratacion/expcm449748/r01Index/expcm449748-idxContent.xml</t>
        </is>
      </c>
      <c r="AD2320" s="6" t="inlineStr">
        <is>
          <t>11/01/2026</t>
        </is>
      </c>
      <c r="AE2320" s="6" t="inlineStr">
        <is>
          <t>r01epd01218c1204011bfc56628142af83964295e</t>
        </is>
      </c>
      <c r="AF2320" s="6" t="inlineStr">
        <is>
          <t>Instituto Foral de Asistencia Social de Bizkaia (IFAS)</t>
        </is>
      </c>
      <c r="AG2320" s="6" t="inlineStr">
        <is>
          <t>r01etpd15e132ccb8f1b4834749b6df90400fba3b9</t>
        </is>
      </c>
      <c r="AH2320" s="6" t="inlineStr">
        <is>
          <t>Instituto Foral de Asistencia Social de Bizkaia (IFAS)</t>
        </is>
      </c>
      <c r="AI2320" s="6" t="inlineStr">
        <is>
          <t/>
        </is>
      </c>
      <c r="AJ2320" s="6" t="inlineStr">
        <is>
          <t/>
        </is>
      </c>
    </row>
    <row r="2321" customHeight="true" ht="15.0">
      <c r="A2321" s="6" t="inlineStr">
        <is>
          <t>MÃ¡quinas, equipo y artÃ­culos de oficina, excepto ordenadores</t>
        </is>
      </c>
      <c r="B2321" s="6" t="inlineStr">
        <is>
          <t/>
        </is>
      </c>
      <c r="C2321" s="6" t="inlineStr">
        <is>
          <t>Gobierno Vasco</t>
        </is>
      </c>
      <c r="D2321" s="6" t="inlineStr">
        <is>
          <t/>
        </is>
      </c>
      <c r="E2321" s="6" t="inlineStr">
        <is>
          <t/>
        </is>
      </c>
      <c r="F2321" s="6" t="inlineStr">
        <is>
          <t/>
        </is>
      </c>
      <c r="G2321" s="6" t="inlineStr">
        <is>
          <t>MÃ¡quinas, equipo y artÃ­culos de oficina, excepto ordenadores</t>
        </is>
      </c>
      <c r="H2321" s="6" t="inlineStr">
        <is>
          <t>MÃ¡quinas, equipo y artÃ­culos de oficina, excepto ordenadores</t>
        </is>
      </c>
      <c r="I2321" s="6" t="inlineStr">
        <is>
          <t/>
        </is>
      </c>
      <c r="J2321" s="6" t="inlineStr">
        <is>
          <t>30/07/2025</t>
        </is>
      </c>
      <c r="K2321" s="6" t="inlineStr">
        <is>
          <t>00016334/0100004678/23299</t>
        </is>
      </c>
      <c r="L2321" s="6" t="inlineStr">
        <is>
          <t>Adjudicación provisional / definitiva</t>
        </is>
      </c>
      <c r="M2321" s="6" t="inlineStr">
        <is>
          <t>true</t>
        </is>
      </c>
      <c r="N2321" s="6" t="inlineStr">
        <is>
          <t/>
        </is>
      </c>
      <c r="O2321" s="6" t="inlineStr">
        <is>
          <t/>
        </is>
      </c>
      <c r="P2321" s="6" t="inlineStr">
        <is>
          <t/>
        </is>
      </c>
      <c r="Q2321" s="6" t="inlineStr">
        <is>
          <t/>
        </is>
      </c>
      <c r="R2321" s="6" t="inlineStr">
        <is>
          <t/>
        </is>
      </c>
      <c r="S2321" s="6" t="inlineStr">
        <is>
          <t>https://www.contratacion.euskadi.eus/webkpe00-kpeperfi/es/contenidos/anuncio_contratacion/expcm449749/es_doc/images/logo_ifas.gif</t>
        </is>
      </c>
      <c r="T2321" s="6" t="inlineStr">
        <is>
          <t>Instituto Foral de Asistencia Social de Bizkaia</t>
        </is>
      </c>
      <c r="U2321" s="6" t="inlineStr">
        <is>
          <t>P9800001A - Instituto Foral de Asistencia Social de Bizkaia</t>
        </is>
      </c>
      <c r="V2321" s="6" t="inlineStr">
        <is>
          <t>Gerente/a</t>
        </is>
      </c>
      <c r="W2321" s="6" t="inlineStr">
        <is>
          <t/>
        </is>
      </c>
      <c r="X2321" s="6" t="inlineStr">
        <is>
          <t/>
        </is>
      </c>
      <c r="Y2321" s="6" t="inlineStr">
        <is>
          <t/>
        </is>
      </c>
      <c r="Z2321" s="6" t="inlineStr">
        <is>
          <t>https://www.contratacion.euskadi.eus/anuncio_contratacion/m-quinas-equipo-y-art-culos-oficina-excepto-ordenadores/expcm449749/webkpe00-kpesimpc/es/</t>
        </is>
      </c>
      <c r="AA2321" s="6" t="inlineStr">
        <is>
          <t>https://www.contratacion.euskadi.eus/webkpe00-kpesimpc/es/contenidos/anuncio_contratacion/expcm449749/es_doc/index.html</t>
        </is>
      </c>
      <c r="AB2321" s="6" t="inlineStr">
        <is>
          <t>https://www.contratacion.euskadi.eus/contenidos/anuncio_contratacion/expcm449749/es_doc/data/es_r01dtpd01985d8f080c12ee229bd6a6f819fc0d83c</t>
        </is>
      </c>
      <c r="AC2321" s="6" t="inlineStr">
        <is>
          <t>https://www.contratacion.euskadi.eus/contenidos/anuncio_contratacion/expcm449749/r01Index/expcm449749-idxContent.xml</t>
        </is>
      </c>
      <c r="AD2321" s="6" t="inlineStr">
        <is>
          <t>11/01/2026</t>
        </is>
      </c>
      <c r="AE2321" s="6" t="inlineStr">
        <is>
          <t>r01epd01218c1204011bfc56628142af83964295e</t>
        </is>
      </c>
      <c r="AF2321" s="6" t="inlineStr">
        <is>
          <t>Instituto Foral de Asistencia Social de Bizkaia (IFAS)</t>
        </is>
      </c>
      <c r="AG2321" s="6" t="inlineStr">
        <is>
          <t>r01etpd15e132ccb8f1b4834749b6df90400fba3b9</t>
        </is>
      </c>
      <c r="AH2321" s="6" t="inlineStr">
        <is>
          <t>Instituto Foral de Asistencia Social de Bizkaia (IFAS)</t>
        </is>
      </c>
      <c r="AI2321" s="6" t="inlineStr">
        <is>
          <t/>
        </is>
      </c>
      <c r="AJ2321" s="6" t="inlineStr">
        <is>
          <t/>
        </is>
      </c>
    </row>
    <row r="2322" customHeight="true" ht="15.0">
      <c r="A2322" s="6" t="inlineStr">
        <is>
          <t>MÃ¡quinas, equipo y artÃ­culos de oficina y de informÃ¡tica, ex</t>
        </is>
      </c>
      <c r="B2322" s="6" t="inlineStr">
        <is>
          <t/>
        </is>
      </c>
      <c r="C2322" s="6" t="inlineStr">
        <is>
          <t>Gobierno Vasco</t>
        </is>
      </c>
      <c r="D2322" s="6" t="inlineStr">
        <is>
          <t/>
        </is>
      </c>
      <c r="E2322" s="6" t="inlineStr">
        <is>
          <t/>
        </is>
      </c>
      <c r="F2322" s="6" t="inlineStr">
        <is>
          <t/>
        </is>
      </c>
      <c r="G2322" s="6" t="inlineStr">
        <is>
          <t>MÃ¡quinas, equipo y artÃ­culos de oficina y de informÃ¡tica, ex</t>
        </is>
      </c>
      <c r="H2322" s="6" t="inlineStr">
        <is>
          <t>MÃ¡quinas, equipo y artÃ­culos de oficina y de informÃ¡tica, ex</t>
        </is>
      </c>
      <c r="I2322" s="6" t="inlineStr">
        <is>
          <t/>
        </is>
      </c>
      <c r="J2322" s="6" t="inlineStr">
        <is>
          <t>30/07/2025</t>
        </is>
      </c>
      <c r="K2322" s="6" t="inlineStr">
        <is>
          <t>00016335/0100029023/23299</t>
        </is>
      </c>
      <c r="L2322" s="6" t="inlineStr">
        <is>
          <t>Adjudicación provisional / definitiva</t>
        </is>
      </c>
      <c r="M2322" s="6" t="inlineStr">
        <is>
          <t>true</t>
        </is>
      </c>
      <c r="N2322" s="6" t="inlineStr">
        <is>
          <t/>
        </is>
      </c>
      <c r="O2322" s="6" t="inlineStr">
        <is>
          <t/>
        </is>
      </c>
      <c r="P2322" s="6" t="inlineStr">
        <is>
          <t/>
        </is>
      </c>
      <c r="Q2322" s="6" t="inlineStr">
        <is>
          <t/>
        </is>
      </c>
      <c r="R2322" s="6" t="inlineStr">
        <is>
          <t/>
        </is>
      </c>
      <c r="S2322" s="6" t="inlineStr">
        <is>
          <t>https://www.contratacion.euskadi.eus/webkpe00-kpeperfi/es/contenidos/anuncio_contratacion/expcm449750/es_doc/images/logo_ifas.gif</t>
        </is>
      </c>
      <c r="T2322" s="6" t="inlineStr">
        <is>
          <t>Instituto Foral de Asistencia Social de Bizkaia</t>
        </is>
      </c>
      <c r="U2322" s="6" t="inlineStr">
        <is>
          <t>P9800001A - Instituto Foral de Asistencia Social de Bizkaia</t>
        </is>
      </c>
      <c r="V2322" s="6" t="inlineStr">
        <is>
          <t>Gerente/a</t>
        </is>
      </c>
      <c r="W2322" s="6" t="inlineStr">
        <is>
          <t/>
        </is>
      </c>
      <c r="X2322" s="6" t="inlineStr">
        <is>
          <t/>
        </is>
      </c>
      <c r="Y2322" s="6" t="inlineStr">
        <is>
          <t/>
        </is>
      </c>
      <c r="Z2322" s="6" t="inlineStr">
        <is>
          <t>https://www.contratacion.euskadi.eus/anuncio_contratacion/m-quinas-equipo-y-art-culos-oficina-y-inform-tica-ex/expcm449750/webkpe00-kpesimpc/es/</t>
        </is>
      </c>
      <c r="AA2322" s="6" t="inlineStr">
        <is>
          <t>https://www.contratacion.euskadi.eus/webkpe00-kpesimpc/es/contenidos/anuncio_contratacion/expcm449750/es_doc/index.html</t>
        </is>
      </c>
      <c r="AB2322" s="6" t="inlineStr">
        <is>
          <t>https://www.contratacion.euskadi.eus/contenidos/anuncio_contratacion/expcm449750/es_doc/data/es_r01dtpd1985d932b2d19e8be7f98c694c3f1cad63e</t>
        </is>
      </c>
      <c r="AC2322" s="6" t="inlineStr">
        <is>
          <t>https://www.contratacion.euskadi.eus/contenidos/anuncio_contratacion/expcm449750/r01Index/expcm449750-idxContent.xml</t>
        </is>
      </c>
      <c r="AD2322" s="6" t="inlineStr">
        <is>
          <t>11/01/2026</t>
        </is>
      </c>
      <c r="AE2322" s="6" t="inlineStr">
        <is>
          <t>r01epd01218c1204011bfc56628142af83964295e</t>
        </is>
      </c>
      <c r="AF2322" s="6" t="inlineStr">
        <is>
          <t>Instituto Foral de Asistencia Social de Bizkaia (IFAS)</t>
        </is>
      </c>
      <c r="AG2322" s="6" t="inlineStr">
        <is>
          <t>r01etpd15e132ccb8f1b4834749b6df90400fba3b9</t>
        </is>
      </c>
      <c r="AH2322" s="6" t="inlineStr">
        <is>
          <t>Instituto Foral de Asistencia Social de Bizkaia (IFAS)</t>
        </is>
      </c>
      <c r="AI2322" s="6" t="inlineStr">
        <is>
          <t/>
        </is>
      </c>
      <c r="AJ2322" s="6" t="inlineStr">
        <is>
          <t/>
        </is>
      </c>
    </row>
    <row r="2323" customHeight="true" ht="15.0">
      <c r="A2323" s="6" t="inlineStr">
        <is>
          <t>Servicios de reparaciÃ³n y mantenimiento</t>
        </is>
      </c>
      <c r="B2323" s="6" t="inlineStr">
        <is>
          <t/>
        </is>
      </c>
      <c r="C2323" s="6" t="inlineStr">
        <is>
          <t>Gobierno Vasco</t>
        </is>
      </c>
      <c r="D2323" s="6" t="inlineStr">
        <is>
          <t/>
        </is>
      </c>
      <c r="E2323" s="6" t="inlineStr">
        <is>
          <t/>
        </is>
      </c>
      <c r="F2323" s="6" t="inlineStr">
        <is>
          <t/>
        </is>
      </c>
      <c r="G2323" s="6" t="inlineStr">
        <is>
          <t>Servicios de reparaciÃ³n y mantenimiento</t>
        </is>
      </c>
      <c r="H2323" s="6" t="inlineStr">
        <is>
          <t>Servicios de reparaciÃ³n y mantenimiento</t>
        </is>
      </c>
      <c r="I2323" s="6" t="inlineStr">
        <is>
          <t/>
        </is>
      </c>
      <c r="J2323" s="6" t="inlineStr">
        <is>
          <t>30/07/2025</t>
        </is>
      </c>
      <c r="K2323" s="6" t="inlineStr">
        <is>
          <t>00016336/0100004135/22600</t>
        </is>
      </c>
      <c r="L2323" s="6" t="inlineStr">
        <is>
          <t>Adjudicación provisional / definitiva</t>
        </is>
      </c>
      <c r="M2323" s="6" t="inlineStr">
        <is>
          <t>true</t>
        </is>
      </c>
      <c r="N2323" s="6" t="inlineStr">
        <is>
          <t/>
        </is>
      </c>
      <c r="O2323" s="6" t="inlineStr">
        <is>
          <t/>
        </is>
      </c>
      <c r="P2323" s="6" t="inlineStr">
        <is>
          <t/>
        </is>
      </c>
      <c r="Q2323" s="6" t="inlineStr">
        <is>
          <t/>
        </is>
      </c>
      <c r="R2323" s="6" t="inlineStr">
        <is>
          <t/>
        </is>
      </c>
      <c r="S2323" s="6" t="inlineStr">
        <is>
          <t>https://www.contratacion.euskadi.eus/webkpe00-kpeperfi/es/contenidos/anuncio_contratacion/expcm449751/es_doc/images/logo_ifas.gif</t>
        </is>
      </c>
      <c r="T2323" s="6" t="inlineStr">
        <is>
          <t>Instituto Foral de Asistencia Social de Bizkaia</t>
        </is>
      </c>
      <c r="U2323" s="6" t="inlineStr">
        <is>
          <t>P9800001A - Instituto Foral de Asistencia Social de Bizkaia</t>
        </is>
      </c>
      <c r="V2323" s="6" t="inlineStr">
        <is>
          <t>Gerente/a</t>
        </is>
      </c>
      <c r="W2323" s="6" t="inlineStr">
        <is>
          <t/>
        </is>
      </c>
      <c r="X2323" s="6" t="inlineStr">
        <is>
          <t/>
        </is>
      </c>
      <c r="Y2323" s="6" t="inlineStr">
        <is>
          <t/>
        </is>
      </c>
      <c r="Z2323" s="6" t="inlineStr">
        <is>
          <t>https://www.contratacion.euskadi.eus/anuncio_contratacion/servicios-reparaci-n-y-mantenimiento/expcm449751/webkpe00-kpesimpc/es/</t>
        </is>
      </c>
      <c r="AA2323" s="6" t="inlineStr">
        <is>
          <t>https://www.contratacion.euskadi.eus/webkpe00-kpesimpc/es/contenidos/anuncio_contratacion/expcm449751/es_doc/index.html</t>
        </is>
      </c>
      <c r="AB2323" s="6" t="inlineStr">
        <is>
          <t>https://www.contratacion.euskadi.eus/contenidos/anuncio_contratacion/expcm449751/es_doc/data/es_r01dtpd1985d937a2a19e8be7fc18aa43bbd01f6fe</t>
        </is>
      </c>
      <c r="AC2323" s="6" t="inlineStr">
        <is>
          <t>https://www.contratacion.euskadi.eus/contenidos/anuncio_contratacion/expcm449751/r01Index/expcm449751-idxContent.xml</t>
        </is>
      </c>
      <c r="AD2323" s="6" t="inlineStr">
        <is>
          <t>11/01/2026</t>
        </is>
      </c>
      <c r="AE2323" s="6" t="inlineStr">
        <is>
          <t>r01epd01218c1204011bfc56628142af83964295e</t>
        </is>
      </c>
      <c r="AF2323" s="6" t="inlineStr">
        <is>
          <t>Instituto Foral de Asistencia Social de Bizkaia (IFAS)</t>
        </is>
      </c>
      <c r="AG2323" s="6" t="inlineStr">
        <is>
          <t>r01etpd15e132ccb8f1b4834749b6df90400fba3b9</t>
        </is>
      </c>
      <c r="AH2323" s="6" t="inlineStr">
        <is>
          <t>Instituto Foral de Asistencia Social de Bizkaia (IFAS)</t>
        </is>
      </c>
      <c r="AI2323" s="6" t="inlineStr">
        <is>
          <t/>
        </is>
      </c>
      <c r="AJ2323" s="6" t="inlineStr">
        <is>
          <t/>
        </is>
      </c>
    </row>
    <row r="2324" customHeight="true" ht="15.0">
      <c r="A2324" s="6" t="inlineStr">
        <is>
          <t>Servicios de ayuda en las funciones de oficina</t>
        </is>
      </c>
      <c r="B2324" s="6" t="inlineStr">
        <is>
          <t/>
        </is>
      </c>
      <c r="C2324" s="6" t="inlineStr">
        <is>
          <t>Gobierno Vasco</t>
        </is>
      </c>
      <c r="D2324" s="6" t="inlineStr">
        <is>
          <t/>
        </is>
      </c>
      <c r="E2324" s="6" t="inlineStr">
        <is>
          <t/>
        </is>
      </c>
      <c r="F2324" s="6" t="inlineStr">
        <is>
          <t/>
        </is>
      </c>
      <c r="G2324" s="6" t="inlineStr">
        <is>
          <t>Servicios de ayuda en las funciones de oficina</t>
        </is>
      </c>
      <c r="H2324" s="6" t="inlineStr">
        <is>
          <t>Servicios de ayuda en las funciones de oficina</t>
        </is>
      </c>
      <c r="I2324" s="6" t="inlineStr">
        <is>
          <t/>
        </is>
      </c>
      <c r="J2324" s="6" t="inlineStr">
        <is>
          <t>30/07/2025</t>
        </is>
      </c>
      <c r="K2324" s="6" t="inlineStr">
        <is>
          <t>00016343/0100029023/23799</t>
        </is>
      </c>
      <c r="L2324" s="6" t="inlineStr">
        <is>
          <t>Adjudicación provisional / definitiva</t>
        </is>
      </c>
      <c r="M2324" s="6" t="inlineStr">
        <is>
          <t>true</t>
        </is>
      </c>
      <c r="N2324" s="6" t="inlineStr">
        <is>
          <t/>
        </is>
      </c>
      <c r="O2324" s="6" t="inlineStr">
        <is>
          <t/>
        </is>
      </c>
      <c r="P2324" s="6" t="inlineStr">
        <is>
          <t/>
        </is>
      </c>
      <c r="Q2324" s="6" t="inlineStr">
        <is>
          <t/>
        </is>
      </c>
      <c r="R2324" s="6" t="inlineStr">
        <is>
          <t/>
        </is>
      </c>
      <c r="S2324" s="6" t="inlineStr">
        <is>
          <t>https://www.contratacion.euskadi.eus/webkpe00-kpeperfi/es/contenidos/anuncio_contratacion/expcm449752/es_doc/images/logo_ifas.gif</t>
        </is>
      </c>
      <c r="T2324" s="6" t="inlineStr">
        <is>
          <t>Instituto Foral de Asistencia Social de Bizkaia</t>
        </is>
      </c>
      <c r="U2324" s="6" t="inlineStr">
        <is>
          <t>P9800001A - Instituto Foral de Asistencia Social de Bizkaia</t>
        </is>
      </c>
      <c r="V2324" s="6" t="inlineStr">
        <is>
          <t>Gerente/a</t>
        </is>
      </c>
      <c r="W2324" s="6" t="inlineStr">
        <is>
          <t/>
        </is>
      </c>
      <c r="X2324" s="6" t="inlineStr">
        <is>
          <t/>
        </is>
      </c>
      <c r="Y2324" s="6" t="inlineStr">
        <is>
          <t/>
        </is>
      </c>
      <c r="Z2324" s="6" t="inlineStr">
        <is>
          <t>https://www.contratacion.euskadi.eus/anuncio_contratacion/servicios-ayuda-funciones-oficina/expcm449752/webkpe00-kpesimpc/es/</t>
        </is>
      </c>
      <c r="AA2324" s="6" t="inlineStr">
        <is>
          <t>https://www.contratacion.euskadi.eus/webkpe00-kpesimpc/es/contenidos/anuncio_contratacion/expcm449752/es_doc/index.html</t>
        </is>
      </c>
      <c r="AB2324" s="6" t="inlineStr">
        <is>
          <t>https://www.contratacion.euskadi.eus/contenidos/anuncio_contratacion/expcm449752/es_doc/data/es_r01dtpd1985d93cb2a19e8be7ff1110dba25b6dbb4</t>
        </is>
      </c>
      <c r="AC2324" s="6" t="inlineStr">
        <is>
          <t>https://www.contratacion.euskadi.eus/contenidos/anuncio_contratacion/expcm449752/r01Index/expcm449752-idxContent.xml</t>
        </is>
      </c>
      <c r="AD2324" s="6" t="inlineStr">
        <is>
          <t>11/01/2026</t>
        </is>
      </c>
      <c r="AE2324" s="6" t="inlineStr">
        <is>
          <t>r01epd01218c1204011bfc56628142af83964295e</t>
        </is>
      </c>
      <c r="AF2324" s="6" t="inlineStr">
        <is>
          <t>Instituto Foral de Asistencia Social de Bizkaia (IFAS)</t>
        </is>
      </c>
      <c r="AG2324" s="6" t="inlineStr">
        <is>
          <t>r01etpd15e132ccb8f1b4834749b6df90400fba3b9</t>
        </is>
      </c>
      <c r="AH2324" s="6" t="inlineStr">
        <is>
          <t>Instituto Foral de Asistencia Social de Bizkaia (IFAS)</t>
        </is>
      </c>
      <c r="AI2324" s="6" t="inlineStr">
        <is>
          <t/>
        </is>
      </c>
      <c r="AJ2324" s="6" t="inlineStr">
        <is>
          <t/>
        </is>
      </c>
    </row>
    <row r="2325" customHeight="true" ht="15.0">
      <c r="A2325" s="6" t="inlineStr">
        <is>
          <t>Equipo diverso</t>
        </is>
      </c>
      <c r="B2325" s="6" t="inlineStr">
        <is>
          <t/>
        </is>
      </c>
      <c r="C2325" s="6" t="inlineStr">
        <is>
          <t>Gobierno Vasco</t>
        </is>
      </c>
      <c r="D2325" s="6" t="inlineStr">
        <is>
          <t/>
        </is>
      </c>
      <c r="E2325" s="6" t="inlineStr">
        <is>
          <t/>
        </is>
      </c>
      <c r="F2325" s="6" t="inlineStr">
        <is>
          <t/>
        </is>
      </c>
      <c r="G2325" s="6" t="inlineStr">
        <is>
          <t>Equipo diverso</t>
        </is>
      </c>
      <c r="H2325" s="6" t="inlineStr">
        <is>
          <t>Equipo diverso</t>
        </is>
      </c>
      <c r="I2325" s="6" t="inlineStr">
        <is>
          <t/>
        </is>
      </c>
      <c r="J2325" s="6" t="inlineStr">
        <is>
          <t>30/07/2025</t>
        </is>
      </c>
      <c r="K2325" s="6" t="inlineStr">
        <is>
          <t>00016348/0100006156/23299</t>
        </is>
      </c>
      <c r="L2325" s="6" t="inlineStr">
        <is>
          <t>Adjudicación provisional / definitiva</t>
        </is>
      </c>
      <c r="M2325" s="6" t="inlineStr">
        <is>
          <t>true</t>
        </is>
      </c>
      <c r="N2325" s="6" t="inlineStr">
        <is>
          <t/>
        </is>
      </c>
      <c r="O2325" s="6" t="inlineStr">
        <is>
          <t/>
        </is>
      </c>
      <c r="P2325" s="6" t="inlineStr">
        <is>
          <t/>
        </is>
      </c>
      <c r="Q2325" s="6" t="inlineStr">
        <is>
          <t/>
        </is>
      </c>
      <c r="R2325" s="6" t="inlineStr">
        <is>
          <t/>
        </is>
      </c>
      <c r="S2325" s="6" t="inlineStr">
        <is>
          <t>https://www.contratacion.euskadi.eus/webkpe00-kpeperfi/es/contenidos/anuncio_contratacion/expcm449753/es_doc/images/logo_ifas.gif</t>
        </is>
      </c>
      <c r="T2325" s="6" t="inlineStr">
        <is>
          <t>Instituto Foral de Asistencia Social de Bizkaia</t>
        </is>
      </c>
      <c r="U2325" s="6" t="inlineStr">
        <is>
          <t>P9800001A - Instituto Foral de Asistencia Social de Bizkaia</t>
        </is>
      </c>
      <c r="V2325" s="6" t="inlineStr">
        <is>
          <t>Gerente/a</t>
        </is>
      </c>
      <c r="W2325" s="6" t="inlineStr">
        <is>
          <t/>
        </is>
      </c>
      <c r="X2325" s="6" t="inlineStr">
        <is>
          <t/>
        </is>
      </c>
      <c r="Y2325" s="6" t="inlineStr">
        <is>
          <t/>
        </is>
      </c>
      <c r="Z2325" s="6" t="inlineStr">
        <is>
          <t>https://www.contratacion.euskadi.eus/anuncio_contratacion/equipo-diverso/expcm449753/webkpe00-kpesimpc/es/</t>
        </is>
      </c>
      <c r="AA2325" s="6" t="inlineStr">
        <is>
          <t>https://www.contratacion.euskadi.eus/webkpe00-kpesimpc/es/contenidos/anuncio_contratacion/expcm449753/es_doc/index.html</t>
        </is>
      </c>
      <c r="AB2325" s="6" t="inlineStr">
        <is>
          <t>https://www.contratacion.euskadi.eus/contenidos/anuncio_contratacion/expcm449753/es_doc/data/es_r01dtpd1985d97e22512ee229bcaecb9df0a51b533</t>
        </is>
      </c>
      <c r="AC2325" s="6" t="inlineStr">
        <is>
          <t>https://www.contratacion.euskadi.eus/contenidos/anuncio_contratacion/expcm449753/r01Index/expcm449753-idxContent.xml</t>
        </is>
      </c>
      <c r="AD2325" s="6" t="inlineStr">
        <is>
          <t>11/01/2026</t>
        </is>
      </c>
      <c r="AE2325" s="6" t="inlineStr">
        <is>
          <t>r01epd01218c1204011bfc56628142af83964295e</t>
        </is>
      </c>
      <c r="AF2325" s="6" t="inlineStr">
        <is>
          <t>Instituto Foral de Asistencia Social de Bizkaia (IFAS)</t>
        </is>
      </c>
      <c r="AG2325" s="6" t="inlineStr">
        <is>
          <t>r01etpd15e132ccb8f1b4834749b6df90400fba3b9</t>
        </is>
      </c>
      <c r="AH2325" s="6" t="inlineStr">
        <is>
          <t>Instituto Foral de Asistencia Social de Bizkaia (IFAS)</t>
        </is>
      </c>
      <c r="AI2325" s="6" t="inlineStr">
        <is>
          <t/>
        </is>
      </c>
      <c r="AJ2325" s="6" t="inlineStr">
        <is>
          <t/>
        </is>
      </c>
    </row>
    <row r="2326" customHeight="true" ht="15.0">
      <c r="A2326" s="6" t="inlineStr">
        <is>
          <t>Servicios de reparaciÃ³n y mantenimiento</t>
        </is>
      </c>
      <c r="B2326" s="6" t="inlineStr">
        <is>
          <t/>
        </is>
      </c>
      <c r="C2326" s="6" t="inlineStr">
        <is>
          <t>Gobierno Vasco</t>
        </is>
      </c>
      <c r="D2326" s="6" t="inlineStr">
        <is>
          <t/>
        </is>
      </c>
      <c r="E2326" s="6" t="inlineStr">
        <is>
          <t/>
        </is>
      </c>
      <c r="F2326" s="6" t="inlineStr">
        <is>
          <t/>
        </is>
      </c>
      <c r="G2326" s="6" t="inlineStr">
        <is>
          <t>Servicios de reparaciÃ³n y mantenimiento</t>
        </is>
      </c>
      <c r="H2326" s="6" t="inlineStr">
        <is>
          <t>Servicios de reparaciÃ³n y mantenimiento</t>
        </is>
      </c>
      <c r="I2326" s="6" t="inlineStr">
        <is>
          <t/>
        </is>
      </c>
      <c r="J2326" s="6" t="inlineStr">
        <is>
          <t>31/07/2025</t>
        </is>
      </c>
      <c r="K2326" s="6" t="inlineStr">
        <is>
          <t>00016352/0000167450/22300</t>
        </is>
      </c>
      <c r="L2326" s="6" t="inlineStr">
        <is>
          <t>Adjudicación provisional / definitiva</t>
        </is>
      </c>
      <c r="M2326" s="6" t="inlineStr">
        <is>
          <t>true</t>
        </is>
      </c>
      <c r="N2326" s="6" t="inlineStr">
        <is>
          <t/>
        </is>
      </c>
      <c r="O2326" s="6" t="inlineStr">
        <is>
          <t/>
        </is>
      </c>
      <c r="P2326" s="6" t="inlineStr">
        <is>
          <t/>
        </is>
      </c>
      <c r="Q2326" s="6" t="inlineStr">
        <is>
          <t/>
        </is>
      </c>
      <c r="R2326" s="6" t="inlineStr">
        <is>
          <t/>
        </is>
      </c>
      <c r="S2326" s="6" t="inlineStr">
        <is>
          <t>https://www.contratacion.euskadi.eus/webkpe00-kpeperfi/es/contenidos/anuncio_contratacion/expcm449754/es_doc/images/logo_ifas.gif</t>
        </is>
      </c>
      <c r="T2326" s="6" t="inlineStr">
        <is>
          <t>Instituto Foral de Asistencia Social de Bizkaia</t>
        </is>
      </c>
      <c r="U2326" s="6" t="inlineStr">
        <is>
          <t>P9800001A - Instituto Foral de Asistencia Social de Bizkaia</t>
        </is>
      </c>
      <c r="V2326" s="6" t="inlineStr">
        <is>
          <t>Gerente/a</t>
        </is>
      </c>
      <c r="W2326" s="6" t="inlineStr">
        <is>
          <t/>
        </is>
      </c>
      <c r="X2326" s="6" t="inlineStr">
        <is>
          <t/>
        </is>
      </c>
      <c r="Y2326" s="6" t="inlineStr">
        <is>
          <t/>
        </is>
      </c>
      <c r="Z2326" s="6" t="inlineStr">
        <is>
          <t>https://www.contratacion.euskadi.eus/anuncio_contratacion/servicios-reparaci-n-y-mantenimiento/expcm449754/webkpe00-kpesimpc/es/</t>
        </is>
      </c>
      <c r="AA2326" s="6" t="inlineStr">
        <is>
          <t>https://www.contratacion.euskadi.eus/webkpe00-kpesimpc/es/contenidos/anuncio_contratacion/expcm449754/es_doc/index.html</t>
        </is>
      </c>
      <c r="AB2326" s="6" t="inlineStr">
        <is>
          <t>https://www.contratacion.euskadi.eus/contenidos/anuncio_contratacion/expcm449754/es_doc/data/es_r01dtpd1985d9830d612ee229be20d54a1dc1e4b70</t>
        </is>
      </c>
      <c r="AC2326" s="6" t="inlineStr">
        <is>
          <t>https://www.contratacion.euskadi.eus/contenidos/anuncio_contratacion/expcm449754/r01Index/expcm449754-idxContent.xml</t>
        </is>
      </c>
      <c r="AD2326" s="6" t="inlineStr">
        <is>
          <t>11/01/2026</t>
        </is>
      </c>
      <c r="AE2326" s="6" t="inlineStr">
        <is>
          <t>r01epd01218c1204011bfc56628142af83964295e</t>
        </is>
      </c>
      <c r="AF2326" s="6" t="inlineStr">
        <is>
          <t>Instituto Foral de Asistencia Social de Bizkaia (IFAS)</t>
        </is>
      </c>
      <c r="AG2326" s="6" t="inlineStr">
        <is>
          <t>r01etpd15e132ccb8f1b4834749b6df90400fba3b9</t>
        </is>
      </c>
      <c r="AH2326" s="6" t="inlineStr">
        <is>
          <t>Instituto Foral de Asistencia Social de Bizkaia (IFAS)</t>
        </is>
      </c>
      <c r="AI2326" s="6" t="inlineStr">
        <is>
          <t/>
        </is>
      </c>
      <c r="AJ2326" s="6" t="inlineStr">
        <is>
          <t/>
        </is>
      </c>
    </row>
    <row r="2327" customHeight="true" ht="15.0">
      <c r="A2327" s="6" t="inlineStr">
        <is>
          <t>Servicios de reparaciÃ³n y mantenimiento</t>
        </is>
      </c>
      <c r="B2327" s="6" t="inlineStr">
        <is>
          <t/>
        </is>
      </c>
      <c r="C2327" s="6" t="inlineStr">
        <is>
          <t>Gobierno Vasco</t>
        </is>
      </c>
      <c r="D2327" s="6" t="inlineStr">
        <is>
          <t/>
        </is>
      </c>
      <c r="E2327" s="6" t="inlineStr">
        <is>
          <t/>
        </is>
      </c>
      <c r="F2327" s="6" t="inlineStr">
        <is>
          <t/>
        </is>
      </c>
      <c r="G2327" s="6" t="inlineStr">
        <is>
          <t>Servicios de reparaciÃ³n y mantenimiento</t>
        </is>
      </c>
      <c r="H2327" s="6" t="inlineStr">
        <is>
          <t>Servicios de reparaciÃ³n y mantenimiento</t>
        </is>
      </c>
      <c r="I2327" s="6" t="inlineStr">
        <is>
          <t/>
        </is>
      </c>
      <c r="J2327" s="6" t="inlineStr">
        <is>
          <t>30/07/2025</t>
        </is>
      </c>
      <c r="K2327" s="6" t="inlineStr">
        <is>
          <t>00016353/0000167450/22300</t>
        </is>
      </c>
      <c r="L2327" s="6" t="inlineStr">
        <is>
          <t>Adjudicación provisional / definitiva</t>
        </is>
      </c>
      <c r="M2327" s="6" t="inlineStr">
        <is>
          <t>true</t>
        </is>
      </c>
      <c r="N2327" s="6" t="inlineStr">
        <is>
          <t/>
        </is>
      </c>
      <c r="O2327" s="6" t="inlineStr">
        <is>
          <t/>
        </is>
      </c>
      <c r="P2327" s="6" t="inlineStr">
        <is>
          <t/>
        </is>
      </c>
      <c r="Q2327" s="6" t="inlineStr">
        <is>
          <t/>
        </is>
      </c>
      <c r="R2327" s="6" t="inlineStr">
        <is>
          <t/>
        </is>
      </c>
      <c r="S2327" s="6" t="inlineStr">
        <is>
          <t>https://www.contratacion.euskadi.eus/webkpe00-kpeperfi/es/contenidos/anuncio_contratacion/expcm449755/es_doc/images/logo_ifas.gif</t>
        </is>
      </c>
      <c r="T2327" s="6" t="inlineStr">
        <is>
          <t>Instituto Foral de Asistencia Social de Bizkaia</t>
        </is>
      </c>
      <c r="U2327" s="6" t="inlineStr">
        <is>
          <t>P9800001A - Instituto Foral de Asistencia Social de Bizkaia</t>
        </is>
      </c>
      <c r="V2327" s="6" t="inlineStr">
        <is>
          <t>Gerente/a</t>
        </is>
      </c>
      <c r="W2327" s="6" t="inlineStr">
        <is>
          <t/>
        </is>
      </c>
      <c r="X2327" s="6" t="inlineStr">
        <is>
          <t/>
        </is>
      </c>
      <c r="Y2327" s="6" t="inlineStr">
        <is>
          <t/>
        </is>
      </c>
      <c r="Z2327" s="6" t="inlineStr">
        <is>
          <t>https://www.contratacion.euskadi.eus/anuncio_contratacion/servicios-reparaci-n-y-mantenimiento/expcm449755/webkpe00-kpesimpc/es/</t>
        </is>
      </c>
      <c r="AA2327" s="6" t="inlineStr">
        <is>
          <t>https://www.contratacion.euskadi.eus/webkpe00-kpesimpc/es/contenidos/anuncio_contratacion/expcm449755/es_doc/index.html</t>
        </is>
      </c>
      <c r="AB2327" s="6" t="inlineStr">
        <is>
          <t>https://www.contratacion.euskadi.eus/contenidos/anuncio_contratacion/expcm449755/es_doc/data/es_r01dtpd1985d9c4fdb28b101533b8789b8b0dd5279</t>
        </is>
      </c>
      <c r="AC2327" s="6" t="inlineStr">
        <is>
          <t>https://www.contratacion.euskadi.eus/contenidos/anuncio_contratacion/expcm449755/r01Index/expcm449755-idxContent.xml</t>
        </is>
      </c>
      <c r="AD2327" s="6" t="inlineStr">
        <is>
          <t>11/01/2026</t>
        </is>
      </c>
      <c r="AE2327" s="6" t="inlineStr">
        <is>
          <t>r01epd01218c1204011bfc56628142af83964295e</t>
        </is>
      </c>
      <c r="AF2327" s="6" t="inlineStr">
        <is>
          <t>Instituto Foral de Asistencia Social de Bizkaia (IFAS)</t>
        </is>
      </c>
      <c r="AG2327" s="6" t="inlineStr">
        <is>
          <t>r01etpd15e132ccb8f1b4834749b6df90400fba3b9</t>
        </is>
      </c>
      <c r="AH2327" s="6" t="inlineStr">
        <is>
          <t>Instituto Foral de Asistencia Social de Bizkaia (IFAS)</t>
        </is>
      </c>
      <c r="AI2327" s="6" t="inlineStr">
        <is>
          <t/>
        </is>
      </c>
      <c r="AJ2327" s="6" t="inlineStr">
        <is>
          <t/>
        </is>
      </c>
    </row>
    <row r="2328" customHeight="true" ht="15.0">
      <c r="A2328" s="6" t="inlineStr">
        <is>
          <t>Libros registro, libros de contabilidad, clasificadores, imp</t>
        </is>
      </c>
      <c r="B2328" s="6" t="inlineStr">
        <is>
          <t/>
        </is>
      </c>
      <c r="C2328" s="6" t="inlineStr">
        <is>
          <t>Gobierno Vasco</t>
        </is>
      </c>
      <c r="D2328" s="6" t="inlineStr">
        <is>
          <t/>
        </is>
      </c>
      <c r="E2328" s="6" t="inlineStr">
        <is>
          <t/>
        </is>
      </c>
      <c r="F2328" s="6" t="inlineStr">
        <is>
          <t/>
        </is>
      </c>
      <c r="G2328" s="6" t="inlineStr">
        <is>
          <t>Libros registro, libros de contabilidad, clasificadores, imp</t>
        </is>
      </c>
      <c r="H2328" s="6" t="inlineStr">
        <is>
          <t>Libros registro, libros de contabilidad, clasificadores, imp</t>
        </is>
      </c>
      <c r="I2328" s="6" t="inlineStr">
        <is>
          <t/>
        </is>
      </c>
      <c r="J2328" s="6" t="inlineStr">
        <is>
          <t>31/07/2025</t>
        </is>
      </c>
      <c r="K2328" s="6" t="inlineStr">
        <is>
          <t>00016355/0000055624/23999</t>
        </is>
      </c>
      <c r="L2328" s="6" t="inlineStr">
        <is>
          <t>Adjudicación provisional / definitiva</t>
        </is>
      </c>
      <c r="M2328" s="6" t="inlineStr">
        <is>
          <t>true</t>
        </is>
      </c>
      <c r="N2328" s="6" t="inlineStr">
        <is>
          <t/>
        </is>
      </c>
      <c r="O2328" s="6" t="inlineStr">
        <is>
          <t/>
        </is>
      </c>
      <c r="P2328" s="6" t="inlineStr">
        <is>
          <t/>
        </is>
      </c>
      <c r="Q2328" s="6" t="inlineStr">
        <is>
          <t/>
        </is>
      </c>
      <c r="R2328" s="6" t="inlineStr">
        <is>
          <t/>
        </is>
      </c>
      <c r="S2328" s="6" t="inlineStr">
        <is>
          <t>https://www.contratacion.euskadi.eus/webkpe00-kpeperfi/es/contenidos/anuncio_contratacion/expcm449756/es_doc/images/logo_ifas.gif</t>
        </is>
      </c>
      <c r="T2328" s="6" t="inlineStr">
        <is>
          <t>Instituto Foral de Asistencia Social de Bizkaia</t>
        </is>
      </c>
      <c r="U2328" s="6" t="inlineStr">
        <is>
          <t>P9800001A - Instituto Foral de Asistencia Social de Bizkaia</t>
        </is>
      </c>
      <c r="V2328" s="6" t="inlineStr">
        <is>
          <t>Gerente/a</t>
        </is>
      </c>
      <c r="W2328" s="6" t="inlineStr">
        <is>
          <t/>
        </is>
      </c>
      <c r="X2328" s="6" t="inlineStr">
        <is>
          <t/>
        </is>
      </c>
      <c r="Y2328" s="6" t="inlineStr">
        <is>
          <t/>
        </is>
      </c>
      <c r="Z2328" s="6" t="inlineStr">
        <is>
          <t>https://www.contratacion.euskadi.eus/anuncio_contratacion/libros-registro-libros-contabilidad-clasificadores-imp/expcm449756/webkpe00-kpesimpc/es/</t>
        </is>
      </c>
      <c r="AA2328" s="6" t="inlineStr">
        <is>
          <t>https://www.contratacion.euskadi.eus/webkpe00-kpesimpc/es/contenidos/anuncio_contratacion/expcm449756/es_doc/index.html</t>
        </is>
      </c>
      <c r="AB2328" s="6" t="inlineStr">
        <is>
          <t>https://www.contratacion.euskadi.eus/contenidos/anuncio_contratacion/expcm449756/es_doc/data/es_r01dtpd1985d9ca07c28b10153ad986543c5b9db72</t>
        </is>
      </c>
      <c r="AC2328" s="6" t="inlineStr">
        <is>
          <t>https://www.contratacion.euskadi.eus/contenidos/anuncio_contratacion/expcm449756/r01Index/expcm449756-idxContent.xml</t>
        </is>
      </c>
      <c r="AD2328" s="6" t="inlineStr">
        <is>
          <t>11/01/2026</t>
        </is>
      </c>
      <c r="AE2328" s="6" t="inlineStr">
        <is>
          <t>r01epd01218c1204011bfc56628142af83964295e</t>
        </is>
      </c>
      <c r="AF2328" s="6" t="inlineStr">
        <is>
          <t>Instituto Foral de Asistencia Social de Bizkaia (IFAS)</t>
        </is>
      </c>
      <c r="AG2328" s="6" t="inlineStr">
        <is>
          <t>r01etpd15e132ccb8f1b4834749b6df90400fba3b9</t>
        </is>
      </c>
      <c r="AH2328" s="6" t="inlineStr">
        <is>
          <t>Instituto Foral de Asistencia Social de Bizkaia (IFAS)</t>
        </is>
      </c>
      <c r="AI2328" s="6" t="inlineStr">
        <is>
          <t/>
        </is>
      </c>
      <c r="AJ2328" s="6" t="inlineStr">
        <is>
          <t/>
        </is>
      </c>
    </row>
    <row r="2329" customHeight="true" ht="15.0">
      <c r="A2329" s="6" t="inlineStr">
        <is>
          <t>Servicios de reparaciÃ³n y mantenimiento</t>
        </is>
      </c>
      <c r="B2329" s="6" t="inlineStr">
        <is>
          <t/>
        </is>
      </c>
      <c r="C2329" s="6" t="inlineStr">
        <is>
          <t>Gobierno Vasco</t>
        </is>
      </c>
      <c r="D2329" s="6" t="inlineStr">
        <is>
          <t/>
        </is>
      </c>
      <c r="E2329" s="6" t="inlineStr">
        <is>
          <t/>
        </is>
      </c>
      <c r="F2329" s="6" t="inlineStr">
        <is>
          <t/>
        </is>
      </c>
      <c r="G2329" s="6" t="inlineStr">
        <is>
          <t>Servicios de reparaciÃ³n y mantenimiento</t>
        </is>
      </c>
      <c r="H2329" s="6" t="inlineStr">
        <is>
          <t>Servicios de reparaciÃ³n y mantenimiento</t>
        </is>
      </c>
      <c r="I2329" s="6" t="inlineStr">
        <is>
          <t/>
        </is>
      </c>
      <c r="J2329" s="6" t="inlineStr">
        <is>
          <t>30/07/2025</t>
        </is>
      </c>
      <c r="K2329" s="6" t="inlineStr">
        <is>
          <t>00016356/0100008931/21600</t>
        </is>
      </c>
      <c r="L2329" s="6" t="inlineStr">
        <is>
          <t>Adjudicación provisional / definitiva</t>
        </is>
      </c>
      <c r="M2329" s="6" t="inlineStr">
        <is>
          <t>true</t>
        </is>
      </c>
      <c r="N2329" s="6" t="inlineStr">
        <is>
          <t/>
        </is>
      </c>
      <c r="O2329" s="6" t="inlineStr">
        <is>
          <t/>
        </is>
      </c>
      <c r="P2329" s="6" t="inlineStr">
        <is>
          <t/>
        </is>
      </c>
      <c r="Q2329" s="6" t="inlineStr">
        <is>
          <t/>
        </is>
      </c>
      <c r="R2329" s="6" t="inlineStr">
        <is>
          <t/>
        </is>
      </c>
      <c r="S2329" s="6" t="inlineStr">
        <is>
          <t>https://www.contratacion.euskadi.eus/webkpe00-kpeperfi/es/contenidos/anuncio_contratacion/expcm449757/es_doc/images/logo_ifas.gif</t>
        </is>
      </c>
      <c r="T2329" s="6" t="inlineStr">
        <is>
          <t>Instituto Foral de Asistencia Social de Bizkaia</t>
        </is>
      </c>
      <c r="U2329" s="6" t="inlineStr">
        <is>
          <t>P9800001A - Instituto Foral de Asistencia Social de Bizkaia</t>
        </is>
      </c>
      <c r="V2329" s="6" t="inlineStr">
        <is>
          <t>Gerente/a</t>
        </is>
      </c>
      <c r="W2329" s="6" t="inlineStr">
        <is>
          <t/>
        </is>
      </c>
      <c r="X2329" s="6" t="inlineStr">
        <is>
          <t/>
        </is>
      </c>
      <c r="Y2329" s="6" t="inlineStr">
        <is>
          <t/>
        </is>
      </c>
      <c r="Z2329" s="6" t="inlineStr">
        <is>
          <t>https://www.contratacion.euskadi.eus/anuncio_contratacion/servicios-reparaci-n-y-mantenimiento/expcm449757/webkpe00-kpesimpc/es/</t>
        </is>
      </c>
      <c r="AA2329" s="6" t="inlineStr">
        <is>
          <t>https://www.contratacion.euskadi.eus/webkpe00-kpesimpc/es/contenidos/anuncio_contratacion/expcm449757/es_doc/index.html</t>
        </is>
      </c>
      <c r="AB2329" s="6" t="inlineStr">
        <is>
          <t>https://www.contratacion.euskadi.eus/contenidos/anuncio_contratacion/expcm449757/es_doc/data/es_r01dtpd01985d9cf0ab28b10153afbf6938abf04e6</t>
        </is>
      </c>
      <c r="AC2329" s="6" t="inlineStr">
        <is>
          <t>https://www.contratacion.euskadi.eus/contenidos/anuncio_contratacion/expcm449757/r01Index/expcm449757-idxContent.xml</t>
        </is>
      </c>
      <c r="AD2329" s="6" t="inlineStr">
        <is>
          <t>11/01/2026</t>
        </is>
      </c>
      <c r="AE2329" s="6" t="inlineStr">
        <is>
          <t>r01epd01218c1204011bfc56628142af83964295e</t>
        </is>
      </c>
      <c r="AF2329" s="6" t="inlineStr">
        <is>
          <t>Instituto Foral de Asistencia Social de Bizkaia (IFAS)</t>
        </is>
      </c>
      <c r="AG2329" s="6" t="inlineStr">
        <is>
          <t>r01etpd15e132ccb8f1b4834749b6df90400fba3b9</t>
        </is>
      </c>
      <c r="AH2329" s="6" t="inlineStr">
        <is>
          <t>Instituto Foral de Asistencia Social de Bizkaia (IFAS)</t>
        </is>
      </c>
      <c r="AI2329" s="6" t="inlineStr">
        <is>
          <t/>
        </is>
      </c>
      <c r="AJ2329" s="6" t="inlineStr">
        <is>
          <t/>
        </is>
      </c>
    </row>
    <row r="2330" customHeight="true" ht="15.0">
      <c r="A2330" s="6" t="inlineStr">
        <is>
          <t>Servicios deportivos</t>
        </is>
      </c>
      <c r="B2330" s="6" t="inlineStr">
        <is>
          <t/>
        </is>
      </c>
      <c r="C2330" s="6" t="inlineStr">
        <is>
          <t>Gobierno Vasco</t>
        </is>
      </c>
      <c r="D2330" s="6" t="inlineStr">
        <is>
          <t/>
        </is>
      </c>
      <c r="E2330" s="6" t="inlineStr">
        <is>
          <t/>
        </is>
      </c>
      <c r="F2330" s="6" t="inlineStr">
        <is>
          <t/>
        </is>
      </c>
      <c r="G2330" s="6" t="inlineStr">
        <is>
          <t>Servicios deportivos</t>
        </is>
      </c>
      <c r="H2330" s="6" t="inlineStr">
        <is>
          <t>Servicios deportivos</t>
        </is>
      </c>
      <c r="I2330" s="6" t="inlineStr">
        <is>
          <t/>
        </is>
      </c>
      <c r="J2330" s="6" t="inlineStr">
        <is>
          <t>30/07/2025</t>
        </is>
      </c>
      <c r="K2330" s="6" t="inlineStr">
        <is>
          <t>00016358/0000147692/23799</t>
        </is>
      </c>
      <c r="L2330" s="6" t="inlineStr">
        <is>
          <t>Adjudicación provisional / definitiva</t>
        </is>
      </c>
      <c r="M2330" s="6" t="inlineStr">
        <is>
          <t>true</t>
        </is>
      </c>
      <c r="N2330" s="6" t="inlineStr">
        <is>
          <t/>
        </is>
      </c>
      <c r="O2330" s="6" t="inlineStr">
        <is>
          <t/>
        </is>
      </c>
      <c r="P2330" s="6" t="inlineStr">
        <is>
          <t/>
        </is>
      </c>
      <c r="Q2330" s="6" t="inlineStr">
        <is>
          <t/>
        </is>
      </c>
      <c r="R2330" s="6" t="inlineStr">
        <is>
          <t/>
        </is>
      </c>
      <c r="S2330" s="6" t="inlineStr">
        <is>
          <t>https://www.contratacion.euskadi.eus/webkpe00-kpeperfi/es/contenidos/anuncio_contratacion/expcm449758/es_doc/images/logo_ifas.gif</t>
        </is>
      </c>
      <c r="T2330" s="6" t="inlineStr">
        <is>
          <t>Instituto Foral de Asistencia Social de Bizkaia</t>
        </is>
      </c>
      <c r="U2330" s="6" t="inlineStr">
        <is>
          <t>P9800001A - Instituto Foral de Asistencia Social de Bizkaia</t>
        </is>
      </c>
      <c r="V2330" s="6" t="inlineStr">
        <is>
          <t>Gerente/a</t>
        </is>
      </c>
      <c r="W2330" s="6" t="inlineStr">
        <is>
          <t/>
        </is>
      </c>
      <c r="X2330" s="6" t="inlineStr">
        <is>
          <t/>
        </is>
      </c>
      <c r="Y2330" s="6" t="inlineStr">
        <is>
          <t/>
        </is>
      </c>
      <c r="Z2330" s="6" t="inlineStr">
        <is>
          <t>https://www.contratacion.euskadi.eus/anuncio_contratacion/servicios-deportivos/expcm449758/webkpe00-kpesimpc/es/</t>
        </is>
      </c>
      <c r="AA2330" s="6" t="inlineStr">
        <is>
          <t>https://www.contratacion.euskadi.eus/webkpe00-kpesimpc/es/contenidos/anuncio_contratacion/expcm449758/es_doc/index.html</t>
        </is>
      </c>
      <c r="AB2330" s="6" t="inlineStr">
        <is>
          <t>https://www.contratacion.euskadi.eus/contenidos/anuncio_contratacion/expcm449758/es_doc/data/es_r01dtpd1985da1079919e8be7f6322cba1e0f0f604</t>
        </is>
      </c>
      <c r="AC2330" s="6" t="inlineStr">
        <is>
          <t>https://www.contratacion.euskadi.eus/contenidos/anuncio_contratacion/expcm449758/r01Index/expcm449758-idxContent.xml</t>
        </is>
      </c>
      <c r="AD2330" s="6" t="inlineStr">
        <is>
          <t>11/01/2026</t>
        </is>
      </c>
      <c r="AE2330" s="6" t="inlineStr">
        <is>
          <t>r01epd01218c1204011bfc56628142af83964295e</t>
        </is>
      </c>
      <c r="AF2330" s="6" t="inlineStr">
        <is>
          <t>Instituto Foral de Asistencia Social de Bizkaia (IFAS)</t>
        </is>
      </c>
      <c r="AG2330" s="6" t="inlineStr">
        <is>
          <t>r01etpd15e132ccb8f1b4834749b6df90400fba3b9</t>
        </is>
      </c>
      <c r="AH2330" s="6" t="inlineStr">
        <is>
          <t>Instituto Foral de Asistencia Social de Bizkaia (IFAS)</t>
        </is>
      </c>
      <c r="AI2330" s="6" t="inlineStr">
        <is>
          <t/>
        </is>
      </c>
      <c r="AJ2330" s="6" t="inlineStr">
        <is>
          <t/>
        </is>
      </c>
    </row>
    <row r="2331" customHeight="true" ht="15.0">
      <c r="A2331" s="6" t="inlineStr">
        <is>
          <t>Productos alimenticios diversos</t>
        </is>
      </c>
      <c r="B2331" s="6" t="inlineStr">
        <is>
          <t/>
        </is>
      </c>
      <c r="C2331" s="6" t="inlineStr">
        <is>
          <t>Gobierno Vasco</t>
        </is>
      </c>
      <c r="D2331" s="6" t="inlineStr">
        <is>
          <t/>
        </is>
      </c>
      <c r="E2331" s="6" t="inlineStr">
        <is>
          <t/>
        </is>
      </c>
      <c r="F2331" s="6" t="inlineStr">
        <is>
          <t/>
        </is>
      </c>
      <c r="G2331" s="6" t="inlineStr">
        <is>
          <t>Productos alimenticios diversos</t>
        </is>
      </c>
      <c r="H2331" s="6" t="inlineStr">
        <is>
          <t>Productos alimenticios diversos</t>
        </is>
      </c>
      <c r="I2331" s="6" t="inlineStr">
        <is>
          <t/>
        </is>
      </c>
      <c r="J2331" s="6" t="inlineStr">
        <is>
          <t>30/07/2025</t>
        </is>
      </c>
      <c r="K2331" s="6" t="inlineStr">
        <is>
          <t>00016371/0100003357/23203</t>
        </is>
      </c>
      <c r="L2331" s="6" t="inlineStr">
        <is>
          <t>Adjudicación provisional / definitiva</t>
        </is>
      </c>
      <c r="M2331" s="6" t="inlineStr">
        <is>
          <t>true</t>
        </is>
      </c>
      <c r="N2331" s="6" t="inlineStr">
        <is>
          <t/>
        </is>
      </c>
      <c r="O2331" s="6" t="inlineStr">
        <is>
          <t/>
        </is>
      </c>
      <c r="P2331" s="6" t="inlineStr">
        <is>
          <t/>
        </is>
      </c>
      <c r="Q2331" s="6" t="inlineStr">
        <is>
          <t/>
        </is>
      </c>
      <c r="R2331" s="6" t="inlineStr">
        <is>
          <t/>
        </is>
      </c>
      <c r="S2331" s="6" t="inlineStr">
        <is>
          <t>https://www.contratacion.euskadi.eus/webkpe00-kpeperfi/es/contenidos/anuncio_contratacion/expcm449759/es_doc/images/logo_ifas.gif</t>
        </is>
      </c>
      <c r="T2331" s="6" t="inlineStr">
        <is>
          <t>Instituto Foral de Asistencia Social de Bizkaia</t>
        </is>
      </c>
      <c r="U2331" s="6" t="inlineStr">
        <is>
          <t>P9800001A - Instituto Foral de Asistencia Social de Bizkaia</t>
        </is>
      </c>
      <c r="V2331" s="6" t="inlineStr">
        <is>
          <t>Gerente/a</t>
        </is>
      </c>
      <c r="W2331" s="6" t="inlineStr">
        <is>
          <t/>
        </is>
      </c>
      <c r="X2331" s="6" t="inlineStr">
        <is>
          <t/>
        </is>
      </c>
      <c r="Y2331" s="6" t="inlineStr">
        <is>
          <t/>
        </is>
      </c>
      <c r="Z2331" s="6" t="inlineStr">
        <is>
          <t>https://www.contratacion.euskadi.eus/anuncio_contratacion/productos-alimenticios-diversos/expcm449759/webkpe00-kpesimpc/es/</t>
        </is>
      </c>
      <c r="AA2331" s="6" t="inlineStr">
        <is>
          <t>https://www.contratacion.euskadi.eus/webkpe00-kpesimpc/es/contenidos/anuncio_contratacion/expcm449759/es_doc/index.html</t>
        </is>
      </c>
      <c r="AB2331" s="6" t="inlineStr">
        <is>
          <t>https://www.contratacion.euskadi.eus/contenidos/anuncio_contratacion/expcm449759/es_doc/data/es_r01dtpd1985da157a119e8be7fa2a1c5cdd453033e</t>
        </is>
      </c>
      <c r="AC2331" s="6" t="inlineStr">
        <is>
          <t>https://www.contratacion.euskadi.eus/contenidos/anuncio_contratacion/expcm449759/r01Index/expcm449759-idxContent.xml</t>
        </is>
      </c>
      <c r="AD2331" s="6" t="inlineStr">
        <is>
          <t>11/01/2026</t>
        </is>
      </c>
      <c r="AE2331" s="6" t="inlineStr">
        <is>
          <t>r01epd01218c1204011bfc56628142af83964295e</t>
        </is>
      </c>
      <c r="AF2331" s="6" t="inlineStr">
        <is>
          <t>Instituto Foral de Asistencia Social de Bizkaia (IFAS)</t>
        </is>
      </c>
      <c r="AG2331" s="6" t="inlineStr">
        <is>
          <t>r01etpd15e132ccb8f1b4834749b6df90400fba3b9</t>
        </is>
      </c>
      <c r="AH2331" s="6" t="inlineStr">
        <is>
          <t>Instituto Foral de Asistencia Social de Bizkaia (IFAS)</t>
        </is>
      </c>
      <c r="AI2331" s="6" t="inlineStr">
        <is>
          <t/>
        </is>
      </c>
      <c r="AJ2331" s="6" t="inlineStr">
        <is>
          <t/>
        </is>
      </c>
    </row>
    <row r="2332" customHeight="true" ht="15.0">
      <c r="A2332" s="6" t="inlineStr">
        <is>
          <t>Servicios diversos</t>
        </is>
      </c>
      <c r="B2332" s="6" t="inlineStr">
        <is>
          <t/>
        </is>
      </c>
      <c r="C2332" s="6" t="inlineStr">
        <is>
          <t>Gobierno Vasco</t>
        </is>
      </c>
      <c r="D2332" s="6" t="inlineStr">
        <is>
          <t/>
        </is>
      </c>
      <c r="E2332" s="6" t="inlineStr">
        <is>
          <t/>
        </is>
      </c>
      <c r="F2332" s="6" t="inlineStr">
        <is>
          <t/>
        </is>
      </c>
      <c r="G2332" s="6" t="inlineStr">
        <is>
          <t>Servicios diversos</t>
        </is>
      </c>
      <c r="H2332" s="6" t="inlineStr">
        <is>
          <t>Servicios diversos</t>
        </is>
      </c>
      <c r="I2332" s="6" t="inlineStr">
        <is>
          <t/>
        </is>
      </c>
      <c r="J2332" s="6" t="inlineStr">
        <is>
          <t>30/07/2025</t>
        </is>
      </c>
      <c r="K2332" s="6" t="inlineStr">
        <is>
          <t>00016375/0100008931/21600</t>
        </is>
      </c>
      <c r="L2332" s="6" t="inlineStr">
        <is>
          <t>Adjudicación provisional / definitiva</t>
        </is>
      </c>
      <c r="M2332" s="6" t="inlineStr">
        <is>
          <t>true</t>
        </is>
      </c>
      <c r="N2332" s="6" t="inlineStr">
        <is>
          <t/>
        </is>
      </c>
      <c r="O2332" s="6" t="inlineStr">
        <is>
          <t/>
        </is>
      </c>
      <c r="P2332" s="6" t="inlineStr">
        <is>
          <t/>
        </is>
      </c>
      <c r="Q2332" s="6" t="inlineStr">
        <is>
          <t/>
        </is>
      </c>
      <c r="R2332" s="6" t="inlineStr">
        <is>
          <t/>
        </is>
      </c>
      <c r="S2332" s="6" t="inlineStr">
        <is>
          <t>https://www.contratacion.euskadi.eus/webkpe00-kpeperfi/es/contenidos/anuncio_contratacion/expcm449760/es_doc/images/logo_ifas.gif</t>
        </is>
      </c>
      <c r="T2332" s="6" t="inlineStr">
        <is>
          <t>Instituto Foral de Asistencia Social de Bizkaia</t>
        </is>
      </c>
      <c r="U2332" s="6" t="inlineStr">
        <is>
          <t>P9800001A - Instituto Foral de Asistencia Social de Bizkaia</t>
        </is>
      </c>
      <c r="V2332" s="6" t="inlineStr">
        <is>
          <t>Gerente/a</t>
        </is>
      </c>
      <c r="W2332" s="6" t="inlineStr">
        <is>
          <t/>
        </is>
      </c>
      <c r="X2332" s="6" t="inlineStr">
        <is>
          <t/>
        </is>
      </c>
      <c r="Y2332" s="6" t="inlineStr">
        <is>
          <t/>
        </is>
      </c>
      <c r="Z2332" s="6" t="inlineStr">
        <is>
          <t>https://www.contratacion.euskadi.eus/anuncio_contratacion/servicios-diversos/expcm449760/webkpe00-kpesimpc/es/</t>
        </is>
      </c>
      <c r="AA2332" s="6" t="inlineStr">
        <is>
          <t>https://www.contratacion.euskadi.eus/webkpe00-kpesimpc/es/contenidos/anuncio_contratacion/expcm449760/es_doc/index.html</t>
        </is>
      </c>
      <c r="AB2332" s="6" t="inlineStr">
        <is>
          <t>https://www.contratacion.euskadi.eus/contenidos/anuncio_contratacion/expcm449760/es_doc/data/es_r01dtpd1985db7c3ac12ee229bac35d93f07fb94c8</t>
        </is>
      </c>
      <c r="AC2332" s="6" t="inlineStr">
        <is>
          <t>https://www.contratacion.euskadi.eus/contenidos/anuncio_contratacion/expcm449760/r01Index/expcm449760-idxContent.xml</t>
        </is>
      </c>
      <c r="AD2332" s="6" t="inlineStr">
        <is>
          <t>11/01/2026</t>
        </is>
      </c>
      <c r="AE2332" s="6" t="inlineStr">
        <is>
          <t>r01epd01218c1204011bfc56628142af83964295e</t>
        </is>
      </c>
      <c r="AF2332" s="6" t="inlineStr">
        <is>
          <t>Instituto Foral de Asistencia Social de Bizkaia (IFAS)</t>
        </is>
      </c>
      <c r="AG2332" s="6" t="inlineStr">
        <is>
          <t>r01etpd15e132ccb8f1b4834749b6df90400fba3b9</t>
        </is>
      </c>
      <c r="AH2332" s="6" t="inlineStr">
        <is>
          <t>Instituto Foral de Asistencia Social de Bizkaia (IFAS)</t>
        </is>
      </c>
      <c r="AI2332" s="6" t="inlineStr">
        <is>
          <t/>
        </is>
      </c>
      <c r="AJ2332" s="6" t="inlineStr">
        <is>
          <t/>
        </is>
      </c>
    </row>
    <row r="2333" customHeight="true" ht="15.0">
      <c r="A2333" s="6" t="inlineStr">
        <is>
          <t>suministro papel térmico</t>
        </is>
      </c>
      <c r="B2333" s="6" t="inlineStr">
        <is>
          <t/>
        </is>
      </c>
      <c r="C2333" s="6" t="inlineStr">
        <is>
          <t>Gobierno Vasco</t>
        </is>
      </c>
      <c r="D2333" s="6" t="inlineStr">
        <is>
          <t/>
        </is>
      </c>
      <c r="E2333" s="6" t="inlineStr">
        <is>
          <t/>
        </is>
      </c>
      <c r="F2333" s="6" t="inlineStr">
        <is>
          <t/>
        </is>
      </c>
      <c r="G2333" s="6" t="inlineStr">
        <is>
          <t>suministro papel térmico</t>
        </is>
      </c>
      <c r="H2333" s="6" t="inlineStr">
        <is>
          <t>suministro papel térmico</t>
        </is>
      </c>
      <c r="I2333" s="6" t="inlineStr">
        <is>
          <t/>
        </is>
      </c>
      <c r="J2333" s="6" t="inlineStr">
        <is>
          <t>22/01/2026</t>
        </is>
      </c>
      <c r="K2333" s="7" t="inlineStr">
        <is>
          <t>14054562</t>
        </is>
      </c>
      <c r="L2333" s="6" t="inlineStr">
        <is>
          <t>Adjudicación provisional / definitiva</t>
        </is>
      </c>
      <c r="M2333" s="6" t="inlineStr">
        <is>
          <t>true</t>
        </is>
      </c>
      <c r="N2333" s="6" t="inlineStr">
        <is>
          <t/>
        </is>
      </c>
      <c r="O2333" s="6" t="inlineStr">
        <is>
          <t/>
        </is>
      </c>
      <c r="P2333" s="6" t="inlineStr">
        <is>
          <t/>
        </is>
      </c>
      <c r="Q2333" s="6" t="inlineStr">
        <is>
          <t/>
        </is>
      </c>
      <c r="R2333" s="6" t="inlineStr">
        <is>
          <t/>
        </is>
      </c>
      <c r="S2333" s="6" t="inlineStr">
        <is>
          <t>https://www.contratacion.euskadi.eus/webkpe00-kpeperfi/es/contenidos/anuncio_contratacion/expcm452587/es_doc/images/euskotren-aglutinador-horizontal_2.jpg</t>
        </is>
      </c>
      <c r="T2333" s="6" t="inlineStr">
        <is>
          <t>Eusko Trenbideak Ferrocarriles Vascos, S.A.</t>
        </is>
      </c>
      <c r="U2333" s="6" t="inlineStr">
        <is>
          <t>A48136550 - EuskoTrenbideak FFCC Vascos, S.A.U.</t>
        </is>
      </c>
      <c r="V2333" s="6" t="inlineStr">
        <is>
          <t>Órgano de Contratación de EuskoTrenbideak FFCC Vascos, S.A.U.</t>
        </is>
      </c>
      <c r="W2333" s="6" t="inlineStr">
        <is>
          <t/>
        </is>
      </c>
      <c r="X2333" s="6" t="inlineStr">
        <is>
          <t/>
        </is>
      </c>
      <c r="Y2333" s="6" t="inlineStr">
        <is>
          <t/>
        </is>
      </c>
      <c r="Z2333" s="6" t="inlineStr">
        <is>
          <t>https://www.contratacion.euskadi.eus/anuncio_contratacion/suministro-papel-termico/expcm452587/webkpe00-kpesimpc/es/</t>
        </is>
      </c>
      <c r="AA2333" s="6" t="inlineStr">
        <is>
          <t>https://www.contratacion.euskadi.eus/webkpe00-kpesimpc/es/contenidos/anuncio_contratacion/expcm452587/es_doc/index.html</t>
        </is>
      </c>
      <c r="AB2333" s="6" t="inlineStr">
        <is>
          <t>https://www.contratacion.euskadi.eus/contenidos/anuncio_contratacion/expcm452587/es_doc/data/es_r01dtpd19be5b62f3d6a7b6f1f4e3b3d33b8b1bd40</t>
        </is>
      </c>
      <c r="AC2333" s="6" t="inlineStr">
        <is>
          <t>https://www.contratacion.euskadi.eus/contenidos/anuncio_contratacion/expcm452587/r01Index/expcm452587-idxContent.xml</t>
        </is>
      </c>
      <c r="AD2333" s="6" t="inlineStr">
        <is>
          <t>22/01/2026</t>
        </is>
      </c>
      <c r="AE2333" s="6" t="inlineStr">
        <is>
          <t>r01epd0135f72788bf537ea4ed1bc700cbaec394d</t>
        </is>
      </c>
      <c r="AF2333" s="6" t="inlineStr">
        <is>
          <t>EuskoTren, S.A.</t>
        </is>
      </c>
      <c r="AG2333" s="6" t="inlineStr">
        <is>
          <t>r01epd012641c3517d902dadaa67b1d968822801c</t>
        </is>
      </c>
      <c r="AH2333" s="6" t="inlineStr">
        <is>
          <t>EuskoTrenbideak FFCC Vascos, S.A.U.</t>
        </is>
      </c>
      <c r="AI2333" s="6" t="inlineStr">
        <is>
          <t/>
        </is>
      </c>
      <c r="AJ2333" s="6" t="inlineStr">
        <is>
          <t/>
        </is>
      </c>
    </row>
    <row r="2334" customHeight="true" ht="15.0">
      <c r="A2334" s="6" t="inlineStr">
        <is>
          <t>suministro briqueta haya 30cm (pal 75 paq.)</t>
        </is>
      </c>
      <c r="B2334" s="6" t="inlineStr">
        <is>
          <t/>
        </is>
      </c>
      <c r="C2334" s="6" t="inlineStr">
        <is>
          <t>Gobierno Vasco</t>
        </is>
      </c>
      <c r="D2334" s="6" t="inlineStr">
        <is>
          <t/>
        </is>
      </c>
      <c r="E2334" s="6" t="inlineStr">
        <is>
          <t/>
        </is>
      </c>
      <c r="F2334" s="6" t="inlineStr">
        <is>
          <t/>
        </is>
      </c>
      <c r="G2334" s="6" t="inlineStr">
        <is>
          <t>suministro briqueta haya 30cm (pal 75 paq.)</t>
        </is>
      </c>
      <c r="H2334" s="6" t="inlineStr">
        <is>
          <t>suministro briqueta haya 30cm (pal 75 paq.)</t>
        </is>
      </c>
      <c r="I2334" s="6" t="inlineStr">
        <is>
          <t/>
        </is>
      </c>
      <c r="J2334" s="6" t="inlineStr">
        <is>
          <t>12/08/2025</t>
        </is>
      </c>
      <c r="K2334" s="7" t="inlineStr">
        <is>
          <t>14054635</t>
        </is>
      </c>
      <c r="L2334" s="6" t="inlineStr">
        <is>
          <t>Adjudicación provisional / definitiva</t>
        </is>
      </c>
      <c r="M2334" s="6" t="inlineStr">
        <is>
          <t>true</t>
        </is>
      </c>
      <c r="N2334" s="6" t="inlineStr">
        <is>
          <t/>
        </is>
      </c>
      <c r="O2334" s="6" t="inlineStr">
        <is>
          <t/>
        </is>
      </c>
      <c r="P2334" s="6" t="inlineStr">
        <is>
          <t/>
        </is>
      </c>
      <c r="Q2334" s="6" t="inlineStr">
        <is>
          <t/>
        </is>
      </c>
      <c r="R2334" s="6" t="inlineStr">
        <is>
          <t/>
        </is>
      </c>
      <c r="S2334" s="6" t="inlineStr">
        <is>
          <t>https://www.contratacion.euskadi.eus/webkpe00-kpeperfi/es/contenidos/anuncio_contratacion/expcm452626/es_doc/images/euskotren-aglutinador-horizontal_2.jpg</t>
        </is>
      </c>
      <c r="T2334" s="6" t="inlineStr">
        <is>
          <t>Eusko Trenbideak Ferrocarriles Vascos, S.A.</t>
        </is>
      </c>
      <c r="U2334" s="6" t="inlineStr">
        <is>
          <t>A48136550 - EuskoTrenbideak FFCC Vascos, S.A.U.</t>
        </is>
      </c>
      <c r="V2334" s="6" t="inlineStr">
        <is>
          <t>Órgano de Contratación de EuskoTrenbideak FFCC Vascos, S.A.U.</t>
        </is>
      </c>
      <c r="W2334" s="6" t="inlineStr">
        <is>
          <t/>
        </is>
      </c>
      <c r="X2334" s="6" t="inlineStr">
        <is>
          <t/>
        </is>
      </c>
      <c r="Y2334" s="6" t="inlineStr">
        <is>
          <t/>
        </is>
      </c>
      <c r="Z2334" s="6" t="inlineStr">
        <is>
          <t>https://www.contratacion.euskadi.eus/anuncio_contratacion/suministro-briqueta-haya-30cm-pal-75-paq/expcm452626/webkpe00-kpesimpc/es/</t>
        </is>
      </c>
      <c r="AA2334" s="6" t="inlineStr">
        <is>
          <t>https://www.contratacion.euskadi.eus/webkpe00-kpesimpc/es/contenidos/anuncio_contratacion/expcm452626/es_doc/index.html</t>
        </is>
      </c>
      <c r="AB2334" s="6" t="inlineStr">
        <is>
          <t>https://www.contratacion.euskadi.eus/contenidos/anuncio_contratacion/expcm452626/es_doc/data/es_r01dtpd1989d40924712ee229b5c6ecac3efcbf6be</t>
        </is>
      </c>
      <c r="AC2334" s="6" t="inlineStr">
        <is>
          <t>https://www.contratacion.euskadi.eus/contenidos/anuncio_contratacion/expcm452626/r01Index/expcm452626-idxContent.xml</t>
        </is>
      </c>
      <c r="AD2334" s="6" t="inlineStr">
        <is>
          <t>22/01/2026</t>
        </is>
      </c>
      <c r="AE2334" s="6" t="inlineStr">
        <is>
          <t>r01epd0135f72788bf537ea4ed1bc700cbaec394d</t>
        </is>
      </c>
      <c r="AF2334" s="6" t="inlineStr">
        <is>
          <t>EuskoTren, S.A.</t>
        </is>
      </c>
      <c r="AG2334" s="6" t="inlineStr">
        <is>
          <t>r01epd012641c3517d902dadaa67b1d968822801c</t>
        </is>
      </c>
      <c r="AH2334" s="6" t="inlineStr">
        <is>
          <t>EuskoTrenbideak FFCC Vascos, S.A.U.</t>
        </is>
      </c>
      <c r="AI2334" s="6" t="inlineStr">
        <is>
          <t/>
        </is>
      </c>
      <c r="AJ2334" s="6" t="inlineStr">
        <is>
          <t/>
        </is>
      </c>
    </row>
    <row r="2335" customHeight="true" ht="15.0">
      <c r="A2335" s="6" t="inlineStr">
        <is>
          <t>renovacion licencia bizagi</t>
        </is>
      </c>
      <c r="B2335" s="6" t="inlineStr">
        <is>
          <t/>
        </is>
      </c>
      <c r="C2335" s="6" t="inlineStr">
        <is>
          <t>Gobierno Vasco</t>
        </is>
      </c>
      <c r="D2335" s="6" t="inlineStr">
        <is>
          <t/>
        </is>
      </c>
      <c r="E2335" s="6" t="inlineStr">
        <is>
          <t/>
        </is>
      </c>
      <c r="F2335" s="6" t="inlineStr">
        <is>
          <t/>
        </is>
      </c>
      <c r="G2335" s="6" t="inlineStr">
        <is>
          <t>renovacion licencia bizagi</t>
        </is>
      </c>
      <c r="H2335" s="6" t="inlineStr">
        <is>
          <t>renovacion licencia bizagi</t>
        </is>
      </c>
      <c r="I2335" s="6" t="inlineStr">
        <is>
          <t/>
        </is>
      </c>
      <c r="J2335" s="6" t="inlineStr">
        <is>
          <t>22/01/2026</t>
        </is>
      </c>
      <c r="K2335" s="6" t="inlineStr">
        <is>
          <t>C12035076</t>
        </is>
      </c>
      <c r="L2335" s="6" t="inlineStr">
        <is>
          <t>Adjudicación provisional / definitiva</t>
        </is>
      </c>
      <c r="M2335" s="6" t="inlineStr">
        <is>
          <t>true</t>
        </is>
      </c>
      <c r="N2335" s="6" t="inlineStr">
        <is>
          <t/>
        </is>
      </c>
      <c r="O2335" s="6" t="inlineStr">
        <is>
          <t/>
        </is>
      </c>
      <c r="P2335" s="6" t="inlineStr">
        <is>
          <t/>
        </is>
      </c>
      <c r="Q2335" s="6" t="inlineStr">
        <is>
          <t/>
        </is>
      </c>
      <c r="R2335" s="6" t="inlineStr">
        <is>
          <t/>
        </is>
      </c>
      <c r="S2335" s="6" t="inlineStr">
        <is>
          <t>https://www.contratacion.euskadi.eus/webkpe00-kpeperfi/es/contenidos/anuncio_contratacion/expcm453247/es_doc/images/euskotren-aglutinador-horizontal_2.jpg</t>
        </is>
      </c>
      <c r="T2335" s="6" t="inlineStr">
        <is>
          <t>Eusko Trenbideak Ferrocarriles Vascos, S.A.</t>
        </is>
      </c>
      <c r="U2335" s="6" t="inlineStr">
        <is>
          <t>A48136550 - EuskoTrenbideak FFCC Vascos, S.A.U.</t>
        </is>
      </c>
      <c r="V2335" s="6" t="inlineStr">
        <is>
          <t>Órgano de Contratación de EuskoTrenbideak FFCC Vascos, S.A.U.</t>
        </is>
      </c>
      <c r="W2335" s="6" t="inlineStr">
        <is>
          <t/>
        </is>
      </c>
      <c r="X2335" s="6" t="inlineStr">
        <is>
          <t/>
        </is>
      </c>
      <c r="Y2335" s="6" t="inlineStr">
        <is>
          <t/>
        </is>
      </c>
      <c r="Z2335" s="6" t="inlineStr">
        <is>
          <t>https://www.contratacion.euskadi.eus/anuncio_contratacion/renovacion-licencia-bizagi/expcm453247/webkpe00-kpesimpc/es/</t>
        </is>
      </c>
      <c r="AA2335" s="6" t="inlineStr">
        <is>
          <t>https://www.contratacion.euskadi.eus/webkpe00-kpesimpc/es/contenidos/anuncio_contratacion/expcm453247/es_doc/index.html</t>
        </is>
      </c>
      <c r="AB2335" s="6" t="inlineStr">
        <is>
          <t>https://www.contratacion.euskadi.eus/contenidos/anuncio_contratacion/expcm453247/es_doc/data/es_r01dtpd19be5b689926a7b6f1f91d08cec2196f762</t>
        </is>
      </c>
      <c r="AC2335" s="6" t="inlineStr">
        <is>
          <t>https://www.contratacion.euskadi.eus/contenidos/anuncio_contratacion/expcm453247/r01Index/expcm453247-idxContent.xml</t>
        </is>
      </c>
      <c r="AD2335" s="6" t="inlineStr">
        <is>
          <t>22/01/2026</t>
        </is>
      </c>
      <c r="AE2335" s="6" t="inlineStr">
        <is>
          <t>r01epd0135f72788bf537ea4ed1bc700cbaec394d</t>
        </is>
      </c>
      <c r="AF2335" s="6" t="inlineStr">
        <is>
          <t>EuskoTren, S.A.</t>
        </is>
      </c>
      <c r="AG2335" s="6" t="inlineStr">
        <is>
          <t>r01epd012641c3517d902dadaa67b1d968822801c</t>
        </is>
      </c>
      <c r="AH2335" s="6" t="inlineStr">
        <is>
          <t>EuskoTrenbideak FFCC Vascos, S.A.U.</t>
        </is>
      </c>
      <c r="AI2335" s="6" t="inlineStr">
        <is>
          <t/>
        </is>
      </c>
      <c r="AJ2335" s="6" t="inlineStr">
        <is>
          <t/>
        </is>
      </c>
    </row>
    <row r="2336" customHeight="true" ht="15.0">
      <c r="A2336" s="6" t="inlineStr">
        <is>
          <t>Suministro de folios</t>
        </is>
      </c>
      <c r="B2336" s="6" t="inlineStr">
        <is>
          <t/>
        </is>
      </c>
      <c r="C2336" s="6" t="inlineStr">
        <is>
          <t>Gobierno Vasco</t>
        </is>
      </c>
      <c r="D2336" s="6" t="inlineStr">
        <is>
          <t/>
        </is>
      </c>
      <c r="E2336" s="6" t="inlineStr">
        <is>
          <t/>
        </is>
      </c>
      <c r="F2336" s="6" t="inlineStr">
        <is>
          <t/>
        </is>
      </c>
      <c r="G2336" s="6" t="inlineStr">
        <is>
          <t>Suministro de folios</t>
        </is>
      </c>
      <c r="H2336" s="6" t="inlineStr">
        <is>
          <t>Suministro de folios</t>
        </is>
      </c>
      <c r="I2336" s="6" t="inlineStr">
        <is>
          <t/>
        </is>
      </c>
      <c r="J2336" s="6" t="inlineStr">
        <is>
          <t>19/08/2025</t>
        </is>
      </c>
      <c r="K2336" s="6" t="inlineStr">
        <is>
          <t>2025-00530</t>
        </is>
      </c>
      <c r="L2336" s="6" t="inlineStr">
        <is>
          <t>Adjudicación provisional / definitiva</t>
        </is>
      </c>
      <c r="M2336" s="6" t="inlineStr">
        <is>
          <t>true</t>
        </is>
      </c>
      <c r="N2336" s="6" t="inlineStr">
        <is>
          <t/>
        </is>
      </c>
      <c r="O2336" s="6" t="inlineStr">
        <is>
          <t/>
        </is>
      </c>
      <c r="P2336" s="6" t="inlineStr">
        <is>
          <t/>
        </is>
      </c>
      <c r="Q2336" s="6" t="inlineStr">
        <is>
          <t/>
        </is>
      </c>
      <c r="R2336" s="6" t="inlineStr">
        <is>
          <t/>
        </is>
      </c>
      <c r="S2336" s="6" t="inlineStr">
        <is>
          <t>https://www.contratacion.euskadi.eus/webkpe00-kpeperfi/es/contenidos/anuncio_contratacion/expcm453356/es_doc/images/logo_uribe_kosta.jpg</t>
        </is>
      </c>
      <c r="T2336" s="6" t="inlineStr">
        <is>
          <t>Mancomunidad de Servicios de Uribe Kosta</t>
        </is>
      </c>
      <c r="U2336" s="6" t="inlineStr">
        <is>
          <t>P4800019D - Mancomunidad de Servicios de Uribe Kosta</t>
        </is>
      </c>
      <c r="V2336" s="6" t="inlineStr">
        <is>
          <t>Presidenta</t>
        </is>
      </c>
      <c r="W2336" s="6" t="inlineStr">
        <is>
          <t/>
        </is>
      </c>
      <c r="X2336" s="6" t="inlineStr">
        <is>
          <t/>
        </is>
      </c>
      <c r="Y2336" s="6" t="inlineStr">
        <is>
          <t/>
        </is>
      </c>
      <c r="Z2336" s="6" t="inlineStr">
        <is>
          <t>https://www.contratacion.euskadi.eus/anuncio_contratacion/suministro-folios/expcm453356/webkpe00-kpesimpc/es/</t>
        </is>
      </c>
      <c r="AA2336" s="6" t="inlineStr">
        <is>
          <t>https://www.contratacion.euskadi.eus/webkpe00-kpesimpc/es/contenidos/anuncio_contratacion/expcm453356/es_doc/index.html</t>
        </is>
      </c>
      <c r="AB2336" s="6" t="inlineStr">
        <is>
          <t>https://www.contratacion.euskadi.eus/contenidos/anuncio_contratacion/expcm453356/es_doc/data/es_r01dtpd0198c3400bc519e8be7f7fcde9c9f7601d6</t>
        </is>
      </c>
      <c r="AC2336" s="6" t="inlineStr">
        <is>
          <t>https://www.contratacion.euskadi.eus/contenidos/anuncio_contratacion/expcm453356/r01Index/expcm453356-idxContent.xml</t>
        </is>
      </c>
      <c r="AD2336" s="6" t="inlineStr">
        <is>
          <t>04/02/2026</t>
        </is>
      </c>
      <c r="AE2336" s="6" t="inlineStr">
        <is>
          <t>r01etpd1621aa91c3515bae6e7c7511be8100a85fd</t>
        </is>
      </c>
      <c r="AF2336" s="6" t="inlineStr">
        <is>
          <t>Mancomunidad de Uribe Kosta</t>
        </is>
      </c>
      <c r="AG2336" s="6" t="inlineStr">
        <is>
          <t>r01etpd1621aaabca515bae6e72c9dc5c94f0219f0</t>
        </is>
      </c>
      <c r="AH2336" s="6" t="inlineStr">
        <is>
          <t>Mancomunidad de Uribe Kosta</t>
        </is>
      </c>
      <c r="AI2336" s="6" t="inlineStr">
        <is>
          <t/>
        </is>
      </c>
      <c r="AJ2336" s="6" t="inlineStr">
        <is>
          <t/>
        </is>
      </c>
    </row>
    <row r="2337" customHeight="true" ht="15.0">
      <c r="A2337" s="6" t="inlineStr">
        <is>
          <t>Suministro de material informático</t>
        </is>
      </c>
      <c r="B2337" s="6" t="inlineStr">
        <is>
          <t/>
        </is>
      </c>
      <c r="C2337" s="6" t="inlineStr">
        <is>
          <t>Gobierno Vasco</t>
        </is>
      </c>
      <c r="D2337" s="6" t="inlineStr">
        <is>
          <t/>
        </is>
      </c>
      <c r="E2337" s="6" t="inlineStr">
        <is>
          <t/>
        </is>
      </c>
      <c r="F2337" s="6" t="inlineStr">
        <is>
          <t/>
        </is>
      </c>
      <c r="G2337" s="6" t="inlineStr">
        <is>
          <t>Suministro de material informático</t>
        </is>
      </c>
      <c r="H2337" s="6" t="inlineStr">
        <is>
          <t>Suministro de material informático</t>
        </is>
      </c>
      <c r="I2337" s="6" t="inlineStr">
        <is>
          <t/>
        </is>
      </c>
      <c r="J2337" s="6" t="inlineStr">
        <is>
          <t>19/08/2025</t>
        </is>
      </c>
      <c r="K2337" s="6" t="inlineStr">
        <is>
          <t>2025-00557</t>
        </is>
      </c>
      <c r="L2337" s="6" t="inlineStr">
        <is>
          <t>Adjudicación provisional / definitiva</t>
        </is>
      </c>
      <c r="M2337" s="6" t="inlineStr">
        <is>
          <t>true</t>
        </is>
      </c>
      <c r="N2337" s="6" t="inlineStr">
        <is>
          <t/>
        </is>
      </c>
      <c r="O2337" s="6" t="inlineStr">
        <is>
          <t/>
        </is>
      </c>
      <c r="P2337" s="6" t="inlineStr">
        <is>
          <t/>
        </is>
      </c>
      <c r="Q2337" s="6" t="inlineStr">
        <is>
          <t/>
        </is>
      </c>
      <c r="R2337" s="6" t="inlineStr">
        <is>
          <t/>
        </is>
      </c>
      <c r="S2337" s="6" t="inlineStr">
        <is>
          <t>https://www.contratacion.euskadi.eus/webkpe00-kpeperfi/es/contenidos/anuncio_contratacion/expcm453357/es_doc/images/logo_uribe_kosta.jpg</t>
        </is>
      </c>
      <c r="T2337" s="6" t="inlineStr">
        <is>
          <t>Mancomunidad de Servicios de Uribe Kosta</t>
        </is>
      </c>
      <c r="U2337" s="6" t="inlineStr">
        <is>
          <t>P4800019D - Mancomunidad de Servicios de Uribe Kosta</t>
        </is>
      </c>
      <c r="V2337" s="6" t="inlineStr">
        <is>
          <t>Presidenta</t>
        </is>
      </c>
      <c r="W2337" s="6" t="inlineStr">
        <is>
          <t/>
        </is>
      </c>
      <c r="X2337" s="6" t="inlineStr">
        <is>
          <t/>
        </is>
      </c>
      <c r="Y2337" s="6" t="inlineStr">
        <is>
          <t/>
        </is>
      </c>
      <c r="Z2337" s="6" t="inlineStr">
        <is>
          <t>https://www.contratacion.euskadi.eus/anuncio_contratacion/suministro-material-informatico/expcm453357/webkpe00-kpesimpc/es/</t>
        </is>
      </c>
      <c r="AA2337" s="6" t="inlineStr">
        <is>
          <t>https://www.contratacion.euskadi.eus/webkpe00-kpesimpc/es/contenidos/anuncio_contratacion/expcm453357/es_doc/index.html</t>
        </is>
      </c>
      <c r="AB2337" s="6" t="inlineStr">
        <is>
          <t>https://www.contratacion.euskadi.eus/contenidos/anuncio_contratacion/expcm453357/es_doc/data/es_r01dtpd198c340338319e8be7f6e64a9bd7895630d</t>
        </is>
      </c>
      <c r="AC2337" s="6" t="inlineStr">
        <is>
          <t>https://www.contratacion.euskadi.eus/contenidos/anuncio_contratacion/expcm453357/r01Index/expcm453357-idxContent.xml</t>
        </is>
      </c>
      <c r="AD2337" s="6" t="inlineStr">
        <is>
          <t>04/02/2026</t>
        </is>
      </c>
      <c r="AE2337" s="6" t="inlineStr">
        <is>
          <t>r01etpd1621aa91c3515bae6e7c7511be8100a85fd</t>
        </is>
      </c>
      <c r="AF2337" s="6" t="inlineStr">
        <is>
          <t>Mancomunidad de Uribe Kosta</t>
        </is>
      </c>
      <c r="AG2337" s="6" t="inlineStr">
        <is>
          <t>r01etpd1621aaabca515bae6e72c9dc5c94f0219f0</t>
        </is>
      </c>
      <c r="AH2337" s="6" t="inlineStr">
        <is>
          <t>Mancomunidad de Uribe Kosta</t>
        </is>
      </c>
      <c r="AI2337" s="6" t="inlineStr">
        <is>
          <t/>
        </is>
      </c>
      <c r="AJ2337" s="6" t="inlineStr">
        <is>
          <t/>
        </is>
      </c>
    </row>
    <row r="2338" customHeight="true" ht="15.0">
      <c r="A2338" s="6" t="inlineStr">
        <is>
          <t>Suministro de tarjetas para notificaciones</t>
        </is>
      </c>
      <c r="B2338" s="6" t="inlineStr">
        <is>
          <t/>
        </is>
      </c>
      <c r="C2338" s="6" t="inlineStr">
        <is>
          <t>Gobierno Vasco</t>
        </is>
      </c>
      <c r="D2338" s="6" t="inlineStr">
        <is>
          <t/>
        </is>
      </c>
      <c r="E2338" s="6" t="inlineStr">
        <is>
          <t/>
        </is>
      </c>
      <c r="F2338" s="6" t="inlineStr">
        <is>
          <t/>
        </is>
      </c>
      <c r="G2338" s="6" t="inlineStr">
        <is>
          <t>Suministro de tarjetas para notificaciones</t>
        </is>
      </c>
      <c r="H2338" s="6" t="inlineStr">
        <is>
          <t>Suministro de tarjetas para notificaciones</t>
        </is>
      </c>
      <c r="I2338" s="6" t="inlineStr">
        <is>
          <t/>
        </is>
      </c>
      <c r="J2338" s="6" t="inlineStr">
        <is>
          <t>19/08/2025</t>
        </is>
      </c>
      <c r="K2338" s="6" t="inlineStr">
        <is>
          <t>2025-00568</t>
        </is>
      </c>
      <c r="L2338" s="6" t="inlineStr">
        <is>
          <t>Adjudicación provisional / definitiva</t>
        </is>
      </c>
      <c r="M2338" s="6" t="inlineStr">
        <is>
          <t>true</t>
        </is>
      </c>
      <c r="N2338" s="6" t="inlineStr">
        <is>
          <t/>
        </is>
      </c>
      <c r="O2338" s="6" t="inlineStr">
        <is>
          <t/>
        </is>
      </c>
      <c r="P2338" s="6" t="inlineStr">
        <is>
          <t/>
        </is>
      </c>
      <c r="Q2338" s="6" t="inlineStr">
        <is>
          <t/>
        </is>
      </c>
      <c r="R2338" s="6" t="inlineStr">
        <is>
          <t/>
        </is>
      </c>
      <c r="S2338" s="6" t="inlineStr">
        <is>
          <t>https://www.contratacion.euskadi.eus/webkpe00-kpeperfi/es/contenidos/anuncio_contratacion/expcm453358/es_doc/images/logo_uribe_kosta.jpg</t>
        </is>
      </c>
      <c r="T2338" s="6" t="inlineStr">
        <is>
          <t>Mancomunidad de Servicios de Uribe Kosta</t>
        </is>
      </c>
      <c r="U2338" s="6" t="inlineStr">
        <is>
          <t>P4800019D - Mancomunidad de Servicios de Uribe Kosta</t>
        </is>
      </c>
      <c r="V2338" s="6" t="inlineStr">
        <is>
          <t>Presidenta</t>
        </is>
      </c>
      <c r="W2338" s="6" t="inlineStr">
        <is>
          <t/>
        </is>
      </c>
      <c r="X2338" s="6" t="inlineStr">
        <is>
          <t/>
        </is>
      </c>
      <c r="Y2338" s="6" t="inlineStr">
        <is>
          <t/>
        </is>
      </c>
      <c r="Z2338" s="6" t="inlineStr">
        <is>
          <t>https://www.contratacion.euskadi.eus/anuncio_contratacion/suministro-tarjetas-notificaciones/webkpe00-kpesimpc/es/</t>
        </is>
      </c>
      <c r="AA2338" s="6" t="inlineStr">
        <is>
          <t>https://www.contratacion.euskadi.eus/webkpe00-kpesimpc/es/contenidos/anuncio_contratacion/expcm453358/es_doc/index.html</t>
        </is>
      </c>
      <c r="AB2338" s="6" t="inlineStr">
        <is>
          <t>https://www.contratacion.euskadi.eus/contenidos/anuncio_contratacion/expcm453358/es_doc/data/es_r01dtpd198c344a13528b1015312342df8f7210a79</t>
        </is>
      </c>
      <c r="AC2338" s="6" t="inlineStr">
        <is>
          <t>https://www.contratacion.euskadi.eus/contenidos/anuncio_contratacion/expcm453358/r01Index/expcm453358-idxContent.xml</t>
        </is>
      </c>
      <c r="AD2338" s="6" t="inlineStr">
        <is>
          <t>04/02/2026</t>
        </is>
      </c>
      <c r="AE2338" s="6" t="inlineStr">
        <is>
          <t>r01etpd1621aa91c3515bae6e7c7511be8100a85fd</t>
        </is>
      </c>
      <c r="AF2338" s="6" t="inlineStr">
        <is>
          <t>Mancomunidad de Uribe Kosta</t>
        </is>
      </c>
      <c r="AG2338" s="6" t="inlineStr">
        <is>
          <t>r01etpd1621aaabca515bae6e72c9dc5c94f0219f0</t>
        </is>
      </c>
      <c r="AH2338" s="6" t="inlineStr">
        <is>
          <t>Mancomunidad de Uribe Kosta</t>
        </is>
      </c>
      <c r="AI2338" s="6" t="inlineStr">
        <is>
          <t/>
        </is>
      </c>
      <c r="AJ2338" s="6" t="inlineStr">
        <is>
          <t/>
        </is>
      </c>
    </row>
    <row r="2339" customHeight="true" ht="15.0">
      <c r="A2339" s="6" t="inlineStr">
        <is>
          <t>Reparación de rueda en vehículos Ukanauto</t>
        </is>
      </c>
      <c r="B2339" s="6" t="inlineStr">
        <is>
          <t/>
        </is>
      </c>
      <c r="C2339" s="6" t="inlineStr">
        <is>
          <t>Gobierno Vasco</t>
        </is>
      </c>
      <c r="D2339" s="6" t="inlineStr">
        <is>
          <t/>
        </is>
      </c>
      <c r="E2339" s="6" t="inlineStr">
        <is>
          <t/>
        </is>
      </c>
      <c r="F2339" s="6" t="inlineStr">
        <is>
          <t/>
        </is>
      </c>
      <c r="G2339" s="6" t="inlineStr">
        <is>
          <t>Reparación de rueda en vehículos Ukanauto</t>
        </is>
      </c>
      <c r="H2339" s="6" t="inlineStr">
        <is>
          <t>Reparación de rueda en vehículos Ukanauto</t>
        </is>
      </c>
      <c r="I2339" s="6" t="inlineStr">
        <is>
          <t/>
        </is>
      </c>
      <c r="J2339" s="6" t="inlineStr">
        <is>
          <t>19/08/2025</t>
        </is>
      </c>
      <c r="K2339" s="6" t="inlineStr">
        <is>
          <t>2025-00690</t>
        </is>
      </c>
      <c r="L2339" s="6" t="inlineStr">
        <is>
          <t>Adjudicación provisional / definitiva</t>
        </is>
      </c>
      <c r="M2339" s="6" t="inlineStr">
        <is>
          <t>true</t>
        </is>
      </c>
      <c r="N2339" s="6" t="inlineStr">
        <is>
          <t/>
        </is>
      </c>
      <c r="O2339" s="6" t="inlineStr">
        <is>
          <t/>
        </is>
      </c>
      <c r="P2339" s="6" t="inlineStr">
        <is>
          <t/>
        </is>
      </c>
      <c r="Q2339" s="6" t="inlineStr">
        <is>
          <t/>
        </is>
      </c>
      <c r="R2339" s="6" t="inlineStr">
        <is>
          <t/>
        </is>
      </c>
      <c r="S2339" s="6" t="inlineStr">
        <is>
          <t>https://www.contratacion.euskadi.eus/webkpe00-kpeperfi/es/contenidos/anuncio_contratacion/expcm453359/es_doc/images/logo_uribe_kosta.jpg</t>
        </is>
      </c>
      <c r="T2339" s="6" t="inlineStr">
        <is>
          <t>Mancomunidad de Servicios de Uribe Kosta</t>
        </is>
      </c>
      <c r="U2339" s="6" t="inlineStr">
        <is>
          <t>P4800019D - Mancomunidad de Servicios de Uribe Kosta</t>
        </is>
      </c>
      <c r="V2339" s="6" t="inlineStr">
        <is>
          <t>Presidenta</t>
        </is>
      </c>
      <c r="W2339" s="6" t="inlineStr">
        <is>
          <t/>
        </is>
      </c>
      <c r="X2339" s="6" t="inlineStr">
        <is>
          <t/>
        </is>
      </c>
      <c r="Y2339" s="6" t="inlineStr">
        <is>
          <t/>
        </is>
      </c>
      <c r="Z2339" s="6" t="inlineStr">
        <is>
          <t>https://www.contratacion.euskadi.eus/anuncio_contratacion/reparacion-rueda-vehiculos-ukanauto/webkpe00-kpesimpc/es/</t>
        </is>
      </c>
      <c r="AA2339" s="6" t="inlineStr">
        <is>
          <t>https://www.contratacion.euskadi.eus/webkpe00-kpesimpc/es/contenidos/anuncio_contratacion/expcm453359/es_doc/index.html</t>
        </is>
      </c>
      <c r="AB2339" s="6" t="inlineStr">
        <is>
          <t>https://www.contratacion.euskadi.eus/contenidos/anuncio_contratacion/expcm453359/es_doc/data/es_r01dtpd198c344c8fb28b101534effd9ef86ae6a39</t>
        </is>
      </c>
      <c r="AC2339" s="6" t="inlineStr">
        <is>
          <t>https://www.contratacion.euskadi.eus/contenidos/anuncio_contratacion/expcm453359/r01Index/expcm453359-idxContent.xml</t>
        </is>
      </c>
      <c r="AD2339" s="6" t="inlineStr">
        <is>
          <t>04/02/2026</t>
        </is>
      </c>
      <c r="AE2339" s="6" t="inlineStr">
        <is>
          <t>r01etpd1621aa91c3515bae6e7c7511be8100a85fd</t>
        </is>
      </c>
      <c r="AF2339" s="6" t="inlineStr">
        <is>
          <t>Mancomunidad de Uribe Kosta</t>
        </is>
      </c>
      <c r="AG2339" s="6" t="inlineStr">
        <is>
          <t>r01etpd1621aaabca515bae6e72c9dc5c94f0219f0</t>
        </is>
      </c>
      <c r="AH2339" s="6" t="inlineStr">
        <is>
          <t>Mancomunidad de Uribe Kosta</t>
        </is>
      </c>
      <c r="AI2339" s="6" t="inlineStr">
        <is>
          <t/>
        </is>
      </c>
      <c r="AJ2339" s="6" t="inlineStr">
        <is>
          <t/>
        </is>
      </c>
    </row>
    <row r="2340" customHeight="true" ht="15.0">
      <c r="A2340" s="6" t="inlineStr">
        <is>
          <t>Sustitución de cerradura del local de Ekogune</t>
        </is>
      </c>
      <c r="B2340" s="6" t="inlineStr">
        <is>
          <t/>
        </is>
      </c>
      <c r="C2340" s="6" t="inlineStr">
        <is>
          <t>Gobierno Vasco</t>
        </is>
      </c>
      <c r="D2340" s="6" t="inlineStr">
        <is>
          <t/>
        </is>
      </c>
      <c r="E2340" s="6" t="inlineStr">
        <is>
          <t/>
        </is>
      </c>
      <c r="F2340" s="6" t="inlineStr">
        <is>
          <t/>
        </is>
      </c>
      <c r="G2340" s="6" t="inlineStr">
        <is>
          <t>Sustitución de cerradura del local de Ekogune</t>
        </is>
      </c>
      <c r="H2340" s="6" t="inlineStr">
        <is>
          <t>Sustitución de cerradura del local de Ekogune</t>
        </is>
      </c>
      <c r="I2340" s="6" t="inlineStr">
        <is>
          <t/>
        </is>
      </c>
      <c r="J2340" s="6" t="inlineStr">
        <is>
          <t>19/08/2025</t>
        </is>
      </c>
      <c r="K2340" s="6" t="inlineStr">
        <is>
          <t>2025-00789</t>
        </is>
      </c>
      <c r="L2340" s="6" t="inlineStr">
        <is>
          <t>Adjudicación provisional / definitiva</t>
        </is>
      </c>
      <c r="M2340" s="6" t="inlineStr">
        <is>
          <t>true</t>
        </is>
      </c>
      <c r="N2340" s="6" t="inlineStr">
        <is>
          <t/>
        </is>
      </c>
      <c r="O2340" s="6" t="inlineStr">
        <is>
          <t/>
        </is>
      </c>
      <c r="P2340" s="6" t="inlineStr">
        <is>
          <t/>
        </is>
      </c>
      <c r="Q2340" s="6" t="inlineStr">
        <is>
          <t/>
        </is>
      </c>
      <c r="R2340" s="6" t="inlineStr">
        <is>
          <t/>
        </is>
      </c>
      <c r="S2340" s="6" t="inlineStr">
        <is>
          <t>https://www.contratacion.euskadi.eus/webkpe00-kpeperfi/es/contenidos/anuncio_contratacion/expcm453360/es_doc/images/logo_uribe_kosta.jpg</t>
        </is>
      </c>
      <c r="T2340" s="6" t="inlineStr">
        <is>
          <t>Mancomunidad de Servicios de Uribe Kosta</t>
        </is>
      </c>
      <c r="U2340" s="6" t="inlineStr">
        <is>
          <t>P4800019D - Mancomunidad de Servicios de Uribe Kosta</t>
        </is>
      </c>
      <c r="V2340" s="6" t="inlineStr">
        <is>
          <t>Presidenta</t>
        </is>
      </c>
      <c r="W2340" s="6" t="inlineStr">
        <is>
          <t/>
        </is>
      </c>
      <c r="X2340" s="6" t="inlineStr">
        <is>
          <t/>
        </is>
      </c>
      <c r="Y2340" s="6" t="inlineStr">
        <is>
          <t/>
        </is>
      </c>
      <c r="Z2340" s="6" t="inlineStr">
        <is>
          <t>https://www.contratacion.euskadi.eus/anuncio_contratacion/sustitucion-cerradura-del-local-ekogune/webkpe00-kpesimpc/es/</t>
        </is>
      </c>
      <c r="AA2340" s="6" t="inlineStr">
        <is>
          <t>https://www.contratacion.euskadi.eus/webkpe00-kpesimpc/es/contenidos/anuncio_contratacion/expcm453360/es_doc/index.html</t>
        </is>
      </c>
      <c r="AB2340" s="6" t="inlineStr">
        <is>
          <t>https://www.contratacion.euskadi.eus/contenidos/anuncio_contratacion/expcm453360/es_doc/data/es_r01dtpd198c348e51712ee229b44b0bd493a71321c</t>
        </is>
      </c>
      <c r="AC2340" s="6" t="inlineStr">
        <is>
          <t>https://www.contratacion.euskadi.eus/contenidos/anuncio_contratacion/expcm453360/r01Index/expcm453360-idxContent.xml</t>
        </is>
      </c>
      <c r="AD2340" s="6" t="inlineStr">
        <is>
          <t>04/02/2026</t>
        </is>
      </c>
      <c r="AE2340" s="6" t="inlineStr">
        <is>
          <t>r01etpd1621aa91c3515bae6e7c7511be8100a85fd</t>
        </is>
      </c>
      <c r="AF2340" s="6" t="inlineStr">
        <is>
          <t>Mancomunidad de Uribe Kosta</t>
        </is>
      </c>
      <c r="AG2340" s="6" t="inlineStr">
        <is>
          <t>r01etpd1621aaabca515bae6e72c9dc5c94f0219f0</t>
        </is>
      </c>
      <c r="AH2340" s="6" t="inlineStr">
        <is>
          <t>Mancomunidad de Uribe Kosta</t>
        </is>
      </c>
      <c r="AI2340" s="6" t="inlineStr">
        <is>
          <t/>
        </is>
      </c>
      <c r="AJ2340" s="6" t="inlineStr">
        <is>
          <t/>
        </is>
      </c>
    </row>
    <row r="2341" customHeight="true" ht="15.0">
      <c r="A2341" s="6" t="inlineStr">
        <is>
          <t>Licencia y mantenimiento del programa Wordfat Pro</t>
        </is>
      </c>
      <c r="B2341" s="6" t="inlineStr">
        <is>
          <t/>
        </is>
      </c>
      <c r="C2341" s="6" t="inlineStr">
        <is>
          <t>Gobierno Vasco</t>
        </is>
      </c>
      <c r="D2341" s="6" t="inlineStr">
        <is>
          <t/>
        </is>
      </c>
      <c r="E2341" s="6" t="inlineStr">
        <is>
          <t/>
        </is>
      </c>
      <c r="F2341" s="6" t="inlineStr">
        <is>
          <t/>
        </is>
      </c>
      <c r="G2341" s="6" t="inlineStr">
        <is>
          <t>Licencia y mantenimiento del programa Wordfat Pro</t>
        </is>
      </c>
      <c r="H2341" s="6" t="inlineStr">
        <is>
          <t>Licencia y mantenimiento del programa Wordfat Pro</t>
        </is>
      </c>
      <c r="I2341" s="6" t="inlineStr">
        <is>
          <t/>
        </is>
      </c>
      <c r="J2341" s="6" t="inlineStr">
        <is>
          <t>19/08/2025</t>
        </is>
      </c>
      <c r="K2341" s="6" t="inlineStr">
        <is>
          <t>2025-00805</t>
        </is>
      </c>
      <c r="L2341" s="6" t="inlineStr">
        <is>
          <t>Adjudicación provisional / definitiva</t>
        </is>
      </c>
      <c r="M2341" s="6" t="inlineStr">
        <is>
          <t>true</t>
        </is>
      </c>
      <c r="N2341" s="6" t="inlineStr">
        <is>
          <t/>
        </is>
      </c>
      <c r="O2341" s="6" t="inlineStr">
        <is>
          <t/>
        </is>
      </c>
      <c r="P2341" s="6" t="inlineStr">
        <is>
          <t/>
        </is>
      </c>
      <c r="Q2341" s="6" t="inlineStr">
        <is>
          <t/>
        </is>
      </c>
      <c r="R2341" s="6" t="inlineStr">
        <is>
          <t/>
        </is>
      </c>
      <c r="S2341" s="6" t="inlineStr">
        <is>
          <t>https://www.contratacion.euskadi.eus/webkpe00-kpeperfi/es/contenidos/anuncio_contratacion/expcm453361/es_doc/images/logo_uribe_kosta.jpg</t>
        </is>
      </c>
      <c r="T2341" s="6" t="inlineStr">
        <is>
          <t>Mancomunidad de Servicios de Uribe Kosta</t>
        </is>
      </c>
      <c r="U2341" s="6" t="inlineStr">
        <is>
          <t>P4800019D - Mancomunidad de Servicios de Uribe Kosta</t>
        </is>
      </c>
      <c r="V2341" s="6" t="inlineStr">
        <is>
          <t>Presidenta</t>
        </is>
      </c>
      <c r="W2341" s="6" t="inlineStr">
        <is>
          <t/>
        </is>
      </c>
      <c r="X2341" s="6" t="inlineStr">
        <is>
          <t/>
        </is>
      </c>
      <c r="Y2341" s="6" t="inlineStr">
        <is>
          <t/>
        </is>
      </c>
      <c r="Z2341" s="6" t="inlineStr">
        <is>
          <t>https://www.contratacion.euskadi.eus/anuncio_contratacion/licencia-y-mantenimiento-del-programa-wordfat-pro/webkpe00-kpesimpc/es/</t>
        </is>
      </c>
      <c r="AA2341" s="6" t="inlineStr">
        <is>
          <t>https://www.contratacion.euskadi.eus/webkpe00-kpesimpc/es/contenidos/anuncio_contratacion/expcm453361/es_doc/index.html</t>
        </is>
      </c>
      <c r="AB2341" s="6" t="inlineStr">
        <is>
          <t>https://www.contratacion.euskadi.eus/contenidos/anuncio_contratacion/expcm453361/es_doc/data/es_r01dtpd0198c3490c6a12ee229b8997102eb9a6430</t>
        </is>
      </c>
      <c r="AC2341" s="6" t="inlineStr">
        <is>
          <t>https://www.contratacion.euskadi.eus/contenidos/anuncio_contratacion/expcm453361/r01Index/expcm453361-idxContent.xml</t>
        </is>
      </c>
      <c r="AD2341" s="6" t="inlineStr">
        <is>
          <t>04/02/2026</t>
        </is>
      </c>
      <c r="AE2341" s="6" t="inlineStr">
        <is>
          <t>r01etpd1621aa91c3515bae6e7c7511be8100a85fd</t>
        </is>
      </c>
      <c r="AF2341" s="6" t="inlineStr">
        <is>
          <t>Mancomunidad de Uribe Kosta</t>
        </is>
      </c>
      <c r="AG2341" s="6" t="inlineStr">
        <is>
          <t>r01etpd1621aaabca515bae6e72c9dc5c94f0219f0</t>
        </is>
      </c>
      <c r="AH2341" s="6" t="inlineStr">
        <is>
          <t>Mancomunidad de Uribe Kosta</t>
        </is>
      </c>
      <c r="AI2341" s="6" t="inlineStr">
        <is>
          <t/>
        </is>
      </c>
      <c r="AJ2341" s="6" t="inlineStr">
        <is>
          <t/>
        </is>
      </c>
    </row>
    <row r="2342" customHeight="true" ht="15.0">
      <c r="A2342" s="6" t="inlineStr">
        <is>
          <t>Asesoría informática</t>
        </is>
      </c>
      <c r="B2342" s="6" t="inlineStr">
        <is>
          <t/>
        </is>
      </c>
      <c r="C2342" s="6" t="inlineStr">
        <is>
          <t>Gobierno Vasco</t>
        </is>
      </c>
      <c r="D2342" s="6" t="inlineStr">
        <is>
          <t/>
        </is>
      </c>
      <c r="E2342" s="6" t="inlineStr">
        <is>
          <t/>
        </is>
      </c>
      <c r="F2342" s="6" t="inlineStr">
        <is>
          <t/>
        </is>
      </c>
      <c r="G2342" s="6" t="inlineStr">
        <is>
          <t>Asesoría informática</t>
        </is>
      </c>
      <c r="H2342" s="6" t="inlineStr">
        <is>
          <t>Asesoría informática</t>
        </is>
      </c>
      <c r="I2342" s="6" t="inlineStr">
        <is>
          <t/>
        </is>
      </c>
      <c r="J2342" s="6" t="inlineStr">
        <is>
          <t>19/08/2025</t>
        </is>
      </c>
      <c r="K2342" s="6" t="inlineStr">
        <is>
          <t>2025-00816</t>
        </is>
      </c>
      <c r="L2342" s="6" t="inlineStr">
        <is>
          <t>Adjudicación provisional / definitiva</t>
        </is>
      </c>
      <c r="M2342" s="6" t="inlineStr">
        <is>
          <t>true</t>
        </is>
      </c>
      <c r="N2342" s="6" t="inlineStr">
        <is>
          <t/>
        </is>
      </c>
      <c r="O2342" s="6" t="inlineStr">
        <is>
          <t/>
        </is>
      </c>
      <c r="P2342" s="6" t="inlineStr">
        <is>
          <t/>
        </is>
      </c>
      <c r="Q2342" s="6" t="inlineStr">
        <is>
          <t/>
        </is>
      </c>
      <c r="R2342" s="6" t="inlineStr">
        <is>
          <t/>
        </is>
      </c>
      <c r="S2342" s="6" t="inlineStr">
        <is>
          <t>https://www.contratacion.euskadi.eus/webkpe00-kpeperfi/es/contenidos/anuncio_contratacion/expcm453362/es_doc/images/logo_uribe_kosta.jpg</t>
        </is>
      </c>
      <c r="T2342" s="6" t="inlineStr">
        <is>
          <t>Mancomunidad de Servicios de Uribe Kosta</t>
        </is>
      </c>
      <c r="U2342" s="6" t="inlineStr">
        <is>
          <t>P4800019D - Mancomunidad de Servicios de Uribe Kosta</t>
        </is>
      </c>
      <c r="V2342" s="6" t="inlineStr">
        <is>
          <t>Presidenta</t>
        </is>
      </c>
      <c r="W2342" s="6" t="inlineStr">
        <is>
          <t/>
        </is>
      </c>
      <c r="X2342" s="6" t="inlineStr">
        <is>
          <t/>
        </is>
      </c>
      <c r="Y2342" s="6" t="inlineStr">
        <is>
          <t/>
        </is>
      </c>
      <c r="Z2342" s="6" t="inlineStr">
        <is>
          <t>https://www.contratacion.euskadi.eus/anuncio_contratacion/asesoria-informatica/expcm453362/webkpe00-kpesimpc/es/</t>
        </is>
      </c>
      <c r="AA2342" s="6" t="inlineStr">
        <is>
          <t>https://www.contratacion.euskadi.eus/webkpe00-kpesimpc/es/contenidos/anuncio_contratacion/expcm453362/es_doc/index.html</t>
        </is>
      </c>
      <c r="AB2342" s="6" t="inlineStr">
        <is>
          <t>https://www.contratacion.euskadi.eus/contenidos/anuncio_contratacion/expcm453362/es_doc/data/es_r01dtpd198c349353a12ee229bd46d5081fa0862e7</t>
        </is>
      </c>
      <c r="AC2342" s="6" t="inlineStr">
        <is>
          <t>https://www.contratacion.euskadi.eus/contenidos/anuncio_contratacion/expcm453362/r01Index/expcm453362-idxContent.xml</t>
        </is>
      </c>
      <c r="AD2342" s="6" t="inlineStr">
        <is>
          <t>04/02/2026</t>
        </is>
      </c>
      <c r="AE2342" s="6" t="inlineStr">
        <is>
          <t>r01etpd1621aa91c3515bae6e7c7511be8100a85fd</t>
        </is>
      </c>
      <c r="AF2342" s="6" t="inlineStr">
        <is>
          <t>Mancomunidad de Uribe Kosta</t>
        </is>
      </c>
      <c r="AG2342" s="6" t="inlineStr">
        <is>
          <t>r01etpd1621aaabca515bae6e72c9dc5c94f0219f0</t>
        </is>
      </c>
      <c r="AH2342" s="6" t="inlineStr">
        <is>
          <t>Mancomunidad de Uribe Kosta</t>
        </is>
      </c>
      <c r="AI2342" s="6" t="inlineStr">
        <is>
          <t/>
        </is>
      </c>
      <c r="AJ2342" s="6" t="inlineStr">
        <is>
          <t/>
        </is>
      </c>
    </row>
    <row r="2343" customHeight="true" ht="15.0">
      <c r="A2343" s="6" t="inlineStr">
        <is>
          <t>Servicio de Vigilancia de la salud y áreas técnicas</t>
        </is>
      </c>
      <c r="B2343" s="6" t="inlineStr">
        <is>
          <t/>
        </is>
      </c>
      <c r="C2343" s="6" t="inlineStr">
        <is>
          <t>Gobierno Vasco</t>
        </is>
      </c>
      <c r="D2343" s="6" t="inlineStr">
        <is>
          <t/>
        </is>
      </c>
      <c r="E2343" s="6" t="inlineStr">
        <is>
          <t/>
        </is>
      </c>
      <c r="F2343" s="6" t="inlineStr">
        <is>
          <t/>
        </is>
      </c>
      <c r="G2343" s="6" t="inlineStr">
        <is>
          <t>Servicio de Vigilancia de la salud y áreas técnicas</t>
        </is>
      </c>
      <c r="H2343" s="6" t="inlineStr">
        <is>
          <t>Servicio de Vigilancia de la salud y áreas técnicas</t>
        </is>
      </c>
      <c r="I2343" s="6" t="inlineStr">
        <is>
          <t/>
        </is>
      </c>
      <c r="J2343" s="6" t="inlineStr">
        <is>
          <t>19/08/2025</t>
        </is>
      </c>
      <c r="K2343" s="6" t="inlineStr">
        <is>
          <t>2025-00879</t>
        </is>
      </c>
      <c r="L2343" s="6" t="inlineStr">
        <is>
          <t>Adjudicación provisional / definitiva</t>
        </is>
      </c>
      <c r="M2343" s="6" t="inlineStr">
        <is>
          <t>true</t>
        </is>
      </c>
      <c r="N2343" s="6" t="inlineStr">
        <is>
          <t/>
        </is>
      </c>
      <c r="O2343" s="6" t="inlineStr">
        <is>
          <t/>
        </is>
      </c>
      <c r="P2343" s="6" t="inlineStr">
        <is>
          <t/>
        </is>
      </c>
      <c r="Q2343" s="6" t="inlineStr">
        <is>
          <t/>
        </is>
      </c>
      <c r="R2343" s="6" t="inlineStr">
        <is>
          <t/>
        </is>
      </c>
      <c r="S2343" s="6" t="inlineStr">
        <is>
          <t>https://www.contratacion.euskadi.eus/webkpe00-kpeperfi/es/contenidos/anuncio_contratacion/expcm453363/es_doc/images/logo_uribe_kosta.jpg</t>
        </is>
      </c>
      <c r="T2343" s="6" t="inlineStr">
        <is>
          <t>Mancomunidad de Servicios de Uribe Kosta</t>
        </is>
      </c>
      <c r="U2343" s="6" t="inlineStr">
        <is>
          <t>P4800019D - Mancomunidad de Servicios de Uribe Kosta</t>
        </is>
      </c>
      <c r="V2343" s="6" t="inlineStr">
        <is>
          <t>Presidenta</t>
        </is>
      </c>
      <c r="W2343" s="6" t="inlineStr">
        <is>
          <t/>
        </is>
      </c>
      <c r="X2343" s="6" t="inlineStr">
        <is>
          <t/>
        </is>
      </c>
      <c r="Y2343" s="6" t="inlineStr">
        <is>
          <t/>
        </is>
      </c>
      <c r="Z2343" s="6" t="inlineStr">
        <is>
          <t>https://www.contratacion.euskadi.eus/anuncio_contratacion/servicio-vigilancia-salud-y-areas-tecnicas/webkpe00-kpesimpc/es/</t>
        </is>
      </c>
      <c r="AA2343" s="6" t="inlineStr">
        <is>
          <t>https://www.contratacion.euskadi.eus/webkpe00-kpesimpc/es/contenidos/anuncio_contratacion/expcm453363/es_doc/index.html</t>
        </is>
      </c>
      <c r="AB2343" s="6" t="inlineStr">
        <is>
          <t>https://www.contratacion.euskadi.eus/contenidos/anuncio_contratacion/expcm453363/es_doc/data/es_r01dtpd198c3495ce812ee229bc604aa2bcf8376c4</t>
        </is>
      </c>
      <c r="AC2343" s="6" t="inlineStr">
        <is>
          <t>https://www.contratacion.euskadi.eus/contenidos/anuncio_contratacion/expcm453363/r01Index/expcm453363-idxContent.xml</t>
        </is>
      </c>
      <c r="AD2343" s="6" t="inlineStr">
        <is>
          <t>04/02/2026</t>
        </is>
      </c>
      <c r="AE2343" s="6" t="inlineStr">
        <is>
          <t>r01etpd1621aa91c3515bae6e7c7511be8100a85fd</t>
        </is>
      </c>
      <c r="AF2343" s="6" t="inlineStr">
        <is>
          <t>Mancomunidad de Uribe Kosta</t>
        </is>
      </c>
      <c r="AG2343" s="6" t="inlineStr">
        <is>
          <t>r01etpd1621aaabca515bae6e72c9dc5c94f0219f0</t>
        </is>
      </c>
      <c r="AH2343" s="6" t="inlineStr">
        <is>
          <t>Mancomunidad de Uribe Kosta</t>
        </is>
      </c>
      <c r="AI2343" s="6" t="inlineStr">
        <is>
          <t/>
        </is>
      </c>
      <c r="AJ2343" s="6" t="inlineStr">
        <is>
          <t/>
        </is>
      </c>
    </row>
    <row r="2344" customHeight="true" ht="15.0">
      <c r="A2344" s="6" t="inlineStr">
        <is>
          <t>Alquiler y mantenimiento de equipo multifunción y copias</t>
        </is>
      </c>
      <c r="B2344" s="6" t="inlineStr">
        <is>
          <t/>
        </is>
      </c>
      <c r="C2344" s="6" t="inlineStr">
        <is>
          <t>Gobierno Vasco</t>
        </is>
      </c>
      <c r="D2344" s="6" t="inlineStr">
        <is>
          <t/>
        </is>
      </c>
      <c r="E2344" s="6" t="inlineStr">
        <is>
          <t/>
        </is>
      </c>
      <c r="F2344" s="6" t="inlineStr">
        <is>
          <t/>
        </is>
      </c>
      <c r="G2344" s="6" t="inlineStr">
        <is>
          <t>Alquiler y mantenimiento de equipo multifunción y copias</t>
        </is>
      </c>
      <c r="H2344" s="6" t="inlineStr">
        <is>
          <t>Alquiler y mantenimiento de equipo multifunción y copias</t>
        </is>
      </c>
      <c r="I2344" s="6" t="inlineStr">
        <is>
          <t/>
        </is>
      </c>
      <c r="J2344" s="6" t="inlineStr">
        <is>
          <t>19/08/2025</t>
        </is>
      </c>
      <c r="K2344" s="6" t="inlineStr">
        <is>
          <t>2025-00909</t>
        </is>
      </c>
      <c r="L2344" s="6" t="inlineStr">
        <is>
          <t>Adjudicación provisional / definitiva</t>
        </is>
      </c>
      <c r="M2344" s="6" t="inlineStr">
        <is>
          <t>true</t>
        </is>
      </c>
      <c r="N2344" s="6" t="inlineStr">
        <is>
          <t/>
        </is>
      </c>
      <c r="O2344" s="6" t="inlineStr">
        <is>
          <t/>
        </is>
      </c>
      <c r="P2344" s="6" t="inlineStr">
        <is>
          <t/>
        </is>
      </c>
      <c r="Q2344" s="6" t="inlineStr">
        <is>
          <t/>
        </is>
      </c>
      <c r="R2344" s="6" t="inlineStr">
        <is>
          <t/>
        </is>
      </c>
      <c r="S2344" s="6" t="inlineStr">
        <is>
          <t>https://www.contratacion.euskadi.eus/webkpe00-kpeperfi/es/contenidos/anuncio_contratacion/expcm453364/es_doc/images/logo_uribe_kosta.jpg</t>
        </is>
      </c>
      <c r="T2344" s="6" t="inlineStr">
        <is>
          <t>Mancomunidad de Servicios de Uribe Kosta</t>
        </is>
      </c>
      <c r="U2344" s="6" t="inlineStr">
        <is>
          <t>P4800019D - Mancomunidad de Servicios de Uribe Kosta</t>
        </is>
      </c>
      <c r="V2344" s="6" t="inlineStr">
        <is>
          <t>Presidenta</t>
        </is>
      </c>
      <c r="W2344" s="6" t="inlineStr">
        <is>
          <t/>
        </is>
      </c>
      <c r="X2344" s="6" t="inlineStr">
        <is>
          <t/>
        </is>
      </c>
      <c r="Y2344" s="6" t="inlineStr">
        <is>
          <t/>
        </is>
      </c>
      <c r="Z2344" s="6" t="inlineStr">
        <is>
          <t>https://www.contratacion.euskadi.eus/anuncio_contratacion/alquiler-y-mantenimiento-equipo-multifuncion-y-copias/webkpe00-kpesimpc/es/</t>
        </is>
      </c>
      <c r="AA2344" s="6" t="inlineStr">
        <is>
          <t>https://www.contratacion.euskadi.eus/webkpe00-kpesimpc/es/contenidos/anuncio_contratacion/expcm453364/es_doc/index.html</t>
        </is>
      </c>
      <c r="AB2344" s="6" t="inlineStr">
        <is>
          <t>https://www.contratacion.euskadi.eus/contenidos/anuncio_contratacion/expcm453364/es_doc/data/es_r01dtpd198c34d795612ee229bcd05ea6ba03bf9a7</t>
        </is>
      </c>
      <c r="AC2344" s="6" t="inlineStr">
        <is>
          <t>https://www.contratacion.euskadi.eus/contenidos/anuncio_contratacion/expcm453364/r01Index/expcm453364-idxContent.xml</t>
        </is>
      </c>
      <c r="AD2344" s="6" t="inlineStr">
        <is>
          <t>04/02/2026</t>
        </is>
      </c>
      <c r="AE2344" s="6" t="inlineStr">
        <is>
          <t>r01etpd1621aa91c3515bae6e7c7511be8100a85fd</t>
        </is>
      </c>
      <c r="AF2344" s="6" t="inlineStr">
        <is>
          <t>Mancomunidad de Uribe Kosta</t>
        </is>
      </c>
      <c r="AG2344" s="6" t="inlineStr">
        <is>
          <t>r01etpd1621aaabca515bae6e72c9dc5c94f0219f0</t>
        </is>
      </c>
      <c r="AH2344" s="6" t="inlineStr">
        <is>
          <t>Mancomunidad de Uribe Kosta</t>
        </is>
      </c>
      <c r="AI2344" s="6" t="inlineStr">
        <is>
          <t/>
        </is>
      </c>
      <c r="AJ2344" s="6" t="inlineStr">
        <is>
          <t/>
        </is>
      </c>
    </row>
    <row r="2345" customHeight="true" ht="15.0">
      <c r="A2345" s="6" t="inlineStr">
        <is>
          <t>Seguros de vida colectivos</t>
        </is>
      </c>
      <c r="B2345" s="6" t="inlineStr">
        <is>
          <t/>
        </is>
      </c>
      <c r="C2345" s="6" t="inlineStr">
        <is>
          <t>Gobierno Vasco</t>
        </is>
      </c>
      <c r="D2345" s="6" t="inlineStr">
        <is>
          <t/>
        </is>
      </c>
      <c r="E2345" s="6" t="inlineStr">
        <is>
          <t/>
        </is>
      </c>
      <c r="F2345" s="6" t="inlineStr">
        <is>
          <t/>
        </is>
      </c>
      <c r="G2345" s="6" t="inlineStr">
        <is>
          <t>Seguros de vida colectivos</t>
        </is>
      </c>
      <c r="H2345" s="6" t="inlineStr">
        <is>
          <t>Seguros de vida colectivos</t>
        </is>
      </c>
      <c r="I2345" s="6" t="inlineStr">
        <is>
          <t/>
        </is>
      </c>
      <c r="J2345" s="6" t="inlineStr">
        <is>
          <t>19/08/2025</t>
        </is>
      </c>
      <c r="K2345" s="6" t="inlineStr">
        <is>
          <t>2025-00944</t>
        </is>
      </c>
      <c r="L2345" s="6" t="inlineStr">
        <is>
          <t>Adjudicación provisional / definitiva</t>
        </is>
      </c>
      <c r="M2345" s="6" t="inlineStr">
        <is>
          <t>true</t>
        </is>
      </c>
      <c r="N2345" s="6" t="inlineStr">
        <is>
          <t/>
        </is>
      </c>
      <c r="O2345" s="6" t="inlineStr">
        <is>
          <t/>
        </is>
      </c>
      <c r="P2345" s="6" t="inlineStr">
        <is>
          <t/>
        </is>
      </c>
      <c r="Q2345" s="6" t="inlineStr">
        <is>
          <t/>
        </is>
      </c>
      <c r="R2345" s="6" t="inlineStr">
        <is>
          <t/>
        </is>
      </c>
      <c r="S2345" s="6" t="inlineStr">
        <is>
          <t>https://www.contratacion.euskadi.eus/webkpe00-kpeperfi/es/contenidos/anuncio_contratacion/expcm453365/es_doc/images/logo_uribe_kosta.jpg</t>
        </is>
      </c>
      <c r="T2345" s="6" t="inlineStr">
        <is>
          <t>Mancomunidad de Servicios de Uribe Kosta</t>
        </is>
      </c>
      <c r="U2345" s="6" t="inlineStr">
        <is>
          <t>P4800019D - Mancomunidad de Servicios de Uribe Kosta</t>
        </is>
      </c>
      <c r="V2345" s="6" t="inlineStr">
        <is>
          <t>Presidenta</t>
        </is>
      </c>
      <c r="W2345" s="6" t="inlineStr">
        <is>
          <t/>
        </is>
      </c>
      <c r="X2345" s="6" t="inlineStr">
        <is>
          <t/>
        </is>
      </c>
      <c r="Y2345" s="6" t="inlineStr">
        <is>
          <t/>
        </is>
      </c>
      <c r="Z2345" s="6" t="inlineStr">
        <is>
          <t>https://www.contratacion.euskadi.eus/anuncio_contratacion/seguros-vida-colectivos/webkpe00-kpesimpc/es/</t>
        </is>
      </c>
      <c r="AA2345" s="6" t="inlineStr">
        <is>
          <t>https://www.contratacion.euskadi.eus/webkpe00-kpesimpc/es/contenidos/anuncio_contratacion/expcm453365/es_doc/index.html</t>
        </is>
      </c>
      <c r="AB2345" s="6" t="inlineStr">
        <is>
          <t>https://www.contratacion.euskadi.eus/contenidos/anuncio_contratacion/expcm453365/es_doc/data/es_r01dtpd198c34da0b612ee229bc87e99b1e3beaef7</t>
        </is>
      </c>
      <c r="AC2345" s="6" t="inlineStr">
        <is>
          <t>https://www.contratacion.euskadi.eus/contenidos/anuncio_contratacion/expcm453365/r01Index/expcm453365-idxContent.xml</t>
        </is>
      </c>
      <c r="AD2345" s="6" t="inlineStr">
        <is>
          <t>04/02/2026</t>
        </is>
      </c>
      <c r="AE2345" s="6" t="inlineStr">
        <is>
          <t>r01etpd1621aa91c3515bae6e7c7511be8100a85fd</t>
        </is>
      </c>
      <c r="AF2345" s="6" t="inlineStr">
        <is>
          <t>Mancomunidad de Uribe Kosta</t>
        </is>
      </c>
      <c r="AG2345" s="6" t="inlineStr">
        <is>
          <t>r01etpd1621aaabca515bae6e72c9dc5c94f0219f0</t>
        </is>
      </c>
      <c r="AH2345" s="6" t="inlineStr">
        <is>
          <t>Mancomunidad de Uribe Kosta</t>
        </is>
      </c>
      <c r="AI2345" s="6" t="inlineStr">
        <is>
          <t/>
        </is>
      </c>
      <c r="AJ2345" s="6" t="inlineStr">
        <is>
          <t/>
        </is>
      </c>
    </row>
    <row r="2346" customHeight="true" ht="15.0">
      <c r="A2346" s="6" t="inlineStr">
        <is>
          <t>Reparación de rueda en vehículo Ukanauto</t>
        </is>
      </c>
      <c r="B2346" s="6" t="inlineStr">
        <is>
          <t/>
        </is>
      </c>
      <c r="C2346" s="6" t="inlineStr">
        <is>
          <t>Gobierno Vasco</t>
        </is>
      </c>
      <c r="D2346" s="6" t="inlineStr">
        <is>
          <t/>
        </is>
      </c>
      <c r="E2346" s="6" t="inlineStr">
        <is>
          <t/>
        </is>
      </c>
      <c r="F2346" s="6" t="inlineStr">
        <is>
          <t/>
        </is>
      </c>
      <c r="G2346" s="6" t="inlineStr">
        <is>
          <t>Reparación de rueda en vehículo Ukanauto</t>
        </is>
      </c>
      <c r="H2346" s="6" t="inlineStr">
        <is>
          <t>Reparación de rueda en vehículo Ukanauto</t>
        </is>
      </c>
      <c r="I2346" s="6" t="inlineStr">
        <is>
          <t/>
        </is>
      </c>
      <c r="J2346" s="6" t="inlineStr">
        <is>
          <t>19/08/2025</t>
        </is>
      </c>
      <c r="K2346" s="6" t="inlineStr">
        <is>
          <t>2025-00945</t>
        </is>
      </c>
      <c r="L2346" s="6" t="inlineStr">
        <is>
          <t>Adjudicación provisional / definitiva</t>
        </is>
      </c>
      <c r="M2346" s="6" t="inlineStr">
        <is>
          <t>true</t>
        </is>
      </c>
      <c r="N2346" s="6" t="inlineStr">
        <is>
          <t/>
        </is>
      </c>
      <c r="O2346" s="6" t="inlineStr">
        <is>
          <t/>
        </is>
      </c>
      <c r="P2346" s="6" t="inlineStr">
        <is>
          <t/>
        </is>
      </c>
      <c r="Q2346" s="6" t="inlineStr">
        <is>
          <t/>
        </is>
      </c>
      <c r="R2346" s="6" t="inlineStr">
        <is>
          <t/>
        </is>
      </c>
      <c r="S2346" s="6" t="inlineStr">
        <is>
          <t>https://www.contratacion.euskadi.eus/webkpe00-kpeperfi/es/contenidos/anuncio_contratacion/expcm453366/es_doc/images/logo_uribe_kosta.jpg</t>
        </is>
      </c>
      <c r="T2346" s="6" t="inlineStr">
        <is>
          <t>Mancomunidad de Servicios de Uribe Kosta</t>
        </is>
      </c>
      <c r="U2346" s="6" t="inlineStr">
        <is>
          <t>P4800019D - Mancomunidad de Servicios de Uribe Kosta</t>
        </is>
      </c>
      <c r="V2346" s="6" t="inlineStr">
        <is>
          <t>Presidenta</t>
        </is>
      </c>
      <c r="W2346" s="6" t="inlineStr">
        <is>
          <t/>
        </is>
      </c>
      <c r="X2346" s="6" t="inlineStr">
        <is>
          <t/>
        </is>
      </c>
      <c r="Y2346" s="6" t="inlineStr">
        <is>
          <t/>
        </is>
      </c>
      <c r="Z2346" s="6" t="inlineStr">
        <is>
          <t>https://www.contratacion.euskadi.eus/anuncio_contratacion/reparacion-rueda-vehiculo-ukanauto/webkpe00-kpesimpc/es/</t>
        </is>
      </c>
      <c r="AA2346" s="6" t="inlineStr">
        <is>
          <t>https://www.contratacion.euskadi.eus/webkpe00-kpesimpc/es/contenidos/anuncio_contratacion/expcm453366/es_doc/index.html</t>
        </is>
      </c>
      <c r="AB2346" s="6" t="inlineStr">
        <is>
          <t>https://www.contratacion.euskadi.eus/contenidos/anuncio_contratacion/expcm453366/es_doc/data/es_r01dtpd198c34dc88a12ee229b8c2800c02dcc780f</t>
        </is>
      </c>
      <c r="AC2346" s="6" t="inlineStr">
        <is>
          <t>https://www.contratacion.euskadi.eus/contenidos/anuncio_contratacion/expcm453366/r01Index/expcm453366-idxContent.xml</t>
        </is>
      </c>
      <c r="AD2346" s="6" t="inlineStr">
        <is>
          <t>04/02/2026</t>
        </is>
      </c>
      <c r="AE2346" s="6" t="inlineStr">
        <is>
          <t>r01etpd1621aa91c3515bae6e7c7511be8100a85fd</t>
        </is>
      </c>
      <c r="AF2346" s="6" t="inlineStr">
        <is>
          <t>Mancomunidad de Uribe Kosta</t>
        </is>
      </c>
      <c r="AG2346" s="6" t="inlineStr">
        <is>
          <t>r01etpd1621aaabca515bae6e72c9dc5c94f0219f0</t>
        </is>
      </c>
      <c r="AH2346" s="6" t="inlineStr">
        <is>
          <t>Mancomunidad de Uribe Kosta</t>
        </is>
      </c>
      <c r="AI2346" s="6" t="inlineStr">
        <is>
          <t/>
        </is>
      </c>
      <c r="AJ2346" s="6" t="inlineStr">
        <is>
          <t/>
        </is>
      </c>
    </row>
    <row r="2347" customHeight="true" ht="15.0">
      <c r="A2347" s="6" t="inlineStr">
        <is>
          <t>Mintzodromoa Euskaraldian</t>
        </is>
      </c>
      <c r="B2347" s="6" t="inlineStr">
        <is>
          <t/>
        </is>
      </c>
      <c r="C2347" s="6" t="inlineStr">
        <is>
          <t>Gobierno Vasco</t>
        </is>
      </c>
      <c r="D2347" s="6" t="inlineStr">
        <is>
          <t/>
        </is>
      </c>
      <c r="E2347" s="6" t="inlineStr">
        <is>
          <t/>
        </is>
      </c>
      <c r="F2347" s="6" t="inlineStr">
        <is>
          <t/>
        </is>
      </c>
      <c r="G2347" s="6" t="inlineStr">
        <is>
          <t>Mintzodromoa Euskaraldian</t>
        </is>
      </c>
      <c r="H2347" s="6" t="inlineStr">
        <is>
          <t>Mintzodromoa Euskaraldian</t>
        </is>
      </c>
      <c r="I2347" s="6" t="inlineStr">
        <is>
          <t/>
        </is>
      </c>
      <c r="J2347" s="6" t="inlineStr">
        <is>
          <t>19/08/2025</t>
        </is>
      </c>
      <c r="K2347" s="6" t="inlineStr">
        <is>
          <t>2025-00923</t>
        </is>
      </c>
      <c r="L2347" s="6" t="inlineStr">
        <is>
          <t>Adjudicación provisional / definitiva</t>
        </is>
      </c>
      <c r="M2347" s="6" t="inlineStr">
        <is>
          <t>true</t>
        </is>
      </c>
      <c r="N2347" s="6" t="inlineStr">
        <is>
          <t/>
        </is>
      </c>
      <c r="O2347" s="6" t="inlineStr">
        <is>
          <t/>
        </is>
      </c>
      <c r="P2347" s="6" t="inlineStr">
        <is>
          <t/>
        </is>
      </c>
      <c r="Q2347" s="6" t="inlineStr">
        <is>
          <t/>
        </is>
      </c>
      <c r="R2347" s="6" t="inlineStr">
        <is>
          <t/>
        </is>
      </c>
      <c r="S2347" s="6" t="inlineStr">
        <is>
          <t>https://www.contratacion.euskadi.eus/webkpe00-kpeperfi/es/contenidos/anuncio_contratacion/expcm453367/es_doc/images/logo_uribe_kosta.jpg</t>
        </is>
      </c>
      <c r="T2347" s="6" t="inlineStr">
        <is>
          <t>Mancomunidad de Servicios de Uribe Kosta</t>
        </is>
      </c>
      <c r="U2347" s="6" t="inlineStr">
        <is>
          <t>P4800019D - Mancomunidad de Servicios de Uribe Kosta</t>
        </is>
      </c>
      <c r="V2347" s="6" t="inlineStr">
        <is>
          <t>Presidenta</t>
        </is>
      </c>
      <c r="W2347" s="6" t="inlineStr">
        <is>
          <t/>
        </is>
      </c>
      <c r="X2347" s="6" t="inlineStr">
        <is>
          <t/>
        </is>
      </c>
      <c r="Y2347" s="6" t="inlineStr">
        <is>
          <t/>
        </is>
      </c>
      <c r="Z2347" s="6" t="inlineStr">
        <is>
          <t>https://www.contratacion.euskadi.eus/anuncio_contratacion/mintzodromoa-euskaraldian/webkpe00-kpesimpc/es/</t>
        </is>
      </c>
      <c r="AA2347" s="6" t="inlineStr">
        <is>
          <t>https://www.contratacion.euskadi.eus/webkpe00-kpesimpc/es/contenidos/anuncio_contratacion/expcm453367/es_doc/index.html</t>
        </is>
      </c>
      <c r="AB2347" s="6" t="inlineStr">
        <is>
          <t>https://www.contratacion.euskadi.eus/contenidos/anuncio_contratacion/expcm453367/es_doc/data/es_r01dtpd198c34df03912ee229b4f2c3ce0e1cfcad0</t>
        </is>
      </c>
      <c r="AC2347" s="6" t="inlineStr">
        <is>
          <t>https://www.contratacion.euskadi.eus/contenidos/anuncio_contratacion/expcm453367/r01Index/expcm453367-idxContent.xml</t>
        </is>
      </c>
      <c r="AD2347" s="6" t="inlineStr">
        <is>
          <t>04/02/2026</t>
        </is>
      </c>
      <c r="AE2347" s="6" t="inlineStr">
        <is>
          <t>r01etpd1621aa91c3515bae6e7c7511be8100a85fd</t>
        </is>
      </c>
      <c r="AF2347" s="6" t="inlineStr">
        <is>
          <t>Mancomunidad de Uribe Kosta</t>
        </is>
      </c>
      <c r="AG2347" s="6" t="inlineStr">
        <is>
          <t>r01etpd1621aaabca515bae6e72c9dc5c94f0219f0</t>
        </is>
      </c>
      <c r="AH2347" s="6" t="inlineStr">
        <is>
          <t>Mancomunidad de Uribe Kosta</t>
        </is>
      </c>
      <c r="AI2347" s="6" t="inlineStr">
        <is>
          <t/>
        </is>
      </c>
      <c r="AJ2347" s="6" t="inlineStr">
        <is>
          <t/>
        </is>
      </c>
    </row>
    <row r="2348" customHeight="true" ht="15.0">
      <c r="A2348" s="6" t="inlineStr">
        <is>
          <t>Diseño e impresión de pancarta y folletos de Igualdad</t>
        </is>
      </c>
      <c r="B2348" s="6" t="inlineStr">
        <is>
          <t/>
        </is>
      </c>
      <c r="C2348" s="6" t="inlineStr">
        <is>
          <t>Gobierno Vasco</t>
        </is>
      </c>
      <c r="D2348" s="6" t="inlineStr">
        <is>
          <t/>
        </is>
      </c>
      <c r="E2348" s="6" t="inlineStr">
        <is>
          <t/>
        </is>
      </c>
      <c r="F2348" s="6" t="inlineStr">
        <is>
          <t/>
        </is>
      </c>
      <c r="G2348" s="6" t="inlineStr">
        <is>
          <t>Diseño e impresión de pancarta y folletos de Igualdad</t>
        </is>
      </c>
      <c r="H2348" s="6" t="inlineStr">
        <is>
          <t>Diseño e impresión de pancarta y folletos de Igualdad</t>
        </is>
      </c>
      <c r="I2348" s="6" t="inlineStr">
        <is>
          <t/>
        </is>
      </c>
      <c r="J2348" s="6" t="inlineStr">
        <is>
          <t>19/08/2025</t>
        </is>
      </c>
      <c r="K2348" s="6" t="inlineStr">
        <is>
          <t>2025-00929</t>
        </is>
      </c>
      <c r="L2348" s="6" t="inlineStr">
        <is>
          <t>Adjudicación provisional / definitiva</t>
        </is>
      </c>
      <c r="M2348" s="6" t="inlineStr">
        <is>
          <t>true</t>
        </is>
      </c>
      <c r="N2348" s="6" t="inlineStr">
        <is>
          <t/>
        </is>
      </c>
      <c r="O2348" s="6" t="inlineStr">
        <is>
          <t/>
        </is>
      </c>
      <c r="P2348" s="6" t="inlineStr">
        <is>
          <t/>
        </is>
      </c>
      <c r="Q2348" s="6" t="inlineStr">
        <is>
          <t/>
        </is>
      </c>
      <c r="R2348" s="6" t="inlineStr">
        <is>
          <t/>
        </is>
      </c>
      <c r="S2348" s="6" t="inlineStr">
        <is>
          <t>https://www.contratacion.euskadi.eus/webkpe00-kpeperfi/es/contenidos/anuncio_contratacion/expcm453368/es_doc/images/logo_uribe_kosta.jpg</t>
        </is>
      </c>
      <c r="T2348" s="6" t="inlineStr">
        <is>
          <t>Mancomunidad de Servicios de Uribe Kosta</t>
        </is>
      </c>
      <c r="U2348" s="6" t="inlineStr">
        <is>
          <t>P4800019D - Mancomunidad de Servicios de Uribe Kosta</t>
        </is>
      </c>
      <c r="V2348" s="6" t="inlineStr">
        <is>
          <t>Presidenta</t>
        </is>
      </c>
      <c r="W2348" s="6" t="inlineStr">
        <is>
          <t/>
        </is>
      </c>
      <c r="X2348" s="6" t="inlineStr">
        <is>
          <t/>
        </is>
      </c>
      <c r="Y2348" s="6" t="inlineStr">
        <is>
          <t/>
        </is>
      </c>
      <c r="Z2348" s="6" t="inlineStr">
        <is>
          <t>https://www.contratacion.euskadi.eus/anuncio_contratacion/diseno-e-impresion-pancarta-y-folletos-igualdad/webkpe00-kpesimpc/es/</t>
        </is>
      </c>
      <c r="AA2348" s="6" t="inlineStr">
        <is>
          <t>https://www.contratacion.euskadi.eus/webkpe00-kpesimpc/es/contenidos/anuncio_contratacion/expcm453368/es_doc/index.html</t>
        </is>
      </c>
      <c r="AB2348" s="6" t="inlineStr">
        <is>
          <t>https://www.contratacion.euskadi.eus/contenidos/anuncio_contratacion/expcm453368/es_doc/data/es_r01dtpd198c3520bed12ee229b1599ec4c6a70f61a</t>
        </is>
      </c>
      <c r="AC2348" s="6" t="inlineStr">
        <is>
          <t>https://www.contratacion.euskadi.eus/contenidos/anuncio_contratacion/expcm453368/r01Index/expcm453368-idxContent.xml</t>
        </is>
      </c>
      <c r="AD2348" s="6" t="inlineStr">
        <is>
          <t>04/02/2026</t>
        </is>
      </c>
      <c r="AE2348" s="6" t="inlineStr">
        <is>
          <t>r01etpd1621aa91c3515bae6e7c7511be8100a85fd</t>
        </is>
      </c>
      <c r="AF2348" s="6" t="inlineStr">
        <is>
          <t>Mancomunidad de Uribe Kosta</t>
        </is>
      </c>
      <c r="AG2348" s="6" t="inlineStr">
        <is>
          <t>r01etpd1621aaabca515bae6e72c9dc5c94f0219f0</t>
        </is>
      </c>
      <c r="AH2348" s="6" t="inlineStr">
        <is>
          <t>Mancomunidad de Uribe Kosta</t>
        </is>
      </c>
      <c r="AI2348" s="6" t="inlineStr">
        <is>
          <t/>
        </is>
      </c>
      <c r="AJ2348" s="6" t="inlineStr">
        <is>
          <t/>
        </is>
      </c>
    </row>
    <row r="2349" customHeight="true" ht="15.0">
      <c r="A2349" s="6" t="inlineStr">
        <is>
          <t>Gestión de los premios de la final Gurot</t>
        </is>
      </c>
      <c r="B2349" s="6" t="inlineStr">
        <is>
          <t/>
        </is>
      </c>
      <c r="C2349" s="6" t="inlineStr">
        <is>
          <t>Gobierno Vasco</t>
        </is>
      </c>
      <c r="D2349" s="6" t="inlineStr">
        <is>
          <t/>
        </is>
      </c>
      <c r="E2349" s="6" t="inlineStr">
        <is>
          <t/>
        </is>
      </c>
      <c r="F2349" s="6" t="inlineStr">
        <is>
          <t/>
        </is>
      </c>
      <c r="G2349" s="6" t="inlineStr">
        <is>
          <t>Gestión de los premios de la final Gurot</t>
        </is>
      </c>
      <c r="H2349" s="6" t="inlineStr">
        <is>
          <t>Gestión de los premios de la final Gurot</t>
        </is>
      </c>
      <c r="I2349" s="6" t="inlineStr">
        <is>
          <t/>
        </is>
      </c>
      <c r="J2349" s="6" t="inlineStr">
        <is>
          <t>19/08/2025</t>
        </is>
      </c>
      <c r="K2349" s="6" t="inlineStr">
        <is>
          <t>2025-01027</t>
        </is>
      </c>
      <c r="L2349" s="6" t="inlineStr">
        <is>
          <t>Adjudicación provisional / definitiva</t>
        </is>
      </c>
      <c r="M2349" s="6" t="inlineStr">
        <is>
          <t>true</t>
        </is>
      </c>
      <c r="N2349" s="6" t="inlineStr">
        <is>
          <t/>
        </is>
      </c>
      <c r="O2349" s="6" t="inlineStr">
        <is>
          <t/>
        </is>
      </c>
      <c r="P2349" s="6" t="inlineStr">
        <is>
          <t/>
        </is>
      </c>
      <c r="Q2349" s="6" t="inlineStr">
        <is>
          <t/>
        </is>
      </c>
      <c r="R2349" s="6" t="inlineStr">
        <is>
          <t/>
        </is>
      </c>
      <c r="S2349" s="6" t="inlineStr">
        <is>
          <t>https://www.contratacion.euskadi.eus/webkpe00-kpeperfi/es/contenidos/anuncio_contratacion/expcm453369/es_doc/images/logo_uribe_kosta.jpg</t>
        </is>
      </c>
      <c r="T2349" s="6" t="inlineStr">
        <is>
          <t>Mancomunidad de Servicios de Uribe Kosta</t>
        </is>
      </c>
      <c r="U2349" s="6" t="inlineStr">
        <is>
          <t>P4800019D - Mancomunidad de Servicios de Uribe Kosta</t>
        </is>
      </c>
      <c r="V2349" s="6" t="inlineStr">
        <is>
          <t>Presidenta</t>
        </is>
      </c>
      <c r="W2349" s="6" t="inlineStr">
        <is>
          <t/>
        </is>
      </c>
      <c r="X2349" s="6" t="inlineStr">
        <is>
          <t/>
        </is>
      </c>
      <c r="Y2349" s="6" t="inlineStr">
        <is>
          <t/>
        </is>
      </c>
      <c r="Z2349" s="6" t="inlineStr">
        <is>
          <t>https://www.contratacion.euskadi.eus/anuncio_contratacion/gestion-premios-final-gurot/webkpe00-kpesimpc/es/</t>
        </is>
      </c>
      <c r="AA2349" s="6" t="inlineStr">
        <is>
          <t>https://www.contratacion.euskadi.eus/webkpe00-kpesimpc/es/contenidos/anuncio_contratacion/expcm453369/es_doc/index.html</t>
        </is>
      </c>
      <c r="AB2349" s="6" t="inlineStr">
        <is>
          <t>https://www.contratacion.euskadi.eus/contenidos/anuncio_contratacion/expcm453369/es_doc/data/es_r01dtpd198c35233fa12ee229bcca571cc37c12898</t>
        </is>
      </c>
      <c r="AC2349" s="6" t="inlineStr">
        <is>
          <t>https://www.contratacion.euskadi.eus/contenidos/anuncio_contratacion/expcm453369/r01Index/expcm453369-idxContent.xml</t>
        </is>
      </c>
      <c r="AD2349" s="6" t="inlineStr">
        <is>
          <t>04/02/2026</t>
        </is>
      </c>
      <c r="AE2349" s="6" t="inlineStr">
        <is>
          <t>r01etpd1621aa91c3515bae6e7c7511be8100a85fd</t>
        </is>
      </c>
      <c r="AF2349" s="6" t="inlineStr">
        <is>
          <t>Mancomunidad de Uribe Kosta</t>
        </is>
      </c>
      <c r="AG2349" s="6" t="inlineStr">
        <is>
          <t>r01etpd1621aaabca515bae6e72c9dc5c94f0219f0</t>
        </is>
      </c>
      <c r="AH2349" s="6" t="inlineStr">
        <is>
          <t>Mancomunidad de Uribe Kosta</t>
        </is>
      </c>
      <c r="AI2349" s="6" t="inlineStr">
        <is>
          <t/>
        </is>
      </c>
      <c r="AJ2349" s="6" t="inlineStr">
        <is>
          <t/>
        </is>
      </c>
    </row>
    <row r="2350" customHeight="true" ht="15.0">
      <c r="A2350" s="6" t="inlineStr">
        <is>
          <t>Mantenimiento vehículos Ukanauto</t>
        </is>
      </c>
      <c r="B2350" s="6" t="inlineStr">
        <is>
          <t/>
        </is>
      </c>
      <c r="C2350" s="6" t="inlineStr">
        <is>
          <t>Gobierno Vasco</t>
        </is>
      </c>
      <c r="D2350" s="6" t="inlineStr">
        <is>
          <t/>
        </is>
      </c>
      <c r="E2350" s="6" t="inlineStr">
        <is>
          <t/>
        </is>
      </c>
      <c r="F2350" s="6" t="inlineStr">
        <is>
          <t/>
        </is>
      </c>
      <c r="G2350" s="6" t="inlineStr">
        <is>
          <t>Mantenimiento vehículos Ukanauto</t>
        </is>
      </c>
      <c r="H2350" s="6" t="inlineStr">
        <is>
          <t>Mantenimiento vehículos Ukanauto</t>
        </is>
      </c>
      <c r="I2350" s="6" t="inlineStr">
        <is>
          <t/>
        </is>
      </c>
      <c r="J2350" s="6" t="inlineStr">
        <is>
          <t>19/08/2025</t>
        </is>
      </c>
      <c r="K2350" s="6" t="inlineStr">
        <is>
          <t>2025-01223</t>
        </is>
      </c>
      <c r="L2350" s="6" t="inlineStr">
        <is>
          <t>Adjudicación provisional / definitiva</t>
        </is>
      </c>
      <c r="M2350" s="6" t="inlineStr">
        <is>
          <t>true</t>
        </is>
      </c>
      <c r="N2350" s="6" t="inlineStr">
        <is>
          <t/>
        </is>
      </c>
      <c r="O2350" s="6" t="inlineStr">
        <is>
          <t/>
        </is>
      </c>
      <c r="P2350" s="6" t="inlineStr">
        <is>
          <t/>
        </is>
      </c>
      <c r="Q2350" s="6" t="inlineStr">
        <is>
          <t/>
        </is>
      </c>
      <c r="R2350" s="6" t="inlineStr">
        <is>
          <t/>
        </is>
      </c>
      <c r="S2350" s="6" t="inlineStr">
        <is>
          <t>https://www.contratacion.euskadi.eus/webkpe00-kpeperfi/es/contenidos/anuncio_contratacion/expcm453370/es_doc/images/logo_uribe_kosta.jpg</t>
        </is>
      </c>
      <c r="T2350" s="6" t="inlineStr">
        <is>
          <t>Mancomunidad de Servicios de Uribe Kosta</t>
        </is>
      </c>
      <c r="U2350" s="6" t="inlineStr">
        <is>
          <t>P4800019D - Mancomunidad de Servicios de Uribe Kosta</t>
        </is>
      </c>
      <c r="V2350" s="6" t="inlineStr">
        <is>
          <t>Presidenta</t>
        </is>
      </c>
      <c r="W2350" s="6" t="inlineStr">
        <is>
          <t/>
        </is>
      </c>
      <c r="X2350" s="6" t="inlineStr">
        <is>
          <t/>
        </is>
      </c>
      <c r="Y2350" s="6" t="inlineStr">
        <is>
          <t/>
        </is>
      </c>
      <c r="Z2350" s="6" t="inlineStr">
        <is>
          <t>https://www.contratacion.euskadi.eus/anuncio_contratacion/mantenimiento-vehiculos-ukanauto/expcm453370/webkpe00-kpesimpc/es/</t>
        </is>
      </c>
      <c r="AA2350" s="6" t="inlineStr">
        <is>
          <t>https://www.contratacion.euskadi.eus/webkpe00-kpesimpc/es/contenidos/anuncio_contratacion/expcm453370/es_doc/index.html</t>
        </is>
      </c>
      <c r="AB2350" s="6" t="inlineStr">
        <is>
          <t>https://www.contratacion.euskadi.eus/contenidos/anuncio_contratacion/expcm453370/es_doc/data/es_r01dtpd198c3525ba712ee229bf8a21e86eb939fdf</t>
        </is>
      </c>
      <c r="AC2350" s="6" t="inlineStr">
        <is>
          <t>https://www.contratacion.euskadi.eus/contenidos/anuncio_contratacion/expcm453370/r01Index/expcm453370-idxContent.xml</t>
        </is>
      </c>
      <c r="AD2350" s="6" t="inlineStr">
        <is>
          <t>04/02/2026</t>
        </is>
      </c>
      <c r="AE2350" s="6" t="inlineStr">
        <is>
          <t>r01etpd1621aa91c3515bae6e7c7511be8100a85fd</t>
        </is>
      </c>
      <c r="AF2350" s="6" t="inlineStr">
        <is>
          <t>Mancomunidad de Uribe Kosta</t>
        </is>
      </c>
      <c r="AG2350" s="6" t="inlineStr">
        <is>
          <t>r01etpd1621aaabca515bae6e72c9dc5c94f0219f0</t>
        </is>
      </c>
      <c r="AH2350" s="6" t="inlineStr">
        <is>
          <t>Mancomunidad de Uribe Kosta</t>
        </is>
      </c>
      <c r="AI2350" s="6" t="inlineStr">
        <is>
          <t/>
        </is>
      </c>
      <c r="AJ2350" s="6" t="inlineStr">
        <is>
          <t/>
        </is>
      </c>
    </row>
    <row r="2351" customHeight="true" ht="15.0">
      <c r="A2351" s="6" t="inlineStr">
        <is>
          <t>Material para local de Ekogune</t>
        </is>
      </c>
      <c r="B2351" s="6" t="inlineStr">
        <is>
          <t/>
        </is>
      </c>
      <c r="C2351" s="6" t="inlineStr">
        <is>
          <t>Gobierno Vasco</t>
        </is>
      </c>
      <c r="D2351" s="6" t="inlineStr">
        <is>
          <t/>
        </is>
      </c>
      <c r="E2351" s="6" t="inlineStr">
        <is>
          <t/>
        </is>
      </c>
      <c r="F2351" s="6" t="inlineStr">
        <is>
          <t/>
        </is>
      </c>
      <c r="G2351" s="6" t="inlineStr">
        <is>
          <t>Material para local de Ekogune</t>
        </is>
      </c>
      <c r="H2351" s="6" t="inlineStr">
        <is>
          <t>Material para local de Ekogune</t>
        </is>
      </c>
      <c r="I2351" s="6" t="inlineStr">
        <is>
          <t/>
        </is>
      </c>
      <c r="J2351" s="6" t="inlineStr">
        <is>
          <t>19/08/2025</t>
        </is>
      </c>
      <c r="K2351" s="6" t="inlineStr">
        <is>
          <t>2025-01080</t>
        </is>
      </c>
      <c r="L2351" s="6" t="inlineStr">
        <is>
          <t>Adjudicación provisional / definitiva</t>
        </is>
      </c>
      <c r="M2351" s="6" t="inlineStr">
        <is>
          <t>true</t>
        </is>
      </c>
      <c r="N2351" s="6" t="inlineStr">
        <is>
          <t/>
        </is>
      </c>
      <c r="O2351" s="6" t="inlineStr">
        <is>
          <t/>
        </is>
      </c>
      <c r="P2351" s="6" t="inlineStr">
        <is>
          <t/>
        </is>
      </c>
      <c r="Q2351" s="6" t="inlineStr">
        <is>
          <t/>
        </is>
      </c>
      <c r="R2351" s="6" t="inlineStr">
        <is>
          <t/>
        </is>
      </c>
      <c r="S2351" s="6" t="inlineStr">
        <is>
          <t>https://www.contratacion.euskadi.eus/webkpe00-kpeperfi/es/contenidos/anuncio_contratacion/expcm453371/es_doc/images/logo_uribe_kosta.jpg</t>
        </is>
      </c>
      <c r="T2351" s="6" t="inlineStr">
        <is>
          <t>Mancomunidad de Servicios de Uribe Kosta</t>
        </is>
      </c>
      <c r="U2351" s="6" t="inlineStr">
        <is>
          <t>P4800019D - Mancomunidad de Servicios de Uribe Kosta</t>
        </is>
      </c>
      <c r="V2351" s="6" t="inlineStr">
        <is>
          <t>Presidenta</t>
        </is>
      </c>
      <c r="W2351" s="6" t="inlineStr">
        <is>
          <t/>
        </is>
      </c>
      <c r="X2351" s="6" t="inlineStr">
        <is>
          <t/>
        </is>
      </c>
      <c r="Y2351" s="6" t="inlineStr">
        <is>
          <t/>
        </is>
      </c>
      <c r="Z2351" s="6" t="inlineStr">
        <is>
          <t>https://www.contratacion.euskadi.eus/anuncio_contratacion/material-local-ekogune/webkpe00-kpesimpc/es/</t>
        </is>
      </c>
      <c r="AA2351" s="6" t="inlineStr">
        <is>
          <t>https://www.contratacion.euskadi.eus/webkpe00-kpesimpc/es/contenidos/anuncio_contratacion/expcm453371/es_doc/index.html</t>
        </is>
      </c>
      <c r="AB2351" s="6" t="inlineStr">
        <is>
          <t>https://www.contratacion.euskadi.eus/contenidos/anuncio_contratacion/expcm453371/es_doc/data/es_r01dtpd198c352838112ee229b3f6b50f38198397d</t>
        </is>
      </c>
      <c r="AC2351" s="6" t="inlineStr">
        <is>
          <t>https://www.contratacion.euskadi.eus/contenidos/anuncio_contratacion/expcm453371/r01Index/expcm453371-idxContent.xml</t>
        </is>
      </c>
      <c r="AD2351" s="6" t="inlineStr">
        <is>
          <t>04/02/2026</t>
        </is>
      </c>
      <c r="AE2351" s="6" t="inlineStr">
        <is>
          <t>r01etpd1621aa91c3515bae6e7c7511be8100a85fd</t>
        </is>
      </c>
      <c r="AF2351" s="6" t="inlineStr">
        <is>
          <t>Mancomunidad de Uribe Kosta</t>
        </is>
      </c>
      <c r="AG2351" s="6" t="inlineStr">
        <is>
          <t>r01etpd1621aaabca515bae6e72c9dc5c94f0219f0</t>
        </is>
      </c>
      <c r="AH2351" s="6" t="inlineStr">
        <is>
          <t>Mancomunidad de Uribe Kosta</t>
        </is>
      </c>
      <c r="AI2351" s="6" t="inlineStr">
        <is>
          <t/>
        </is>
      </c>
      <c r="AJ2351" s="6" t="inlineStr">
        <is>
          <t/>
        </is>
      </c>
    </row>
    <row r="2352" customHeight="true" ht="15.0">
      <c r="A2352" s="6" t="inlineStr">
        <is>
          <t>Seguros de responsabilidad civil y daños patrimoniales</t>
        </is>
      </c>
      <c r="B2352" s="6" t="inlineStr">
        <is>
          <t/>
        </is>
      </c>
      <c r="C2352" s="6" t="inlineStr">
        <is>
          <t>Gobierno Vasco</t>
        </is>
      </c>
      <c r="D2352" s="6" t="inlineStr">
        <is>
          <t/>
        </is>
      </c>
      <c r="E2352" s="6" t="inlineStr">
        <is>
          <t/>
        </is>
      </c>
      <c r="F2352" s="6" t="inlineStr">
        <is>
          <t/>
        </is>
      </c>
      <c r="G2352" s="6" t="inlineStr">
        <is>
          <t>Seguros de responsabilidad civil y daños patrimoniales</t>
        </is>
      </c>
      <c r="H2352" s="6" t="inlineStr">
        <is>
          <t>Seguros de responsabilidad civil y daños patrimoniales</t>
        </is>
      </c>
      <c r="I2352" s="6" t="inlineStr">
        <is>
          <t/>
        </is>
      </c>
      <c r="J2352" s="6" t="inlineStr">
        <is>
          <t>19/08/2025</t>
        </is>
      </c>
      <c r="K2352" s="6" t="inlineStr">
        <is>
          <t>2025-01357</t>
        </is>
      </c>
      <c r="L2352" s="6" t="inlineStr">
        <is>
          <t>Adjudicación provisional / definitiva</t>
        </is>
      </c>
      <c r="M2352" s="6" t="inlineStr">
        <is>
          <t>true</t>
        </is>
      </c>
      <c r="N2352" s="6" t="inlineStr">
        <is>
          <t/>
        </is>
      </c>
      <c r="O2352" s="6" t="inlineStr">
        <is>
          <t/>
        </is>
      </c>
      <c r="P2352" s="6" t="inlineStr">
        <is>
          <t/>
        </is>
      </c>
      <c r="Q2352" s="6" t="inlineStr">
        <is>
          <t/>
        </is>
      </c>
      <c r="R2352" s="6" t="inlineStr">
        <is>
          <t/>
        </is>
      </c>
      <c r="S2352" s="6" t="inlineStr">
        <is>
          <t>https://www.contratacion.euskadi.eus/webkpe00-kpeperfi/es/contenidos/anuncio_contratacion/expcm453372/es_doc/images/logo_uribe_kosta.jpg</t>
        </is>
      </c>
      <c r="T2352" s="6" t="inlineStr">
        <is>
          <t>Mancomunidad de Servicios de Uribe Kosta</t>
        </is>
      </c>
      <c r="U2352" s="6" t="inlineStr">
        <is>
          <t>P4800019D - Mancomunidad de Servicios de Uribe Kosta</t>
        </is>
      </c>
      <c r="V2352" s="6" t="inlineStr">
        <is>
          <t>Presidenta</t>
        </is>
      </c>
      <c r="W2352" s="6" t="inlineStr">
        <is>
          <t/>
        </is>
      </c>
      <c r="X2352" s="6" t="inlineStr">
        <is>
          <t/>
        </is>
      </c>
      <c r="Y2352" s="6" t="inlineStr">
        <is>
          <t/>
        </is>
      </c>
      <c r="Z2352" s="6" t="inlineStr">
        <is>
          <t>https://www.contratacion.euskadi.eus/anuncio_contratacion/seguros-responsabilidad-civil-y-danos-patrimoniales/webkpe00-kpesimpc/es/</t>
        </is>
      </c>
      <c r="AA2352" s="6" t="inlineStr">
        <is>
          <t>https://www.contratacion.euskadi.eus/webkpe00-kpesimpc/es/contenidos/anuncio_contratacion/expcm453372/es_doc/index.html</t>
        </is>
      </c>
      <c r="AB2352" s="6" t="inlineStr">
        <is>
          <t>https://www.contratacion.euskadi.eus/contenidos/anuncio_contratacion/expcm453372/es_doc/data/es_r01dtpd198c3569fdf12ee229b7699ed1c5a1a32eb</t>
        </is>
      </c>
      <c r="AC2352" s="6" t="inlineStr">
        <is>
          <t>https://www.contratacion.euskadi.eus/contenidos/anuncio_contratacion/expcm453372/r01Index/expcm453372-idxContent.xml</t>
        </is>
      </c>
      <c r="AD2352" s="6" t="inlineStr">
        <is>
          <t>04/02/2026</t>
        </is>
      </c>
      <c r="AE2352" s="6" t="inlineStr">
        <is>
          <t>r01etpd1621aa91c3515bae6e7c7511be8100a85fd</t>
        </is>
      </c>
      <c r="AF2352" s="6" t="inlineStr">
        <is>
          <t>Mancomunidad de Uribe Kosta</t>
        </is>
      </c>
      <c r="AG2352" s="6" t="inlineStr">
        <is>
          <t>r01etpd1621aaabca515bae6e72c9dc5c94f0219f0</t>
        </is>
      </c>
      <c r="AH2352" s="6" t="inlineStr">
        <is>
          <t>Mancomunidad de Uribe Kosta</t>
        </is>
      </c>
      <c r="AI2352" s="6" t="inlineStr">
        <is>
          <t/>
        </is>
      </c>
      <c r="AJ2352" s="6" t="inlineStr">
        <is>
          <t/>
        </is>
      </c>
    </row>
    <row r="2353" customHeight="true" ht="15.0">
      <c r="A2353" s="6" t="inlineStr">
        <is>
          <t>Asesoría jurídica</t>
        </is>
      </c>
      <c r="B2353" s="6" t="inlineStr">
        <is>
          <t/>
        </is>
      </c>
      <c r="C2353" s="6" t="inlineStr">
        <is>
          <t>Gobierno Vasco</t>
        </is>
      </c>
      <c r="D2353" s="6" t="inlineStr">
        <is>
          <t/>
        </is>
      </c>
      <c r="E2353" s="6" t="inlineStr">
        <is>
          <t/>
        </is>
      </c>
      <c r="F2353" s="6" t="inlineStr">
        <is>
          <t/>
        </is>
      </c>
      <c r="G2353" s="6" t="inlineStr">
        <is>
          <t>Asesoría jurídica</t>
        </is>
      </c>
      <c r="H2353" s="6" t="inlineStr">
        <is>
          <t>Asesoría jurídica</t>
        </is>
      </c>
      <c r="I2353" s="6" t="inlineStr">
        <is>
          <t/>
        </is>
      </c>
      <c r="J2353" s="6" t="inlineStr">
        <is>
          <t>19/08/2025</t>
        </is>
      </c>
      <c r="K2353" s="6" t="inlineStr">
        <is>
          <t>2025-01358</t>
        </is>
      </c>
      <c r="L2353" s="6" t="inlineStr">
        <is>
          <t>Adjudicación provisional / definitiva</t>
        </is>
      </c>
      <c r="M2353" s="6" t="inlineStr">
        <is>
          <t>true</t>
        </is>
      </c>
      <c r="N2353" s="6" t="inlineStr">
        <is>
          <t/>
        </is>
      </c>
      <c r="O2353" s="6" t="inlineStr">
        <is>
          <t/>
        </is>
      </c>
      <c r="P2353" s="6" t="inlineStr">
        <is>
          <t/>
        </is>
      </c>
      <c r="Q2353" s="6" t="inlineStr">
        <is>
          <t/>
        </is>
      </c>
      <c r="R2353" s="6" t="inlineStr">
        <is>
          <t/>
        </is>
      </c>
      <c r="S2353" s="6" t="inlineStr">
        <is>
          <t>https://www.contratacion.euskadi.eus/webkpe00-kpeperfi/es/contenidos/anuncio_contratacion/expcm453373/es_doc/images/logo_uribe_kosta.jpg</t>
        </is>
      </c>
      <c r="T2353" s="6" t="inlineStr">
        <is>
          <t>Mancomunidad de Servicios de Uribe Kosta</t>
        </is>
      </c>
      <c r="U2353" s="6" t="inlineStr">
        <is>
          <t>P4800019D - Mancomunidad de Servicios de Uribe Kosta</t>
        </is>
      </c>
      <c r="V2353" s="6" t="inlineStr">
        <is>
          <t>Presidenta</t>
        </is>
      </c>
      <c r="W2353" s="6" t="inlineStr">
        <is>
          <t/>
        </is>
      </c>
      <c r="X2353" s="6" t="inlineStr">
        <is>
          <t/>
        </is>
      </c>
      <c r="Y2353" s="6" t="inlineStr">
        <is>
          <t/>
        </is>
      </c>
      <c r="Z2353" s="6" t="inlineStr">
        <is>
          <t>https://www.contratacion.euskadi.eus/anuncio_contratacion/asesoria-juridica/expcm453373/webkpe00-kpesimpc/es/</t>
        </is>
      </c>
      <c r="AA2353" s="6" t="inlineStr">
        <is>
          <t>https://www.contratacion.euskadi.eus/webkpe00-kpesimpc/es/contenidos/anuncio_contratacion/expcm453373/es_doc/index.html</t>
        </is>
      </c>
      <c r="AB2353" s="6" t="inlineStr">
        <is>
          <t>https://www.contratacion.euskadi.eus/contenidos/anuncio_contratacion/expcm453373/es_doc/data/es_r01dtpd198c356c76812ee229b72248b97526cf24e</t>
        </is>
      </c>
      <c r="AC2353" s="6" t="inlineStr">
        <is>
          <t>https://www.contratacion.euskadi.eus/contenidos/anuncio_contratacion/expcm453373/r01Index/expcm453373-idxContent.xml</t>
        </is>
      </c>
      <c r="AD2353" s="6" t="inlineStr">
        <is>
          <t>04/02/2026</t>
        </is>
      </c>
      <c r="AE2353" s="6" t="inlineStr">
        <is>
          <t>r01etpd1621aa91c3515bae6e7c7511be8100a85fd</t>
        </is>
      </c>
      <c r="AF2353" s="6" t="inlineStr">
        <is>
          <t>Mancomunidad de Uribe Kosta</t>
        </is>
      </c>
      <c r="AG2353" s="6" t="inlineStr">
        <is>
          <t>r01etpd1621aaabca515bae6e72c9dc5c94f0219f0</t>
        </is>
      </c>
      <c r="AH2353" s="6" t="inlineStr">
        <is>
          <t>Mancomunidad de Uribe Kosta</t>
        </is>
      </c>
      <c r="AI2353" s="6" t="inlineStr">
        <is>
          <t/>
        </is>
      </c>
      <c r="AJ2353" s="6" t="inlineStr">
        <is>
          <t/>
        </is>
      </c>
    </row>
    <row r="2354" customHeight="true" ht="15.0">
      <c r="A2354" s="6" t="inlineStr">
        <is>
          <t>Campaña de sensibilización en materia de residuos</t>
        </is>
      </c>
      <c r="B2354" s="6" t="inlineStr">
        <is>
          <t/>
        </is>
      </c>
      <c r="C2354" s="6" t="inlineStr">
        <is>
          <t>Gobierno Vasco</t>
        </is>
      </c>
      <c r="D2354" s="6" t="inlineStr">
        <is>
          <t/>
        </is>
      </c>
      <c r="E2354" s="6" t="inlineStr">
        <is>
          <t/>
        </is>
      </c>
      <c r="F2354" s="6" t="inlineStr">
        <is>
          <t/>
        </is>
      </c>
      <c r="G2354" s="6" t="inlineStr">
        <is>
          <t>Campaña de sensibilización en materia de residuos</t>
        </is>
      </c>
      <c r="H2354" s="6" t="inlineStr">
        <is>
          <t>Campaña de sensibilización en materia de residuos</t>
        </is>
      </c>
      <c r="I2354" s="6" t="inlineStr">
        <is>
          <t/>
        </is>
      </c>
      <c r="J2354" s="6" t="inlineStr">
        <is>
          <t>19/08/2025</t>
        </is>
      </c>
      <c r="K2354" s="6" t="inlineStr">
        <is>
          <t>2025-01258</t>
        </is>
      </c>
      <c r="L2354" s="6" t="inlineStr">
        <is>
          <t>Adjudicación provisional / definitiva</t>
        </is>
      </c>
      <c r="M2354" s="6" t="inlineStr">
        <is>
          <t>true</t>
        </is>
      </c>
      <c r="N2354" s="6" t="inlineStr">
        <is>
          <t/>
        </is>
      </c>
      <c r="O2354" s="6" t="inlineStr">
        <is>
          <t/>
        </is>
      </c>
      <c r="P2354" s="6" t="inlineStr">
        <is>
          <t/>
        </is>
      </c>
      <c r="Q2354" s="6" t="inlineStr">
        <is>
          <t/>
        </is>
      </c>
      <c r="R2354" s="6" t="inlineStr">
        <is>
          <t/>
        </is>
      </c>
      <c r="S2354" s="6" t="inlineStr">
        <is>
          <t>https://www.contratacion.euskadi.eus/webkpe00-kpeperfi/es/contenidos/anuncio_contratacion/expcm453374/es_doc/images/logo_uribe_kosta.jpg</t>
        </is>
      </c>
      <c r="T2354" s="6" t="inlineStr">
        <is>
          <t>Mancomunidad de Servicios de Uribe Kosta</t>
        </is>
      </c>
      <c r="U2354" s="6" t="inlineStr">
        <is>
          <t>P4800019D - Mancomunidad de Servicios de Uribe Kosta</t>
        </is>
      </c>
      <c r="V2354" s="6" t="inlineStr">
        <is>
          <t>Presidenta</t>
        </is>
      </c>
      <c r="W2354" s="6" t="inlineStr">
        <is>
          <t/>
        </is>
      </c>
      <c r="X2354" s="6" t="inlineStr">
        <is>
          <t/>
        </is>
      </c>
      <c r="Y2354" s="6" t="inlineStr">
        <is>
          <t/>
        </is>
      </c>
      <c r="Z2354" s="6" t="inlineStr">
        <is>
          <t>https://www.contratacion.euskadi.eus/anuncio_contratacion/campana-sensibilizacion-materia-residuos/webkpe00-kpesimpc/es/</t>
        </is>
      </c>
      <c r="AA2354" s="6" t="inlineStr">
        <is>
          <t>https://www.contratacion.euskadi.eus/webkpe00-kpesimpc/es/contenidos/anuncio_contratacion/expcm453374/es_doc/index.html</t>
        </is>
      </c>
      <c r="AB2354" s="6" t="inlineStr">
        <is>
          <t>https://www.contratacion.euskadi.eus/contenidos/anuncio_contratacion/expcm453374/es_doc/data/es_r01dtpd198c356f2f612ee229bea10bf7e7aaf6422</t>
        </is>
      </c>
      <c r="AC2354" s="6" t="inlineStr">
        <is>
          <t>https://www.contratacion.euskadi.eus/contenidos/anuncio_contratacion/expcm453374/r01Index/expcm453374-idxContent.xml</t>
        </is>
      </c>
      <c r="AD2354" s="6" t="inlineStr">
        <is>
          <t>04/02/2026</t>
        </is>
      </c>
      <c r="AE2354" s="6" t="inlineStr">
        <is>
          <t>r01etpd1621aa91c3515bae6e7c7511be8100a85fd</t>
        </is>
      </c>
      <c r="AF2354" s="6" t="inlineStr">
        <is>
          <t>Mancomunidad de Uribe Kosta</t>
        </is>
      </c>
      <c r="AG2354" s="6" t="inlineStr">
        <is>
          <t>r01etpd1621aaabca515bae6e72c9dc5c94f0219f0</t>
        </is>
      </c>
      <c r="AH2354" s="6" t="inlineStr">
        <is>
          <t>Mancomunidad de Uribe Kosta</t>
        </is>
      </c>
      <c r="AI2354" s="6" t="inlineStr">
        <is>
          <t/>
        </is>
      </c>
      <c r="AJ2354" s="6" t="inlineStr">
        <is>
          <t/>
        </is>
      </c>
    </row>
    <row r="2355" customHeight="true" ht="15.0">
      <c r="A2355" s="6" t="inlineStr">
        <is>
          <t>Sustitucion de luminarias</t>
        </is>
      </c>
      <c r="B2355" s="6" t="inlineStr">
        <is>
          <t/>
        </is>
      </c>
      <c r="C2355" s="6" t="inlineStr">
        <is>
          <t>Gobierno Vasco</t>
        </is>
      </c>
      <c r="D2355" s="6" t="inlineStr">
        <is>
          <t/>
        </is>
      </c>
      <c r="E2355" s="6" t="inlineStr">
        <is>
          <t/>
        </is>
      </c>
      <c r="F2355" s="6" t="inlineStr">
        <is>
          <t/>
        </is>
      </c>
      <c r="G2355" s="6" t="inlineStr">
        <is>
          <t>Sustitucion de luminarias</t>
        </is>
      </c>
      <c r="H2355" s="6" t="inlineStr">
        <is>
          <t>Sustitucion de luminarias</t>
        </is>
      </c>
      <c r="I2355" s="6" t="inlineStr">
        <is>
          <t/>
        </is>
      </c>
      <c r="J2355" s="6" t="inlineStr">
        <is>
          <t>19/08/2025</t>
        </is>
      </c>
      <c r="K2355" s="6" t="inlineStr">
        <is>
          <t>2025-01379</t>
        </is>
      </c>
      <c r="L2355" s="6" t="inlineStr">
        <is>
          <t>Adjudicación provisional / definitiva</t>
        </is>
      </c>
      <c r="M2355" s="6" t="inlineStr">
        <is>
          <t>true</t>
        </is>
      </c>
      <c r="N2355" s="6" t="inlineStr">
        <is>
          <t/>
        </is>
      </c>
      <c r="O2355" s="6" t="inlineStr">
        <is>
          <t/>
        </is>
      </c>
      <c r="P2355" s="6" t="inlineStr">
        <is>
          <t/>
        </is>
      </c>
      <c r="Q2355" s="6" t="inlineStr">
        <is>
          <t/>
        </is>
      </c>
      <c r="R2355" s="6" t="inlineStr">
        <is>
          <t/>
        </is>
      </c>
      <c r="S2355" s="6" t="inlineStr">
        <is>
          <t>https://www.contratacion.euskadi.eus/webkpe00-kpeperfi/es/contenidos/anuncio_contratacion/expcm453375/es_doc/images/logo_uribe_kosta.jpg</t>
        </is>
      </c>
      <c r="T2355" s="6" t="inlineStr">
        <is>
          <t>Mancomunidad de Servicios de Uribe Kosta</t>
        </is>
      </c>
      <c r="U2355" s="6" t="inlineStr">
        <is>
          <t>P4800019D - Mancomunidad de Servicios de Uribe Kosta</t>
        </is>
      </c>
      <c r="V2355" s="6" t="inlineStr">
        <is>
          <t>Presidenta</t>
        </is>
      </c>
      <c r="W2355" s="6" t="inlineStr">
        <is>
          <t/>
        </is>
      </c>
      <c r="X2355" s="6" t="inlineStr">
        <is>
          <t/>
        </is>
      </c>
      <c r="Y2355" s="6" t="inlineStr">
        <is>
          <t/>
        </is>
      </c>
      <c r="Z2355" s="6" t="inlineStr">
        <is>
          <t>https://www.contratacion.euskadi.eus/anuncio_contratacion/sustitucion-luminarias/expcm453375/webkpe00-kpesimpc/es/</t>
        </is>
      </c>
      <c r="AA2355" s="6" t="inlineStr">
        <is>
          <t>https://www.contratacion.euskadi.eus/webkpe00-kpesimpc/es/contenidos/anuncio_contratacion/expcm453375/es_doc/index.html</t>
        </is>
      </c>
      <c r="AB2355" s="6" t="inlineStr">
        <is>
          <t>https://www.contratacion.euskadi.eus/contenidos/anuncio_contratacion/expcm453375/es_doc/data/es_r01dtpd198c35717b412ee229bde64e4ab3a77ec81</t>
        </is>
      </c>
      <c r="AC2355" s="6" t="inlineStr">
        <is>
          <t>https://www.contratacion.euskadi.eus/contenidos/anuncio_contratacion/expcm453375/r01Index/expcm453375-idxContent.xml</t>
        </is>
      </c>
      <c r="AD2355" s="6" t="inlineStr">
        <is>
          <t>04/02/2026</t>
        </is>
      </c>
      <c r="AE2355" s="6" t="inlineStr">
        <is>
          <t>r01etpd1621aa91c3515bae6e7c7511be8100a85fd</t>
        </is>
      </c>
      <c r="AF2355" s="6" t="inlineStr">
        <is>
          <t>Mancomunidad de Uribe Kosta</t>
        </is>
      </c>
      <c r="AG2355" s="6" t="inlineStr">
        <is>
          <t>r01etpd1621aaabca515bae6e72c9dc5c94f0219f0</t>
        </is>
      </c>
      <c r="AH2355" s="6" t="inlineStr">
        <is>
          <t>Mancomunidad de Uribe Kosta</t>
        </is>
      </c>
      <c r="AI2355" s="6" t="inlineStr">
        <is>
          <t/>
        </is>
      </c>
      <c r="AJ2355" s="6" t="inlineStr">
        <is>
          <t/>
        </is>
      </c>
    </row>
    <row r="2356" customHeight="true" ht="15.0">
      <c r="A2356" s="6" t="inlineStr">
        <is>
          <t>Suministro de dos ordenadores</t>
        </is>
      </c>
      <c r="B2356" s="6" t="inlineStr">
        <is>
          <t/>
        </is>
      </c>
      <c r="C2356" s="6" t="inlineStr">
        <is>
          <t>Gobierno Vasco</t>
        </is>
      </c>
      <c r="D2356" s="6" t="inlineStr">
        <is>
          <t/>
        </is>
      </c>
      <c r="E2356" s="6" t="inlineStr">
        <is>
          <t/>
        </is>
      </c>
      <c r="F2356" s="6" t="inlineStr">
        <is>
          <t/>
        </is>
      </c>
      <c r="G2356" s="6" t="inlineStr">
        <is>
          <t>Suministro de dos ordenadores</t>
        </is>
      </c>
      <c r="H2356" s="6" t="inlineStr">
        <is>
          <t>Suministro de dos ordenadores</t>
        </is>
      </c>
      <c r="I2356" s="6" t="inlineStr">
        <is>
          <t/>
        </is>
      </c>
      <c r="J2356" s="6" t="inlineStr">
        <is>
          <t>19/08/2025</t>
        </is>
      </c>
      <c r="K2356" s="6" t="inlineStr">
        <is>
          <t>2025-01399</t>
        </is>
      </c>
      <c r="L2356" s="6" t="inlineStr">
        <is>
          <t>Adjudicación provisional / definitiva</t>
        </is>
      </c>
      <c r="M2356" s="6" t="inlineStr">
        <is>
          <t>true</t>
        </is>
      </c>
      <c r="N2356" s="6" t="inlineStr">
        <is>
          <t/>
        </is>
      </c>
      <c r="O2356" s="6" t="inlineStr">
        <is>
          <t/>
        </is>
      </c>
      <c r="P2356" s="6" t="inlineStr">
        <is>
          <t/>
        </is>
      </c>
      <c r="Q2356" s="6" t="inlineStr">
        <is>
          <t/>
        </is>
      </c>
      <c r="R2356" s="6" t="inlineStr">
        <is>
          <t/>
        </is>
      </c>
      <c r="S2356" s="6" t="inlineStr">
        <is>
          <t>https://www.contratacion.euskadi.eus/webkpe00-kpeperfi/es/contenidos/anuncio_contratacion/expcm453376/es_doc/images/logo_uribe_kosta.jpg</t>
        </is>
      </c>
      <c r="T2356" s="6" t="inlineStr">
        <is>
          <t>Mancomunidad de Servicios de Uribe Kosta</t>
        </is>
      </c>
      <c r="U2356" s="6" t="inlineStr">
        <is>
          <t>P4800019D - Mancomunidad de Servicios de Uribe Kosta</t>
        </is>
      </c>
      <c r="V2356" s="6" t="inlineStr">
        <is>
          <t>Presidenta</t>
        </is>
      </c>
      <c r="W2356" s="6" t="inlineStr">
        <is>
          <t/>
        </is>
      </c>
      <c r="X2356" s="6" t="inlineStr">
        <is>
          <t/>
        </is>
      </c>
      <c r="Y2356" s="6" t="inlineStr">
        <is>
          <t/>
        </is>
      </c>
      <c r="Z2356" s="6" t="inlineStr">
        <is>
          <t>https://www.contratacion.euskadi.eus/anuncio_contratacion/suministro-dos-ordenadores/webkpe00-kpesimpc/es/</t>
        </is>
      </c>
      <c r="AA2356" s="6" t="inlineStr">
        <is>
          <t>https://www.contratacion.euskadi.eus/webkpe00-kpesimpc/es/contenidos/anuncio_contratacion/expcm453376/es_doc/index.html</t>
        </is>
      </c>
      <c r="AB2356" s="6" t="inlineStr">
        <is>
          <t>https://www.contratacion.euskadi.eus/contenidos/anuncio_contratacion/expcm453376/es_doc/data/es_r01dtpd198c35b109020c90c821b46a4a2dbd015ef</t>
        </is>
      </c>
      <c r="AC2356" s="6" t="inlineStr">
        <is>
          <t>https://www.contratacion.euskadi.eus/contenidos/anuncio_contratacion/expcm453376/r01Index/expcm453376-idxContent.xml</t>
        </is>
      </c>
      <c r="AD2356" s="6" t="inlineStr">
        <is>
          <t>04/02/2026</t>
        </is>
      </c>
      <c r="AE2356" s="6" t="inlineStr">
        <is>
          <t>r01etpd1621aa91c3515bae6e7c7511be8100a85fd</t>
        </is>
      </c>
      <c r="AF2356" s="6" t="inlineStr">
        <is>
          <t>Mancomunidad de Uribe Kosta</t>
        </is>
      </c>
      <c r="AG2356" s="6" t="inlineStr">
        <is>
          <t>r01etpd1621aaabca515bae6e72c9dc5c94f0219f0</t>
        </is>
      </c>
      <c r="AH2356" s="6" t="inlineStr">
        <is>
          <t>Mancomunidad de Uribe Kosta</t>
        </is>
      </c>
      <c r="AI2356" s="6" t="inlineStr">
        <is>
          <t/>
        </is>
      </c>
      <c r="AJ2356" s="6" t="inlineStr">
        <is>
          <t/>
        </is>
      </c>
    </row>
    <row r="2357" customHeight="true" ht="15.0">
      <c r="A2357" s="6" t="inlineStr">
        <is>
          <t>Reparación de rueda en vehículo Ukanauto</t>
        </is>
      </c>
      <c r="B2357" s="6" t="inlineStr">
        <is>
          <t/>
        </is>
      </c>
      <c r="C2357" s="6" t="inlineStr">
        <is>
          <t>Gobierno Vasco</t>
        </is>
      </c>
      <c r="D2357" s="6" t="inlineStr">
        <is>
          <t/>
        </is>
      </c>
      <c r="E2357" s="6" t="inlineStr">
        <is>
          <t/>
        </is>
      </c>
      <c r="F2357" s="6" t="inlineStr">
        <is>
          <t/>
        </is>
      </c>
      <c r="G2357" s="6" t="inlineStr">
        <is>
          <t>Reparación de rueda en vehículo Ukanauto</t>
        </is>
      </c>
      <c r="H2357" s="6" t="inlineStr">
        <is>
          <t>Reparación de rueda en vehículo Ukanauto</t>
        </is>
      </c>
      <c r="I2357" s="6" t="inlineStr">
        <is>
          <t/>
        </is>
      </c>
      <c r="J2357" s="6" t="inlineStr">
        <is>
          <t>19/08/2025</t>
        </is>
      </c>
      <c r="K2357" s="6" t="inlineStr">
        <is>
          <t>2025-01462</t>
        </is>
      </c>
      <c r="L2357" s="6" t="inlineStr">
        <is>
          <t>Adjudicación provisional / definitiva</t>
        </is>
      </c>
      <c r="M2357" s="6" t="inlineStr">
        <is>
          <t>true</t>
        </is>
      </c>
      <c r="N2357" s="6" t="inlineStr">
        <is>
          <t/>
        </is>
      </c>
      <c r="O2357" s="6" t="inlineStr">
        <is>
          <t/>
        </is>
      </c>
      <c r="P2357" s="6" t="inlineStr">
        <is>
          <t/>
        </is>
      </c>
      <c r="Q2357" s="6" t="inlineStr">
        <is>
          <t/>
        </is>
      </c>
      <c r="R2357" s="6" t="inlineStr">
        <is>
          <t/>
        </is>
      </c>
      <c r="S2357" s="6" t="inlineStr">
        <is>
          <t>https://www.contratacion.euskadi.eus/webkpe00-kpeperfi/es/contenidos/anuncio_contratacion/expcm453377/es_doc/images/logo_uribe_kosta.jpg</t>
        </is>
      </c>
      <c r="T2357" s="6" t="inlineStr">
        <is>
          <t>Mancomunidad de Servicios de Uribe Kosta</t>
        </is>
      </c>
      <c r="U2357" s="6" t="inlineStr">
        <is>
          <t>P4800019D - Mancomunidad de Servicios de Uribe Kosta</t>
        </is>
      </c>
      <c r="V2357" s="6" t="inlineStr">
        <is>
          <t>Presidenta</t>
        </is>
      </c>
      <c r="W2357" s="6" t="inlineStr">
        <is>
          <t/>
        </is>
      </c>
      <c r="X2357" s="6" t="inlineStr">
        <is>
          <t/>
        </is>
      </c>
      <c r="Y2357" s="6" t="inlineStr">
        <is>
          <t/>
        </is>
      </c>
      <c r="Z2357" s="6" t="inlineStr">
        <is>
          <t>https://www.contratacion.euskadi.eus/anuncio_contratacion/reparacion-rueda-vehiculo-ukanauto/expcm453377/webkpe00-kpesimpc/es/</t>
        </is>
      </c>
      <c r="AA2357" s="6" t="inlineStr">
        <is>
          <t>https://www.contratacion.euskadi.eus/webkpe00-kpesimpc/es/contenidos/anuncio_contratacion/expcm453377/es_doc/index.html</t>
        </is>
      </c>
      <c r="AB2357" s="6" t="inlineStr">
        <is>
          <t>https://www.contratacion.euskadi.eus/contenidos/anuncio_contratacion/expcm453377/es_doc/data/es_r01dtpd198c35b35f420c90c82322fe3ad143ba505</t>
        </is>
      </c>
      <c r="AC2357" s="6" t="inlineStr">
        <is>
          <t>https://www.contratacion.euskadi.eus/contenidos/anuncio_contratacion/expcm453377/r01Index/expcm453377-idxContent.xml</t>
        </is>
      </c>
      <c r="AD2357" s="6" t="inlineStr">
        <is>
          <t>04/02/2026</t>
        </is>
      </c>
      <c r="AE2357" s="6" t="inlineStr">
        <is>
          <t>r01etpd1621aa91c3515bae6e7c7511be8100a85fd</t>
        </is>
      </c>
      <c r="AF2357" s="6" t="inlineStr">
        <is>
          <t>Mancomunidad de Uribe Kosta</t>
        </is>
      </c>
      <c r="AG2357" s="6" t="inlineStr">
        <is>
          <t>r01etpd1621aaabca515bae6e72c9dc5c94f0219f0</t>
        </is>
      </c>
      <c r="AH2357" s="6" t="inlineStr">
        <is>
          <t>Mancomunidad de Uribe Kosta</t>
        </is>
      </c>
      <c r="AI2357" s="6" t="inlineStr">
        <is>
          <t/>
        </is>
      </c>
      <c r="AJ2357" s="6" t="inlineStr">
        <is>
          <t/>
        </is>
      </c>
    </row>
    <row r="2358" customHeight="true" ht="15.0">
      <c r="A2358" s="6" t="inlineStr">
        <is>
          <t>Servicio de redacción del mapa arqueológico de Sopela</t>
        </is>
      </c>
      <c r="B2358" s="6" t="inlineStr">
        <is>
          <t/>
        </is>
      </c>
      <c r="C2358" s="6" t="inlineStr">
        <is>
          <t>Gobierno Vasco</t>
        </is>
      </c>
      <c r="D2358" s="6" t="inlineStr">
        <is>
          <t/>
        </is>
      </c>
      <c r="E2358" s="6" t="inlineStr">
        <is>
          <t/>
        </is>
      </c>
      <c r="F2358" s="6" t="inlineStr">
        <is>
          <t/>
        </is>
      </c>
      <c r="G2358" s="6" t="inlineStr">
        <is>
          <t>Servicio de redacción del mapa arqueológico de Sopela</t>
        </is>
      </c>
      <c r="H2358" s="6" t="inlineStr">
        <is>
          <t>Servicio de redacción del mapa arqueológico de Sopela</t>
        </is>
      </c>
      <c r="I2358" s="6" t="inlineStr">
        <is>
          <t/>
        </is>
      </c>
      <c r="J2358" s="6" t="inlineStr">
        <is>
          <t>22/08/2025</t>
        </is>
      </c>
      <c r="K2358" s="6" t="inlineStr">
        <is>
          <t>650/2025</t>
        </is>
      </c>
      <c r="L2358" s="6" t="inlineStr">
        <is>
          <t>Adjudicación provisional / definitiva</t>
        </is>
      </c>
      <c r="M2358" s="6" t="inlineStr">
        <is>
          <t>true</t>
        </is>
      </c>
      <c r="N2358" s="6" t="inlineStr">
        <is>
          <t/>
        </is>
      </c>
      <c r="O2358" s="6" t="inlineStr">
        <is>
          <t/>
        </is>
      </c>
      <c r="P2358" s="6" t="inlineStr">
        <is>
          <t/>
        </is>
      </c>
      <c r="Q2358" s="6" t="inlineStr">
        <is>
          <t/>
        </is>
      </c>
      <c r="R2358" s="6" t="inlineStr">
        <is>
          <t/>
        </is>
      </c>
      <c r="S2358" s="6" t="inlineStr">
        <is>
          <t>https://www.contratacion.euskadi.eus/webkpe00-kpeperfi/es/contenidos/anuncio_contratacion/expcm453637/es_doc/images/logo_sopela.jpg</t>
        </is>
      </c>
      <c r="T2358" s="6" t="inlineStr">
        <is>
          <t>Ayuntamiento de Sopela</t>
        </is>
      </c>
      <c r="U2358" s="6" t="inlineStr">
        <is>
          <t>P4809900F - Ayuntamiento de Sopela</t>
        </is>
      </c>
      <c r="V2358" s="6" t="inlineStr">
        <is>
          <t>Alcaldía</t>
        </is>
      </c>
      <c r="W2358" s="6" t="inlineStr">
        <is>
          <t/>
        </is>
      </c>
      <c r="X2358" s="6" t="inlineStr">
        <is>
          <t/>
        </is>
      </c>
      <c r="Y2358" s="6" t="inlineStr">
        <is>
          <t/>
        </is>
      </c>
      <c r="Z2358" s="6" t="inlineStr">
        <is>
          <t>https://www.contratacion.euskadi.eus/anuncio_contratacion/servicio-redaccion-del-mapa-arqueologico-sopela/webkpe00-kpesimpc/es/</t>
        </is>
      </c>
      <c r="AA2358" s="6" t="inlineStr">
        <is>
          <t>https://www.contratacion.euskadi.eus/webkpe00-kpesimpc/es/contenidos/anuncio_contratacion/expcm453637/es_doc/index.html</t>
        </is>
      </c>
      <c r="AB2358" s="6" t="inlineStr">
        <is>
          <t>https://www.contratacion.euskadi.eus/contenidos/anuncio_contratacion/expcm453637/es_doc/data/es_r01dtpd198d0ed79591afa88872f19135f193a054d</t>
        </is>
      </c>
      <c r="AC2358" s="6" t="inlineStr">
        <is>
          <t>https://www.contratacion.euskadi.eus/contenidos/anuncio_contratacion/expcm453637/r01Index/expcm453637-idxContent.xml</t>
        </is>
      </c>
      <c r="AD2358" s="6" t="inlineStr">
        <is>
          <t>17/01/2026</t>
        </is>
      </c>
      <c r="AE2358" s="6" t="inlineStr">
        <is>
          <t>r01etpd0161d1f01a292b095b77841b0f93bf6a49d</t>
        </is>
      </c>
      <c r="AF2358" s="6" t="inlineStr">
        <is>
          <t>Ayuntamiento de Sopela</t>
        </is>
      </c>
      <c r="AG2358" s="6" t="inlineStr">
        <is>
          <t>r01etpd162440d10a167f5ec14d6f769a0957e431f</t>
        </is>
      </c>
      <c r="AH2358" s="6" t="inlineStr">
        <is>
          <t>Ayuntamiento de Sopela</t>
        </is>
      </c>
      <c r="AI2358" s="6" t="inlineStr">
        <is>
          <t/>
        </is>
      </c>
      <c r="AJ2358" s="6" t="inlineStr">
        <is>
          <t/>
        </is>
      </c>
    </row>
    <row r="2359" customHeight="true" ht="15.0">
      <c r="A2359" s="6" t="inlineStr">
        <is>
          <t>Obras de acabado de las cubiertas de la oficina de Atención Ciudadana (OAC) y de Turismo de Larrabasterra</t>
        </is>
      </c>
      <c r="B2359" s="6" t="inlineStr">
        <is>
          <t/>
        </is>
      </c>
      <c r="C2359" s="6" t="inlineStr">
        <is>
          <t>Gobierno Vasco</t>
        </is>
      </c>
      <c r="D2359" s="6" t="inlineStr">
        <is>
          <t/>
        </is>
      </c>
      <c r="E2359" s="6" t="inlineStr">
        <is>
          <t/>
        </is>
      </c>
      <c r="F2359" s="6" t="inlineStr">
        <is>
          <t/>
        </is>
      </c>
      <c r="G2359" s="6" t="inlineStr">
        <is>
          <t>Obras de acabado de las cubiertas de la oficina de Atención Ciudadana (OAC) y de Turismo de Larrabasterra</t>
        </is>
      </c>
      <c r="H2359" s="6" t="inlineStr">
        <is>
          <t>Obras de acabado de las cubiertas de la oficina de Atención Ciudadana (OAC) y de Turismo de Larrabasterra</t>
        </is>
      </c>
      <c r="I2359" s="6" t="inlineStr">
        <is>
          <t/>
        </is>
      </c>
      <c r="J2359" s="6" t="inlineStr">
        <is>
          <t>22/08/2025</t>
        </is>
      </c>
      <c r="K2359" s="6" t="inlineStr">
        <is>
          <t>733/2025</t>
        </is>
      </c>
      <c r="L2359" s="6" t="inlineStr">
        <is>
          <t>Adjudicación provisional / definitiva</t>
        </is>
      </c>
      <c r="M2359" s="6" t="inlineStr">
        <is>
          <t>true</t>
        </is>
      </c>
      <c r="N2359" s="6" t="inlineStr">
        <is>
          <t/>
        </is>
      </c>
      <c r="O2359" s="6" t="inlineStr">
        <is>
          <t/>
        </is>
      </c>
      <c r="P2359" s="6" t="inlineStr">
        <is>
          <t/>
        </is>
      </c>
      <c r="Q2359" s="6" t="inlineStr">
        <is>
          <t/>
        </is>
      </c>
      <c r="R2359" s="6" t="inlineStr">
        <is>
          <t/>
        </is>
      </c>
      <c r="S2359" s="6" t="inlineStr">
        <is>
          <t>https://www.contratacion.euskadi.eus/webkpe00-kpeperfi/es/contenidos/anuncio_contratacion/expcm453638/es_doc/images/logo_sopela.jpg</t>
        </is>
      </c>
      <c r="T2359" s="6" t="inlineStr">
        <is>
          <t>Ayuntamiento de Sopela</t>
        </is>
      </c>
      <c r="U2359" s="6" t="inlineStr">
        <is>
          <t>P4809900F - Ayuntamiento de Sopela</t>
        </is>
      </c>
      <c r="V2359" s="6" t="inlineStr">
        <is>
          <t>Alcaldía</t>
        </is>
      </c>
      <c r="W2359" s="6" t="inlineStr">
        <is>
          <t/>
        </is>
      </c>
      <c r="X2359" s="6" t="inlineStr">
        <is>
          <t/>
        </is>
      </c>
      <c r="Y2359" s="6" t="inlineStr">
        <is>
          <t/>
        </is>
      </c>
      <c r="Z2359" s="6" t="inlineStr">
        <is>
          <t>https://www.contratacion.euskadi.eus/anuncio_contratacion/obras-acabado-cubiertas-oficina-atencion-ciudadana-oac-y-turismo-larrabasterra/webkpe00-kpesimpc/es/</t>
        </is>
      </c>
      <c r="AA2359" s="6" t="inlineStr">
        <is>
          <t>https://www.contratacion.euskadi.eus/webkpe00-kpesimpc/es/contenidos/anuncio_contratacion/expcm453638/es_doc/index.html</t>
        </is>
      </c>
      <c r="AB2359" s="6" t="inlineStr">
        <is>
          <t>https://www.contratacion.euskadi.eus/contenidos/anuncio_contratacion/expcm453638/es_doc/data/es_r01dtpd198d0eda10f1afa88878c1c5c643ac7d4e5</t>
        </is>
      </c>
      <c r="AC2359" s="6" t="inlineStr">
        <is>
          <t>https://www.contratacion.euskadi.eus/contenidos/anuncio_contratacion/expcm453638/r01Index/expcm453638-idxContent.xml</t>
        </is>
      </c>
      <c r="AD2359" s="6" t="inlineStr">
        <is>
          <t>17/01/2026</t>
        </is>
      </c>
      <c r="AE2359" s="6" t="inlineStr">
        <is>
          <t>r01etpd0161d1f01a292b095b77841b0f93bf6a49d</t>
        </is>
      </c>
      <c r="AF2359" s="6" t="inlineStr">
        <is>
          <t>Ayuntamiento de Sopela</t>
        </is>
      </c>
      <c r="AG2359" s="6" t="inlineStr">
        <is>
          <t>r01etpd162440d10a167f5ec14d6f769a0957e431f</t>
        </is>
      </c>
      <c r="AH2359" s="6" t="inlineStr">
        <is>
          <t>Ayuntamiento de Sopela</t>
        </is>
      </c>
      <c r="AI2359" s="6" t="inlineStr">
        <is>
          <t/>
        </is>
      </c>
      <c r="AJ2359" s="6" t="inlineStr">
        <is>
          <t/>
        </is>
      </c>
    </row>
    <row r="2360" customHeight="true" ht="15.0">
      <c r="A2360" s="6" t="inlineStr">
        <is>
          <t>Servicio elaboración del I Diagnóstico y Plan Interno de Igualdad del Ayuntamiento de Sopela</t>
        </is>
      </c>
      <c r="B2360" s="6" t="inlineStr">
        <is>
          <t/>
        </is>
      </c>
      <c r="C2360" s="6" t="inlineStr">
        <is>
          <t>Gobierno Vasco</t>
        </is>
      </c>
      <c r="D2360" s="6" t="inlineStr">
        <is>
          <t/>
        </is>
      </c>
      <c r="E2360" s="6" t="inlineStr">
        <is>
          <t/>
        </is>
      </c>
      <c r="F2360" s="6" t="inlineStr">
        <is>
          <t/>
        </is>
      </c>
      <c r="G2360" s="6" t="inlineStr">
        <is>
          <t>Servicio elaboración del I Diagnóstico y Plan Interno de Igualdad del Ayuntamiento de Sopela</t>
        </is>
      </c>
      <c r="H2360" s="6" t="inlineStr">
        <is>
          <t>Servicio elaboración del I Diagnóstico y Plan Interno de Igualdad del Ayuntamiento de Sopela</t>
        </is>
      </c>
      <c r="I2360" s="6" t="inlineStr">
        <is>
          <t/>
        </is>
      </c>
      <c r="J2360" s="6" t="inlineStr">
        <is>
          <t>22/08/2025</t>
        </is>
      </c>
      <c r="K2360" s="6" t="inlineStr">
        <is>
          <t>1233/2025</t>
        </is>
      </c>
      <c r="L2360" s="6" t="inlineStr">
        <is>
          <t>Adjudicación provisional / definitiva</t>
        </is>
      </c>
      <c r="M2360" s="6" t="inlineStr">
        <is>
          <t>true</t>
        </is>
      </c>
      <c r="N2360" s="6" t="inlineStr">
        <is>
          <t/>
        </is>
      </c>
      <c r="O2360" s="6" t="inlineStr">
        <is>
          <t/>
        </is>
      </c>
      <c r="P2360" s="6" t="inlineStr">
        <is>
          <t/>
        </is>
      </c>
      <c r="Q2360" s="6" t="inlineStr">
        <is>
          <t/>
        </is>
      </c>
      <c r="R2360" s="6" t="inlineStr">
        <is>
          <t/>
        </is>
      </c>
      <c r="S2360" s="6" t="inlineStr">
        <is>
          <t>https://www.contratacion.euskadi.eus/webkpe00-kpeperfi/es/contenidos/anuncio_contratacion/expcm453639/es_doc/images/logo_sopela.jpg</t>
        </is>
      </c>
      <c r="T2360" s="6" t="inlineStr">
        <is>
          <t>Ayuntamiento de Sopela</t>
        </is>
      </c>
      <c r="U2360" s="6" t="inlineStr">
        <is>
          <t>P4809900F - Ayuntamiento de Sopela</t>
        </is>
      </c>
      <c r="V2360" s="6" t="inlineStr">
        <is>
          <t>Alcaldía</t>
        </is>
      </c>
      <c r="W2360" s="6" t="inlineStr">
        <is>
          <t/>
        </is>
      </c>
      <c r="X2360" s="6" t="inlineStr">
        <is>
          <t/>
        </is>
      </c>
      <c r="Y2360" s="6" t="inlineStr">
        <is>
          <t/>
        </is>
      </c>
      <c r="Z2360" s="6" t="inlineStr">
        <is>
          <t>https://www.contratacion.euskadi.eus/anuncio_contratacion/servicio-elaboracion-del-i-diagnostico-y-plan-interno-igualdad-del-ayuntamiento-sopela/webkpe00-kpesimpc/es/</t>
        </is>
      </c>
      <c r="AA2360" s="6" t="inlineStr">
        <is>
          <t>https://www.contratacion.euskadi.eus/webkpe00-kpesimpc/es/contenidos/anuncio_contratacion/expcm453639/es_doc/index.html</t>
        </is>
      </c>
      <c r="AB2360" s="6" t="inlineStr">
        <is>
          <t>https://www.contratacion.euskadi.eus/contenidos/anuncio_contratacion/expcm453639/es_doc/data/es_r01dtpd0198d0edc8fc1afa88878f7ff53536a91a6</t>
        </is>
      </c>
      <c r="AC2360" s="6" t="inlineStr">
        <is>
          <t>https://www.contratacion.euskadi.eus/contenidos/anuncio_contratacion/expcm453639/r01Index/expcm453639-idxContent.xml</t>
        </is>
      </c>
      <c r="AD2360" s="6" t="inlineStr">
        <is>
          <t>17/01/2026</t>
        </is>
      </c>
      <c r="AE2360" s="6" t="inlineStr">
        <is>
          <t>r01etpd0161d1f01a292b095b77841b0f93bf6a49d</t>
        </is>
      </c>
      <c r="AF2360" s="6" t="inlineStr">
        <is>
          <t>Ayuntamiento de Sopela</t>
        </is>
      </c>
      <c r="AG2360" s="6" t="inlineStr">
        <is>
          <t>r01etpd162440d10a167f5ec14d6f769a0957e431f</t>
        </is>
      </c>
      <c r="AH2360" s="6" t="inlineStr">
        <is>
          <t>Ayuntamiento de Sopela</t>
        </is>
      </c>
      <c r="AI2360" s="6" t="inlineStr">
        <is>
          <t/>
        </is>
      </c>
      <c r="AJ2360" s="6" t="inlineStr">
        <is>
          <t/>
        </is>
      </c>
    </row>
    <row r="2361" customHeight="true" ht="15.0">
      <c r="A2361" s="6" t="inlineStr">
        <is>
          <t>lupa de bolsillo advanced. kultur etxerako ekipamendua</t>
        </is>
      </c>
      <c r="B2361" s="6" t="inlineStr">
        <is>
          <t/>
        </is>
      </c>
      <c r="C2361" s="6" t="inlineStr">
        <is>
          <t>Gobierno Vasco</t>
        </is>
      </c>
      <c r="D2361" s="6" t="inlineStr">
        <is>
          <t/>
        </is>
      </c>
      <c r="E2361" s="6" t="inlineStr">
        <is>
          <t/>
        </is>
      </c>
      <c r="F2361" s="6" t="inlineStr">
        <is>
          <t/>
        </is>
      </c>
      <c r="G2361" s="6" t="inlineStr">
        <is>
          <t>lupa de bolsillo advanced. kultur etxerako ekipamendua</t>
        </is>
      </c>
      <c r="H2361" s="6" t="inlineStr">
        <is>
          <t>lupa de bolsillo advanced. kultur etxerako ekipamendua</t>
        </is>
      </c>
      <c r="I2361" s="6" t="inlineStr">
        <is>
          <t/>
        </is>
      </c>
      <c r="J2361" s="6" t="inlineStr">
        <is>
          <t>02/10/2025</t>
        </is>
      </c>
      <c r="K2361" s="6" t="inlineStr">
        <is>
          <t>2025-ESKA-001700-00</t>
        </is>
      </c>
      <c r="L2361" s="6" t="inlineStr">
        <is>
          <t>Adjudicación provisional / definitiva</t>
        </is>
      </c>
      <c r="M2361" s="6" t="inlineStr">
        <is>
          <t>true</t>
        </is>
      </c>
      <c r="N2361" s="6" t="inlineStr">
        <is>
          <t/>
        </is>
      </c>
      <c r="O2361" s="6" t="inlineStr">
        <is>
          <t/>
        </is>
      </c>
      <c r="P2361" s="6" t="inlineStr">
        <is>
          <t/>
        </is>
      </c>
      <c r="Q2361" s="6" t="inlineStr">
        <is>
          <t/>
        </is>
      </c>
      <c r="R2361" s="6" t="inlineStr">
        <is>
          <t/>
        </is>
      </c>
      <c r="S2361" s="6" t="inlineStr">
        <is>
          <t>https://www.contratacion.euskadi.eus/webkpe00-kpeperfi/es/contenidos/anuncio_contratacion/expcm457853/es_doc/images/tolosa_berria.jpg</t>
        </is>
      </c>
      <c r="T2361" s="6" t="inlineStr">
        <is>
          <t>Ayuntamiento de Tolosa</t>
        </is>
      </c>
      <c r="U2361" s="6" t="inlineStr">
        <is>
          <t>P2007600F - Ayuntamiento de Tolosa</t>
        </is>
      </c>
      <c r="V2361" s="6" t="inlineStr">
        <is>
          <t>Alcalde</t>
        </is>
      </c>
      <c r="W2361" s="6" t="inlineStr">
        <is>
          <t/>
        </is>
      </c>
      <c r="X2361" s="6" t="inlineStr">
        <is>
          <t/>
        </is>
      </c>
      <c r="Y2361" s="6" t="inlineStr">
        <is>
          <t/>
        </is>
      </c>
      <c r="Z2361" s="6" t="inlineStr">
        <is>
          <t>https://www.contratacion.euskadi.eus/anuncio_contratacion/lupa-bolsillo-advanced-kultur-etxerako-ekipamendua/webkpe00-kpesimpc/es/</t>
        </is>
      </c>
      <c r="AA2361" s="6" t="inlineStr">
        <is>
          <t>https://www.contratacion.euskadi.eus/webkpe00-kpesimpc/es/contenidos/anuncio_contratacion/expcm457853/es_doc/index.html</t>
        </is>
      </c>
      <c r="AB2361" s="6" t="inlineStr">
        <is>
          <t>https://www.contratacion.euskadi.eus/contenidos/anuncio_contratacion/expcm457853/es_doc/data/es_r01dtpd199a3c970df14b5be9791bc6a2f4b032f9d</t>
        </is>
      </c>
      <c r="AC2361" s="6" t="inlineStr">
        <is>
          <t>https://www.contratacion.euskadi.eus/contenidos/anuncio_contratacion/expcm457853/r01Index/expcm457853-idxContent.xml</t>
        </is>
      </c>
      <c r="AD2361" s="6" t="inlineStr">
        <is>
          <t>07/01/2026</t>
        </is>
      </c>
      <c r="AE2361" s="6" t="inlineStr">
        <is>
          <t>r01etpd14c6a8973fa18c94007f93a569d7c4277f6</t>
        </is>
      </c>
      <c r="AF2361" s="6" t="inlineStr">
        <is>
          <t>Ayuntamiento de Tolosa</t>
        </is>
      </c>
      <c r="AG2361" s="6" t="inlineStr">
        <is>
          <t>r01etpd14c6a8b4dd818c94007f3da954400f5c753</t>
        </is>
      </c>
      <c r="AH2361" s="6" t="inlineStr">
        <is>
          <t>Ayuntamiento de Tolosa</t>
        </is>
      </c>
      <c r="AI2361" s="6" t="inlineStr">
        <is>
          <t/>
        </is>
      </c>
      <c r="AJ2361" s="6" t="inlineStr">
        <is>
          <t/>
        </is>
      </c>
    </row>
    <row r="2362" customHeight="true" ht="15.0">
      <c r="A2362" s="6" t="inlineStr">
        <is>
          <t>suministro de tarjetas para retirada de bolsas compostables</t>
        </is>
      </c>
      <c r="B2362" s="6" t="inlineStr">
        <is>
          <t/>
        </is>
      </c>
      <c r="C2362" s="6" t="inlineStr">
        <is>
          <t>Gobierno Vasco</t>
        </is>
      </c>
      <c r="D2362" s="6" t="inlineStr">
        <is>
          <t/>
        </is>
      </c>
      <c r="E2362" s="6" t="inlineStr">
        <is>
          <t/>
        </is>
      </c>
      <c r="F2362" s="6" t="inlineStr">
        <is>
          <t/>
        </is>
      </c>
      <c r="G2362" s="6" t="inlineStr">
        <is>
          <t>suministro de tarjetas para retirada de bolsas compostables</t>
        </is>
      </c>
      <c r="H2362" s="6" t="inlineStr">
        <is>
          <t>suministro de tarjetas para retirada de bolsas compostables</t>
        </is>
      </c>
      <c r="I2362" s="6" t="inlineStr">
        <is>
          <t/>
        </is>
      </c>
      <c r="J2362" s="6" t="inlineStr">
        <is>
          <t>02/10/2025</t>
        </is>
      </c>
      <c r="K2362" s="6" t="inlineStr">
        <is>
          <t>2025-ESKA-001452-00</t>
        </is>
      </c>
      <c r="L2362" s="6" t="inlineStr">
        <is>
          <t>Adjudicación provisional / definitiva</t>
        </is>
      </c>
      <c r="M2362" s="6" t="inlineStr">
        <is>
          <t>true</t>
        </is>
      </c>
      <c r="N2362" s="6" t="inlineStr">
        <is>
          <t/>
        </is>
      </c>
      <c r="O2362" s="6" t="inlineStr">
        <is>
          <t/>
        </is>
      </c>
      <c r="P2362" s="6" t="inlineStr">
        <is>
          <t/>
        </is>
      </c>
      <c r="Q2362" s="6" t="inlineStr">
        <is>
          <t/>
        </is>
      </c>
      <c r="R2362" s="6" t="inlineStr">
        <is>
          <t/>
        </is>
      </c>
      <c r="S2362" s="6" t="inlineStr">
        <is>
          <t>https://www.contratacion.euskadi.eus/webkpe00-kpeperfi/es/contenidos/anuncio_contratacion/expcm457927/es_doc/images/tolosa_berria.jpg</t>
        </is>
      </c>
      <c r="T2362" s="6" t="inlineStr">
        <is>
          <t>Ayuntamiento de Tolosa</t>
        </is>
      </c>
      <c r="U2362" s="6" t="inlineStr">
        <is>
          <t>P2007600F - Ayuntamiento de Tolosa</t>
        </is>
      </c>
      <c r="V2362" s="6" t="inlineStr">
        <is>
          <t>Alcalde</t>
        </is>
      </c>
      <c r="W2362" s="6" t="inlineStr">
        <is>
          <t/>
        </is>
      </c>
      <c r="X2362" s="6" t="inlineStr">
        <is>
          <t/>
        </is>
      </c>
      <c r="Y2362" s="6" t="inlineStr">
        <is>
          <t/>
        </is>
      </c>
      <c r="Z2362" s="6" t="inlineStr">
        <is>
          <t>https://www.contratacion.euskadi.eus/anuncio_contratacion/suministro-tarjetas-retirada-bolsas-compostables/webkpe00-kpesimpc/es/</t>
        </is>
      </c>
      <c r="AA2362" s="6" t="inlineStr">
        <is>
          <t>https://www.contratacion.euskadi.eus/webkpe00-kpesimpc/es/contenidos/anuncio_contratacion/expcm457927/es_doc/index.html</t>
        </is>
      </c>
      <c r="AB2362" s="6" t="inlineStr">
        <is>
          <t>https://www.contratacion.euskadi.eus/contenidos/anuncio_contratacion/expcm457927/es_doc/data/es_r01dtpd199a40df6ba41ce15b2bf564275e36e5150</t>
        </is>
      </c>
      <c r="AC2362" s="6" t="inlineStr">
        <is>
          <t>https://www.contratacion.euskadi.eus/contenidos/anuncio_contratacion/expcm457927/r01Index/expcm457927-idxContent.xml</t>
        </is>
      </c>
      <c r="AD2362" s="6" t="inlineStr">
        <is>
          <t>07/01/2026</t>
        </is>
      </c>
      <c r="AE2362" s="6" t="inlineStr">
        <is>
          <t>r01etpd14c6a8973fa18c94007f93a569d7c4277f6</t>
        </is>
      </c>
      <c r="AF2362" s="6" t="inlineStr">
        <is>
          <t>Ayuntamiento de Tolosa</t>
        </is>
      </c>
      <c r="AG2362" s="6" t="inlineStr">
        <is>
          <t>r01etpd14c6a8b4dd818c94007f3da954400f5c753</t>
        </is>
      </c>
      <c r="AH2362" s="6" t="inlineStr">
        <is>
          <t>Ayuntamiento de Tolosa</t>
        </is>
      </c>
      <c r="AI2362" s="6" t="inlineStr">
        <is>
          <t/>
        </is>
      </c>
      <c r="AJ2362" s="6" t="inlineStr">
        <is>
          <t/>
        </is>
      </c>
    </row>
    <row r="2363" customHeight="true" ht="15.0">
      <c r="A2363" s="6" t="inlineStr">
        <is>
          <t>Reparación de rótula en vehículo Ukanauto</t>
        </is>
      </c>
      <c r="B2363" s="6" t="inlineStr">
        <is>
          <t/>
        </is>
      </c>
      <c r="C2363" s="6" t="inlineStr">
        <is>
          <t>Gobierno Vasco</t>
        </is>
      </c>
      <c r="D2363" s="6" t="inlineStr">
        <is>
          <t/>
        </is>
      </c>
      <c r="E2363" s="6" t="inlineStr">
        <is>
          <t/>
        </is>
      </c>
      <c r="F2363" s="6" t="inlineStr">
        <is>
          <t/>
        </is>
      </c>
      <c r="G2363" s="6" t="inlineStr">
        <is>
          <t>Reparación de rótula en vehículo Ukanauto</t>
        </is>
      </c>
      <c r="H2363" s="6" t="inlineStr">
        <is>
          <t>Reparación de rótula en vehículo Ukanauto</t>
        </is>
      </c>
      <c r="I2363" s="6" t="inlineStr">
        <is>
          <t/>
        </is>
      </c>
      <c r="J2363" s="6" t="inlineStr">
        <is>
          <t>02/10/2025</t>
        </is>
      </c>
      <c r="K2363" s="6" t="inlineStr">
        <is>
          <t>2025-01621</t>
        </is>
      </c>
      <c r="L2363" s="6" t="inlineStr">
        <is>
          <t>Adjudicación provisional / definitiva</t>
        </is>
      </c>
      <c r="M2363" s="6" t="inlineStr">
        <is>
          <t>true</t>
        </is>
      </c>
      <c r="N2363" s="6" t="inlineStr">
        <is>
          <t/>
        </is>
      </c>
      <c r="O2363" s="6" t="inlineStr">
        <is>
          <t/>
        </is>
      </c>
      <c r="P2363" s="6" t="inlineStr">
        <is>
          <t/>
        </is>
      </c>
      <c r="Q2363" s="6" t="inlineStr">
        <is>
          <t/>
        </is>
      </c>
      <c r="R2363" s="6" t="inlineStr">
        <is>
          <t/>
        </is>
      </c>
      <c r="S2363" s="6" t="inlineStr">
        <is>
          <t>https://www.contratacion.euskadi.eus/webkpe00-kpeperfi/es/contenidos/anuncio_contratacion/expcm458093/es_doc/images/logo_uribe_kosta.jpg</t>
        </is>
      </c>
      <c r="T2363" s="6" t="inlineStr">
        <is>
          <t>Mancomunidad de Servicios de Uribe Kosta</t>
        </is>
      </c>
      <c r="U2363" s="6" t="inlineStr">
        <is>
          <t>P4800019D - Mancomunidad de Servicios de Uribe Kosta</t>
        </is>
      </c>
      <c r="V2363" s="6" t="inlineStr">
        <is>
          <t>Presidenta</t>
        </is>
      </c>
      <c r="W2363" s="6" t="inlineStr">
        <is>
          <t/>
        </is>
      </c>
      <c r="X2363" s="6" t="inlineStr">
        <is>
          <t/>
        </is>
      </c>
      <c r="Y2363" s="6" t="inlineStr">
        <is>
          <t/>
        </is>
      </c>
      <c r="Z2363" s="6" t="inlineStr">
        <is>
          <t>https://www.contratacion.euskadi.eus/anuncio_contratacion/reparacion-rotula-vehiculo-ukanauto/webkpe00-kpesimpc/es/</t>
        </is>
      </c>
      <c r="AA2363" s="6" t="inlineStr">
        <is>
          <t>https://www.contratacion.euskadi.eus/webkpe00-kpesimpc/es/contenidos/anuncio_contratacion/expcm458093/es_doc/index.html</t>
        </is>
      </c>
      <c r="AB2363" s="6" t="inlineStr">
        <is>
          <t>https://www.contratacion.euskadi.eus/contenidos/anuncio_contratacion/expcm458093/es_doc/data/es_r01dtpd199a4d75c047754f6815323a91aa5c43b87</t>
        </is>
      </c>
      <c r="AC2363" s="6" t="inlineStr">
        <is>
          <t>https://www.contratacion.euskadi.eus/contenidos/anuncio_contratacion/expcm458093/r01Index/expcm458093-idxContent.xml</t>
        </is>
      </c>
      <c r="AD2363" s="6" t="inlineStr">
        <is>
          <t>04/02/2026</t>
        </is>
      </c>
      <c r="AE2363" s="6" t="inlineStr">
        <is>
          <t>r01etpd1621aa91c3515bae6e7c7511be8100a85fd</t>
        </is>
      </c>
      <c r="AF2363" s="6" t="inlineStr">
        <is>
          <t>Mancomunidad de Uribe Kosta</t>
        </is>
      </c>
      <c r="AG2363" s="6" t="inlineStr">
        <is>
          <t>r01etpd1621aaabca515bae6e72c9dc5c94f0219f0</t>
        </is>
      </c>
      <c r="AH2363" s="6" t="inlineStr">
        <is>
          <t>Mancomunidad de Uribe Kosta</t>
        </is>
      </c>
      <c r="AI2363" s="6" t="inlineStr">
        <is>
          <t/>
        </is>
      </c>
      <c r="AJ2363" s="6" t="inlineStr">
        <is>
          <t/>
        </is>
      </c>
    </row>
    <row r="2364" customHeight="true" ht="15.0">
      <c r="A2364" s="6" t="inlineStr">
        <is>
          <t>Impresíon de servilletas en euskera</t>
        </is>
      </c>
      <c r="B2364" s="6" t="inlineStr">
        <is>
          <t/>
        </is>
      </c>
      <c r="C2364" s="6" t="inlineStr">
        <is>
          <t>Gobierno Vasco</t>
        </is>
      </c>
      <c r="D2364" s="6" t="inlineStr">
        <is>
          <t/>
        </is>
      </c>
      <c r="E2364" s="6" t="inlineStr">
        <is>
          <t/>
        </is>
      </c>
      <c r="F2364" s="6" t="inlineStr">
        <is>
          <t/>
        </is>
      </c>
      <c r="G2364" s="6" t="inlineStr">
        <is>
          <t>Impresíon de servilletas en euskera</t>
        </is>
      </c>
      <c r="H2364" s="6" t="inlineStr">
        <is>
          <t>Impresíon de servilletas en euskera</t>
        </is>
      </c>
      <c r="I2364" s="6" t="inlineStr">
        <is>
          <t/>
        </is>
      </c>
      <c r="J2364" s="6" t="inlineStr">
        <is>
          <t>02/10/2025</t>
        </is>
      </c>
      <c r="K2364" s="6" t="inlineStr">
        <is>
          <t>2025-01768</t>
        </is>
      </c>
      <c r="L2364" s="6" t="inlineStr">
        <is>
          <t>Adjudicación provisional / definitiva</t>
        </is>
      </c>
      <c r="M2364" s="6" t="inlineStr">
        <is>
          <t>true</t>
        </is>
      </c>
      <c r="N2364" s="6" t="inlineStr">
        <is>
          <t/>
        </is>
      </c>
      <c r="O2364" s="6" t="inlineStr">
        <is>
          <t/>
        </is>
      </c>
      <c r="P2364" s="6" t="inlineStr">
        <is>
          <t/>
        </is>
      </c>
      <c r="Q2364" s="6" t="inlineStr">
        <is>
          <t/>
        </is>
      </c>
      <c r="R2364" s="6" t="inlineStr">
        <is>
          <t/>
        </is>
      </c>
      <c r="S2364" s="6" t="inlineStr">
        <is>
          <t>https://www.contratacion.euskadi.eus/webkpe00-kpeperfi/es/contenidos/anuncio_contratacion/expcm458094/es_doc/images/logo_uribe_kosta.jpg</t>
        </is>
      </c>
      <c r="T2364" s="6" t="inlineStr">
        <is>
          <t>Mancomunidad de Servicios de Uribe Kosta</t>
        </is>
      </c>
      <c r="U2364" s="6" t="inlineStr">
        <is>
          <t>P4800019D - Mancomunidad de Servicios de Uribe Kosta</t>
        </is>
      </c>
      <c r="V2364" s="6" t="inlineStr">
        <is>
          <t>Presidenta</t>
        </is>
      </c>
      <c r="W2364" s="6" t="inlineStr">
        <is>
          <t/>
        </is>
      </c>
      <c r="X2364" s="6" t="inlineStr">
        <is>
          <t/>
        </is>
      </c>
      <c r="Y2364" s="6" t="inlineStr">
        <is>
          <t/>
        </is>
      </c>
      <c r="Z2364" s="6" t="inlineStr">
        <is>
          <t>https://www.contratacion.euskadi.eus/anuncio_contratacion/impresion-servilletas-euskera/webkpe00-kpesimpc/es/</t>
        </is>
      </c>
      <c r="AA2364" s="6" t="inlineStr">
        <is>
          <t>https://www.contratacion.euskadi.eus/webkpe00-kpesimpc/es/contenidos/anuncio_contratacion/expcm458094/es_doc/index.html</t>
        </is>
      </c>
      <c r="AB2364" s="6" t="inlineStr">
        <is>
          <t>https://www.contratacion.euskadi.eus/contenidos/anuncio_contratacion/expcm458094/es_doc/data/es_r01dtpd199a4d783d57754f68122bf639ed76af01b</t>
        </is>
      </c>
      <c r="AC2364" s="6" t="inlineStr">
        <is>
          <t>https://www.contratacion.euskadi.eus/contenidos/anuncio_contratacion/expcm458094/r01Index/expcm458094-idxContent.xml</t>
        </is>
      </c>
      <c r="AD2364" s="6" t="inlineStr">
        <is>
          <t>04/02/2026</t>
        </is>
      </c>
      <c r="AE2364" s="6" t="inlineStr">
        <is>
          <t>r01etpd1621aa91c3515bae6e7c7511be8100a85fd</t>
        </is>
      </c>
      <c r="AF2364" s="6" t="inlineStr">
        <is>
          <t>Mancomunidad de Uribe Kosta</t>
        </is>
      </c>
      <c r="AG2364" s="6" t="inlineStr">
        <is>
          <t>r01etpd1621aaabca515bae6e72c9dc5c94f0219f0</t>
        </is>
      </c>
      <c r="AH2364" s="6" t="inlineStr">
        <is>
          <t>Mancomunidad de Uribe Kosta</t>
        </is>
      </c>
      <c r="AI2364" s="6" t="inlineStr">
        <is>
          <t/>
        </is>
      </c>
      <c r="AJ2364" s="6" t="inlineStr">
        <is>
          <t/>
        </is>
      </c>
    </row>
    <row r="2365" customHeight="true" ht="15.0">
      <c r="A2365" s="6" t="inlineStr">
        <is>
          <t>Sustitución de escobilla en vehículo Ukanauto</t>
        </is>
      </c>
      <c r="B2365" s="6" t="inlineStr">
        <is>
          <t/>
        </is>
      </c>
      <c r="C2365" s="6" t="inlineStr">
        <is>
          <t>Gobierno Vasco</t>
        </is>
      </c>
      <c r="D2365" s="6" t="inlineStr">
        <is>
          <t/>
        </is>
      </c>
      <c r="E2365" s="6" t="inlineStr">
        <is>
          <t/>
        </is>
      </c>
      <c r="F2365" s="6" t="inlineStr">
        <is>
          <t/>
        </is>
      </c>
      <c r="G2365" s="6" t="inlineStr">
        <is>
          <t>Sustitución de escobilla en vehículo Ukanauto</t>
        </is>
      </c>
      <c r="H2365" s="6" t="inlineStr">
        <is>
          <t>Sustitución de escobilla en vehículo Ukanauto</t>
        </is>
      </c>
      <c r="I2365" s="6" t="inlineStr">
        <is>
          <t/>
        </is>
      </c>
      <c r="J2365" s="6" t="inlineStr">
        <is>
          <t>02/10/2025</t>
        </is>
      </c>
      <c r="K2365" s="6" t="inlineStr">
        <is>
          <t>2025-01823</t>
        </is>
      </c>
      <c r="L2365" s="6" t="inlineStr">
        <is>
          <t>Adjudicación provisional / definitiva</t>
        </is>
      </c>
      <c r="M2365" s="6" t="inlineStr">
        <is>
          <t>true</t>
        </is>
      </c>
      <c r="N2365" s="6" t="inlineStr">
        <is>
          <t/>
        </is>
      </c>
      <c r="O2365" s="6" t="inlineStr">
        <is>
          <t/>
        </is>
      </c>
      <c r="P2365" s="6" t="inlineStr">
        <is>
          <t/>
        </is>
      </c>
      <c r="Q2365" s="6" t="inlineStr">
        <is>
          <t/>
        </is>
      </c>
      <c r="R2365" s="6" t="inlineStr">
        <is>
          <t/>
        </is>
      </c>
      <c r="S2365" s="6" t="inlineStr">
        <is>
          <t>https://www.contratacion.euskadi.eus/webkpe00-kpeperfi/es/contenidos/anuncio_contratacion/expcm458095/es_doc/images/logo_uribe_kosta.jpg</t>
        </is>
      </c>
      <c r="T2365" s="6" t="inlineStr">
        <is>
          <t>Mancomunidad de Servicios de Uribe Kosta</t>
        </is>
      </c>
      <c r="U2365" s="6" t="inlineStr">
        <is>
          <t>P4800019D - Mancomunidad de Servicios de Uribe Kosta</t>
        </is>
      </c>
      <c r="V2365" s="6" t="inlineStr">
        <is>
          <t>Presidenta</t>
        </is>
      </c>
      <c r="W2365" s="6" t="inlineStr">
        <is>
          <t/>
        </is>
      </c>
      <c r="X2365" s="6" t="inlineStr">
        <is>
          <t/>
        </is>
      </c>
      <c r="Y2365" s="6" t="inlineStr">
        <is>
          <t/>
        </is>
      </c>
      <c r="Z2365" s="6" t="inlineStr">
        <is>
          <t>https://www.contratacion.euskadi.eus/anuncio_contratacion/sustitucion-escobilla-vehiculo-ukanauto/expcm458095/webkpe00-kpesimpc/es/</t>
        </is>
      </c>
      <c r="AA2365" s="6" t="inlineStr">
        <is>
          <t>https://www.contratacion.euskadi.eus/webkpe00-kpesimpc/es/contenidos/anuncio_contratacion/expcm458095/es_doc/index.html</t>
        </is>
      </c>
      <c r="AB2365" s="6" t="inlineStr">
        <is>
          <t>https://www.contratacion.euskadi.eus/contenidos/anuncio_contratacion/expcm458095/es_doc/data/es_r01dtpd199a4d7ada07754f6813bd56a5c9df86a17</t>
        </is>
      </c>
      <c r="AC2365" s="6" t="inlineStr">
        <is>
          <t>https://www.contratacion.euskadi.eus/contenidos/anuncio_contratacion/expcm458095/r01Index/expcm458095-idxContent.xml</t>
        </is>
      </c>
      <c r="AD2365" s="6" t="inlineStr">
        <is>
          <t>04/02/2026</t>
        </is>
      </c>
      <c r="AE2365" s="6" t="inlineStr">
        <is>
          <t>r01etpd1621aa91c3515bae6e7c7511be8100a85fd</t>
        </is>
      </c>
      <c r="AF2365" s="6" t="inlineStr">
        <is>
          <t>Mancomunidad de Uribe Kosta</t>
        </is>
      </c>
      <c r="AG2365" s="6" t="inlineStr">
        <is>
          <t>r01etpd1621aaabca515bae6e72c9dc5c94f0219f0</t>
        </is>
      </c>
      <c r="AH2365" s="6" t="inlineStr">
        <is>
          <t>Mancomunidad de Uribe Kosta</t>
        </is>
      </c>
      <c r="AI2365" s="6" t="inlineStr">
        <is>
          <t/>
        </is>
      </c>
      <c r="AJ2365" s="6" t="inlineStr">
        <is>
          <t/>
        </is>
      </c>
    </row>
    <row r="2366" customHeight="true" ht="15.0">
      <c r="A2366" s="6" t="inlineStr">
        <is>
          <t>Reparación  vehículo Ukanauto-franquicia</t>
        </is>
      </c>
      <c r="B2366" s="6" t="inlineStr">
        <is>
          <t/>
        </is>
      </c>
      <c r="C2366" s="6" t="inlineStr">
        <is>
          <t>Gobierno Vasco</t>
        </is>
      </c>
      <c r="D2366" s="6" t="inlineStr">
        <is>
          <t/>
        </is>
      </c>
      <c r="E2366" s="6" t="inlineStr">
        <is>
          <t/>
        </is>
      </c>
      <c r="F2366" s="6" t="inlineStr">
        <is>
          <t/>
        </is>
      </c>
      <c r="G2366" s="6" t="inlineStr">
        <is>
          <t>Reparación  vehículo Ukanauto-franquicia</t>
        </is>
      </c>
      <c r="H2366" s="6" t="inlineStr">
        <is>
          <t>Reparación  vehículo Ukanauto-franquicia</t>
        </is>
      </c>
      <c r="I2366" s="6" t="inlineStr">
        <is>
          <t/>
        </is>
      </c>
      <c r="J2366" s="6" t="inlineStr">
        <is>
          <t>02/10/2025</t>
        </is>
      </c>
      <c r="K2366" s="6" t="inlineStr">
        <is>
          <t>2025-01847</t>
        </is>
      </c>
      <c r="L2366" s="6" t="inlineStr">
        <is>
          <t>Adjudicación provisional / definitiva</t>
        </is>
      </c>
      <c r="M2366" s="6" t="inlineStr">
        <is>
          <t>true</t>
        </is>
      </c>
      <c r="N2366" s="6" t="inlineStr">
        <is>
          <t/>
        </is>
      </c>
      <c r="O2366" s="6" t="inlineStr">
        <is>
          <t/>
        </is>
      </c>
      <c r="P2366" s="6" t="inlineStr">
        <is>
          <t/>
        </is>
      </c>
      <c r="Q2366" s="6" t="inlineStr">
        <is>
          <t/>
        </is>
      </c>
      <c r="R2366" s="6" t="inlineStr">
        <is>
          <t/>
        </is>
      </c>
      <c r="S2366" s="6" t="inlineStr">
        <is>
          <t>https://www.contratacion.euskadi.eus/webkpe00-kpeperfi/es/contenidos/anuncio_contratacion/expcm458096/es_doc/images/logo_uribe_kosta.jpg</t>
        </is>
      </c>
      <c r="T2366" s="6" t="inlineStr">
        <is>
          <t>Mancomunidad de Servicios de Uribe Kosta</t>
        </is>
      </c>
      <c r="U2366" s="6" t="inlineStr">
        <is>
          <t>P4800019D - Mancomunidad de Servicios de Uribe Kosta</t>
        </is>
      </c>
      <c r="V2366" s="6" t="inlineStr">
        <is>
          <t>Presidenta</t>
        </is>
      </c>
      <c r="W2366" s="6" t="inlineStr">
        <is>
          <t/>
        </is>
      </c>
      <c r="X2366" s="6" t="inlineStr">
        <is>
          <t/>
        </is>
      </c>
      <c r="Y2366" s="6" t="inlineStr">
        <is>
          <t/>
        </is>
      </c>
      <c r="Z2366" s="6" t="inlineStr">
        <is>
          <t>https://www.contratacion.euskadi.eus/anuncio_contratacion/reparacion-vehiculo-ukanauto-franquicia/webkpe00-kpesimpc/es/</t>
        </is>
      </c>
      <c r="AA2366" s="6" t="inlineStr">
        <is>
          <t>https://www.contratacion.euskadi.eus/webkpe00-kpesimpc/es/contenidos/anuncio_contratacion/expcm458096/es_doc/index.html</t>
        </is>
      </c>
      <c r="AB2366" s="6" t="inlineStr">
        <is>
          <t>https://www.contratacion.euskadi.eus/contenidos/anuncio_contratacion/expcm458096/es_doc/data/es_r01dtpd0199a4dba02956cace17ec71938fb1289f9</t>
        </is>
      </c>
      <c r="AC2366" s="6" t="inlineStr">
        <is>
          <t>https://www.contratacion.euskadi.eus/contenidos/anuncio_contratacion/expcm458096/r01Index/expcm458096-idxContent.xml</t>
        </is>
      </c>
      <c r="AD2366" s="6" t="inlineStr">
        <is>
          <t>04/02/2026</t>
        </is>
      </c>
      <c r="AE2366" s="6" t="inlineStr">
        <is>
          <t>r01etpd1621aa91c3515bae6e7c7511be8100a85fd</t>
        </is>
      </c>
      <c r="AF2366" s="6" t="inlineStr">
        <is>
          <t>Mancomunidad de Uribe Kosta</t>
        </is>
      </c>
      <c r="AG2366" s="6" t="inlineStr">
        <is>
          <t>r01etpd1621aaabca515bae6e72c9dc5c94f0219f0</t>
        </is>
      </c>
      <c r="AH2366" s="6" t="inlineStr">
        <is>
          <t>Mancomunidad de Uribe Kosta</t>
        </is>
      </c>
      <c r="AI2366" s="6" t="inlineStr">
        <is>
          <t/>
        </is>
      </c>
      <c r="AJ2366" s="6" t="inlineStr">
        <is>
          <t/>
        </is>
      </c>
    </row>
    <row r="2367" customHeight="true" ht="15.0">
      <c r="A2367" s="6" t="inlineStr">
        <is>
          <t>Campaña de publicidad para el "Reconocimiento de la competencia profesional" financiado con fondos Next Generation EU-C20.I01.P01.</t>
        </is>
      </c>
      <c r="B2367" s="6" t="inlineStr">
        <is>
          <t/>
        </is>
      </c>
      <c r="C2367" s="6" t="inlineStr">
        <is>
          <t>Gobierno Vasco</t>
        </is>
      </c>
      <c r="D2367" s="6" t="inlineStr">
        <is>
          <t/>
        </is>
      </c>
      <c r="E2367" s="6" t="inlineStr">
        <is>
          <t/>
        </is>
      </c>
      <c r="F2367" s="6" t="inlineStr">
        <is>
          <t/>
        </is>
      </c>
      <c r="G2367" s="6" t="inlineStr">
        <is>
          <t>Campaña de publicidad para el "Reconocimiento de la competencia profesional" financiado con fondos Next Generation EU-C20.I01.P01.</t>
        </is>
      </c>
      <c r="H2367" s="6" t="inlineStr">
        <is>
          <t>Campaña de publicidad para el "Reconocimiento de la competencia profesional" financiado con fondos Next Generation EU-C20.I01.P01.</t>
        </is>
      </c>
      <c r="I2367" s="6" t="inlineStr">
        <is>
          <t/>
        </is>
      </c>
      <c r="J2367" s="6" t="inlineStr">
        <is>
          <t>03/10/2025</t>
        </is>
      </c>
      <c r="K2367" s="6" t="inlineStr">
        <is>
          <t>2025-DPO-RADIO POPULAR DE BILBAO3</t>
        </is>
      </c>
      <c r="L2367" s="6" t="inlineStr">
        <is>
          <t>Adjudicación provisional / definitiva</t>
        </is>
      </c>
      <c r="M2367" s="6" t="inlineStr">
        <is>
          <t>true</t>
        </is>
      </c>
      <c r="N2367" s="6" t="inlineStr">
        <is>
          <t/>
        </is>
      </c>
      <c r="O2367" s="6" t="inlineStr">
        <is>
          <t/>
        </is>
      </c>
      <c r="P2367" s="6" t="inlineStr">
        <is>
          <t/>
        </is>
      </c>
      <c r="Q2367" s="6" t="inlineStr">
        <is>
          <t/>
        </is>
      </c>
      <c r="R2367" s="6" t="inlineStr">
        <is>
          <t/>
        </is>
      </c>
      <c r="S2367" s="6" t="inlineStr">
        <is>
          <t>https://www.contratacion.euskadi.eus/webkpe00-kpeperfi/es/contenidos/anuncio_contratacion/expcm458622/es_doc/images/w32_logoGobiernoVasco.gif</t>
        </is>
      </c>
      <c r="T2367" s="6" t="inlineStr">
        <is>
          <t>Gobierno Vasco</t>
        </is>
      </c>
      <c r="U2367" s="6" t="inlineStr">
        <is>
          <t>S4833001C - Educación</t>
        </is>
      </c>
      <c r="V2367" s="6" t="inlineStr">
        <is>
          <t>Dirección de Planificación y Organización</t>
        </is>
      </c>
      <c r="W2367" s="6" t="inlineStr">
        <is>
          <t/>
        </is>
      </c>
      <c r="X2367" s="6" t="inlineStr">
        <is>
          <t/>
        </is>
      </c>
      <c r="Y2367" s="6" t="inlineStr">
        <is>
          <t/>
        </is>
      </c>
      <c r="Z2367" s="6" t="inlineStr">
        <is>
          <t>https://www.contratacion.euskadi.eus/anuncio_contratacion/campana-publicidad-reconocimiento-competencia-profesional-financiado-fondos-next-generation-eu-c20-i01-p01/expcm458622/webkpe00-kpesimpc/es/</t>
        </is>
      </c>
      <c r="AA2367" s="6" t="inlineStr">
        <is>
          <t>https://www.contratacion.euskadi.eus/webkpe00-kpesimpc/es/contenidos/anuncio_contratacion/expcm458622/es_doc/index.html</t>
        </is>
      </c>
      <c r="AB2367" s="6" t="inlineStr">
        <is>
          <t>https://www.contratacion.euskadi.eus/contenidos/anuncio_contratacion/expcm458622/es_doc/data/es_r01dtpd199aa6b977356cace17ba29ed177bbaeb9a</t>
        </is>
      </c>
      <c r="AC2367" s="6" t="inlineStr">
        <is>
          <t>https://www.contratacion.euskadi.eus/contenidos/anuncio_contratacion/expcm458622/r01Index/expcm458622-idxContent.xml</t>
        </is>
      </c>
      <c r="AD2367" s="6" t="inlineStr">
        <is>
          <t>05/02/2026</t>
        </is>
      </c>
      <c r="AE2367" s="6" t="inlineStr">
        <is>
          <t>r01epd01197b2aaddb4a50ddf50f48805bac8fe21</t>
        </is>
      </c>
      <c r="AF2367" s="6" t="inlineStr">
        <is>
          <t>Gobierno Vasco</t>
        </is>
      </c>
      <c r="AG2367" s="6" t="inlineStr">
        <is>
          <t>r01e00000fe4e66771ba470b8c53a3375b90675c3</t>
        </is>
      </c>
      <c r="AH2367" s="6" t="inlineStr">
        <is>
          <t>Educación</t>
        </is>
      </c>
      <c r="AI2367" s="6" t="inlineStr">
        <is>
          <t/>
        </is>
      </c>
      <c r="AJ2367" s="6" t="inlineStr">
        <is>
          <t/>
        </is>
      </c>
    </row>
    <row r="2368" customHeight="true" ht="15.0">
      <c r="A2368" s="6" t="inlineStr">
        <is>
          <t>Contratación del servicio de fotografía para documentar y hacer seguimiento del Festival Urdufok 2025</t>
        </is>
      </c>
      <c r="B2368" s="6" t="inlineStr">
        <is>
          <t/>
        </is>
      </c>
      <c r="C2368" s="6" t="inlineStr">
        <is>
          <t>Gobierno Vasco</t>
        </is>
      </c>
      <c r="D2368" s="6" t="inlineStr">
        <is>
          <t/>
        </is>
      </c>
      <c r="E2368" s="6" t="inlineStr">
        <is>
          <t/>
        </is>
      </c>
      <c r="F2368" s="6" t="inlineStr">
        <is>
          <t/>
        </is>
      </c>
      <c r="G2368" s="6" t="inlineStr">
        <is>
          <t>Contratación del servicio de fotografía para documentar y hacer seguimiento del Festival Urdufok 2025</t>
        </is>
      </c>
      <c r="H2368" s="6" t="inlineStr">
        <is>
          <t>Contratación del servicio de fotografía para documentar y hacer seguimiento del Festival Urdufok 2025</t>
        </is>
      </c>
      <c r="I2368" s="6" t="inlineStr">
        <is>
          <t/>
        </is>
      </c>
      <c r="J2368" s="6" t="inlineStr">
        <is>
          <t>06/10/2025</t>
        </is>
      </c>
      <c r="K2368" s="6" t="inlineStr">
        <is>
          <t>2025-00626-01</t>
        </is>
      </c>
      <c r="L2368" s="6" t="inlineStr">
        <is>
          <t>Adjudicación provisional / definitiva</t>
        </is>
      </c>
      <c r="M2368" s="6" t="inlineStr">
        <is>
          <t>true</t>
        </is>
      </c>
      <c r="N2368" s="6" t="inlineStr">
        <is>
          <t/>
        </is>
      </c>
      <c r="O2368" s="6" t="inlineStr">
        <is>
          <t/>
        </is>
      </c>
      <c r="P2368" s="6" t="inlineStr">
        <is>
          <t/>
        </is>
      </c>
      <c r="Q2368" s="6" t="inlineStr">
        <is>
          <t/>
        </is>
      </c>
      <c r="R2368" s="6" t="inlineStr">
        <is>
          <t/>
        </is>
      </c>
      <c r="S2368" s="6" t="inlineStr">
        <is>
          <t>https://www.contratacion.euskadi.eus/webkpe00-kpeperfi/es/contenidos/anuncio_contratacion/expcm458635/es_doc/images/logo_orduna.jpg</t>
        </is>
      </c>
      <c r="T2368" s="6" t="inlineStr">
        <is>
          <t>Ayuntamiento de Orduña</t>
        </is>
      </c>
      <c r="U2368" s="6" t="inlineStr">
        <is>
          <t>P4808700A - Ayuntamiento de Orduña</t>
        </is>
      </c>
      <c r="V2368" s="6" t="inlineStr">
        <is>
          <t>Alcaldía</t>
        </is>
      </c>
      <c r="W2368" s="6" t="inlineStr">
        <is>
          <t/>
        </is>
      </c>
      <c r="X2368" s="6" t="inlineStr">
        <is>
          <t/>
        </is>
      </c>
      <c r="Y2368" s="6" t="inlineStr">
        <is>
          <t/>
        </is>
      </c>
      <c r="Z2368" s="6" t="inlineStr">
        <is>
          <t>https://www.contratacion.euskadi.eus/anuncio_contratacion/contratacion-del-servicio-fotografia-documentar-y-hacer-seguimiento-del-festival-urdufok-2025/webkpe00-kpesimpc/es/</t>
        </is>
      </c>
      <c r="AA2368" s="6" t="inlineStr">
        <is>
          <t>https://www.contratacion.euskadi.eus/webkpe00-kpesimpc/es/contenidos/anuncio_contratacion/expcm458635/es_doc/index.html</t>
        </is>
      </c>
      <c r="AB2368" s="6" t="inlineStr">
        <is>
          <t>https://www.contratacion.euskadi.eus/contenidos/anuncio_contratacion/expcm458635/es_doc/data/es_r01dtpd199b8e294d814b5be97525ebd0f13249d50</t>
        </is>
      </c>
      <c r="AC2368" s="6" t="inlineStr">
        <is>
          <t>https://www.contratacion.euskadi.eus/contenidos/anuncio_contratacion/expcm458635/r01Index/expcm458635-idxContent.xml</t>
        </is>
      </c>
      <c r="AD2368" s="6" t="inlineStr">
        <is>
          <t>17/01/2026</t>
        </is>
      </c>
      <c r="AE2368" s="6" t="inlineStr">
        <is>
          <t>r01etpd15fe41994d779a4803f7030bdace67bcc74</t>
        </is>
      </c>
      <c r="AF2368" s="6" t="inlineStr">
        <is>
          <t>Ayuntamiento de Orduña</t>
        </is>
      </c>
      <c r="AG2368" s="6" t="inlineStr">
        <is>
          <t>r01etpd15fe41be82979a4803fdc6e9baae75acc03</t>
        </is>
      </c>
      <c r="AH2368" s="6" t="inlineStr">
        <is>
          <t>Ayuntamiento de Orduña</t>
        </is>
      </c>
      <c r="AI2368" s="6" t="inlineStr">
        <is>
          <t/>
        </is>
      </c>
      <c r="AJ2368" s="6" t="inlineStr">
        <is>
          <t/>
        </is>
      </c>
    </row>
    <row r="2369" customHeight="true" ht="15.0">
      <c r="A2369" s="6" t="inlineStr">
        <is>
          <t>Contratación privada del servicio consistente en actuación musical de grupo MARUJA LIMON el día 04 de octubre dentro de la programación del festival Urdufolk 2025</t>
        </is>
      </c>
      <c r="B2369" s="6" t="inlineStr">
        <is>
          <t/>
        </is>
      </c>
      <c r="C2369" s="6" t="inlineStr">
        <is>
          <t>Gobierno Vasco</t>
        </is>
      </c>
      <c r="D2369" s="6" t="inlineStr">
        <is>
          <t/>
        </is>
      </c>
      <c r="E2369" s="6" t="inlineStr">
        <is>
          <t/>
        </is>
      </c>
      <c r="F2369" s="6" t="inlineStr">
        <is>
          <t/>
        </is>
      </c>
      <c r="G2369" s="6" t="inlineStr">
        <is>
          <t>Contratación privada del servicio consistente en actuación musical de grupo MARUJA LIMON el día 04 de octubre dentro de la programación del festival Urdufolk 2025</t>
        </is>
      </c>
      <c r="H2369" s="6" t="inlineStr">
        <is>
          <t>Contratación privada del servicio consistente en actuación musical de grupo MARUJA LIMON el día 04 de octubre dentro de la programación del festival Urdufolk 2025</t>
        </is>
      </c>
      <c r="I2369" s="6" t="inlineStr">
        <is>
          <t/>
        </is>
      </c>
      <c r="J2369" s="6" t="inlineStr">
        <is>
          <t>06/10/2025</t>
        </is>
      </c>
      <c r="K2369" s="6" t="inlineStr">
        <is>
          <t>2025-00626-02</t>
        </is>
      </c>
      <c r="L2369" s="6" t="inlineStr">
        <is>
          <t>Adjudicación provisional / definitiva</t>
        </is>
      </c>
      <c r="M2369" s="6" t="inlineStr">
        <is>
          <t>true</t>
        </is>
      </c>
      <c r="N2369" s="6" t="inlineStr">
        <is>
          <t/>
        </is>
      </c>
      <c r="O2369" s="6" t="inlineStr">
        <is>
          <t/>
        </is>
      </c>
      <c r="P2369" s="6" t="inlineStr">
        <is>
          <t/>
        </is>
      </c>
      <c r="Q2369" s="6" t="inlineStr">
        <is>
          <t/>
        </is>
      </c>
      <c r="R2369" s="6" t="inlineStr">
        <is>
          <t/>
        </is>
      </c>
      <c r="S2369" s="6" t="inlineStr">
        <is>
          <t>https://www.contratacion.euskadi.eus/webkpe00-kpeperfi/es/contenidos/anuncio_contratacion/expcm458636/es_doc/images/logo_orduna.jpg</t>
        </is>
      </c>
      <c r="T2369" s="6" t="inlineStr">
        <is>
          <t>Ayuntamiento de Orduña</t>
        </is>
      </c>
      <c r="U2369" s="6" t="inlineStr">
        <is>
          <t>P4808700A - Ayuntamiento de Orduña</t>
        </is>
      </c>
      <c r="V2369" s="6" t="inlineStr">
        <is>
          <t>Alcaldía</t>
        </is>
      </c>
      <c r="W2369" s="6" t="inlineStr">
        <is>
          <t/>
        </is>
      </c>
      <c r="X2369" s="6" t="inlineStr">
        <is>
          <t/>
        </is>
      </c>
      <c r="Y2369" s="6" t="inlineStr">
        <is>
          <t/>
        </is>
      </c>
      <c r="Z2369" s="6" t="inlineStr">
        <is>
          <t>https://www.contratacion.euskadi.eus/anuncio_contratacion/contratacion-privada-del-servicio-consistente-actuacion-musical-grupo-maruja-limon-dia-04-octubre-dentro-programacion-del-festival-urdufolk-2025/webkpe00-kpesimpc/es/</t>
        </is>
      </c>
      <c r="AA2369" s="6" t="inlineStr">
        <is>
          <t>https://www.contratacion.euskadi.eus/webkpe00-kpesimpc/es/contenidos/anuncio_contratacion/expcm458636/es_doc/index.html</t>
        </is>
      </c>
      <c r="AB2369" s="6" t="inlineStr">
        <is>
          <t>https://www.contratacion.euskadi.eus/contenidos/anuncio_contratacion/expcm458636/es_doc/data/es_r01dtpd199b8ebbc9014b5be97c31752a01db9d882</t>
        </is>
      </c>
      <c r="AC2369" s="6" t="inlineStr">
        <is>
          <t>https://www.contratacion.euskadi.eus/contenidos/anuncio_contratacion/expcm458636/r01Index/expcm458636-idxContent.xml</t>
        </is>
      </c>
      <c r="AD2369" s="6" t="inlineStr">
        <is>
          <t>17/01/2026</t>
        </is>
      </c>
      <c r="AE2369" s="6" t="inlineStr">
        <is>
          <t>r01etpd15fe41994d779a4803f7030bdace67bcc74</t>
        </is>
      </c>
      <c r="AF2369" s="6" t="inlineStr">
        <is>
          <t>Ayuntamiento de Orduña</t>
        </is>
      </c>
      <c r="AG2369" s="6" t="inlineStr">
        <is>
          <t>r01etpd15fe41be82979a4803fdc6e9baae75acc03</t>
        </is>
      </c>
      <c r="AH2369" s="6" t="inlineStr">
        <is>
          <t>Ayuntamiento de Orduña</t>
        </is>
      </c>
      <c r="AI2369" s="6" t="inlineStr">
        <is>
          <t/>
        </is>
      </c>
      <c r="AJ2369" s="6" t="inlineStr">
        <is>
          <t/>
        </is>
      </c>
    </row>
    <row r="2370" customHeight="true" ht="15.0">
      <c r="A2370" s="6" t="inlineStr">
        <is>
          <t>Contratación del servicio consistente en mantenimiento de alarmas ubicadas en las instalaciones municipales durante 1 año</t>
        </is>
      </c>
      <c r="B2370" s="6" t="inlineStr">
        <is>
          <t/>
        </is>
      </c>
      <c r="C2370" s="6" t="inlineStr">
        <is>
          <t>Gobierno Vasco</t>
        </is>
      </c>
      <c r="D2370" s="6" t="inlineStr">
        <is>
          <t/>
        </is>
      </c>
      <c r="E2370" s="6" t="inlineStr">
        <is>
          <t/>
        </is>
      </c>
      <c r="F2370" s="6" t="inlineStr">
        <is>
          <t/>
        </is>
      </c>
      <c r="G2370" s="6" t="inlineStr">
        <is>
          <t>Contratación del servicio consistente en mantenimiento de alarmas ubicadas en las instalaciones municipales durante 1 año</t>
        </is>
      </c>
      <c r="H2370" s="6" t="inlineStr">
        <is>
          <t>Contratación del servicio consistente en mantenimiento de alarmas ubicadas en las instalaciones municipales durante 1 año</t>
        </is>
      </c>
      <c r="I2370" s="6" t="inlineStr">
        <is>
          <t/>
        </is>
      </c>
      <c r="J2370" s="6" t="inlineStr">
        <is>
          <t>06/10/2025</t>
        </is>
      </c>
      <c r="K2370" s="6" t="inlineStr">
        <is>
          <t>2025-00626-03</t>
        </is>
      </c>
      <c r="L2370" s="6" t="inlineStr">
        <is>
          <t>Adjudicación provisional / definitiva</t>
        </is>
      </c>
      <c r="M2370" s="6" t="inlineStr">
        <is>
          <t>true</t>
        </is>
      </c>
      <c r="N2370" s="6" t="inlineStr">
        <is>
          <t/>
        </is>
      </c>
      <c r="O2370" s="6" t="inlineStr">
        <is>
          <t/>
        </is>
      </c>
      <c r="P2370" s="6" t="inlineStr">
        <is>
          <t/>
        </is>
      </c>
      <c r="Q2370" s="6" t="inlineStr">
        <is>
          <t/>
        </is>
      </c>
      <c r="R2370" s="6" t="inlineStr">
        <is>
          <t/>
        </is>
      </c>
      <c r="S2370" s="6" t="inlineStr">
        <is>
          <t>https://www.contratacion.euskadi.eus/webkpe00-kpeperfi/es/contenidos/anuncio_contratacion/expcm458637/es_doc/images/logo_orduna.jpg</t>
        </is>
      </c>
      <c r="T2370" s="6" t="inlineStr">
        <is>
          <t>Ayuntamiento de Orduña</t>
        </is>
      </c>
      <c r="U2370" s="6" t="inlineStr">
        <is>
          <t>P4808700A - Ayuntamiento de Orduña</t>
        </is>
      </c>
      <c r="V2370" s="6" t="inlineStr">
        <is>
          <t>Alcaldía</t>
        </is>
      </c>
      <c r="W2370" s="6" t="inlineStr">
        <is>
          <t/>
        </is>
      </c>
      <c r="X2370" s="6" t="inlineStr">
        <is>
          <t/>
        </is>
      </c>
      <c r="Y2370" s="6" t="inlineStr">
        <is>
          <t/>
        </is>
      </c>
      <c r="Z2370" s="6" t="inlineStr">
        <is>
          <t>https://www.contratacion.euskadi.eus/anuncio_contratacion/contratacion-del-servicio-consistente-mantenimiento-alarmas-ubicadas-instalaciones-municipales-durante-1-ano/expcm458637/webkpe00-kpesimpc/es/</t>
        </is>
      </c>
      <c r="AA2370" s="6" t="inlineStr">
        <is>
          <t>https://www.contratacion.euskadi.eus/webkpe00-kpesimpc/es/contenidos/anuncio_contratacion/expcm458637/es_doc/index.html</t>
        </is>
      </c>
      <c r="AB2370" s="6" t="inlineStr">
        <is>
          <t>https://www.contratacion.euskadi.eus/contenidos/anuncio_contratacion/expcm458637/es_doc/data/es_r01dtpd199b8ebe4ba14b5be979516546b0f44a768</t>
        </is>
      </c>
      <c r="AC2370" s="6" t="inlineStr">
        <is>
          <t>https://www.contratacion.euskadi.eus/contenidos/anuncio_contratacion/expcm458637/r01Index/expcm458637-idxContent.xml</t>
        </is>
      </c>
      <c r="AD2370" s="6" t="inlineStr">
        <is>
          <t>17/01/2026</t>
        </is>
      </c>
      <c r="AE2370" s="6" t="inlineStr">
        <is>
          <t>r01etpd15fe41994d779a4803f7030bdace67bcc74</t>
        </is>
      </c>
      <c r="AF2370" s="6" t="inlineStr">
        <is>
          <t>Ayuntamiento de Orduña</t>
        </is>
      </c>
      <c r="AG2370" s="6" t="inlineStr">
        <is>
          <t>r01etpd15fe41be82979a4803fdc6e9baae75acc03</t>
        </is>
      </c>
      <c r="AH2370" s="6" t="inlineStr">
        <is>
          <t>Ayuntamiento de Orduña</t>
        </is>
      </c>
      <c r="AI2370" s="6" t="inlineStr">
        <is>
          <t/>
        </is>
      </c>
      <c r="AJ2370" s="6" t="inlineStr">
        <is>
          <t/>
        </is>
      </c>
    </row>
    <row r="2371" customHeight="true" ht="15.0">
      <c r="A2371" s="6" t="inlineStr">
        <is>
          <t>Contratación del servicio consistente en atención psicosocial (SAPS) para colectivos en situación de vulnerabilidad social</t>
        </is>
      </c>
      <c r="B2371" s="6" t="inlineStr">
        <is>
          <t/>
        </is>
      </c>
      <c r="C2371" s="6" t="inlineStr">
        <is>
          <t>Gobierno Vasco</t>
        </is>
      </c>
      <c r="D2371" s="6" t="inlineStr">
        <is>
          <t/>
        </is>
      </c>
      <c r="E2371" s="6" t="inlineStr">
        <is>
          <t/>
        </is>
      </c>
      <c r="F2371" s="6" t="inlineStr">
        <is>
          <t/>
        </is>
      </c>
      <c r="G2371" s="6" t="inlineStr">
        <is>
          <t>Contratación del servicio consistente en atención psicosocial (SAPS) para colectivos en situación de vulnerabilidad social</t>
        </is>
      </c>
      <c r="H2371" s="6" t="inlineStr">
        <is>
          <t>Contratación del servicio consistente en atención psicosocial (SAPS) para colectivos en situación de vulnerabilidad social</t>
        </is>
      </c>
      <c r="I2371" s="6" t="inlineStr">
        <is>
          <t/>
        </is>
      </c>
      <c r="J2371" s="6" t="inlineStr">
        <is>
          <t>06/10/2025</t>
        </is>
      </c>
      <c r="K2371" s="6" t="inlineStr">
        <is>
          <t>2025-00626-04</t>
        </is>
      </c>
      <c r="L2371" s="6" t="inlineStr">
        <is>
          <t>Adjudicación provisional / definitiva</t>
        </is>
      </c>
      <c r="M2371" s="6" t="inlineStr">
        <is>
          <t>true</t>
        </is>
      </c>
      <c r="N2371" s="6" t="inlineStr">
        <is>
          <t/>
        </is>
      </c>
      <c r="O2371" s="6" t="inlineStr">
        <is>
          <t/>
        </is>
      </c>
      <c r="P2371" s="6" t="inlineStr">
        <is>
          <t/>
        </is>
      </c>
      <c r="Q2371" s="6" t="inlineStr">
        <is>
          <t/>
        </is>
      </c>
      <c r="R2371" s="6" t="inlineStr">
        <is>
          <t/>
        </is>
      </c>
      <c r="S2371" s="6" t="inlineStr">
        <is>
          <t>https://www.contratacion.euskadi.eus/webkpe00-kpeperfi/es/contenidos/anuncio_contratacion/expcm458638/es_doc/images/logo_orduna.jpg</t>
        </is>
      </c>
      <c r="T2371" s="6" t="inlineStr">
        <is>
          <t>Ayuntamiento de Orduña</t>
        </is>
      </c>
      <c r="U2371" s="6" t="inlineStr">
        <is>
          <t>P4808700A - Ayuntamiento de Orduña</t>
        </is>
      </c>
      <c r="V2371" s="6" t="inlineStr">
        <is>
          <t>Alcaldía</t>
        </is>
      </c>
      <c r="W2371" s="6" t="inlineStr">
        <is>
          <t/>
        </is>
      </c>
      <c r="X2371" s="6" t="inlineStr">
        <is>
          <t/>
        </is>
      </c>
      <c r="Y2371" s="6" t="inlineStr">
        <is>
          <t/>
        </is>
      </c>
      <c r="Z2371" s="6" t="inlineStr">
        <is>
          <t>https://www.contratacion.euskadi.eus/anuncio_contratacion/contratacion-del-servicio-consistente-atencion-psicosocial-saps-colectivos-situacion-vulnerabilidad-social/expcm458638/webkpe00-kpesimpc/es/</t>
        </is>
      </c>
      <c r="AA2371" s="6" t="inlineStr">
        <is>
          <t>https://www.contratacion.euskadi.eus/webkpe00-kpesimpc/es/contenidos/anuncio_contratacion/expcm458638/es_doc/index.html</t>
        </is>
      </c>
      <c r="AB2371" s="6" t="inlineStr">
        <is>
          <t>https://www.contratacion.euskadi.eus/contenidos/anuncio_contratacion/expcm458638/es_doc/data/es_r01dtpd199b8ec0c8014b5be9793d8edd4c8a420c4</t>
        </is>
      </c>
      <c r="AC2371" s="6" t="inlineStr">
        <is>
          <t>https://www.contratacion.euskadi.eus/contenidos/anuncio_contratacion/expcm458638/r01Index/expcm458638-idxContent.xml</t>
        </is>
      </c>
      <c r="AD2371" s="6" t="inlineStr">
        <is>
          <t>17/01/2026</t>
        </is>
      </c>
      <c r="AE2371" s="6" t="inlineStr">
        <is>
          <t>r01etpd15fe41994d779a4803f7030bdace67bcc74</t>
        </is>
      </c>
      <c r="AF2371" s="6" t="inlineStr">
        <is>
          <t>Ayuntamiento de Orduña</t>
        </is>
      </c>
      <c r="AG2371" s="6" t="inlineStr">
        <is>
          <t>r01etpd15fe41be82979a4803fdc6e9baae75acc03</t>
        </is>
      </c>
      <c r="AH2371" s="6" t="inlineStr">
        <is>
          <t>Ayuntamiento de Orduña</t>
        </is>
      </c>
      <c r="AI2371" s="6" t="inlineStr">
        <is>
          <t/>
        </is>
      </c>
      <c r="AJ2371" s="6" t="inlineStr">
        <is>
          <t/>
        </is>
      </c>
    </row>
    <row r="2372" customHeight="true" ht="15.0">
      <c r="A2372" s="6" t="inlineStr">
        <is>
          <t>Contratación del servicio de gestión recaudatoria municipal de la totalidad de los ingresos municipales, tributarios o no, susceptibles de ser gestionados en periodo ejecutivo, ya sean tasas, contribuciones especiales, precios públicos y cualquier otro recurso que constituya fuente de financiación del Ayuntamiento de Orduña hasta el 31 de diciembre de 2025</t>
        </is>
      </c>
      <c r="B2372" s="6" t="inlineStr">
        <is>
          <t/>
        </is>
      </c>
      <c r="C2372" s="6" t="inlineStr">
        <is>
          <t>Gobierno Vasco</t>
        </is>
      </c>
      <c r="D2372" s="6" t="inlineStr">
        <is>
          <t/>
        </is>
      </c>
      <c r="E2372" s="6" t="inlineStr">
        <is>
          <t/>
        </is>
      </c>
      <c r="F2372" s="6" t="inlineStr">
        <is>
          <t/>
        </is>
      </c>
      <c r="G2372" s="6" t="inlineStr">
        <is>
          <t>Contratación del servicio de gestión recaudatoria municipal de la totalidad de los ingresos municipales, tributarios o no, susceptibles de ser gestionados en periodo ejecutivo, ya sean tasas, contribuciones especiales, precios públicos y cualquier otro recurso que constituya fuente de financiación del Ayuntamiento de Orduña hasta el 31 de diciembre de 2025</t>
        </is>
      </c>
      <c r="H2372" s="6" t="inlineStr">
        <is>
          <t>Contratación del servicio de gestión recaudatoria municipal de la totalidad de los ingresos municipales, tributarios o no, susceptibles de ser gestionados en periodo ejecutivo, ya sean tasas, contribuciones especiales, precios públicos y cualquier otro recurso que constituya fuente de financiación del Ayuntamiento de Orduña hasta el 31 de diciembre de 2025</t>
        </is>
      </c>
      <c r="I2372" s="6" t="inlineStr">
        <is>
          <t/>
        </is>
      </c>
      <c r="J2372" s="6" t="inlineStr">
        <is>
          <t>06/10/2025</t>
        </is>
      </c>
      <c r="K2372" s="6" t="inlineStr">
        <is>
          <t>2025-00626-05</t>
        </is>
      </c>
      <c r="L2372" s="6" t="inlineStr">
        <is>
          <t>Adjudicación provisional / definitiva</t>
        </is>
      </c>
      <c r="M2372" s="6" t="inlineStr">
        <is>
          <t>true</t>
        </is>
      </c>
      <c r="N2372" s="6" t="inlineStr">
        <is>
          <t/>
        </is>
      </c>
      <c r="O2372" s="6" t="inlineStr">
        <is>
          <t/>
        </is>
      </c>
      <c r="P2372" s="6" t="inlineStr">
        <is>
          <t/>
        </is>
      </c>
      <c r="Q2372" s="6" t="inlineStr">
        <is>
          <t/>
        </is>
      </c>
      <c r="R2372" s="6" t="inlineStr">
        <is>
          <t/>
        </is>
      </c>
      <c r="S2372" s="6" t="inlineStr">
        <is>
          <t>https://www.contratacion.euskadi.eus/webkpe00-kpeperfi/es/contenidos/anuncio_contratacion/expcm458639/es_doc/images/logo_orduna.jpg</t>
        </is>
      </c>
      <c r="T2372" s="6" t="inlineStr">
        <is>
          <t>Ayuntamiento de Orduña</t>
        </is>
      </c>
      <c r="U2372" s="6" t="inlineStr">
        <is>
          <t>P4808700A - Ayuntamiento de Orduña</t>
        </is>
      </c>
      <c r="V2372" s="6" t="inlineStr">
        <is>
          <t>Alcaldía</t>
        </is>
      </c>
      <c r="W2372" s="6" t="inlineStr">
        <is>
          <t/>
        </is>
      </c>
      <c r="X2372" s="6" t="inlineStr">
        <is>
          <t/>
        </is>
      </c>
      <c r="Y2372" s="6" t="inlineStr">
        <is>
          <t/>
        </is>
      </c>
      <c r="Z2372" s="6" t="inlineStr">
        <is>
          <t>https://www.contratacion.euskadi.eus/anuncio_contratacion/contratacion-del-servicio-gestion-recaudatoria-municipal-totalidad-ingresos-municipales-tributarios-o-no-susceptibles-ser-gestionados-periodo-ejecutivo-ya-sean-tasas-contribuciones-especiales-precios-publicos-y-cualquier-otro-recurso-que-constituya-fuent/expcm458639/webkpe00-kpesimpc/es/</t>
        </is>
      </c>
      <c r="AA2372" s="6" t="inlineStr">
        <is>
          <t>https://www.contratacion.euskadi.eus/webkpe00-kpesimpc/es/contenidos/anuncio_contratacion/expcm458639/es_doc/index.html</t>
        </is>
      </c>
      <c r="AB2372" s="6" t="inlineStr">
        <is>
          <t>https://www.contratacion.euskadi.eus/contenidos/anuncio_contratacion/expcm458639/es_doc/data/es_r01dtpd199b8f977827754f681163106acb5c25984</t>
        </is>
      </c>
      <c r="AC2372" s="6" t="inlineStr">
        <is>
          <t>https://www.contratacion.euskadi.eus/contenidos/anuncio_contratacion/expcm458639/r01Index/expcm458639-idxContent.xml</t>
        </is>
      </c>
      <c r="AD2372" s="6" t="inlineStr">
        <is>
          <t>17/01/2026</t>
        </is>
      </c>
      <c r="AE2372" s="6" t="inlineStr">
        <is>
          <t>r01etpd15fe41994d779a4803f7030bdace67bcc74</t>
        </is>
      </c>
      <c r="AF2372" s="6" t="inlineStr">
        <is>
          <t>Ayuntamiento de Orduña</t>
        </is>
      </c>
      <c r="AG2372" s="6" t="inlineStr">
        <is>
          <t>r01etpd15fe41be82979a4803fdc6e9baae75acc03</t>
        </is>
      </c>
      <c r="AH2372" s="6" t="inlineStr">
        <is>
          <t>Ayuntamiento de Orduña</t>
        </is>
      </c>
      <c r="AI2372" s="6" t="inlineStr">
        <is>
          <t/>
        </is>
      </c>
      <c r="AJ2372" s="6" t="inlineStr">
        <is>
          <t/>
        </is>
      </c>
    </row>
    <row r="2373" customHeight="true" ht="15.0">
      <c r="A2373" s="6" t="inlineStr">
        <is>
          <t>Contrato de suministro de carteles PVC de 5mm A2 para las piscinas de Orduña</t>
        </is>
      </c>
      <c r="B2373" s="6" t="inlineStr">
        <is>
          <t/>
        </is>
      </c>
      <c r="C2373" s="6" t="inlineStr">
        <is>
          <t>Gobierno Vasco</t>
        </is>
      </c>
      <c r="D2373" s="6" t="inlineStr">
        <is>
          <t/>
        </is>
      </c>
      <c r="E2373" s="6" t="inlineStr">
        <is>
          <t/>
        </is>
      </c>
      <c r="F2373" s="6" t="inlineStr">
        <is>
          <t/>
        </is>
      </c>
      <c r="G2373" s="6" t="inlineStr">
        <is>
          <t>Contrato de suministro de carteles PVC de 5mm A2 para las piscinas de Orduña</t>
        </is>
      </c>
      <c r="H2373" s="6" t="inlineStr">
        <is>
          <t>Contrato de suministro de carteles PVC de 5mm A2 para las piscinas de Orduña</t>
        </is>
      </c>
      <c r="I2373" s="6" t="inlineStr">
        <is>
          <t/>
        </is>
      </c>
      <c r="J2373" s="6" t="inlineStr">
        <is>
          <t>06/10/2025</t>
        </is>
      </c>
      <c r="K2373" s="6" t="inlineStr">
        <is>
          <t>2025-00626-06</t>
        </is>
      </c>
      <c r="L2373" s="6" t="inlineStr">
        <is>
          <t>Adjudicación provisional / definitiva</t>
        </is>
      </c>
      <c r="M2373" s="6" t="inlineStr">
        <is>
          <t>true</t>
        </is>
      </c>
      <c r="N2373" s="6" t="inlineStr">
        <is>
          <t/>
        </is>
      </c>
      <c r="O2373" s="6" t="inlineStr">
        <is>
          <t/>
        </is>
      </c>
      <c r="P2373" s="6" t="inlineStr">
        <is>
          <t/>
        </is>
      </c>
      <c r="Q2373" s="6" t="inlineStr">
        <is>
          <t/>
        </is>
      </c>
      <c r="R2373" s="6" t="inlineStr">
        <is>
          <t/>
        </is>
      </c>
      <c r="S2373" s="6" t="inlineStr">
        <is>
          <t>https://www.contratacion.euskadi.eus/webkpe00-kpeperfi/es/contenidos/anuncio_contratacion/expcm458640/es_doc/images/logo_orduna.jpg</t>
        </is>
      </c>
      <c r="T2373" s="6" t="inlineStr">
        <is>
          <t>Ayuntamiento de Orduña</t>
        </is>
      </c>
      <c r="U2373" s="6" t="inlineStr">
        <is>
          <t>P4808700A - Ayuntamiento de Orduña</t>
        </is>
      </c>
      <c r="V2373" s="6" t="inlineStr">
        <is>
          <t>Alcaldía</t>
        </is>
      </c>
      <c r="W2373" s="6" t="inlineStr">
        <is>
          <t/>
        </is>
      </c>
      <c r="X2373" s="6" t="inlineStr">
        <is>
          <t/>
        </is>
      </c>
      <c r="Y2373" s="6" t="inlineStr">
        <is>
          <t/>
        </is>
      </c>
      <c r="Z2373" s="6" t="inlineStr">
        <is>
          <t>https://www.contratacion.euskadi.eus/anuncio_contratacion/contrato-suministro-carteles-pvc-5mm-a2-piscinas-orduna/webkpe00-kpesimpc/es/</t>
        </is>
      </c>
      <c r="AA2373" s="6" t="inlineStr">
        <is>
          <t>https://www.contratacion.euskadi.eus/webkpe00-kpesimpc/es/contenidos/anuncio_contratacion/expcm458640/es_doc/index.html</t>
        </is>
      </c>
      <c r="AB2373" s="6" t="inlineStr">
        <is>
          <t>https://www.contratacion.euskadi.eus/contenidos/anuncio_contratacion/expcm458640/es_doc/data/es_r01dtpd199b8f9a1837754f68163373d58db0ff1d2</t>
        </is>
      </c>
      <c r="AC2373" s="6" t="inlineStr">
        <is>
          <t>https://www.contratacion.euskadi.eus/contenidos/anuncio_contratacion/expcm458640/r01Index/expcm458640-idxContent.xml</t>
        </is>
      </c>
      <c r="AD2373" s="6" t="inlineStr">
        <is>
          <t>17/01/2026</t>
        </is>
      </c>
      <c r="AE2373" s="6" t="inlineStr">
        <is>
          <t>r01etpd15fe41994d779a4803f7030bdace67bcc74</t>
        </is>
      </c>
      <c r="AF2373" s="6" t="inlineStr">
        <is>
          <t>Ayuntamiento de Orduña</t>
        </is>
      </c>
      <c r="AG2373" s="6" t="inlineStr">
        <is>
          <t>r01etpd15fe41be82979a4803fdc6e9baae75acc03</t>
        </is>
      </c>
      <c r="AH2373" s="6" t="inlineStr">
        <is>
          <t>Ayuntamiento de Orduña</t>
        </is>
      </c>
      <c r="AI2373" s="6" t="inlineStr">
        <is>
          <t/>
        </is>
      </c>
      <c r="AJ2373" s="6" t="inlineStr">
        <is>
          <t/>
        </is>
      </c>
    </row>
    <row r="2374" customHeight="true" ht="15.0">
      <c r="A2374" s="6" t="inlineStr">
        <is>
          <t>Contratación del servicio de alojamiento para personas participantes en el Festival Urdufolk 2025</t>
        </is>
      </c>
      <c r="B2374" s="6" t="inlineStr">
        <is>
          <t/>
        </is>
      </c>
      <c r="C2374" s="6" t="inlineStr">
        <is>
          <t>Gobierno Vasco</t>
        </is>
      </c>
      <c r="D2374" s="6" t="inlineStr">
        <is>
          <t/>
        </is>
      </c>
      <c r="E2374" s="6" t="inlineStr">
        <is>
          <t/>
        </is>
      </c>
      <c r="F2374" s="6" t="inlineStr">
        <is>
          <t/>
        </is>
      </c>
      <c r="G2374" s="6" t="inlineStr">
        <is>
          <t>Contratación del servicio de alojamiento para personas participantes en el Festival Urdufolk 2025</t>
        </is>
      </c>
      <c r="H2374" s="6" t="inlineStr">
        <is>
          <t>Contratación del servicio de alojamiento para personas participantes en el Festival Urdufolk 2025</t>
        </is>
      </c>
      <c r="I2374" s="6" t="inlineStr">
        <is>
          <t/>
        </is>
      </c>
      <c r="J2374" s="6" t="inlineStr">
        <is>
          <t>06/10/2025</t>
        </is>
      </c>
      <c r="K2374" s="6" t="inlineStr">
        <is>
          <t>2025-00626-07</t>
        </is>
      </c>
      <c r="L2374" s="6" t="inlineStr">
        <is>
          <t>Adjudicación provisional / definitiva</t>
        </is>
      </c>
      <c r="M2374" s="6" t="inlineStr">
        <is>
          <t>true</t>
        </is>
      </c>
      <c r="N2374" s="6" t="inlineStr">
        <is>
          <t/>
        </is>
      </c>
      <c r="O2374" s="6" t="inlineStr">
        <is>
          <t/>
        </is>
      </c>
      <c r="P2374" s="6" t="inlineStr">
        <is>
          <t/>
        </is>
      </c>
      <c r="Q2374" s="6" t="inlineStr">
        <is>
          <t/>
        </is>
      </c>
      <c r="R2374" s="6" t="inlineStr">
        <is>
          <t/>
        </is>
      </c>
      <c r="S2374" s="6" t="inlineStr">
        <is>
          <t>https://www.contratacion.euskadi.eus/webkpe00-kpeperfi/es/contenidos/anuncio_contratacion/expcm458641/es_doc/images/logo_orduna.jpg</t>
        </is>
      </c>
      <c r="T2374" s="6" t="inlineStr">
        <is>
          <t>Ayuntamiento de Orduña</t>
        </is>
      </c>
      <c r="U2374" s="6" t="inlineStr">
        <is>
          <t>P4808700A - Ayuntamiento de Orduña</t>
        </is>
      </c>
      <c r="V2374" s="6" t="inlineStr">
        <is>
          <t>Alcaldía</t>
        </is>
      </c>
      <c r="W2374" s="6" t="inlineStr">
        <is>
          <t/>
        </is>
      </c>
      <c r="X2374" s="6" t="inlineStr">
        <is>
          <t/>
        </is>
      </c>
      <c r="Y2374" s="6" t="inlineStr">
        <is>
          <t/>
        </is>
      </c>
      <c r="Z2374" s="6" t="inlineStr">
        <is>
          <t>https://www.contratacion.euskadi.eus/anuncio_contratacion/contratacion-del-servicio-alojamiento-personas-participantes-festival-urdufolk-2025/webkpe00-kpesimpc/es/</t>
        </is>
      </c>
      <c r="AA2374" s="6" t="inlineStr">
        <is>
          <t>https://www.contratacion.euskadi.eus/webkpe00-kpesimpc/es/contenidos/anuncio_contratacion/expcm458641/es_doc/index.html</t>
        </is>
      </c>
      <c r="AB2374" s="6" t="inlineStr">
        <is>
          <t>https://www.contratacion.euskadi.eus/contenidos/anuncio_contratacion/expcm458641/es_doc/data/es_r01dtpd199b8f9cc467754f6811443fb50475dfaf9</t>
        </is>
      </c>
      <c r="AC2374" s="6" t="inlineStr">
        <is>
          <t>https://www.contratacion.euskadi.eus/contenidos/anuncio_contratacion/expcm458641/r01Index/expcm458641-idxContent.xml</t>
        </is>
      </c>
      <c r="AD2374" s="6" t="inlineStr">
        <is>
          <t>17/01/2026</t>
        </is>
      </c>
      <c r="AE2374" s="6" t="inlineStr">
        <is>
          <t>r01etpd15fe41994d779a4803f7030bdace67bcc74</t>
        </is>
      </c>
      <c r="AF2374" s="6" t="inlineStr">
        <is>
          <t>Ayuntamiento de Orduña</t>
        </is>
      </c>
      <c r="AG2374" s="6" t="inlineStr">
        <is>
          <t>r01etpd15fe41be82979a4803fdc6e9baae75acc03</t>
        </is>
      </c>
      <c r="AH2374" s="6" t="inlineStr">
        <is>
          <t>Ayuntamiento de Orduña</t>
        </is>
      </c>
      <c r="AI2374" s="6" t="inlineStr">
        <is>
          <t/>
        </is>
      </c>
      <c r="AJ2374" s="6" t="inlineStr">
        <is>
          <t/>
        </is>
      </c>
    </row>
    <row r="2375" customHeight="true" ht="15.0">
      <c r="A2375" s="6" t="inlineStr">
        <is>
          <t>Contratación del suministro de catering para actividad cultural</t>
        </is>
      </c>
      <c r="B2375" s="6" t="inlineStr">
        <is>
          <t/>
        </is>
      </c>
      <c r="C2375" s="6" t="inlineStr">
        <is>
          <t>Gobierno Vasco</t>
        </is>
      </c>
      <c r="D2375" s="6" t="inlineStr">
        <is>
          <t/>
        </is>
      </c>
      <c r="E2375" s="6" t="inlineStr">
        <is>
          <t/>
        </is>
      </c>
      <c r="F2375" s="6" t="inlineStr">
        <is>
          <t/>
        </is>
      </c>
      <c r="G2375" s="6" t="inlineStr">
        <is>
          <t>Contratación del suministro de catering para actividad cultural</t>
        </is>
      </c>
      <c r="H2375" s="6" t="inlineStr">
        <is>
          <t>Contratación del suministro de catering para actividad cultural</t>
        </is>
      </c>
      <c r="I2375" s="6" t="inlineStr">
        <is>
          <t/>
        </is>
      </c>
      <c r="J2375" s="6" t="inlineStr">
        <is>
          <t>06/10/2025</t>
        </is>
      </c>
      <c r="K2375" s="6" t="inlineStr">
        <is>
          <t>2025-00626-08</t>
        </is>
      </c>
      <c r="L2375" s="6" t="inlineStr">
        <is>
          <t>Adjudicación provisional / definitiva</t>
        </is>
      </c>
      <c r="M2375" s="6" t="inlineStr">
        <is>
          <t>true</t>
        </is>
      </c>
      <c r="N2375" s="6" t="inlineStr">
        <is>
          <t/>
        </is>
      </c>
      <c r="O2375" s="6" t="inlineStr">
        <is>
          <t/>
        </is>
      </c>
      <c r="P2375" s="6" t="inlineStr">
        <is>
          <t/>
        </is>
      </c>
      <c r="Q2375" s="6" t="inlineStr">
        <is>
          <t/>
        </is>
      </c>
      <c r="R2375" s="6" t="inlineStr">
        <is>
          <t/>
        </is>
      </c>
      <c r="S2375" s="6" t="inlineStr">
        <is>
          <t>https://www.contratacion.euskadi.eus/webkpe00-kpeperfi/es/contenidos/anuncio_contratacion/expcm458642/es_doc/images/logo_orduna.jpg</t>
        </is>
      </c>
      <c r="T2375" s="6" t="inlineStr">
        <is>
          <t>Ayuntamiento de Orduña</t>
        </is>
      </c>
      <c r="U2375" s="6" t="inlineStr">
        <is>
          <t>P4808700A - Ayuntamiento de Orduña</t>
        </is>
      </c>
      <c r="V2375" s="6" t="inlineStr">
        <is>
          <t>Alcaldía</t>
        </is>
      </c>
      <c r="W2375" s="6" t="inlineStr">
        <is>
          <t/>
        </is>
      </c>
      <c r="X2375" s="6" t="inlineStr">
        <is>
          <t/>
        </is>
      </c>
      <c r="Y2375" s="6" t="inlineStr">
        <is>
          <t/>
        </is>
      </c>
      <c r="Z2375" s="6" t="inlineStr">
        <is>
          <t>https://www.contratacion.euskadi.eus/anuncio_contratacion/contratacion-del-suministro-catering-actividad-cultural/webkpe00-kpesimpc/es/</t>
        </is>
      </c>
      <c r="AA2375" s="6" t="inlineStr">
        <is>
          <t>https://www.contratacion.euskadi.eus/webkpe00-kpesimpc/es/contenidos/anuncio_contratacion/expcm458642/es_doc/index.html</t>
        </is>
      </c>
      <c r="AB2375" s="6" t="inlineStr">
        <is>
          <t>https://www.contratacion.euskadi.eus/contenidos/anuncio_contratacion/expcm458642/es_doc/data/es_r01dtpd199b8f9f3d17754f6817d9960981022cffb</t>
        </is>
      </c>
      <c r="AC2375" s="6" t="inlineStr">
        <is>
          <t>https://www.contratacion.euskadi.eus/contenidos/anuncio_contratacion/expcm458642/r01Index/expcm458642-idxContent.xml</t>
        </is>
      </c>
      <c r="AD2375" s="6" t="inlineStr">
        <is>
          <t>17/01/2026</t>
        </is>
      </c>
      <c r="AE2375" s="6" t="inlineStr">
        <is>
          <t>r01etpd15fe41994d779a4803f7030bdace67bcc74</t>
        </is>
      </c>
      <c r="AF2375" s="6" t="inlineStr">
        <is>
          <t>Ayuntamiento de Orduña</t>
        </is>
      </c>
      <c r="AG2375" s="6" t="inlineStr">
        <is>
          <t>r01etpd15fe41be82979a4803fdc6e9baae75acc03</t>
        </is>
      </c>
      <c r="AH2375" s="6" t="inlineStr">
        <is>
          <t>Ayuntamiento de Orduña</t>
        </is>
      </c>
      <c r="AI2375" s="6" t="inlineStr">
        <is>
          <t/>
        </is>
      </c>
      <c r="AJ2375" s="6" t="inlineStr">
        <is>
          <t/>
        </is>
      </c>
    </row>
    <row r="2376" customHeight="true" ht="15.0">
      <c r="A2376" s="6" t="inlineStr">
        <is>
          <t>Contratación del servicio de un viaje de transporte de alimentos del banco de alimentos de Basauri a Orduña</t>
        </is>
      </c>
      <c r="B2376" s="6" t="inlineStr">
        <is>
          <t/>
        </is>
      </c>
      <c r="C2376" s="6" t="inlineStr">
        <is>
          <t>Gobierno Vasco</t>
        </is>
      </c>
      <c r="D2376" s="6" t="inlineStr">
        <is>
          <t/>
        </is>
      </c>
      <c r="E2376" s="6" t="inlineStr">
        <is>
          <t/>
        </is>
      </c>
      <c r="F2376" s="6" t="inlineStr">
        <is>
          <t/>
        </is>
      </c>
      <c r="G2376" s="6" t="inlineStr">
        <is>
          <t>Contratación del servicio de un viaje de transporte de alimentos del banco de alimentos de Basauri a Orduña</t>
        </is>
      </c>
      <c r="H2376" s="6" t="inlineStr">
        <is>
          <t>Contratación del servicio de un viaje de transporte de alimentos del banco de alimentos de Basauri a Orduña</t>
        </is>
      </c>
      <c r="I2376" s="6" t="inlineStr">
        <is>
          <t/>
        </is>
      </c>
      <c r="J2376" s="6" t="inlineStr">
        <is>
          <t>06/10/2025</t>
        </is>
      </c>
      <c r="K2376" s="6" t="inlineStr">
        <is>
          <t>2025-00626-09</t>
        </is>
      </c>
      <c r="L2376" s="6" t="inlineStr">
        <is>
          <t>Adjudicación provisional / definitiva</t>
        </is>
      </c>
      <c r="M2376" s="6" t="inlineStr">
        <is>
          <t>true</t>
        </is>
      </c>
      <c r="N2376" s="6" t="inlineStr">
        <is>
          <t/>
        </is>
      </c>
      <c r="O2376" s="6" t="inlineStr">
        <is>
          <t/>
        </is>
      </c>
      <c r="P2376" s="6" t="inlineStr">
        <is>
          <t/>
        </is>
      </c>
      <c r="Q2376" s="6" t="inlineStr">
        <is>
          <t/>
        </is>
      </c>
      <c r="R2376" s="6" t="inlineStr">
        <is>
          <t/>
        </is>
      </c>
      <c r="S2376" s="6" t="inlineStr">
        <is>
          <t>https://www.contratacion.euskadi.eus/webkpe00-kpeperfi/es/contenidos/anuncio_contratacion/expcm458643/es_doc/images/logo_orduna.jpg</t>
        </is>
      </c>
      <c r="T2376" s="6" t="inlineStr">
        <is>
          <t>Ayuntamiento de Orduña</t>
        </is>
      </c>
      <c r="U2376" s="6" t="inlineStr">
        <is>
          <t>P4808700A - Ayuntamiento de Orduña</t>
        </is>
      </c>
      <c r="V2376" s="6" t="inlineStr">
        <is>
          <t>Alcaldía</t>
        </is>
      </c>
      <c r="W2376" s="6" t="inlineStr">
        <is>
          <t/>
        </is>
      </c>
      <c r="X2376" s="6" t="inlineStr">
        <is>
          <t/>
        </is>
      </c>
      <c r="Y2376" s="6" t="inlineStr">
        <is>
          <t/>
        </is>
      </c>
      <c r="Z2376" s="6" t="inlineStr">
        <is>
          <t>https://www.contratacion.euskadi.eus/anuncio_contratacion/contratacion-del-servicio-viaje-transporte-alimentos-del-banco-alimentos-basauri-orduna/expcm458643/webkpe00-kpesimpc/es/</t>
        </is>
      </c>
      <c r="AA2376" s="6" t="inlineStr">
        <is>
          <t>https://www.contratacion.euskadi.eus/webkpe00-kpesimpc/es/contenidos/anuncio_contratacion/expcm458643/es_doc/index.html</t>
        </is>
      </c>
      <c r="AB2376" s="6" t="inlineStr">
        <is>
          <t>https://www.contratacion.euskadi.eus/contenidos/anuncio_contratacion/expcm458643/es_doc/data/es_r01dtpd199b8fe0bb241ce15b28acbfad3260f0973</t>
        </is>
      </c>
      <c r="AC2376" s="6" t="inlineStr">
        <is>
          <t>https://www.contratacion.euskadi.eus/contenidos/anuncio_contratacion/expcm458643/r01Index/expcm458643-idxContent.xml</t>
        </is>
      </c>
      <c r="AD2376" s="6" t="inlineStr">
        <is>
          <t>17/01/2026</t>
        </is>
      </c>
      <c r="AE2376" s="6" t="inlineStr">
        <is>
          <t>r01etpd15fe41994d779a4803f7030bdace67bcc74</t>
        </is>
      </c>
      <c r="AF2376" s="6" t="inlineStr">
        <is>
          <t>Ayuntamiento de Orduña</t>
        </is>
      </c>
      <c r="AG2376" s="6" t="inlineStr">
        <is>
          <t>r01etpd15fe41be82979a4803fdc6e9baae75acc03</t>
        </is>
      </c>
      <c r="AH2376" s="6" t="inlineStr">
        <is>
          <t>Ayuntamiento de Orduña</t>
        </is>
      </c>
      <c r="AI2376" s="6" t="inlineStr">
        <is>
          <t/>
        </is>
      </c>
      <c r="AJ2376" s="6" t="inlineStr">
        <is>
          <t/>
        </is>
      </c>
    </row>
    <row r="2377" customHeight="true" ht="15.0">
      <c r="A2377" s="6" t="inlineStr">
        <is>
          <t>Contratación de suministro y colocación de cerramiento tipo hércules de 1200 en las piscinas municipales</t>
        </is>
      </c>
      <c r="B2377" s="6" t="inlineStr">
        <is>
          <t/>
        </is>
      </c>
      <c r="C2377" s="6" t="inlineStr">
        <is>
          <t>Gobierno Vasco</t>
        </is>
      </c>
      <c r="D2377" s="6" t="inlineStr">
        <is>
          <t/>
        </is>
      </c>
      <c r="E2377" s="6" t="inlineStr">
        <is>
          <t/>
        </is>
      </c>
      <c r="F2377" s="6" t="inlineStr">
        <is>
          <t/>
        </is>
      </c>
      <c r="G2377" s="6" t="inlineStr">
        <is>
          <t>Contratación de suministro y colocación de cerramiento tipo hércules de 1200 en las piscinas municipales</t>
        </is>
      </c>
      <c r="H2377" s="6" t="inlineStr">
        <is>
          <t>Contratación de suministro y colocación de cerramiento tipo hércules de 1200 en las piscinas municipales</t>
        </is>
      </c>
      <c r="I2377" s="6" t="inlineStr">
        <is>
          <t/>
        </is>
      </c>
      <c r="J2377" s="6" t="inlineStr">
        <is>
          <t>06/10/2025</t>
        </is>
      </c>
      <c r="K2377" s="6" t="inlineStr">
        <is>
          <t>2025-00626-10</t>
        </is>
      </c>
      <c r="L2377" s="6" t="inlineStr">
        <is>
          <t>Adjudicación provisional / definitiva</t>
        </is>
      </c>
      <c r="M2377" s="6" t="inlineStr">
        <is>
          <t>true</t>
        </is>
      </c>
      <c r="N2377" s="6" t="inlineStr">
        <is>
          <t/>
        </is>
      </c>
      <c r="O2377" s="6" t="inlineStr">
        <is>
          <t/>
        </is>
      </c>
      <c r="P2377" s="6" t="inlineStr">
        <is>
          <t/>
        </is>
      </c>
      <c r="Q2377" s="6" t="inlineStr">
        <is>
          <t/>
        </is>
      </c>
      <c r="R2377" s="6" t="inlineStr">
        <is>
          <t/>
        </is>
      </c>
      <c r="S2377" s="6" t="inlineStr">
        <is>
          <t>https://www.contratacion.euskadi.eus/webkpe00-kpeperfi/es/contenidos/anuncio_contratacion/expcm458644/es_doc/images/logo_orduna.jpg</t>
        </is>
      </c>
      <c r="T2377" s="6" t="inlineStr">
        <is>
          <t>Ayuntamiento de Orduña</t>
        </is>
      </c>
      <c r="U2377" s="6" t="inlineStr">
        <is>
          <t>P4808700A - Ayuntamiento de Orduña</t>
        </is>
      </c>
      <c r="V2377" s="6" t="inlineStr">
        <is>
          <t>Alcaldía</t>
        </is>
      </c>
      <c r="W2377" s="6" t="inlineStr">
        <is>
          <t/>
        </is>
      </c>
      <c r="X2377" s="6" t="inlineStr">
        <is>
          <t/>
        </is>
      </c>
      <c r="Y2377" s="6" t="inlineStr">
        <is>
          <t/>
        </is>
      </c>
      <c r="Z2377" s="6" t="inlineStr">
        <is>
          <t>https://www.contratacion.euskadi.eus/anuncio_contratacion/contratacion-suministro-y-colocacion-cerramiento-tipo-hercules-1200-piscinas-municipales/webkpe00-kpesimpc/es/</t>
        </is>
      </c>
      <c r="AA2377" s="6" t="inlineStr">
        <is>
          <t>https://www.contratacion.euskadi.eus/webkpe00-kpesimpc/es/contenidos/anuncio_contratacion/expcm458644/es_doc/index.html</t>
        </is>
      </c>
      <c r="AB2377" s="6" t="inlineStr">
        <is>
          <t>https://www.contratacion.euskadi.eus/contenidos/anuncio_contratacion/expcm458644/es_doc/data/es_r01dtpd199b8fe338d41ce15b2ac51b0475a498d3d</t>
        </is>
      </c>
      <c r="AC2377" s="6" t="inlineStr">
        <is>
          <t>https://www.contratacion.euskadi.eus/contenidos/anuncio_contratacion/expcm458644/r01Index/expcm458644-idxContent.xml</t>
        </is>
      </c>
      <c r="AD2377" s="6" t="inlineStr">
        <is>
          <t>17/01/2026</t>
        </is>
      </c>
      <c r="AE2377" s="6" t="inlineStr">
        <is>
          <t>r01etpd15fe41994d779a4803f7030bdace67bcc74</t>
        </is>
      </c>
      <c r="AF2377" s="6" t="inlineStr">
        <is>
          <t>Ayuntamiento de Orduña</t>
        </is>
      </c>
      <c r="AG2377" s="6" t="inlineStr">
        <is>
          <t>r01etpd15fe41be82979a4803fdc6e9baae75acc03</t>
        </is>
      </c>
      <c r="AH2377" s="6" t="inlineStr">
        <is>
          <t>Ayuntamiento de Orduña</t>
        </is>
      </c>
      <c r="AI2377" s="6" t="inlineStr">
        <is>
          <t/>
        </is>
      </c>
      <c r="AJ2377" s="6" t="inlineStr">
        <is>
          <t/>
        </is>
      </c>
    </row>
    <row r="2378" customHeight="true" ht="15.0">
      <c r="A2378" s="6" t="inlineStr">
        <is>
          <t>Contratación del servicio consistente en impartición de taller de adornos de navidad para niños y niñas</t>
        </is>
      </c>
      <c r="B2378" s="6" t="inlineStr">
        <is>
          <t/>
        </is>
      </c>
      <c r="C2378" s="6" t="inlineStr">
        <is>
          <t>Gobierno Vasco</t>
        </is>
      </c>
      <c r="D2378" s="6" t="inlineStr">
        <is>
          <t/>
        </is>
      </c>
      <c r="E2378" s="6" t="inlineStr">
        <is>
          <t/>
        </is>
      </c>
      <c r="F2378" s="6" t="inlineStr">
        <is>
          <t/>
        </is>
      </c>
      <c r="G2378" s="6" t="inlineStr">
        <is>
          <t>Contratación del servicio consistente en impartición de taller de adornos de navidad para niños y niñas</t>
        </is>
      </c>
      <c r="H2378" s="6" t="inlineStr">
        <is>
          <t>Contratación del servicio consistente en impartición de taller de adornos de navidad para niños y niñas</t>
        </is>
      </c>
      <c r="I2378" s="6" t="inlineStr">
        <is>
          <t/>
        </is>
      </c>
      <c r="J2378" s="6" t="inlineStr">
        <is>
          <t>06/10/2025</t>
        </is>
      </c>
      <c r="K2378" s="6" t="inlineStr">
        <is>
          <t>2025-00626-11</t>
        </is>
      </c>
      <c r="L2378" s="6" t="inlineStr">
        <is>
          <t>Adjudicación provisional / definitiva</t>
        </is>
      </c>
      <c r="M2378" s="6" t="inlineStr">
        <is>
          <t>true</t>
        </is>
      </c>
      <c r="N2378" s="6" t="inlineStr">
        <is>
          <t/>
        </is>
      </c>
      <c r="O2378" s="6" t="inlineStr">
        <is>
          <t/>
        </is>
      </c>
      <c r="P2378" s="6" t="inlineStr">
        <is>
          <t/>
        </is>
      </c>
      <c r="Q2378" s="6" t="inlineStr">
        <is>
          <t/>
        </is>
      </c>
      <c r="R2378" s="6" t="inlineStr">
        <is>
          <t/>
        </is>
      </c>
      <c r="S2378" s="6" t="inlineStr">
        <is>
          <t>https://www.contratacion.euskadi.eus/webkpe00-kpeperfi/es/contenidos/anuncio_contratacion/expcm458645/es_doc/images/logo_orduna.jpg</t>
        </is>
      </c>
      <c r="T2378" s="6" t="inlineStr">
        <is>
          <t>Ayuntamiento de Orduña</t>
        </is>
      </c>
      <c r="U2378" s="6" t="inlineStr">
        <is>
          <t>P4808700A - Ayuntamiento de Orduña</t>
        </is>
      </c>
      <c r="V2378" s="6" t="inlineStr">
        <is>
          <t>Alcaldía</t>
        </is>
      </c>
      <c r="W2378" s="6" t="inlineStr">
        <is>
          <t/>
        </is>
      </c>
      <c r="X2378" s="6" t="inlineStr">
        <is>
          <t/>
        </is>
      </c>
      <c r="Y2378" s="6" t="inlineStr">
        <is>
          <t/>
        </is>
      </c>
      <c r="Z2378" s="6" t="inlineStr">
        <is>
          <t>https://www.contratacion.euskadi.eus/anuncio_contratacion/contratacion-del-servicio-consistente-imparticion-taller-adornos-navidad-ninos-y-ninas/webkpe00-kpesimpc/es/</t>
        </is>
      </c>
      <c r="AA2378" s="6" t="inlineStr">
        <is>
          <t>https://www.contratacion.euskadi.eus/webkpe00-kpesimpc/es/contenidos/anuncio_contratacion/expcm458645/es_doc/index.html</t>
        </is>
      </c>
      <c r="AB2378" s="6" t="inlineStr">
        <is>
          <t>https://www.contratacion.euskadi.eus/contenidos/anuncio_contratacion/expcm458645/es_doc/data/es_r01dtpd199b8fe5bba41ce15b21ebd217d37386cf8</t>
        </is>
      </c>
      <c r="AC2378" s="6" t="inlineStr">
        <is>
          <t>https://www.contratacion.euskadi.eus/contenidos/anuncio_contratacion/expcm458645/r01Index/expcm458645-idxContent.xml</t>
        </is>
      </c>
      <c r="AD2378" s="6" t="inlineStr">
        <is>
          <t>17/01/2026</t>
        </is>
      </c>
      <c r="AE2378" s="6" t="inlineStr">
        <is>
          <t>r01etpd15fe41994d779a4803f7030bdace67bcc74</t>
        </is>
      </c>
      <c r="AF2378" s="6" t="inlineStr">
        <is>
          <t>Ayuntamiento de Orduña</t>
        </is>
      </c>
      <c r="AG2378" s="6" t="inlineStr">
        <is>
          <t>r01etpd15fe41be82979a4803fdc6e9baae75acc03</t>
        </is>
      </c>
      <c r="AH2378" s="6" t="inlineStr">
        <is>
          <t>Ayuntamiento de Orduña</t>
        </is>
      </c>
      <c r="AI2378" s="6" t="inlineStr">
        <is>
          <t/>
        </is>
      </c>
      <c r="AJ2378" s="6" t="inlineStr">
        <is>
          <t/>
        </is>
      </c>
    </row>
    <row r="2379" customHeight="true" ht="15.0">
      <c r="A2379" s="6" t="inlineStr">
        <is>
          <t>Contratación del servicio consistente en el impulso del euskera "berbalagun, parktikatu eta bizi Urduñan" hasta el 30 de junio de 2026</t>
        </is>
      </c>
      <c r="B2379" s="6" t="inlineStr">
        <is>
          <t/>
        </is>
      </c>
      <c r="C2379" s="6" t="inlineStr">
        <is>
          <t>Gobierno Vasco</t>
        </is>
      </c>
      <c r="D2379" s="6" t="inlineStr">
        <is>
          <t/>
        </is>
      </c>
      <c r="E2379" s="6" t="inlineStr">
        <is>
          <t/>
        </is>
      </c>
      <c r="F2379" s="6" t="inlineStr">
        <is>
          <t/>
        </is>
      </c>
      <c r="G2379" s="6" t="inlineStr">
        <is>
          <t>Contratación del servicio consistente en el impulso del euskera "berbalagun, parktikatu eta bizi Urduñan" hasta el 30 de junio de 2026</t>
        </is>
      </c>
      <c r="H2379" s="6" t="inlineStr">
        <is>
          <t>Contratación del servicio consistente en el impulso del euskera "berbalagun, parktikatu eta bizi Urduñan" hasta el 30 de junio de 2026</t>
        </is>
      </c>
      <c r="I2379" s="6" t="inlineStr">
        <is>
          <t/>
        </is>
      </c>
      <c r="J2379" s="6" t="inlineStr">
        <is>
          <t>06/10/2025</t>
        </is>
      </c>
      <c r="K2379" s="6" t="inlineStr">
        <is>
          <t>2025-00626-12</t>
        </is>
      </c>
      <c r="L2379" s="6" t="inlineStr">
        <is>
          <t>Adjudicación provisional / definitiva</t>
        </is>
      </c>
      <c r="M2379" s="6" t="inlineStr">
        <is>
          <t>true</t>
        </is>
      </c>
      <c r="N2379" s="6" t="inlineStr">
        <is>
          <t/>
        </is>
      </c>
      <c r="O2379" s="6" t="inlineStr">
        <is>
          <t/>
        </is>
      </c>
      <c r="P2379" s="6" t="inlineStr">
        <is>
          <t/>
        </is>
      </c>
      <c r="Q2379" s="6" t="inlineStr">
        <is>
          <t/>
        </is>
      </c>
      <c r="R2379" s="6" t="inlineStr">
        <is>
          <t/>
        </is>
      </c>
      <c r="S2379" s="6" t="inlineStr">
        <is>
          <t>https://www.contratacion.euskadi.eus/webkpe00-kpeperfi/es/contenidos/anuncio_contratacion/expcm458646/es_doc/images/logo_orduna.jpg</t>
        </is>
      </c>
      <c r="T2379" s="6" t="inlineStr">
        <is>
          <t>Ayuntamiento de Orduña</t>
        </is>
      </c>
      <c r="U2379" s="6" t="inlineStr">
        <is>
          <t>P4808700A - Ayuntamiento de Orduña</t>
        </is>
      </c>
      <c r="V2379" s="6" t="inlineStr">
        <is>
          <t>Alcaldía</t>
        </is>
      </c>
      <c r="W2379" s="6" t="inlineStr">
        <is>
          <t/>
        </is>
      </c>
      <c r="X2379" s="6" t="inlineStr">
        <is>
          <t/>
        </is>
      </c>
      <c r="Y2379" s="6" t="inlineStr">
        <is>
          <t/>
        </is>
      </c>
      <c r="Z2379" s="6" t="inlineStr">
        <is>
          <t>https://www.contratacion.euskadi.eus/anuncio_contratacion/contratacion-del-servicio-consistente-impulso-del-euskera-berbalagun-parktikatu-eta-bizi-urdunan-30-junio-2026/webkpe00-kpesimpc/es/</t>
        </is>
      </c>
      <c r="AA2379" s="6" t="inlineStr">
        <is>
          <t>https://www.contratacion.euskadi.eus/webkpe00-kpesimpc/es/contenidos/anuncio_contratacion/expcm458646/es_doc/index.html</t>
        </is>
      </c>
      <c r="AB2379" s="6" t="inlineStr">
        <is>
          <t>https://www.contratacion.euskadi.eus/contenidos/anuncio_contratacion/expcm458646/es_doc/data/es_r01dtpd199b902a25b56cace17b2049852c5c67b4e</t>
        </is>
      </c>
      <c r="AC2379" s="6" t="inlineStr">
        <is>
          <t>https://www.contratacion.euskadi.eus/contenidos/anuncio_contratacion/expcm458646/r01Index/expcm458646-idxContent.xml</t>
        </is>
      </c>
      <c r="AD2379" s="6" t="inlineStr">
        <is>
          <t>17/01/2026</t>
        </is>
      </c>
      <c r="AE2379" s="6" t="inlineStr">
        <is>
          <t>r01etpd15fe41994d779a4803f7030bdace67bcc74</t>
        </is>
      </c>
      <c r="AF2379" s="6" t="inlineStr">
        <is>
          <t>Ayuntamiento de Orduña</t>
        </is>
      </c>
      <c r="AG2379" s="6" t="inlineStr">
        <is>
          <t>r01etpd15fe41be82979a4803fdc6e9baae75acc03</t>
        </is>
      </c>
      <c r="AH2379" s="6" t="inlineStr">
        <is>
          <t>Ayuntamiento de Orduña</t>
        </is>
      </c>
      <c r="AI2379" s="6" t="inlineStr">
        <is>
          <t/>
        </is>
      </c>
      <c r="AJ2379" s="6" t="inlineStr">
        <is>
          <t/>
        </is>
      </c>
    </row>
    <row r="2380" customHeight="true" ht="15.0">
      <c r="A2380" s="6" t="inlineStr">
        <is>
          <t>Contratación del servicio de desarrollo de la acción dieta climática dentro de la estrategia alimentaria de Orduña</t>
        </is>
      </c>
      <c r="B2380" s="6" t="inlineStr">
        <is>
          <t/>
        </is>
      </c>
      <c r="C2380" s="6" t="inlineStr">
        <is>
          <t>Gobierno Vasco</t>
        </is>
      </c>
      <c r="D2380" s="6" t="inlineStr">
        <is>
          <t/>
        </is>
      </c>
      <c r="E2380" s="6" t="inlineStr">
        <is>
          <t/>
        </is>
      </c>
      <c r="F2380" s="6" t="inlineStr">
        <is>
          <t/>
        </is>
      </c>
      <c r="G2380" s="6" t="inlineStr">
        <is>
          <t>Contratación del servicio de desarrollo de la acción dieta climática dentro de la estrategia alimentaria de Orduña</t>
        </is>
      </c>
      <c r="H2380" s="6" t="inlineStr">
        <is>
          <t>Contratación del servicio de desarrollo de la acción dieta climática dentro de la estrategia alimentaria de Orduña</t>
        </is>
      </c>
      <c r="I2380" s="6" t="inlineStr">
        <is>
          <t/>
        </is>
      </c>
      <c r="J2380" s="6" t="inlineStr">
        <is>
          <t>06/10/2025</t>
        </is>
      </c>
      <c r="K2380" s="6" t="inlineStr">
        <is>
          <t>2025-00645-01</t>
        </is>
      </c>
      <c r="L2380" s="6" t="inlineStr">
        <is>
          <t>Adjudicación provisional / definitiva</t>
        </is>
      </c>
      <c r="M2380" s="6" t="inlineStr">
        <is>
          <t>true</t>
        </is>
      </c>
      <c r="N2380" s="6" t="inlineStr">
        <is>
          <t/>
        </is>
      </c>
      <c r="O2380" s="6" t="inlineStr">
        <is>
          <t/>
        </is>
      </c>
      <c r="P2380" s="6" t="inlineStr">
        <is>
          <t/>
        </is>
      </c>
      <c r="Q2380" s="6" t="inlineStr">
        <is>
          <t/>
        </is>
      </c>
      <c r="R2380" s="6" t="inlineStr">
        <is>
          <t/>
        </is>
      </c>
      <c r="S2380" s="6" t="inlineStr">
        <is>
          <t>https://www.contratacion.euskadi.eus/webkpe00-kpeperfi/es/contenidos/anuncio_contratacion/expcm458647/es_doc/images/logo_orduna.jpg</t>
        </is>
      </c>
      <c r="T2380" s="6" t="inlineStr">
        <is>
          <t>Ayuntamiento de Orduña</t>
        </is>
      </c>
      <c r="U2380" s="6" t="inlineStr">
        <is>
          <t>P4808700A - Ayuntamiento de Orduña</t>
        </is>
      </c>
      <c r="V2380" s="6" t="inlineStr">
        <is>
          <t>Alcaldía</t>
        </is>
      </c>
      <c r="W2380" s="6" t="inlineStr">
        <is>
          <t/>
        </is>
      </c>
      <c r="X2380" s="6" t="inlineStr">
        <is>
          <t/>
        </is>
      </c>
      <c r="Y2380" s="6" t="inlineStr">
        <is>
          <t/>
        </is>
      </c>
      <c r="Z2380" s="6" t="inlineStr">
        <is>
          <t>https://www.contratacion.euskadi.eus/anuncio_contratacion/contratacion-del-servicio-desarrollo-accion-dieta-climatica-dentro-estrategia-alimentaria-orduna/webkpe00-kpesimpc/es/</t>
        </is>
      </c>
      <c r="AA2380" s="6" t="inlineStr">
        <is>
          <t>https://www.contratacion.euskadi.eus/webkpe00-kpesimpc/es/contenidos/anuncio_contratacion/expcm458647/es_doc/index.html</t>
        </is>
      </c>
      <c r="AB2380" s="6" t="inlineStr">
        <is>
          <t>https://www.contratacion.euskadi.eus/contenidos/anuncio_contratacion/expcm458647/es_doc/data/es_r01dtpd0199b90bc6907754f6814706a88f6e19e3a</t>
        </is>
      </c>
      <c r="AC2380" s="6" t="inlineStr">
        <is>
          <t>https://www.contratacion.euskadi.eus/contenidos/anuncio_contratacion/expcm458647/r01Index/expcm458647-idxContent.xml</t>
        </is>
      </c>
      <c r="AD2380" s="6" t="inlineStr">
        <is>
          <t>17/01/2026</t>
        </is>
      </c>
      <c r="AE2380" s="6" t="inlineStr">
        <is>
          <t>r01etpd15fe41994d779a4803f7030bdace67bcc74</t>
        </is>
      </c>
      <c r="AF2380" s="6" t="inlineStr">
        <is>
          <t>Ayuntamiento de Orduña</t>
        </is>
      </c>
      <c r="AG2380" s="6" t="inlineStr">
        <is>
          <t>r01etpd15fe41be82979a4803fdc6e9baae75acc03</t>
        </is>
      </c>
      <c r="AH2380" s="6" t="inlineStr">
        <is>
          <t>Ayuntamiento de Orduña</t>
        </is>
      </c>
      <c r="AI2380" s="6" t="inlineStr">
        <is>
          <t/>
        </is>
      </c>
      <c r="AJ2380" s="6" t="inlineStr">
        <is>
          <t/>
        </is>
      </c>
    </row>
    <row r="2381" customHeight="true" ht="15.0">
      <c r="A2381" s="6" t="inlineStr">
        <is>
          <t>Contratación del servicio de asesoramiento y acompañamiento a las Juntas Administrativas para activar las actuaciones de puesta en marcha contempladas en el Plan de Ordenación de Montes de Orduña</t>
        </is>
      </c>
      <c r="B2381" s="6" t="inlineStr">
        <is>
          <t/>
        </is>
      </c>
      <c r="C2381" s="6" t="inlineStr">
        <is>
          <t>Gobierno Vasco</t>
        </is>
      </c>
      <c r="D2381" s="6" t="inlineStr">
        <is>
          <t/>
        </is>
      </c>
      <c r="E2381" s="6" t="inlineStr">
        <is>
          <t/>
        </is>
      </c>
      <c r="F2381" s="6" t="inlineStr">
        <is>
          <t/>
        </is>
      </c>
      <c r="G2381" s="6" t="inlineStr">
        <is>
          <t>Contratación del servicio de asesoramiento y acompañamiento a las Juntas Administrativas para activar las actuaciones de puesta en marcha contempladas en el Plan de Ordenación de Montes de Orduña</t>
        </is>
      </c>
      <c r="H2381" s="6" t="inlineStr">
        <is>
          <t>Contratación del servicio de asesoramiento y acompañamiento a las Juntas Administrativas para activar las actuaciones de puesta en marcha contempladas en el Plan de Ordenación de Montes de Orduña</t>
        </is>
      </c>
      <c r="I2381" s="6" t="inlineStr">
        <is>
          <t/>
        </is>
      </c>
      <c r="J2381" s="6" t="inlineStr">
        <is>
          <t>06/10/2025</t>
        </is>
      </c>
      <c r="K2381" s="6" t="inlineStr">
        <is>
          <t>2025-00645-02</t>
        </is>
      </c>
      <c r="L2381" s="6" t="inlineStr">
        <is>
          <t>Adjudicación provisional / definitiva</t>
        </is>
      </c>
      <c r="M2381" s="6" t="inlineStr">
        <is>
          <t>true</t>
        </is>
      </c>
      <c r="N2381" s="6" t="inlineStr">
        <is>
          <t/>
        </is>
      </c>
      <c r="O2381" s="6" t="inlineStr">
        <is>
          <t/>
        </is>
      </c>
      <c r="P2381" s="6" t="inlineStr">
        <is>
          <t/>
        </is>
      </c>
      <c r="Q2381" s="6" t="inlineStr">
        <is>
          <t/>
        </is>
      </c>
      <c r="R2381" s="6" t="inlineStr">
        <is>
          <t/>
        </is>
      </c>
      <c r="S2381" s="6" t="inlineStr">
        <is>
          <t>https://www.contratacion.euskadi.eus/webkpe00-kpeperfi/es/contenidos/anuncio_contratacion/expcm458648/es_doc/images/logo_orduna.jpg</t>
        </is>
      </c>
      <c r="T2381" s="6" t="inlineStr">
        <is>
          <t>Ayuntamiento de Orduña</t>
        </is>
      </c>
      <c r="U2381" s="6" t="inlineStr">
        <is>
          <t>P4808700A - Ayuntamiento de Orduña</t>
        </is>
      </c>
      <c r="V2381" s="6" t="inlineStr">
        <is>
          <t>Alcaldía</t>
        </is>
      </c>
      <c r="W2381" s="6" t="inlineStr">
        <is>
          <t/>
        </is>
      </c>
      <c r="X2381" s="6" t="inlineStr">
        <is>
          <t/>
        </is>
      </c>
      <c r="Y2381" s="6" t="inlineStr">
        <is>
          <t/>
        </is>
      </c>
      <c r="Z2381" s="6" t="inlineStr">
        <is>
          <t>https://www.contratacion.euskadi.eus/anuncio_contratacion/contratacion-del-servicio-asesoramiento-y-acompanamiento-juntas-administrativas-activar-actuaciones-puesta-marcha-contempladas-plan-ordenacion-montes-orduna/webkpe00-kpesimpc/es/</t>
        </is>
      </c>
      <c r="AA2381" s="6" t="inlineStr">
        <is>
          <t>https://www.contratacion.euskadi.eus/webkpe00-kpesimpc/es/contenidos/anuncio_contratacion/expcm458648/es_doc/index.html</t>
        </is>
      </c>
      <c r="AB2381" s="6" t="inlineStr">
        <is>
          <t>https://www.contratacion.euskadi.eus/contenidos/anuncio_contratacion/expcm458648/es_doc/data/es_r01dtpd199b9105b367754f68141788724423c50cf</t>
        </is>
      </c>
      <c r="AC2381" s="6" t="inlineStr">
        <is>
          <t>https://www.contratacion.euskadi.eus/contenidos/anuncio_contratacion/expcm458648/r01Index/expcm458648-idxContent.xml</t>
        </is>
      </c>
      <c r="AD2381" s="6" t="inlineStr">
        <is>
          <t>17/01/2026</t>
        </is>
      </c>
      <c r="AE2381" s="6" t="inlineStr">
        <is>
          <t>r01etpd15fe41994d779a4803f7030bdace67bcc74</t>
        </is>
      </c>
      <c r="AF2381" s="6" t="inlineStr">
        <is>
          <t>Ayuntamiento de Orduña</t>
        </is>
      </c>
      <c r="AG2381" s="6" t="inlineStr">
        <is>
          <t>r01etpd15fe41be82979a4803fdc6e9baae75acc03</t>
        </is>
      </c>
      <c r="AH2381" s="6" t="inlineStr">
        <is>
          <t>Ayuntamiento de Orduña</t>
        </is>
      </c>
      <c r="AI2381" s="6" t="inlineStr">
        <is>
          <t/>
        </is>
      </c>
      <c r="AJ2381" s="6" t="inlineStr">
        <is>
          <t/>
        </is>
      </c>
    </row>
    <row r="2382" customHeight="true" ht="15.0">
      <c r="A2382" s="6" t="inlineStr">
        <is>
          <t>Contratación privada del servicio de organización y gestión del X Encuentro de canción popular Vasca Memorial Josu Soldevilla durante las fiestas de la Coronación 2024 con la asociación TXOKO IGEL ABESTOKIA según presupuesto presentado por importe de 3200? exentos de IVA (0%). CPV</t>
        </is>
      </c>
      <c r="B2382" s="6" t="inlineStr">
        <is>
          <t/>
        </is>
      </c>
      <c r="C2382" s="6" t="inlineStr">
        <is>
          <t>Gobierno Vasco</t>
        </is>
      </c>
      <c r="D2382" s="6" t="inlineStr">
        <is>
          <t/>
        </is>
      </c>
      <c r="E2382" s="6" t="inlineStr">
        <is>
          <t/>
        </is>
      </c>
      <c r="F2382" s="6" t="inlineStr">
        <is>
          <t/>
        </is>
      </c>
      <c r="G2382" s="6" t="inlineStr">
        <is>
          <t>Contratación privada del servicio de organización y gestión del X Encuentro de canción popular Vasca Memorial Josu Soldevilla durante las fiestas de la Coronación 2024 con la asociación TXOKO IGEL ABESTOKIA según presupuesto presentado por importe de 3200? exentos de IVA (0%). CPV</t>
        </is>
      </c>
      <c r="H2382" s="6" t="inlineStr">
        <is>
          <t>Contratación privada del servicio de organización y gestión del X Encuentro de canción popular Vasca Memorial Josu Soldevilla durante las fiestas de la Coronación 2024 con la asociación TXOKO IGEL ABESTOKIA según presupuesto presentado por importe de 3200? exentos de IVA (0%). CPV</t>
        </is>
      </c>
      <c r="I2382" s="6" t="inlineStr">
        <is>
          <t/>
        </is>
      </c>
      <c r="J2382" s="6" t="inlineStr">
        <is>
          <t>06/10/2025</t>
        </is>
      </c>
      <c r="K2382" s="6" t="inlineStr">
        <is>
          <t>2025-00645-03</t>
        </is>
      </c>
      <c r="L2382" s="6" t="inlineStr">
        <is>
          <t>Adjudicación provisional / definitiva</t>
        </is>
      </c>
      <c r="M2382" s="6" t="inlineStr">
        <is>
          <t>true</t>
        </is>
      </c>
      <c r="N2382" s="6" t="inlineStr">
        <is>
          <t/>
        </is>
      </c>
      <c r="O2382" s="6" t="inlineStr">
        <is>
          <t/>
        </is>
      </c>
      <c r="P2382" s="6" t="inlineStr">
        <is>
          <t/>
        </is>
      </c>
      <c r="Q2382" s="6" t="inlineStr">
        <is>
          <t/>
        </is>
      </c>
      <c r="R2382" s="6" t="inlineStr">
        <is>
          <t/>
        </is>
      </c>
      <c r="S2382" s="6" t="inlineStr">
        <is>
          <t>https://www.contratacion.euskadi.eus/webkpe00-kpeperfi/es/contenidos/anuncio_contratacion/expcm458649/es_doc/images/logo_orduna.jpg</t>
        </is>
      </c>
      <c r="T2382" s="6" t="inlineStr">
        <is>
          <t>Ayuntamiento de Orduña</t>
        </is>
      </c>
      <c r="U2382" s="6" t="inlineStr">
        <is>
          <t>P4808700A - Ayuntamiento de Orduña</t>
        </is>
      </c>
      <c r="V2382" s="6" t="inlineStr">
        <is>
          <t>Alcaldía</t>
        </is>
      </c>
      <c r="W2382" s="6" t="inlineStr">
        <is>
          <t/>
        </is>
      </c>
      <c r="X2382" s="6" t="inlineStr">
        <is>
          <t/>
        </is>
      </c>
      <c r="Y2382" s="6" t="inlineStr">
        <is>
          <t/>
        </is>
      </c>
      <c r="Z2382" s="6" t="inlineStr">
        <is>
          <t>https://www.contratacion.euskadi.eus/anuncio_contratacion/contratacion-privada-del-servicio-organizacion-y-gestion-del-x-encuentro-cancion-popular-vasca-memorial-josu-soldevilla-durante-fiestas-coronacion-2024-asociacion-txoko-igel-abestokia-presupuesto-presentado-importe-3200-exentos-iva-0-cpv/webkpe00-kpesimpc/es/</t>
        </is>
      </c>
      <c r="AA2382" s="6" t="inlineStr">
        <is>
          <t>https://www.contratacion.euskadi.eus/webkpe00-kpesimpc/es/contenidos/anuncio_contratacion/expcm458649/es_doc/index.html</t>
        </is>
      </c>
      <c r="AB2382" s="6" t="inlineStr">
        <is>
          <t>https://www.contratacion.euskadi.eus/contenidos/anuncio_contratacion/expcm458649/es_doc/data/es_r01dtpd199b91082bf7754f68170164795dc53eb0f</t>
        </is>
      </c>
      <c r="AC2382" s="6" t="inlineStr">
        <is>
          <t>https://www.contratacion.euskadi.eus/contenidos/anuncio_contratacion/expcm458649/r01Index/expcm458649-idxContent.xml</t>
        </is>
      </c>
      <c r="AD2382" s="6" t="inlineStr">
        <is>
          <t>17/01/2026</t>
        </is>
      </c>
      <c r="AE2382" s="6" t="inlineStr">
        <is>
          <t>r01etpd15fe41994d779a4803f7030bdace67bcc74</t>
        </is>
      </c>
      <c r="AF2382" s="6" t="inlineStr">
        <is>
          <t>Ayuntamiento de Orduña</t>
        </is>
      </c>
      <c r="AG2382" s="6" t="inlineStr">
        <is>
          <t>r01etpd15fe41be82979a4803fdc6e9baae75acc03</t>
        </is>
      </c>
      <c r="AH2382" s="6" t="inlineStr">
        <is>
          <t>Ayuntamiento de Orduña</t>
        </is>
      </c>
      <c r="AI2382" s="6" t="inlineStr">
        <is>
          <t/>
        </is>
      </c>
      <c r="AJ2382" s="6" t="inlineStr">
        <is>
          <t/>
        </is>
      </c>
    </row>
    <row r="2383" customHeight="true" ht="15.0">
      <c r="A2383" s="6" t="inlineStr">
        <is>
          <t>Contratación del servicio consistente en mantenimiento de varios electrodomésticos (máquina de hielo, máquina de café, lavavasos?) del Bar de las piscinas</t>
        </is>
      </c>
      <c r="B2383" s="6" t="inlineStr">
        <is>
          <t/>
        </is>
      </c>
      <c r="C2383" s="6" t="inlineStr">
        <is>
          <t>Gobierno Vasco</t>
        </is>
      </c>
      <c r="D2383" s="6" t="inlineStr">
        <is>
          <t/>
        </is>
      </c>
      <c r="E2383" s="6" t="inlineStr">
        <is>
          <t/>
        </is>
      </c>
      <c r="F2383" s="6" t="inlineStr">
        <is>
          <t/>
        </is>
      </c>
      <c r="G2383" s="6" t="inlineStr">
        <is>
          <t>Contratación del servicio consistente en mantenimiento de varios electrodomésticos (máquina de hielo, máquina de café, lavavasos?) del Bar de las piscinas</t>
        </is>
      </c>
      <c r="H2383" s="6" t="inlineStr">
        <is>
          <t>Contratación del servicio consistente en mantenimiento de varios electrodomésticos (máquina de hielo, máquina de café, lavavasos?) del Bar de las piscinas</t>
        </is>
      </c>
      <c r="I2383" s="6" t="inlineStr">
        <is>
          <t/>
        </is>
      </c>
      <c r="J2383" s="6" t="inlineStr">
        <is>
          <t>06/10/2025</t>
        </is>
      </c>
      <c r="K2383" s="6" t="inlineStr">
        <is>
          <t>2025-00645-04</t>
        </is>
      </c>
      <c r="L2383" s="6" t="inlineStr">
        <is>
          <t>Adjudicación provisional / definitiva</t>
        </is>
      </c>
      <c r="M2383" s="6" t="inlineStr">
        <is>
          <t>true</t>
        </is>
      </c>
      <c r="N2383" s="6" t="inlineStr">
        <is>
          <t/>
        </is>
      </c>
      <c r="O2383" s="6" t="inlineStr">
        <is>
          <t/>
        </is>
      </c>
      <c r="P2383" s="6" t="inlineStr">
        <is>
          <t/>
        </is>
      </c>
      <c r="Q2383" s="6" t="inlineStr">
        <is>
          <t/>
        </is>
      </c>
      <c r="R2383" s="6" t="inlineStr">
        <is>
          <t/>
        </is>
      </c>
      <c r="S2383" s="6" t="inlineStr">
        <is>
          <t>https://www.contratacion.euskadi.eus/webkpe00-kpeperfi/es/contenidos/anuncio_contratacion/expcm458650/es_doc/images/logo_orduna.jpg</t>
        </is>
      </c>
      <c r="T2383" s="6" t="inlineStr">
        <is>
          <t>Ayuntamiento de Orduña</t>
        </is>
      </c>
      <c r="U2383" s="6" t="inlineStr">
        <is>
          <t>P4808700A - Ayuntamiento de Orduña</t>
        </is>
      </c>
      <c r="V2383" s="6" t="inlineStr">
        <is>
          <t>Alcaldía</t>
        </is>
      </c>
      <c r="W2383" s="6" t="inlineStr">
        <is>
          <t/>
        </is>
      </c>
      <c r="X2383" s="6" t="inlineStr">
        <is>
          <t/>
        </is>
      </c>
      <c r="Y2383" s="6" t="inlineStr">
        <is>
          <t/>
        </is>
      </c>
      <c r="Z2383" s="6" t="inlineStr">
        <is>
          <t>https://www.contratacion.euskadi.eus/anuncio_contratacion/contratacion-del-servicio-consistente-mantenimiento-varios-electrodomesticos-maquina-hielo-maquina-cafe-lavavasos-del-bar-piscinas/webkpe00-kpesimpc/es/</t>
        </is>
      </c>
      <c r="AA2383" s="6" t="inlineStr">
        <is>
          <t>https://www.contratacion.euskadi.eus/webkpe00-kpesimpc/es/contenidos/anuncio_contratacion/expcm458650/es_doc/index.html</t>
        </is>
      </c>
      <c r="AB2383" s="6" t="inlineStr">
        <is>
          <t>https://www.contratacion.euskadi.eus/contenidos/anuncio_contratacion/expcm458650/es_doc/data/es_r01dtpd199b910ad2b7754f6811f634054cdc5df7f</t>
        </is>
      </c>
      <c r="AC2383" s="6" t="inlineStr">
        <is>
          <t>https://www.contratacion.euskadi.eus/contenidos/anuncio_contratacion/expcm458650/r01Index/expcm458650-idxContent.xml</t>
        </is>
      </c>
      <c r="AD2383" s="6" t="inlineStr">
        <is>
          <t>17/01/2026</t>
        </is>
      </c>
      <c r="AE2383" s="6" t="inlineStr">
        <is>
          <t>r01etpd15fe41994d779a4803f7030bdace67bcc74</t>
        </is>
      </c>
      <c r="AF2383" s="6" t="inlineStr">
        <is>
          <t>Ayuntamiento de Orduña</t>
        </is>
      </c>
      <c r="AG2383" s="6" t="inlineStr">
        <is>
          <t>r01etpd15fe41be82979a4803fdc6e9baae75acc03</t>
        </is>
      </c>
      <c r="AH2383" s="6" t="inlineStr">
        <is>
          <t>Ayuntamiento de Orduña</t>
        </is>
      </c>
      <c r="AI2383" s="6" t="inlineStr">
        <is>
          <t/>
        </is>
      </c>
      <c r="AJ2383" s="6" t="inlineStr">
        <is>
          <t/>
        </is>
      </c>
    </row>
    <row r="2384" customHeight="true" ht="15.0">
      <c r="A2384" s="6" t="inlineStr">
        <is>
          <t>Contratación del servicio consistente en reparación del horno del Bar de las piscinas</t>
        </is>
      </c>
      <c r="B2384" s="6" t="inlineStr">
        <is>
          <t/>
        </is>
      </c>
      <c r="C2384" s="6" t="inlineStr">
        <is>
          <t>Gobierno Vasco</t>
        </is>
      </c>
      <c r="D2384" s="6" t="inlineStr">
        <is>
          <t/>
        </is>
      </c>
      <c r="E2384" s="6" t="inlineStr">
        <is>
          <t/>
        </is>
      </c>
      <c r="F2384" s="6" t="inlineStr">
        <is>
          <t/>
        </is>
      </c>
      <c r="G2384" s="6" t="inlineStr">
        <is>
          <t>Contratación del servicio consistente en reparación del horno del Bar de las piscinas</t>
        </is>
      </c>
      <c r="H2384" s="6" t="inlineStr">
        <is>
          <t>Contratación del servicio consistente en reparación del horno del Bar de las piscinas</t>
        </is>
      </c>
      <c r="I2384" s="6" t="inlineStr">
        <is>
          <t/>
        </is>
      </c>
      <c r="J2384" s="6" t="inlineStr">
        <is>
          <t>06/10/2025</t>
        </is>
      </c>
      <c r="K2384" s="6" t="inlineStr">
        <is>
          <t>2025-00645-05</t>
        </is>
      </c>
      <c r="L2384" s="6" t="inlineStr">
        <is>
          <t>Adjudicación provisional / definitiva</t>
        </is>
      </c>
      <c r="M2384" s="6" t="inlineStr">
        <is>
          <t>true</t>
        </is>
      </c>
      <c r="N2384" s="6" t="inlineStr">
        <is>
          <t/>
        </is>
      </c>
      <c r="O2384" s="6" t="inlineStr">
        <is>
          <t/>
        </is>
      </c>
      <c r="P2384" s="6" t="inlineStr">
        <is>
          <t/>
        </is>
      </c>
      <c r="Q2384" s="6" t="inlineStr">
        <is>
          <t/>
        </is>
      </c>
      <c r="R2384" s="6" t="inlineStr">
        <is>
          <t/>
        </is>
      </c>
      <c r="S2384" s="6" t="inlineStr">
        <is>
          <t>https://www.contratacion.euskadi.eus/webkpe00-kpeperfi/es/contenidos/anuncio_contratacion/expcm458651/es_doc/images/logo_orduna.jpg</t>
        </is>
      </c>
      <c r="T2384" s="6" t="inlineStr">
        <is>
          <t>Ayuntamiento de Orduña</t>
        </is>
      </c>
      <c r="U2384" s="6" t="inlineStr">
        <is>
          <t>P4808700A - Ayuntamiento de Orduña</t>
        </is>
      </c>
      <c r="V2384" s="6" t="inlineStr">
        <is>
          <t>Alcaldía</t>
        </is>
      </c>
      <c r="W2384" s="6" t="inlineStr">
        <is>
          <t/>
        </is>
      </c>
      <c r="X2384" s="6" t="inlineStr">
        <is>
          <t/>
        </is>
      </c>
      <c r="Y2384" s="6" t="inlineStr">
        <is>
          <t/>
        </is>
      </c>
      <c r="Z2384" s="6" t="inlineStr">
        <is>
          <t>https://www.contratacion.euskadi.eus/anuncio_contratacion/contratacion-del-servicio-consistente-reparacion-del-horno-del-bar-piscinas/webkpe00-kpesimpc/es/</t>
        </is>
      </c>
      <c r="AA2384" s="6" t="inlineStr">
        <is>
          <t>https://www.contratacion.euskadi.eus/webkpe00-kpesimpc/es/contenidos/anuncio_contratacion/expcm458651/es_doc/index.html</t>
        </is>
      </c>
      <c r="AB2384" s="6" t="inlineStr">
        <is>
          <t>https://www.contratacion.euskadi.eus/contenidos/anuncio_contratacion/expcm458651/es_doc/data/es_r01dtpd199b919833314b5be97b91184d1e411905d</t>
        </is>
      </c>
      <c r="AC2384" s="6" t="inlineStr">
        <is>
          <t>https://www.contratacion.euskadi.eus/contenidos/anuncio_contratacion/expcm458651/r01Index/expcm458651-idxContent.xml</t>
        </is>
      </c>
      <c r="AD2384" s="6" t="inlineStr">
        <is>
          <t>17/01/2026</t>
        </is>
      </c>
      <c r="AE2384" s="6" t="inlineStr">
        <is>
          <t>r01etpd15fe41994d779a4803f7030bdace67bcc74</t>
        </is>
      </c>
      <c r="AF2384" s="6" t="inlineStr">
        <is>
          <t>Ayuntamiento de Orduña</t>
        </is>
      </c>
      <c r="AG2384" s="6" t="inlineStr">
        <is>
          <t>r01etpd15fe41be82979a4803fdc6e9baae75acc03</t>
        </is>
      </c>
      <c r="AH2384" s="6" t="inlineStr">
        <is>
          <t>Ayuntamiento de Orduña</t>
        </is>
      </c>
      <c r="AI2384" s="6" t="inlineStr">
        <is>
          <t/>
        </is>
      </c>
      <c r="AJ2384" s="6" t="inlineStr">
        <is>
          <t/>
        </is>
      </c>
    </row>
    <row r="2385" customHeight="true" ht="15.0">
      <c r="A2385" s="6" t="inlineStr">
        <is>
          <t>Contratación del servicio de diseño e impresión de carteles para el mercado de oportunidades y para campaña de Bono Denda de Otoño</t>
        </is>
      </c>
      <c r="B2385" s="6" t="inlineStr">
        <is>
          <t/>
        </is>
      </c>
      <c r="C2385" s="6" t="inlineStr">
        <is>
          <t>Gobierno Vasco</t>
        </is>
      </c>
      <c r="D2385" s="6" t="inlineStr">
        <is>
          <t/>
        </is>
      </c>
      <c r="E2385" s="6" t="inlineStr">
        <is>
          <t/>
        </is>
      </c>
      <c r="F2385" s="6" t="inlineStr">
        <is>
          <t/>
        </is>
      </c>
      <c r="G2385" s="6" t="inlineStr">
        <is>
          <t>Contratación del servicio de diseño e impresión de carteles para el mercado de oportunidades y para campaña de Bono Denda de Otoño</t>
        </is>
      </c>
      <c r="H2385" s="6" t="inlineStr">
        <is>
          <t>Contratación del servicio de diseño e impresión de carteles para el mercado de oportunidades y para campaña de Bono Denda de Otoño</t>
        </is>
      </c>
      <c r="I2385" s="6" t="inlineStr">
        <is>
          <t/>
        </is>
      </c>
      <c r="J2385" s="6" t="inlineStr">
        <is>
          <t>06/10/2025</t>
        </is>
      </c>
      <c r="K2385" s="6" t="inlineStr">
        <is>
          <t>2025-00645-06</t>
        </is>
      </c>
      <c r="L2385" s="6" t="inlineStr">
        <is>
          <t>Adjudicación provisional / definitiva</t>
        </is>
      </c>
      <c r="M2385" s="6" t="inlineStr">
        <is>
          <t>true</t>
        </is>
      </c>
      <c r="N2385" s="6" t="inlineStr">
        <is>
          <t/>
        </is>
      </c>
      <c r="O2385" s="6" t="inlineStr">
        <is>
          <t/>
        </is>
      </c>
      <c r="P2385" s="6" t="inlineStr">
        <is>
          <t/>
        </is>
      </c>
      <c r="Q2385" s="6" t="inlineStr">
        <is>
          <t/>
        </is>
      </c>
      <c r="R2385" s="6" t="inlineStr">
        <is>
          <t/>
        </is>
      </c>
      <c r="S2385" s="6" t="inlineStr">
        <is>
          <t>https://www.contratacion.euskadi.eus/webkpe00-kpeperfi/es/contenidos/anuncio_contratacion/expcm458652/es_doc/images/logo_orduna.jpg</t>
        </is>
      </c>
      <c r="T2385" s="6" t="inlineStr">
        <is>
          <t>Ayuntamiento de Orduña</t>
        </is>
      </c>
      <c r="U2385" s="6" t="inlineStr">
        <is>
          <t>P4808700A - Ayuntamiento de Orduña</t>
        </is>
      </c>
      <c r="V2385" s="6" t="inlineStr">
        <is>
          <t>Alcaldía</t>
        </is>
      </c>
      <c r="W2385" s="6" t="inlineStr">
        <is>
          <t/>
        </is>
      </c>
      <c r="X2385" s="6" t="inlineStr">
        <is>
          <t/>
        </is>
      </c>
      <c r="Y2385" s="6" t="inlineStr">
        <is>
          <t/>
        </is>
      </c>
      <c r="Z2385" s="6" t="inlineStr">
        <is>
          <t>https://www.contratacion.euskadi.eus/anuncio_contratacion/contratacion-del-servicio-diseno-e-impresion-carteles-mercado-oportunidades-y-campana-bono-denda-otono/webkpe00-kpesimpc/es/</t>
        </is>
      </c>
      <c r="AA2385" s="6" t="inlineStr">
        <is>
          <t>https://www.contratacion.euskadi.eus/webkpe00-kpesimpc/es/contenidos/anuncio_contratacion/expcm458652/es_doc/index.html</t>
        </is>
      </c>
      <c r="AB2385" s="6" t="inlineStr">
        <is>
          <t>https://www.contratacion.euskadi.eus/contenidos/anuncio_contratacion/expcm458652/es_doc/data/es_r01dtpd199b919ab1e14b5be9722d840b9642cffd0</t>
        </is>
      </c>
      <c r="AC2385" s="6" t="inlineStr">
        <is>
          <t>https://www.contratacion.euskadi.eus/contenidos/anuncio_contratacion/expcm458652/r01Index/expcm458652-idxContent.xml</t>
        </is>
      </c>
      <c r="AD2385" s="6" t="inlineStr">
        <is>
          <t>17/01/2026</t>
        </is>
      </c>
      <c r="AE2385" s="6" t="inlineStr">
        <is>
          <t>r01etpd15fe41994d779a4803f7030bdace67bcc74</t>
        </is>
      </c>
      <c r="AF2385" s="6" t="inlineStr">
        <is>
          <t>Ayuntamiento de Orduña</t>
        </is>
      </c>
      <c r="AG2385" s="6" t="inlineStr">
        <is>
          <t>r01etpd15fe41be82979a4803fdc6e9baae75acc03</t>
        </is>
      </c>
      <c r="AH2385" s="6" t="inlineStr">
        <is>
          <t>Ayuntamiento de Orduña</t>
        </is>
      </c>
      <c r="AI2385" s="6" t="inlineStr">
        <is>
          <t/>
        </is>
      </c>
      <c r="AJ2385" s="6" t="inlineStr">
        <is>
          <t/>
        </is>
      </c>
    </row>
    <row r="2386" customHeight="true" ht="15.0">
      <c r="A2386" s="6" t="inlineStr">
        <is>
          <t>Contratación del servicio consistente en impartición de taller de elaboración de pintura</t>
        </is>
      </c>
      <c r="B2386" s="6" t="inlineStr">
        <is>
          <t/>
        </is>
      </c>
      <c r="C2386" s="6" t="inlineStr">
        <is>
          <t>Gobierno Vasco</t>
        </is>
      </c>
      <c r="D2386" s="6" t="inlineStr">
        <is>
          <t/>
        </is>
      </c>
      <c r="E2386" s="6" t="inlineStr">
        <is>
          <t/>
        </is>
      </c>
      <c r="F2386" s="6" t="inlineStr">
        <is>
          <t/>
        </is>
      </c>
      <c r="G2386" s="6" t="inlineStr">
        <is>
          <t>Contratación del servicio consistente en impartición de taller de elaboración de pintura</t>
        </is>
      </c>
      <c r="H2386" s="6" t="inlineStr">
        <is>
          <t>Contratación del servicio consistente en impartición de taller de elaboración de pintura</t>
        </is>
      </c>
      <c r="I2386" s="6" t="inlineStr">
        <is>
          <t/>
        </is>
      </c>
      <c r="J2386" s="6" t="inlineStr">
        <is>
          <t>06/10/2025</t>
        </is>
      </c>
      <c r="K2386" s="6" t="inlineStr">
        <is>
          <t>2025-00645-07</t>
        </is>
      </c>
      <c r="L2386" s="6" t="inlineStr">
        <is>
          <t>Adjudicación provisional / definitiva</t>
        </is>
      </c>
      <c r="M2386" s="6" t="inlineStr">
        <is>
          <t>true</t>
        </is>
      </c>
      <c r="N2386" s="6" t="inlineStr">
        <is>
          <t/>
        </is>
      </c>
      <c r="O2386" s="6" t="inlineStr">
        <is>
          <t/>
        </is>
      </c>
      <c r="P2386" s="6" t="inlineStr">
        <is>
          <t/>
        </is>
      </c>
      <c r="Q2386" s="6" t="inlineStr">
        <is>
          <t/>
        </is>
      </c>
      <c r="R2386" s="6" t="inlineStr">
        <is>
          <t/>
        </is>
      </c>
      <c r="S2386" s="6" t="inlineStr">
        <is>
          <t>https://www.contratacion.euskadi.eus/webkpe00-kpeperfi/es/contenidos/anuncio_contratacion/expcm458653/es_doc/images/logo_orduna.jpg</t>
        </is>
      </c>
      <c r="T2386" s="6" t="inlineStr">
        <is>
          <t>Ayuntamiento de Orduña</t>
        </is>
      </c>
      <c r="U2386" s="6" t="inlineStr">
        <is>
          <t>P4808700A - Ayuntamiento de Orduña</t>
        </is>
      </c>
      <c r="V2386" s="6" t="inlineStr">
        <is>
          <t>Alcaldía</t>
        </is>
      </c>
      <c r="W2386" s="6" t="inlineStr">
        <is>
          <t/>
        </is>
      </c>
      <c r="X2386" s="6" t="inlineStr">
        <is>
          <t/>
        </is>
      </c>
      <c r="Y2386" s="6" t="inlineStr">
        <is>
          <t/>
        </is>
      </c>
      <c r="Z2386" s="6" t="inlineStr">
        <is>
          <t>https://www.contratacion.euskadi.eus/anuncio_contratacion/contratacion-del-servicio-consistente-imparticion-taller-elaboracion-pintura/webkpe00-kpesimpc/es/</t>
        </is>
      </c>
      <c r="AA2386" s="6" t="inlineStr">
        <is>
          <t>https://www.contratacion.euskadi.eus/webkpe00-kpesimpc/es/contenidos/anuncio_contratacion/expcm458653/es_doc/index.html</t>
        </is>
      </c>
      <c r="AB2386" s="6" t="inlineStr">
        <is>
          <t>https://www.contratacion.euskadi.eus/contenidos/anuncio_contratacion/expcm458653/es_doc/data/es_r01dtpd199b919d30414b5be97674fcc8f02fe7d24</t>
        </is>
      </c>
      <c r="AC2386" s="6" t="inlineStr">
        <is>
          <t>https://www.contratacion.euskadi.eus/contenidos/anuncio_contratacion/expcm458653/r01Index/expcm458653-idxContent.xml</t>
        </is>
      </c>
      <c r="AD2386" s="6" t="inlineStr">
        <is>
          <t>17/01/2026</t>
        </is>
      </c>
      <c r="AE2386" s="6" t="inlineStr">
        <is>
          <t>r01etpd15fe41994d779a4803f7030bdace67bcc74</t>
        </is>
      </c>
      <c r="AF2386" s="6" t="inlineStr">
        <is>
          <t>Ayuntamiento de Orduña</t>
        </is>
      </c>
      <c r="AG2386" s="6" t="inlineStr">
        <is>
          <t>r01etpd15fe41be82979a4803fdc6e9baae75acc03</t>
        </is>
      </c>
      <c r="AH2386" s="6" t="inlineStr">
        <is>
          <t>Ayuntamiento de Orduña</t>
        </is>
      </c>
      <c r="AI2386" s="6" t="inlineStr">
        <is>
          <t/>
        </is>
      </c>
      <c r="AJ2386" s="6" t="inlineStr">
        <is>
          <t/>
        </is>
      </c>
    </row>
    <row r="2387" customHeight="true" ht="15.0">
      <c r="A2387" s="6" t="inlineStr">
        <is>
          <t>Contratación del servicio de mantenimiento y reparación de los bancos existentes en Paseo de la Antigua para ampliación de altura en los mismos mediante colocación de suplementos metálicos para las patas</t>
        </is>
      </c>
      <c r="B2387" s="6" t="inlineStr">
        <is>
          <t/>
        </is>
      </c>
      <c r="C2387" s="6" t="inlineStr">
        <is>
          <t>Gobierno Vasco</t>
        </is>
      </c>
      <c r="D2387" s="6" t="inlineStr">
        <is>
          <t/>
        </is>
      </c>
      <c r="E2387" s="6" t="inlineStr">
        <is>
          <t/>
        </is>
      </c>
      <c r="F2387" s="6" t="inlineStr">
        <is>
          <t/>
        </is>
      </c>
      <c r="G2387" s="6" t="inlineStr">
        <is>
          <t>Contratación del servicio de mantenimiento y reparación de los bancos existentes en Paseo de la Antigua para ampliación de altura en los mismos mediante colocación de suplementos metálicos para las patas</t>
        </is>
      </c>
      <c r="H2387" s="6" t="inlineStr">
        <is>
          <t>Contratación del servicio de mantenimiento y reparación de los bancos existentes en Paseo de la Antigua para ampliación de altura en los mismos mediante colocación de suplementos metálicos para las patas</t>
        </is>
      </c>
      <c r="I2387" s="6" t="inlineStr">
        <is>
          <t/>
        </is>
      </c>
      <c r="J2387" s="6" t="inlineStr">
        <is>
          <t>06/10/2025</t>
        </is>
      </c>
      <c r="K2387" s="6" t="inlineStr">
        <is>
          <t>2025-00645-08</t>
        </is>
      </c>
      <c r="L2387" s="6" t="inlineStr">
        <is>
          <t>Adjudicación provisional / definitiva</t>
        </is>
      </c>
      <c r="M2387" s="6" t="inlineStr">
        <is>
          <t>true</t>
        </is>
      </c>
      <c r="N2387" s="6" t="inlineStr">
        <is>
          <t/>
        </is>
      </c>
      <c r="O2387" s="6" t="inlineStr">
        <is>
          <t/>
        </is>
      </c>
      <c r="P2387" s="6" t="inlineStr">
        <is>
          <t/>
        </is>
      </c>
      <c r="Q2387" s="6" t="inlineStr">
        <is>
          <t/>
        </is>
      </c>
      <c r="R2387" s="6" t="inlineStr">
        <is>
          <t/>
        </is>
      </c>
      <c r="S2387" s="6" t="inlineStr">
        <is>
          <t>https://www.contratacion.euskadi.eus/webkpe00-kpeperfi/es/contenidos/anuncio_contratacion/expcm458654/es_doc/images/logo_orduna.jpg</t>
        </is>
      </c>
      <c r="T2387" s="6" t="inlineStr">
        <is>
          <t>Ayuntamiento de Orduña</t>
        </is>
      </c>
      <c r="U2387" s="6" t="inlineStr">
        <is>
          <t>P4808700A - Ayuntamiento de Orduña</t>
        </is>
      </c>
      <c r="V2387" s="6" t="inlineStr">
        <is>
          <t>Alcaldía</t>
        </is>
      </c>
      <c r="W2387" s="6" t="inlineStr">
        <is>
          <t/>
        </is>
      </c>
      <c r="X2387" s="6" t="inlineStr">
        <is>
          <t/>
        </is>
      </c>
      <c r="Y2387" s="6" t="inlineStr">
        <is>
          <t/>
        </is>
      </c>
      <c r="Z2387" s="6" t="inlineStr">
        <is>
          <t>https://www.contratacion.euskadi.eus/anuncio_contratacion/contratacion-del-servicio-mantenimiento-y-reparacion-bancos-existentes-paseo-antigua-ampliacion-altura-mismos-mediante-colocacion-suplementos-metalicos-patas/webkpe00-kpesimpc/es/</t>
        </is>
      </c>
      <c r="AA2387" s="6" t="inlineStr">
        <is>
          <t>https://www.contratacion.euskadi.eus/webkpe00-kpesimpc/es/contenidos/anuncio_contratacion/expcm458654/es_doc/index.html</t>
        </is>
      </c>
      <c r="AB2387" s="6" t="inlineStr">
        <is>
          <t>https://www.contratacion.euskadi.eus/contenidos/anuncio_contratacion/expcm458654/es_doc/data/es_r01dtpd199b919fbb014b5be97d6af65002e45d09f</t>
        </is>
      </c>
      <c r="AC2387" s="6" t="inlineStr">
        <is>
          <t>https://www.contratacion.euskadi.eus/contenidos/anuncio_contratacion/expcm458654/r01Index/expcm458654-idxContent.xml</t>
        </is>
      </c>
      <c r="AD2387" s="6" t="inlineStr">
        <is>
          <t>17/01/2026</t>
        </is>
      </c>
      <c r="AE2387" s="6" t="inlineStr">
        <is>
          <t>r01etpd15fe41994d779a4803f7030bdace67bcc74</t>
        </is>
      </c>
      <c r="AF2387" s="6" t="inlineStr">
        <is>
          <t>Ayuntamiento de Orduña</t>
        </is>
      </c>
      <c r="AG2387" s="6" t="inlineStr">
        <is>
          <t>r01etpd15fe41be82979a4803fdc6e9baae75acc03</t>
        </is>
      </c>
      <c r="AH2387" s="6" t="inlineStr">
        <is>
          <t>Ayuntamiento de Orduña</t>
        </is>
      </c>
      <c r="AI2387" s="6" t="inlineStr">
        <is>
          <t/>
        </is>
      </c>
      <c r="AJ2387" s="6" t="inlineStr">
        <is>
          <t/>
        </is>
      </c>
    </row>
    <row r="2388" customHeight="true" ht="15.0">
      <c r="A2388" s="6" t="inlineStr">
        <is>
          <t>Contratación del servicio de fotografía para redes y folletos de información turística de Orduña</t>
        </is>
      </c>
      <c r="B2388" s="6" t="inlineStr">
        <is>
          <t/>
        </is>
      </c>
      <c r="C2388" s="6" t="inlineStr">
        <is>
          <t>Gobierno Vasco</t>
        </is>
      </c>
      <c r="D2388" s="6" t="inlineStr">
        <is>
          <t/>
        </is>
      </c>
      <c r="E2388" s="6" t="inlineStr">
        <is>
          <t/>
        </is>
      </c>
      <c r="F2388" s="6" t="inlineStr">
        <is>
          <t/>
        </is>
      </c>
      <c r="G2388" s="6" t="inlineStr">
        <is>
          <t>Contratación del servicio de fotografía para redes y folletos de información turística de Orduña</t>
        </is>
      </c>
      <c r="H2388" s="6" t="inlineStr">
        <is>
          <t>Contratación del servicio de fotografía para redes y folletos de información turística de Orduña</t>
        </is>
      </c>
      <c r="I2388" s="6" t="inlineStr">
        <is>
          <t/>
        </is>
      </c>
      <c r="J2388" s="6" t="inlineStr">
        <is>
          <t>06/10/2025</t>
        </is>
      </c>
      <c r="K2388" s="6" t="inlineStr">
        <is>
          <t>2025-00672-01</t>
        </is>
      </c>
      <c r="L2388" s="6" t="inlineStr">
        <is>
          <t>Adjudicación provisional / definitiva</t>
        </is>
      </c>
      <c r="M2388" s="6" t="inlineStr">
        <is>
          <t>true</t>
        </is>
      </c>
      <c r="N2388" s="6" t="inlineStr">
        <is>
          <t/>
        </is>
      </c>
      <c r="O2388" s="6" t="inlineStr">
        <is>
          <t/>
        </is>
      </c>
      <c r="P2388" s="6" t="inlineStr">
        <is>
          <t/>
        </is>
      </c>
      <c r="Q2388" s="6" t="inlineStr">
        <is>
          <t/>
        </is>
      </c>
      <c r="R2388" s="6" t="inlineStr">
        <is>
          <t/>
        </is>
      </c>
      <c r="S2388" s="6" t="inlineStr">
        <is>
          <t>https://www.contratacion.euskadi.eus/webkpe00-kpeperfi/es/contenidos/anuncio_contratacion/expcm458655/es_doc/images/logo_orduna.jpg</t>
        </is>
      </c>
      <c r="T2388" s="6" t="inlineStr">
        <is>
          <t>Ayuntamiento de Orduña</t>
        </is>
      </c>
      <c r="U2388" s="6" t="inlineStr">
        <is>
          <t>P4808700A - Ayuntamiento de Orduña</t>
        </is>
      </c>
      <c r="V2388" s="6" t="inlineStr">
        <is>
          <t>Alcaldía</t>
        </is>
      </c>
      <c r="W2388" s="6" t="inlineStr">
        <is>
          <t/>
        </is>
      </c>
      <c r="X2388" s="6" t="inlineStr">
        <is>
          <t/>
        </is>
      </c>
      <c r="Y2388" s="6" t="inlineStr">
        <is>
          <t/>
        </is>
      </c>
      <c r="Z2388" s="6" t="inlineStr">
        <is>
          <t>https://www.contratacion.euskadi.eus/anuncio_contratacion/contratacion-del-servicio-fotografia-redes-y-folletos-informacion-turistica-orduna/webkpe00-kpesimpc/es/</t>
        </is>
      </c>
      <c r="AA2388" s="6" t="inlineStr">
        <is>
          <t>https://www.contratacion.euskadi.eus/webkpe00-kpesimpc/es/contenidos/anuncio_contratacion/expcm458655/es_doc/index.html</t>
        </is>
      </c>
      <c r="AB2388" s="6" t="inlineStr">
        <is>
          <t>https://www.contratacion.euskadi.eus/contenidos/anuncio_contratacion/expcm458655/es_doc/data/es_r01dtpd199b91a232f14b5be97e380dbf7edd6f7e0</t>
        </is>
      </c>
      <c r="AC2388" s="6" t="inlineStr">
        <is>
          <t>https://www.contratacion.euskadi.eus/contenidos/anuncio_contratacion/expcm458655/r01Index/expcm458655-idxContent.xml</t>
        </is>
      </c>
      <c r="AD2388" s="6" t="inlineStr">
        <is>
          <t>17/01/2026</t>
        </is>
      </c>
      <c r="AE2388" s="6" t="inlineStr">
        <is>
          <t>r01etpd15fe41994d779a4803f7030bdace67bcc74</t>
        </is>
      </c>
      <c r="AF2388" s="6" t="inlineStr">
        <is>
          <t>Ayuntamiento de Orduña</t>
        </is>
      </c>
      <c r="AG2388" s="6" t="inlineStr">
        <is>
          <t>r01etpd15fe41be82979a4803fdc6e9baae75acc03</t>
        </is>
      </c>
      <c r="AH2388" s="6" t="inlineStr">
        <is>
          <t>Ayuntamiento de Orduña</t>
        </is>
      </c>
      <c r="AI2388" s="6" t="inlineStr">
        <is>
          <t/>
        </is>
      </c>
      <c r="AJ2388" s="6" t="inlineStr">
        <is>
          <t/>
        </is>
      </c>
    </row>
    <row r="2389" customHeight="true" ht="15.0">
      <c r="A2389" s="6" t="inlineStr">
        <is>
          <t>Contratación del servicio consistente en realización de tres actividades: "zirkua eta globoflexia", "Izare rock zizare" eta "Bidean kantari" para niños y niñas</t>
        </is>
      </c>
      <c r="B2389" s="6" t="inlineStr">
        <is>
          <t/>
        </is>
      </c>
      <c r="C2389" s="6" t="inlineStr">
        <is>
          <t>Gobierno Vasco</t>
        </is>
      </c>
      <c r="D2389" s="6" t="inlineStr">
        <is>
          <t/>
        </is>
      </c>
      <c r="E2389" s="6" t="inlineStr">
        <is>
          <t/>
        </is>
      </c>
      <c r="F2389" s="6" t="inlineStr">
        <is>
          <t/>
        </is>
      </c>
      <c r="G2389" s="6" t="inlineStr">
        <is>
          <t>Contratación del servicio consistente en realización de tres actividades: "zirkua eta globoflexia", "Izare rock zizare" eta "Bidean kantari" para niños y niñas</t>
        </is>
      </c>
      <c r="H2389" s="6" t="inlineStr">
        <is>
          <t>Contratación del servicio consistente en realización de tres actividades: "zirkua eta globoflexia", "Izare rock zizare" eta "Bidean kantari" para niños y niñas</t>
        </is>
      </c>
      <c r="I2389" s="6" t="inlineStr">
        <is>
          <t/>
        </is>
      </c>
      <c r="J2389" s="6" t="inlineStr">
        <is>
          <t>06/10/2025</t>
        </is>
      </c>
      <c r="K2389" s="6" t="inlineStr">
        <is>
          <t>2025-00672-02</t>
        </is>
      </c>
      <c r="L2389" s="6" t="inlineStr">
        <is>
          <t>Adjudicación provisional / definitiva</t>
        </is>
      </c>
      <c r="M2389" s="6" t="inlineStr">
        <is>
          <t>true</t>
        </is>
      </c>
      <c r="N2389" s="6" t="inlineStr">
        <is>
          <t/>
        </is>
      </c>
      <c r="O2389" s="6" t="inlineStr">
        <is>
          <t/>
        </is>
      </c>
      <c r="P2389" s="6" t="inlineStr">
        <is>
          <t/>
        </is>
      </c>
      <c r="Q2389" s="6" t="inlineStr">
        <is>
          <t/>
        </is>
      </c>
      <c r="R2389" s="6" t="inlineStr">
        <is>
          <t/>
        </is>
      </c>
      <c r="S2389" s="6" t="inlineStr">
        <is>
          <t>https://www.contratacion.euskadi.eus/webkpe00-kpeperfi/es/contenidos/anuncio_contratacion/expcm458656/es_doc/images/logo_orduna.jpg</t>
        </is>
      </c>
      <c r="T2389" s="6" t="inlineStr">
        <is>
          <t>Ayuntamiento de Orduña</t>
        </is>
      </c>
      <c r="U2389" s="6" t="inlineStr">
        <is>
          <t>P4808700A - Ayuntamiento de Orduña</t>
        </is>
      </c>
      <c r="V2389" s="6" t="inlineStr">
        <is>
          <t>Alcaldía</t>
        </is>
      </c>
      <c r="W2389" s="6" t="inlineStr">
        <is>
          <t/>
        </is>
      </c>
      <c r="X2389" s="6" t="inlineStr">
        <is>
          <t/>
        </is>
      </c>
      <c r="Y2389" s="6" t="inlineStr">
        <is>
          <t/>
        </is>
      </c>
      <c r="Z2389" s="6" t="inlineStr">
        <is>
          <t>https://www.contratacion.euskadi.eus/anuncio_contratacion/contratacion-del-servicio-consistente-realizacion-tres-actividades-zirkua-eta-globoflexia-izare-rock-zizare-eta-bidean-kantari-ninos-y-ninas/webkpe00-kpesimpc/es/</t>
        </is>
      </c>
      <c r="AA2389" s="6" t="inlineStr">
        <is>
          <t>https://www.contratacion.euskadi.eus/webkpe00-kpesimpc/es/contenidos/anuncio_contratacion/expcm458656/es_doc/index.html</t>
        </is>
      </c>
      <c r="AB2389" s="6" t="inlineStr">
        <is>
          <t>https://www.contratacion.euskadi.eus/contenidos/anuncio_contratacion/expcm458656/es_doc/data/es_r01dtpd199b91e19987754f6813309aa8e87e39a17</t>
        </is>
      </c>
      <c r="AC2389" s="6" t="inlineStr">
        <is>
          <t>https://www.contratacion.euskadi.eus/contenidos/anuncio_contratacion/expcm458656/r01Index/expcm458656-idxContent.xml</t>
        </is>
      </c>
      <c r="AD2389" s="6" t="inlineStr">
        <is>
          <t>17/01/2026</t>
        </is>
      </c>
      <c r="AE2389" s="6" t="inlineStr">
        <is>
          <t>r01etpd15fe41994d779a4803f7030bdace67bcc74</t>
        </is>
      </c>
      <c r="AF2389" s="6" t="inlineStr">
        <is>
          <t>Ayuntamiento de Orduña</t>
        </is>
      </c>
      <c r="AG2389" s="6" t="inlineStr">
        <is>
          <t>r01etpd15fe41be82979a4803fdc6e9baae75acc03</t>
        </is>
      </c>
      <c r="AH2389" s="6" t="inlineStr">
        <is>
          <t>Ayuntamiento de Orduña</t>
        </is>
      </c>
      <c r="AI2389" s="6" t="inlineStr">
        <is>
          <t/>
        </is>
      </c>
      <c r="AJ2389" s="6" t="inlineStr">
        <is>
          <t/>
        </is>
      </c>
    </row>
    <row r="2390" customHeight="true" ht="15.0">
      <c r="A2390" s="6" t="inlineStr">
        <is>
          <t>Contratación privada del servicio consistente en actuación musical de ALAIKI y DJ KI el día 6 de septiembre dentro de las Fiestas de La Coronación 2025</t>
        </is>
      </c>
      <c r="B2390" s="6" t="inlineStr">
        <is>
          <t/>
        </is>
      </c>
      <c r="C2390" s="6" t="inlineStr">
        <is>
          <t>Gobierno Vasco</t>
        </is>
      </c>
      <c r="D2390" s="6" t="inlineStr">
        <is>
          <t/>
        </is>
      </c>
      <c r="E2390" s="6" t="inlineStr">
        <is>
          <t/>
        </is>
      </c>
      <c r="F2390" s="6" t="inlineStr">
        <is>
          <t/>
        </is>
      </c>
      <c r="G2390" s="6" t="inlineStr">
        <is>
          <t>Contratación privada del servicio consistente en actuación musical de ALAIKI y DJ KI el día 6 de septiembre dentro de las Fiestas de La Coronación 2025</t>
        </is>
      </c>
      <c r="H2390" s="6" t="inlineStr">
        <is>
          <t>Contratación privada del servicio consistente en actuación musical de ALAIKI y DJ KI el día 6 de septiembre dentro de las Fiestas de La Coronación 2025</t>
        </is>
      </c>
      <c r="I2390" s="6" t="inlineStr">
        <is>
          <t/>
        </is>
      </c>
      <c r="J2390" s="6" t="inlineStr">
        <is>
          <t>06/10/2025</t>
        </is>
      </c>
      <c r="K2390" s="6" t="inlineStr">
        <is>
          <t>2025-00672-03</t>
        </is>
      </c>
      <c r="L2390" s="6" t="inlineStr">
        <is>
          <t>Adjudicación provisional / definitiva</t>
        </is>
      </c>
      <c r="M2390" s="6" t="inlineStr">
        <is>
          <t>true</t>
        </is>
      </c>
      <c r="N2390" s="6" t="inlineStr">
        <is>
          <t/>
        </is>
      </c>
      <c r="O2390" s="6" t="inlineStr">
        <is>
          <t/>
        </is>
      </c>
      <c r="P2390" s="6" t="inlineStr">
        <is>
          <t/>
        </is>
      </c>
      <c r="Q2390" s="6" t="inlineStr">
        <is>
          <t/>
        </is>
      </c>
      <c r="R2390" s="6" t="inlineStr">
        <is>
          <t/>
        </is>
      </c>
      <c r="S2390" s="6" t="inlineStr">
        <is>
          <t>https://www.contratacion.euskadi.eus/webkpe00-kpeperfi/es/contenidos/anuncio_contratacion/expcm458657/es_doc/images/logo_orduna.jpg</t>
        </is>
      </c>
      <c r="T2390" s="6" t="inlineStr">
        <is>
          <t>Ayuntamiento de Orduña</t>
        </is>
      </c>
      <c r="U2390" s="6" t="inlineStr">
        <is>
          <t>P4808700A - Ayuntamiento de Orduña</t>
        </is>
      </c>
      <c r="V2390" s="6" t="inlineStr">
        <is>
          <t>Alcaldía</t>
        </is>
      </c>
      <c r="W2390" s="6" t="inlineStr">
        <is>
          <t/>
        </is>
      </c>
      <c r="X2390" s="6" t="inlineStr">
        <is>
          <t/>
        </is>
      </c>
      <c r="Y2390" s="6" t="inlineStr">
        <is>
          <t/>
        </is>
      </c>
      <c r="Z2390" s="6" t="inlineStr">
        <is>
          <t>https://www.contratacion.euskadi.eus/anuncio_contratacion/contratacion-privada-del-servicio-consistente-actuacion-musical-alaiki-y-dj-ki-dia-6-septiembre-dentro-fiestas-coronacion-2025/webkpe00-kpesimpc/es/</t>
        </is>
      </c>
      <c r="AA2390" s="6" t="inlineStr">
        <is>
          <t>https://www.contratacion.euskadi.eus/webkpe00-kpesimpc/es/contenidos/anuncio_contratacion/expcm458657/es_doc/index.html</t>
        </is>
      </c>
      <c r="AB2390" s="6" t="inlineStr">
        <is>
          <t>https://www.contratacion.euskadi.eus/contenidos/anuncio_contratacion/expcm458657/es_doc/data/es_r01dtpd199b91e41677754f681628ecb3bde7f5332</t>
        </is>
      </c>
      <c r="AC2390" s="6" t="inlineStr">
        <is>
          <t>https://www.contratacion.euskadi.eus/contenidos/anuncio_contratacion/expcm458657/r01Index/expcm458657-idxContent.xml</t>
        </is>
      </c>
      <c r="AD2390" s="6" t="inlineStr">
        <is>
          <t>17/01/2026</t>
        </is>
      </c>
      <c r="AE2390" s="6" t="inlineStr">
        <is>
          <t>r01etpd15fe41994d779a4803f7030bdace67bcc74</t>
        </is>
      </c>
      <c r="AF2390" s="6" t="inlineStr">
        <is>
          <t>Ayuntamiento de Orduña</t>
        </is>
      </c>
      <c r="AG2390" s="6" t="inlineStr">
        <is>
          <t>r01etpd15fe41be82979a4803fdc6e9baae75acc03</t>
        </is>
      </c>
      <c r="AH2390" s="6" t="inlineStr">
        <is>
          <t>Ayuntamiento de Orduña</t>
        </is>
      </c>
      <c r="AI2390" s="6" t="inlineStr">
        <is>
          <t/>
        </is>
      </c>
      <c r="AJ2390" s="6" t="inlineStr">
        <is>
          <t/>
        </is>
      </c>
    </row>
    <row r="2391" customHeight="true" ht="15.0">
      <c r="A2391" s="6" t="inlineStr">
        <is>
          <t>Contratación privada del servicio de organización de partidos de pelota femeninos dentro de las fiestas de La Coronación 2025</t>
        </is>
      </c>
      <c r="B2391" s="6" t="inlineStr">
        <is>
          <t/>
        </is>
      </c>
      <c r="C2391" s="6" t="inlineStr">
        <is>
          <t>Gobierno Vasco</t>
        </is>
      </c>
      <c r="D2391" s="6" t="inlineStr">
        <is>
          <t/>
        </is>
      </c>
      <c r="E2391" s="6" t="inlineStr">
        <is>
          <t/>
        </is>
      </c>
      <c r="F2391" s="6" t="inlineStr">
        <is>
          <t/>
        </is>
      </c>
      <c r="G2391" s="6" t="inlineStr">
        <is>
          <t>Contratación privada del servicio de organización de partidos de pelota femeninos dentro de las fiestas de La Coronación 2025</t>
        </is>
      </c>
      <c r="H2391" s="6" t="inlineStr">
        <is>
          <t>Contratación privada del servicio de organización de partidos de pelota femeninos dentro de las fiestas de La Coronación 2025</t>
        </is>
      </c>
      <c r="I2391" s="6" t="inlineStr">
        <is>
          <t/>
        </is>
      </c>
      <c r="J2391" s="6" t="inlineStr">
        <is>
          <t>06/10/2025</t>
        </is>
      </c>
      <c r="K2391" s="6" t="inlineStr">
        <is>
          <t>2025-00672-04</t>
        </is>
      </c>
      <c r="L2391" s="6" t="inlineStr">
        <is>
          <t>Adjudicación provisional / definitiva</t>
        </is>
      </c>
      <c r="M2391" s="6" t="inlineStr">
        <is>
          <t>true</t>
        </is>
      </c>
      <c r="N2391" s="6" t="inlineStr">
        <is>
          <t/>
        </is>
      </c>
      <c r="O2391" s="6" t="inlineStr">
        <is>
          <t/>
        </is>
      </c>
      <c r="P2391" s="6" t="inlineStr">
        <is>
          <t/>
        </is>
      </c>
      <c r="Q2391" s="6" t="inlineStr">
        <is>
          <t/>
        </is>
      </c>
      <c r="R2391" s="6" t="inlineStr">
        <is>
          <t/>
        </is>
      </c>
      <c r="S2391" s="6" t="inlineStr">
        <is>
          <t>https://www.contratacion.euskadi.eus/webkpe00-kpeperfi/es/contenidos/anuncio_contratacion/expcm458658/es_doc/images/logo_orduna.jpg</t>
        </is>
      </c>
      <c r="T2391" s="6" t="inlineStr">
        <is>
          <t>Ayuntamiento de Orduña</t>
        </is>
      </c>
      <c r="U2391" s="6" t="inlineStr">
        <is>
          <t>P4808700A - Ayuntamiento de Orduña</t>
        </is>
      </c>
      <c r="V2391" s="6" t="inlineStr">
        <is>
          <t>Alcaldía</t>
        </is>
      </c>
      <c r="W2391" s="6" t="inlineStr">
        <is>
          <t/>
        </is>
      </c>
      <c r="X2391" s="6" t="inlineStr">
        <is>
          <t/>
        </is>
      </c>
      <c r="Y2391" s="6" t="inlineStr">
        <is>
          <t/>
        </is>
      </c>
      <c r="Z2391" s="6" t="inlineStr">
        <is>
          <t>https://www.contratacion.euskadi.eus/anuncio_contratacion/contratacion-privada-del-servicio-organizacion-partidos-pelota-femeninos-dentro-fiestas-coronacion-2025/webkpe00-kpesimpc/es/</t>
        </is>
      </c>
      <c r="AA2391" s="6" t="inlineStr">
        <is>
          <t>https://www.contratacion.euskadi.eus/webkpe00-kpesimpc/es/contenidos/anuncio_contratacion/expcm458658/es_doc/index.html</t>
        </is>
      </c>
      <c r="AB2391" s="6" t="inlineStr">
        <is>
          <t>https://www.contratacion.euskadi.eus/contenidos/anuncio_contratacion/expcm458658/es_doc/data/es_r01dtpd199b9273e7914b5be97b2b8baad29767282</t>
        </is>
      </c>
      <c r="AC2391" s="6" t="inlineStr">
        <is>
          <t>https://www.contratacion.euskadi.eus/contenidos/anuncio_contratacion/expcm458658/r01Index/expcm458658-idxContent.xml</t>
        </is>
      </c>
      <c r="AD2391" s="6" t="inlineStr">
        <is>
          <t>17/01/2026</t>
        </is>
      </c>
      <c r="AE2391" s="6" t="inlineStr">
        <is>
          <t>r01etpd15fe41994d779a4803f7030bdace67bcc74</t>
        </is>
      </c>
      <c r="AF2391" s="6" t="inlineStr">
        <is>
          <t>Ayuntamiento de Orduña</t>
        </is>
      </c>
      <c r="AG2391" s="6" t="inlineStr">
        <is>
          <t>r01etpd15fe41be82979a4803fdc6e9baae75acc03</t>
        </is>
      </c>
      <c r="AH2391" s="6" t="inlineStr">
        <is>
          <t>Ayuntamiento de Orduña</t>
        </is>
      </c>
      <c r="AI2391" s="6" t="inlineStr">
        <is>
          <t/>
        </is>
      </c>
      <c r="AJ2391" s="6" t="inlineStr">
        <is>
          <t/>
        </is>
      </c>
    </row>
    <row r="2392" customHeight="true" ht="15.0">
      <c r="A2392" s="6" t="inlineStr">
        <is>
          <t>Contratación del servicio de asistencia veterinaria</t>
        </is>
      </c>
      <c r="B2392" s="6" t="inlineStr">
        <is>
          <t/>
        </is>
      </c>
      <c r="C2392" s="6" t="inlineStr">
        <is>
          <t>Gobierno Vasco</t>
        </is>
      </c>
      <c r="D2392" s="6" t="inlineStr">
        <is>
          <t/>
        </is>
      </c>
      <c r="E2392" s="6" t="inlineStr">
        <is>
          <t/>
        </is>
      </c>
      <c r="F2392" s="6" t="inlineStr">
        <is>
          <t/>
        </is>
      </c>
      <c r="G2392" s="6" t="inlineStr">
        <is>
          <t>Contratación del servicio de asistencia veterinaria</t>
        </is>
      </c>
      <c r="H2392" s="6" t="inlineStr">
        <is>
          <t>Contratación del servicio de asistencia veterinaria</t>
        </is>
      </c>
      <c r="I2392" s="6" t="inlineStr">
        <is>
          <t/>
        </is>
      </c>
      <c r="J2392" s="6" t="inlineStr">
        <is>
          <t>06/10/2025</t>
        </is>
      </c>
      <c r="K2392" s="6" t="inlineStr">
        <is>
          <t>2025-00672-05</t>
        </is>
      </c>
      <c r="L2392" s="6" t="inlineStr">
        <is>
          <t>Adjudicación provisional / definitiva</t>
        </is>
      </c>
      <c r="M2392" s="6" t="inlineStr">
        <is>
          <t>true</t>
        </is>
      </c>
      <c r="N2392" s="6" t="inlineStr">
        <is>
          <t/>
        </is>
      </c>
      <c r="O2392" s="6" t="inlineStr">
        <is>
          <t/>
        </is>
      </c>
      <c r="P2392" s="6" t="inlineStr">
        <is>
          <t/>
        </is>
      </c>
      <c r="Q2392" s="6" t="inlineStr">
        <is>
          <t/>
        </is>
      </c>
      <c r="R2392" s="6" t="inlineStr">
        <is>
          <t/>
        </is>
      </c>
      <c r="S2392" s="6" t="inlineStr">
        <is>
          <t>https://www.contratacion.euskadi.eus/webkpe00-kpeperfi/es/contenidos/anuncio_contratacion/expcm458659/es_doc/images/logo_orduna.jpg</t>
        </is>
      </c>
      <c r="T2392" s="6" t="inlineStr">
        <is>
          <t>Ayuntamiento de Orduña</t>
        </is>
      </c>
      <c r="U2392" s="6" t="inlineStr">
        <is>
          <t>P4808700A - Ayuntamiento de Orduña</t>
        </is>
      </c>
      <c r="V2392" s="6" t="inlineStr">
        <is>
          <t>Alcaldía</t>
        </is>
      </c>
      <c r="W2392" s="6" t="inlineStr">
        <is>
          <t/>
        </is>
      </c>
      <c r="X2392" s="6" t="inlineStr">
        <is>
          <t/>
        </is>
      </c>
      <c r="Y2392" s="6" t="inlineStr">
        <is>
          <t/>
        </is>
      </c>
      <c r="Z2392" s="6" t="inlineStr">
        <is>
          <t>https://www.contratacion.euskadi.eus/anuncio_contratacion/contratacion-del-servicio-asistencia-veterinaria/expcm458659/webkpe00-kpesimpc/es/</t>
        </is>
      </c>
      <c r="AA2392" s="6" t="inlineStr">
        <is>
          <t>https://www.contratacion.euskadi.eus/webkpe00-kpesimpc/es/contenidos/anuncio_contratacion/expcm458659/es_doc/index.html</t>
        </is>
      </c>
      <c r="AB2392" s="6" t="inlineStr">
        <is>
          <t>https://www.contratacion.euskadi.eus/contenidos/anuncio_contratacion/expcm458659/es_doc/data/es_r01dtpd199b927668414b5be97e0653da87df486cc</t>
        </is>
      </c>
      <c r="AC2392" s="6" t="inlineStr">
        <is>
          <t>https://www.contratacion.euskadi.eus/contenidos/anuncio_contratacion/expcm458659/r01Index/expcm458659-idxContent.xml</t>
        </is>
      </c>
      <c r="AD2392" s="6" t="inlineStr">
        <is>
          <t>17/01/2026</t>
        </is>
      </c>
      <c r="AE2392" s="6" t="inlineStr">
        <is>
          <t>r01etpd15fe41994d779a4803f7030bdace67bcc74</t>
        </is>
      </c>
      <c r="AF2392" s="6" t="inlineStr">
        <is>
          <t>Ayuntamiento de Orduña</t>
        </is>
      </c>
      <c r="AG2392" s="6" t="inlineStr">
        <is>
          <t>r01etpd15fe41be82979a4803fdc6e9baae75acc03</t>
        </is>
      </c>
      <c r="AH2392" s="6" t="inlineStr">
        <is>
          <t>Ayuntamiento de Orduña</t>
        </is>
      </c>
      <c r="AI2392" s="6" t="inlineStr">
        <is>
          <t/>
        </is>
      </c>
      <c r="AJ2392" s="6" t="inlineStr">
        <is>
          <t/>
        </is>
      </c>
    </row>
    <row r="2393" customHeight="true" ht="15.0">
      <c r="A2393" s="6" t="inlineStr">
        <is>
          <t>Contratación privada de actividad de tirolina para la celebración de la Fiesta de San Roke</t>
        </is>
      </c>
      <c r="B2393" s="6" t="inlineStr">
        <is>
          <t/>
        </is>
      </c>
      <c r="C2393" s="6" t="inlineStr">
        <is>
          <t>Gobierno Vasco</t>
        </is>
      </c>
      <c r="D2393" s="6" t="inlineStr">
        <is>
          <t/>
        </is>
      </c>
      <c r="E2393" s="6" t="inlineStr">
        <is>
          <t/>
        </is>
      </c>
      <c r="F2393" s="6" t="inlineStr">
        <is>
          <t/>
        </is>
      </c>
      <c r="G2393" s="6" t="inlineStr">
        <is>
          <t>Contratación privada de actividad de tirolina para la celebración de la Fiesta de San Roke</t>
        </is>
      </c>
      <c r="H2393" s="6" t="inlineStr">
        <is>
          <t>Contratación privada de actividad de tirolina para la celebración de la Fiesta de San Roke</t>
        </is>
      </c>
      <c r="I2393" s="6" t="inlineStr">
        <is>
          <t/>
        </is>
      </c>
      <c r="J2393" s="6" t="inlineStr">
        <is>
          <t>06/10/2025</t>
        </is>
      </c>
      <c r="K2393" s="6" t="inlineStr">
        <is>
          <t>2025-00672-06</t>
        </is>
      </c>
      <c r="L2393" s="6" t="inlineStr">
        <is>
          <t>Adjudicación provisional / definitiva</t>
        </is>
      </c>
      <c r="M2393" s="6" t="inlineStr">
        <is>
          <t>true</t>
        </is>
      </c>
      <c r="N2393" s="6" t="inlineStr">
        <is>
          <t/>
        </is>
      </c>
      <c r="O2393" s="6" t="inlineStr">
        <is>
          <t/>
        </is>
      </c>
      <c r="P2393" s="6" t="inlineStr">
        <is>
          <t/>
        </is>
      </c>
      <c r="Q2393" s="6" t="inlineStr">
        <is>
          <t/>
        </is>
      </c>
      <c r="R2393" s="6" t="inlineStr">
        <is>
          <t/>
        </is>
      </c>
      <c r="S2393" s="6" t="inlineStr">
        <is>
          <t>https://www.contratacion.euskadi.eus/webkpe00-kpeperfi/es/contenidos/anuncio_contratacion/expcm458660/es_doc/images/logo_orduna.jpg</t>
        </is>
      </c>
      <c r="T2393" s="6" t="inlineStr">
        <is>
          <t>Ayuntamiento de Orduña</t>
        </is>
      </c>
      <c r="U2393" s="6" t="inlineStr">
        <is>
          <t>P4808700A - Ayuntamiento de Orduña</t>
        </is>
      </c>
      <c r="V2393" s="6" t="inlineStr">
        <is>
          <t>Alcaldía</t>
        </is>
      </c>
      <c r="W2393" s="6" t="inlineStr">
        <is>
          <t/>
        </is>
      </c>
      <c r="X2393" s="6" t="inlineStr">
        <is>
          <t/>
        </is>
      </c>
      <c r="Y2393" s="6" t="inlineStr">
        <is>
          <t/>
        </is>
      </c>
      <c r="Z2393" s="6" t="inlineStr">
        <is>
          <t>https://www.contratacion.euskadi.eus/anuncio_contratacion/contratacion-privada-actividad-tirolina-celebracion-fiesta-san-roke/webkpe00-kpesimpc/es/</t>
        </is>
      </c>
      <c r="AA2393" s="6" t="inlineStr">
        <is>
          <t>https://www.contratacion.euskadi.eus/webkpe00-kpesimpc/es/contenidos/anuncio_contratacion/expcm458660/es_doc/index.html</t>
        </is>
      </c>
      <c r="AB2393" s="6" t="inlineStr">
        <is>
          <t>https://www.contratacion.euskadi.eus/contenidos/anuncio_contratacion/expcm458660/es_doc/data/es_r01dtpd199b9278e9514b5be9741d41b8592792c73</t>
        </is>
      </c>
      <c r="AC2393" s="6" t="inlineStr">
        <is>
          <t>https://www.contratacion.euskadi.eus/contenidos/anuncio_contratacion/expcm458660/r01Index/expcm458660-idxContent.xml</t>
        </is>
      </c>
      <c r="AD2393" s="6" t="inlineStr">
        <is>
          <t>17/01/2026</t>
        </is>
      </c>
      <c r="AE2393" s="6" t="inlineStr">
        <is>
          <t>r01etpd15fe41994d779a4803f7030bdace67bcc74</t>
        </is>
      </c>
      <c r="AF2393" s="6" t="inlineStr">
        <is>
          <t>Ayuntamiento de Orduña</t>
        </is>
      </c>
      <c r="AG2393" s="6" t="inlineStr">
        <is>
          <t>r01etpd15fe41be82979a4803fdc6e9baae75acc03</t>
        </is>
      </c>
      <c r="AH2393" s="6" t="inlineStr">
        <is>
          <t>Ayuntamiento de Orduña</t>
        </is>
      </c>
      <c r="AI2393" s="6" t="inlineStr">
        <is>
          <t/>
        </is>
      </c>
      <c r="AJ2393" s="6" t="inlineStr">
        <is>
          <t/>
        </is>
      </c>
    </row>
    <row r="2394" customHeight="true" ht="15.0">
      <c r="A2394" s="6" t="inlineStr">
        <is>
          <t>Contratación de los trabajos consistentes en instalación de riego automático en la Eskola Pública</t>
        </is>
      </c>
      <c r="B2394" s="6" t="inlineStr">
        <is>
          <t/>
        </is>
      </c>
      <c r="C2394" s="6" t="inlineStr">
        <is>
          <t>Gobierno Vasco</t>
        </is>
      </c>
      <c r="D2394" s="6" t="inlineStr">
        <is>
          <t/>
        </is>
      </c>
      <c r="E2394" s="6" t="inlineStr">
        <is>
          <t/>
        </is>
      </c>
      <c r="F2394" s="6" t="inlineStr">
        <is>
          <t/>
        </is>
      </c>
      <c r="G2394" s="6" t="inlineStr">
        <is>
          <t>Contratación de los trabajos consistentes en instalación de riego automático en la Eskola Pública</t>
        </is>
      </c>
      <c r="H2394" s="6" t="inlineStr">
        <is>
          <t>Contratación de los trabajos consistentes en instalación de riego automático en la Eskola Pública</t>
        </is>
      </c>
      <c r="I2394" s="6" t="inlineStr">
        <is>
          <t/>
        </is>
      </c>
      <c r="J2394" s="6" t="inlineStr">
        <is>
          <t>06/10/2025</t>
        </is>
      </c>
      <c r="K2394" s="6" t="inlineStr">
        <is>
          <t>2025-00672-07</t>
        </is>
      </c>
      <c r="L2394" s="6" t="inlineStr">
        <is>
          <t>Adjudicación provisional / definitiva</t>
        </is>
      </c>
      <c r="M2394" s="6" t="inlineStr">
        <is>
          <t>true</t>
        </is>
      </c>
      <c r="N2394" s="6" t="inlineStr">
        <is>
          <t/>
        </is>
      </c>
      <c r="O2394" s="6" t="inlineStr">
        <is>
          <t/>
        </is>
      </c>
      <c r="P2394" s="6" t="inlineStr">
        <is>
          <t/>
        </is>
      </c>
      <c r="Q2394" s="6" t="inlineStr">
        <is>
          <t/>
        </is>
      </c>
      <c r="R2394" s="6" t="inlineStr">
        <is>
          <t/>
        </is>
      </c>
      <c r="S2394" s="6" t="inlineStr">
        <is>
          <t>https://www.contratacion.euskadi.eus/webkpe00-kpeperfi/es/contenidos/anuncio_contratacion/expcm458661/es_doc/images/logo_orduna.jpg</t>
        </is>
      </c>
      <c r="T2394" s="6" t="inlineStr">
        <is>
          <t>Ayuntamiento de Orduña</t>
        </is>
      </c>
      <c r="U2394" s="6" t="inlineStr">
        <is>
          <t>P4808700A - Ayuntamiento de Orduña</t>
        </is>
      </c>
      <c r="V2394" s="6" t="inlineStr">
        <is>
          <t>Alcaldía</t>
        </is>
      </c>
      <c r="W2394" s="6" t="inlineStr">
        <is>
          <t/>
        </is>
      </c>
      <c r="X2394" s="6" t="inlineStr">
        <is>
          <t/>
        </is>
      </c>
      <c r="Y2394" s="6" t="inlineStr">
        <is>
          <t/>
        </is>
      </c>
      <c r="Z2394" s="6" t="inlineStr">
        <is>
          <t>https://www.contratacion.euskadi.eus/anuncio_contratacion/contratacion-trabajos-consistentes-instalacion-riego-automatico-eskola-publica/webkpe00-kpesimpc/es/</t>
        </is>
      </c>
      <c r="AA2394" s="6" t="inlineStr">
        <is>
          <t>https://www.contratacion.euskadi.eus/webkpe00-kpesimpc/es/contenidos/anuncio_contratacion/expcm458661/es_doc/index.html</t>
        </is>
      </c>
      <c r="AB2394" s="6" t="inlineStr">
        <is>
          <t>https://www.contratacion.euskadi.eus/contenidos/anuncio_contratacion/expcm458661/es_doc/data/es_r01dtpd199b927b68614b5be97bfd24c9edcf53700</t>
        </is>
      </c>
      <c r="AC2394" s="6" t="inlineStr">
        <is>
          <t>https://www.contratacion.euskadi.eus/contenidos/anuncio_contratacion/expcm458661/r01Index/expcm458661-idxContent.xml</t>
        </is>
      </c>
      <c r="AD2394" s="6" t="inlineStr">
        <is>
          <t>17/01/2026</t>
        </is>
      </c>
      <c r="AE2394" s="6" t="inlineStr">
        <is>
          <t>r01etpd15fe41994d779a4803f7030bdace67bcc74</t>
        </is>
      </c>
      <c r="AF2394" s="6" t="inlineStr">
        <is>
          <t>Ayuntamiento de Orduña</t>
        </is>
      </c>
      <c r="AG2394" s="6" t="inlineStr">
        <is>
          <t>r01etpd15fe41be82979a4803fdc6e9baae75acc03</t>
        </is>
      </c>
      <c r="AH2394" s="6" t="inlineStr">
        <is>
          <t>Ayuntamiento de Orduña</t>
        </is>
      </c>
      <c r="AI2394" s="6" t="inlineStr">
        <is>
          <t/>
        </is>
      </c>
      <c r="AJ2394" s="6" t="inlineStr">
        <is>
          <t/>
        </is>
      </c>
    </row>
    <row r="2395" customHeight="true" ht="15.0">
      <c r="A2395" s="6" t="inlineStr">
        <is>
          <t>Contratación del suministro consistente en arrendamiento sin opción a compra de grupo electrógeno para las fiestas de La Coronación 2025</t>
        </is>
      </c>
      <c r="B2395" s="6" t="inlineStr">
        <is>
          <t/>
        </is>
      </c>
      <c r="C2395" s="6" t="inlineStr">
        <is>
          <t>Gobierno Vasco</t>
        </is>
      </c>
      <c r="D2395" s="6" t="inlineStr">
        <is>
          <t/>
        </is>
      </c>
      <c r="E2395" s="6" t="inlineStr">
        <is>
          <t/>
        </is>
      </c>
      <c r="F2395" s="6" t="inlineStr">
        <is>
          <t/>
        </is>
      </c>
      <c r="G2395" s="6" t="inlineStr">
        <is>
          <t>Contratación del suministro consistente en arrendamiento sin opción a compra de grupo electrógeno para las fiestas de La Coronación 2025</t>
        </is>
      </c>
      <c r="H2395" s="6" t="inlineStr">
        <is>
          <t>Contratación del suministro consistente en arrendamiento sin opción a compra de grupo electrógeno para las fiestas de La Coronación 2025</t>
        </is>
      </c>
      <c r="I2395" s="6" t="inlineStr">
        <is>
          <t/>
        </is>
      </c>
      <c r="J2395" s="6" t="inlineStr">
        <is>
          <t>06/10/2025</t>
        </is>
      </c>
      <c r="K2395" s="6" t="inlineStr">
        <is>
          <t>2025-00672-08</t>
        </is>
      </c>
      <c r="L2395" s="6" t="inlineStr">
        <is>
          <t>Adjudicación provisional / definitiva</t>
        </is>
      </c>
      <c r="M2395" s="6" t="inlineStr">
        <is>
          <t>true</t>
        </is>
      </c>
      <c r="N2395" s="6" t="inlineStr">
        <is>
          <t/>
        </is>
      </c>
      <c r="O2395" s="6" t="inlineStr">
        <is>
          <t/>
        </is>
      </c>
      <c r="P2395" s="6" t="inlineStr">
        <is>
          <t/>
        </is>
      </c>
      <c r="Q2395" s="6" t="inlineStr">
        <is>
          <t/>
        </is>
      </c>
      <c r="R2395" s="6" t="inlineStr">
        <is>
          <t/>
        </is>
      </c>
      <c r="S2395" s="6" t="inlineStr">
        <is>
          <t>https://www.contratacion.euskadi.eus/webkpe00-kpeperfi/es/contenidos/anuncio_contratacion/expcm458662/es_doc/images/logo_orduna.jpg</t>
        </is>
      </c>
      <c r="T2395" s="6" t="inlineStr">
        <is>
          <t>Ayuntamiento de Orduña</t>
        </is>
      </c>
      <c r="U2395" s="6" t="inlineStr">
        <is>
          <t>P4808700A - Ayuntamiento de Orduña</t>
        </is>
      </c>
      <c r="V2395" s="6" t="inlineStr">
        <is>
          <t>Alcaldía</t>
        </is>
      </c>
      <c r="W2395" s="6" t="inlineStr">
        <is>
          <t/>
        </is>
      </c>
      <c r="X2395" s="6" t="inlineStr">
        <is>
          <t/>
        </is>
      </c>
      <c r="Y2395" s="6" t="inlineStr">
        <is>
          <t/>
        </is>
      </c>
      <c r="Z2395" s="6" t="inlineStr">
        <is>
          <t>https://www.contratacion.euskadi.eus/anuncio_contratacion/contratacion-del-suministro-consistente-arrendamiento-opcion-compra-grupo-electrogeno-fiestas-coronacion-2025/webkpe00-kpesimpc/es/</t>
        </is>
      </c>
      <c r="AA2395" s="6" t="inlineStr">
        <is>
          <t>https://www.contratacion.euskadi.eus/webkpe00-kpesimpc/es/contenidos/anuncio_contratacion/expcm458662/es_doc/index.html</t>
        </is>
      </c>
      <c r="AB2395" s="6" t="inlineStr">
        <is>
          <t>https://www.contratacion.euskadi.eus/contenidos/anuncio_contratacion/expcm458662/es_doc/data/es_r01dtpd199b92bd21941ce15b26168d6880a7a0113</t>
        </is>
      </c>
      <c r="AC2395" s="6" t="inlineStr">
        <is>
          <t>https://www.contratacion.euskadi.eus/contenidos/anuncio_contratacion/expcm458662/r01Index/expcm458662-idxContent.xml</t>
        </is>
      </c>
      <c r="AD2395" s="6" t="inlineStr">
        <is>
          <t>17/01/2026</t>
        </is>
      </c>
      <c r="AE2395" s="6" t="inlineStr">
        <is>
          <t>r01etpd15fe41994d779a4803f7030bdace67bcc74</t>
        </is>
      </c>
      <c r="AF2395" s="6" t="inlineStr">
        <is>
          <t>Ayuntamiento de Orduña</t>
        </is>
      </c>
      <c r="AG2395" s="6" t="inlineStr">
        <is>
          <t>r01etpd15fe41be82979a4803fdc6e9baae75acc03</t>
        </is>
      </c>
      <c r="AH2395" s="6" t="inlineStr">
        <is>
          <t>Ayuntamiento de Orduña</t>
        </is>
      </c>
      <c r="AI2395" s="6" t="inlineStr">
        <is>
          <t/>
        </is>
      </c>
      <c r="AJ2395" s="6" t="inlineStr">
        <is>
          <t/>
        </is>
      </c>
    </row>
    <row r="2396" customHeight="true" ht="15.0">
      <c r="A2396" s="6" t="inlineStr">
        <is>
          <t>Contratación de los trabajos de pintado de señalética horizontal en zig-zag para carga y descarga con pintura y suministro de señalética</t>
        </is>
      </c>
      <c r="B2396" s="6" t="inlineStr">
        <is>
          <t/>
        </is>
      </c>
      <c r="C2396" s="6" t="inlineStr">
        <is>
          <t>Gobierno Vasco</t>
        </is>
      </c>
      <c r="D2396" s="6" t="inlineStr">
        <is>
          <t/>
        </is>
      </c>
      <c r="E2396" s="6" t="inlineStr">
        <is>
          <t/>
        </is>
      </c>
      <c r="F2396" s="6" t="inlineStr">
        <is>
          <t/>
        </is>
      </c>
      <c r="G2396" s="6" t="inlineStr">
        <is>
          <t>Contratación de los trabajos de pintado de señalética horizontal en zig-zag para carga y descarga con pintura y suministro de señalética</t>
        </is>
      </c>
      <c r="H2396" s="6" t="inlineStr">
        <is>
          <t>Contratación de los trabajos de pintado de señalética horizontal en zig-zag para carga y descarga con pintura y suministro de señalética</t>
        </is>
      </c>
      <c r="I2396" s="6" t="inlineStr">
        <is>
          <t/>
        </is>
      </c>
      <c r="J2396" s="6" t="inlineStr">
        <is>
          <t>06/10/2025</t>
        </is>
      </c>
      <c r="K2396" s="6" t="inlineStr">
        <is>
          <t>2025-00672-09</t>
        </is>
      </c>
      <c r="L2396" s="6" t="inlineStr">
        <is>
          <t>Adjudicación provisional / definitiva</t>
        </is>
      </c>
      <c r="M2396" s="6" t="inlineStr">
        <is>
          <t>true</t>
        </is>
      </c>
      <c r="N2396" s="6" t="inlineStr">
        <is>
          <t/>
        </is>
      </c>
      <c r="O2396" s="6" t="inlineStr">
        <is>
          <t/>
        </is>
      </c>
      <c r="P2396" s="6" t="inlineStr">
        <is>
          <t/>
        </is>
      </c>
      <c r="Q2396" s="6" t="inlineStr">
        <is>
          <t/>
        </is>
      </c>
      <c r="R2396" s="6" t="inlineStr">
        <is>
          <t/>
        </is>
      </c>
      <c r="S2396" s="6" t="inlineStr">
        <is>
          <t>https://www.contratacion.euskadi.eus/webkpe00-kpeperfi/es/contenidos/anuncio_contratacion/expcm458663/es_doc/images/logo_orduna.jpg</t>
        </is>
      </c>
      <c r="T2396" s="6" t="inlineStr">
        <is>
          <t>Ayuntamiento de Orduña</t>
        </is>
      </c>
      <c r="U2396" s="6" t="inlineStr">
        <is>
          <t>P4808700A - Ayuntamiento de Orduña</t>
        </is>
      </c>
      <c r="V2396" s="6" t="inlineStr">
        <is>
          <t>Alcaldía</t>
        </is>
      </c>
      <c r="W2396" s="6" t="inlineStr">
        <is>
          <t/>
        </is>
      </c>
      <c r="X2396" s="6" t="inlineStr">
        <is>
          <t/>
        </is>
      </c>
      <c r="Y2396" s="6" t="inlineStr">
        <is>
          <t/>
        </is>
      </c>
      <c r="Z2396" s="6" t="inlineStr">
        <is>
          <t>https://www.contratacion.euskadi.eus/anuncio_contratacion/contratacion-trabajos-pintado-senaletica-horizontal-zig-zag-carga-y-descarga-pintura-y-suministro-senaletica/webkpe00-kpesimpc/es/</t>
        </is>
      </c>
      <c r="AA2396" s="6" t="inlineStr">
        <is>
          <t>https://www.contratacion.euskadi.eus/webkpe00-kpesimpc/es/contenidos/anuncio_contratacion/expcm458663/es_doc/index.html</t>
        </is>
      </c>
      <c r="AB2396" s="6" t="inlineStr">
        <is>
          <t>https://www.contratacion.euskadi.eus/contenidos/anuncio_contratacion/expcm458663/es_doc/data/es_r01dtpd199b92bfa3041ce15b2655fc604555a7fa0</t>
        </is>
      </c>
      <c r="AC2396" s="6" t="inlineStr">
        <is>
          <t>https://www.contratacion.euskadi.eus/contenidos/anuncio_contratacion/expcm458663/r01Index/expcm458663-idxContent.xml</t>
        </is>
      </c>
      <c r="AD2396" s="6" t="inlineStr">
        <is>
          <t>17/01/2026</t>
        </is>
      </c>
      <c r="AE2396" s="6" t="inlineStr">
        <is>
          <t>r01etpd15fe41994d779a4803f7030bdace67bcc74</t>
        </is>
      </c>
      <c r="AF2396" s="6" t="inlineStr">
        <is>
          <t>Ayuntamiento de Orduña</t>
        </is>
      </c>
      <c r="AG2396" s="6" t="inlineStr">
        <is>
          <t>r01etpd15fe41be82979a4803fdc6e9baae75acc03</t>
        </is>
      </c>
      <c r="AH2396" s="6" t="inlineStr">
        <is>
          <t>Ayuntamiento de Orduña</t>
        </is>
      </c>
      <c r="AI2396" s="6" t="inlineStr">
        <is>
          <t/>
        </is>
      </c>
      <c r="AJ2396" s="6" t="inlineStr">
        <is>
          <t/>
        </is>
      </c>
    </row>
    <row r="2397" customHeight="true" ht="15.0">
      <c r="A2397" s="6" t="inlineStr">
        <is>
          <t>Contratación del suministro y colocación de persianas en la Eskola Pública</t>
        </is>
      </c>
      <c r="B2397" s="6" t="inlineStr">
        <is>
          <t/>
        </is>
      </c>
      <c r="C2397" s="6" t="inlineStr">
        <is>
          <t>Gobierno Vasco</t>
        </is>
      </c>
      <c r="D2397" s="6" t="inlineStr">
        <is>
          <t/>
        </is>
      </c>
      <c r="E2397" s="6" t="inlineStr">
        <is>
          <t/>
        </is>
      </c>
      <c r="F2397" s="6" t="inlineStr">
        <is>
          <t/>
        </is>
      </c>
      <c r="G2397" s="6" t="inlineStr">
        <is>
          <t>Contratación del suministro y colocación de persianas en la Eskola Pública</t>
        </is>
      </c>
      <c r="H2397" s="6" t="inlineStr">
        <is>
          <t>Contratación del suministro y colocación de persianas en la Eskola Pública</t>
        </is>
      </c>
      <c r="I2397" s="6" t="inlineStr">
        <is>
          <t/>
        </is>
      </c>
      <c r="J2397" s="6" t="inlineStr">
        <is>
          <t>06/10/2025</t>
        </is>
      </c>
      <c r="K2397" s="6" t="inlineStr">
        <is>
          <t>2025-00672-10</t>
        </is>
      </c>
      <c r="L2397" s="6" t="inlineStr">
        <is>
          <t>Adjudicación provisional / definitiva</t>
        </is>
      </c>
      <c r="M2397" s="6" t="inlineStr">
        <is>
          <t>true</t>
        </is>
      </c>
      <c r="N2397" s="6" t="inlineStr">
        <is>
          <t/>
        </is>
      </c>
      <c r="O2397" s="6" t="inlineStr">
        <is>
          <t/>
        </is>
      </c>
      <c r="P2397" s="6" t="inlineStr">
        <is>
          <t/>
        </is>
      </c>
      <c r="Q2397" s="6" t="inlineStr">
        <is>
          <t/>
        </is>
      </c>
      <c r="R2397" s="6" t="inlineStr">
        <is>
          <t/>
        </is>
      </c>
      <c r="S2397" s="6" t="inlineStr">
        <is>
          <t>https://www.contratacion.euskadi.eus/webkpe00-kpeperfi/es/contenidos/anuncio_contratacion/expcm458664/es_doc/images/logo_orduna.jpg</t>
        </is>
      </c>
      <c r="T2397" s="6" t="inlineStr">
        <is>
          <t>Ayuntamiento de Orduña</t>
        </is>
      </c>
      <c r="U2397" s="6" t="inlineStr">
        <is>
          <t>P4808700A - Ayuntamiento de Orduña</t>
        </is>
      </c>
      <c r="V2397" s="6" t="inlineStr">
        <is>
          <t>Alcaldía</t>
        </is>
      </c>
      <c r="W2397" s="6" t="inlineStr">
        <is>
          <t/>
        </is>
      </c>
      <c r="X2397" s="6" t="inlineStr">
        <is>
          <t/>
        </is>
      </c>
      <c r="Y2397" s="6" t="inlineStr">
        <is>
          <t/>
        </is>
      </c>
      <c r="Z2397" s="6" t="inlineStr">
        <is>
          <t>https://www.contratacion.euskadi.eus/anuncio_contratacion/contratacion-del-suministro-y-colocacion-persianas-eskola-publica/webkpe00-kpesimpc/es/</t>
        </is>
      </c>
      <c r="AA2397" s="6" t="inlineStr">
        <is>
          <t>https://www.contratacion.euskadi.eus/webkpe00-kpesimpc/es/contenidos/anuncio_contratacion/expcm458664/es_doc/index.html</t>
        </is>
      </c>
      <c r="AB2397" s="6" t="inlineStr">
        <is>
          <t>https://www.contratacion.euskadi.eus/contenidos/anuncio_contratacion/expcm458664/es_doc/data/es_r01dtpd199b930665614b5be97d7cc46bfdab7b086</t>
        </is>
      </c>
      <c r="AC2397" s="6" t="inlineStr">
        <is>
          <t>https://www.contratacion.euskadi.eus/contenidos/anuncio_contratacion/expcm458664/r01Index/expcm458664-idxContent.xml</t>
        </is>
      </c>
      <c r="AD2397" s="6" t="inlineStr">
        <is>
          <t>17/01/2026</t>
        </is>
      </c>
      <c r="AE2397" s="6" t="inlineStr">
        <is>
          <t>r01etpd15fe41994d779a4803f7030bdace67bcc74</t>
        </is>
      </c>
      <c r="AF2397" s="6" t="inlineStr">
        <is>
          <t>Ayuntamiento de Orduña</t>
        </is>
      </c>
      <c r="AG2397" s="6" t="inlineStr">
        <is>
          <t>r01etpd15fe41be82979a4803fdc6e9baae75acc03</t>
        </is>
      </c>
      <c r="AH2397" s="6" t="inlineStr">
        <is>
          <t>Ayuntamiento de Orduña</t>
        </is>
      </c>
      <c r="AI2397" s="6" t="inlineStr">
        <is>
          <t/>
        </is>
      </c>
      <c r="AJ2397" s="6" t="inlineStr">
        <is>
          <t/>
        </is>
      </c>
    </row>
    <row r="2398" customHeight="true" ht="15.0">
      <c r="A2398" s="6" t="inlineStr">
        <is>
          <t>Contratación de trabajos de fontanería consistente en modificación del sitio del contador de toma de agua en la plaza de toros</t>
        </is>
      </c>
      <c r="B2398" s="6" t="inlineStr">
        <is>
          <t/>
        </is>
      </c>
      <c r="C2398" s="6" t="inlineStr">
        <is>
          <t>Gobierno Vasco</t>
        </is>
      </c>
      <c r="D2398" s="6" t="inlineStr">
        <is>
          <t/>
        </is>
      </c>
      <c r="E2398" s="6" t="inlineStr">
        <is>
          <t/>
        </is>
      </c>
      <c r="F2398" s="6" t="inlineStr">
        <is>
          <t/>
        </is>
      </c>
      <c r="G2398" s="6" t="inlineStr">
        <is>
          <t>Contratación de trabajos de fontanería consistente en modificación del sitio del contador de toma de agua en la plaza de toros</t>
        </is>
      </c>
      <c r="H2398" s="6" t="inlineStr">
        <is>
          <t>Contratación de trabajos de fontanería consistente en modificación del sitio del contador de toma de agua en la plaza de toros</t>
        </is>
      </c>
      <c r="I2398" s="6" t="inlineStr">
        <is>
          <t/>
        </is>
      </c>
      <c r="J2398" s="6" t="inlineStr">
        <is>
          <t>06/10/2025</t>
        </is>
      </c>
      <c r="K2398" s="6" t="inlineStr">
        <is>
          <t>2025-00672-11</t>
        </is>
      </c>
      <c r="L2398" s="6" t="inlineStr">
        <is>
          <t>Adjudicación provisional / definitiva</t>
        </is>
      </c>
      <c r="M2398" s="6" t="inlineStr">
        <is>
          <t>true</t>
        </is>
      </c>
      <c r="N2398" s="6" t="inlineStr">
        <is>
          <t/>
        </is>
      </c>
      <c r="O2398" s="6" t="inlineStr">
        <is>
          <t/>
        </is>
      </c>
      <c r="P2398" s="6" t="inlineStr">
        <is>
          <t/>
        </is>
      </c>
      <c r="Q2398" s="6" t="inlineStr">
        <is>
          <t/>
        </is>
      </c>
      <c r="R2398" s="6" t="inlineStr">
        <is>
          <t/>
        </is>
      </c>
      <c r="S2398" s="6" t="inlineStr">
        <is>
          <t>https://www.contratacion.euskadi.eus/webkpe00-kpeperfi/es/contenidos/anuncio_contratacion/expcm458665/es_doc/images/logo_orduna.jpg</t>
        </is>
      </c>
      <c r="T2398" s="6" t="inlineStr">
        <is>
          <t>Ayuntamiento de Orduña</t>
        </is>
      </c>
      <c r="U2398" s="6" t="inlineStr">
        <is>
          <t>P4808700A - Ayuntamiento de Orduña</t>
        </is>
      </c>
      <c r="V2398" s="6" t="inlineStr">
        <is>
          <t>Alcaldía</t>
        </is>
      </c>
      <c r="W2398" s="6" t="inlineStr">
        <is>
          <t/>
        </is>
      </c>
      <c r="X2398" s="6" t="inlineStr">
        <is>
          <t/>
        </is>
      </c>
      <c r="Y2398" s="6" t="inlineStr">
        <is>
          <t/>
        </is>
      </c>
      <c r="Z2398" s="6" t="inlineStr">
        <is>
          <t>https://www.contratacion.euskadi.eus/anuncio_contratacion/contratacion-trabajos-fontaneria-consistente-modificacion-del-sitio-del-contador-toma-agua-plaza-toros/webkpe00-kpesimpc/es/</t>
        </is>
      </c>
      <c r="AA2398" s="6" t="inlineStr">
        <is>
          <t>https://www.contratacion.euskadi.eus/webkpe00-kpesimpc/es/contenidos/anuncio_contratacion/expcm458665/es_doc/index.html</t>
        </is>
      </c>
      <c r="AB2398" s="6" t="inlineStr">
        <is>
          <t>https://www.contratacion.euskadi.eus/contenidos/anuncio_contratacion/expcm458665/es_doc/data/es_r01dtpd199b9308eb714b5be9747b44d32bad83f84</t>
        </is>
      </c>
      <c r="AC2398" s="6" t="inlineStr">
        <is>
          <t>https://www.contratacion.euskadi.eus/contenidos/anuncio_contratacion/expcm458665/r01Index/expcm458665-idxContent.xml</t>
        </is>
      </c>
      <c r="AD2398" s="6" t="inlineStr">
        <is>
          <t>17/01/2026</t>
        </is>
      </c>
      <c r="AE2398" s="6" t="inlineStr">
        <is>
          <t>r01etpd15fe41994d779a4803f7030bdace67bcc74</t>
        </is>
      </c>
      <c r="AF2398" s="6" t="inlineStr">
        <is>
          <t>Ayuntamiento de Orduña</t>
        </is>
      </c>
      <c r="AG2398" s="6" t="inlineStr">
        <is>
          <t>r01etpd15fe41be82979a4803fdc6e9baae75acc03</t>
        </is>
      </c>
      <c r="AH2398" s="6" t="inlineStr">
        <is>
          <t>Ayuntamiento de Orduña</t>
        </is>
      </c>
      <c r="AI2398" s="6" t="inlineStr">
        <is>
          <t/>
        </is>
      </c>
      <c r="AJ2398" s="6" t="inlineStr">
        <is>
          <t/>
        </is>
      </c>
    </row>
    <row r="2399" customHeight="true" ht="15.0">
      <c r="A2399" s="6" t="inlineStr">
        <is>
          <t>Contratación del servicio de reparación eléctrica en el Barrio La Paul</t>
        </is>
      </c>
      <c r="B2399" s="6" t="inlineStr">
        <is>
          <t/>
        </is>
      </c>
      <c r="C2399" s="6" t="inlineStr">
        <is>
          <t>Gobierno Vasco</t>
        </is>
      </c>
      <c r="D2399" s="6" t="inlineStr">
        <is>
          <t/>
        </is>
      </c>
      <c r="E2399" s="6" t="inlineStr">
        <is>
          <t/>
        </is>
      </c>
      <c r="F2399" s="6" t="inlineStr">
        <is>
          <t/>
        </is>
      </c>
      <c r="G2399" s="6" t="inlineStr">
        <is>
          <t>Contratación del servicio de reparación eléctrica en el Barrio La Paul</t>
        </is>
      </c>
      <c r="H2399" s="6" t="inlineStr">
        <is>
          <t>Contratación del servicio de reparación eléctrica en el Barrio La Paul</t>
        </is>
      </c>
      <c r="I2399" s="6" t="inlineStr">
        <is>
          <t/>
        </is>
      </c>
      <c r="J2399" s="6" t="inlineStr">
        <is>
          <t>06/10/2025</t>
        </is>
      </c>
      <c r="K2399" s="6" t="inlineStr">
        <is>
          <t>2025-00672-12</t>
        </is>
      </c>
      <c r="L2399" s="6" t="inlineStr">
        <is>
          <t>Adjudicación provisional / definitiva</t>
        </is>
      </c>
      <c r="M2399" s="6" t="inlineStr">
        <is>
          <t>true</t>
        </is>
      </c>
      <c r="N2399" s="6" t="inlineStr">
        <is>
          <t/>
        </is>
      </c>
      <c r="O2399" s="6" t="inlineStr">
        <is>
          <t/>
        </is>
      </c>
      <c r="P2399" s="6" t="inlineStr">
        <is>
          <t/>
        </is>
      </c>
      <c r="Q2399" s="6" t="inlineStr">
        <is>
          <t/>
        </is>
      </c>
      <c r="R2399" s="6" t="inlineStr">
        <is>
          <t/>
        </is>
      </c>
      <c r="S2399" s="6" t="inlineStr">
        <is>
          <t>https://www.contratacion.euskadi.eus/webkpe00-kpeperfi/es/contenidos/anuncio_contratacion/expcm458666/es_doc/images/logo_orduna.jpg</t>
        </is>
      </c>
      <c r="T2399" s="6" t="inlineStr">
        <is>
          <t>Ayuntamiento de Orduña</t>
        </is>
      </c>
      <c r="U2399" s="6" t="inlineStr">
        <is>
          <t>P4808700A - Ayuntamiento de Orduña</t>
        </is>
      </c>
      <c r="V2399" s="6" t="inlineStr">
        <is>
          <t>Alcaldía</t>
        </is>
      </c>
      <c r="W2399" s="6" t="inlineStr">
        <is>
          <t/>
        </is>
      </c>
      <c r="X2399" s="6" t="inlineStr">
        <is>
          <t/>
        </is>
      </c>
      <c r="Y2399" s="6" t="inlineStr">
        <is>
          <t/>
        </is>
      </c>
      <c r="Z2399" s="6" t="inlineStr">
        <is>
          <t>https://www.contratacion.euskadi.eus/anuncio_contratacion/contratacion-del-servicio-reparacion-electrica-barrio-paul/webkpe00-kpesimpc/es/</t>
        </is>
      </c>
      <c r="AA2399" s="6" t="inlineStr">
        <is>
          <t>https://www.contratacion.euskadi.eus/webkpe00-kpesimpc/es/contenidos/anuncio_contratacion/expcm458666/es_doc/index.html</t>
        </is>
      </c>
      <c r="AB2399" s="6" t="inlineStr">
        <is>
          <t>https://www.contratacion.euskadi.eus/contenidos/anuncio_contratacion/expcm458666/es_doc/data/es_r01dtpd199b934fa4314b5be9725a3d38428904ffc</t>
        </is>
      </c>
      <c r="AC2399" s="6" t="inlineStr">
        <is>
          <t>https://www.contratacion.euskadi.eus/contenidos/anuncio_contratacion/expcm458666/r01Index/expcm458666-idxContent.xml</t>
        </is>
      </c>
      <c r="AD2399" s="6" t="inlineStr">
        <is>
          <t>17/01/2026</t>
        </is>
      </c>
      <c r="AE2399" s="6" t="inlineStr">
        <is>
          <t>r01etpd15fe41994d779a4803f7030bdace67bcc74</t>
        </is>
      </c>
      <c r="AF2399" s="6" t="inlineStr">
        <is>
          <t>Ayuntamiento de Orduña</t>
        </is>
      </c>
      <c r="AG2399" s="6" t="inlineStr">
        <is>
          <t>r01etpd15fe41be82979a4803fdc6e9baae75acc03</t>
        </is>
      </c>
      <c r="AH2399" s="6" t="inlineStr">
        <is>
          <t>Ayuntamiento de Orduña</t>
        </is>
      </c>
      <c r="AI2399" s="6" t="inlineStr">
        <is>
          <t/>
        </is>
      </c>
      <c r="AJ2399" s="6" t="inlineStr">
        <is>
          <t/>
        </is>
      </c>
    </row>
    <row r="2400" customHeight="true" ht="15.0">
      <c r="A2400" s="6" t="inlineStr">
        <is>
          <t>Contratación del servicio de alojamiento el 31 de julio dentro del proyecto de desarrollo estrategia alimentaria</t>
        </is>
      </c>
      <c r="B2400" s="6" t="inlineStr">
        <is>
          <t/>
        </is>
      </c>
      <c r="C2400" s="6" t="inlineStr">
        <is>
          <t>Gobierno Vasco</t>
        </is>
      </c>
      <c r="D2400" s="6" t="inlineStr">
        <is>
          <t/>
        </is>
      </c>
      <c r="E2400" s="6" t="inlineStr">
        <is>
          <t/>
        </is>
      </c>
      <c r="F2400" s="6" t="inlineStr">
        <is>
          <t/>
        </is>
      </c>
      <c r="G2400" s="6" t="inlineStr">
        <is>
          <t>Contratación del servicio de alojamiento el 31 de julio dentro del proyecto de desarrollo estrategia alimentaria</t>
        </is>
      </c>
      <c r="H2400" s="6" t="inlineStr">
        <is>
          <t>Contratación del servicio de alojamiento el 31 de julio dentro del proyecto de desarrollo estrategia alimentaria</t>
        </is>
      </c>
      <c r="I2400" s="6" t="inlineStr">
        <is>
          <t/>
        </is>
      </c>
      <c r="J2400" s="6" t="inlineStr">
        <is>
          <t>06/10/2025</t>
        </is>
      </c>
      <c r="K2400" s="6" t="inlineStr">
        <is>
          <t>2025-00672-13</t>
        </is>
      </c>
      <c r="L2400" s="6" t="inlineStr">
        <is>
          <t>Adjudicación provisional / definitiva</t>
        </is>
      </c>
      <c r="M2400" s="6" t="inlineStr">
        <is>
          <t>true</t>
        </is>
      </c>
      <c r="N2400" s="6" t="inlineStr">
        <is>
          <t/>
        </is>
      </c>
      <c r="O2400" s="6" t="inlineStr">
        <is>
          <t/>
        </is>
      </c>
      <c r="P2400" s="6" t="inlineStr">
        <is>
          <t/>
        </is>
      </c>
      <c r="Q2400" s="6" t="inlineStr">
        <is>
          <t/>
        </is>
      </c>
      <c r="R2400" s="6" t="inlineStr">
        <is>
          <t/>
        </is>
      </c>
      <c r="S2400" s="6" t="inlineStr">
        <is>
          <t>https://www.contratacion.euskadi.eus/webkpe00-kpeperfi/es/contenidos/anuncio_contratacion/expcm458667/es_doc/images/logo_orduna.jpg</t>
        </is>
      </c>
      <c r="T2400" s="6" t="inlineStr">
        <is>
          <t>Ayuntamiento de Orduña</t>
        </is>
      </c>
      <c r="U2400" s="6" t="inlineStr">
        <is>
          <t>P4808700A - Ayuntamiento de Orduña</t>
        </is>
      </c>
      <c r="V2400" s="6" t="inlineStr">
        <is>
          <t>Alcaldía</t>
        </is>
      </c>
      <c r="W2400" s="6" t="inlineStr">
        <is>
          <t/>
        </is>
      </c>
      <c r="X2400" s="6" t="inlineStr">
        <is>
          <t/>
        </is>
      </c>
      <c r="Y2400" s="6" t="inlineStr">
        <is>
          <t/>
        </is>
      </c>
      <c r="Z2400" s="6" t="inlineStr">
        <is>
          <t>https://www.contratacion.euskadi.eus/anuncio_contratacion/contratacion-del-servicio-alojamiento-31-julio-dentro-del-proyecto-desarrollo-estrategia-alimentaria/webkpe00-kpesimpc/es/</t>
        </is>
      </c>
      <c r="AA2400" s="6" t="inlineStr">
        <is>
          <t>https://www.contratacion.euskadi.eus/webkpe00-kpesimpc/es/contenidos/anuncio_contratacion/expcm458667/es_doc/index.html</t>
        </is>
      </c>
      <c r="AB2400" s="6" t="inlineStr">
        <is>
          <t>https://www.contratacion.euskadi.eus/contenidos/anuncio_contratacion/expcm458667/es_doc/data/es_r01dtpd199b935221a14b5be976a3c173fae440be9</t>
        </is>
      </c>
      <c r="AC2400" s="6" t="inlineStr">
        <is>
          <t>https://www.contratacion.euskadi.eus/contenidos/anuncio_contratacion/expcm458667/r01Index/expcm458667-idxContent.xml</t>
        </is>
      </c>
      <c r="AD2400" s="6" t="inlineStr">
        <is>
          <t>17/01/2026</t>
        </is>
      </c>
      <c r="AE2400" s="6" t="inlineStr">
        <is>
          <t>r01etpd15fe41994d779a4803f7030bdace67bcc74</t>
        </is>
      </c>
      <c r="AF2400" s="6" t="inlineStr">
        <is>
          <t>Ayuntamiento de Orduña</t>
        </is>
      </c>
      <c r="AG2400" s="6" t="inlineStr">
        <is>
          <t>r01etpd15fe41be82979a4803fdc6e9baae75acc03</t>
        </is>
      </c>
      <c r="AH2400" s="6" t="inlineStr">
        <is>
          <t>Ayuntamiento de Orduña</t>
        </is>
      </c>
      <c r="AI2400" s="6" t="inlineStr">
        <is>
          <t/>
        </is>
      </c>
      <c r="AJ2400" s="6" t="inlineStr">
        <is>
          <t/>
        </is>
      </c>
    </row>
    <row r="2401" customHeight="true" ht="15.0">
      <c r="A2401" s="6" t="inlineStr">
        <is>
          <t>Contratación del servicio consistente en elaboración de informe-propuesta de resolución para la ejecución de la sentencia dictada en el recurso contencioso-administrativo seguido ante el juzgado de lo contención-administrativo nº 2 de Bilbao a instancia de Dª Josune Irabien contra la convocatoria de la estabilización de la plaza de Técnico/a de Normalización Lingüística con JAVIER FERNANDEZ DE BARRENA SASIAIN</t>
        </is>
      </c>
      <c r="B2401" s="6" t="inlineStr">
        <is>
          <t/>
        </is>
      </c>
      <c r="C2401" s="6" t="inlineStr">
        <is>
          <t>Gobierno Vasco</t>
        </is>
      </c>
      <c r="D2401" s="6" t="inlineStr">
        <is>
          <t/>
        </is>
      </c>
      <c r="E2401" s="6" t="inlineStr">
        <is>
          <t/>
        </is>
      </c>
      <c r="F2401" s="6" t="inlineStr">
        <is>
          <t/>
        </is>
      </c>
      <c r="G2401" s="6" t="inlineStr">
        <is>
          <t>Contratación del servicio consistente en elaboración de informe-propuesta de resolución para la ejecución de la sentencia dictada en el recurso contencioso-administrativo seguido ante el juzgado de lo contención-administrativo nº 2 de Bilbao a instancia de Dª Josune Irabien contra la convocatoria de la estabilización de la plaza de Técnico/a de Normalización Lingüística con JAVIER FERNANDEZ DE BARRENA SASIAIN</t>
        </is>
      </c>
      <c r="H2401" s="6" t="inlineStr">
        <is>
          <t>Contratación del servicio consistente en elaboración de informe-propuesta de resolución para la ejecución de la sentencia dictada en el recurso contencioso-administrativo seguido ante el juzgado de lo contención-administrativo nº 2 de Bilbao a instancia de Dª Josune Irabien contra la convocatoria de la estabilización de la plaza de Técnico/a de Normalización Lingüística con JAVIER FERNANDEZ DE BARRENA SASIAIN</t>
        </is>
      </c>
      <c r="I2401" s="6" t="inlineStr">
        <is>
          <t/>
        </is>
      </c>
      <c r="J2401" s="6" t="inlineStr">
        <is>
          <t>06/10/2025</t>
        </is>
      </c>
      <c r="K2401" s="6" t="inlineStr">
        <is>
          <t>2025-00685-01</t>
        </is>
      </c>
      <c r="L2401" s="6" t="inlineStr">
        <is>
          <t>Adjudicación provisional / definitiva</t>
        </is>
      </c>
      <c r="M2401" s="6" t="inlineStr">
        <is>
          <t>true</t>
        </is>
      </c>
      <c r="N2401" s="6" t="inlineStr">
        <is>
          <t/>
        </is>
      </c>
      <c r="O2401" s="6" t="inlineStr">
        <is>
          <t/>
        </is>
      </c>
      <c r="P2401" s="6" t="inlineStr">
        <is>
          <t/>
        </is>
      </c>
      <c r="Q2401" s="6" t="inlineStr">
        <is>
          <t/>
        </is>
      </c>
      <c r="R2401" s="6" t="inlineStr">
        <is>
          <t/>
        </is>
      </c>
      <c r="S2401" s="6" t="inlineStr">
        <is>
          <t>https://www.contratacion.euskadi.eus/webkpe00-kpeperfi/es/contenidos/anuncio_contratacion/expcm458668/es_doc/images/logo_orduna.jpg</t>
        </is>
      </c>
      <c r="T2401" s="6" t="inlineStr">
        <is>
          <t>Ayuntamiento de Orduña</t>
        </is>
      </c>
      <c r="U2401" s="6" t="inlineStr">
        <is>
          <t>P4808700A - Ayuntamiento de Orduña</t>
        </is>
      </c>
      <c r="V2401" s="6" t="inlineStr">
        <is>
          <t>Alcaldía</t>
        </is>
      </c>
      <c r="W2401" s="6" t="inlineStr">
        <is>
          <t/>
        </is>
      </c>
      <c r="X2401" s="6" t="inlineStr">
        <is>
          <t/>
        </is>
      </c>
      <c r="Y2401" s="6" t="inlineStr">
        <is>
          <t/>
        </is>
      </c>
      <c r="Z2401" s="6" t="inlineStr">
        <is>
          <t>https://www.contratacion.euskadi.eus/anuncio_contratacion/contratacion-del-servicio-consistente-elaboracion-informe-propuesta-resolucion-ejecucion-sentencia-dictada-recurso-contencioso-administrativo-seguido-juzgado-contencion-administrativo-n-2-bilbao-instancia-d-josune-irabien-convocatoria-estabilizacion-plaz/webkpe00-kpesimpc/es/</t>
        </is>
      </c>
      <c r="AA2401" s="6" t="inlineStr">
        <is>
          <t>https://www.contratacion.euskadi.eus/webkpe00-kpesimpc/es/contenidos/anuncio_contratacion/expcm458668/es_doc/index.html</t>
        </is>
      </c>
      <c r="AB2401" s="6" t="inlineStr">
        <is>
          <t>https://www.contratacion.euskadi.eus/contenidos/anuncio_contratacion/expcm458668/es_doc/data/es_r01dtpd199b9398dd914b5be97f8dbee44452fc282</t>
        </is>
      </c>
      <c r="AC2401" s="6" t="inlineStr">
        <is>
          <t>https://www.contratacion.euskadi.eus/contenidos/anuncio_contratacion/expcm458668/r01Index/expcm458668-idxContent.xml</t>
        </is>
      </c>
      <c r="AD2401" s="6" t="inlineStr">
        <is>
          <t>17/01/2026</t>
        </is>
      </c>
      <c r="AE2401" s="6" t="inlineStr">
        <is>
          <t>r01etpd15fe41994d779a4803f7030bdace67bcc74</t>
        </is>
      </c>
      <c r="AF2401" s="6" t="inlineStr">
        <is>
          <t>Ayuntamiento de Orduña</t>
        </is>
      </c>
      <c r="AG2401" s="6" t="inlineStr">
        <is>
          <t>r01etpd15fe41be82979a4803fdc6e9baae75acc03</t>
        </is>
      </c>
      <c r="AH2401" s="6" t="inlineStr">
        <is>
          <t>Ayuntamiento de Orduña</t>
        </is>
      </c>
      <c r="AI2401" s="6" t="inlineStr">
        <is>
          <t/>
        </is>
      </c>
      <c r="AJ2401" s="6" t="inlineStr">
        <is>
          <t/>
        </is>
      </c>
    </row>
    <row r="2402" customHeight="true" ht="15.0">
      <c r="A2402" s="6" t="inlineStr">
        <is>
          <t>Contratación privada del servicio de organización de la actividad "Putxe Herrikoia" durante las Fiestas de la Coronación 2025 con la asociación URDUÑAKO JAI-ALAI PELOTAZALE ELKARTEA</t>
        </is>
      </c>
      <c r="B2402" s="6" t="inlineStr">
        <is>
          <t/>
        </is>
      </c>
      <c r="C2402" s="6" t="inlineStr">
        <is>
          <t>Gobierno Vasco</t>
        </is>
      </c>
      <c r="D2402" s="6" t="inlineStr">
        <is>
          <t/>
        </is>
      </c>
      <c r="E2402" s="6" t="inlineStr">
        <is>
          <t/>
        </is>
      </c>
      <c r="F2402" s="6" t="inlineStr">
        <is>
          <t/>
        </is>
      </c>
      <c r="G2402" s="6" t="inlineStr">
        <is>
          <t>Contratación privada del servicio de organización de la actividad "Putxe Herrikoia" durante las Fiestas de la Coronación 2025 con la asociación URDUÑAKO JAI-ALAI PELOTAZALE ELKARTEA</t>
        </is>
      </c>
      <c r="H2402" s="6" t="inlineStr">
        <is>
          <t>Contratación privada del servicio de organización de la actividad "Putxe Herrikoia" durante las Fiestas de la Coronación 2025 con la asociación URDUÑAKO JAI-ALAI PELOTAZALE ELKARTEA</t>
        </is>
      </c>
      <c r="I2402" s="6" t="inlineStr">
        <is>
          <t/>
        </is>
      </c>
      <c r="J2402" s="6" t="inlineStr">
        <is>
          <t>06/10/2025</t>
        </is>
      </c>
      <c r="K2402" s="6" t="inlineStr">
        <is>
          <t>2025-00685-02</t>
        </is>
      </c>
      <c r="L2402" s="6" t="inlineStr">
        <is>
          <t>Adjudicación provisional / definitiva</t>
        </is>
      </c>
      <c r="M2402" s="6" t="inlineStr">
        <is>
          <t>true</t>
        </is>
      </c>
      <c r="N2402" s="6" t="inlineStr">
        <is>
          <t/>
        </is>
      </c>
      <c r="O2402" s="6" t="inlineStr">
        <is>
          <t/>
        </is>
      </c>
      <c r="P2402" s="6" t="inlineStr">
        <is>
          <t/>
        </is>
      </c>
      <c r="Q2402" s="6" t="inlineStr">
        <is>
          <t/>
        </is>
      </c>
      <c r="R2402" s="6" t="inlineStr">
        <is>
          <t/>
        </is>
      </c>
      <c r="S2402" s="6" t="inlineStr">
        <is>
          <t>https://www.contratacion.euskadi.eus/webkpe00-kpeperfi/es/contenidos/anuncio_contratacion/expcm458669/es_doc/images/logo_orduna.jpg</t>
        </is>
      </c>
      <c r="T2402" s="6" t="inlineStr">
        <is>
          <t>Ayuntamiento de Orduña</t>
        </is>
      </c>
      <c r="U2402" s="6" t="inlineStr">
        <is>
          <t>P4808700A - Ayuntamiento de Orduña</t>
        </is>
      </c>
      <c r="V2402" s="6" t="inlineStr">
        <is>
          <t>Alcaldía</t>
        </is>
      </c>
      <c r="W2402" s="6" t="inlineStr">
        <is>
          <t/>
        </is>
      </c>
      <c r="X2402" s="6" t="inlineStr">
        <is>
          <t/>
        </is>
      </c>
      <c r="Y2402" s="6" t="inlineStr">
        <is>
          <t/>
        </is>
      </c>
      <c r="Z2402" s="6" t="inlineStr">
        <is>
          <t>https://www.contratacion.euskadi.eus/anuncio_contratacion/contratacion-privada-del-servicio-organizacion-actividad-putxe-herrikoia-durante-fiestas-coronacion-2025-asociacion-urdunako-jai-alai-pelotazale-elkartea/webkpe00-kpesimpc/es/</t>
        </is>
      </c>
      <c r="AA2402" s="6" t="inlineStr">
        <is>
          <t>https://www.contratacion.euskadi.eus/webkpe00-kpesimpc/es/contenidos/anuncio_contratacion/expcm458669/es_doc/index.html</t>
        </is>
      </c>
      <c r="AB2402" s="6" t="inlineStr">
        <is>
          <t>https://www.contratacion.euskadi.eus/contenidos/anuncio_contratacion/expcm458669/es_doc/data/es_r01dtpd199b93e21c314b5be976ff3c84f91d08d3d</t>
        </is>
      </c>
      <c r="AC2402" s="6" t="inlineStr">
        <is>
          <t>https://www.contratacion.euskadi.eus/contenidos/anuncio_contratacion/expcm458669/r01Index/expcm458669-idxContent.xml</t>
        </is>
      </c>
      <c r="AD2402" s="6" t="inlineStr">
        <is>
          <t>17/01/2026</t>
        </is>
      </c>
      <c r="AE2402" s="6" t="inlineStr">
        <is>
          <t>r01etpd15fe41994d779a4803f7030bdace67bcc74</t>
        </is>
      </c>
      <c r="AF2402" s="6" t="inlineStr">
        <is>
          <t>Ayuntamiento de Orduña</t>
        </is>
      </c>
      <c r="AG2402" s="6" t="inlineStr">
        <is>
          <t>r01etpd15fe41be82979a4803fdc6e9baae75acc03</t>
        </is>
      </c>
      <c r="AH2402" s="6" t="inlineStr">
        <is>
          <t>Ayuntamiento de Orduña</t>
        </is>
      </c>
      <c r="AI2402" s="6" t="inlineStr">
        <is>
          <t/>
        </is>
      </c>
      <c r="AJ2402" s="6" t="inlineStr">
        <is>
          <t/>
        </is>
      </c>
    </row>
    <row r="2403" customHeight="true" ht="15.0">
      <c r="A2403" s="6" t="inlineStr">
        <is>
          <t>Contratación privada del seguro de responsabilidad civil por colocación de parque infantil el día 07 de septiembre dentro de las fiestas de La Coronación 2025 con la empresa HERRERO Y NEIRA SEGUROS SL</t>
        </is>
      </c>
      <c r="B2403" s="6" t="inlineStr">
        <is>
          <t/>
        </is>
      </c>
      <c r="C2403" s="6" t="inlineStr">
        <is>
          <t>Gobierno Vasco</t>
        </is>
      </c>
      <c r="D2403" s="6" t="inlineStr">
        <is>
          <t/>
        </is>
      </c>
      <c r="E2403" s="6" t="inlineStr">
        <is>
          <t/>
        </is>
      </c>
      <c r="F2403" s="6" t="inlineStr">
        <is>
          <t/>
        </is>
      </c>
      <c r="G2403" s="6" t="inlineStr">
        <is>
          <t>Contratación privada del seguro de responsabilidad civil por colocación de parque infantil el día 07 de septiembre dentro de las fiestas de La Coronación 2025 con la empresa HERRERO Y NEIRA SEGUROS SL</t>
        </is>
      </c>
      <c r="H2403" s="6" t="inlineStr">
        <is>
          <t>Contratación privada del seguro de responsabilidad civil por colocación de parque infantil el día 07 de septiembre dentro de las fiestas de La Coronación 2025 con la empresa HERRERO Y NEIRA SEGUROS SL</t>
        </is>
      </c>
      <c r="I2403" s="6" t="inlineStr">
        <is>
          <t/>
        </is>
      </c>
      <c r="J2403" s="6" t="inlineStr">
        <is>
          <t>06/10/2025</t>
        </is>
      </c>
      <c r="K2403" s="6" t="inlineStr">
        <is>
          <t>2025-00685-03</t>
        </is>
      </c>
      <c r="L2403" s="6" t="inlineStr">
        <is>
          <t>Adjudicación provisional / definitiva</t>
        </is>
      </c>
      <c r="M2403" s="6" t="inlineStr">
        <is>
          <t>true</t>
        </is>
      </c>
      <c r="N2403" s="6" t="inlineStr">
        <is>
          <t/>
        </is>
      </c>
      <c r="O2403" s="6" t="inlineStr">
        <is>
          <t/>
        </is>
      </c>
      <c r="P2403" s="6" t="inlineStr">
        <is>
          <t/>
        </is>
      </c>
      <c r="Q2403" s="6" t="inlineStr">
        <is>
          <t/>
        </is>
      </c>
      <c r="R2403" s="6" t="inlineStr">
        <is>
          <t/>
        </is>
      </c>
      <c r="S2403" s="6" t="inlineStr">
        <is>
          <t>https://www.contratacion.euskadi.eus/webkpe00-kpeperfi/es/contenidos/anuncio_contratacion/expcm458670/es_doc/images/logo_orduna.jpg</t>
        </is>
      </c>
      <c r="T2403" s="6" t="inlineStr">
        <is>
          <t>Ayuntamiento de Orduña</t>
        </is>
      </c>
      <c r="U2403" s="6" t="inlineStr">
        <is>
          <t>P4808700A - Ayuntamiento de Orduña</t>
        </is>
      </c>
      <c r="V2403" s="6" t="inlineStr">
        <is>
          <t>Alcaldía</t>
        </is>
      </c>
      <c r="W2403" s="6" t="inlineStr">
        <is>
          <t/>
        </is>
      </c>
      <c r="X2403" s="6" t="inlineStr">
        <is>
          <t/>
        </is>
      </c>
      <c r="Y2403" s="6" t="inlineStr">
        <is>
          <t/>
        </is>
      </c>
      <c r="Z2403" s="6" t="inlineStr">
        <is>
          <t>https://www.contratacion.euskadi.eus/anuncio_contratacion/contratacion-privada-del-seguro-responsabilidad-civil-colocacion-parque-infantil-dia-07-septiembre-dentro-fiestas-coronacion-2025-empresa-herrero-y-neira-seguros-sl/webkpe00-kpesimpc/es/</t>
        </is>
      </c>
      <c r="AA2403" s="6" t="inlineStr">
        <is>
          <t>https://www.contratacion.euskadi.eus/webkpe00-kpesimpc/es/contenidos/anuncio_contratacion/expcm458670/es_doc/index.html</t>
        </is>
      </c>
      <c r="AB2403" s="6" t="inlineStr">
        <is>
          <t>https://www.contratacion.euskadi.eus/contenidos/anuncio_contratacion/expcm458670/es_doc/data/es_r01dtpd199b93e49a114b5be9777639f2fd313f20e</t>
        </is>
      </c>
      <c r="AC2403" s="6" t="inlineStr">
        <is>
          <t>https://www.contratacion.euskadi.eus/contenidos/anuncio_contratacion/expcm458670/r01Index/expcm458670-idxContent.xml</t>
        </is>
      </c>
      <c r="AD2403" s="6" t="inlineStr">
        <is>
          <t>17/01/2026</t>
        </is>
      </c>
      <c r="AE2403" s="6" t="inlineStr">
        <is>
          <t>r01etpd15fe41994d779a4803f7030bdace67bcc74</t>
        </is>
      </c>
      <c r="AF2403" s="6" t="inlineStr">
        <is>
          <t>Ayuntamiento de Orduña</t>
        </is>
      </c>
      <c r="AG2403" s="6" t="inlineStr">
        <is>
          <t>r01etpd15fe41be82979a4803fdc6e9baae75acc03</t>
        </is>
      </c>
      <c r="AH2403" s="6" t="inlineStr">
        <is>
          <t>Ayuntamiento de Orduña</t>
        </is>
      </c>
      <c r="AI2403" s="6" t="inlineStr">
        <is>
          <t/>
        </is>
      </c>
      <c r="AJ2403" s="6" t="inlineStr">
        <is>
          <t/>
        </is>
      </c>
    </row>
    <row r="2404" customHeight="true" ht="15.0">
      <c r="A2404" s="6" t="inlineStr">
        <is>
          <t>Contratación del suministro e instalación de punto de luz accidentado con la empresa ETXEGUREN ZERBITZUAK SLU</t>
        </is>
      </c>
      <c r="B2404" s="6" t="inlineStr">
        <is>
          <t/>
        </is>
      </c>
      <c r="C2404" s="6" t="inlineStr">
        <is>
          <t>Gobierno Vasco</t>
        </is>
      </c>
      <c r="D2404" s="6" t="inlineStr">
        <is>
          <t/>
        </is>
      </c>
      <c r="E2404" s="6" t="inlineStr">
        <is>
          <t/>
        </is>
      </c>
      <c r="F2404" s="6" t="inlineStr">
        <is>
          <t/>
        </is>
      </c>
      <c r="G2404" s="6" t="inlineStr">
        <is>
          <t>Contratación del suministro e instalación de punto de luz accidentado con la empresa ETXEGUREN ZERBITZUAK SLU</t>
        </is>
      </c>
      <c r="H2404" s="6" t="inlineStr">
        <is>
          <t>Contratación del suministro e instalación de punto de luz accidentado con la empresa ETXEGUREN ZERBITZUAK SLU</t>
        </is>
      </c>
      <c r="I2404" s="6" t="inlineStr">
        <is>
          <t/>
        </is>
      </c>
      <c r="J2404" s="6" t="inlineStr">
        <is>
          <t>06/10/2025</t>
        </is>
      </c>
      <c r="K2404" s="6" t="inlineStr">
        <is>
          <t>2025-00685-04</t>
        </is>
      </c>
      <c r="L2404" s="6" t="inlineStr">
        <is>
          <t>Adjudicación provisional / definitiva</t>
        </is>
      </c>
      <c r="M2404" s="6" t="inlineStr">
        <is>
          <t>true</t>
        </is>
      </c>
      <c r="N2404" s="6" t="inlineStr">
        <is>
          <t/>
        </is>
      </c>
      <c r="O2404" s="6" t="inlineStr">
        <is>
          <t/>
        </is>
      </c>
      <c r="P2404" s="6" t="inlineStr">
        <is>
          <t/>
        </is>
      </c>
      <c r="Q2404" s="6" t="inlineStr">
        <is>
          <t/>
        </is>
      </c>
      <c r="R2404" s="6" t="inlineStr">
        <is>
          <t/>
        </is>
      </c>
      <c r="S2404" s="6" t="inlineStr">
        <is>
          <t>https://www.contratacion.euskadi.eus/webkpe00-kpeperfi/es/contenidos/anuncio_contratacion/expcm458671/es_doc/images/logo_orduna.jpg</t>
        </is>
      </c>
      <c r="T2404" s="6" t="inlineStr">
        <is>
          <t>Ayuntamiento de Orduña</t>
        </is>
      </c>
      <c r="U2404" s="6" t="inlineStr">
        <is>
          <t>P4808700A - Ayuntamiento de Orduña</t>
        </is>
      </c>
      <c r="V2404" s="6" t="inlineStr">
        <is>
          <t>Alcaldía</t>
        </is>
      </c>
      <c r="W2404" s="6" t="inlineStr">
        <is>
          <t/>
        </is>
      </c>
      <c r="X2404" s="6" t="inlineStr">
        <is>
          <t/>
        </is>
      </c>
      <c r="Y2404" s="6" t="inlineStr">
        <is>
          <t/>
        </is>
      </c>
      <c r="Z2404" s="6" t="inlineStr">
        <is>
          <t>https://www.contratacion.euskadi.eus/anuncio_contratacion/contratacion-del-suministro-e-instalacion-punto-luz-accidentado-empresa-etxeguren-zerbitzuak-slu/webkpe00-kpesimpc/es/</t>
        </is>
      </c>
      <c r="AA2404" s="6" t="inlineStr">
        <is>
          <t>https://www.contratacion.euskadi.eus/webkpe00-kpesimpc/es/contenidos/anuncio_contratacion/expcm458671/es_doc/index.html</t>
        </is>
      </c>
      <c r="AB2404" s="6" t="inlineStr">
        <is>
          <t>https://www.contratacion.euskadi.eus/contenidos/anuncio_contratacion/expcm458671/es_doc/data/es_r01dtpd199b942b65c14b5be97e72eb27763c06090</t>
        </is>
      </c>
      <c r="AC2404" s="6" t="inlineStr">
        <is>
          <t>https://www.contratacion.euskadi.eus/contenidos/anuncio_contratacion/expcm458671/r01Index/expcm458671-idxContent.xml</t>
        </is>
      </c>
      <c r="AD2404" s="6" t="inlineStr">
        <is>
          <t>17/01/2026</t>
        </is>
      </c>
      <c r="AE2404" s="6" t="inlineStr">
        <is>
          <t>r01etpd15fe41994d779a4803f7030bdace67bcc74</t>
        </is>
      </c>
      <c r="AF2404" s="6" t="inlineStr">
        <is>
          <t>Ayuntamiento de Orduña</t>
        </is>
      </c>
      <c r="AG2404" s="6" t="inlineStr">
        <is>
          <t>r01etpd15fe41be82979a4803fdc6e9baae75acc03</t>
        </is>
      </c>
      <c r="AH2404" s="6" t="inlineStr">
        <is>
          <t>Ayuntamiento de Orduña</t>
        </is>
      </c>
      <c r="AI2404" s="6" t="inlineStr">
        <is>
          <t/>
        </is>
      </c>
      <c r="AJ2404" s="6" t="inlineStr">
        <is>
          <t/>
        </is>
      </c>
    </row>
    <row r="2405" customHeight="true" ht="15.0">
      <c r="A2405" s="6" t="inlineStr">
        <is>
          <t>Contratación de suministro de estacas de acacia para cerramiento de MUP con la empresa ALAMCENES RUIZ SARACHAGA SL</t>
        </is>
      </c>
      <c r="B2405" s="6" t="inlineStr">
        <is>
          <t/>
        </is>
      </c>
      <c r="C2405" s="6" t="inlineStr">
        <is>
          <t>Gobierno Vasco</t>
        </is>
      </c>
      <c r="D2405" s="6" t="inlineStr">
        <is>
          <t/>
        </is>
      </c>
      <c r="E2405" s="6" t="inlineStr">
        <is>
          <t/>
        </is>
      </c>
      <c r="F2405" s="6" t="inlineStr">
        <is>
          <t/>
        </is>
      </c>
      <c r="G2405" s="6" t="inlineStr">
        <is>
          <t>Contratación de suministro de estacas de acacia para cerramiento de MUP con la empresa ALAMCENES RUIZ SARACHAGA SL</t>
        </is>
      </c>
      <c r="H2405" s="6" t="inlineStr">
        <is>
          <t>Contratación de suministro de estacas de acacia para cerramiento de MUP con la empresa ALAMCENES RUIZ SARACHAGA SL</t>
        </is>
      </c>
      <c r="I2405" s="6" t="inlineStr">
        <is>
          <t/>
        </is>
      </c>
      <c r="J2405" s="6" t="inlineStr">
        <is>
          <t>06/10/2025</t>
        </is>
      </c>
      <c r="K2405" s="6" t="inlineStr">
        <is>
          <t>2025-00685-05</t>
        </is>
      </c>
      <c r="L2405" s="6" t="inlineStr">
        <is>
          <t>Adjudicación provisional / definitiva</t>
        </is>
      </c>
      <c r="M2405" s="6" t="inlineStr">
        <is>
          <t>true</t>
        </is>
      </c>
      <c r="N2405" s="6" t="inlineStr">
        <is>
          <t/>
        </is>
      </c>
      <c r="O2405" s="6" t="inlineStr">
        <is>
          <t/>
        </is>
      </c>
      <c r="P2405" s="6" t="inlineStr">
        <is>
          <t/>
        </is>
      </c>
      <c r="Q2405" s="6" t="inlineStr">
        <is>
          <t/>
        </is>
      </c>
      <c r="R2405" s="6" t="inlineStr">
        <is>
          <t/>
        </is>
      </c>
      <c r="S2405" s="6" t="inlineStr">
        <is>
          <t>https://www.contratacion.euskadi.eus/webkpe00-kpeperfi/es/contenidos/anuncio_contratacion/expcm458672/es_doc/images/logo_orduna.jpg</t>
        </is>
      </c>
      <c r="T2405" s="6" t="inlineStr">
        <is>
          <t>Ayuntamiento de Orduña</t>
        </is>
      </c>
      <c r="U2405" s="6" t="inlineStr">
        <is>
          <t>P4808700A - Ayuntamiento de Orduña</t>
        </is>
      </c>
      <c r="V2405" s="6" t="inlineStr">
        <is>
          <t>Alcaldía</t>
        </is>
      </c>
      <c r="W2405" s="6" t="inlineStr">
        <is>
          <t/>
        </is>
      </c>
      <c r="X2405" s="6" t="inlineStr">
        <is>
          <t/>
        </is>
      </c>
      <c r="Y2405" s="6" t="inlineStr">
        <is>
          <t/>
        </is>
      </c>
      <c r="Z2405" s="6" t="inlineStr">
        <is>
          <t>https://www.contratacion.euskadi.eus/anuncio_contratacion/contratacion-suministro-estacas-acacia-cerramiento-mup-empresa-alamcenes-ruiz-sarachaga-sl/webkpe00-kpesimpc/es/</t>
        </is>
      </c>
      <c r="AA2405" s="6" t="inlineStr">
        <is>
          <t>https://www.contratacion.euskadi.eus/webkpe00-kpesimpc/es/contenidos/anuncio_contratacion/expcm458672/es_doc/index.html</t>
        </is>
      </c>
      <c r="AB2405" s="6" t="inlineStr">
        <is>
          <t>https://www.contratacion.euskadi.eus/contenidos/anuncio_contratacion/expcm458672/es_doc/data/es_r01dtpd0199b942de4b14b5be97fb88241fe7f93a9</t>
        </is>
      </c>
      <c r="AC2405" s="6" t="inlineStr">
        <is>
          <t>https://www.contratacion.euskadi.eus/contenidos/anuncio_contratacion/expcm458672/r01Index/expcm458672-idxContent.xml</t>
        </is>
      </c>
      <c r="AD2405" s="6" t="inlineStr">
        <is>
          <t>17/01/2026</t>
        </is>
      </c>
      <c r="AE2405" s="6" t="inlineStr">
        <is>
          <t>r01etpd15fe41994d779a4803f7030bdace67bcc74</t>
        </is>
      </c>
      <c r="AF2405" s="6" t="inlineStr">
        <is>
          <t>Ayuntamiento de Orduña</t>
        </is>
      </c>
      <c r="AG2405" s="6" t="inlineStr">
        <is>
          <t>r01etpd15fe41be82979a4803fdc6e9baae75acc03</t>
        </is>
      </c>
      <c r="AH2405" s="6" t="inlineStr">
        <is>
          <t>Ayuntamiento de Orduña</t>
        </is>
      </c>
      <c r="AI2405" s="6" t="inlineStr">
        <is>
          <t/>
        </is>
      </c>
      <c r="AJ2405" s="6" t="inlineStr">
        <is>
          <t/>
        </is>
      </c>
    </row>
    <row r="2406" customHeight="true" ht="15.0">
      <c r="A2406" s="6" t="inlineStr">
        <is>
          <t>Contratación de suministro de alambre de espino galvanizado 4-17-10 para cerramiento de MUP con la empresa ORKATZ SL</t>
        </is>
      </c>
      <c r="B2406" s="6" t="inlineStr">
        <is>
          <t/>
        </is>
      </c>
      <c r="C2406" s="6" t="inlineStr">
        <is>
          <t>Gobierno Vasco</t>
        </is>
      </c>
      <c r="D2406" s="6" t="inlineStr">
        <is>
          <t/>
        </is>
      </c>
      <c r="E2406" s="6" t="inlineStr">
        <is>
          <t/>
        </is>
      </c>
      <c r="F2406" s="6" t="inlineStr">
        <is>
          <t/>
        </is>
      </c>
      <c r="G2406" s="6" t="inlineStr">
        <is>
          <t>Contratación de suministro de alambre de espino galvanizado 4-17-10 para cerramiento de MUP con la empresa ORKATZ SL</t>
        </is>
      </c>
      <c r="H2406" s="6" t="inlineStr">
        <is>
          <t>Contratación de suministro de alambre de espino galvanizado 4-17-10 para cerramiento de MUP con la empresa ORKATZ SL</t>
        </is>
      </c>
      <c r="I2406" s="6" t="inlineStr">
        <is>
          <t/>
        </is>
      </c>
      <c r="J2406" s="6" t="inlineStr">
        <is>
          <t>06/10/2025</t>
        </is>
      </c>
      <c r="K2406" s="6" t="inlineStr">
        <is>
          <t>2025-00685-06</t>
        </is>
      </c>
      <c r="L2406" s="6" t="inlineStr">
        <is>
          <t>Adjudicación provisional / definitiva</t>
        </is>
      </c>
      <c r="M2406" s="6" t="inlineStr">
        <is>
          <t>true</t>
        </is>
      </c>
      <c r="N2406" s="6" t="inlineStr">
        <is>
          <t/>
        </is>
      </c>
      <c r="O2406" s="6" t="inlineStr">
        <is>
          <t/>
        </is>
      </c>
      <c r="P2406" s="6" t="inlineStr">
        <is>
          <t/>
        </is>
      </c>
      <c r="Q2406" s="6" t="inlineStr">
        <is>
          <t/>
        </is>
      </c>
      <c r="R2406" s="6" t="inlineStr">
        <is>
          <t/>
        </is>
      </c>
      <c r="S2406" s="6" t="inlineStr">
        <is>
          <t>https://www.contratacion.euskadi.eus/webkpe00-kpeperfi/es/contenidos/anuncio_contratacion/expcm458673/es_doc/images/logo_orduna.jpg</t>
        </is>
      </c>
      <c r="T2406" s="6" t="inlineStr">
        <is>
          <t>Ayuntamiento de Orduña</t>
        </is>
      </c>
      <c r="U2406" s="6" t="inlineStr">
        <is>
          <t>P4808700A - Ayuntamiento de Orduña</t>
        </is>
      </c>
      <c r="V2406" s="6" t="inlineStr">
        <is>
          <t>Alcaldía</t>
        </is>
      </c>
      <c r="W2406" s="6" t="inlineStr">
        <is>
          <t/>
        </is>
      </c>
      <c r="X2406" s="6" t="inlineStr">
        <is>
          <t/>
        </is>
      </c>
      <c r="Y2406" s="6" t="inlineStr">
        <is>
          <t/>
        </is>
      </c>
      <c r="Z2406" s="6" t="inlineStr">
        <is>
          <t>https://www.contratacion.euskadi.eus/anuncio_contratacion/contratacion-suministro-alambre-espino-galvanizado-4-17-10-cerramiento-mup-empresa-orkatz-sl/webkpe00-kpesimpc/es/</t>
        </is>
      </c>
      <c r="AA2406" s="6" t="inlineStr">
        <is>
          <t>https://www.contratacion.euskadi.eus/webkpe00-kpesimpc/es/contenidos/anuncio_contratacion/expcm458673/es_doc/index.html</t>
        </is>
      </c>
      <c r="AB2406" s="6" t="inlineStr">
        <is>
          <t>https://www.contratacion.euskadi.eus/contenidos/anuncio_contratacion/expcm458673/es_doc/data/es_r01dtpd199b943064814b5be978d42db185817bd7f</t>
        </is>
      </c>
      <c r="AC2406" s="6" t="inlineStr">
        <is>
          <t>https://www.contratacion.euskadi.eus/contenidos/anuncio_contratacion/expcm458673/r01Index/expcm458673-idxContent.xml</t>
        </is>
      </c>
      <c r="AD2406" s="6" t="inlineStr">
        <is>
          <t>17/01/2026</t>
        </is>
      </c>
      <c r="AE2406" s="6" t="inlineStr">
        <is>
          <t>r01etpd15fe41994d779a4803f7030bdace67bcc74</t>
        </is>
      </c>
      <c r="AF2406" s="6" t="inlineStr">
        <is>
          <t>Ayuntamiento de Orduña</t>
        </is>
      </c>
      <c r="AG2406" s="6" t="inlineStr">
        <is>
          <t>r01etpd15fe41be82979a4803fdc6e9baae75acc03</t>
        </is>
      </c>
      <c r="AH2406" s="6" t="inlineStr">
        <is>
          <t>Ayuntamiento de Orduña</t>
        </is>
      </c>
      <c r="AI2406" s="6" t="inlineStr">
        <is>
          <t/>
        </is>
      </c>
      <c r="AJ2406" s="6" t="inlineStr">
        <is>
          <t/>
        </is>
      </c>
    </row>
    <row r="2407" customHeight="true" ht="15.0">
      <c r="A2407" s="6" t="inlineStr">
        <is>
          <t>Contratación del servicio de diseño de explotaciones ganaderas ligadas a la tierra y formación con ALINA DE CASTRO JEQUIER</t>
        </is>
      </c>
      <c r="B2407" s="6" t="inlineStr">
        <is>
          <t/>
        </is>
      </c>
      <c r="C2407" s="6" t="inlineStr">
        <is>
          <t>Gobierno Vasco</t>
        </is>
      </c>
      <c r="D2407" s="6" t="inlineStr">
        <is>
          <t/>
        </is>
      </c>
      <c r="E2407" s="6" t="inlineStr">
        <is>
          <t/>
        </is>
      </c>
      <c r="F2407" s="6" t="inlineStr">
        <is>
          <t/>
        </is>
      </c>
      <c r="G2407" s="6" t="inlineStr">
        <is>
          <t>Contratación del servicio de diseño de explotaciones ganaderas ligadas a la tierra y formación con ALINA DE CASTRO JEQUIER</t>
        </is>
      </c>
      <c r="H2407" s="6" t="inlineStr">
        <is>
          <t>Contratación del servicio de diseño de explotaciones ganaderas ligadas a la tierra y formación con ALINA DE CASTRO JEQUIER</t>
        </is>
      </c>
      <c r="I2407" s="6" t="inlineStr">
        <is>
          <t/>
        </is>
      </c>
      <c r="J2407" s="6" t="inlineStr">
        <is>
          <t>06/10/2025</t>
        </is>
      </c>
      <c r="K2407" s="6" t="inlineStr">
        <is>
          <t>2025-00685-07</t>
        </is>
      </c>
      <c r="L2407" s="6" t="inlineStr">
        <is>
          <t>Adjudicación provisional / definitiva</t>
        </is>
      </c>
      <c r="M2407" s="6" t="inlineStr">
        <is>
          <t>true</t>
        </is>
      </c>
      <c r="N2407" s="6" t="inlineStr">
        <is>
          <t/>
        </is>
      </c>
      <c r="O2407" s="6" t="inlineStr">
        <is>
          <t/>
        </is>
      </c>
      <c r="P2407" s="6" t="inlineStr">
        <is>
          <t/>
        </is>
      </c>
      <c r="Q2407" s="6" t="inlineStr">
        <is>
          <t/>
        </is>
      </c>
      <c r="R2407" s="6" t="inlineStr">
        <is>
          <t/>
        </is>
      </c>
      <c r="S2407" s="6" t="inlineStr">
        <is>
          <t>https://www.contratacion.euskadi.eus/webkpe00-kpeperfi/es/contenidos/anuncio_contratacion/expcm458674/es_doc/images/logo_orduna.jpg</t>
        </is>
      </c>
      <c r="T2407" s="6" t="inlineStr">
        <is>
          <t>Ayuntamiento de Orduña</t>
        </is>
      </c>
      <c r="U2407" s="6" t="inlineStr">
        <is>
          <t>P4808700A - Ayuntamiento de Orduña</t>
        </is>
      </c>
      <c r="V2407" s="6" t="inlineStr">
        <is>
          <t>Alcaldía</t>
        </is>
      </c>
      <c r="W2407" s="6" t="inlineStr">
        <is>
          <t/>
        </is>
      </c>
      <c r="X2407" s="6" t="inlineStr">
        <is>
          <t/>
        </is>
      </c>
      <c r="Y2407" s="6" t="inlineStr">
        <is>
          <t/>
        </is>
      </c>
      <c r="Z2407" s="6" t="inlineStr">
        <is>
          <t>https://www.contratacion.euskadi.eus/anuncio_contratacion/contratacion-del-servicio-diseno-explotaciones-ganaderas-ligadas-tierra-y-formacion-alina-castro-jequier/webkpe00-kpesimpc/es/</t>
        </is>
      </c>
      <c r="AA2407" s="6" t="inlineStr">
        <is>
          <t>https://www.contratacion.euskadi.eus/webkpe00-kpesimpc/es/contenidos/anuncio_contratacion/expcm458674/es_doc/index.html</t>
        </is>
      </c>
      <c r="AB2407" s="6" t="inlineStr">
        <is>
          <t>https://www.contratacion.euskadi.eus/contenidos/anuncio_contratacion/expcm458674/es_doc/data/es_r01dtpd199b9432e5e14b5be975f2cc8fb9af17ee0</t>
        </is>
      </c>
      <c r="AC2407" s="6" t="inlineStr">
        <is>
          <t>https://www.contratacion.euskadi.eus/contenidos/anuncio_contratacion/expcm458674/r01Index/expcm458674-idxContent.xml</t>
        </is>
      </c>
      <c r="AD2407" s="6" t="inlineStr">
        <is>
          <t>17/01/2026</t>
        </is>
      </c>
      <c r="AE2407" s="6" t="inlineStr">
        <is>
          <t>r01etpd15fe41994d779a4803f7030bdace67bcc74</t>
        </is>
      </c>
      <c r="AF2407" s="6" t="inlineStr">
        <is>
          <t>Ayuntamiento de Orduña</t>
        </is>
      </c>
      <c r="AG2407" s="6" t="inlineStr">
        <is>
          <t>r01etpd15fe41be82979a4803fdc6e9baae75acc03</t>
        </is>
      </c>
      <c r="AH2407" s="6" t="inlineStr">
        <is>
          <t>Ayuntamiento de Orduña</t>
        </is>
      </c>
      <c r="AI2407" s="6" t="inlineStr">
        <is>
          <t/>
        </is>
      </c>
      <c r="AJ2407" s="6" t="inlineStr">
        <is>
          <t/>
        </is>
      </c>
    </row>
    <row r="2408" customHeight="true" ht="15.0">
      <c r="A2408" s="6" t="inlineStr">
        <is>
          <t>Contratación del servicio consistente en confección de Memoria Valorada para reforma de la piscina de 50 metros del complejo de Piscinas Municipales de Orduña</t>
        </is>
      </c>
      <c r="B2408" s="6" t="inlineStr">
        <is>
          <t/>
        </is>
      </c>
      <c r="C2408" s="6" t="inlineStr">
        <is>
          <t>Gobierno Vasco</t>
        </is>
      </c>
      <c r="D2408" s="6" t="inlineStr">
        <is>
          <t/>
        </is>
      </c>
      <c r="E2408" s="6" t="inlineStr">
        <is>
          <t/>
        </is>
      </c>
      <c r="F2408" s="6" t="inlineStr">
        <is>
          <t/>
        </is>
      </c>
      <c r="G2408" s="6" t="inlineStr">
        <is>
          <t>Contratación del servicio consistente en confección de Memoria Valorada para reforma de la piscina de 50 metros del complejo de Piscinas Municipales de Orduña</t>
        </is>
      </c>
      <c r="H2408" s="6" t="inlineStr">
        <is>
          <t>Contratación del servicio consistente en confección de Memoria Valorada para reforma de la piscina de 50 metros del complejo de Piscinas Municipales de Orduña</t>
        </is>
      </c>
      <c r="I2408" s="6" t="inlineStr">
        <is>
          <t/>
        </is>
      </c>
      <c r="J2408" s="6" t="inlineStr">
        <is>
          <t>06/10/2025</t>
        </is>
      </c>
      <c r="K2408" s="6" t="inlineStr">
        <is>
          <t>2025-00692-01</t>
        </is>
      </c>
      <c r="L2408" s="6" t="inlineStr">
        <is>
          <t>Adjudicación provisional / definitiva</t>
        </is>
      </c>
      <c r="M2408" s="6" t="inlineStr">
        <is>
          <t>true</t>
        </is>
      </c>
      <c r="N2408" s="6" t="inlineStr">
        <is>
          <t/>
        </is>
      </c>
      <c r="O2408" s="6" t="inlineStr">
        <is>
          <t/>
        </is>
      </c>
      <c r="P2408" s="6" t="inlineStr">
        <is>
          <t/>
        </is>
      </c>
      <c r="Q2408" s="6" t="inlineStr">
        <is>
          <t/>
        </is>
      </c>
      <c r="R2408" s="6" t="inlineStr">
        <is>
          <t/>
        </is>
      </c>
      <c r="S2408" s="6" t="inlineStr">
        <is>
          <t>https://www.contratacion.euskadi.eus/webkpe00-kpeperfi/es/contenidos/anuncio_contratacion/expcm458675/es_doc/images/logo_orduna.jpg</t>
        </is>
      </c>
      <c r="T2408" s="6" t="inlineStr">
        <is>
          <t>Ayuntamiento de Orduña</t>
        </is>
      </c>
      <c r="U2408" s="6" t="inlineStr">
        <is>
          <t>P4808700A - Ayuntamiento de Orduña</t>
        </is>
      </c>
      <c r="V2408" s="6" t="inlineStr">
        <is>
          <t>Alcaldía</t>
        </is>
      </c>
      <c r="W2408" s="6" t="inlineStr">
        <is>
          <t/>
        </is>
      </c>
      <c r="X2408" s="6" t="inlineStr">
        <is>
          <t/>
        </is>
      </c>
      <c r="Y2408" s="6" t="inlineStr">
        <is>
          <t/>
        </is>
      </c>
      <c r="Z2408" s="6" t="inlineStr">
        <is>
          <t>https://www.contratacion.euskadi.eus/anuncio_contratacion/contratacion-del-servicio-consistente-confeccion-memoria-valorada-reforma-piscina-50-metros-del-complejo-piscinas-municipales-orduna/webkpe00-kpesimpc/es/</t>
        </is>
      </c>
      <c r="AA2408" s="6" t="inlineStr">
        <is>
          <t>https://www.contratacion.euskadi.eus/webkpe00-kpesimpc/es/contenidos/anuncio_contratacion/expcm458675/es_doc/index.html</t>
        </is>
      </c>
      <c r="AB2408" s="6" t="inlineStr">
        <is>
          <t>https://www.contratacion.euskadi.eus/contenidos/anuncio_contratacion/expcm458675/es_doc/data/es_r01dtpd199b943560a14b5be9731cc7634b4d461c3</t>
        </is>
      </c>
      <c r="AC2408" s="6" t="inlineStr">
        <is>
          <t>https://www.contratacion.euskadi.eus/contenidos/anuncio_contratacion/expcm458675/r01Index/expcm458675-idxContent.xml</t>
        </is>
      </c>
      <c r="AD2408" s="6" t="inlineStr">
        <is>
          <t>17/01/2026</t>
        </is>
      </c>
      <c r="AE2408" s="6" t="inlineStr">
        <is>
          <t>r01etpd15fe41994d779a4803f7030bdace67bcc74</t>
        </is>
      </c>
      <c r="AF2408" s="6" t="inlineStr">
        <is>
          <t>Ayuntamiento de Orduña</t>
        </is>
      </c>
      <c r="AG2408" s="6" t="inlineStr">
        <is>
          <t>r01etpd15fe41be82979a4803fdc6e9baae75acc03</t>
        </is>
      </c>
      <c r="AH2408" s="6" t="inlineStr">
        <is>
          <t>Ayuntamiento de Orduña</t>
        </is>
      </c>
      <c r="AI2408" s="6" t="inlineStr">
        <is>
          <t/>
        </is>
      </c>
      <c r="AJ2408" s="6" t="inlineStr">
        <is>
          <t/>
        </is>
      </c>
    </row>
    <row r="2409" customHeight="true" ht="15.0">
      <c r="A2409" s="6" t="inlineStr">
        <is>
          <t>Contratación del servicio consistente en reparación del horno del Bar de las piscinas</t>
        </is>
      </c>
      <c r="B2409" s="6" t="inlineStr">
        <is>
          <t/>
        </is>
      </c>
      <c r="C2409" s="6" t="inlineStr">
        <is>
          <t>Gobierno Vasco</t>
        </is>
      </c>
      <c r="D2409" s="6" t="inlineStr">
        <is>
          <t/>
        </is>
      </c>
      <c r="E2409" s="6" t="inlineStr">
        <is>
          <t/>
        </is>
      </c>
      <c r="F2409" s="6" t="inlineStr">
        <is>
          <t/>
        </is>
      </c>
      <c r="G2409" s="6" t="inlineStr">
        <is>
          <t>Contratación del servicio consistente en reparación del horno del Bar de las piscinas</t>
        </is>
      </c>
      <c r="H2409" s="6" t="inlineStr">
        <is>
          <t>Contratación del servicio consistente en reparación del horno del Bar de las piscinas</t>
        </is>
      </c>
      <c r="I2409" s="6" t="inlineStr">
        <is>
          <t/>
        </is>
      </c>
      <c r="J2409" s="6" t="inlineStr">
        <is>
          <t>06/10/2025</t>
        </is>
      </c>
      <c r="K2409" s="6" t="inlineStr">
        <is>
          <t>2025-00692-02</t>
        </is>
      </c>
      <c r="L2409" s="6" t="inlineStr">
        <is>
          <t>Adjudicación provisional / definitiva</t>
        </is>
      </c>
      <c r="M2409" s="6" t="inlineStr">
        <is>
          <t>true</t>
        </is>
      </c>
      <c r="N2409" s="6" t="inlineStr">
        <is>
          <t/>
        </is>
      </c>
      <c r="O2409" s="6" t="inlineStr">
        <is>
          <t/>
        </is>
      </c>
      <c r="P2409" s="6" t="inlineStr">
        <is>
          <t/>
        </is>
      </c>
      <c r="Q2409" s="6" t="inlineStr">
        <is>
          <t/>
        </is>
      </c>
      <c r="R2409" s="6" t="inlineStr">
        <is>
          <t/>
        </is>
      </c>
      <c r="S2409" s="6" t="inlineStr">
        <is>
          <t>https://www.contratacion.euskadi.eus/webkpe00-kpeperfi/es/contenidos/anuncio_contratacion/expcm458676/es_doc/images/logo_orduna.jpg</t>
        </is>
      </c>
      <c r="T2409" s="6" t="inlineStr">
        <is>
          <t>Ayuntamiento de Orduña</t>
        </is>
      </c>
      <c r="U2409" s="6" t="inlineStr">
        <is>
          <t>P4808700A - Ayuntamiento de Orduña</t>
        </is>
      </c>
      <c r="V2409" s="6" t="inlineStr">
        <is>
          <t>Alcaldía</t>
        </is>
      </c>
      <c r="W2409" s="6" t="inlineStr">
        <is>
          <t/>
        </is>
      </c>
      <c r="X2409" s="6" t="inlineStr">
        <is>
          <t/>
        </is>
      </c>
      <c r="Y2409" s="6" t="inlineStr">
        <is>
          <t/>
        </is>
      </c>
      <c r="Z2409" s="6" t="inlineStr">
        <is>
          <t>https://www.contratacion.euskadi.eus/anuncio_contratacion/contratacion-del-servicio-consistente-reparacion-del-horno-del-bar-piscinas/expcm458676/webkpe00-kpesimpc/es/</t>
        </is>
      </c>
      <c r="AA2409" s="6" t="inlineStr">
        <is>
          <t>https://www.contratacion.euskadi.eus/webkpe00-kpesimpc/es/contenidos/anuncio_contratacion/expcm458676/es_doc/index.html</t>
        </is>
      </c>
      <c r="AB2409" s="6" t="inlineStr">
        <is>
          <t>https://www.contratacion.euskadi.eus/contenidos/anuncio_contratacion/expcm458676/es_doc/data/es_r01dtpd199b94749ff56cace17b654de2006ec8544</t>
        </is>
      </c>
      <c r="AC2409" s="6" t="inlineStr">
        <is>
          <t>https://www.contratacion.euskadi.eus/contenidos/anuncio_contratacion/expcm458676/r01Index/expcm458676-idxContent.xml</t>
        </is>
      </c>
      <c r="AD2409" s="6" t="inlineStr">
        <is>
          <t>17/01/2026</t>
        </is>
      </c>
      <c r="AE2409" s="6" t="inlineStr">
        <is>
          <t>r01etpd15fe41994d779a4803f7030bdace67bcc74</t>
        </is>
      </c>
      <c r="AF2409" s="6" t="inlineStr">
        <is>
          <t>Ayuntamiento de Orduña</t>
        </is>
      </c>
      <c r="AG2409" s="6" t="inlineStr">
        <is>
          <t>r01etpd15fe41be82979a4803fdc6e9baae75acc03</t>
        </is>
      </c>
      <c r="AH2409" s="6" t="inlineStr">
        <is>
          <t>Ayuntamiento de Orduña</t>
        </is>
      </c>
      <c r="AI2409" s="6" t="inlineStr">
        <is>
          <t/>
        </is>
      </c>
      <c r="AJ2409" s="6" t="inlineStr">
        <is>
          <t/>
        </is>
      </c>
    </row>
    <row r="2410" customHeight="true" ht="15.0">
      <c r="A2410" s="6" t="inlineStr">
        <is>
          <t>Contratación del suministro de lunch con motivo de las fiestas de la Coronación 2025</t>
        </is>
      </c>
      <c r="B2410" s="6" t="inlineStr">
        <is>
          <t/>
        </is>
      </c>
      <c r="C2410" s="6" t="inlineStr">
        <is>
          <t>Gobierno Vasco</t>
        </is>
      </c>
      <c r="D2410" s="6" t="inlineStr">
        <is>
          <t/>
        </is>
      </c>
      <c r="E2410" s="6" t="inlineStr">
        <is>
          <t/>
        </is>
      </c>
      <c r="F2410" s="6" t="inlineStr">
        <is>
          <t/>
        </is>
      </c>
      <c r="G2410" s="6" t="inlineStr">
        <is>
          <t>Contratación del suministro de lunch con motivo de las fiestas de la Coronación 2025</t>
        </is>
      </c>
      <c r="H2410" s="6" t="inlineStr">
        <is>
          <t>Contratación del suministro de lunch con motivo de las fiestas de la Coronación 2025</t>
        </is>
      </c>
      <c r="I2410" s="6" t="inlineStr">
        <is>
          <t/>
        </is>
      </c>
      <c r="J2410" s="6" t="inlineStr">
        <is>
          <t>06/10/2025</t>
        </is>
      </c>
      <c r="K2410" s="6" t="inlineStr">
        <is>
          <t>2025-00707-01</t>
        </is>
      </c>
      <c r="L2410" s="6" t="inlineStr">
        <is>
          <t>Adjudicación provisional / definitiva</t>
        </is>
      </c>
      <c r="M2410" s="6" t="inlineStr">
        <is>
          <t>true</t>
        </is>
      </c>
      <c r="N2410" s="6" t="inlineStr">
        <is>
          <t/>
        </is>
      </c>
      <c r="O2410" s="6" t="inlineStr">
        <is>
          <t/>
        </is>
      </c>
      <c r="P2410" s="6" t="inlineStr">
        <is>
          <t/>
        </is>
      </c>
      <c r="Q2410" s="6" t="inlineStr">
        <is>
          <t/>
        </is>
      </c>
      <c r="R2410" s="6" t="inlineStr">
        <is>
          <t/>
        </is>
      </c>
      <c r="S2410" s="6" t="inlineStr">
        <is>
          <t>https://www.contratacion.euskadi.eus/webkpe00-kpeperfi/es/contenidos/anuncio_contratacion/expcm458677/es_doc/images/logo_orduna.jpg</t>
        </is>
      </c>
      <c r="T2410" s="6" t="inlineStr">
        <is>
          <t>Ayuntamiento de Orduña</t>
        </is>
      </c>
      <c r="U2410" s="6" t="inlineStr">
        <is>
          <t>P4808700A - Ayuntamiento de Orduña</t>
        </is>
      </c>
      <c r="V2410" s="6" t="inlineStr">
        <is>
          <t>Alcaldía</t>
        </is>
      </c>
      <c r="W2410" s="6" t="inlineStr">
        <is>
          <t/>
        </is>
      </c>
      <c r="X2410" s="6" t="inlineStr">
        <is>
          <t/>
        </is>
      </c>
      <c r="Y2410" s="6" t="inlineStr">
        <is>
          <t/>
        </is>
      </c>
      <c r="Z2410" s="6" t="inlineStr">
        <is>
          <t>https://www.contratacion.euskadi.eus/anuncio_contratacion/contratacion-del-suministro-lunch-motivo-fiestas-coronacion-2025/webkpe00-kpesimpc/es/</t>
        </is>
      </c>
      <c r="AA2410" s="6" t="inlineStr">
        <is>
          <t>https://www.contratacion.euskadi.eus/webkpe00-kpesimpc/es/contenidos/anuncio_contratacion/expcm458677/es_doc/index.html</t>
        </is>
      </c>
      <c r="AB2410" s="6" t="inlineStr">
        <is>
          <t>https://www.contratacion.euskadi.eus/contenidos/anuncio_contratacion/expcm458677/es_doc/data/es_r01dtpd199b94771ec56cace17bc8a606bde73b14e</t>
        </is>
      </c>
      <c r="AC2410" s="6" t="inlineStr">
        <is>
          <t>https://www.contratacion.euskadi.eus/contenidos/anuncio_contratacion/expcm458677/r01Index/expcm458677-idxContent.xml</t>
        </is>
      </c>
      <c r="AD2410" s="6" t="inlineStr">
        <is>
          <t>17/01/2026</t>
        </is>
      </c>
      <c r="AE2410" s="6" t="inlineStr">
        <is>
          <t>r01etpd15fe41994d779a4803f7030bdace67bcc74</t>
        </is>
      </c>
      <c r="AF2410" s="6" t="inlineStr">
        <is>
          <t>Ayuntamiento de Orduña</t>
        </is>
      </c>
      <c r="AG2410" s="6" t="inlineStr">
        <is>
          <t>r01etpd15fe41be82979a4803fdc6e9baae75acc03</t>
        </is>
      </c>
      <c r="AH2410" s="6" t="inlineStr">
        <is>
          <t>Ayuntamiento de Orduña</t>
        </is>
      </c>
      <c r="AI2410" s="6" t="inlineStr">
        <is>
          <t/>
        </is>
      </c>
      <c r="AJ2410" s="6" t="inlineStr">
        <is>
          <t/>
        </is>
      </c>
    </row>
    <row r="2411" customHeight="true" ht="15.0">
      <c r="A2411" s="6" t="inlineStr">
        <is>
          <t>Contratación del suministro de 1 lote de producto local para el día 23 de agosto con motivo de la celebración de XV. EUSKAL HERRIA KOPA 2025</t>
        </is>
      </c>
      <c r="B2411" s="6" t="inlineStr">
        <is>
          <t/>
        </is>
      </c>
      <c r="C2411" s="6" t="inlineStr">
        <is>
          <t>Gobierno Vasco</t>
        </is>
      </c>
      <c r="D2411" s="6" t="inlineStr">
        <is>
          <t/>
        </is>
      </c>
      <c r="E2411" s="6" t="inlineStr">
        <is>
          <t/>
        </is>
      </c>
      <c r="F2411" s="6" t="inlineStr">
        <is>
          <t/>
        </is>
      </c>
      <c r="G2411" s="6" t="inlineStr">
        <is>
          <t>Contratación del suministro de 1 lote de producto local para el día 23 de agosto con motivo de la celebración de XV. EUSKAL HERRIA KOPA 2025</t>
        </is>
      </c>
      <c r="H2411" s="6" t="inlineStr">
        <is>
          <t>Contratación del suministro de 1 lote de producto local para el día 23 de agosto con motivo de la celebración de XV. EUSKAL HERRIA KOPA 2025</t>
        </is>
      </c>
      <c r="I2411" s="6" t="inlineStr">
        <is>
          <t/>
        </is>
      </c>
      <c r="J2411" s="6" t="inlineStr">
        <is>
          <t>06/10/2025</t>
        </is>
      </c>
      <c r="K2411" s="6" t="inlineStr">
        <is>
          <t>2025-00707-02</t>
        </is>
      </c>
      <c r="L2411" s="6" t="inlineStr">
        <is>
          <t>Adjudicación provisional / definitiva</t>
        </is>
      </c>
      <c r="M2411" s="6" t="inlineStr">
        <is>
          <t>true</t>
        </is>
      </c>
      <c r="N2411" s="6" t="inlineStr">
        <is>
          <t/>
        </is>
      </c>
      <c r="O2411" s="6" t="inlineStr">
        <is>
          <t/>
        </is>
      </c>
      <c r="P2411" s="6" t="inlineStr">
        <is>
          <t/>
        </is>
      </c>
      <c r="Q2411" s="6" t="inlineStr">
        <is>
          <t/>
        </is>
      </c>
      <c r="R2411" s="6" t="inlineStr">
        <is>
          <t/>
        </is>
      </c>
      <c r="S2411" s="6" t="inlineStr">
        <is>
          <t>https://www.contratacion.euskadi.eus/webkpe00-kpeperfi/es/contenidos/anuncio_contratacion/expcm458678/es_doc/images/logo_orduna.jpg</t>
        </is>
      </c>
      <c r="T2411" s="6" t="inlineStr">
        <is>
          <t>Ayuntamiento de Orduña</t>
        </is>
      </c>
      <c r="U2411" s="6" t="inlineStr">
        <is>
          <t>P4808700A - Ayuntamiento de Orduña</t>
        </is>
      </c>
      <c r="V2411" s="6" t="inlineStr">
        <is>
          <t>Alcaldía</t>
        </is>
      </c>
      <c r="W2411" s="6" t="inlineStr">
        <is>
          <t/>
        </is>
      </c>
      <c r="X2411" s="6" t="inlineStr">
        <is>
          <t/>
        </is>
      </c>
      <c r="Y2411" s="6" t="inlineStr">
        <is>
          <t/>
        </is>
      </c>
      <c r="Z2411" s="6" t="inlineStr">
        <is>
          <t>https://www.contratacion.euskadi.eus/anuncio_contratacion/contratacion-del-suministro-1-lote-producto-local-dia-23-agosto-motivo-celebracion-xv-euskal-herria-kopa-2025/webkpe00-kpesimpc/es/</t>
        </is>
      </c>
      <c r="AA2411" s="6" t="inlineStr">
        <is>
          <t>https://www.contratacion.euskadi.eus/webkpe00-kpesimpc/es/contenidos/anuncio_contratacion/expcm458678/es_doc/index.html</t>
        </is>
      </c>
      <c r="AB2411" s="6" t="inlineStr">
        <is>
          <t>https://www.contratacion.euskadi.eus/contenidos/anuncio_contratacion/expcm458678/es_doc/data/es_r01dtpd199b94799dc56cace17b0c4ae94650e1ce9</t>
        </is>
      </c>
      <c r="AC2411" s="6" t="inlineStr">
        <is>
          <t>https://www.contratacion.euskadi.eus/contenidos/anuncio_contratacion/expcm458678/r01Index/expcm458678-idxContent.xml</t>
        </is>
      </c>
      <c r="AD2411" s="6" t="inlineStr">
        <is>
          <t>17/01/2026</t>
        </is>
      </c>
      <c r="AE2411" s="6" t="inlineStr">
        <is>
          <t>r01etpd15fe41994d779a4803f7030bdace67bcc74</t>
        </is>
      </c>
      <c r="AF2411" s="6" t="inlineStr">
        <is>
          <t>Ayuntamiento de Orduña</t>
        </is>
      </c>
      <c r="AG2411" s="6" t="inlineStr">
        <is>
          <t>r01etpd15fe41be82979a4803fdc6e9baae75acc03</t>
        </is>
      </c>
      <c r="AH2411" s="6" t="inlineStr">
        <is>
          <t>Ayuntamiento de Orduña</t>
        </is>
      </c>
      <c r="AI2411" s="6" t="inlineStr">
        <is>
          <t/>
        </is>
      </c>
      <c r="AJ2411" s="6" t="inlineStr">
        <is>
          <t/>
        </is>
      </c>
    </row>
    <row r="2412" customHeight="true" ht="15.0">
      <c r="A2412" s="6" t="inlineStr">
        <is>
          <t>Contratación del servicio de gabinete de prensa para los meses de septiembre a noviembre de 2025</t>
        </is>
      </c>
      <c r="B2412" s="6" t="inlineStr">
        <is>
          <t/>
        </is>
      </c>
      <c r="C2412" s="6" t="inlineStr">
        <is>
          <t>Gobierno Vasco</t>
        </is>
      </c>
      <c r="D2412" s="6" t="inlineStr">
        <is>
          <t/>
        </is>
      </c>
      <c r="E2412" s="6" t="inlineStr">
        <is>
          <t/>
        </is>
      </c>
      <c r="F2412" s="6" t="inlineStr">
        <is>
          <t/>
        </is>
      </c>
      <c r="G2412" s="6" t="inlineStr">
        <is>
          <t>Contratación del servicio de gabinete de prensa para los meses de septiembre a noviembre de 2025</t>
        </is>
      </c>
      <c r="H2412" s="6" t="inlineStr">
        <is>
          <t>Contratación del servicio de gabinete de prensa para los meses de septiembre a noviembre de 2025</t>
        </is>
      </c>
      <c r="I2412" s="6" t="inlineStr">
        <is>
          <t/>
        </is>
      </c>
      <c r="J2412" s="6" t="inlineStr">
        <is>
          <t>06/10/2025</t>
        </is>
      </c>
      <c r="K2412" s="6" t="inlineStr">
        <is>
          <t>2025-00763-01</t>
        </is>
      </c>
      <c r="L2412" s="6" t="inlineStr">
        <is>
          <t>Adjudicación provisional / definitiva</t>
        </is>
      </c>
      <c r="M2412" s="6" t="inlineStr">
        <is>
          <t>true</t>
        </is>
      </c>
      <c r="N2412" s="6" t="inlineStr">
        <is>
          <t/>
        </is>
      </c>
      <c r="O2412" s="6" t="inlineStr">
        <is>
          <t/>
        </is>
      </c>
      <c r="P2412" s="6" t="inlineStr">
        <is>
          <t/>
        </is>
      </c>
      <c r="Q2412" s="6" t="inlineStr">
        <is>
          <t/>
        </is>
      </c>
      <c r="R2412" s="6" t="inlineStr">
        <is>
          <t/>
        </is>
      </c>
      <c r="S2412" s="6" t="inlineStr">
        <is>
          <t>https://www.contratacion.euskadi.eus/webkpe00-kpeperfi/es/contenidos/anuncio_contratacion/expcm458679/es_doc/images/logo_orduna.jpg</t>
        </is>
      </c>
      <c r="T2412" s="6" t="inlineStr">
        <is>
          <t>Ayuntamiento de Orduña</t>
        </is>
      </c>
      <c r="U2412" s="6" t="inlineStr">
        <is>
          <t>P4808700A - Ayuntamiento de Orduña</t>
        </is>
      </c>
      <c r="V2412" s="6" t="inlineStr">
        <is>
          <t>Alcaldía</t>
        </is>
      </c>
      <c r="W2412" s="6" t="inlineStr">
        <is>
          <t/>
        </is>
      </c>
      <c r="X2412" s="6" t="inlineStr">
        <is>
          <t/>
        </is>
      </c>
      <c r="Y2412" s="6" t="inlineStr">
        <is>
          <t/>
        </is>
      </c>
      <c r="Z2412" s="6" t="inlineStr">
        <is>
          <t>https://www.contratacion.euskadi.eus/anuncio_contratacion/contratacion-del-servicio-gabinete-prensa-meses-septiembre-noviembre-2025/webkpe00-kpesimpc/es/</t>
        </is>
      </c>
      <c r="AA2412" s="6" t="inlineStr">
        <is>
          <t>https://www.contratacion.euskadi.eus/webkpe00-kpesimpc/es/contenidos/anuncio_contratacion/expcm458679/es_doc/index.html</t>
        </is>
      </c>
      <c r="AB2412" s="6" t="inlineStr">
        <is>
          <t>https://www.contratacion.euskadi.eus/contenidos/anuncio_contratacion/expcm458679/es_doc/data/es_r01dtpd199b947c1c656cace175450efe7aaff1ce5</t>
        </is>
      </c>
      <c r="AC2412" s="6" t="inlineStr">
        <is>
          <t>https://www.contratacion.euskadi.eus/contenidos/anuncio_contratacion/expcm458679/r01Index/expcm458679-idxContent.xml</t>
        </is>
      </c>
      <c r="AD2412" s="6" t="inlineStr">
        <is>
          <t>17/01/2026</t>
        </is>
      </c>
      <c r="AE2412" s="6" t="inlineStr">
        <is>
          <t>r01etpd15fe41994d779a4803f7030bdace67bcc74</t>
        </is>
      </c>
      <c r="AF2412" s="6" t="inlineStr">
        <is>
          <t>Ayuntamiento de Orduña</t>
        </is>
      </c>
      <c r="AG2412" s="6" t="inlineStr">
        <is>
          <t>r01etpd15fe41be82979a4803fdc6e9baae75acc03</t>
        </is>
      </c>
      <c r="AH2412" s="6" t="inlineStr">
        <is>
          <t>Ayuntamiento de Orduña</t>
        </is>
      </c>
      <c r="AI2412" s="6" t="inlineStr">
        <is>
          <t/>
        </is>
      </c>
      <c r="AJ2412" s="6" t="inlineStr">
        <is>
          <t/>
        </is>
      </c>
    </row>
    <row r="2413" customHeight="true" ht="15.0">
      <c r="A2413" s="6" t="inlineStr">
        <is>
          <t>Contratación del servicio de dinamización y preparación de la actividad de Arimen Gaua 2025 consistente en concurso Got Talent</t>
        </is>
      </c>
      <c r="B2413" s="6" t="inlineStr">
        <is>
          <t/>
        </is>
      </c>
      <c r="C2413" s="6" t="inlineStr">
        <is>
          <t>Gobierno Vasco</t>
        </is>
      </c>
      <c r="D2413" s="6" t="inlineStr">
        <is>
          <t/>
        </is>
      </c>
      <c r="E2413" s="6" t="inlineStr">
        <is>
          <t/>
        </is>
      </c>
      <c r="F2413" s="6" t="inlineStr">
        <is>
          <t/>
        </is>
      </c>
      <c r="G2413" s="6" t="inlineStr">
        <is>
          <t>Contratación del servicio de dinamización y preparación de la actividad de Arimen Gaua 2025 consistente en concurso Got Talent</t>
        </is>
      </c>
      <c r="H2413" s="6" t="inlineStr">
        <is>
          <t>Contratación del servicio de dinamización y preparación de la actividad de Arimen Gaua 2025 consistente en concurso Got Talent</t>
        </is>
      </c>
      <c r="I2413" s="6" t="inlineStr">
        <is>
          <t/>
        </is>
      </c>
      <c r="J2413" s="6" t="inlineStr">
        <is>
          <t>06/10/2025</t>
        </is>
      </c>
      <c r="K2413" s="6" t="inlineStr">
        <is>
          <t>2025-00763-02</t>
        </is>
      </c>
      <c r="L2413" s="6" t="inlineStr">
        <is>
          <t>Adjudicación provisional / definitiva</t>
        </is>
      </c>
      <c r="M2413" s="6" t="inlineStr">
        <is>
          <t>true</t>
        </is>
      </c>
      <c r="N2413" s="6" t="inlineStr">
        <is>
          <t/>
        </is>
      </c>
      <c r="O2413" s="6" t="inlineStr">
        <is>
          <t/>
        </is>
      </c>
      <c r="P2413" s="6" t="inlineStr">
        <is>
          <t/>
        </is>
      </c>
      <c r="Q2413" s="6" t="inlineStr">
        <is>
          <t/>
        </is>
      </c>
      <c r="R2413" s="6" t="inlineStr">
        <is>
          <t/>
        </is>
      </c>
      <c r="S2413" s="6" t="inlineStr">
        <is>
          <t>https://www.contratacion.euskadi.eus/webkpe00-kpeperfi/es/contenidos/anuncio_contratacion/expcm458680/es_doc/images/logo_orduna.jpg</t>
        </is>
      </c>
      <c r="T2413" s="6" t="inlineStr">
        <is>
          <t>Ayuntamiento de Orduña</t>
        </is>
      </c>
      <c r="U2413" s="6" t="inlineStr">
        <is>
          <t>P4808700A - Ayuntamiento de Orduña</t>
        </is>
      </c>
      <c r="V2413" s="6" t="inlineStr">
        <is>
          <t>Alcaldía</t>
        </is>
      </c>
      <c r="W2413" s="6" t="inlineStr">
        <is>
          <t/>
        </is>
      </c>
      <c r="X2413" s="6" t="inlineStr">
        <is>
          <t/>
        </is>
      </c>
      <c r="Y2413" s="6" t="inlineStr">
        <is>
          <t/>
        </is>
      </c>
      <c r="Z2413" s="6" t="inlineStr">
        <is>
          <t>https://www.contratacion.euskadi.eus/anuncio_contratacion/contratacion-del-servicio-dinamizacion-y-preparacion-actividad-arimen-gaua-2025-consistente-concurso-got-talent/webkpe00-kpesimpc/es/</t>
        </is>
      </c>
      <c r="AA2413" s="6" t="inlineStr">
        <is>
          <t>https://www.contratacion.euskadi.eus/webkpe00-kpesimpc/es/contenidos/anuncio_contratacion/expcm458680/es_doc/index.html</t>
        </is>
      </c>
      <c r="AB2413" s="6" t="inlineStr">
        <is>
          <t>https://www.contratacion.euskadi.eus/contenidos/anuncio_contratacion/expcm458680/es_doc/data/es_r01dtpd199b947e9ed56cace179655f14cc6af9bd5</t>
        </is>
      </c>
      <c r="AC2413" s="6" t="inlineStr">
        <is>
          <t>https://www.contratacion.euskadi.eus/contenidos/anuncio_contratacion/expcm458680/r01Index/expcm458680-idxContent.xml</t>
        </is>
      </c>
      <c r="AD2413" s="6" t="inlineStr">
        <is>
          <t>17/01/2026</t>
        </is>
      </c>
      <c r="AE2413" s="6" t="inlineStr">
        <is>
          <t>r01etpd15fe41994d779a4803f7030bdace67bcc74</t>
        </is>
      </c>
      <c r="AF2413" s="6" t="inlineStr">
        <is>
          <t>Ayuntamiento de Orduña</t>
        </is>
      </c>
      <c r="AG2413" s="6" t="inlineStr">
        <is>
          <t>r01etpd15fe41be82979a4803fdc6e9baae75acc03</t>
        </is>
      </c>
      <c r="AH2413" s="6" t="inlineStr">
        <is>
          <t>Ayuntamiento de Orduña</t>
        </is>
      </c>
      <c r="AI2413" s="6" t="inlineStr">
        <is>
          <t/>
        </is>
      </c>
      <c r="AJ2413" s="6" t="inlineStr">
        <is>
          <t/>
        </is>
      </c>
    </row>
    <row r="2414" customHeight="true" ht="15.0">
      <c r="A2414" s="6" t="inlineStr">
        <is>
          <t>Contratación del servicio de publicidad institucional en la revista nº 64 y 65 Aztarna</t>
        </is>
      </c>
      <c r="B2414" s="6" t="inlineStr">
        <is>
          <t/>
        </is>
      </c>
      <c r="C2414" s="6" t="inlineStr">
        <is>
          <t>Gobierno Vasco</t>
        </is>
      </c>
      <c r="D2414" s="6" t="inlineStr">
        <is>
          <t/>
        </is>
      </c>
      <c r="E2414" s="6" t="inlineStr">
        <is>
          <t/>
        </is>
      </c>
      <c r="F2414" s="6" t="inlineStr">
        <is>
          <t/>
        </is>
      </c>
      <c r="G2414" s="6" t="inlineStr">
        <is>
          <t>Contratación del servicio de publicidad institucional en la revista nº 64 y 65 Aztarna</t>
        </is>
      </c>
      <c r="H2414" s="6" t="inlineStr">
        <is>
          <t>Contratación del servicio de publicidad institucional en la revista nº 64 y 65 Aztarna</t>
        </is>
      </c>
      <c r="I2414" s="6" t="inlineStr">
        <is>
          <t/>
        </is>
      </c>
      <c r="J2414" s="6" t="inlineStr">
        <is>
          <t>06/10/2025</t>
        </is>
      </c>
      <c r="K2414" s="6" t="inlineStr">
        <is>
          <t>2025-00763-03</t>
        </is>
      </c>
      <c r="L2414" s="6" t="inlineStr">
        <is>
          <t>Adjudicación provisional / definitiva</t>
        </is>
      </c>
      <c r="M2414" s="6" t="inlineStr">
        <is>
          <t>true</t>
        </is>
      </c>
      <c r="N2414" s="6" t="inlineStr">
        <is>
          <t/>
        </is>
      </c>
      <c r="O2414" s="6" t="inlineStr">
        <is>
          <t/>
        </is>
      </c>
      <c r="P2414" s="6" t="inlineStr">
        <is>
          <t/>
        </is>
      </c>
      <c r="Q2414" s="6" t="inlineStr">
        <is>
          <t/>
        </is>
      </c>
      <c r="R2414" s="6" t="inlineStr">
        <is>
          <t/>
        </is>
      </c>
      <c r="S2414" s="6" t="inlineStr">
        <is>
          <t>https://www.contratacion.euskadi.eus/webkpe00-kpeperfi/es/contenidos/anuncio_contratacion/expcm458681/es_doc/images/logo_orduna.jpg</t>
        </is>
      </c>
      <c r="T2414" s="6" t="inlineStr">
        <is>
          <t>Ayuntamiento de Orduña</t>
        </is>
      </c>
      <c r="U2414" s="6" t="inlineStr">
        <is>
          <t>P4808700A - Ayuntamiento de Orduña</t>
        </is>
      </c>
      <c r="V2414" s="6" t="inlineStr">
        <is>
          <t>Alcaldía</t>
        </is>
      </c>
      <c r="W2414" s="6" t="inlineStr">
        <is>
          <t/>
        </is>
      </c>
      <c r="X2414" s="6" t="inlineStr">
        <is>
          <t/>
        </is>
      </c>
      <c r="Y2414" s="6" t="inlineStr">
        <is>
          <t/>
        </is>
      </c>
      <c r="Z2414" s="6" t="inlineStr">
        <is>
          <t>https://www.contratacion.euskadi.eus/anuncio_contratacion/contratacion-del-servicio-publicidad-institucional-revista-n-64-y-65-aztarna/webkpe00-kpesimpc/es/</t>
        </is>
      </c>
      <c r="AA2414" s="6" t="inlineStr">
        <is>
          <t>https://www.contratacion.euskadi.eus/webkpe00-kpesimpc/es/contenidos/anuncio_contratacion/expcm458681/es_doc/index.html</t>
        </is>
      </c>
      <c r="AB2414" s="6" t="inlineStr">
        <is>
          <t>https://www.contratacion.euskadi.eus/contenidos/anuncio_contratacion/expcm458681/es_doc/data/es_r01dtpd199b94bddd114b5be976db5dfe4b5e81d86</t>
        </is>
      </c>
      <c r="AC2414" s="6" t="inlineStr">
        <is>
          <t>https://www.contratacion.euskadi.eus/contenidos/anuncio_contratacion/expcm458681/r01Index/expcm458681-idxContent.xml</t>
        </is>
      </c>
      <c r="AD2414" s="6" t="inlineStr">
        <is>
          <t>17/01/2026</t>
        </is>
      </c>
      <c r="AE2414" s="6" t="inlineStr">
        <is>
          <t>r01etpd15fe41994d779a4803f7030bdace67bcc74</t>
        </is>
      </c>
      <c r="AF2414" s="6" t="inlineStr">
        <is>
          <t>Ayuntamiento de Orduña</t>
        </is>
      </c>
      <c r="AG2414" s="6" t="inlineStr">
        <is>
          <t>r01etpd15fe41be82979a4803fdc6e9baae75acc03</t>
        </is>
      </c>
      <c r="AH2414" s="6" t="inlineStr">
        <is>
          <t>Ayuntamiento de Orduña</t>
        </is>
      </c>
      <c r="AI2414" s="6" t="inlineStr">
        <is>
          <t/>
        </is>
      </c>
      <c r="AJ2414" s="6" t="inlineStr">
        <is>
          <t/>
        </is>
      </c>
    </row>
    <row r="2415" customHeight="true" ht="15.0">
      <c r="A2415" s="6" t="inlineStr">
        <is>
          <t>Contratación del servicio de envío de paquetería del área de igualdad</t>
        </is>
      </c>
      <c r="B2415" s="6" t="inlineStr">
        <is>
          <t/>
        </is>
      </c>
      <c r="C2415" s="6" t="inlineStr">
        <is>
          <t>Gobierno Vasco</t>
        </is>
      </c>
      <c r="D2415" s="6" t="inlineStr">
        <is>
          <t/>
        </is>
      </c>
      <c r="E2415" s="6" t="inlineStr">
        <is>
          <t/>
        </is>
      </c>
      <c r="F2415" s="6" t="inlineStr">
        <is>
          <t/>
        </is>
      </c>
      <c r="G2415" s="6" t="inlineStr">
        <is>
          <t>Contratación del servicio de envío de paquetería del área de igualdad</t>
        </is>
      </c>
      <c r="H2415" s="6" t="inlineStr">
        <is>
          <t>Contratación del servicio de envío de paquetería del área de igualdad</t>
        </is>
      </c>
      <c r="I2415" s="6" t="inlineStr">
        <is>
          <t/>
        </is>
      </c>
      <c r="J2415" s="6" t="inlineStr">
        <is>
          <t>06/10/2025</t>
        </is>
      </c>
      <c r="K2415" s="6" t="inlineStr">
        <is>
          <t>2025-00763-04</t>
        </is>
      </c>
      <c r="L2415" s="6" t="inlineStr">
        <is>
          <t>Adjudicación provisional / definitiva</t>
        </is>
      </c>
      <c r="M2415" s="6" t="inlineStr">
        <is>
          <t>true</t>
        </is>
      </c>
      <c r="N2415" s="6" t="inlineStr">
        <is>
          <t/>
        </is>
      </c>
      <c r="O2415" s="6" t="inlineStr">
        <is>
          <t/>
        </is>
      </c>
      <c r="P2415" s="6" t="inlineStr">
        <is>
          <t/>
        </is>
      </c>
      <c r="Q2415" s="6" t="inlineStr">
        <is>
          <t/>
        </is>
      </c>
      <c r="R2415" s="6" t="inlineStr">
        <is>
          <t/>
        </is>
      </c>
      <c r="S2415" s="6" t="inlineStr">
        <is>
          <t>https://www.contratacion.euskadi.eus/webkpe00-kpeperfi/es/contenidos/anuncio_contratacion/expcm458682/es_doc/images/logo_orduna.jpg</t>
        </is>
      </c>
      <c r="T2415" s="6" t="inlineStr">
        <is>
          <t>Ayuntamiento de Orduña</t>
        </is>
      </c>
      <c r="U2415" s="6" t="inlineStr">
        <is>
          <t>P4808700A - Ayuntamiento de Orduña</t>
        </is>
      </c>
      <c r="V2415" s="6" t="inlineStr">
        <is>
          <t>Alcaldía</t>
        </is>
      </c>
      <c r="W2415" s="6" t="inlineStr">
        <is>
          <t/>
        </is>
      </c>
      <c r="X2415" s="6" t="inlineStr">
        <is>
          <t/>
        </is>
      </c>
      <c r="Y2415" s="6" t="inlineStr">
        <is>
          <t/>
        </is>
      </c>
      <c r="Z2415" s="6" t="inlineStr">
        <is>
          <t>https://www.contratacion.euskadi.eus/anuncio_contratacion/contratacion-del-servicio-envio-paqueteria-del-area-igualdad/webkpe00-kpesimpc/es/</t>
        </is>
      </c>
      <c r="AA2415" s="6" t="inlineStr">
        <is>
          <t>https://www.contratacion.euskadi.eus/webkpe00-kpesimpc/es/contenidos/anuncio_contratacion/expcm458682/es_doc/index.html</t>
        </is>
      </c>
      <c r="AB2415" s="6" t="inlineStr">
        <is>
          <t>https://www.contratacion.euskadi.eus/contenidos/anuncio_contratacion/expcm458682/es_doc/data/es_r01dtpd199b94c05dd14b5be979dfb72f9555fe966</t>
        </is>
      </c>
      <c r="AC2415" s="6" t="inlineStr">
        <is>
          <t>https://www.contratacion.euskadi.eus/contenidos/anuncio_contratacion/expcm458682/r01Index/expcm458682-idxContent.xml</t>
        </is>
      </c>
      <c r="AD2415" s="6" t="inlineStr">
        <is>
          <t>17/01/2026</t>
        </is>
      </c>
      <c r="AE2415" s="6" t="inlineStr">
        <is>
          <t>r01etpd15fe41994d779a4803f7030bdace67bcc74</t>
        </is>
      </c>
      <c r="AF2415" s="6" t="inlineStr">
        <is>
          <t>Ayuntamiento de Orduña</t>
        </is>
      </c>
      <c r="AG2415" s="6" t="inlineStr">
        <is>
          <t>r01etpd15fe41be82979a4803fdc6e9baae75acc03</t>
        </is>
      </c>
      <c r="AH2415" s="6" t="inlineStr">
        <is>
          <t>Ayuntamiento de Orduña</t>
        </is>
      </c>
      <c r="AI2415" s="6" t="inlineStr">
        <is>
          <t/>
        </is>
      </c>
      <c r="AJ2415" s="6" t="inlineStr">
        <is>
          <t/>
        </is>
      </c>
    </row>
    <row r="2416" customHeight="true" ht="15.0">
      <c r="A2416" s="6" t="inlineStr">
        <is>
          <t>Contratación del servicio de emisión de cuñas radiofónicas en Radio LLodio</t>
        </is>
      </c>
      <c r="B2416" s="6" t="inlineStr">
        <is>
          <t/>
        </is>
      </c>
      <c r="C2416" s="6" t="inlineStr">
        <is>
          <t>Gobierno Vasco</t>
        </is>
      </c>
      <c r="D2416" s="6" t="inlineStr">
        <is>
          <t/>
        </is>
      </c>
      <c r="E2416" s="6" t="inlineStr">
        <is>
          <t/>
        </is>
      </c>
      <c r="F2416" s="6" t="inlineStr">
        <is>
          <t/>
        </is>
      </c>
      <c r="G2416" s="6" t="inlineStr">
        <is>
          <t>Contratación del servicio de emisión de cuñas radiofónicas en Radio LLodio</t>
        </is>
      </c>
      <c r="H2416" s="6" t="inlineStr">
        <is>
          <t>Contratación del servicio de emisión de cuñas radiofónicas en Radio LLodio</t>
        </is>
      </c>
      <c r="I2416" s="6" t="inlineStr">
        <is>
          <t/>
        </is>
      </c>
      <c r="J2416" s="6" t="inlineStr">
        <is>
          <t>06/10/2025</t>
        </is>
      </c>
      <c r="K2416" s="6" t="inlineStr">
        <is>
          <t>2025-00763-05</t>
        </is>
      </c>
      <c r="L2416" s="6" t="inlineStr">
        <is>
          <t>Adjudicación provisional / definitiva</t>
        </is>
      </c>
      <c r="M2416" s="6" t="inlineStr">
        <is>
          <t>true</t>
        </is>
      </c>
      <c r="N2416" s="6" t="inlineStr">
        <is>
          <t/>
        </is>
      </c>
      <c r="O2416" s="6" t="inlineStr">
        <is>
          <t/>
        </is>
      </c>
      <c r="P2416" s="6" t="inlineStr">
        <is>
          <t/>
        </is>
      </c>
      <c r="Q2416" s="6" t="inlineStr">
        <is>
          <t/>
        </is>
      </c>
      <c r="R2416" s="6" t="inlineStr">
        <is>
          <t/>
        </is>
      </c>
      <c r="S2416" s="6" t="inlineStr">
        <is>
          <t>https://www.contratacion.euskadi.eus/webkpe00-kpeperfi/es/contenidos/anuncio_contratacion/expcm458683/es_doc/images/logo_orduna.jpg</t>
        </is>
      </c>
      <c r="T2416" s="6" t="inlineStr">
        <is>
          <t>Ayuntamiento de Orduña</t>
        </is>
      </c>
      <c r="U2416" s="6" t="inlineStr">
        <is>
          <t>P4808700A - Ayuntamiento de Orduña</t>
        </is>
      </c>
      <c r="V2416" s="6" t="inlineStr">
        <is>
          <t>Alcaldía</t>
        </is>
      </c>
      <c r="W2416" s="6" t="inlineStr">
        <is>
          <t/>
        </is>
      </c>
      <c r="X2416" s="6" t="inlineStr">
        <is>
          <t/>
        </is>
      </c>
      <c r="Y2416" s="6" t="inlineStr">
        <is>
          <t/>
        </is>
      </c>
      <c r="Z2416" s="6" t="inlineStr">
        <is>
          <t>https://www.contratacion.euskadi.eus/anuncio_contratacion/contratacion-del-servicio-emision-cunas-radiofonicas-radio-llodio/webkpe00-kpesimpc/es/</t>
        </is>
      </c>
      <c r="AA2416" s="6" t="inlineStr">
        <is>
          <t>https://www.contratacion.euskadi.eus/webkpe00-kpesimpc/es/contenidos/anuncio_contratacion/expcm458683/es_doc/index.html</t>
        </is>
      </c>
      <c r="AB2416" s="6" t="inlineStr">
        <is>
          <t>https://www.contratacion.euskadi.eus/contenidos/anuncio_contratacion/expcm458683/es_doc/data/es_r01dtpd199b94c2df614b5be9710a762d9c14c572a</t>
        </is>
      </c>
      <c r="AC2416" s="6" t="inlineStr">
        <is>
          <t>https://www.contratacion.euskadi.eus/contenidos/anuncio_contratacion/expcm458683/r01Index/expcm458683-idxContent.xml</t>
        </is>
      </c>
      <c r="AD2416" s="6" t="inlineStr">
        <is>
          <t>17/01/2026</t>
        </is>
      </c>
      <c r="AE2416" s="6" t="inlineStr">
        <is>
          <t>r01etpd15fe41994d779a4803f7030bdace67bcc74</t>
        </is>
      </c>
      <c r="AF2416" s="6" t="inlineStr">
        <is>
          <t>Ayuntamiento de Orduña</t>
        </is>
      </c>
      <c r="AG2416" s="6" t="inlineStr">
        <is>
          <t>r01etpd15fe41be82979a4803fdc6e9baae75acc03</t>
        </is>
      </c>
      <c r="AH2416" s="6" t="inlineStr">
        <is>
          <t>Ayuntamiento de Orduña</t>
        </is>
      </c>
      <c r="AI2416" s="6" t="inlineStr">
        <is>
          <t/>
        </is>
      </c>
      <c r="AJ2416" s="6" t="inlineStr">
        <is>
          <t/>
        </is>
      </c>
    </row>
    <row r="2417" customHeight="true" ht="15.0">
      <c r="A2417" s="6" t="inlineStr">
        <is>
          <t>Contratación privada del servicio consistente en concierto "Lapiko Domeka kontzertua 2025"</t>
        </is>
      </c>
      <c r="B2417" s="6" t="inlineStr">
        <is>
          <t/>
        </is>
      </c>
      <c r="C2417" s="6" t="inlineStr">
        <is>
          <t>Gobierno Vasco</t>
        </is>
      </c>
      <c r="D2417" s="6" t="inlineStr">
        <is>
          <t/>
        </is>
      </c>
      <c r="E2417" s="6" t="inlineStr">
        <is>
          <t/>
        </is>
      </c>
      <c r="F2417" s="6" t="inlineStr">
        <is>
          <t/>
        </is>
      </c>
      <c r="G2417" s="6" t="inlineStr">
        <is>
          <t>Contratación privada del servicio consistente en concierto "Lapiko Domeka kontzertua 2025"</t>
        </is>
      </c>
      <c r="H2417" s="6" t="inlineStr">
        <is>
          <t>Contratación privada del servicio consistente en concierto "Lapiko Domeka kontzertua 2025"</t>
        </is>
      </c>
      <c r="I2417" s="6" t="inlineStr">
        <is>
          <t/>
        </is>
      </c>
      <c r="J2417" s="6" t="inlineStr">
        <is>
          <t>06/10/2025</t>
        </is>
      </c>
      <c r="K2417" s="6" t="inlineStr">
        <is>
          <t>2025-00763-06</t>
        </is>
      </c>
      <c r="L2417" s="6" t="inlineStr">
        <is>
          <t>Adjudicación provisional / definitiva</t>
        </is>
      </c>
      <c r="M2417" s="6" t="inlineStr">
        <is>
          <t>true</t>
        </is>
      </c>
      <c r="N2417" s="6" t="inlineStr">
        <is>
          <t/>
        </is>
      </c>
      <c r="O2417" s="6" t="inlineStr">
        <is>
          <t/>
        </is>
      </c>
      <c r="P2417" s="6" t="inlineStr">
        <is>
          <t/>
        </is>
      </c>
      <c r="Q2417" s="6" t="inlineStr">
        <is>
          <t/>
        </is>
      </c>
      <c r="R2417" s="6" t="inlineStr">
        <is>
          <t/>
        </is>
      </c>
      <c r="S2417" s="6" t="inlineStr">
        <is>
          <t>https://www.contratacion.euskadi.eus/webkpe00-kpeperfi/es/contenidos/anuncio_contratacion/expcm458684/es_doc/images/logo_orduna.jpg</t>
        </is>
      </c>
      <c r="T2417" s="6" t="inlineStr">
        <is>
          <t>Ayuntamiento de Orduña</t>
        </is>
      </c>
      <c r="U2417" s="6" t="inlineStr">
        <is>
          <t>P4808700A - Ayuntamiento de Orduña</t>
        </is>
      </c>
      <c r="V2417" s="6" t="inlineStr">
        <is>
          <t>Alcaldía</t>
        </is>
      </c>
      <c r="W2417" s="6" t="inlineStr">
        <is>
          <t/>
        </is>
      </c>
      <c r="X2417" s="6" t="inlineStr">
        <is>
          <t/>
        </is>
      </c>
      <c r="Y2417" s="6" t="inlineStr">
        <is>
          <t/>
        </is>
      </c>
      <c r="Z2417" s="6" t="inlineStr">
        <is>
          <t>https://www.contratacion.euskadi.eus/anuncio_contratacion/contratacion-privada-del-servicio-consistente-concierto-lapiko-domeka-kontzertua-2025/webkpe00-kpesimpc/es/</t>
        </is>
      </c>
      <c r="AA2417" s="6" t="inlineStr">
        <is>
          <t>https://www.contratacion.euskadi.eus/webkpe00-kpesimpc/es/contenidos/anuncio_contratacion/expcm458684/es_doc/index.html</t>
        </is>
      </c>
      <c r="AB2417" s="6" t="inlineStr">
        <is>
          <t>https://www.contratacion.euskadi.eus/contenidos/anuncio_contratacion/expcm458684/es_doc/data/es_r01dtpd199b94c561f14b5be97cac4e94a5a1f0f8b</t>
        </is>
      </c>
      <c r="AC2417" s="6" t="inlineStr">
        <is>
          <t>https://www.contratacion.euskadi.eus/contenidos/anuncio_contratacion/expcm458684/r01Index/expcm458684-idxContent.xml</t>
        </is>
      </c>
      <c r="AD2417" s="6" t="inlineStr">
        <is>
          <t>17/01/2026</t>
        </is>
      </c>
      <c r="AE2417" s="6" t="inlineStr">
        <is>
          <t>r01etpd15fe41994d779a4803f7030bdace67bcc74</t>
        </is>
      </c>
      <c r="AF2417" s="6" t="inlineStr">
        <is>
          <t>Ayuntamiento de Orduña</t>
        </is>
      </c>
      <c r="AG2417" s="6" t="inlineStr">
        <is>
          <t>r01etpd15fe41be82979a4803fdc6e9baae75acc03</t>
        </is>
      </c>
      <c r="AH2417" s="6" t="inlineStr">
        <is>
          <t>Ayuntamiento de Orduña</t>
        </is>
      </c>
      <c r="AI2417" s="6" t="inlineStr">
        <is>
          <t/>
        </is>
      </c>
      <c r="AJ2417" s="6" t="inlineStr">
        <is>
          <t/>
        </is>
      </c>
    </row>
    <row r="2418" customHeight="true" ht="15.0">
      <c r="A2418" s="6" t="inlineStr">
        <is>
          <t>Contratación privada del servicio de organización de eventos culturales consistente en el acompañamiento al Pleno municipal</t>
        </is>
      </c>
      <c r="B2418" s="6" t="inlineStr">
        <is>
          <t/>
        </is>
      </c>
      <c r="C2418" s="6" t="inlineStr">
        <is>
          <t>Gobierno Vasco</t>
        </is>
      </c>
      <c r="D2418" s="6" t="inlineStr">
        <is>
          <t/>
        </is>
      </c>
      <c r="E2418" s="6" t="inlineStr">
        <is>
          <t/>
        </is>
      </c>
      <c r="F2418" s="6" t="inlineStr">
        <is>
          <t/>
        </is>
      </c>
      <c r="G2418" s="6" t="inlineStr">
        <is>
          <t>Contratación privada del servicio de organización de eventos culturales consistente en el acompañamiento al Pleno municipal</t>
        </is>
      </c>
      <c r="H2418" s="6" t="inlineStr">
        <is>
          <t>Contratación privada del servicio de organización de eventos culturales consistente en el acompañamiento al Pleno municipal</t>
        </is>
      </c>
      <c r="I2418" s="6" t="inlineStr">
        <is>
          <t/>
        </is>
      </c>
      <c r="J2418" s="6" t="inlineStr">
        <is>
          <t>06/10/2025</t>
        </is>
      </c>
      <c r="K2418" s="6" t="inlineStr">
        <is>
          <t>2025-00763-07</t>
        </is>
      </c>
      <c r="L2418" s="6" t="inlineStr">
        <is>
          <t>Adjudicación provisional / definitiva</t>
        </is>
      </c>
      <c r="M2418" s="6" t="inlineStr">
        <is>
          <t>true</t>
        </is>
      </c>
      <c r="N2418" s="6" t="inlineStr">
        <is>
          <t/>
        </is>
      </c>
      <c r="O2418" s="6" t="inlineStr">
        <is>
          <t/>
        </is>
      </c>
      <c r="P2418" s="6" t="inlineStr">
        <is>
          <t/>
        </is>
      </c>
      <c r="Q2418" s="6" t="inlineStr">
        <is>
          <t/>
        </is>
      </c>
      <c r="R2418" s="6" t="inlineStr">
        <is>
          <t/>
        </is>
      </c>
      <c r="S2418" s="6" t="inlineStr">
        <is>
          <t>https://www.contratacion.euskadi.eus/webkpe00-kpeperfi/es/contenidos/anuncio_contratacion/expcm458685/es_doc/images/logo_orduna.jpg</t>
        </is>
      </c>
      <c r="T2418" s="6" t="inlineStr">
        <is>
          <t>Ayuntamiento de Orduña</t>
        </is>
      </c>
      <c r="U2418" s="6" t="inlineStr">
        <is>
          <t>P4808700A - Ayuntamiento de Orduña</t>
        </is>
      </c>
      <c r="V2418" s="6" t="inlineStr">
        <is>
          <t>Alcaldía</t>
        </is>
      </c>
      <c r="W2418" s="6" t="inlineStr">
        <is>
          <t/>
        </is>
      </c>
      <c r="X2418" s="6" t="inlineStr">
        <is>
          <t/>
        </is>
      </c>
      <c r="Y2418" s="6" t="inlineStr">
        <is>
          <t/>
        </is>
      </c>
      <c r="Z2418" s="6" t="inlineStr">
        <is>
          <t>https://www.contratacion.euskadi.eus/anuncio_contratacion/contratacion-privada-del-servicio-organizacion-eventos-culturales-consistente-acompanamiento-al-pleno-municipal/webkpe00-kpesimpc/es/</t>
        </is>
      </c>
      <c r="AA2418" s="6" t="inlineStr">
        <is>
          <t>https://www.contratacion.euskadi.eus/webkpe00-kpesimpc/es/contenidos/anuncio_contratacion/expcm458685/es_doc/index.html</t>
        </is>
      </c>
      <c r="AB2418" s="6" t="inlineStr">
        <is>
          <t>https://www.contratacion.euskadi.eus/contenidos/anuncio_contratacion/expcm458685/es_doc/data/es_r01dtpd199b94c7dea14b5be97e336cd5562625197</t>
        </is>
      </c>
      <c r="AC2418" s="6" t="inlineStr">
        <is>
          <t>https://www.contratacion.euskadi.eus/contenidos/anuncio_contratacion/expcm458685/r01Index/expcm458685-idxContent.xml</t>
        </is>
      </c>
      <c r="AD2418" s="6" t="inlineStr">
        <is>
          <t>17/01/2026</t>
        </is>
      </c>
      <c r="AE2418" s="6" t="inlineStr">
        <is>
          <t>r01etpd15fe41994d779a4803f7030bdace67bcc74</t>
        </is>
      </c>
      <c r="AF2418" s="6" t="inlineStr">
        <is>
          <t>Ayuntamiento de Orduña</t>
        </is>
      </c>
      <c r="AG2418" s="6" t="inlineStr">
        <is>
          <t>r01etpd15fe41be82979a4803fdc6e9baae75acc03</t>
        </is>
      </c>
      <c r="AH2418" s="6" t="inlineStr">
        <is>
          <t>Ayuntamiento de Orduña</t>
        </is>
      </c>
      <c r="AI2418" s="6" t="inlineStr">
        <is>
          <t/>
        </is>
      </c>
      <c r="AJ2418" s="6" t="inlineStr">
        <is>
          <t/>
        </is>
      </c>
    </row>
    <row r="2419" customHeight="true" ht="15.0">
      <c r="A2419" s="6" t="inlineStr">
        <is>
          <t>Contratación privada del servicio de organización de exhibición "Herri Kirolak" dentro del programa Otoño gastronómico 2025</t>
        </is>
      </c>
      <c r="B2419" s="6" t="inlineStr">
        <is>
          <t/>
        </is>
      </c>
      <c r="C2419" s="6" t="inlineStr">
        <is>
          <t>Gobierno Vasco</t>
        </is>
      </c>
      <c r="D2419" s="6" t="inlineStr">
        <is>
          <t/>
        </is>
      </c>
      <c r="E2419" s="6" t="inlineStr">
        <is>
          <t/>
        </is>
      </c>
      <c r="F2419" s="6" t="inlineStr">
        <is>
          <t/>
        </is>
      </c>
      <c r="G2419" s="6" t="inlineStr">
        <is>
          <t>Contratación privada del servicio de organización de exhibición "Herri Kirolak" dentro del programa Otoño gastronómico 2025</t>
        </is>
      </c>
      <c r="H2419" s="6" t="inlineStr">
        <is>
          <t>Contratación privada del servicio de organización de exhibición "Herri Kirolak" dentro del programa Otoño gastronómico 2025</t>
        </is>
      </c>
      <c r="I2419" s="6" t="inlineStr">
        <is>
          <t/>
        </is>
      </c>
      <c r="J2419" s="6" t="inlineStr">
        <is>
          <t>06/10/2025</t>
        </is>
      </c>
      <c r="K2419" s="6" t="inlineStr">
        <is>
          <t>2025-00763-08</t>
        </is>
      </c>
      <c r="L2419" s="6" t="inlineStr">
        <is>
          <t>Adjudicación provisional / definitiva</t>
        </is>
      </c>
      <c r="M2419" s="6" t="inlineStr">
        <is>
          <t>true</t>
        </is>
      </c>
      <c r="N2419" s="6" t="inlineStr">
        <is>
          <t/>
        </is>
      </c>
      <c r="O2419" s="6" t="inlineStr">
        <is>
          <t/>
        </is>
      </c>
      <c r="P2419" s="6" t="inlineStr">
        <is>
          <t/>
        </is>
      </c>
      <c r="Q2419" s="6" t="inlineStr">
        <is>
          <t/>
        </is>
      </c>
      <c r="R2419" s="6" t="inlineStr">
        <is>
          <t/>
        </is>
      </c>
      <c r="S2419" s="6" t="inlineStr">
        <is>
          <t>https://www.contratacion.euskadi.eus/webkpe00-kpeperfi/es/contenidos/anuncio_contratacion/expcm458686/es_doc/images/logo_orduna.jpg</t>
        </is>
      </c>
      <c r="T2419" s="6" t="inlineStr">
        <is>
          <t>Ayuntamiento de Orduña</t>
        </is>
      </c>
      <c r="U2419" s="6" t="inlineStr">
        <is>
          <t>P4808700A - Ayuntamiento de Orduña</t>
        </is>
      </c>
      <c r="V2419" s="6" t="inlineStr">
        <is>
          <t>Alcaldía</t>
        </is>
      </c>
      <c r="W2419" s="6" t="inlineStr">
        <is>
          <t/>
        </is>
      </c>
      <c r="X2419" s="6" t="inlineStr">
        <is>
          <t/>
        </is>
      </c>
      <c r="Y2419" s="6" t="inlineStr">
        <is>
          <t/>
        </is>
      </c>
      <c r="Z2419" s="6" t="inlineStr">
        <is>
          <t>https://www.contratacion.euskadi.eus/anuncio_contratacion/contratacion-privada-del-servicio-organizacion-exhibicion-herri-kirolak-dentro-del-programa-otono-gastronomico-2025/webkpe00-kpesimpc/es/</t>
        </is>
      </c>
      <c r="AA2419" s="6" t="inlineStr">
        <is>
          <t>https://www.contratacion.euskadi.eus/webkpe00-kpesimpc/es/contenidos/anuncio_contratacion/expcm458686/es_doc/index.html</t>
        </is>
      </c>
      <c r="AB2419" s="6" t="inlineStr">
        <is>
          <t>https://www.contratacion.euskadi.eus/contenidos/anuncio_contratacion/expcm458686/es_doc/data/es_r01dtpd0199b95070e57754f681f2410f412d33a32</t>
        </is>
      </c>
      <c r="AC2419" s="6" t="inlineStr">
        <is>
          <t>https://www.contratacion.euskadi.eus/contenidos/anuncio_contratacion/expcm458686/r01Index/expcm458686-idxContent.xml</t>
        </is>
      </c>
      <c r="AD2419" s="6" t="inlineStr">
        <is>
          <t>17/01/2026</t>
        </is>
      </c>
      <c r="AE2419" s="6" t="inlineStr">
        <is>
          <t>r01etpd15fe41994d779a4803f7030bdace67bcc74</t>
        </is>
      </c>
      <c r="AF2419" s="6" t="inlineStr">
        <is>
          <t>Ayuntamiento de Orduña</t>
        </is>
      </c>
      <c r="AG2419" s="6" t="inlineStr">
        <is>
          <t>r01etpd15fe41be82979a4803fdc6e9baae75acc03</t>
        </is>
      </c>
      <c r="AH2419" s="6" t="inlineStr">
        <is>
          <t>Ayuntamiento de Orduña</t>
        </is>
      </c>
      <c r="AI2419" s="6" t="inlineStr">
        <is>
          <t/>
        </is>
      </c>
      <c r="AJ2419" s="6" t="inlineStr">
        <is>
          <t/>
        </is>
      </c>
    </row>
    <row r="2420" customHeight="true" ht="15.0">
      <c r="A2420" s="6" t="inlineStr">
        <is>
          <t>Contratación del servicio consistente en cobertura sanitaria durante la exhibición "Herri Kirolak" dentro del programa Otoño Gastronómico 2025</t>
        </is>
      </c>
      <c r="B2420" s="6" t="inlineStr">
        <is>
          <t/>
        </is>
      </c>
      <c r="C2420" s="6" t="inlineStr">
        <is>
          <t>Gobierno Vasco</t>
        </is>
      </c>
      <c r="D2420" s="6" t="inlineStr">
        <is>
          <t/>
        </is>
      </c>
      <c r="E2420" s="6" t="inlineStr">
        <is>
          <t/>
        </is>
      </c>
      <c r="F2420" s="6" t="inlineStr">
        <is>
          <t/>
        </is>
      </c>
      <c r="G2420" s="6" t="inlineStr">
        <is>
          <t>Contratación del servicio consistente en cobertura sanitaria durante la exhibición "Herri Kirolak" dentro del programa Otoño Gastronómico 2025</t>
        </is>
      </c>
      <c r="H2420" s="6" t="inlineStr">
        <is>
          <t>Contratación del servicio consistente en cobertura sanitaria durante la exhibición "Herri Kirolak" dentro del programa Otoño Gastronómico 2025</t>
        </is>
      </c>
      <c r="I2420" s="6" t="inlineStr">
        <is>
          <t/>
        </is>
      </c>
      <c r="J2420" s="6" t="inlineStr">
        <is>
          <t>06/10/2025</t>
        </is>
      </c>
      <c r="K2420" s="6" t="inlineStr">
        <is>
          <t>2025-00763-09</t>
        </is>
      </c>
      <c r="L2420" s="6" t="inlineStr">
        <is>
          <t>Adjudicación provisional / definitiva</t>
        </is>
      </c>
      <c r="M2420" s="6" t="inlineStr">
        <is>
          <t>true</t>
        </is>
      </c>
      <c r="N2420" s="6" t="inlineStr">
        <is>
          <t/>
        </is>
      </c>
      <c r="O2420" s="6" t="inlineStr">
        <is>
          <t/>
        </is>
      </c>
      <c r="P2420" s="6" t="inlineStr">
        <is>
          <t/>
        </is>
      </c>
      <c r="Q2420" s="6" t="inlineStr">
        <is>
          <t/>
        </is>
      </c>
      <c r="R2420" s="6" t="inlineStr">
        <is>
          <t/>
        </is>
      </c>
      <c r="S2420" s="6" t="inlineStr">
        <is>
          <t>https://www.contratacion.euskadi.eus/webkpe00-kpeperfi/es/contenidos/anuncio_contratacion/expcm458687/es_doc/images/logo_orduna.jpg</t>
        </is>
      </c>
      <c r="T2420" s="6" t="inlineStr">
        <is>
          <t>Ayuntamiento de Orduña</t>
        </is>
      </c>
      <c r="U2420" s="6" t="inlineStr">
        <is>
          <t>P4808700A - Ayuntamiento de Orduña</t>
        </is>
      </c>
      <c r="V2420" s="6" t="inlineStr">
        <is>
          <t>Alcaldía</t>
        </is>
      </c>
      <c r="W2420" s="6" t="inlineStr">
        <is>
          <t/>
        </is>
      </c>
      <c r="X2420" s="6" t="inlineStr">
        <is>
          <t/>
        </is>
      </c>
      <c r="Y2420" s="6" t="inlineStr">
        <is>
          <t/>
        </is>
      </c>
      <c r="Z2420" s="6" t="inlineStr">
        <is>
          <t>https://www.contratacion.euskadi.eus/anuncio_contratacion/contratacion-del-servicio-consistente-cobertura-sanitaria-durante-exhibicion-herri-kirolak-dentro-del-programa-otono-gastronomico-2025/webkpe00-kpesimpc/es/</t>
        </is>
      </c>
      <c r="AA2420" s="6" t="inlineStr">
        <is>
          <t>https://www.contratacion.euskadi.eus/webkpe00-kpesimpc/es/contenidos/anuncio_contratacion/expcm458687/es_doc/index.html</t>
        </is>
      </c>
      <c r="AB2420" s="6" t="inlineStr">
        <is>
          <t>https://www.contratacion.euskadi.eus/contenidos/anuncio_contratacion/expcm458687/es_doc/data/es_r01dtpd199b955051341ce15b25e25a71675d95b0f</t>
        </is>
      </c>
      <c r="AC2420" s="6" t="inlineStr">
        <is>
          <t>https://www.contratacion.euskadi.eus/contenidos/anuncio_contratacion/expcm458687/r01Index/expcm458687-idxContent.xml</t>
        </is>
      </c>
      <c r="AD2420" s="6" t="inlineStr">
        <is>
          <t>17/01/2026</t>
        </is>
      </c>
      <c r="AE2420" s="6" t="inlineStr">
        <is>
          <t>r01etpd15fe41994d779a4803f7030bdace67bcc74</t>
        </is>
      </c>
      <c r="AF2420" s="6" t="inlineStr">
        <is>
          <t>Ayuntamiento de Orduña</t>
        </is>
      </c>
      <c r="AG2420" s="6" t="inlineStr">
        <is>
          <t>r01etpd15fe41be82979a4803fdc6e9baae75acc03</t>
        </is>
      </c>
      <c r="AH2420" s="6" t="inlineStr">
        <is>
          <t>Ayuntamiento de Orduña</t>
        </is>
      </c>
      <c r="AI2420" s="6" t="inlineStr">
        <is>
          <t/>
        </is>
      </c>
      <c r="AJ2420" s="6" t="inlineStr">
        <is>
          <t/>
        </is>
      </c>
    </row>
    <row r="2421" customHeight="true" ht="15.0">
      <c r="A2421" s="6" t="inlineStr">
        <is>
          <t>Contratación del servicio consistente en vendimia al atardecer y dos visitas guiadas en la bodega de txakoli Gure Ahaleginak dentro del programa Otoño Gastronómico 2025</t>
        </is>
      </c>
      <c r="B2421" s="6" t="inlineStr">
        <is>
          <t/>
        </is>
      </c>
      <c r="C2421" s="6" t="inlineStr">
        <is>
          <t>Gobierno Vasco</t>
        </is>
      </c>
      <c r="D2421" s="6" t="inlineStr">
        <is>
          <t/>
        </is>
      </c>
      <c r="E2421" s="6" t="inlineStr">
        <is>
          <t/>
        </is>
      </c>
      <c r="F2421" s="6" t="inlineStr">
        <is>
          <t/>
        </is>
      </c>
      <c r="G2421" s="6" t="inlineStr">
        <is>
          <t>Contratación del servicio consistente en vendimia al atardecer y dos visitas guiadas en la bodega de txakoli Gure Ahaleginak dentro del programa Otoño Gastronómico 2025</t>
        </is>
      </c>
      <c r="H2421" s="6" t="inlineStr">
        <is>
          <t>Contratación del servicio consistente en vendimia al atardecer y dos visitas guiadas en la bodega de txakoli Gure Ahaleginak dentro del programa Otoño Gastronómico 2025</t>
        </is>
      </c>
      <c r="I2421" s="6" t="inlineStr">
        <is>
          <t/>
        </is>
      </c>
      <c r="J2421" s="6" t="inlineStr">
        <is>
          <t>06/10/2025</t>
        </is>
      </c>
      <c r="K2421" s="6" t="inlineStr">
        <is>
          <t>2025-00763-10</t>
        </is>
      </c>
      <c r="L2421" s="6" t="inlineStr">
        <is>
          <t>Adjudicación provisional / definitiva</t>
        </is>
      </c>
      <c r="M2421" s="6" t="inlineStr">
        <is>
          <t>true</t>
        </is>
      </c>
      <c r="N2421" s="6" t="inlineStr">
        <is>
          <t/>
        </is>
      </c>
      <c r="O2421" s="6" t="inlineStr">
        <is>
          <t/>
        </is>
      </c>
      <c r="P2421" s="6" t="inlineStr">
        <is>
          <t/>
        </is>
      </c>
      <c r="Q2421" s="6" t="inlineStr">
        <is>
          <t/>
        </is>
      </c>
      <c r="R2421" s="6" t="inlineStr">
        <is>
          <t/>
        </is>
      </c>
      <c r="S2421" s="6" t="inlineStr">
        <is>
          <t>https://www.contratacion.euskadi.eus/webkpe00-kpeperfi/es/contenidos/anuncio_contratacion/expcm458688/es_doc/images/logo_orduna.jpg</t>
        </is>
      </c>
      <c r="T2421" s="6" t="inlineStr">
        <is>
          <t>Ayuntamiento de Orduña</t>
        </is>
      </c>
      <c r="U2421" s="6" t="inlineStr">
        <is>
          <t>P4808700A - Ayuntamiento de Orduña</t>
        </is>
      </c>
      <c r="V2421" s="6" t="inlineStr">
        <is>
          <t>Alcaldía</t>
        </is>
      </c>
      <c r="W2421" s="6" t="inlineStr">
        <is>
          <t/>
        </is>
      </c>
      <c r="X2421" s="6" t="inlineStr">
        <is>
          <t/>
        </is>
      </c>
      <c r="Y2421" s="6" t="inlineStr">
        <is>
          <t/>
        </is>
      </c>
      <c r="Z2421" s="6" t="inlineStr">
        <is>
          <t>https://www.contratacion.euskadi.eus/anuncio_contratacion/contratacion-del-servicio-consistente-vendimia-al-atardecer-y-dos-visitas-guiadas-bodega-txakoli-gure-ahaleginak-dentro-del-programa-otono-gastronomico-2025/webkpe00-kpesimpc/es/</t>
        </is>
      </c>
      <c r="AA2421" s="6" t="inlineStr">
        <is>
          <t>https://www.contratacion.euskadi.eus/webkpe00-kpesimpc/es/contenidos/anuncio_contratacion/expcm458688/es_doc/index.html</t>
        </is>
      </c>
      <c r="AB2421" s="6" t="inlineStr">
        <is>
          <t>https://www.contratacion.euskadi.eus/contenidos/anuncio_contratacion/expcm458688/es_doc/data/es_r01dtpd199b9552cd041ce15b228ae8933ab9fa604</t>
        </is>
      </c>
      <c r="AC2421" s="6" t="inlineStr">
        <is>
          <t>https://www.contratacion.euskadi.eus/contenidos/anuncio_contratacion/expcm458688/r01Index/expcm458688-idxContent.xml</t>
        </is>
      </c>
      <c r="AD2421" s="6" t="inlineStr">
        <is>
          <t>17/01/2026</t>
        </is>
      </c>
      <c r="AE2421" s="6" t="inlineStr">
        <is>
          <t>r01etpd15fe41994d779a4803f7030bdace67bcc74</t>
        </is>
      </c>
      <c r="AF2421" s="6" t="inlineStr">
        <is>
          <t>Ayuntamiento de Orduña</t>
        </is>
      </c>
      <c r="AG2421" s="6" t="inlineStr">
        <is>
          <t>r01etpd15fe41be82979a4803fdc6e9baae75acc03</t>
        </is>
      </c>
      <c r="AH2421" s="6" t="inlineStr">
        <is>
          <t>Ayuntamiento de Orduña</t>
        </is>
      </c>
      <c r="AI2421" s="6" t="inlineStr">
        <is>
          <t/>
        </is>
      </c>
      <c r="AJ2421" s="6" t="inlineStr">
        <is>
          <t/>
        </is>
      </c>
    </row>
    <row r="2422" customHeight="true" ht="15.0">
      <c r="A2422" s="6" t="inlineStr">
        <is>
          <t>Contratación privada del servicio de excursión guiada de Nordic Walking dentro del programa Otoño Gastronómico 2025</t>
        </is>
      </c>
      <c r="B2422" s="6" t="inlineStr">
        <is>
          <t/>
        </is>
      </c>
      <c r="C2422" s="6" t="inlineStr">
        <is>
          <t>Gobierno Vasco</t>
        </is>
      </c>
      <c r="D2422" s="6" t="inlineStr">
        <is>
          <t/>
        </is>
      </c>
      <c r="E2422" s="6" t="inlineStr">
        <is>
          <t/>
        </is>
      </c>
      <c r="F2422" s="6" t="inlineStr">
        <is>
          <t/>
        </is>
      </c>
      <c r="G2422" s="6" t="inlineStr">
        <is>
          <t>Contratación privada del servicio de excursión guiada de Nordic Walking dentro del programa Otoño Gastronómico 2025</t>
        </is>
      </c>
      <c r="H2422" s="6" t="inlineStr">
        <is>
          <t>Contratación privada del servicio de excursión guiada de Nordic Walking dentro del programa Otoño Gastronómico 2025</t>
        </is>
      </c>
      <c r="I2422" s="6" t="inlineStr">
        <is>
          <t/>
        </is>
      </c>
      <c r="J2422" s="6" t="inlineStr">
        <is>
          <t>06/10/2025</t>
        </is>
      </c>
      <c r="K2422" s="6" t="inlineStr">
        <is>
          <t>2025-00763-11</t>
        </is>
      </c>
      <c r="L2422" s="6" t="inlineStr">
        <is>
          <t>Adjudicación provisional / definitiva</t>
        </is>
      </c>
      <c r="M2422" s="6" t="inlineStr">
        <is>
          <t>true</t>
        </is>
      </c>
      <c r="N2422" s="6" t="inlineStr">
        <is>
          <t/>
        </is>
      </c>
      <c r="O2422" s="6" t="inlineStr">
        <is>
          <t/>
        </is>
      </c>
      <c r="P2422" s="6" t="inlineStr">
        <is>
          <t/>
        </is>
      </c>
      <c r="Q2422" s="6" t="inlineStr">
        <is>
          <t/>
        </is>
      </c>
      <c r="R2422" s="6" t="inlineStr">
        <is>
          <t/>
        </is>
      </c>
      <c r="S2422" s="6" t="inlineStr">
        <is>
          <t>https://www.contratacion.euskadi.eus/webkpe00-kpeperfi/es/contenidos/anuncio_contratacion/expcm458689/es_doc/images/logo_orduna.jpg</t>
        </is>
      </c>
      <c r="T2422" s="6" t="inlineStr">
        <is>
          <t>Ayuntamiento de Orduña</t>
        </is>
      </c>
      <c r="U2422" s="6" t="inlineStr">
        <is>
          <t>P4808700A - Ayuntamiento de Orduña</t>
        </is>
      </c>
      <c r="V2422" s="6" t="inlineStr">
        <is>
          <t>Alcaldía</t>
        </is>
      </c>
      <c r="W2422" s="6" t="inlineStr">
        <is>
          <t/>
        </is>
      </c>
      <c r="X2422" s="6" t="inlineStr">
        <is>
          <t/>
        </is>
      </c>
      <c r="Y2422" s="6" t="inlineStr">
        <is>
          <t/>
        </is>
      </c>
      <c r="Z2422" s="6" t="inlineStr">
        <is>
          <t>https://www.contratacion.euskadi.eus/anuncio_contratacion/contratacion-privada-del-servicio-excursion-guiada-nordic-walking-dentro-del-programa-otono-gastronomico-2025/webkpe00-kpesimpc/es/</t>
        </is>
      </c>
      <c r="AA2422" s="6" t="inlineStr">
        <is>
          <t>https://www.contratacion.euskadi.eus/webkpe00-kpesimpc/es/contenidos/anuncio_contratacion/expcm458689/es_doc/index.html</t>
        </is>
      </c>
      <c r="AB2422" s="6" t="inlineStr">
        <is>
          <t>https://www.contratacion.euskadi.eus/contenidos/anuncio_contratacion/expcm458689/es_doc/data/es_r01dtpd199b95554e141ce15b2764ce693ebf69a1f</t>
        </is>
      </c>
      <c r="AC2422" s="6" t="inlineStr">
        <is>
          <t>https://www.contratacion.euskadi.eus/contenidos/anuncio_contratacion/expcm458689/r01Index/expcm458689-idxContent.xml</t>
        </is>
      </c>
      <c r="AD2422" s="6" t="inlineStr">
        <is>
          <t>17/01/2026</t>
        </is>
      </c>
      <c r="AE2422" s="6" t="inlineStr">
        <is>
          <t>r01etpd15fe41994d779a4803f7030bdace67bcc74</t>
        </is>
      </c>
      <c r="AF2422" s="6" t="inlineStr">
        <is>
          <t>Ayuntamiento de Orduña</t>
        </is>
      </c>
      <c r="AG2422" s="6" t="inlineStr">
        <is>
          <t>r01etpd15fe41be82979a4803fdc6e9baae75acc03</t>
        </is>
      </c>
      <c r="AH2422" s="6" t="inlineStr">
        <is>
          <t>Ayuntamiento de Orduña</t>
        </is>
      </c>
      <c r="AI2422" s="6" t="inlineStr">
        <is>
          <t/>
        </is>
      </c>
      <c r="AJ2422" s="6" t="inlineStr">
        <is>
          <t/>
        </is>
      </c>
    </row>
    <row r="2423" customHeight="true" ht="15.0">
      <c r="A2423" s="6" t="inlineStr">
        <is>
          <t>Contratación privada del servicio consistente en actividad de baño de bosque dentro del programa de Otoño Gastronómico 2025</t>
        </is>
      </c>
      <c r="B2423" s="6" t="inlineStr">
        <is>
          <t/>
        </is>
      </c>
      <c r="C2423" s="6" t="inlineStr">
        <is>
          <t>Gobierno Vasco</t>
        </is>
      </c>
      <c r="D2423" s="6" t="inlineStr">
        <is>
          <t/>
        </is>
      </c>
      <c r="E2423" s="6" t="inlineStr">
        <is>
          <t/>
        </is>
      </c>
      <c r="F2423" s="6" t="inlineStr">
        <is>
          <t/>
        </is>
      </c>
      <c r="G2423" s="6" t="inlineStr">
        <is>
          <t>Contratación privada del servicio consistente en actividad de baño de bosque dentro del programa de Otoño Gastronómico 2025</t>
        </is>
      </c>
      <c r="H2423" s="6" t="inlineStr">
        <is>
          <t>Contratación privada del servicio consistente en actividad de baño de bosque dentro del programa de Otoño Gastronómico 2025</t>
        </is>
      </c>
      <c r="I2423" s="6" t="inlineStr">
        <is>
          <t/>
        </is>
      </c>
      <c r="J2423" s="6" t="inlineStr">
        <is>
          <t>06/10/2025</t>
        </is>
      </c>
      <c r="K2423" s="6" t="inlineStr">
        <is>
          <t>2025-00763-12</t>
        </is>
      </c>
      <c r="L2423" s="6" t="inlineStr">
        <is>
          <t>Adjudicación provisional / definitiva</t>
        </is>
      </c>
      <c r="M2423" s="6" t="inlineStr">
        <is>
          <t>true</t>
        </is>
      </c>
      <c r="N2423" s="6" t="inlineStr">
        <is>
          <t/>
        </is>
      </c>
      <c r="O2423" s="6" t="inlineStr">
        <is>
          <t/>
        </is>
      </c>
      <c r="P2423" s="6" t="inlineStr">
        <is>
          <t/>
        </is>
      </c>
      <c r="Q2423" s="6" t="inlineStr">
        <is>
          <t/>
        </is>
      </c>
      <c r="R2423" s="6" t="inlineStr">
        <is>
          <t/>
        </is>
      </c>
      <c r="S2423" s="6" t="inlineStr">
        <is>
          <t>https://www.contratacion.euskadi.eus/webkpe00-kpeperfi/es/contenidos/anuncio_contratacion/expcm458690/es_doc/images/logo_orduna.jpg</t>
        </is>
      </c>
      <c r="T2423" s="6" t="inlineStr">
        <is>
          <t>Ayuntamiento de Orduña</t>
        </is>
      </c>
      <c r="U2423" s="6" t="inlineStr">
        <is>
          <t>P4808700A - Ayuntamiento de Orduña</t>
        </is>
      </c>
      <c r="V2423" s="6" t="inlineStr">
        <is>
          <t>Alcaldía</t>
        </is>
      </c>
      <c r="W2423" s="6" t="inlineStr">
        <is>
          <t/>
        </is>
      </c>
      <c r="X2423" s="6" t="inlineStr">
        <is>
          <t/>
        </is>
      </c>
      <c r="Y2423" s="6" t="inlineStr">
        <is>
          <t/>
        </is>
      </c>
      <c r="Z2423" s="6" t="inlineStr">
        <is>
          <t>https://www.contratacion.euskadi.eus/anuncio_contratacion/contratacion-privada-del-servicio-consistente-actividad-bano-bosque-dentro-del-programa-otono-gastronomico-2025/webkpe00-kpesimpc/es/</t>
        </is>
      </c>
      <c r="AA2423" s="6" t="inlineStr">
        <is>
          <t>https://www.contratacion.euskadi.eus/webkpe00-kpesimpc/es/contenidos/anuncio_contratacion/expcm458690/es_doc/index.html</t>
        </is>
      </c>
      <c r="AB2423" s="6" t="inlineStr">
        <is>
          <t>https://www.contratacion.euskadi.eus/contenidos/anuncio_contratacion/expcm458690/es_doc/data/es_r01dtpd199b9557caa41ce15b26da36eea39f0b6c8</t>
        </is>
      </c>
      <c r="AC2423" s="6" t="inlineStr">
        <is>
          <t>https://www.contratacion.euskadi.eus/contenidos/anuncio_contratacion/expcm458690/r01Index/expcm458690-idxContent.xml</t>
        </is>
      </c>
      <c r="AD2423" s="6" t="inlineStr">
        <is>
          <t>17/01/2026</t>
        </is>
      </c>
      <c r="AE2423" s="6" t="inlineStr">
        <is>
          <t>r01etpd15fe41994d779a4803f7030bdace67bcc74</t>
        </is>
      </c>
      <c r="AF2423" s="6" t="inlineStr">
        <is>
          <t>Ayuntamiento de Orduña</t>
        </is>
      </c>
      <c r="AG2423" s="6" t="inlineStr">
        <is>
          <t>r01etpd15fe41be82979a4803fdc6e9baae75acc03</t>
        </is>
      </c>
      <c r="AH2423" s="6" t="inlineStr">
        <is>
          <t>Ayuntamiento de Orduña</t>
        </is>
      </c>
      <c r="AI2423" s="6" t="inlineStr">
        <is>
          <t/>
        </is>
      </c>
      <c r="AJ2423" s="6" t="inlineStr">
        <is>
          <t/>
        </is>
      </c>
    </row>
    <row r="2424" customHeight="true" ht="15.0">
      <c r="A2424" s="6" t="inlineStr">
        <is>
          <t>Contratación del elaboración y suministro de pintxo especial "Bosque Resilente" dentro del programa de  Otoño Gastronómico 2025</t>
        </is>
      </c>
      <c r="B2424" s="6" t="inlineStr">
        <is>
          <t/>
        </is>
      </c>
      <c r="C2424" s="6" t="inlineStr">
        <is>
          <t>Gobierno Vasco</t>
        </is>
      </c>
      <c r="D2424" s="6" t="inlineStr">
        <is>
          <t/>
        </is>
      </c>
      <c r="E2424" s="6" t="inlineStr">
        <is>
          <t/>
        </is>
      </c>
      <c r="F2424" s="6" t="inlineStr">
        <is>
          <t/>
        </is>
      </c>
      <c r="G2424" s="6" t="inlineStr">
        <is>
          <t>Contratación del elaboración y suministro de pintxo especial "Bosque Resilente" dentro del programa de  Otoño Gastronómico 2025</t>
        </is>
      </c>
      <c r="H2424" s="6" t="inlineStr">
        <is>
          <t>Contratación del elaboración y suministro de pintxo especial "Bosque Resilente" dentro del programa de  Otoño Gastronómico 2025</t>
        </is>
      </c>
      <c r="I2424" s="6" t="inlineStr">
        <is>
          <t/>
        </is>
      </c>
      <c r="J2424" s="6" t="inlineStr">
        <is>
          <t>06/10/2025</t>
        </is>
      </c>
      <c r="K2424" s="6" t="inlineStr">
        <is>
          <t>2025-00763-13</t>
        </is>
      </c>
      <c r="L2424" s="6" t="inlineStr">
        <is>
          <t>Adjudicación provisional / definitiva</t>
        </is>
      </c>
      <c r="M2424" s="6" t="inlineStr">
        <is>
          <t>true</t>
        </is>
      </c>
      <c r="N2424" s="6" t="inlineStr">
        <is>
          <t/>
        </is>
      </c>
      <c r="O2424" s="6" t="inlineStr">
        <is>
          <t/>
        </is>
      </c>
      <c r="P2424" s="6" t="inlineStr">
        <is>
          <t/>
        </is>
      </c>
      <c r="Q2424" s="6" t="inlineStr">
        <is>
          <t/>
        </is>
      </c>
      <c r="R2424" s="6" t="inlineStr">
        <is>
          <t/>
        </is>
      </c>
      <c r="S2424" s="6" t="inlineStr">
        <is>
          <t>https://www.contratacion.euskadi.eus/webkpe00-kpeperfi/es/contenidos/anuncio_contratacion/expcm458691/es_doc/images/logo_orduna.jpg</t>
        </is>
      </c>
      <c r="T2424" s="6" t="inlineStr">
        <is>
          <t>Ayuntamiento de Orduña</t>
        </is>
      </c>
      <c r="U2424" s="6" t="inlineStr">
        <is>
          <t>P4808700A - Ayuntamiento de Orduña</t>
        </is>
      </c>
      <c r="V2424" s="6" t="inlineStr">
        <is>
          <t>Alcaldía</t>
        </is>
      </c>
      <c r="W2424" s="6" t="inlineStr">
        <is>
          <t/>
        </is>
      </c>
      <c r="X2424" s="6" t="inlineStr">
        <is>
          <t/>
        </is>
      </c>
      <c r="Y2424" s="6" t="inlineStr">
        <is>
          <t/>
        </is>
      </c>
      <c r="Z2424" s="6" t="inlineStr">
        <is>
          <t>https://www.contratacion.euskadi.eus/anuncio_contratacion/contratacion-del-elaboracion-y-suministro-pintxo-especial-bosque-resilente-dentro-del-programa-otono-gastronomico-2025/webkpe00-kpesimpc/es/</t>
        </is>
      </c>
      <c r="AA2424" s="6" t="inlineStr">
        <is>
          <t>https://www.contratacion.euskadi.eus/webkpe00-kpesimpc/es/contenidos/anuncio_contratacion/expcm458691/es_doc/index.html</t>
        </is>
      </c>
      <c r="AB2424" s="6" t="inlineStr">
        <is>
          <t>https://www.contratacion.euskadi.eus/contenidos/anuncio_contratacion/expcm458691/es_doc/data/es_r01dtpd199b955a48041ce15b2478390d5c5b2f947</t>
        </is>
      </c>
      <c r="AC2424" s="6" t="inlineStr">
        <is>
          <t>https://www.contratacion.euskadi.eus/contenidos/anuncio_contratacion/expcm458691/r01Index/expcm458691-idxContent.xml</t>
        </is>
      </c>
      <c r="AD2424" s="6" t="inlineStr">
        <is>
          <t>17/01/2026</t>
        </is>
      </c>
      <c r="AE2424" s="6" t="inlineStr">
        <is>
          <t>r01etpd15fe41994d779a4803f7030bdace67bcc74</t>
        </is>
      </c>
      <c r="AF2424" s="6" t="inlineStr">
        <is>
          <t>Ayuntamiento de Orduña</t>
        </is>
      </c>
      <c r="AG2424" s="6" t="inlineStr">
        <is>
          <t>r01etpd15fe41be82979a4803fdc6e9baae75acc03</t>
        </is>
      </c>
      <c r="AH2424" s="6" t="inlineStr">
        <is>
          <t>Ayuntamiento de Orduña</t>
        </is>
      </c>
      <c r="AI2424" s="6" t="inlineStr">
        <is>
          <t/>
        </is>
      </c>
      <c r="AJ2424" s="6" t="inlineStr">
        <is>
          <t/>
        </is>
      </c>
    </row>
    <row r="2425" customHeight="true" ht="15.0">
      <c r="A2425" s="6" t="inlineStr">
        <is>
          <t>Contratación del suministro de producto local para actividades del programa Otoño Gastronómico 2025</t>
        </is>
      </c>
      <c r="B2425" s="6" t="inlineStr">
        <is>
          <t/>
        </is>
      </c>
      <c r="C2425" s="6" t="inlineStr">
        <is>
          <t>Gobierno Vasco</t>
        </is>
      </c>
      <c r="D2425" s="6" t="inlineStr">
        <is>
          <t/>
        </is>
      </c>
      <c r="E2425" s="6" t="inlineStr">
        <is>
          <t/>
        </is>
      </c>
      <c r="F2425" s="6" t="inlineStr">
        <is>
          <t/>
        </is>
      </c>
      <c r="G2425" s="6" t="inlineStr">
        <is>
          <t>Contratación del suministro de producto local para actividades del programa Otoño Gastronómico 2025</t>
        </is>
      </c>
      <c r="H2425" s="6" t="inlineStr">
        <is>
          <t>Contratación del suministro de producto local para actividades del programa Otoño Gastronómico 2025</t>
        </is>
      </c>
      <c r="I2425" s="6" t="inlineStr">
        <is>
          <t/>
        </is>
      </c>
      <c r="J2425" s="6" t="inlineStr">
        <is>
          <t>06/10/2025</t>
        </is>
      </c>
      <c r="K2425" s="6" t="inlineStr">
        <is>
          <t>2025-00763-14</t>
        </is>
      </c>
      <c r="L2425" s="6" t="inlineStr">
        <is>
          <t>Adjudicación provisional / definitiva</t>
        </is>
      </c>
      <c r="M2425" s="6" t="inlineStr">
        <is>
          <t>true</t>
        </is>
      </c>
      <c r="N2425" s="6" t="inlineStr">
        <is>
          <t/>
        </is>
      </c>
      <c r="O2425" s="6" t="inlineStr">
        <is>
          <t/>
        </is>
      </c>
      <c r="P2425" s="6" t="inlineStr">
        <is>
          <t/>
        </is>
      </c>
      <c r="Q2425" s="6" t="inlineStr">
        <is>
          <t/>
        </is>
      </c>
      <c r="R2425" s="6" t="inlineStr">
        <is>
          <t/>
        </is>
      </c>
      <c r="S2425" s="6" t="inlineStr">
        <is>
          <t>https://www.contratacion.euskadi.eus/webkpe00-kpeperfi/es/contenidos/anuncio_contratacion/expcm458692/es_doc/images/logo_orduna.jpg</t>
        </is>
      </c>
      <c r="T2425" s="6" t="inlineStr">
        <is>
          <t>Ayuntamiento de Orduña</t>
        </is>
      </c>
      <c r="U2425" s="6" t="inlineStr">
        <is>
          <t>P4808700A - Ayuntamiento de Orduña</t>
        </is>
      </c>
      <c r="V2425" s="6" t="inlineStr">
        <is>
          <t>Alcaldía</t>
        </is>
      </c>
      <c r="W2425" s="6" t="inlineStr">
        <is>
          <t/>
        </is>
      </c>
      <c r="X2425" s="6" t="inlineStr">
        <is>
          <t/>
        </is>
      </c>
      <c r="Y2425" s="6" t="inlineStr">
        <is>
          <t/>
        </is>
      </c>
      <c r="Z2425" s="6" t="inlineStr">
        <is>
          <t>https://www.contratacion.euskadi.eus/anuncio_contratacion/contratacion-del-suministro-producto-local-actividades-del-programa-otono-gastronomico-2025/webkpe00-kpesimpc/es/</t>
        </is>
      </c>
      <c r="AA2425" s="6" t="inlineStr">
        <is>
          <t>https://www.contratacion.euskadi.eus/webkpe00-kpesimpc/es/contenidos/anuncio_contratacion/expcm458692/es_doc/index.html</t>
        </is>
      </c>
      <c r="AB2425" s="6" t="inlineStr">
        <is>
          <t>https://www.contratacion.euskadi.eus/contenidos/anuncio_contratacion/expcm458692/es_doc/data/es_r01dtpd199b95998fd56cace1758aa11e80e4c916c</t>
        </is>
      </c>
      <c r="AC2425" s="6" t="inlineStr">
        <is>
          <t>https://www.contratacion.euskadi.eus/contenidos/anuncio_contratacion/expcm458692/r01Index/expcm458692-idxContent.xml</t>
        </is>
      </c>
      <c r="AD2425" s="6" t="inlineStr">
        <is>
          <t>17/01/2026</t>
        </is>
      </c>
      <c r="AE2425" s="6" t="inlineStr">
        <is>
          <t>r01etpd15fe41994d779a4803f7030bdace67bcc74</t>
        </is>
      </c>
      <c r="AF2425" s="6" t="inlineStr">
        <is>
          <t>Ayuntamiento de Orduña</t>
        </is>
      </c>
      <c r="AG2425" s="6" t="inlineStr">
        <is>
          <t>r01etpd15fe41be82979a4803fdc6e9baae75acc03</t>
        </is>
      </c>
      <c r="AH2425" s="6" t="inlineStr">
        <is>
          <t>Ayuntamiento de Orduña</t>
        </is>
      </c>
      <c r="AI2425" s="6" t="inlineStr">
        <is>
          <t/>
        </is>
      </c>
      <c r="AJ2425" s="6" t="inlineStr">
        <is>
          <t/>
        </is>
      </c>
    </row>
    <row r="2426" customHeight="true" ht="15.0">
      <c r="A2426" s="6" t="inlineStr">
        <is>
          <t>Contratación del servicio consistente en ruta micológica para aprender a identificar setas dentro del programa Otoño Gastronómico 2025</t>
        </is>
      </c>
      <c r="B2426" s="6" t="inlineStr">
        <is>
          <t/>
        </is>
      </c>
      <c r="C2426" s="6" t="inlineStr">
        <is>
          <t>Gobierno Vasco</t>
        </is>
      </c>
      <c r="D2426" s="6" t="inlineStr">
        <is>
          <t/>
        </is>
      </c>
      <c r="E2426" s="6" t="inlineStr">
        <is>
          <t/>
        </is>
      </c>
      <c r="F2426" s="6" t="inlineStr">
        <is>
          <t/>
        </is>
      </c>
      <c r="G2426" s="6" t="inlineStr">
        <is>
          <t>Contratación del servicio consistente en ruta micológica para aprender a identificar setas dentro del programa Otoño Gastronómico 2025</t>
        </is>
      </c>
      <c r="H2426" s="6" t="inlineStr">
        <is>
          <t>Contratación del servicio consistente en ruta micológica para aprender a identificar setas dentro del programa Otoño Gastronómico 2025</t>
        </is>
      </c>
      <c r="I2426" s="6" t="inlineStr">
        <is>
          <t/>
        </is>
      </c>
      <c r="J2426" s="6" t="inlineStr">
        <is>
          <t>06/10/2025</t>
        </is>
      </c>
      <c r="K2426" s="6" t="inlineStr">
        <is>
          <t>2025-00763-15</t>
        </is>
      </c>
      <c r="L2426" s="6" t="inlineStr">
        <is>
          <t>Adjudicación provisional / definitiva</t>
        </is>
      </c>
      <c r="M2426" s="6" t="inlineStr">
        <is>
          <t>true</t>
        </is>
      </c>
      <c r="N2426" s="6" t="inlineStr">
        <is>
          <t/>
        </is>
      </c>
      <c r="O2426" s="6" t="inlineStr">
        <is>
          <t/>
        </is>
      </c>
      <c r="P2426" s="6" t="inlineStr">
        <is>
          <t/>
        </is>
      </c>
      <c r="Q2426" s="6" t="inlineStr">
        <is>
          <t/>
        </is>
      </c>
      <c r="R2426" s="6" t="inlineStr">
        <is>
          <t/>
        </is>
      </c>
      <c r="S2426" s="6" t="inlineStr">
        <is>
          <t>https://www.contratacion.euskadi.eus/webkpe00-kpeperfi/es/contenidos/anuncio_contratacion/expcm458693/es_doc/images/logo_orduna.jpg</t>
        </is>
      </c>
      <c r="T2426" s="6" t="inlineStr">
        <is>
          <t>Ayuntamiento de Orduña</t>
        </is>
      </c>
      <c r="U2426" s="6" t="inlineStr">
        <is>
          <t>P4808700A - Ayuntamiento de Orduña</t>
        </is>
      </c>
      <c r="V2426" s="6" t="inlineStr">
        <is>
          <t>Alcaldía</t>
        </is>
      </c>
      <c r="W2426" s="6" t="inlineStr">
        <is>
          <t/>
        </is>
      </c>
      <c r="X2426" s="6" t="inlineStr">
        <is>
          <t/>
        </is>
      </c>
      <c r="Y2426" s="6" t="inlineStr">
        <is>
          <t/>
        </is>
      </c>
      <c r="Z2426" s="6" t="inlineStr">
        <is>
          <t>https://www.contratacion.euskadi.eus/anuncio_contratacion/contratacion-del-servicio-consistente-ruta-micologica-aprender-identificar-setas-dentro-del-programa-otono-gastronomico-2025/webkpe00-kpesimpc/es/</t>
        </is>
      </c>
      <c r="AA2426" s="6" t="inlineStr">
        <is>
          <t>https://www.contratacion.euskadi.eus/webkpe00-kpesimpc/es/contenidos/anuncio_contratacion/expcm458693/es_doc/index.html</t>
        </is>
      </c>
      <c r="AB2426" s="6" t="inlineStr">
        <is>
          <t>https://www.contratacion.euskadi.eus/contenidos/anuncio_contratacion/expcm458693/es_doc/data/es_r01dtpd199b959c0c256cace1758bfd7eb238c1ab6</t>
        </is>
      </c>
      <c r="AC2426" s="6" t="inlineStr">
        <is>
          <t>https://www.contratacion.euskadi.eus/contenidos/anuncio_contratacion/expcm458693/r01Index/expcm458693-idxContent.xml</t>
        </is>
      </c>
      <c r="AD2426" s="6" t="inlineStr">
        <is>
          <t>17/01/2026</t>
        </is>
      </c>
      <c r="AE2426" s="6" t="inlineStr">
        <is>
          <t>r01etpd15fe41994d779a4803f7030bdace67bcc74</t>
        </is>
      </c>
      <c r="AF2426" s="6" t="inlineStr">
        <is>
          <t>Ayuntamiento de Orduña</t>
        </is>
      </c>
      <c r="AG2426" s="6" t="inlineStr">
        <is>
          <t>r01etpd15fe41be82979a4803fdc6e9baae75acc03</t>
        </is>
      </c>
      <c r="AH2426" s="6" t="inlineStr">
        <is>
          <t>Ayuntamiento de Orduña</t>
        </is>
      </c>
      <c r="AI2426" s="6" t="inlineStr">
        <is>
          <t/>
        </is>
      </c>
      <c r="AJ2426" s="6" t="inlineStr">
        <is>
          <t/>
        </is>
      </c>
    </row>
    <row r="2427" customHeight="true" ht="15.0">
      <c r="A2427" s="6" t="inlineStr">
        <is>
          <t>Contratación del servicio consistente en impartición de taller de iniciación al Ecoprint</t>
        </is>
      </c>
      <c r="B2427" s="6" t="inlineStr">
        <is>
          <t/>
        </is>
      </c>
      <c r="C2427" s="6" t="inlineStr">
        <is>
          <t>Gobierno Vasco</t>
        </is>
      </c>
      <c r="D2427" s="6" t="inlineStr">
        <is>
          <t/>
        </is>
      </c>
      <c r="E2427" s="6" t="inlineStr">
        <is>
          <t/>
        </is>
      </c>
      <c r="F2427" s="6" t="inlineStr">
        <is>
          <t/>
        </is>
      </c>
      <c r="G2427" s="6" t="inlineStr">
        <is>
          <t>Contratación del servicio consistente en impartición de taller de iniciación al Ecoprint</t>
        </is>
      </c>
      <c r="H2427" s="6" t="inlineStr">
        <is>
          <t>Contratación del servicio consistente en impartición de taller de iniciación al Ecoprint</t>
        </is>
      </c>
      <c r="I2427" s="6" t="inlineStr">
        <is>
          <t/>
        </is>
      </c>
      <c r="J2427" s="6" t="inlineStr">
        <is>
          <t>06/10/2025</t>
        </is>
      </c>
      <c r="K2427" s="6" t="inlineStr">
        <is>
          <t>2025-00763-16</t>
        </is>
      </c>
      <c r="L2427" s="6" t="inlineStr">
        <is>
          <t>Adjudicación provisional / definitiva</t>
        </is>
      </c>
      <c r="M2427" s="6" t="inlineStr">
        <is>
          <t>true</t>
        </is>
      </c>
      <c r="N2427" s="6" t="inlineStr">
        <is>
          <t/>
        </is>
      </c>
      <c r="O2427" s="6" t="inlineStr">
        <is>
          <t/>
        </is>
      </c>
      <c r="P2427" s="6" t="inlineStr">
        <is>
          <t/>
        </is>
      </c>
      <c r="Q2427" s="6" t="inlineStr">
        <is>
          <t/>
        </is>
      </c>
      <c r="R2427" s="6" t="inlineStr">
        <is>
          <t/>
        </is>
      </c>
      <c r="S2427" s="6" t="inlineStr">
        <is>
          <t>https://www.contratacion.euskadi.eus/webkpe00-kpeperfi/es/contenidos/anuncio_contratacion/expcm458694/es_doc/images/logo_orduna.jpg</t>
        </is>
      </c>
      <c r="T2427" s="6" t="inlineStr">
        <is>
          <t>Ayuntamiento de Orduña</t>
        </is>
      </c>
      <c r="U2427" s="6" t="inlineStr">
        <is>
          <t>P4808700A - Ayuntamiento de Orduña</t>
        </is>
      </c>
      <c r="V2427" s="6" t="inlineStr">
        <is>
          <t>Alcaldía</t>
        </is>
      </c>
      <c r="W2427" s="6" t="inlineStr">
        <is>
          <t/>
        </is>
      </c>
      <c r="X2427" s="6" t="inlineStr">
        <is>
          <t/>
        </is>
      </c>
      <c r="Y2427" s="6" t="inlineStr">
        <is>
          <t/>
        </is>
      </c>
      <c r="Z2427" s="6" t="inlineStr">
        <is>
          <t>https://www.contratacion.euskadi.eus/anuncio_contratacion/contratacion-del-servicio-consistente-imparticion-taller-iniciacion-al-ecoprint/expcm458694/webkpe00-kpesimpc/es/</t>
        </is>
      </c>
      <c r="AA2427" s="6" t="inlineStr">
        <is>
          <t>https://www.contratacion.euskadi.eus/webkpe00-kpesimpc/es/contenidos/anuncio_contratacion/expcm458694/es_doc/index.html</t>
        </is>
      </c>
      <c r="AB2427" s="6" t="inlineStr">
        <is>
          <t>https://www.contratacion.euskadi.eus/contenidos/anuncio_contratacion/expcm458694/es_doc/data/es_r01dtpd199b959e8af56cace1743c4a761d00b0791</t>
        </is>
      </c>
      <c r="AC2427" s="6" t="inlineStr">
        <is>
          <t>https://www.contratacion.euskadi.eus/contenidos/anuncio_contratacion/expcm458694/r01Index/expcm458694-idxContent.xml</t>
        </is>
      </c>
      <c r="AD2427" s="6" t="inlineStr">
        <is>
          <t>17/01/2026</t>
        </is>
      </c>
      <c r="AE2427" s="6" t="inlineStr">
        <is>
          <t>r01etpd15fe41994d779a4803f7030bdace67bcc74</t>
        </is>
      </c>
      <c r="AF2427" s="6" t="inlineStr">
        <is>
          <t>Ayuntamiento de Orduña</t>
        </is>
      </c>
      <c r="AG2427" s="6" t="inlineStr">
        <is>
          <t>r01etpd15fe41be82979a4803fdc6e9baae75acc03</t>
        </is>
      </c>
      <c r="AH2427" s="6" t="inlineStr">
        <is>
          <t>Ayuntamiento de Orduña</t>
        </is>
      </c>
      <c r="AI2427" s="6" t="inlineStr">
        <is>
          <t/>
        </is>
      </c>
      <c r="AJ2427" s="6" t="inlineStr">
        <is>
          <t/>
        </is>
      </c>
    </row>
    <row r="2428" customHeight="true" ht="15.0">
      <c r="A2428" s="6" t="inlineStr">
        <is>
          <t>Contratación del servicio de gestión del programa de actividades de jornadas Europeas de patrimonio 2025</t>
        </is>
      </c>
      <c r="B2428" s="6" t="inlineStr">
        <is>
          <t/>
        </is>
      </c>
      <c r="C2428" s="6" t="inlineStr">
        <is>
          <t>Gobierno Vasco</t>
        </is>
      </c>
      <c r="D2428" s="6" t="inlineStr">
        <is>
          <t/>
        </is>
      </c>
      <c r="E2428" s="6" t="inlineStr">
        <is>
          <t/>
        </is>
      </c>
      <c r="F2428" s="6" t="inlineStr">
        <is>
          <t/>
        </is>
      </c>
      <c r="G2428" s="6" t="inlineStr">
        <is>
          <t>Contratación del servicio de gestión del programa de actividades de jornadas Europeas de patrimonio 2025</t>
        </is>
      </c>
      <c r="H2428" s="6" t="inlineStr">
        <is>
          <t>Contratación del servicio de gestión del programa de actividades de jornadas Europeas de patrimonio 2025</t>
        </is>
      </c>
      <c r="I2428" s="6" t="inlineStr">
        <is>
          <t/>
        </is>
      </c>
      <c r="J2428" s="6" t="inlineStr">
        <is>
          <t>06/10/2025</t>
        </is>
      </c>
      <c r="K2428" s="6" t="inlineStr">
        <is>
          <t>2025-00763-17</t>
        </is>
      </c>
      <c r="L2428" s="6" t="inlineStr">
        <is>
          <t>Adjudicación provisional / definitiva</t>
        </is>
      </c>
      <c r="M2428" s="6" t="inlineStr">
        <is>
          <t>true</t>
        </is>
      </c>
      <c r="N2428" s="6" t="inlineStr">
        <is>
          <t/>
        </is>
      </c>
      <c r="O2428" s="6" t="inlineStr">
        <is>
          <t/>
        </is>
      </c>
      <c r="P2428" s="6" t="inlineStr">
        <is>
          <t/>
        </is>
      </c>
      <c r="Q2428" s="6" t="inlineStr">
        <is>
          <t/>
        </is>
      </c>
      <c r="R2428" s="6" t="inlineStr">
        <is>
          <t/>
        </is>
      </c>
      <c r="S2428" s="6" t="inlineStr">
        <is>
          <t>https://www.contratacion.euskadi.eus/webkpe00-kpeperfi/es/contenidos/anuncio_contratacion/expcm458695/es_doc/images/logo_orduna.jpg</t>
        </is>
      </c>
      <c r="T2428" s="6" t="inlineStr">
        <is>
          <t>Ayuntamiento de Orduña</t>
        </is>
      </c>
      <c r="U2428" s="6" t="inlineStr">
        <is>
          <t>P4808700A - Ayuntamiento de Orduña</t>
        </is>
      </c>
      <c r="V2428" s="6" t="inlineStr">
        <is>
          <t>Alcaldía</t>
        </is>
      </c>
      <c r="W2428" s="6" t="inlineStr">
        <is>
          <t/>
        </is>
      </c>
      <c r="X2428" s="6" t="inlineStr">
        <is>
          <t/>
        </is>
      </c>
      <c r="Y2428" s="6" t="inlineStr">
        <is>
          <t/>
        </is>
      </c>
      <c r="Z2428" s="6" t="inlineStr">
        <is>
          <t>https://www.contratacion.euskadi.eus/anuncio_contratacion/contratacion-del-servicio-gestion-del-programa-actividades-jornadas-europeas-patrimonio-2025/webkpe00-kpesimpc/es/</t>
        </is>
      </c>
      <c r="AA2428" s="6" t="inlineStr">
        <is>
          <t>https://www.contratacion.euskadi.eus/webkpe00-kpesimpc/es/contenidos/anuncio_contratacion/expcm458695/es_doc/index.html</t>
        </is>
      </c>
      <c r="AB2428" s="6" t="inlineStr">
        <is>
          <t>https://www.contratacion.euskadi.eus/contenidos/anuncio_contratacion/expcm458695/es_doc/data/es_r01dtpd199b95a10c656cace17ad2449c43a1955dd</t>
        </is>
      </c>
      <c r="AC2428" s="6" t="inlineStr">
        <is>
          <t>https://www.contratacion.euskadi.eus/contenidos/anuncio_contratacion/expcm458695/r01Index/expcm458695-idxContent.xml</t>
        </is>
      </c>
      <c r="AD2428" s="6" t="inlineStr">
        <is>
          <t>17/01/2026</t>
        </is>
      </c>
      <c r="AE2428" s="6" t="inlineStr">
        <is>
          <t>r01etpd15fe41994d779a4803f7030bdace67bcc74</t>
        </is>
      </c>
      <c r="AF2428" s="6" t="inlineStr">
        <is>
          <t>Ayuntamiento de Orduña</t>
        </is>
      </c>
      <c r="AG2428" s="6" t="inlineStr">
        <is>
          <t>r01etpd15fe41be82979a4803fdc6e9baae75acc03</t>
        </is>
      </c>
      <c r="AH2428" s="6" t="inlineStr">
        <is>
          <t>Ayuntamiento de Orduña</t>
        </is>
      </c>
      <c r="AI2428" s="6" t="inlineStr">
        <is>
          <t/>
        </is>
      </c>
      <c r="AJ2428" s="6" t="inlineStr">
        <is>
          <t/>
        </is>
      </c>
    </row>
    <row r="2429" customHeight="true" ht="15.0">
      <c r="A2429" s="6" t="inlineStr">
        <is>
          <t>Contratación del servicio de un viaje de transporte de alimentos del banco de alimentos de Basauri a Orduña</t>
        </is>
      </c>
      <c r="B2429" s="6" t="inlineStr">
        <is>
          <t/>
        </is>
      </c>
      <c r="C2429" s="6" t="inlineStr">
        <is>
          <t>Gobierno Vasco</t>
        </is>
      </c>
      <c r="D2429" s="6" t="inlineStr">
        <is>
          <t/>
        </is>
      </c>
      <c r="E2429" s="6" t="inlineStr">
        <is>
          <t/>
        </is>
      </c>
      <c r="F2429" s="6" t="inlineStr">
        <is>
          <t/>
        </is>
      </c>
      <c r="G2429" s="6" t="inlineStr">
        <is>
          <t>Contratación del servicio de un viaje de transporte de alimentos del banco de alimentos de Basauri a Orduña</t>
        </is>
      </c>
      <c r="H2429" s="6" t="inlineStr">
        <is>
          <t>Contratación del servicio de un viaje de transporte de alimentos del banco de alimentos de Basauri a Orduña</t>
        </is>
      </c>
      <c r="I2429" s="6" t="inlineStr">
        <is>
          <t/>
        </is>
      </c>
      <c r="J2429" s="6" t="inlineStr">
        <is>
          <t>06/10/2025</t>
        </is>
      </c>
      <c r="K2429" s="6" t="inlineStr">
        <is>
          <t>2025-00763-18</t>
        </is>
      </c>
      <c r="L2429" s="6" t="inlineStr">
        <is>
          <t>Adjudicación provisional / definitiva</t>
        </is>
      </c>
      <c r="M2429" s="6" t="inlineStr">
        <is>
          <t>true</t>
        </is>
      </c>
      <c r="N2429" s="6" t="inlineStr">
        <is>
          <t/>
        </is>
      </c>
      <c r="O2429" s="6" t="inlineStr">
        <is>
          <t/>
        </is>
      </c>
      <c r="P2429" s="6" t="inlineStr">
        <is>
          <t/>
        </is>
      </c>
      <c r="Q2429" s="6" t="inlineStr">
        <is>
          <t/>
        </is>
      </c>
      <c r="R2429" s="6" t="inlineStr">
        <is>
          <t/>
        </is>
      </c>
      <c r="S2429" s="6" t="inlineStr">
        <is>
          <t>https://www.contratacion.euskadi.eus/webkpe00-kpeperfi/es/contenidos/anuncio_contratacion/expcm458696/es_doc/images/logo_orduna.jpg</t>
        </is>
      </c>
      <c r="T2429" s="6" t="inlineStr">
        <is>
          <t>Ayuntamiento de Orduña</t>
        </is>
      </c>
      <c r="U2429" s="6" t="inlineStr">
        <is>
          <t>P4808700A - Ayuntamiento de Orduña</t>
        </is>
      </c>
      <c r="V2429" s="6" t="inlineStr">
        <is>
          <t>Alcaldía</t>
        </is>
      </c>
      <c r="W2429" s="6" t="inlineStr">
        <is>
          <t/>
        </is>
      </c>
      <c r="X2429" s="6" t="inlineStr">
        <is>
          <t/>
        </is>
      </c>
      <c r="Y2429" s="6" t="inlineStr">
        <is>
          <t/>
        </is>
      </c>
      <c r="Z2429" s="6" t="inlineStr">
        <is>
          <t>https://www.contratacion.euskadi.eus/anuncio_contratacion/contratacion-del-servicio-viaje-transporte-alimentos-del-banco-alimentos-basauri-orduna/expcm458696/webkpe00-kpesimpc/es/</t>
        </is>
      </c>
      <c r="AA2429" s="6" t="inlineStr">
        <is>
          <t>https://www.contratacion.euskadi.eus/webkpe00-kpesimpc/es/contenidos/anuncio_contratacion/expcm458696/es_doc/index.html</t>
        </is>
      </c>
      <c r="AB2429" s="6" t="inlineStr">
        <is>
          <t>https://www.contratacion.euskadi.eus/contenidos/anuncio_contratacion/expcm458696/es_doc/data/es_r01dtpd0199b95a388656cace1729e7f6c6af6bfee</t>
        </is>
      </c>
      <c r="AC2429" s="6" t="inlineStr">
        <is>
          <t>https://www.contratacion.euskadi.eus/contenidos/anuncio_contratacion/expcm458696/r01Index/expcm458696-idxContent.xml</t>
        </is>
      </c>
      <c r="AD2429" s="6" t="inlineStr">
        <is>
          <t>17/01/2026</t>
        </is>
      </c>
      <c r="AE2429" s="6" t="inlineStr">
        <is>
          <t>r01etpd15fe41994d779a4803f7030bdace67bcc74</t>
        </is>
      </c>
      <c r="AF2429" s="6" t="inlineStr">
        <is>
          <t>Ayuntamiento de Orduña</t>
        </is>
      </c>
      <c r="AG2429" s="6" t="inlineStr">
        <is>
          <t>r01etpd15fe41be82979a4803fdc6e9baae75acc03</t>
        </is>
      </c>
      <c r="AH2429" s="6" t="inlineStr">
        <is>
          <t>Ayuntamiento de Orduña</t>
        </is>
      </c>
      <c r="AI2429" s="6" t="inlineStr">
        <is>
          <t/>
        </is>
      </c>
      <c r="AJ2429" s="6" t="inlineStr">
        <is>
          <t/>
        </is>
      </c>
    </row>
    <row r="2430" customHeight="true" ht="15.0">
      <c r="A2430" s="6" t="inlineStr">
        <is>
          <t>Contratación de suministro de placas homenaje de madera con motivo de la mermoria histórica</t>
        </is>
      </c>
      <c r="B2430" s="6" t="inlineStr">
        <is>
          <t/>
        </is>
      </c>
      <c r="C2430" s="6" t="inlineStr">
        <is>
          <t>Gobierno Vasco</t>
        </is>
      </c>
      <c r="D2430" s="6" t="inlineStr">
        <is>
          <t/>
        </is>
      </c>
      <c r="E2430" s="6" t="inlineStr">
        <is>
          <t/>
        </is>
      </c>
      <c r="F2430" s="6" t="inlineStr">
        <is>
          <t/>
        </is>
      </c>
      <c r="G2430" s="6" t="inlineStr">
        <is>
          <t>Contratación de suministro de placas homenaje de madera con motivo de la mermoria histórica</t>
        </is>
      </c>
      <c r="H2430" s="6" t="inlineStr">
        <is>
          <t>Contratación de suministro de placas homenaje de madera con motivo de la mermoria histórica</t>
        </is>
      </c>
      <c r="I2430" s="6" t="inlineStr">
        <is>
          <t/>
        </is>
      </c>
      <c r="J2430" s="6" t="inlineStr">
        <is>
          <t>06/10/2025</t>
        </is>
      </c>
      <c r="K2430" s="6" t="inlineStr">
        <is>
          <t>2025-00763-19</t>
        </is>
      </c>
      <c r="L2430" s="6" t="inlineStr">
        <is>
          <t>Adjudicación provisional / definitiva</t>
        </is>
      </c>
      <c r="M2430" s="6" t="inlineStr">
        <is>
          <t>true</t>
        </is>
      </c>
      <c r="N2430" s="6" t="inlineStr">
        <is>
          <t/>
        </is>
      </c>
      <c r="O2430" s="6" t="inlineStr">
        <is>
          <t/>
        </is>
      </c>
      <c r="P2430" s="6" t="inlineStr">
        <is>
          <t/>
        </is>
      </c>
      <c r="Q2430" s="6" t="inlineStr">
        <is>
          <t/>
        </is>
      </c>
      <c r="R2430" s="6" t="inlineStr">
        <is>
          <t/>
        </is>
      </c>
      <c r="S2430" s="6" t="inlineStr">
        <is>
          <t>https://www.contratacion.euskadi.eus/webkpe00-kpeperfi/es/contenidos/anuncio_contratacion/expcm458697/es_doc/images/logo_orduna.jpg</t>
        </is>
      </c>
      <c r="T2430" s="6" t="inlineStr">
        <is>
          <t>Ayuntamiento de Orduña</t>
        </is>
      </c>
      <c r="U2430" s="6" t="inlineStr">
        <is>
          <t>P4808700A - Ayuntamiento de Orduña</t>
        </is>
      </c>
      <c r="V2430" s="6" t="inlineStr">
        <is>
          <t>Alcaldía</t>
        </is>
      </c>
      <c r="W2430" s="6" t="inlineStr">
        <is>
          <t/>
        </is>
      </c>
      <c r="X2430" s="6" t="inlineStr">
        <is>
          <t/>
        </is>
      </c>
      <c r="Y2430" s="6" t="inlineStr">
        <is>
          <t/>
        </is>
      </c>
      <c r="Z2430" s="6" t="inlineStr">
        <is>
          <t>https://www.contratacion.euskadi.eus/anuncio_contratacion/contratacion-suministro-placas-homenaje-madera-motivo-mermoria-historica/webkpe00-kpesimpc/es/</t>
        </is>
      </c>
      <c r="AA2430" s="6" t="inlineStr">
        <is>
          <t>https://www.contratacion.euskadi.eus/webkpe00-kpesimpc/es/contenidos/anuncio_contratacion/expcm458697/es_doc/index.html</t>
        </is>
      </c>
      <c r="AB2430" s="6" t="inlineStr">
        <is>
          <t>https://www.contratacion.euskadi.eus/contenidos/anuncio_contratacion/expcm458697/es_doc/data/es_r01dtpd199b95e2d4341ce15b24559a52194929e8d</t>
        </is>
      </c>
      <c r="AC2430" s="6" t="inlineStr">
        <is>
          <t>https://www.contratacion.euskadi.eus/contenidos/anuncio_contratacion/expcm458697/r01Index/expcm458697-idxContent.xml</t>
        </is>
      </c>
      <c r="AD2430" s="6" t="inlineStr">
        <is>
          <t>17/01/2026</t>
        </is>
      </c>
      <c r="AE2430" s="6" t="inlineStr">
        <is>
          <t>r01etpd15fe41994d779a4803f7030bdace67bcc74</t>
        </is>
      </c>
      <c r="AF2430" s="6" t="inlineStr">
        <is>
          <t>Ayuntamiento de Orduña</t>
        </is>
      </c>
      <c r="AG2430" s="6" t="inlineStr">
        <is>
          <t>r01etpd15fe41be82979a4803fdc6e9baae75acc03</t>
        </is>
      </c>
      <c r="AH2430" s="6" t="inlineStr">
        <is>
          <t>Ayuntamiento de Orduña</t>
        </is>
      </c>
      <c r="AI2430" s="6" t="inlineStr">
        <is>
          <t/>
        </is>
      </c>
      <c r="AJ2430" s="6" t="inlineStr">
        <is>
          <t/>
        </is>
      </c>
    </row>
    <row r="2431" customHeight="true" ht="15.0">
      <c r="A2431" s="6" t="inlineStr">
        <is>
          <t>Contratación del suministro e instalación de malla protectora en cancha de multideporte en la Escuela pública</t>
        </is>
      </c>
      <c r="B2431" s="6" t="inlineStr">
        <is>
          <t/>
        </is>
      </c>
      <c r="C2431" s="6" t="inlineStr">
        <is>
          <t>Gobierno Vasco</t>
        </is>
      </c>
      <c r="D2431" s="6" t="inlineStr">
        <is>
          <t/>
        </is>
      </c>
      <c r="E2431" s="6" t="inlineStr">
        <is>
          <t/>
        </is>
      </c>
      <c r="F2431" s="6" t="inlineStr">
        <is>
          <t/>
        </is>
      </c>
      <c r="G2431" s="6" t="inlineStr">
        <is>
          <t>Contratación del suministro e instalación de malla protectora en cancha de multideporte en la Escuela pública</t>
        </is>
      </c>
      <c r="H2431" s="6" t="inlineStr">
        <is>
          <t>Contratación del suministro e instalación de malla protectora en cancha de multideporte en la Escuela pública</t>
        </is>
      </c>
      <c r="I2431" s="6" t="inlineStr">
        <is>
          <t/>
        </is>
      </c>
      <c r="J2431" s="6" t="inlineStr">
        <is>
          <t>06/10/2025</t>
        </is>
      </c>
      <c r="K2431" s="6" t="inlineStr">
        <is>
          <t>2025-00763-20</t>
        </is>
      </c>
      <c r="L2431" s="6" t="inlineStr">
        <is>
          <t>Adjudicación provisional / definitiva</t>
        </is>
      </c>
      <c r="M2431" s="6" t="inlineStr">
        <is>
          <t>true</t>
        </is>
      </c>
      <c r="N2431" s="6" t="inlineStr">
        <is>
          <t/>
        </is>
      </c>
      <c r="O2431" s="6" t="inlineStr">
        <is>
          <t/>
        </is>
      </c>
      <c r="P2431" s="6" t="inlineStr">
        <is>
          <t/>
        </is>
      </c>
      <c r="Q2431" s="6" t="inlineStr">
        <is>
          <t/>
        </is>
      </c>
      <c r="R2431" s="6" t="inlineStr">
        <is>
          <t/>
        </is>
      </c>
      <c r="S2431" s="6" t="inlineStr">
        <is>
          <t>https://www.contratacion.euskadi.eus/webkpe00-kpeperfi/es/contenidos/anuncio_contratacion/expcm458698/es_doc/images/logo_orduna.jpg</t>
        </is>
      </c>
      <c r="T2431" s="6" t="inlineStr">
        <is>
          <t>Ayuntamiento de Orduña</t>
        </is>
      </c>
      <c r="U2431" s="6" t="inlineStr">
        <is>
          <t>P4808700A - Ayuntamiento de Orduña</t>
        </is>
      </c>
      <c r="V2431" s="6" t="inlineStr">
        <is>
          <t>Alcaldía</t>
        </is>
      </c>
      <c r="W2431" s="6" t="inlineStr">
        <is>
          <t/>
        </is>
      </c>
      <c r="X2431" s="6" t="inlineStr">
        <is>
          <t/>
        </is>
      </c>
      <c r="Y2431" s="6" t="inlineStr">
        <is>
          <t/>
        </is>
      </c>
      <c r="Z2431" s="6" t="inlineStr">
        <is>
          <t>https://www.contratacion.euskadi.eus/anuncio_contratacion/contratacion-del-suministro-e-instalacion-malla-protectora-cancha-multideporte-escuela-publica/webkpe00-kpesimpc/es/</t>
        </is>
      </c>
      <c r="AA2431" s="6" t="inlineStr">
        <is>
          <t>https://www.contratacion.euskadi.eus/webkpe00-kpesimpc/es/contenidos/anuncio_contratacion/expcm458698/es_doc/index.html</t>
        </is>
      </c>
      <c r="AB2431" s="6" t="inlineStr">
        <is>
          <t>https://www.contratacion.euskadi.eus/contenidos/anuncio_contratacion/expcm458698/es_doc/data/es_r01dtpd199b95e554541ce15b2d37417dc34353b6e</t>
        </is>
      </c>
      <c r="AC2431" s="6" t="inlineStr">
        <is>
          <t>https://www.contratacion.euskadi.eus/contenidos/anuncio_contratacion/expcm458698/r01Index/expcm458698-idxContent.xml</t>
        </is>
      </c>
      <c r="AD2431" s="6" t="inlineStr">
        <is>
          <t>17/01/2026</t>
        </is>
      </c>
      <c r="AE2431" s="6" t="inlineStr">
        <is>
          <t>r01etpd15fe41994d779a4803f7030bdace67bcc74</t>
        </is>
      </c>
      <c r="AF2431" s="6" t="inlineStr">
        <is>
          <t>Ayuntamiento de Orduña</t>
        </is>
      </c>
      <c r="AG2431" s="6" t="inlineStr">
        <is>
          <t>r01etpd15fe41be82979a4803fdc6e9baae75acc03</t>
        </is>
      </c>
      <c r="AH2431" s="6" t="inlineStr">
        <is>
          <t>Ayuntamiento de Orduña</t>
        </is>
      </c>
      <c r="AI2431" s="6" t="inlineStr">
        <is>
          <t/>
        </is>
      </c>
      <c r="AJ2431" s="6" t="inlineStr">
        <is>
          <t/>
        </is>
      </c>
    </row>
    <row r="2432" customHeight="true" ht="15.0">
      <c r="A2432" s="6" t="inlineStr">
        <is>
          <t>Contratación de suministro de bebidas varias</t>
        </is>
      </c>
      <c r="B2432" s="6" t="inlineStr">
        <is>
          <t/>
        </is>
      </c>
      <c r="C2432" s="6" t="inlineStr">
        <is>
          <t>Gobierno Vasco</t>
        </is>
      </c>
      <c r="D2432" s="6" t="inlineStr">
        <is>
          <t/>
        </is>
      </c>
      <c r="E2432" s="6" t="inlineStr">
        <is>
          <t/>
        </is>
      </c>
      <c r="F2432" s="6" t="inlineStr">
        <is>
          <t/>
        </is>
      </c>
      <c r="G2432" s="6" t="inlineStr">
        <is>
          <t>Contratación de suministro de bebidas varias</t>
        </is>
      </c>
      <c r="H2432" s="6" t="inlineStr">
        <is>
          <t>Contratación de suministro de bebidas varias</t>
        </is>
      </c>
      <c r="I2432" s="6" t="inlineStr">
        <is>
          <t/>
        </is>
      </c>
      <c r="J2432" s="6" t="inlineStr">
        <is>
          <t>06/10/2025</t>
        </is>
      </c>
      <c r="K2432" s="6" t="inlineStr">
        <is>
          <t>2025-00763-21</t>
        </is>
      </c>
      <c r="L2432" s="6" t="inlineStr">
        <is>
          <t>Adjudicación provisional / definitiva</t>
        </is>
      </c>
      <c r="M2432" s="6" t="inlineStr">
        <is>
          <t>true</t>
        </is>
      </c>
      <c r="N2432" s="6" t="inlineStr">
        <is>
          <t/>
        </is>
      </c>
      <c r="O2432" s="6" t="inlineStr">
        <is>
          <t/>
        </is>
      </c>
      <c r="P2432" s="6" t="inlineStr">
        <is>
          <t/>
        </is>
      </c>
      <c r="Q2432" s="6" t="inlineStr">
        <is>
          <t/>
        </is>
      </c>
      <c r="R2432" s="6" t="inlineStr">
        <is>
          <t/>
        </is>
      </c>
      <c r="S2432" s="6" t="inlineStr">
        <is>
          <t>https://www.contratacion.euskadi.eus/webkpe00-kpeperfi/es/contenidos/anuncio_contratacion/expcm458699/es_doc/images/logo_orduna.jpg</t>
        </is>
      </c>
      <c r="T2432" s="6" t="inlineStr">
        <is>
          <t>Ayuntamiento de Orduña</t>
        </is>
      </c>
      <c r="U2432" s="6" t="inlineStr">
        <is>
          <t>P4808700A - Ayuntamiento de Orduña</t>
        </is>
      </c>
      <c r="V2432" s="6" t="inlineStr">
        <is>
          <t>Alcaldía</t>
        </is>
      </c>
      <c r="W2432" s="6" t="inlineStr">
        <is>
          <t/>
        </is>
      </c>
      <c r="X2432" s="6" t="inlineStr">
        <is>
          <t/>
        </is>
      </c>
      <c r="Y2432" s="6" t="inlineStr">
        <is>
          <t/>
        </is>
      </c>
      <c r="Z2432" s="6" t="inlineStr">
        <is>
          <t>https://www.contratacion.euskadi.eus/anuncio_contratacion/contratacion-suministro-bebidas-varias/webkpe00-kpesimpc/es/</t>
        </is>
      </c>
      <c r="AA2432" s="6" t="inlineStr">
        <is>
          <t>https://www.contratacion.euskadi.eus/webkpe00-kpesimpc/es/contenidos/anuncio_contratacion/expcm458699/es_doc/index.html</t>
        </is>
      </c>
      <c r="AB2432" s="6" t="inlineStr">
        <is>
          <t>https://www.contratacion.euskadi.eus/contenidos/anuncio_contratacion/expcm458699/es_doc/data/es_r01dtpd199b95e7ce041ce15b24443cc4624998fa9</t>
        </is>
      </c>
      <c r="AC2432" s="6" t="inlineStr">
        <is>
          <t>https://www.contratacion.euskadi.eus/contenidos/anuncio_contratacion/expcm458699/r01Index/expcm458699-idxContent.xml</t>
        </is>
      </c>
      <c r="AD2432" s="6" t="inlineStr">
        <is>
          <t>17/01/2026</t>
        </is>
      </c>
      <c r="AE2432" s="6" t="inlineStr">
        <is>
          <t>r01etpd15fe41994d779a4803f7030bdace67bcc74</t>
        </is>
      </c>
      <c r="AF2432" s="6" t="inlineStr">
        <is>
          <t>Ayuntamiento de Orduña</t>
        </is>
      </c>
      <c r="AG2432" s="6" t="inlineStr">
        <is>
          <t>r01etpd15fe41be82979a4803fdc6e9baae75acc03</t>
        </is>
      </c>
      <c r="AH2432" s="6" t="inlineStr">
        <is>
          <t>Ayuntamiento de Orduña</t>
        </is>
      </c>
      <c r="AI2432" s="6" t="inlineStr">
        <is>
          <t/>
        </is>
      </c>
      <c r="AJ2432" s="6" t="inlineStr">
        <is>
          <t/>
        </is>
      </c>
    </row>
    <row r="2433" customHeight="true" ht="15.0">
      <c r="A2433" s="6" t="inlineStr">
        <is>
          <t>Contratación del servicio de diseño e impresión de cartel y animación en formato post y stories del programa Otoño Gastronómico 2025</t>
        </is>
      </c>
      <c r="B2433" s="6" t="inlineStr">
        <is>
          <t/>
        </is>
      </c>
      <c r="C2433" s="6" t="inlineStr">
        <is>
          <t>Gobierno Vasco</t>
        </is>
      </c>
      <c r="D2433" s="6" t="inlineStr">
        <is>
          <t/>
        </is>
      </c>
      <c r="E2433" s="6" t="inlineStr">
        <is>
          <t/>
        </is>
      </c>
      <c r="F2433" s="6" t="inlineStr">
        <is>
          <t/>
        </is>
      </c>
      <c r="G2433" s="6" t="inlineStr">
        <is>
          <t>Contratación del servicio de diseño e impresión de cartel y animación en formato post y stories del programa Otoño Gastronómico 2025</t>
        </is>
      </c>
      <c r="H2433" s="6" t="inlineStr">
        <is>
          <t>Contratación del servicio de diseño e impresión de cartel y animación en formato post y stories del programa Otoño Gastronómico 2025</t>
        </is>
      </c>
      <c r="I2433" s="6" t="inlineStr">
        <is>
          <t/>
        </is>
      </c>
      <c r="J2433" s="6" t="inlineStr">
        <is>
          <t>06/10/2025</t>
        </is>
      </c>
      <c r="K2433" s="6" t="inlineStr">
        <is>
          <t>2025-00763-22</t>
        </is>
      </c>
      <c r="L2433" s="6" t="inlineStr">
        <is>
          <t>Adjudicación provisional / definitiva</t>
        </is>
      </c>
      <c r="M2433" s="6" t="inlineStr">
        <is>
          <t>true</t>
        </is>
      </c>
      <c r="N2433" s="6" t="inlineStr">
        <is>
          <t/>
        </is>
      </c>
      <c r="O2433" s="6" t="inlineStr">
        <is>
          <t/>
        </is>
      </c>
      <c r="P2433" s="6" t="inlineStr">
        <is>
          <t/>
        </is>
      </c>
      <c r="Q2433" s="6" t="inlineStr">
        <is>
          <t/>
        </is>
      </c>
      <c r="R2433" s="6" t="inlineStr">
        <is>
          <t/>
        </is>
      </c>
      <c r="S2433" s="6" t="inlineStr">
        <is>
          <t>https://www.contratacion.euskadi.eus/webkpe00-kpeperfi/es/contenidos/anuncio_contratacion/expcm458700/es_doc/images/logo_orduna.jpg</t>
        </is>
      </c>
      <c r="T2433" s="6" t="inlineStr">
        <is>
          <t>Ayuntamiento de Orduña</t>
        </is>
      </c>
      <c r="U2433" s="6" t="inlineStr">
        <is>
          <t>P4808700A - Ayuntamiento de Orduña</t>
        </is>
      </c>
      <c r="V2433" s="6" t="inlineStr">
        <is>
          <t>Alcaldía</t>
        </is>
      </c>
      <c r="W2433" s="6" t="inlineStr">
        <is>
          <t/>
        </is>
      </c>
      <c r="X2433" s="6" t="inlineStr">
        <is>
          <t/>
        </is>
      </c>
      <c r="Y2433" s="6" t="inlineStr">
        <is>
          <t/>
        </is>
      </c>
      <c r="Z2433" s="6" t="inlineStr">
        <is>
          <t>https://www.contratacion.euskadi.eus/anuncio_contratacion/contratacion-del-servicio-diseno-e-impresion-cartel-y-animacion-formato-post-y-stories-del-programa-otono-gastronomico-2025/webkpe00-kpesimpc/es/</t>
        </is>
      </c>
      <c r="AA2433" s="6" t="inlineStr">
        <is>
          <t>https://www.contratacion.euskadi.eus/webkpe00-kpesimpc/es/contenidos/anuncio_contratacion/expcm458700/es_doc/index.html</t>
        </is>
      </c>
      <c r="AB2433" s="6" t="inlineStr">
        <is>
          <t>https://www.contratacion.euskadi.eus/contenidos/anuncio_contratacion/expcm458700/es_doc/data/es_r01dtpd199b95ea5db41ce15b2593a5c7561bb9273</t>
        </is>
      </c>
      <c r="AC2433" s="6" t="inlineStr">
        <is>
          <t>https://www.contratacion.euskadi.eus/contenidos/anuncio_contratacion/expcm458700/r01Index/expcm458700-idxContent.xml</t>
        </is>
      </c>
      <c r="AD2433" s="6" t="inlineStr">
        <is>
          <t>17/01/2026</t>
        </is>
      </c>
      <c r="AE2433" s="6" t="inlineStr">
        <is>
          <t>r01etpd15fe41994d779a4803f7030bdace67bcc74</t>
        </is>
      </c>
      <c r="AF2433" s="6" t="inlineStr">
        <is>
          <t>Ayuntamiento de Orduña</t>
        </is>
      </c>
      <c r="AG2433" s="6" t="inlineStr">
        <is>
          <t>r01etpd15fe41be82979a4803fdc6e9baae75acc03</t>
        </is>
      </c>
      <c r="AH2433" s="6" t="inlineStr">
        <is>
          <t>Ayuntamiento de Orduña</t>
        </is>
      </c>
      <c r="AI2433" s="6" t="inlineStr">
        <is>
          <t/>
        </is>
      </c>
      <c r="AJ2433" s="6" t="inlineStr">
        <is>
          <t/>
        </is>
      </c>
    </row>
    <row r="2434" customHeight="true" ht="15.0">
      <c r="A2434" s="6" t="inlineStr">
        <is>
          <t>Contratación del servicio de elaboración de video para la comunicación de proyecto piloto de compostaje descentralizado</t>
        </is>
      </c>
      <c r="B2434" s="6" t="inlineStr">
        <is>
          <t/>
        </is>
      </c>
      <c r="C2434" s="6" t="inlineStr">
        <is>
          <t>Gobierno Vasco</t>
        </is>
      </c>
      <c r="D2434" s="6" t="inlineStr">
        <is>
          <t/>
        </is>
      </c>
      <c r="E2434" s="6" t="inlineStr">
        <is>
          <t/>
        </is>
      </c>
      <c r="F2434" s="6" t="inlineStr">
        <is>
          <t/>
        </is>
      </c>
      <c r="G2434" s="6" t="inlineStr">
        <is>
          <t>Contratación del servicio de elaboración de video para la comunicación de proyecto piloto de compostaje descentralizado</t>
        </is>
      </c>
      <c r="H2434" s="6" t="inlineStr">
        <is>
          <t>Contratación del servicio de elaboración de video para la comunicación de proyecto piloto de compostaje descentralizado</t>
        </is>
      </c>
      <c r="I2434" s="6" t="inlineStr">
        <is>
          <t/>
        </is>
      </c>
      <c r="J2434" s="6" t="inlineStr">
        <is>
          <t>06/10/2025</t>
        </is>
      </c>
      <c r="K2434" s="6" t="inlineStr">
        <is>
          <t>2025-00763-23</t>
        </is>
      </c>
      <c r="L2434" s="6" t="inlineStr">
        <is>
          <t>Adjudicación provisional / definitiva</t>
        </is>
      </c>
      <c r="M2434" s="6" t="inlineStr">
        <is>
          <t>true</t>
        </is>
      </c>
      <c r="N2434" s="6" t="inlineStr">
        <is>
          <t/>
        </is>
      </c>
      <c r="O2434" s="6" t="inlineStr">
        <is>
          <t/>
        </is>
      </c>
      <c r="P2434" s="6" t="inlineStr">
        <is>
          <t/>
        </is>
      </c>
      <c r="Q2434" s="6" t="inlineStr">
        <is>
          <t/>
        </is>
      </c>
      <c r="R2434" s="6" t="inlineStr">
        <is>
          <t/>
        </is>
      </c>
      <c r="S2434" s="6" t="inlineStr">
        <is>
          <t>https://www.contratacion.euskadi.eus/webkpe00-kpeperfi/es/contenidos/anuncio_contratacion/expcm458701/es_doc/images/logo_orduna.jpg</t>
        </is>
      </c>
      <c r="T2434" s="6" t="inlineStr">
        <is>
          <t>Ayuntamiento de Orduña</t>
        </is>
      </c>
      <c r="U2434" s="6" t="inlineStr">
        <is>
          <t>P4808700A - Ayuntamiento de Orduña</t>
        </is>
      </c>
      <c r="V2434" s="6" t="inlineStr">
        <is>
          <t>Alcaldía</t>
        </is>
      </c>
      <c r="W2434" s="6" t="inlineStr">
        <is>
          <t/>
        </is>
      </c>
      <c r="X2434" s="6" t="inlineStr">
        <is>
          <t/>
        </is>
      </c>
      <c r="Y2434" s="6" t="inlineStr">
        <is>
          <t/>
        </is>
      </c>
      <c r="Z2434" s="6" t="inlineStr">
        <is>
          <t>https://www.contratacion.euskadi.eus/anuncio_contratacion/contratacion-del-servicio-elaboracion-video-comunicacion-proyecto-piloto-compostaje-descentralizado/webkpe00-kpesimpc/es/</t>
        </is>
      </c>
      <c r="AA2434" s="6" t="inlineStr">
        <is>
          <t>https://www.contratacion.euskadi.eus/webkpe00-kpesimpc/es/contenidos/anuncio_contratacion/expcm458701/es_doc/index.html</t>
        </is>
      </c>
      <c r="AB2434" s="6" t="inlineStr">
        <is>
          <t>https://www.contratacion.euskadi.eus/contenidos/anuncio_contratacion/expcm458701/es_doc/data/es_r01dtpd199b95ece7e41ce15b2473a1f86f6002aa7</t>
        </is>
      </c>
      <c r="AC2434" s="6" t="inlineStr">
        <is>
          <t>https://www.contratacion.euskadi.eus/contenidos/anuncio_contratacion/expcm458701/r01Index/expcm458701-idxContent.xml</t>
        </is>
      </c>
      <c r="AD2434" s="6" t="inlineStr">
        <is>
          <t>17/01/2026</t>
        </is>
      </c>
      <c r="AE2434" s="6" t="inlineStr">
        <is>
          <t>r01etpd15fe41994d779a4803f7030bdace67bcc74</t>
        </is>
      </c>
      <c r="AF2434" s="6" t="inlineStr">
        <is>
          <t>Ayuntamiento de Orduña</t>
        </is>
      </c>
      <c r="AG2434" s="6" t="inlineStr">
        <is>
          <t>r01etpd15fe41be82979a4803fdc6e9baae75acc03</t>
        </is>
      </c>
      <c r="AH2434" s="6" t="inlineStr">
        <is>
          <t>Ayuntamiento de Orduña</t>
        </is>
      </c>
      <c r="AI2434" s="6" t="inlineStr">
        <is>
          <t/>
        </is>
      </c>
      <c r="AJ2434" s="6" t="inlineStr">
        <is>
          <t/>
        </is>
      </c>
    </row>
    <row r="2435" customHeight="true" ht="15.0">
      <c r="A2435" s="6" t="inlineStr">
        <is>
          <t>Contratación de suministro de malla antihierba y toldo protector para proyecto de compostaje</t>
        </is>
      </c>
      <c r="B2435" s="6" t="inlineStr">
        <is>
          <t/>
        </is>
      </c>
      <c r="C2435" s="6" t="inlineStr">
        <is>
          <t>Gobierno Vasco</t>
        </is>
      </c>
      <c r="D2435" s="6" t="inlineStr">
        <is>
          <t/>
        </is>
      </c>
      <c r="E2435" s="6" t="inlineStr">
        <is>
          <t/>
        </is>
      </c>
      <c r="F2435" s="6" t="inlineStr">
        <is>
          <t/>
        </is>
      </c>
      <c r="G2435" s="6" t="inlineStr">
        <is>
          <t>Contratación de suministro de malla antihierba y toldo protector para proyecto de compostaje</t>
        </is>
      </c>
      <c r="H2435" s="6" t="inlineStr">
        <is>
          <t>Contratación de suministro de malla antihierba y toldo protector para proyecto de compostaje</t>
        </is>
      </c>
      <c r="I2435" s="6" t="inlineStr">
        <is>
          <t/>
        </is>
      </c>
      <c r="J2435" s="6" t="inlineStr">
        <is>
          <t>06/10/2025</t>
        </is>
      </c>
      <c r="K2435" s="6" t="inlineStr">
        <is>
          <t>2025-00763-24</t>
        </is>
      </c>
      <c r="L2435" s="6" t="inlineStr">
        <is>
          <t>Adjudicación provisional / definitiva</t>
        </is>
      </c>
      <c r="M2435" s="6" t="inlineStr">
        <is>
          <t>true</t>
        </is>
      </c>
      <c r="N2435" s="6" t="inlineStr">
        <is>
          <t/>
        </is>
      </c>
      <c r="O2435" s="6" t="inlineStr">
        <is>
          <t/>
        </is>
      </c>
      <c r="P2435" s="6" t="inlineStr">
        <is>
          <t/>
        </is>
      </c>
      <c r="Q2435" s="6" t="inlineStr">
        <is>
          <t/>
        </is>
      </c>
      <c r="R2435" s="6" t="inlineStr">
        <is>
          <t/>
        </is>
      </c>
      <c r="S2435" s="6" t="inlineStr">
        <is>
          <t>https://www.contratacion.euskadi.eus/webkpe00-kpeperfi/es/contenidos/anuncio_contratacion/expcm458702/es_doc/images/logo_orduna.jpg</t>
        </is>
      </c>
      <c r="T2435" s="6" t="inlineStr">
        <is>
          <t>Ayuntamiento de Orduña</t>
        </is>
      </c>
      <c r="U2435" s="6" t="inlineStr">
        <is>
          <t>P4808700A - Ayuntamiento de Orduña</t>
        </is>
      </c>
      <c r="V2435" s="6" t="inlineStr">
        <is>
          <t>Alcaldía</t>
        </is>
      </c>
      <c r="W2435" s="6" t="inlineStr">
        <is>
          <t/>
        </is>
      </c>
      <c r="X2435" s="6" t="inlineStr">
        <is>
          <t/>
        </is>
      </c>
      <c r="Y2435" s="6" t="inlineStr">
        <is>
          <t/>
        </is>
      </c>
      <c r="Z2435" s="6" t="inlineStr">
        <is>
          <t>https://www.contratacion.euskadi.eus/anuncio_contratacion/contratacion-suministro-malla-antihierba-y-toldo-protector-proyecto-compostaje/webkpe00-kpesimpc/es/</t>
        </is>
      </c>
      <c r="AA2435" s="6" t="inlineStr">
        <is>
          <t>https://www.contratacion.euskadi.eus/webkpe00-kpesimpc/es/contenidos/anuncio_contratacion/expcm458702/es_doc/index.html</t>
        </is>
      </c>
      <c r="AB2435" s="6" t="inlineStr">
        <is>
          <t>https://www.contratacion.euskadi.eus/contenidos/anuncio_contratacion/expcm458702/es_doc/data/es_r01dtpd199b962c1cb7754f681865a609ef9972d34</t>
        </is>
      </c>
      <c r="AC2435" s="6" t="inlineStr">
        <is>
          <t>https://www.contratacion.euskadi.eus/contenidos/anuncio_contratacion/expcm458702/r01Index/expcm458702-idxContent.xml</t>
        </is>
      </c>
      <c r="AD2435" s="6" t="inlineStr">
        <is>
          <t>17/01/2026</t>
        </is>
      </c>
      <c r="AE2435" s="6" t="inlineStr">
        <is>
          <t>r01etpd15fe41994d779a4803f7030bdace67bcc74</t>
        </is>
      </c>
      <c r="AF2435" s="6" t="inlineStr">
        <is>
          <t>Ayuntamiento de Orduña</t>
        </is>
      </c>
      <c r="AG2435" s="6" t="inlineStr">
        <is>
          <t>r01etpd15fe41be82979a4803fdc6e9baae75acc03</t>
        </is>
      </c>
      <c r="AH2435" s="6" t="inlineStr">
        <is>
          <t>Ayuntamiento de Orduña</t>
        </is>
      </c>
      <c r="AI2435" s="6" t="inlineStr">
        <is>
          <t/>
        </is>
      </c>
      <c r="AJ2435" s="6" t="inlineStr">
        <is>
          <t/>
        </is>
      </c>
    </row>
    <row r="2436" customHeight="true" ht="15.0">
      <c r="A2436" s="6" t="inlineStr">
        <is>
          <t>Contratación del servicio consistente en la redacción de proyecto de urbanización de la Plaza Juan de Garay</t>
        </is>
      </c>
      <c r="B2436" s="6" t="inlineStr">
        <is>
          <t/>
        </is>
      </c>
      <c r="C2436" s="6" t="inlineStr">
        <is>
          <t>Gobierno Vasco</t>
        </is>
      </c>
      <c r="D2436" s="6" t="inlineStr">
        <is>
          <t/>
        </is>
      </c>
      <c r="E2436" s="6" t="inlineStr">
        <is>
          <t/>
        </is>
      </c>
      <c r="F2436" s="6" t="inlineStr">
        <is>
          <t/>
        </is>
      </c>
      <c r="G2436" s="6" t="inlineStr">
        <is>
          <t>Contratación del servicio consistente en la redacción de proyecto de urbanización de la Plaza Juan de Garay</t>
        </is>
      </c>
      <c r="H2436" s="6" t="inlineStr">
        <is>
          <t>Contratación del servicio consistente en la redacción de proyecto de urbanización de la Plaza Juan de Garay</t>
        </is>
      </c>
      <c r="I2436" s="6" t="inlineStr">
        <is>
          <t/>
        </is>
      </c>
      <c r="J2436" s="6" t="inlineStr">
        <is>
          <t>06/10/2025</t>
        </is>
      </c>
      <c r="K2436" s="6" t="inlineStr">
        <is>
          <t>2025-00777-01</t>
        </is>
      </c>
      <c r="L2436" s="6" t="inlineStr">
        <is>
          <t>Adjudicación provisional / definitiva</t>
        </is>
      </c>
      <c r="M2436" s="6" t="inlineStr">
        <is>
          <t>true</t>
        </is>
      </c>
      <c r="N2436" s="6" t="inlineStr">
        <is>
          <t/>
        </is>
      </c>
      <c r="O2436" s="6" t="inlineStr">
        <is>
          <t/>
        </is>
      </c>
      <c r="P2436" s="6" t="inlineStr">
        <is>
          <t/>
        </is>
      </c>
      <c r="Q2436" s="6" t="inlineStr">
        <is>
          <t/>
        </is>
      </c>
      <c r="R2436" s="6" t="inlineStr">
        <is>
          <t/>
        </is>
      </c>
      <c r="S2436" s="6" t="inlineStr">
        <is>
          <t>https://www.contratacion.euskadi.eus/webkpe00-kpeperfi/es/contenidos/anuncio_contratacion/expcm458703/es_doc/images/logo_orduna.jpg</t>
        </is>
      </c>
      <c r="T2436" s="6" t="inlineStr">
        <is>
          <t>Ayuntamiento de Orduña</t>
        </is>
      </c>
      <c r="U2436" s="6" t="inlineStr">
        <is>
          <t>P4808700A - Ayuntamiento de Orduña</t>
        </is>
      </c>
      <c r="V2436" s="6" t="inlineStr">
        <is>
          <t>Alcaldía</t>
        </is>
      </c>
      <c r="W2436" s="6" t="inlineStr">
        <is>
          <t/>
        </is>
      </c>
      <c r="X2436" s="6" t="inlineStr">
        <is>
          <t/>
        </is>
      </c>
      <c r="Y2436" s="6" t="inlineStr">
        <is>
          <t/>
        </is>
      </c>
      <c r="Z2436" s="6" t="inlineStr">
        <is>
          <t>https://www.contratacion.euskadi.eus/anuncio_contratacion/contratacion-del-servicio-consistente-redaccion-proyecto-urbanizacion-plaza-juan-garay/webkpe00-kpesimpc/es/</t>
        </is>
      </c>
      <c r="AA2436" s="6" t="inlineStr">
        <is>
          <t>https://www.contratacion.euskadi.eus/webkpe00-kpesimpc/es/contenidos/anuncio_contratacion/expcm458703/es_doc/index.html</t>
        </is>
      </c>
      <c r="AB2436" s="6" t="inlineStr">
        <is>
          <t>https://www.contratacion.euskadi.eus/contenidos/anuncio_contratacion/expcm458703/es_doc/data/es_r01dtpd199b962e8ba7754f6813c96c551b29b5bb2</t>
        </is>
      </c>
      <c r="AC2436" s="6" t="inlineStr">
        <is>
          <t>https://www.contratacion.euskadi.eus/contenidos/anuncio_contratacion/expcm458703/r01Index/expcm458703-idxContent.xml</t>
        </is>
      </c>
      <c r="AD2436" s="6" t="inlineStr">
        <is>
          <t>17/01/2026</t>
        </is>
      </c>
      <c r="AE2436" s="6" t="inlineStr">
        <is>
          <t>r01etpd15fe41994d779a4803f7030bdace67bcc74</t>
        </is>
      </c>
      <c r="AF2436" s="6" t="inlineStr">
        <is>
          <t>Ayuntamiento de Orduña</t>
        </is>
      </c>
      <c r="AG2436" s="6" t="inlineStr">
        <is>
          <t>r01etpd15fe41be82979a4803fdc6e9baae75acc03</t>
        </is>
      </c>
      <c r="AH2436" s="6" t="inlineStr">
        <is>
          <t>Ayuntamiento de Orduña</t>
        </is>
      </c>
      <c r="AI2436" s="6" t="inlineStr">
        <is>
          <t/>
        </is>
      </c>
      <c r="AJ2436" s="6" t="inlineStr">
        <is>
          <t/>
        </is>
      </c>
    </row>
    <row r="2437" customHeight="true" ht="15.0">
      <c r="A2437" s="6" t="inlineStr">
        <is>
          <t>Contratación del servicio consistente en impartición de charla sobre sexualidad a los niños del curso de sexto de primaria, a los profesores y a las familias</t>
        </is>
      </c>
      <c r="B2437" s="6" t="inlineStr">
        <is>
          <t/>
        </is>
      </c>
      <c r="C2437" s="6" t="inlineStr">
        <is>
          <t>Gobierno Vasco</t>
        </is>
      </c>
      <c r="D2437" s="6" t="inlineStr">
        <is>
          <t/>
        </is>
      </c>
      <c r="E2437" s="6" t="inlineStr">
        <is>
          <t/>
        </is>
      </c>
      <c r="F2437" s="6" t="inlineStr">
        <is>
          <t/>
        </is>
      </c>
      <c r="G2437" s="6" t="inlineStr">
        <is>
          <t>Contratación del servicio consistente en impartición de charla sobre sexualidad a los niños del curso de sexto de primaria, a los profesores y a las familias</t>
        </is>
      </c>
      <c r="H2437" s="6" t="inlineStr">
        <is>
          <t>Contratación del servicio consistente en impartición de charla sobre sexualidad a los niños del curso de sexto de primaria, a los profesores y a las familias</t>
        </is>
      </c>
      <c r="I2437" s="6" t="inlineStr">
        <is>
          <t/>
        </is>
      </c>
      <c r="J2437" s="6" t="inlineStr">
        <is>
          <t>06/10/2025</t>
        </is>
      </c>
      <c r="K2437" s="6" t="inlineStr">
        <is>
          <t>2025-00777-02</t>
        </is>
      </c>
      <c r="L2437" s="6" t="inlineStr">
        <is>
          <t>Adjudicación provisional / definitiva</t>
        </is>
      </c>
      <c r="M2437" s="6" t="inlineStr">
        <is>
          <t>true</t>
        </is>
      </c>
      <c r="N2437" s="6" t="inlineStr">
        <is>
          <t/>
        </is>
      </c>
      <c r="O2437" s="6" t="inlineStr">
        <is>
          <t/>
        </is>
      </c>
      <c r="P2437" s="6" t="inlineStr">
        <is>
          <t/>
        </is>
      </c>
      <c r="Q2437" s="6" t="inlineStr">
        <is>
          <t/>
        </is>
      </c>
      <c r="R2437" s="6" t="inlineStr">
        <is>
          <t/>
        </is>
      </c>
      <c r="S2437" s="6" t="inlineStr">
        <is>
          <t>https://www.contratacion.euskadi.eus/webkpe00-kpeperfi/es/contenidos/anuncio_contratacion/expcm458704/es_doc/images/logo_orduna.jpg</t>
        </is>
      </c>
      <c r="T2437" s="6" t="inlineStr">
        <is>
          <t>Ayuntamiento de Orduña</t>
        </is>
      </c>
      <c r="U2437" s="6" t="inlineStr">
        <is>
          <t>P4808700A - Ayuntamiento de Orduña</t>
        </is>
      </c>
      <c r="V2437" s="6" t="inlineStr">
        <is>
          <t>Alcaldía</t>
        </is>
      </c>
      <c r="W2437" s="6" t="inlineStr">
        <is>
          <t/>
        </is>
      </c>
      <c r="X2437" s="6" t="inlineStr">
        <is>
          <t/>
        </is>
      </c>
      <c r="Y2437" s="6" t="inlineStr">
        <is>
          <t/>
        </is>
      </c>
      <c r="Z2437" s="6" t="inlineStr">
        <is>
          <t>https://www.contratacion.euskadi.eus/anuncio_contratacion/contratacion-del-servicio-consistente-imparticion-charla-sexualidad-ninos-del-curso-sexto-primaria-profesores-y-familias/webkpe00-kpesimpc/es/</t>
        </is>
      </c>
      <c r="AA2437" s="6" t="inlineStr">
        <is>
          <t>https://www.contratacion.euskadi.eus/webkpe00-kpesimpc/es/contenidos/anuncio_contratacion/expcm458704/es_doc/index.html</t>
        </is>
      </c>
      <c r="AB2437" s="6" t="inlineStr">
        <is>
          <t>https://www.contratacion.euskadi.eus/contenidos/anuncio_contratacion/expcm458704/es_doc/data/es_r01dtpd199b96310827754f68178aa9316ae43fc68</t>
        </is>
      </c>
      <c r="AC2437" s="6" t="inlineStr">
        <is>
          <t>https://www.contratacion.euskadi.eus/contenidos/anuncio_contratacion/expcm458704/r01Index/expcm458704-idxContent.xml</t>
        </is>
      </c>
      <c r="AD2437" s="6" t="inlineStr">
        <is>
          <t>17/01/2026</t>
        </is>
      </c>
      <c r="AE2437" s="6" t="inlineStr">
        <is>
          <t>r01etpd15fe41994d779a4803f7030bdace67bcc74</t>
        </is>
      </c>
      <c r="AF2437" s="6" t="inlineStr">
        <is>
          <t>Ayuntamiento de Orduña</t>
        </is>
      </c>
      <c r="AG2437" s="6" t="inlineStr">
        <is>
          <t>r01etpd15fe41be82979a4803fdc6e9baae75acc03</t>
        </is>
      </c>
      <c r="AH2437" s="6" t="inlineStr">
        <is>
          <t>Ayuntamiento de Orduña</t>
        </is>
      </c>
      <c r="AI2437" s="6" t="inlineStr">
        <is>
          <t/>
        </is>
      </c>
      <c r="AJ2437" s="6" t="inlineStr">
        <is>
          <t/>
        </is>
      </c>
    </row>
    <row r="2438" customHeight="true" ht="15.0">
      <c r="A2438" s="6" t="inlineStr">
        <is>
          <t>Contratación del servicio de buzoneo de 800 ejemplares del área de Igualdad</t>
        </is>
      </c>
      <c r="B2438" s="6" t="inlineStr">
        <is>
          <t/>
        </is>
      </c>
      <c r="C2438" s="6" t="inlineStr">
        <is>
          <t>Gobierno Vasco</t>
        </is>
      </c>
      <c r="D2438" s="6" t="inlineStr">
        <is>
          <t/>
        </is>
      </c>
      <c r="E2438" s="6" t="inlineStr">
        <is>
          <t/>
        </is>
      </c>
      <c r="F2438" s="6" t="inlineStr">
        <is>
          <t/>
        </is>
      </c>
      <c r="G2438" s="6" t="inlineStr">
        <is>
          <t>Contratación del servicio de buzoneo de 800 ejemplares del área de Igualdad</t>
        </is>
      </c>
      <c r="H2438" s="6" t="inlineStr">
        <is>
          <t>Contratación del servicio de buzoneo de 800 ejemplares del área de Igualdad</t>
        </is>
      </c>
      <c r="I2438" s="6" t="inlineStr">
        <is>
          <t/>
        </is>
      </c>
      <c r="J2438" s="6" t="inlineStr">
        <is>
          <t>06/10/2025</t>
        </is>
      </c>
      <c r="K2438" s="6" t="inlineStr">
        <is>
          <t>2025-00777-03</t>
        </is>
      </c>
      <c r="L2438" s="6" t="inlineStr">
        <is>
          <t>Adjudicación provisional / definitiva</t>
        </is>
      </c>
      <c r="M2438" s="6" t="inlineStr">
        <is>
          <t>true</t>
        </is>
      </c>
      <c r="N2438" s="6" t="inlineStr">
        <is>
          <t/>
        </is>
      </c>
      <c r="O2438" s="6" t="inlineStr">
        <is>
          <t/>
        </is>
      </c>
      <c r="P2438" s="6" t="inlineStr">
        <is>
          <t/>
        </is>
      </c>
      <c r="Q2438" s="6" t="inlineStr">
        <is>
          <t/>
        </is>
      </c>
      <c r="R2438" s="6" t="inlineStr">
        <is>
          <t/>
        </is>
      </c>
      <c r="S2438" s="6" t="inlineStr">
        <is>
          <t>https://www.contratacion.euskadi.eus/webkpe00-kpeperfi/es/contenidos/anuncio_contratacion/expcm458705/es_doc/images/logo_orduna.jpg</t>
        </is>
      </c>
      <c r="T2438" s="6" t="inlineStr">
        <is>
          <t>Ayuntamiento de Orduña</t>
        </is>
      </c>
      <c r="U2438" s="6" t="inlineStr">
        <is>
          <t>P4808700A - Ayuntamiento de Orduña</t>
        </is>
      </c>
      <c r="V2438" s="6" t="inlineStr">
        <is>
          <t>Alcaldía</t>
        </is>
      </c>
      <c r="W2438" s="6" t="inlineStr">
        <is>
          <t/>
        </is>
      </c>
      <c r="X2438" s="6" t="inlineStr">
        <is>
          <t/>
        </is>
      </c>
      <c r="Y2438" s="6" t="inlineStr">
        <is>
          <t/>
        </is>
      </c>
      <c r="Z2438" s="6" t="inlineStr">
        <is>
          <t>https://www.contratacion.euskadi.eus/anuncio_contratacion/contratacion-del-servicio-buzoneo-800-ejemplares-del-area-igualdad/expcm458705/webkpe00-kpesimpc/es/</t>
        </is>
      </c>
      <c r="AA2438" s="6" t="inlineStr">
        <is>
          <t>https://www.contratacion.euskadi.eus/webkpe00-kpesimpc/es/contenidos/anuncio_contratacion/expcm458705/es_doc/index.html</t>
        </is>
      </c>
      <c r="AB2438" s="6" t="inlineStr">
        <is>
          <t>https://www.contratacion.euskadi.eus/contenidos/anuncio_contratacion/expcm458705/es_doc/data/es_r01dtpd199b96338b67754f681b845976e65403772</t>
        </is>
      </c>
      <c r="AC2438" s="6" t="inlineStr">
        <is>
          <t>https://www.contratacion.euskadi.eus/contenidos/anuncio_contratacion/expcm458705/r01Index/expcm458705-idxContent.xml</t>
        </is>
      </c>
      <c r="AD2438" s="6" t="inlineStr">
        <is>
          <t>17/01/2026</t>
        </is>
      </c>
      <c r="AE2438" s="6" t="inlineStr">
        <is>
          <t>r01etpd15fe41994d779a4803f7030bdace67bcc74</t>
        </is>
      </c>
      <c r="AF2438" s="6" t="inlineStr">
        <is>
          <t>Ayuntamiento de Orduña</t>
        </is>
      </c>
      <c r="AG2438" s="6" t="inlineStr">
        <is>
          <t>r01etpd15fe41be82979a4803fdc6e9baae75acc03</t>
        </is>
      </c>
      <c r="AH2438" s="6" t="inlineStr">
        <is>
          <t>Ayuntamiento de Orduña</t>
        </is>
      </c>
      <c r="AI2438" s="6" t="inlineStr">
        <is>
          <t/>
        </is>
      </c>
      <c r="AJ2438" s="6" t="inlineStr">
        <is>
          <t/>
        </is>
      </c>
    </row>
    <row r="2439" customHeight="true" ht="15.0">
      <c r="A2439" s="6" t="inlineStr">
        <is>
          <t>Contratación del suministro y colocación de barrera del caño albañal formada por chapa ondulada</t>
        </is>
      </c>
      <c r="B2439" s="6" t="inlineStr">
        <is>
          <t/>
        </is>
      </c>
      <c r="C2439" s="6" t="inlineStr">
        <is>
          <t>Gobierno Vasco</t>
        </is>
      </c>
      <c r="D2439" s="6" t="inlineStr">
        <is>
          <t/>
        </is>
      </c>
      <c r="E2439" s="6" t="inlineStr">
        <is>
          <t/>
        </is>
      </c>
      <c r="F2439" s="6" t="inlineStr">
        <is>
          <t/>
        </is>
      </c>
      <c r="G2439" s="6" t="inlineStr">
        <is>
          <t>Contratación del suministro y colocación de barrera del caño albañal formada por chapa ondulada</t>
        </is>
      </c>
      <c r="H2439" s="6" t="inlineStr">
        <is>
          <t>Contratación del suministro y colocación de barrera del caño albañal formada por chapa ondulada</t>
        </is>
      </c>
      <c r="I2439" s="6" t="inlineStr">
        <is>
          <t/>
        </is>
      </c>
      <c r="J2439" s="6" t="inlineStr">
        <is>
          <t>06/10/2025</t>
        </is>
      </c>
      <c r="K2439" s="6" t="inlineStr">
        <is>
          <t>2025-00777-04</t>
        </is>
      </c>
      <c r="L2439" s="6" t="inlineStr">
        <is>
          <t>Adjudicación provisional / definitiva</t>
        </is>
      </c>
      <c r="M2439" s="6" t="inlineStr">
        <is>
          <t>true</t>
        </is>
      </c>
      <c r="N2439" s="6" t="inlineStr">
        <is>
          <t/>
        </is>
      </c>
      <c r="O2439" s="6" t="inlineStr">
        <is>
          <t/>
        </is>
      </c>
      <c r="P2439" s="6" t="inlineStr">
        <is>
          <t/>
        </is>
      </c>
      <c r="Q2439" s="6" t="inlineStr">
        <is>
          <t/>
        </is>
      </c>
      <c r="R2439" s="6" t="inlineStr">
        <is>
          <t/>
        </is>
      </c>
      <c r="S2439" s="6" t="inlineStr">
        <is>
          <t>https://www.contratacion.euskadi.eus/webkpe00-kpeperfi/es/contenidos/anuncio_contratacion/expcm458706/es_doc/images/logo_orduna.jpg</t>
        </is>
      </c>
      <c r="T2439" s="6" t="inlineStr">
        <is>
          <t>Ayuntamiento de Orduña</t>
        </is>
      </c>
      <c r="U2439" s="6" t="inlineStr">
        <is>
          <t>P4808700A - Ayuntamiento de Orduña</t>
        </is>
      </c>
      <c r="V2439" s="6" t="inlineStr">
        <is>
          <t>Alcaldía</t>
        </is>
      </c>
      <c r="W2439" s="6" t="inlineStr">
        <is>
          <t/>
        </is>
      </c>
      <c r="X2439" s="6" t="inlineStr">
        <is>
          <t/>
        </is>
      </c>
      <c r="Y2439" s="6" t="inlineStr">
        <is>
          <t/>
        </is>
      </c>
      <c r="Z2439" s="6" t="inlineStr">
        <is>
          <t>https://www.contratacion.euskadi.eus/anuncio_contratacion/contratacion-del-suministro-y-colocacion-barrera-del-cano-albanal-formada-chapa-ondulada/webkpe00-kpesimpc/es/</t>
        </is>
      </c>
      <c r="AA2439" s="6" t="inlineStr">
        <is>
          <t>https://www.contratacion.euskadi.eus/webkpe00-kpesimpc/es/contenidos/anuncio_contratacion/expcm458706/es_doc/index.html</t>
        </is>
      </c>
      <c r="AB2439" s="6" t="inlineStr">
        <is>
          <t>https://www.contratacion.euskadi.eus/contenidos/anuncio_contratacion/expcm458706/es_doc/data/es_r01dtpd199b96360557754f681b6d2570d26698e96</t>
        </is>
      </c>
      <c r="AC2439" s="6" t="inlineStr">
        <is>
          <t>https://www.contratacion.euskadi.eus/contenidos/anuncio_contratacion/expcm458706/r01Index/expcm458706-idxContent.xml</t>
        </is>
      </c>
      <c r="AD2439" s="6" t="inlineStr">
        <is>
          <t>17/01/2026</t>
        </is>
      </c>
      <c r="AE2439" s="6" t="inlineStr">
        <is>
          <t>r01etpd15fe41994d779a4803f7030bdace67bcc74</t>
        </is>
      </c>
      <c r="AF2439" s="6" t="inlineStr">
        <is>
          <t>Ayuntamiento de Orduña</t>
        </is>
      </c>
      <c r="AG2439" s="6" t="inlineStr">
        <is>
          <t>r01etpd15fe41be82979a4803fdc6e9baae75acc03</t>
        </is>
      </c>
      <c r="AH2439" s="6" t="inlineStr">
        <is>
          <t>Ayuntamiento de Orduña</t>
        </is>
      </c>
      <c r="AI2439" s="6" t="inlineStr">
        <is>
          <t/>
        </is>
      </c>
      <c r="AJ2439" s="6" t="inlineStr">
        <is>
          <t/>
        </is>
      </c>
    </row>
    <row r="2440" customHeight="true" ht="15.0">
      <c r="A2440" s="6" t="inlineStr">
        <is>
          <t>Contratación privada del seguro de responsabilidad civil por la exhibición "Herri Kirolak" el día 21 de septiembre de 2025</t>
        </is>
      </c>
      <c r="B2440" s="6" t="inlineStr">
        <is>
          <t/>
        </is>
      </c>
      <c r="C2440" s="6" t="inlineStr">
        <is>
          <t>Gobierno Vasco</t>
        </is>
      </c>
      <c r="D2440" s="6" t="inlineStr">
        <is>
          <t/>
        </is>
      </c>
      <c r="E2440" s="6" t="inlineStr">
        <is>
          <t/>
        </is>
      </c>
      <c r="F2440" s="6" t="inlineStr">
        <is>
          <t/>
        </is>
      </c>
      <c r="G2440" s="6" t="inlineStr">
        <is>
          <t>Contratación privada del seguro de responsabilidad civil por la exhibición "Herri Kirolak" el día 21 de septiembre de 2025</t>
        </is>
      </c>
      <c r="H2440" s="6" t="inlineStr">
        <is>
          <t>Contratación privada del seguro de responsabilidad civil por la exhibición "Herri Kirolak" el día 21 de septiembre de 2025</t>
        </is>
      </c>
      <c r="I2440" s="6" t="inlineStr">
        <is>
          <t/>
        </is>
      </c>
      <c r="J2440" s="6" t="inlineStr">
        <is>
          <t>06/10/2025</t>
        </is>
      </c>
      <c r="K2440" s="6" t="inlineStr">
        <is>
          <t>2025-00777-05</t>
        </is>
      </c>
      <c r="L2440" s="6" t="inlineStr">
        <is>
          <t>Adjudicación provisional / definitiva</t>
        </is>
      </c>
      <c r="M2440" s="6" t="inlineStr">
        <is>
          <t>true</t>
        </is>
      </c>
      <c r="N2440" s="6" t="inlineStr">
        <is>
          <t/>
        </is>
      </c>
      <c r="O2440" s="6" t="inlineStr">
        <is>
          <t/>
        </is>
      </c>
      <c r="P2440" s="6" t="inlineStr">
        <is>
          <t/>
        </is>
      </c>
      <c r="Q2440" s="6" t="inlineStr">
        <is>
          <t/>
        </is>
      </c>
      <c r="R2440" s="6" t="inlineStr">
        <is>
          <t/>
        </is>
      </c>
      <c r="S2440" s="6" t="inlineStr">
        <is>
          <t>https://www.contratacion.euskadi.eus/webkpe00-kpeperfi/es/contenidos/anuncio_contratacion/expcm458707/es_doc/images/logo_orduna.jpg</t>
        </is>
      </c>
      <c r="T2440" s="6" t="inlineStr">
        <is>
          <t>Ayuntamiento de Orduña</t>
        </is>
      </c>
      <c r="U2440" s="6" t="inlineStr">
        <is>
          <t>P4808700A - Ayuntamiento de Orduña</t>
        </is>
      </c>
      <c r="V2440" s="6" t="inlineStr">
        <is>
          <t>Alcaldía</t>
        </is>
      </c>
      <c r="W2440" s="6" t="inlineStr">
        <is>
          <t/>
        </is>
      </c>
      <c r="X2440" s="6" t="inlineStr">
        <is>
          <t/>
        </is>
      </c>
      <c r="Y2440" s="6" t="inlineStr">
        <is>
          <t/>
        </is>
      </c>
      <c r="Z2440" s="6" t="inlineStr">
        <is>
          <t>https://www.contratacion.euskadi.eus/anuncio_contratacion/contratacion-privada-del-seguro-responsabilidad-civil-exhibicion-herri-kirolak-dia-21-septiembre-2025/webkpe00-kpesimpc/es/</t>
        </is>
      </c>
      <c r="AA2440" s="6" t="inlineStr">
        <is>
          <t>https://www.contratacion.euskadi.eus/webkpe00-kpesimpc/es/contenidos/anuncio_contratacion/expcm458707/es_doc/index.html</t>
        </is>
      </c>
      <c r="AB2440" s="6" t="inlineStr">
        <is>
          <t>https://www.contratacion.euskadi.eus/contenidos/anuncio_contratacion/expcm458707/es_doc/data/es_r01dtpd199b967581556cace17791765480b19342c</t>
        </is>
      </c>
      <c r="AC2440" s="6" t="inlineStr">
        <is>
          <t>https://www.contratacion.euskadi.eus/contenidos/anuncio_contratacion/expcm458707/r01Index/expcm458707-idxContent.xml</t>
        </is>
      </c>
      <c r="AD2440" s="6" t="inlineStr">
        <is>
          <t>17/01/2026</t>
        </is>
      </c>
      <c r="AE2440" s="6" t="inlineStr">
        <is>
          <t>r01etpd15fe41994d779a4803f7030bdace67bcc74</t>
        </is>
      </c>
      <c r="AF2440" s="6" t="inlineStr">
        <is>
          <t>Ayuntamiento de Orduña</t>
        </is>
      </c>
      <c r="AG2440" s="6" t="inlineStr">
        <is>
          <t>r01etpd15fe41be82979a4803fdc6e9baae75acc03</t>
        </is>
      </c>
      <c r="AH2440" s="6" t="inlineStr">
        <is>
          <t>Ayuntamiento de Orduña</t>
        </is>
      </c>
      <c r="AI2440" s="6" t="inlineStr">
        <is>
          <t/>
        </is>
      </c>
      <c r="AJ2440" s="6" t="inlineStr">
        <is>
          <t/>
        </is>
      </c>
    </row>
    <row r="2441" customHeight="true" ht="15.0">
      <c r="A2441" s="6" t="inlineStr">
        <is>
          <t>Contratación del servicio de representación del espectáculo "La Portera Nacional" el día 24 de octubre en la Alhóndiga</t>
        </is>
      </c>
      <c r="B2441" s="6" t="inlineStr">
        <is>
          <t/>
        </is>
      </c>
      <c r="C2441" s="6" t="inlineStr">
        <is>
          <t>Gobierno Vasco</t>
        </is>
      </c>
      <c r="D2441" s="6" t="inlineStr">
        <is>
          <t/>
        </is>
      </c>
      <c r="E2441" s="6" t="inlineStr">
        <is>
          <t/>
        </is>
      </c>
      <c r="F2441" s="6" t="inlineStr">
        <is>
          <t/>
        </is>
      </c>
      <c r="G2441" s="6" t="inlineStr">
        <is>
          <t>Contratación del servicio de representación del espectáculo "La Portera Nacional" el día 24 de octubre en la Alhóndiga</t>
        </is>
      </c>
      <c r="H2441" s="6" t="inlineStr">
        <is>
          <t>Contratación del servicio de representación del espectáculo "La Portera Nacional" el día 24 de octubre en la Alhóndiga</t>
        </is>
      </c>
      <c r="I2441" s="6" t="inlineStr">
        <is>
          <t/>
        </is>
      </c>
      <c r="J2441" s="6" t="inlineStr">
        <is>
          <t>06/10/2025</t>
        </is>
      </c>
      <c r="K2441" s="6" t="inlineStr">
        <is>
          <t>2025-00802-01</t>
        </is>
      </c>
      <c r="L2441" s="6" t="inlineStr">
        <is>
          <t>Adjudicación provisional / definitiva</t>
        </is>
      </c>
      <c r="M2441" s="6" t="inlineStr">
        <is>
          <t>true</t>
        </is>
      </c>
      <c r="N2441" s="6" t="inlineStr">
        <is>
          <t/>
        </is>
      </c>
      <c r="O2441" s="6" t="inlineStr">
        <is>
          <t/>
        </is>
      </c>
      <c r="P2441" s="6" t="inlineStr">
        <is>
          <t/>
        </is>
      </c>
      <c r="Q2441" s="6" t="inlineStr">
        <is>
          <t/>
        </is>
      </c>
      <c r="R2441" s="6" t="inlineStr">
        <is>
          <t/>
        </is>
      </c>
      <c r="S2441" s="6" t="inlineStr">
        <is>
          <t>https://www.contratacion.euskadi.eus/webkpe00-kpeperfi/es/contenidos/anuncio_contratacion/expcm458708/es_doc/images/logo_orduna.jpg</t>
        </is>
      </c>
      <c r="T2441" s="6" t="inlineStr">
        <is>
          <t>Ayuntamiento de Orduña</t>
        </is>
      </c>
      <c r="U2441" s="6" t="inlineStr">
        <is>
          <t>P4808700A - Ayuntamiento de Orduña</t>
        </is>
      </c>
      <c r="V2441" s="6" t="inlineStr">
        <is>
          <t>Alcaldía</t>
        </is>
      </c>
      <c r="W2441" s="6" t="inlineStr">
        <is>
          <t/>
        </is>
      </c>
      <c r="X2441" s="6" t="inlineStr">
        <is>
          <t/>
        </is>
      </c>
      <c r="Y2441" s="6" t="inlineStr">
        <is>
          <t/>
        </is>
      </c>
      <c r="Z2441" s="6" t="inlineStr">
        <is>
          <t>https://www.contratacion.euskadi.eus/anuncio_contratacion/contratacion-del-servicio-representacion-del-espectaculo-portera-nacional-dia-24-octubre-alhondiga/webkpe00-kpesimpc/es/</t>
        </is>
      </c>
      <c r="AA2441" s="6" t="inlineStr">
        <is>
          <t>https://www.contratacion.euskadi.eus/webkpe00-kpesimpc/es/contenidos/anuncio_contratacion/expcm458708/es_doc/index.html</t>
        </is>
      </c>
      <c r="AB2441" s="6" t="inlineStr">
        <is>
          <t>https://www.contratacion.euskadi.eus/contenidos/anuncio_contratacion/expcm458708/es_doc/data/es_r01dtpd199b9677e0456cace17fae00bf99ae12ce2</t>
        </is>
      </c>
      <c r="AC2441" s="6" t="inlineStr">
        <is>
          <t>https://www.contratacion.euskadi.eus/contenidos/anuncio_contratacion/expcm458708/r01Index/expcm458708-idxContent.xml</t>
        </is>
      </c>
      <c r="AD2441" s="6" t="inlineStr">
        <is>
          <t>17/01/2026</t>
        </is>
      </c>
      <c r="AE2441" s="6" t="inlineStr">
        <is>
          <t>r01etpd15fe41994d779a4803f7030bdace67bcc74</t>
        </is>
      </c>
      <c r="AF2441" s="6" t="inlineStr">
        <is>
          <t>Ayuntamiento de Orduña</t>
        </is>
      </c>
      <c r="AG2441" s="6" t="inlineStr">
        <is>
          <t>r01etpd15fe41be82979a4803fdc6e9baae75acc03</t>
        </is>
      </c>
      <c r="AH2441" s="6" t="inlineStr">
        <is>
          <t>Ayuntamiento de Orduña</t>
        </is>
      </c>
      <c r="AI2441" s="6" t="inlineStr">
        <is>
          <t/>
        </is>
      </c>
      <c r="AJ2441" s="6" t="inlineStr">
        <is>
          <t/>
        </is>
      </c>
    </row>
    <row r="2442" customHeight="true" ht="15.0">
      <c r="A2442" s="6" t="inlineStr">
        <is>
          <t>Contratación del servicio de actuación de microteatro "El asesinato del Señor Altuna"</t>
        </is>
      </c>
      <c r="B2442" s="6" t="inlineStr">
        <is>
          <t/>
        </is>
      </c>
      <c r="C2442" s="6" t="inlineStr">
        <is>
          <t>Gobierno Vasco</t>
        </is>
      </c>
      <c r="D2442" s="6" t="inlineStr">
        <is>
          <t/>
        </is>
      </c>
      <c r="E2442" s="6" t="inlineStr">
        <is>
          <t/>
        </is>
      </c>
      <c r="F2442" s="6" t="inlineStr">
        <is>
          <t/>
        </is>
      </c>
      <c r="G2442" s="6" t="inlineStr">
        <is>
          <t>Contratación del servicio de actuación de microteatro "El asesinato del Señor Altuna"</t>
        </is>
      </c>
      <c r="H2442" s="6" t="inlineStr">
        <is>
          <t>Contratación del servicio de actuación de microteatro "El asesinato del Señor Altuna"</t>
        </is>
      </c>
      <c r="I2442" s="6" t="inlineStr">
        <is>
          <t/>
        </is>
      </c>
      <c r="J2442" s="6" t="inlineStr">
        <is>
          <t>06/10/2025</t>
        </is>
      </c>
      <c r="K2442" s="6" t="inlineStr">
        <is>
          <t>2025-00802-02</t>
        </is>
      </c>
      <c r="L2442" s="6" t="inlineStr">
        <is>
          <t>Adjudicación provisional / definitiva</t>
        </is>
      </c>
      <c r="M2442" s="6" t="inlineStr">
        <is>
          <t>true</t>
        </is>
      </c>
      <c r="N2442" s="6" t="inlineStr">
        <is>
          <t/>
        </is>
      </c>
      <c r="O2442" s="6" t="inlineStr">
        <is>
          <t/>
        </is>
      </c>
      <c r="P2442" s="6" t="inlineStr">
        <is>
          <t/>
        </is>
      </c>
      <c r="Q2442" s="6" t="inlineStr">
        <is>
          <t/>
        </is>
      </c>
      <c r="R2442" s="6" t="inlineStr">
        <is>
          <t/>
        </is>
      </c>
      <c r="S2442" s="6" t="inlineStr">
        <is>
          <t>https://www.contratacion.euskadi.eus/webkpe00-kpeperfi/es/contenidos/anuncio_contratacion/expcm458709/es_doc/images/logo_orduna.jpg</t>
        </is>
      </c>
      <c r="T2442" s="6" t="inlineStr">
        <is>
          <t>Ayuntamiento de Orduña</t>
        </is>
      </c>
      <c r="U2442" s="6" t="inlineStr">
        <is>
          <t>P4808700A - Ayuntamiento de Orduña</t>
        </is>
      </c>
      <c r="V2442" s="6" t="inlineStr">
        <is>
          <t>Alcaldía</t>
        </is>
      </c>
      <c r="W2442" s="6" t="inlineStr">
        <is>
          <t/>
        </is>
      </c>
      <c r="X2442" s="6" t="inlineStr">
        <is>
          <t/>
        </is>
      </c>
      <c r="Y2442" s="6" t="inlineStr">
        <is>
          <t/>
        </is>
      </c>
      <c r="Z2442" s="6" t="inlineStr">
        <is>
          <t>https://www.contratacion.euskadi.eus/anuncio_contratacion/contratacion-del-servicio-actuacion-microteatro-asesinato-del-senor-altuna/webkpe00-kpesimpc/es/</t>
        </is>
      </c>
      <c r="AA2442" s="6" t="inlineStr">
        <is>
          <t>https://www.contratacion.euskadi.eus/webkpe00-kpesimpc/es/contenidos/anuncio_contratacion/expcm458709/es_doc/index.html</t>
        </is>
      </c>
      <c r="AB2442" s="6" t="inlineStr">
        <is>
          <t>https://www.contratacion.euskadi.eus/contenidos/anuncio_contratacion/expcm458709/es_doc/data/es_r01dtpd199b967a60e56cace179d165a02ecabc9dc</t>
        </is>
      </c>
      <c r="AC2442" s="6" t="inlineStr">
        <is>
          <t>https://www.contratacion.euskadi.eus/contenidos/anuncio_contratacion/expcm458709/r01Index/expcm458709-idxContent.xml</t>
        </is>
      </c>
      <c r="AD2442" s="6" t="inlineStr">
        <is>
          <t>17/01/2026</t>
        </is>
      </c>
      <c r="AE2442" s="6" t="inlineStr">
        <is>
          <t>r01etpd15fe41994d779a4803f7030bdace67bcc74</t>
        </is>
      </c>
      <c r="AF2442" s="6" t="inlineStr">
        <is>
          <t>Ayuntamiento de Orduña</t>
        </is>
      </c>
      <c r="AG2442" s="6" t="inlineStr">
        <is>
          <t>r01etpd15fe41be82979a4803fdc6e9baae75acc03</t>
        </is>
      </c>
      <c r="AH2442" s="6" t="inlineStr">
        <is>
          <t>Ayuntamiento de Orduña</t>
        </is>
      </c>
      <c r="AI2442" s="6" t="inlineStr">
        <is>
          <t/>
        </is>
      </c>
      <c r="AJ2442" s="6" t="inlineStr">
        <is>
          <t/>
        </is>
      </c>
    </row>
    <row r="2443" customHeight="true" ht="15.0">
      <c r="A2443" s="6" t="inlineStr">
        <is>
          <t>Contratación del servicio de fisioterapia durante los meses de octubre, noviembre y diciembre dentro del programa de Mugi Zaitez</t>
        </is>
      </c>
      <c r="B2443" s="6" t="inlineStr">
        <is>
          <t/>
        </is>
      </c>
      <c r="C2443" s="6" t="inlineStr">
        <is>
          <t>Gobierno Vasco</t>
        </is>
      </c>
      <c r="D2443" s="6" t="inlineStr">
        <is>
          <t/>
        </is>
      </c>
      <c r="E2443" s="6" t="inlineStr">
        <is>
          <t/>
        </is>
      </c>
      <c r="F2443" s="6" t="inlineStr">
        <is>
          <t/>
        </is>
      </c>
      <c r="G2443" s="6" t="inlineStr">
        <is>
          <t>Contratación del servicio de fisioterapia durante los meses de octubre, noviembre y diciembre dentro del programa de Mugi Zaitez</t>
        </is>
      </c>
      <c r="H2443" s="6" t="inlineStr">
        <is>
          <t>Contratación del servicio de fisioterapia durante los meses de octubre, noviembre y diciembre dentro del programa de Mugi Zaitez</t>
        </is>
      </c>
      <c r="I2443" s="6" t="inlineStr">
        <is>
          <t/>
        </is>
      </c>
      <c r="J2443" s="6" t="inlineStr">
        <is>
          <t>06/10/2025</t>
        </is>
      </c>
      <c r="K2443" s="6" t="inlineStr">
        <is>
          <t>2025-00802-03</t>
        </is>
      </c>
      <c r="L2443" s="6" t="inlineStr">
        <is>
          <t>Adjudicación provisional / definitiva</t>
        </is>
      </c>
      <c r="M2443" s="6" t="inlineStr">
        <is>
          <t>true</t>
        </is>
      </c>
      <c r="N2443" s="6" t="inlineStr">
        <is>
          <t/>
        </is>
      </c>
      <c r="O2443" s="6" t="inlineStr">
        <is>
          <t/>
        </is>
      </c>
      <c r="P2443" s="6" t="inlineStr">
        <is>
          <t/>
        </is>
      </c>
      <c r="Q2443" s="6" t="inlineStr">
        <is>
          <t/>
        </is>
      </c>
      <c r="R2443" s="6" t="inlineStr">
        <is>
          <t/>
        </is>
      </c>
      <c r="S2443" s="6" t="inlineStr">
        <is>
          <t>https://www.contratacion.euskadi.eus/webkpe00-kpeperfi/es/contenidos/anuncio_contratacion/expcm458710/es_doc/images/logo_orduna.jpg</t>
        </is>
      </c>
      <c r="T2443" s="6" t="inlineStr">
        <is>
          <t>Ayuntamiento de Orduña</t>
        </is>
      </c>
      <c r="U2443" s="6" t="inlineStr">
        <is>
          <t>P4808700A - Ayuntamiento de Orduña</t>
        </is>
      </c>
      <c r="V2443" s="6" t="inlineStr">
        <is>
          <t>Alcaldía</t>
        </is>
      </c>
      <c r="W2443" s="6" t="inlineStr">
        <is>
          <t/>
        </is>
      </c>
      <c r="X2443" s="6" t="inlineStr">
        <is>
          <t/>
        </is>
      </c>
      <c r="Y2443" s="6" t="inlineStr">
        <is>
          <t/>
        </is>
      </c>
      <c r="Z2443" s="6" t="inlineStr">
        <is>
          <t>https://www.contratacion.euskadi.eus/anuncio_contratacion/contratacion-del-servicio-fisioterapia-durante-meses-octubre-noviembre-y-diciembre-dentro-del-programa-mugi-zaitez/webkpe00-kpesimpc/es/</t>
        </is>
      </c>
      <c r="AA2443" s="6" t="inlineStr">
        <is>
          <t>https://www.contratacion.euskadi.eus/webkpe00-kpesimpc/es/contenidos/anuncio_contratacion/expcm458710/es_doc/index.html</t>
        </is>
      </c>
      <c r="AB2443" s="6" t="inlineStr">
        <is>
          <t>https://www.contratacion.euskadi.eus/contenidos/anuncio_contratacion/expcm458710/es_doc/data/es_r01dtpd199b967cdf556cace17e4a626fd7a42ddc2</t>
        </is>
      </c>
      <c r="AC2443" s="6" t="inlineStr">
        <is>
          <t>https://www.contratacion.euskadi.eus/contenidos/anuncio_contratacion/expcm458710/r01Index/expcm458710-idxContent.xml</t>
        </is>
      </c>
      <c r="AD2443" s="6" t="inlineStr">
        <is>
          <t>17/01/2026</t>
        </is>
      </c>
      <c r="AE2443" s="6" t="inlineStr">
        <is>
          <t>r01etpd15fe41994d779a4803f7030bdace67bcc74</t>
        </is>
      </c>
      <c r="AF2443" s="6" t="inlineStr">
        <is>
          <t>Ayuntamiento de Orduña</t>
        </is>
      </c>
      <c r="AG2443" s="6" t="inlineStr">
        <is>
          <t>r01etpd15fe41be82979a4803fdc6e9baae75acc03</t>
        </is>
      </c>
      <c r="AH2443" s="6" t="inlineStr">
        <is>
          <t>Ayuntamiento de Orduña</t>
        </is>
      </c>
      <c r="AI2443" s="6" t="inlineStr">
        <is>
          <t/>
        </is>
      </c>
      <c r="AJ2443" s="6" t="inlineStr">
        <is>
          <t/>
        </is>
      </c>
    </row>
    <row r="2444" customHeight="true" ht="15.0">
      <c r="A2444" s="6" t="inlineStr">
        <is>
          <t>Contratación del suministro de vinilo impreso y pegatinas para el Kiosko</t>
        </is>
      </c>
      <c r="B2444" s="6" t="inlineStr">
        <is>
          <t/>
        </is>
      </c>
      <c r="C2444" s="6" t="inlineStr">
        <is>
          <t>Gobierno Vasco</t>
        </is>
      </c>
      <c r="D2444" s="6" t="inlineStr">
        <is>
          <t/>
        </is>
      </c>
      <c r="E2444" s="6" t="inlineStr">
        <is>
          <t/>
        </is>
      </c>
      <c r="F2444" s="6" t="inlineStr">
        <is>
          <t/>
        </is>
      </c>
      <c r="G2444" s="6" t="inlineStr">
        <is>
          <t>Contratación del suministro de vinilo impreso y pegatinas para el Kiosko</t>
        </is>
      </c>
      <c r="H2444" s="6" t="inlineStr">
        <is>
          <t>Contratación del suministro de vinilo impreso y pegatinas para el Kiosko</t>
        </is>
      </c>
      <c r="I2444" s="6" t="inlineStr">
        <is>
          <t/>
        </is>
      </c>
      <c r="J2444" s="6" t="inlineStr">
        <is>
          <t>06/10/2025</t>
        </is>
      </c>
      <c r="K2444" s="6" t="inlineStr">
        <is>
          <t>2025-00802-04</t>
        </is>
      </c>
      <c r="L2444" s="6" t="inlineStr">
        <is>
          <t>Adjudicación provisional / definitiva</t>
        </is>
      </c>
      <c r="M2444" s="6" t="inlineStr">
        <is>
          <t>true</t>
        </is>
      </c>
      <c r="N2444" s="6" t="inlineStr">
        <is>
          <t/>
        </is>
      </c>
      <c r="O2444" s="6" t="inlineStr">
        <is>
          <t/>
        </is>
      </c>
      <c r="P2444" s="6" t="inlineStr">
        <is>
          <t/>
        </is>
      </c>
      <c r="Q2444" s="6" t="inlineStr">
        <is>
          <t/>
        </is>
      </c>
      <c r="R2444" s="6" t="inlineStr">
        <is>
          <t/>
        </is>
      </c>
      <c r="S2444" s="6" t="inlineStr">
        <is>
          <t>https://www.contratacion.euskadi.eus/webkpe00-kpeperfi/es/contenidos/anuncio_contratacion/expcm458711/es_doc/images/logo_orduna.jpg</t>
        </is>
      </c>
      <c r="T2444" s="6" t="inlineStr">
        <is>
          <t>Ayuntamiento de Orduña</t>
        </is>
      </c>
      <c r="U2444" s="6" t="inlineStr">
        <is>
          <t>P4808700A - Ayuntamiento de Orduña</t>
        </is>
      </c>
      <c r="V2444" s="6" t="inlineStr">
        <is>
          <t>Alcaldía</t>
        </is>
      </c>
      <c r="W2444" s="6" t="inlineStr">
        <is>
          <t/>
        </is>
      </c>
      <c r="X2444" s="6" t="inlineStr">
        <is>
          <t/>
        </is>
      </c>
      <c r="Y2444" s="6" t="inlineStr">
        <is>
          <t/>
        </is>
      </c>
      <c r="Z2444" s="6" t="inlineStr">
        <is>
          <t>https://www.contratacion.euskadi.eus/anuncio_contratacion/contratacion-del-suministro-vinilo-impreso-y-pegatinas-kiosko/webkpe00-kpesimpc/es/</t>
        </is>
      </c>
      <c r="AA2444" s="6" t="inlineStr">
        <is>
          <t>https://www.contratacion.euskadi.eus/webkpe00-kpesimpc/es/contenidos/anuncio_contratacion/expcm458711/es_doc/index.html</t>
        </is>
      </c>
      <c r="AB2444" s="6" t="inlineStr">
        <is>
          <t>https://www.contratacion.euskadi.eus/contenidos/anuncio_contratacion/expcm458711/es_doc/data/es_r01dtpd199b967f64d56cace1782442f4dfedd2f90</t>
        </is>
      </c>
      <c r="AC2444" s="6" t="inlineStr">
        <is>
          <t>https://www.contratacion.euskadi.eus/contenidos/anuncio_contratacion/expcm458711/r01Index/expcm458711-idxContent.xml</t>
        </is>
      </c>
      <c r="AD2444" s="6" t="inlineStr">
        <is>
          <t>17/01/2026</t>
        </is>
      </c>
      <c r="AE2444" s="6" t="inlineStr">
        <is>
          <t>r01etpd15fe41994d779a4803f7030bdace67bcc74</t>
        </is>
      </c>
      <c r="AF2444" s="6" t="inlineStr">
        <is>
          <t>Ayuntamiento de Orduña</t>
        </is>
      </c>
      <c r="AG2444" s="6" t="inlineStr">
        <is>
          <t>r01etpd15fe41be82979a4803fdc6e9baae75acc03</t>
        </is>
      </c>
      <c r="AH2444" s="6" t="inlineStr">
        <is>
          <t>Ayuntamiento de Orduña</t>
        </is>
      </c>
      <c r="AI2444" s="6" t="inlineStr">
        <is>
          <t/>
        </is>
      </c>
      <c r="AJ2444" s="6" t="inlineStr">
        <is>
          <t/>
        </is>
      </c>
    </row>
    <row r="2445" customHeight="true" ht="15.0">
      <c r="A2445" s="6" t="inlineStr">
        <is>
          <t>Contratación del suministro de diversos productos de tocador</t>
        </is>
      </c>
      <c r="B2445" s="6" t="inlineStr">
        <is>
          <t/>
        </is>
      </c>
      <c r="C2445" s="6" t="inlineStr">
        <is>
          <t>Gobierno Vasco</t>
        </is>
      </c>
      <c r="D2445" s="6" t="inlineStr">
        <is>
          <t/>
        </is>
      </c>
      <c r="E2445" s="6" t="inlineStr">
        <is>
          <t/>
        </is>
      </c>
      <c r="F2445" s="6" t="inlineStr">
        <is>
          <t/>
        </is>
      </c>
      <c r="G2445" s="6" t="inlineStr">
        <is>
          <t>Contratación del suministro de diversos productos de tocador</t>
        </is>
      </c>
      <c r="H2445" s="6" t="inlineStr">
        <is>
          <t>Contratación del suministro de diversos productos de tocador</t>
        </is>
      </c>
      <c r="I2445" s="6" t="inlineStr">
        <is>
          <t/>
        </is>
      </c>
      <c r="J2445" s="6" t="inlineStr">
        <is>
          <t>06/10/2025</t>
        </is>
      </c>
      <c r="K2445" s="6" t="inlineStr">
        <is>
          <t>2025-00802-05</t>
        </is>
      </c>
      <c r="L2445" s="6" t="inlineStr">
        <is>
          <t>Adjudicación provisional / definitiva</t>
        </is>
      </c>
      <c r="M2445" s="6" t="inlineStr">
        <is>
          <t>true</t>
        </is>
      </c>
      <c r="N2445" s="6" t="inlineStr">
        <is>
          <t/>
        </is>
      </c>
      <c r="O2445" s="6" t="inlineStr">
        <is>
          <t/>
        </is>
      </c>
      <c r="P2445" s="6" t="inlineStr">
        <is>
          <t/>
        </is>
      </c>
      <c r="Q2445" s="6" t="inlineStr">
        <is>
          <t/>
        </is>
      </c>
      <c r="R2445" s="6" t="inlineStr">
        <is>
          <t/>
        </is>
      </c>
      <c r="S2445" s="6" t="inlineStr">
        <is>
          <t>https://www.contratacion.euskadi.eus/webkpe00-kpeperfi/es/contenidos/anuncio_contratacion/expcm458712/es_doc/images/logo_orduna.jpg</t>
        </is>
      </c>
      <c r="T2445" s="6" t="inlineStr">
        <is>
          <t>Ayuntamiento de Orduña</t>
        </is>
      </c>
      <c r="U2445" s="6" t="inlineStr">
        <is>
          <t>P4808700A - Ayuntamiento de Orduña</t>
        </is>
      </c>
      <c r="V2445" s="6" t="inlineStr">
        <is>
          <t>Alcaldía</t>
        </is>
      </c>
      <c r="W2445" s="6" t="inlineStr">
        <is>
          <t/>
        </is>
      </c>
      <c r="X2445" s="6" t="inlineStr">
        <is>
          <t/>
        </is>
      </c>
      <c r="Y2445" s="6" t="inlineStr">
        <is>
          <t/>
        </is>
      </c>
      <c r="Z2445" s="6" t="inlineStr">
        <is>
          <t>https://www.contratacion.euskadi.eus/anuncio_contratacion/contratacion-del-suministro-diversos-productos-tocador/expcm458712/webkpe00-kpesimpc/es/</t>
        </is>
      </c>
      <c r="AA2445" s="6" t="inlineStr">
        <is>
          <t>https://www.contratacion.euskadi.eus/webkpe00-kpesimpc/es/contenidos/anuncio_contratacion/expcm458712/es_doc/index.html</t>
        </is>
      </c>
      <c r="AB2445" s="6" t="inlineStr">
        <is>
          <t>https://www.contratacion.euskadi.eus/contenidos/anuncio_contratacion/expcm458712/es_doc/data/es_r01dtpd199b96be86a7754f681b9b29833b9a60589</t>
        </is>
      </c>
      <c r="AC2445" s="6" t="inlineStr">
        <is>
          <t>https://www.contratacion.euskadi.eus/contenidos/anuncio_contratacion/expcm458712/r01Index/expcm458712-idxContent.xml</t>
        </is>
      </c>
      <c r="AD2445" s="6" t="inlineStr">
        <is>
          <t>17/01/2026</t>
        </is>
      </c>
      <c r="AE2445" s="6" t="inlineStr">
        <is>
          <t>r01etpd15fe41994d779a4803f7030bdace67bcc74</t>
        </is>
      </c>
      <c r="AF2445" s="6" t="inlineStr">
        <is>
          <t>Ayuntamiento de Orduña</t>
        </is>
      </c>
      <c r="AG2445" s="6" t="inlineStr">
        <is>
          <t>r01etpd15fe41be82979a4803fdc6e9baae75acc03</t>
        </is>
      </c>
      <c r="AH2445" s="6" t="inlineStr">
        <is>
          <t>Ayuntamiento de Orduña</t>
        </is>
      </c>
      <c r="AI2445" s="6" t="inlineStr">
        <is>
          <t/>
        </is>
      </c>
      <c r="AJ2445" s="6" t="inlineStr">
        <is>
          <t/>
        </is>
      </c>
    </row>
    <row r="2446" customHeight="true" ht="15.0">
      <c r="A2446" s="6" t="inlineStr">
        <is>
          <t>contratación de exhibición de deportes rurales en euskal jaiak</t>
        </is>
      </c>
      <c r="B2446" s="6" t="inlineStr">
        <is>
          <t/>
        </is>
      </c>
      <c r="C2446" s="6" t="inlineStr">
        <is>
          <t>Gobierno Vasco</t>
        </is>
      </c>
      <c r="D2446" s="6" t="inlineStr">
        <is>
          <t/>
        </is>
      </c>
      <c r="E2446" s="6" t="inlineStr">
        <is>
          <t/>
        </is>
      </c>
      <c r="F2446" s="6" t="inlineStr">
        <is>
          <t/>
        </is>
      </c>
      <c r="G2446" s="6" t="inlineStr">
        <is>
          <t>contratación de exhibición de deportes rurales en euskal jaiak</t>
        </is>
      </c>
      <c r="H2446" s="6" t="inlineStr">
        <is>
          <t>contratación de exhibición de deportes rurales en euskal jaiak</t>
        </is>
      </c>
      <c r="I2446" s="6" t="inlineStr">
        <is>
          <t/>
        </is>
      </c>
      <c r="J2446" s="6" t="inlineStr">
        <is>
          <t>06/10/2025</t>
        </is>
      </c>
      <c r="K2446" s="6" t="inlineStr">
        <is>
          <t>2025-ESKA-000415-00</t>
        </is>
      </c>
      <c r="L2446" s="6" t="inlineStr">
        <is>
          <t>Adjudicación provisional / definitiva</t>
        </is>
      </c>
      <c r="M2446" s="6" t="inlineStr">
        <is>
          <t>true</t>
        </is>
      </c>
      <c r="N2446" s="6" t="inlineStr">
        <is>
          <t/>
        </is>
      </c>
      <c r="O2446" s="6" t="inlineStr">
        <is>
          <t/>
        </is>
      </c>
      <c r="P2446" s="6" t="inlineStr">
        <is>
          <t/>
        </is>
      </c>
      <c r="Q2446" s="6" t="inlineStr">
        <is>
          <t/>
        </is>
      </c>
      <c r="R2446" s="6" t="inlineStr">
        <is>
          <t/>
        </is>
      </c>
      <c r="S2446" s="6" t="inlineStr">
        <is>
          <t>https://www.contratacion.euskadi.eus/webkpe00-kpeperfi/es/contenidos/anuncio_contratacion/expcm458777/es_doc/images/logo_ordizia.jpg</t>
        </is>
      </c>
      <c r="T2446" s="6" t="inlineStr">
        <is>
          <t>Ayuntamiento de Ordizia</t>
        </is>
      </c>
      <c r="U2446" s="6" t="inlineStr">
        <is>
          <t>P2008200D - Ayuntamiento de Ordizia</t>
        </is>
      </c>
      <c r="V2446" s="6" t="inlineStr">
        <is>
          <t>Alcaldía</t>
        </is>
      </c>
      <c r="W2446" s="6" t="inlineStr">
        <is>
          <t/>
        </is>
      </c>
      <c r="X2446" s="6" t="inlineStr">
        <is>
          <t/>
        </is>
      </c>
      <c r="Y2446" s="6" t="inlineStr">
        <is>
          <t/>
        </is>
      </c>
      <c r="Z2446" s="6" t="inlineStr">
        <is>
          <t>https://www.contratacion.euskadi.eus/anuncio_contratacion/contratacion-exhibicion-deportes-rurales-euskal-jaiak/webkpe00-kpesimpc/es/</t>
        </is>
      </c>
      <c r="AA2446" s="6" t="inlineStr">
        <is>
          <t>https://www.contratacion.euskadi.eus/webkpe00-kpesimpc/es/contenidos/anuncio_contratacion/expcm458777/es_doc/index.html</t>
        </is>
      </c>
      <c r="AB2446" s="6" t="inlineStr">
        <is>
          <t>https://www.contratacion.euskadi.eus/contenidos/anuncio_contratacion/expcm458777/es_doc/data/es_r01dtpd199b9fe8c157754f68159020c3a90bf0f1e</t>
        </is>
      </c>
      <c r="AC2446" s="6" t="inlineStr">
        <is>
          <t>https://www.contratacion.euskadi.eus/contenidos/anuncio_contratacion/expcm458777/r01Index/expcm458777-idxContent.xml</t>
        </is>
      </c>
      <c r="AD2446" s="6" t="inlineStr">
        <is>
          <t>29/01/2026</t>
        </is>
      </c>
      <c r="AE2446" s="6" t="inlineStr">
        <is>
          <t>r01epd01438f9f719815c1328a474e645d86593dd</t>
        </is>
      </c>
      <c r="AF2446" s="6" t="inlineStr">
        <is>
          <t>Ayuntamiento de Ordizia</t>
        </is>
      </c>
      <c r="AG2446" s="6" t="inlineStr">
        <is>
          <t>r01etpd015b41e09e2f194155a7c4dedc9bf50c57b</t>
        </is>
      </c>
      <c r="AH2446" s="6" t="inlineStr">
        <is>
          <t>Ayuntamiento de Ordizia</t>
        </is>
      </c>
      <c r="AI2446" s="6" t="inlineStr">
        <is>
          <t/>
        </is>
      </c>
      <c r="AJ2446" s="6" t="inlineStr">
        <is>
          <t/>
        </is>
      </c>
    </row>
    <row r="2447" customHeight="true" ht="15.0">
      <c r="A2447" s="6" t="inlineStr">
        <is>
          <t>el ayuntamiento de ordizia ha contratado el servicio para la impresión del  "programa de otoño de la escuela de empoderamiento".</t>
        </is>
      </c>
      <c r="B2447" s="6" t="inlineStr">
        <is>
          <t/>
        </is>
      </c>
      <c r="C2447" s="6" t="inlineStr">
        <is>
          <t>Gobierno Vasco</t>
        </is>
      </c>
      <c r="D2447" s="6" t="inlineStr">
        <is>
          <t/>
        </is>
      </c>
      <c r="E2447" s="6" t="inlineStr">
        <is>
          <t/>
        </is>
      </c>
      <c r="F2447" s="6" t="inlineStr">
        <is>
          <t/>
        </is>
      </c>
      <c r="G2447" s="6" t="inlineStr">
        <is>
          <t>el ayuntamiento de ordizia ha contratado el servicio para la impresión del  "programa de otoño de la escuela de empoderamiento".</t>
        </is>
      </c>
      <c r="H2447" s="6" t="inlineStr">
        <is>
          <t>el ayuntamiento de ordizia ha contratado el servicio para la impresión del  "programa de otoño de la escuela de empoderamiento".</t>
        </is>
      </c>
      <c r="I2447" s="6" t="inlineStr">
        <is>
          <t/>
        </is>
      </c>
      <c r="J2447" s="6" t="inlineStr">
        <is>
          <t>07/10/2025</t>
        </is>
      </c>
      <c r="K2447" s="6" t="inlineStr">
        <is>
          <t>2025-ESKA-000457-00</t>
        </is>
      </c>
      <c r="L2447" s="6" t="inlineStr">
        <is>
          <t>Adjudicación provisional / definitiva</t>
        </is>
      </c>
      <c r="M2447" s="6" t="inlineStr">
        <is>
          <t>true</t>
        </is>
      </c>
      <c r="N2447" s="6" t="inlineStr">
        <is>
          <t/>
        </is>
      </c>
      <c r="O2447" s="6" t="inlineStr">
        <is>
          <t/>
        </is>
      </c>
      <c r="P2447" s="6" t="inlineStr">
        <is>
          <t/>
        </is>
      </c>
      <c r="Q2447" s="6" t="inlineStr">
        <is>
          <t/>
        </is>
      </c>
      <c r="R2447" s="6" t="inlineStr">
        <is>
          <t/>
        </is>
      </c>
      <c r="S2447" s="6" t="inlineStr">
        <is>
          <t>https://www.contratacion.euskadi.eus/webkpe00-kpeperfi/es/contenidos/anuncio_contratacion/expcm458815/es_doc/images/logo_ordizia.jpg</t>
        </is>
      </c>
      <c r="T2447" s="6" t="inlineStr">
        <is>
          <t>Ayuntamiento de Ordizia</t>
        </is>
      </c>
      <c r="U2447" s="6" t="inlineStr">
        <is>
          <t>P2008200D - Ayuntamiento de Ordizia</t>
        </is>
      </c>
      <c r="V2447" s="6" t="inlineStr">
        <is>
          <t>Alcaldía</t>
        </is>
      </c>
      <c r="W2447" s="6" t="inlineStr">
        <is>
          <t/>
        </is>
      </c>
      <c r="X2447" s="6" t="inlineStr">
        <is>
          <t/>
        </is>
      </c>
      <c r="Y2447" s="6" t="inlineStr">
        <is>
          <t/>
        </is>
      </c>
      <c r="Z2447" s="6" t="inlineStr">
        <is>
          <t>https://www.contratacion.euskadi.eus/anuncio_contratacion/el-ayuntamiento-ordizia-ha-contratado-servicio-impresion-del-programa-otono-escuela-empoderamiento/webkpe00-kpesimpc/es/</t>
        </is>
      </c>
      <c r="AA2447" s="6" t="inlineStr">
        <is>
          <t>https://www.contratacion.euskadi.eus/webkpe00-kpesimpc/es/contenidos/anuncio_contratacion/expcm458815/es_doc/index.html</t>
        </is>
      </c>
      <c r="AB2447" s="6" t="inlineStr">
        <is>
          <t>https://www.contratacion.euskadi.eus/contenidos/anuncio_contratacion/expcm458815/es_doc/data/es_r01dtpd199bd84dc2914b5be97c6df2b6a174cd06f</t>
        </is>
      </c>
      <c r="AC2447" s="6" t="inlineStr">
        <is>
          <t>https://www.contratacion.euskadi.eus/contenidos/anuncio_contratacion/expcm458815/r01Index/expcm458815-idxContent.xml</t>
        </is>
      </c>
      <c r="AD2447" s="6" t="inlineStr">
        <is>
          <t>29/01/2026</t>
        </is>
      </c>
      <c r="AE2447" s="6" t="inlineStr">
        <is>
          <t>r01epd01438f9f719815c1328a474e645d86593dd</t>
        </is>
      </c>
      <c r="AF2447" s="6" t="inlineStr">
        <is>
          <t>Ayuntamiento de Ordizia</t>
        </is>
      </c>
      <c r="AG2447" s="6" t="inlineStr">
        <is>
          <t>r01etpd015b41e09e2f194155a7c4dedc9bf50c57b</t>
        </is>
      </c>
      <c r="AH2447" s="6" t="inlineStr">
        <is>
          <t>Ayuntamiento de Ordizia</t>
        </is>
      </c>
      <c r="AI2447" s="6" t="inlineStr">
        <is>
          <t/>
        </is>
      </c>
      <c r="AJ2447" s="6" t="inlineStr">
        <is>
          <t/>
        </is>
      </c>
    </row>
    <row r="2448" customHeight="true" ht="15.0">
      <c r="A2448" s="6" t="inlineStr">
        <is>
          <t>hozkailu solidarioa. urteko kuota</t>
        </is>
      </c>
      <c r="B2448" s="6" t="inlineStr">
        <is>
          <t/>
        </is>
      </c>
      <c r="C2448" s="6" t="inlineStr">
        <is>
          <t>Gobierno Vasco</t>
        </is>
      </c>
      <c r="D2448" s="6" t="inlineStr">
        <is>
          <t/>
        </is>
      </c>
      <c r="E2448" s="6" t="inlineStr">
        <is>
          <t/>
        </is>
      </c>
      <c r="F2448" s="6" t="inlineStr">
        <is>
          <t/>
        </is>
      </c>
      <c r="G2448" s="6" t="inlineStr">
        <is>
          <t>hozkailu solidarioa. urteko kuota</t>
        </is>
      </c>
      <c r="H2448" s="6" t="inlineStr">
        <is>
          <t>hozkailu solidarioa. urteko kuota</t>
        </is>
      </c>
      <c r="I2448" s="6" t="inlineStr">
        <is>
          <t/>
        </is>
      </c>
      <c r="J2448" s="6" t="inlineStr">
        <is>
          <t>07/10/2025</t>
        </is>
      </c>
      <c r="K2448" s="6" t="inlineStr">
        <is>
          <t>2025-ESKA-000342-00</t>
        </is>
      </c>
      <c r="L2448" s="6" t="inlineStr">
        <is>
          <t>Adjudicación provisional / definitiva</t>
        </is>
      </c>
      <c r="M2448" s="6" t="inlineStr">
        <is>
          <t>true</t>
        </is>
      </c>
      <c r="N2448" s="6" t="inlineStr">
        <is>
          <t/>
        </is>
      </c>
      <c r="O2448" s="6" t="inlineStr">
        <is>
          <t/>
        </is>
      </c>
      <c r="P2448" s="6" t="inlineStr">
        <is>
          <t/>
        </is>
      </c>
      <c r="Q2448" s="6" t="inlineStr">
        <is>
          <t/>
        </is>
      </c>
      <c r="R2448" s="6" t="inlineStr">
        <is>
          <t/>
        </is>
      </c>
      <c r="S2448" s="6" t="inlineStr">
        <is>
          <t>https://www.contratacion.euskadi.eus/webkpe00-kpeperfi/es/contenidos/anuncio_contratacion/expcm458864/es_doc/images/logo_ordizia.jpg</t>
        </is>
      </c>
      <c r="T2448" s="6" t="inlineStr">
        <is>
          <t>Ayuntamiento de Ordizia</t>
        </is>
      </c>
      <c r="U2448" s="6" t="inlineStr">
        <is>
          <t>P2008200D - Ayuntamiento de Ordizia</t>
        </is>
      </c>
      <c r="V2448" s="6" t="inlineStr">
        <is>
          <t>Alcaldía</t>
        </is>
      </c>
      <c r="W2448" s="6" t="inlineStr">
        <is>
          <t/>
        </is>
      </c>
      <c r="X2448" s="6" t="inlineStr">
        <is>
          <t/>
        </is>
      </c>
      <c r="Y2448" s="6" t="inlineStr">
        <is>
          <t/>
        </is>
      </c>
      <c r="Z2448" s="6" t="inlineStr">
        <is>
          <t>https://www.contratacion.euskadi.eus/anuncio_contratacion/hozkailu-solidarioa-urteko-kuota/webkpe00-kpesimpc/es/</t>
        </is>
      </c>
      <c r="AA2448" s="6" t="inlineStr">
        <is>
          <t>https://www.contratacion.euskadi.eus/webkpe00-kpesimpc/es/contenidos/anuncio_contratacion/expcm458864/es_doc/index.html</t>
        </is>
      </c>
      <c r="AB2448" s="6" t="inlineStr">
        <is>
          <t>https://www.contratacion.euskadi.eus/contenidos/anuncio_contratacion/expcm458864/es_doc/data/es_r01dtpd199be2e32f92be404bb52d9598e963b23df</t>
        </is>
      </c>
      <c r="AC2448" s="6" t="inlineStr">
        <is>
          <t>https://www.contratacion.euskadi.eus/contenidos/anuncio_contratacion/expcm458864/r01Index/expcm458864-idxContent.xml</t>
        </is>
      </c>
      <c r="AD2448" s="6" t="inlineStr">
        <is>
          <t>29/01/2026</t>
        </is>
      </c>
      <c r="AE2448" s="6" t="inlineStr">
        <is>
          <t>r01epd01438f9f719815c1328a474e645d86593dd</t>
        </is>
      </c>
      <c r="AF2448" s="6" t="inlineStr">
        <is>
          <t>Ayuntamiento de Ordizia</t>
        </is>
      </c>
      <c r="AG2448" s="6" t="inlineStr">
        <is>
          <t>r01etpd015b41e09e2f194155a7c4dedc9bf50c57b</t>
        </is>
      </c>
      <c r="AH2448" s="6" t="inlineStr">
        <is>
          <t>Ayuntamiento de Ordizia</t>
        </is>
      </c>
      <c r="AI2448" s="6" t="inlineStr">
        <is>
          <t/>
        </is>
      </c>
      <c r="AJ2448" s="6" t="inlineStr">
        <is>
          <t/>
        </is>
      </c>
    </row>
    <row r="2449" customHeight="true" ht="15.0">
      <c r="A2449" s="6" t="inlineStr">
        <is>
          <t>comprar 200 antorchas para las fiestas patronales</t>
        </is>
      </c>
      <c r="B2449" s="6" t="inlineStr">
        <is>
          <t/>
        </is>
      </c>
      <c r="C2449" s="6" t="inlineStr">
        <is>
          <t>Gobierno Vasco</t>
        </is>
      </c>
      <c r="D2449" s="6" t="inlineStr">
        <is>
          <t/>
        </is>
      </c>
      <c r="E2449" s="6" t="inlineStr">
        <is>
          <t/>
        </is>
      </c>
      <c r="F2449" s="6" t="inlineStr">
        <is>
          <t/>
        </is>
      </c>
      <c r="G2449" s="6" t="inlineStr">
        <is>
          <t>comprar 200 antorchas para las fiestas patronales</t>
        </is>
      </c>
      <c r="H2449" s="6" t="inlineStr">
        <is>
          <t>comprar 200 antorchas para las fiestas patronales</t>
        </is>
      </c>
      <c r="I2449" s="6" t="inlineStr">
        <is>
          <t/>
        </is>
      </c>
      <c r="J2449" s="6" t="inlineStr">
        <is>
          <t>07/10/2025</t>
        </is>
      </c>
      <c r="K2449" s="6" t="inlineStr">
        <is>
          <t>2025-ESKA-000353-00</t>
        </is>
      </c>
      <c r="L2449" s="6" t="inlineStr">
        <is>
          <t>Adjudicación provisional / definitiva</t>
        </is>
      </c>
      <c r="M2449" s="6" t="inlineStr">
        <is>
          <t>true</t>
        </is>
      </c>
      <c r="N2449" s="6" t="inlineStr">
        <is>
          <t/>
        </is>
      </c>
      <c r="O2449" s="6" t="inlineStr">
        <is>
          <t/>
        </is>
      </c>
      <c r="P2449" s="6" t="inlineStr">
        <is>
          <t/>
        </is>
      </c>
      <c r="Q2449" s="6" t="inlineStr">
        <is>
          <t/>
        </is>
      </c>
      <c r="R2449" s="6" t="inlineStr">
        <is>
          <t/>
        </is>
      </c>
      <c r="S2449" s="6" t="inlineStr">
        <is>
          <t>https://www.contratacion.euskadi.eus/webkpe00-kpeperfi/es/contenidos/anuncio_contratacion/expcm458874/es_doc/images/logo_ordizia.jpg</t>
        </is>
      </c>
      <c r="T2449" s="6" t="inlineStr">
        <is>
          <t>Ayuntamiento de Ordizia</t>
        </is>
      </c>
      <c r="U2449" s="6" t="inlineStr">
        <is>
          <t>P2008200D - Ayuntamiento de Ordizia</t>
        </is>
      </c>
      <c r="V2449" s="6" t="inlineStr">
        <is>
          <t>Alcaldía</t>
        </is>
      </c>
      <c r="W2449" s="6" t="inlineStr">
        <is>
          <t/>
        </is>
      </c>
      <c r="X2449" s="6" t="inlineStr">
        <is>
          <t/>
        </is>
      </c>
      <c r="Y2449" s="6" t="inlineStr">
        <is>
          <t/>
        </is>
      </c>
      <c r="Z2449" s="6" t="inlineStr">
        <is>
          <t>https://www.contratacion.euskadi.eus/anuncio_contratacion/comprar-200-antorchas-fiestas-patronales/webkpe00-kpesimpc/es/</t>
        </is>
      </c>
      <c r="AA2449" s="6" t="inlineStr">
        <is>
          <t>https://www.contratacion.euskadi.eus/webkpe00-kpesimpc/es/contenidos/anuncio_contratacion/expcm458874/es_doc/index.html</t>
        </is>
      </c>
      <c r="AB2449" s="6" t="inlineStr">
        <is>
          <t>https://www.contratacion.euskadi.eus/contenidos/anuncio_contratacion/expcm458874/es_doc/data/es_r01dtpd199be3759e83a9e14129942d79d6c2c8967</t>
        </is>
      </c>
      <c r="AC2449" s="6" t="inlineStr">
        <is>
          <t>https://www.contratacion.euskadi.eus/contenidos/anuncio_contratacion/expcm458874/r01Index/expcm458874-idxContent.xml</t>
        </is>
      </c>
      <c r="AD2449" s="6" t="inlineStr">
        <is>
          <t>29/01/2026</t>
        </is>
      </c>
      <c r="AE2449" s="6" t="inlineStr">
        <is>
          <t>r01epd01438f9f719815c1328a474e645d86593dd</t>
        </is>
      </c>
      <c r="AF2449" s="6" t="inlineStr">
        <is>
          <t>Ayuntamiento de Ordizia</t>
        </is>
      </c>
      <c r="AG2449" s="6" t="inlineStr">
        <is>
          <t>r01etpd015b41e09e2f194155a7c4dedc9bf50c57b</t>
        </is>
      </c>
      <c r="AH2449" s="6" t="inlineStr">
        <is>
          <t>Ayuntamiento de Ordizia</t>
        </is>
      </c>
      <c r="AI2449" s="6" t="inlineStr">
        <is>
          <t/>
        </is>
      </c>
      <c r="AJ2449" s="6" t="inlineStr">
        <is>
          <t/>
        </is>
      </c>
    </row>
    <row r="2450" customHeight="true" ht="15.0">
      <c r="A2450" s="6" t="inlineStr">
        <is>
          <t>Reparación de tubería en el campo de futbol</t>
        </is>
      </c>
      <c r="B2450" s="6" t="inlineStr">
        <is>
          <t/>
        </is>
      </c>
      <c r="C2450" s="6" t="inlineStr">
        <is>
          <t>Gobierno Vasco</t>
        </is>
      </c>
      <c r="D2450" s="6" t="inlineStr">
        <is>
          <t/>
        </is>
      </c>
      <c r="E2450" s="6" t="inlineStr">
        <is>
          <t/>
        </is>
      </c>
      <c r="F2450" s="6" t="inlineStr">
        <is>
          <t/>
        </is>
      </c>
      <c r="G2450" s="6" t="inlineStr">
        <is>
          <t>Reparación de tubería en el campo de futbol</t>
        </is>
      </c>
      <c r="H2450" s="6" t="inlineStr">
        <is>
          <t>Reparación de tubería en el campo de futbol</t>
        </is>
      </c>
      <c r="I2450" s="6" t="inlineStr">
        <is>
          <t/>
        </is>
      </c>
      <c r="J2450" s="6" t="inlineStr">
        <is>
          <t>07/10/2025</t>
        </is>
      </c>
      <c r="K2450" s="6" t="inlineStr">
        <is>
          <t>2025-00566</t>
        </is>
      </c>
      <c r="L2450" s="6" t="inlineStr">
        <is>
          <t>Adjudicación provisional / definitiva</t>
        </is>
      </c>
      <c r="M2450" s="6" t="inlineStr">
        <is>
          <t>true</t>
        </is>
      </c>
      <c r="N2450" s="6" t="inlineStr">
        <is>
          <t/>
        </is>
      </c>
      <c r="O2450" s="6" t="inlineStr">
        <is>
          <t/>
        </is>
      </c>
      <c r="P2450" s="6" t="inlineStr">
        <is>
          <t/>
        </is>
      </c>
      <c r="Q2450" s="6" t="inlineStr">
        <is>
          <t/>
        </is>
      </c>
      <c r="R2450" s="6" t="inlineStr">
        <is>
          <t/>
        </is>
      </c>
      <c r="S2450" s="6" t="inlineStr">
        <is>
          <t>https://www.contratacion.euskadi.eus/webkpe00-kpeperfi/es/contenidos/anuncio_contratacion/expcm458935/es_doc/images/logo_sopuerta.jpg</t>
        </is>
      </c>
      <c r="T2450" s="6" t="inlineStr">
        <is>
          <t>Ayuntamiento de Sopuerta</t>
        </is>
      </c>
      <c r="U2450" s="6" t="inlineStr">
        <is>
          <t>P4810000B - Ayuntamiento de Sopuerta</t>
        </is>
      </c>
      <c r="V2450" s="6" t="inlineStr">
        <is>
          <t>Alcaldía</t>
        </is>
      </c>
      <c r="W2450" s="6" t="inlineStr">
        <is>
          <t/>
        </is>
      </c>
      <c r="X2450" s="6" t="inlineStr">
        <is>
          <t/>
        </is>
      </c>
      <c r="Y2450" s="6" t="inlineStr">
        <is>
          <t/>
        </is>
      </c>
      <c r="Z2450" s="6" t="inlineStr">
        <is>
          <t>https://www.contratacion.euskadi.eus/anuncio_contratacion/reparacion-tuberia-campo-futbol/webkpe00-kpesimpc/es/</t>
        </is>
      </c>
      <c r="AA2450" s="6" t="inlineStr">
        <is>
          <t>https://www.contratacion.euskadi.eus/webkpe00-kpesimpc/es/contenidos/anuncio_contratacion/expcm458935/es_doc/index.html</t>
        </is>
      </c>
      <c r="AB2450" s="6" t="inlineStr">
        <is>
          <t>https://www.contratacion.euskadi.eus/contenidos/anuncio_contratacion/expcm458935/es_doc/data/es_r01dtpd199be8097223a9e1412d445c5245afd673e</t>
        </is>
      </c>
      <c r="AC2450" s="6" t="inlineStr">
        <is>
          <t>https://www.contratacion.euskadi.eus/contenidos/anuncio_contratacion/expcm458935/r01Index/expcm458935-idxContent.xml</t>
        </is>
      </c>
      <c r="AD2450" s="6" t="inlineStr">
        <is>
          <t>02/01/2026</t>
        </is>
      </c>
      <c r="AE2450" s="6" t="inlineStr">
        <is>
          <t>r01etpd015756e2da291b50e9363b21aff878f0683</t>
        </is>
      </c>
      <c r="AF2450" s="6" t="inlineStr">
        <is>
          <t>Ayuntamiento de Sopuerta</t>
        </is>
      </c>
      <c r="AG2450" s="6" t="inlineStr">
        <is>
          <t>r01etpd162d4033d997d18d2d412ceb55132503c7d</t>
        </is>
      </c>
      <c r="AH2450" s="6" t="inlineStr">
        <is>
          <t>Ayuntamiento de Sopuerta</t>
        </is>
      </c>
      <c r="AI2450" s="6" t="inlineStr">
        <is>
          <t/>
        </is>
      </c>
      <c r="AJ2450" s="6" t="inlineStr">
        <is>
          <t/>
        </is>
      </c>
    </row>
    <row r="2451" customHeight="true" ht="15.0">
      <c r="A2451" s="6" t="inlineStr">
        <is>
          <t>Compra de un generador</t>
        </is>
      </c>
      <c r="B2451" s="6" t="inlineStr">
        <is>
          <t/>
        </is>
      </c>
      <c r="C2451" s="6" t="inlineStr">
        <is>
          <t>Gobierno Vasco</t>
        </is>
      </c>
      <c r="D2451" s="6" t="inlineStr">
        <is>
          <t/>
        </is>
      </c>
      <c r="E2451" s="6" t="inlineStr">
        <is>
          <t/>
        </is>
      </c>
      <c r="F2451" s="6" t="inlineStr">
        <is>
          <t/>
        </is>
      </c>
      <c r="G2451" s="6" t="inlineStr">
        <is>
          <t>Compra de un generador</t>
        </is>
      </c>
      <c r="H2451" s="6" t="inlineStr">
        <is>
          <t>Compra de un generador</t>
        </is>
      </c>
      <c r="I2451" s="6" t="inlineStr">
        <is>
          <t/>
        </is>
      </c>
      <c r="J2451" s="6" t="inlineStr">
        <is>
          <t>07/10/2025</t>
        </is>
      </c>
      <c r="K2451" s="6" t="inlineStr">
        <is>
          <t>2025-00567</t>
        </is>
      </c>
      <c r="L2451" s="6" t="inlineStr">
        <is>
          <t>Adjudicación provisional / definitiva</t>
        </is>
      </c>
      <c r="M2451" s="6" t="inlineStr">
        <is>
          <t>true</t>
        </is>
      </c>
      <c r="N2451" s="6" t="inlineStr">
        <is>
          <t/>
        </is>
      </c>
      <c r="O2451" s="6" t="inlineStr">
        <is>
          <t/>
        </is>
      </c>
      <c r="P2451" s="6" t="inlineStr">
        <is>
          <t/>
        </is>
      </c>
      <c r="Q2451" s="6" t="inlineStr">
        <is>
          <t/>
        </is>
      </c>
      <c r="R2451" s="6" t="inlineStr">
        <is>
          <t/>
        </is>
      </c>
      <c r="S2451" s="6" t="inlineStr">
        <is>
          <t>https://www.contratacion.euskadi.eus/webkpe00-kpeperfi/es/contenidos/anuncio_contratacion/expcm458936/es_doc/images/logo_sopuerta.jpg</t>
        </is>
      </c>
      <c r="T2451" s="6" t="inlineStr">
        <is>
          <t>Ayuntamiento de Sopuerta</t>
        </is>
      </c>
      <c r="U2451" s="6" t="inlineStr">
        <is>
          <t>P4810000B - Ayuntamiento de Sopuerta</t>
        </is>
      </c>
      <c r="V2451" s="6" t="inlineStr">
        <is>
          <t>Alcaldía</t>
        </is>
      </c>
      <c r="W2451" s="6" t="inlineStr">
        <is>
          <t/>
        </is>
      </c>
      <c r="X2451" s="6" t="inlineStr">
        <is>
          <t/>
        </is>
      </c>
      <c r="Y2451" s="6" t="inlineStr">
        <is>
          <t/>
        </is>
      </c>
      <c r="Z2451" s="6" t="inlineStr">
        <is>
          <t>https://www.contratacion.euskadi.eus/anuncio_contratacion/compra-generador/expcm458936/webkpe00-kpesimpc/es/</t>
        </is>
      </c>
      <c r="AA2451" s="6" t="inlineStr">
        <is>
          <t>https://www.contratacion.euskadi.eus/webkpe00-kpesimpc/es/contenidos/anuncio_contratacion/expcm458936/es_doc/index.html</t>
        </is>
      </c>
      <c r="AB2451" s="6" t="inlineStr">
        <is>
          <t>https://www.contratacion.euskadi.eus/contenidos/anuncio_contratacion/expcm458936/es_doc/data/es_r01dtpd199be8489a22be404bb1c8a68f451e31600</t>
        </is>
      </c>
      <c r="AC2451" s="6" t="inlineStr">
        <is>
          <t>https://www.contratacion.euskadi.eus/contenidos/anuncio_contratacion/expcm458936/r01Index/expcm458936-idxContent.xml</t>
        </is>
      </c>
      <c r="AD2451" s="6" t="inlineStr">
        <is>
          <t>02/01/2026</t>
        </is>
      </c>
      <c r="AE2451" s="6" t="inlineStr">
        <is>
          <t>r01etpd015756e2da291b50e9363b21aff878f0683</t>
        </is>
      </c>
      <c r="AF2451" s="6" t="inlineStr">
        <is>
          <t>Ayuntamiento de Sopuerta</t>
        </is>
      </c>
      <c r="AG2451" s="6" t="inlineStr">
        <is>
          <t>r01etpd162d4033d997d18d2d412ceb55132503c7d</t>
        </is>
      </c>
      <c r="AH2451" s="6" t="inlineStr">
        <is>
          <t>Ayuntamiento de Sopuerta</t>
        </is>
      </c>
      <c r="AI2451" s="6" t="inlineStr">
        <is>
          <t/>
        </is>
      </c>
      <c r="AJ2451" s="6" t="inlineStr">
        <is>
          <t/>
        </is>
      </c>
    </row>
    <row r="2452" customHeight="true" ht="15.0">
      <c r="A2452" s="6" t="inlineStr">
        <is>
          <t>Compra de mobiliario para edificios municipales</t>
        </is>
      </c>
      <c r="B2452" s="6" t="inlineStr">
        <is>
          <t/>
        </is>
      </c>
      <c r="C2452" s="6" t="inlineStr">
        <is>
          <t>Gobierno Vasco</t>
        </is>
      </c>
      <c r="D2452" s="6" t="inlineStr">
        <is>
          <t/>
        </is>
      </c>
      <c r="E2452" s="6" t="inlineStr">
        <is>
          <t/>
        </is>
      </c>
      <c r="F2452" s="6" t="inlineStr">
        <is>
          <t/>
        </is>
      </c>
      <c r="G2452" s="6" t="inlineStr">
        <is>
          <t>Compra de mobiliario para edificios municipales</t>
        </is>
      </c>
      <c r="H2452" s="6" t="inlineStr">
        <is>
          <t>Compra de mobiliario para edificios municipales</t>
        </is>
      </c>
      <c r="I2452" s="6" t="inlineStr">
        <is>
          <t/>
        </is>
      </c>
      <c r="J2452" s="6" t="inlineStr">
        <is>
          <t>07/10/2025</t>
        </is>
      </c>
      <c r="K2452" s="6" t="inlineStr">
        <is>
          <t>2025-00592</t>
        </is>
      </c>
      <c r="L2452" s="6" t="inlineStr">
        <is>
          <t>Adjudicación provisional / definitiva</t>
        </is>
      </c>
      <c r="M2452" s="6" t="inlineStr">
        <is>
          <t>true</t>
        </is>
      </c>
      <c r="N2452" s="6" t="inlineStr">
        <is>
          <t/>
        </is>
      </c>
      <c r="O2452" s="6" t="inlineStr">
        <is>
          <t/>
        </is>
      </c>
      <c r="P2452" s="6" t="inlineStr">
        <is>
          <t/>
        </is>
      </c>
      <c r="Q2452" s="6" t="inlineStr">
        <is>
          <t/>
        </is>
      </c>
      <c r="R2452" s="6" t="inlineStr">
        <is>
          <t/>
        </is>
      </c>
      <c r="S2452" s="6" t="inlineStr">
        <is>
          <t>https://www.contratacion.euskadi.eus/webkpe00-kpeperfi/es/contenidos/anuncio_contratacion/expcm458940/es_doc/images/logo_sopuerta.jpg</t>
        </is>
      </c>
      <c r="T2452" s="6" t="inlineStr">
        <is>
          <t>Ayuntamiento de Sopuerta</t>
        </is>
      </c>
      <c r="U2452" s="6" t="inlineStr">
        <is>
          <t>P4810000B - Ayuntamiento de Sopuerta</t>
        </is>
      </c>
      <c r="V2452" s="6" t="inlineStr">
        <is>
          <t>Alcaldía</t>
        </is>
      </c>
      <c r="W2452" s="6" t="inlineStr">
        <is>
          <t/>
        </is>
      </c>
      <c r="X2452" s="6" t="inlineStr">
        <is>
          <t/>
        </is>
      </c>
      <c r="Y2452" s="6" t="inlineStr">
        <is>
          <t/>
        </is>
      </c>
      <c r="Z2452" s="6" t="inlineStr">
        <is>
          <t>https://www.contratacion.euskadi.eus/anuncio_contratacion/suministro-mobiliario-edificios-municipales/webkpe00-kpesimpc/es/</t>
        </is>
      </c>
      <c r="AA2452" s="6" t="inlineStr">
        <is>
          <t>https://www.contratacion.euskadi.eus/webkpe00-kpesimpc/es/contenidos/anuncio_contratacion/expcm458940/es_doc/index.html</t>
        </is>
      </c>
      <c r="AB2452" s="6" t="inlineStr">
        <is>
          <t>https://www.contratacion.euskadi.eus/contenidos/anuncio_contratacion/expcm458940/es_doc/data/es_r01dtpd199be8529b12be404bbea2fd135e2f59f49</t>
        </is>
      </c>
      <c r="AC2452" s="6" t="inlineStr">
        <is>
          <t>https://www.contratacion.euskadi.eus/contenidos/anuncio_contratacion/expcm458940/r01Index/expcm458940-idxContent.xml</t>
        </is>
      </c>
      <c r="AD2452" s="6" t="inlineStr">
        <is>
          <t>02/01/2026</t>
        </is>
      </c>
      <c r="AE2452" s="6" t="inlineStr">
        <is>
          <t>r01etpd015756e2da291b50e9363b21aff878f0683</t>
        </is>
      </c>
      <c r="AF2452" s="6" t="inlineStr">
        <is>
          <t>Ayuntamiento de Sopuerta</t>
        </is>
      </c>
      <c r="AG2452" s="6" t="inlineStr">
        <is>
          <t>r01etpd162d4033d997d18d2d412ceb55132503c7d</t>
        </is>
      </c>
      <c r="AH2452" s="6" t="inlineStr">
        <is>
          <t>Ayuntamiento de Sopuerta</t>
        </is>
      </c>
      <c r="AI2452" s="6" t="inlineStr">
        <is>
          <t/>
        </is>
      </c>
      <c r="AJ2452" s="6" t="inlineStr">
        <is>
          <t/>
        </is>
      </c>
    </row>
    <row r="2453" customHeight="true" ht="15.0">
      <c r="A2453" s="6" t="inlineStr">
        <is>
          <t>Suministro de toner impresora oficinas generales</t>
        </is>
      </c>
      <c r="B2453" s="6" t="inlineStr">
        <is>
          <t/>
        </is>
      </c>
      <c r="C2453" s="6" t="inlineStr">
        <is>
          <t>Gobierno Vasco</t>
        </is>
      </c>
      <c r="D2453" s="6" t="inlineStr">
        <is>
          <t/>
        </is>
      </c>
      <c r="E2453" s="6" t="inlineStr">
        <is>
          <t/>
        </is>
      </c>
      <c r="F2453" s="6" t="inlineStr">
        <is>
          <t/>
        </is>
      </c>
      <c r="G2453" s="6" t="inlineStr">
        <is>
          <t>Suministro de toner impresora oficinas generales</t>
        </is>
      </c>
      <c r="H2453" s="6" t="inlineStr">
        <is>
          <t>Suministro de toner impresora oficinas generales</t>
        </is>
      </c>
      <c r="I2453" s="6" t="inlineStr">
        <is>
          <t/>
        </is>
      </c>
      <c r="J2453" s="6" t="inlineStr">
        <is>
          <t>07/10/2025</t>
        </is>
      </c>
      <c r="K2453" s="6" t="inlineStr">
        <is>
          <t>2025-00593</t>
        </is>
      </c>
      <c r="L2453" s="6" t="inlineStr">
        <is>
          <t>Adjudicación provisional / definitiva</t>
        </is>
      </c>
      <c r="M2453" s="6" t="inlineStr">
        <is>
          <t>true</t>
        </is>
      </c>
      <c r="N2453" s="6" t="inlineStr">
        <is>
          <t/>
        </is>
      </c>
      <c r="O2453" s="6" t="inlineStr">
        <is>
          <t/>
        </is>
      </c>
      <c r="P2453" s="6" t="inlineStr">
        <is>
          <t/>
        </is>
      </c>
      <c r="Q2453" s="6" t="inlineStr">
        <is>
          <t/>
        </is>
      </c>
      <c r="R2453" s="6" t="inlineStr">
        <is>
          <t/>
        </is>
      </c>
      <c r="S2453" s="6" t="inlineStr">
        <is>
          <t>https://www.contratacion.euskadi.eus/webkpe00-kpeperfi/es/contenidos/anuncio_contratacion/expcm458941/es_doc/images/logo_sopuerta.jpg</t>
        </is>
      </c>
      <c r="T2453" s="6" t="inlineStr">
        <is>
          <t>Ayuntamiento de Sopuerta</t>
        </is>
      </c>
      <c r="U2453" s="6" t="inlineStr">
        <is>
          <t>P4810000B - Ayuntamiento de Sopuerta</t>
        </is>
      </c>
      <c r="V2453" s="6" t="inlineStr">
        <is>
          <t>Alcaldía</t>
        </is>
      </c>
      <c r="W2453" s="6" t="inlineStr">
        <is>
          <t/>
        </is>
      </c>
      <c r="X2453" s="6" t="inlineStr">
        <is>
          <t/>
        </is>
      </c>
      <c r="Y2453" s="6" t="inlineStr">
        <is>
          <t/>
        </is>
      </c>
      <c r="Z2453" s="6" t="inlineStr">
        <is>
          <t>https://www.contratacion.euskadi.eus/anuncio_contratacion/suministro-toner/expcm458941/webkpe00-kpesimpc/es/</t>
        </is>
      </c>
      <c r="AA2453" s="6" t="inlineStr">
        <is>
          <t>https://www.contratacion.euskadi.eus/webkpe00-kpesimpc/es/contenidos/anuncio_contratacion/expcm458941/es_doc/index.html</t>
        </is>
      </c>
      <c r="AB2453" s="6" t="inlineStr">
        <is>
          <t>https://www.contratacion.euskadi.eus/contenidos/anuncio_contratacion/expcm458941/es_doc/data/es_r01dtpd199be891cf62be404bbb3136615440c0504</t>
        </is>
      </c>
      <c r="AC2453" s="6" t="inlineStr">
        <is>
          <t>https://www.contratacion.euskadi.eus/contenidos/anuncio_contratacion/expcm458941/r01Index/expcm458941-idxContent.xml</t>
        </is>
      </c>
      <c r="AD2453" s="6" t="inlineStr">
        <is>
          <t>02/01/2026</t>
        </is>
      </c>
      <c r="AE2453" s="6" t="inlineStr">
        <is>
          <t>r01etpd015756e2da291b50e9363b21aff878f0683</t>
        </is>
      </c>
      <c r="AF2453" s="6" t="inlineStr">
        <is>
          <t>Ayuntamiento de Sopuerta</t>
        </is>
      </c>
      <c r="AG2453" s="6" t="inlineStr">
        <is>
          <t>r01etpd162d4033d997d18d2d412ceb55132503c7d</t>
        </is>
      </c>
      <c r="AH2453" s="6" t="inlineStr">
        <is>
          <t>Ayuntamiento de Sopuerta</t>
        </is>
      </c>
      <c r="AI2453" s="6" t="inlineStr">
        <is>
          <t/>
        </is>
      </c>
      <c r="AJ2453" s="6" t="inlineStr">
        <is>
          <t/>
        </is>
      </c>
    </row>
    <row r="2454" customHeight="true" ht="15.0">
      <c r="A2454" s="6" t="inlineStr">
        <is>
          <t>Compra de equipos informáticos</t>
        </is>
      </c>
      <c r="B2454" s="6" t="inlineStr">
        <is>
          <t/>
        </is>
      </c>
      <c r="C2454" s="6" t="inlineStr">
        <is>
          <t>Gobierno Vasco</t>
        </is>
      </c>
      <c r="D2454" s="6" t="inlineStr">
        <is>
          <t/>
        </is>
      </c>
      <c r="E2454" s="6" t="inlineStr">
        <is>
          <t/>
        </is>
      </c>
      <c r="F2454" s="6" t="inlineStr">
        <is>
          <t/>
        </is>
      </c>
      <c r="G2454" s="6" t="inlineStr">
        <is>
          <t>Compra de equipos informáticos</t>
        </is>
      </c>
      <c r="H2454" s="6" t="inlineStr">
        <is>
          <t>Compra de equipos informáticos</t>
        </is>
      </c>
      <c r="I2454" s="6" t="inlineStr">
        <is>
          <t/>
        </is>
      </c>
      <c r="J2454" s="6" t="inlineStr">
        <is>
          <t>07/10/2025</t>
        </is>
      </c>
      <c r="K2454" s="6" t="inlineStr">
        <is>
          <t>2025-00599</t>
        </is>
      </c>
      <c r="L2454" s="6" t="inlineStr">
        <is>
          <t>Adjudicación provisional / definitiva</t>
        </is>
      </c>
      <c r="M2454" s="6" t="inlineStr">
        <is>
          <t>true</t>
        </is>
      </c>
      <c r="N2454" s="6" t="inlineStr">
        <is>
          <t/>
        </is>
      </c>
      <c r="O2454" s="6" t="inlineStr">
        <is>
          <t/>
        </is>
      </c>
      <c r="P2454" s="6" t="inlineStr">
        <is>
          <t/>
        </is>
      </c>
      <c r="Q2454" s="6" t="inlineStr">
        <is>
          <t/>
        </is>
      </c>
      <c r="R2454" s="6" t="inlineStr">
        <is>
          <t/>
        </is>
      </c>
      <c r="S2454" s="6" t="inlineStr">
        <is>
          <t>https://www.contratacion.euskadi.eus/webkpe00-kpeperfi/es/contenidos/anuncio_contratacion/expcm458942/es_doc/images/logo_sopuerta.jpg</t>
        </is>
      </c>
      <c r="T2454" s="6" t="inlineStr">
        <is>
          <t>Ayuntamiento de Sopuerta</t>
        </is>
      </c>
      <c r="U2454" s="6" t="inlineStr">
        <is>
          <t>P4810000B - Ayuntamiento de Sopuerta</t>
        </is>
      </c>
      <c r="V2454" s="6" t="inlineStr">
        <is>
          <t>Alcaldía</t>
        </is>
      </c>
      <c r="W2454" s="6" t="inlineStr">
        <is>
          <t/>
        </is>
      </c>
      <c r="X2454" s="6" t="inlineStr">
        <is>
          <t/>
        </is>
      </c>
      <c r="Y2454" s="6" t="inlineStr">
        <is>
          <t/>
        </is>
      </c>
      <c r="Z2454" s="6" t="inlineStr">
        <is>
          <t>https://www.contratacion.euskadi.eus/anuncio_contratacion/suministro-equipos-informaticos/expcm458942/webkpe00-kpesimpc/es/</t>
        </is>
      </c>
      <c r="AA2454" s="6" t="inlineStr">
        <is>
          <t>https://www.contratacion.euskadi.eus/webkpe00-kpesimpc/es/contenidos/anuncio_contratacion/expcm458942/es_doc/index.html</t>
        </is>
      </c>
      <c r="AB2454" s="6" t="inlineStr">
        <is>
          <t>https://www.contratacion.euskadi.eus/contenidos/anuncio_contratacion/expcm458942/es_doc/data/es_r01dtpd199be8945072be404bb1b6ed4652c497141</t>
        </is>
      </c>
      <c r="AC2454" s="6" t="inlineStr">
        <is>
          <t>https://www.contratacion.euskadi.eus/contenidos/anuncio_contratacion/expcm458942/r01Index/expcm458942-idxContent.xml</t>
        </is>
      </c>
      <c r="AD2454" s="6" t="inlineStr">
        <is>
          <t>02/01/2026</t>
        </is>
      </c>
      <c r="AE2454" s="6" t="inlineStr">
        <is>
          <t>r01etpd015756e2da291b50e9363b21aff878f0683</t>
        </is>
      </c>
      <c r="AF2454" s="6" t="inlineStr">
        <is>
          <t>Ayuntamiento de Sopuerta</t>
        </is>
      </c>
      <c r="AG2454" s="6" t="inlineStr">
        <is>
          <t>r01etpd162d4033d997d18d2d412ceb55132503c7d</t>
        </is>
      </c>
      <c r="AH2454" s="6" t="inlineStr">
        <is>
          <t>Ayuntamiento de Sopuerta</t>
        </is>
      </c>
      <c r="AI2454" s="6" t="inlineStr">
        <is>
          <t/>
        </is>
      </c>
      <c r="AJ2454" s="6" t="inlineStr">
        <is>
          <t/>
        </is>
      </c>
    </row>
    <row r="2455" customHeight="true" ht="15.0">
      <c r="A2455" s="6" t="inlineStr">
        <is>
          <t>Informe jurídico sobre jubilación anticipada</t>
        </is>
      </c>
      <c r="B2455" s="6" t="inlineStr">
        <is>
          <t/>
        </is>
      </c>
      <c r="C2455" s="6" t="inlineStr">
        <is>
          <t>Gobierno Vasco</t>
        </is>
      </c>
      <c r="D2455" s="6" t="inlineStr">
        <is>
          <t/>
        </is>
      </c>
      <c r="E2455" s="6" t="inlineStr">
        <is>
          <t/>
        </is>
      </c>
      <c r="F2455" s="6" t="inlineStr">
        <is>
          <t/>
        </is>
      </c>
      <c r="G2455" s="6" t="inlineStr">
        <is>
          <t>Informe jurídico sobre jubilación anticipada</t>
        </is>
      </c>
      <c r="H2455" s="6" t="inlineStr">
        <is>
          <t>Informe jurídico sobre jubilación anticipada</t>
        </is>
      </c>
      <c r="I2455" s="6" t="inlineStr">
        <is>
          <t/>
        </is>
      </c>
      <c r="J2455" s="6" t="inlineStr">
        <is>
          <t>07/10/2025</t>
        </is>
      </c>
      <c r="K2455" s="6" t="inlineStr">
        <is>
          <t>2025-00603</t>
        </is>
      </c>
      <c r="L2455" s="6" t="inlineStr">
        <is>
          <t>Adjudicación provisional / definitiva</t>
        </is>
      </c>
      <c r="M2455" s="6" t="inlineStr">
        <is>
          <t>true</t>
        </is>
      </c>
      <c r="N2455" s="6" t="inlineStr">
        <is>
          <t/>
        </is>
      </c>
      <c r="O2455" s="6" t="inlineStr">
        <is>
          <t/>
        </is>
      </c>
      <c r="P2455" s="6" t="inlineStr">
        <is>
          <t/>
        </is>
      </c>
      <c r="Q2455" s="6" t="inlineStr">
        <is>
          <t/>
        </is>
      </c>
      <c r="R2455" s="6" t="inlineStr">
        <is>
          <t/>
        </is>
      </c>
      <c r="S2455" s="6" t="inlineStr">
        <is>
          <t>https://www.contratacion.euskadi.eus/webkpe00-kpeperfi/es/contenidos/anuncio_contratacion/expcm458944/es_doc/images/logo_sopuerta.jpg</t>
        </is>
      </c>
      <c r="T2455" s="6" t="inlineStr">
        <is>
          <t>Ayuntamiento de Sopuerta</t>
        </is>
      </c>
      <c r="U2455" s="6" t="inlineStr">
        <is>
          <t>P4810000B - Ayuntamiento de Sopuerta</t>
        </is>
      </c>
      <c r="V2455" s="6" t="inlineStr">
        <is>
          <t>Alcaldía</t>
        </is>
      </c>
      <c r="W2455" s="6" t="inlineStr">
        <is>
          <t/>
        </is>
      </c>
      <c r="X2455" s="6" t="inlineStr">
        <is>
          <t/>
        </is>
      </c>
      <c r="Y2455" s="6" t="inlineStr">
        <is>
          <t/>
        </is>
      </c>
      <c r="Z2455" s="6" t="inlineStr">
        <is>
          <t>https://www.contratacion.euskadi.eus/anuncio_contratacion/elaboracion-informe-juridico/expcm458944/webkpe00-kpesimpc/es/</t>
        </is>
      </c>
      <c r="AA2455" s="6" t="inlineStr">
        <is>
          <t>https://www.contratacion.euskadi.eus/webkpe00-kpesimpc/es/contenidos/anuncio_contratacion/expcm458944/es_doc/index.html</t>
        </is>
      </c>
      <c r="AB2455" s="6" t="inlineStr">
        <is>
          <t>https://www.contratacion.euskadi.eus/contenidos/anuncio_contratacion/expcm458944/es_doc/data/es_r01dtpd199be8995042be404bbe7cd112b841d7662</t>
        </is>
      </c>
      <c r="AC2455" s="6" t="inlineStr">
        <is>
          <t>https://www.contratacion.euskadi.eus/contenidos/anuncio_contratacion/expcm458944/r01Index/expcm458944-idxContent.xml</t>
        </is>
      </c>
      <c r="AD2455" s="6" t="inlineStr">
        <is>
          <t>02/01/2026</t>
        </is>
      </c>
      <c r="AE2455" s="6" t="inlineStr">
        <is>
          <t>r01etpd015756e2da291b50e9363b21aff878f0683</t>
        </is>
      </c>
      <c r="AF2455" s="6" t="inlineStr">
        <is>
          <t>Ayuntamiento de Sopuerta</t>
        </is>
      </c>
      <c r="AG2455" s="6" t="inlineStr">
        <is>
          <t>r01etpd162d4033d997d18d2d412ceb55132503c7d</t>
        </is>
      </c>
      <c r="AH2455" s="6" t="inlineStr">
        <is>
          <t>Ayuntamiento de Sopuerta</t>
        </is>
      </c>
      <c r="AI2455" s="6" t="inlineStr">
        <is>
          <t/>
        </is>
      </c>
      <c r="AJ2455" s="6" t="inlineStr">
        <is>
          <t/>
        </is>
      </c>
    </row>
    <row r="2456" customHeight="true" ht="15.0">
      <c r="A2456" s="6" t="inlineStr">
        <is>
          <t>Defensa del Ayuntamiento en procedimiento abreviado 145-2025</t>
        </is>
      </c>
      <c r="B2456" s="6" t="inlineStr">
        <is>
          <t/>
        </is>
      </c>
      <c r="C2456" s="6" t="inlineStr">
        <is>
          <t>Gobierno Vasco</t>
        </is>
      </c>
      <c r="D2456" s="6" t="inlineStr">
        <is>
          <t/>
        </is>
      </c>
      <c r="E2456" s="6" t="inlineStr">
        <is>
          <t/>
        </is>
      </c>
      <c r="F2456" s="6" t="inlineStr">
        <is>
          <t/>
        </is>
      </c>
      <c r="G2456" s="6" t="inlineStr">
        <is>
          <t>Defensa del Ayuntamiento en procedimiento abreviado 145-2025</t>
        </is>
      </c>
      <c r="H2456" s="6" t="inlineStr">
        <is>
          <t>Defensa del Ayuntamiento en procedimiento abreviado 145-2025</t>
        </is>
      </c>
      <c r="I2456" s="6" t="inlineStr">
        <is>
          <t/>
        </is>
      </c>
      <c r="J2456" s="6" t="inlineStr">
        <is>
          <t>07/10/2025</t>
        </is>
      </c>
      <c r="K2456" s="6" t="inlineStr">
        <is>
          <t>2025-00611</t>
        </is>
      </c>
      <c r="L2456" s="6" t="inlineStr">
        <is>
          <t>Adjudicación provisional / definitiva</t>
        </is>
      </c>
      <c r="M2456" s="6" t="inlineStr">
        <is>
          <t>true</t>
        </is>
      </c>
      <c r="N2456" s="6" t="inlineStr">
        <is>
          <t/>
        </is>
      </c>
      <c r="O2456" s="6" t="inlineStr">
        <is>
          <t/>
        </is>
      </c>
      <c r="P2456" s="6" t="inlineStr">
        <is>
          <t/>
        </is>
      </c>
      <c r="Q2456" s="6" t="inlineStr">
        <is>
          <t/>
        </is>
      </c>
      <c r="R2456" s="6" t="inlineStr">
        <is>
          <t/>
        </is>
      </c>
      <c r="S2456" s="6" t="inlineStr">
        <is>
          <t>https://www.contratacion.euskadi.eus/webkpe00-kpeperfi/es/contenidos/anuncio_contratacion/expcm458946/es_doc/images/logo_sopuerta.jpg</t>
        </is>
      </c>
      <c r="T2456" s="6" t="inlineStr">
        <is>
          <t>Ayuntamiento de Sopuerta</t>
        </is>
      </c>
      <c r="U2456" s="6" t="inlineStr">
        <is>
          <t>P4810000B - Ayuntamiento de Sopuerta</t>
        </is>
      </c>
      <c r="V2456" s="6" t="inlineStr">
        <is>
          <t>Alcaldía</t>
        </is>
      </c>
      <c r="W2456" s="6" t="inlineStr">
        <is>
          <t/>
        </is>
      </c>
      <c r="X2456" s="6" t="inlineStr">
        <is>
          <t/>
        </is>
      </c>
      <c r="Y2456" s="6" t="inlineStr">
        <is>
          <t/>
        </is>
      </c>
      <c r="Z2456" s="6" t="inlineStr">
        <is>
          <t>https://www.contratacion.euskadi.eus/anuncio_contratacion/defensa-y-represtancion-ayto-abreviado-145-2025/webkpe00-kpesimpc/es/</t>
        </is>
      </c>
      <c r="AA2456" s="6" t="inlineStr">
        <is>
          <t>https://www.contratacion.euskadi.eus/webkpe00-kpesimpc/es/contenidos/anuncio_contratacion/expcm458946/es_doc/index.html</t>
        </is>
      </c>
      <c r="AB2456" s="6" t="inlineStr">
        <is>
          <t>https://www.contratacion.euskadi.eus/contenidos/anuncio_contratacion/expcm458946/es_doc/data/es_r01dtpd199be8dba112be404bbfd76d8f25952941c</t>
        </is>
      </c>
      <c r="AC2456" s="6" t="inlineStr">
        <is>
          <t>https://www.contratacion.euskadi.eus/contenidos/anuncio_contratacion/expcm458946/r01Index/expcm458946-idxContent.xml</t>
        </is>
      </c>
      <c r="AD2456" s="6" t="inlineStr">
        <is>
          <t>02/01/2026</t>
        </is>
      </c>
      <c r="AE2456" s="6" t="inlineStr">
        <is>
          <t>r01etpd015756e2da291b50e9363b21aff878f0683</t>
        </is>
      </c>
      <c r="AF2456" s="6" t="inlineStr">
        <is>
          <t>Ayuntamiento de Sopuerta</t>
        </is>
      </c>
      <c r="AG2456" s="6" t="inlineStr">
        <is>
          <t>r01etpd162d4033d997d18d2d412ceb55132503c7d</t>
        </is>
      </c>
      <c r="AH2456" s="6" t="inlineStr">
        <is>
          <t>Ayuntamiento de Sopuerta</t>
        </is>
      </c>
      <c r="AI2456" s="6" t="inlineStr">
        <is>
          <t/>
        </is>
      </c>
      <c r="AJ2456" s="6" t="inlineStr">
        <is>
          <t/>
        </is>
      </c>
    </row>
    <row r="2457" customHeight="true" ht="15.0">
      <c r="A2457" s="6" t="inlineStr">
        <is>
          <t>eliz ondoko berdegunean jartzeko egurrezko itxituraren hornidura</t>
        </is>
      </c>
      <c r="B2457" s="6" t="inlineStr">
        <is>
          <t/>
        </is>
      </c>
      <c r="C2457" s="6" t="inlineStr">
        <is>
          <t>Gobierno Vasco</t>
        </is>
      </c>
      <c r="D2457" s="6" t="inlineStr">
        <is>
          <t/>
        </is>
      </c>
      <c r="E2457" s="6" t="inlineStr">
        <is>
          <t/>
        </is>
      </c>
      <c r="F2457" s="6" t="inlineStr">
        <is>
          <t/>
        </is>
      </c>
      <c r="G2457" s="6" t="inlineStr">
        <is>
          <t>eliz ondoko berdegunean jartzeko egurrezko itxituraren hornidura</t>
        </is>
      </c>
      <c r="H2457" s="6" t="inlineStr">
        <is>
          <t>eliz ondoko berdegunean jartzeko egurrezko itxituraren hornidura</t>
        </is>
      </c>
      <c r="I2457" s="6" t="inlineStr">
        <is>
          <t/>
        </is>
      </c>
      <c r="J2457" s="6" t="inlineStr">
        <is>
          <t>07/10/2025</t>
        </is>
      </c>
      <c r="K2457" s="6" t="inlineStr">
        <is>
          <t>2025-ESKA-000099-00</t>
        </is>
      </c>
      <c r="L2457" s="6" t="inlineStr">
        <is>
          <t>Adjudicación provisional / definitiva</t>
        </is>
      </c>
      <c r="M2457" s="6" t="inlineStr">
        <is>
          <t>true</t>
        </is>
      </c>
      <c r="N2457" s="6" t="inlineStr">
        <is>
          <t/>
        </is>
      </c>
      <c r="O2457" s="6" t="inlineStr">
        <is>
          <t/>
        </is>
      </c>
      <c r="P2457" s="6" t="inlineStr">
        <is>
          <t/>
        </is>
      </c>
      <c r="Q2457" s="6" t="inlineStr">
        <is>
          <t/>
        </is>
      </c>
      <c r="R2457" s="6" t="inlineStr">
        <is>
          <t/>
        </is>
      </c>
      <c r="S2457" s="6" t="inlineStr">
        <is>
          <t>https://www.contratacion.euskadi.eus/webkpe00-kpeperfi/es/contenidos/anuncio_contratacion/expcm458953/es_doc/images/ibarra_logo.jpg</t>
        </is>
      </c>
      <c r="T2457" s="6" t="inlineStr">
        <is>
          <t>Ayuntamiento de Ibarra</t>
        </is>
      </c>
      <c r="U2457" s="6" t="inlineStr">
        <is>
          <t>P2004500A - Ayuntamiento de Ibarra</t>
        </is>
      </c>
      <c r="V2457" s="6" t="inlineStr">
        <is>
          <t>Alcalde</t>
        </is>
      </c>
      <c r="W2457" s="6" t="inlineStr">
        <is>
          <t/>
        </is>
      </c>
      <c r="X2457" s="6" t="inlineStr">
        <is>
          <t/>
        </is>
      </c>
      <c r="Y2457" s="6" t="inlineStr">
        <is>
          <t/>
        </is>
      </c>
      <c r="Z2457" s="6" t="inlineStr">
        <is>
          <t>https://www.contratacion.euskadi.eus/anuncio_contratacion/eliz-ondoko-berdegunean-jartzeko-egurrezko-itxituraren-hornidura/webkpe00-kpesimpc/es/</t>
        </is>
      </c>
      <c r="AA2457" s="6" t="inlineStr">
        <is>
          <t>https://www.contratacion.euskadi.eus/webkpe00-kpesimpc/es/contenidos/anuncio_contratacion/expcm458953/es_doc/index.html</t>
        </is>
      </c>
      <c r="AB2457" s="6" t="inlineStr">
        <is>
          <t>https://www.contratacion.euskadi.eus/contenidos/anuncio_contratacion/expcm458953/es_doc/data/es_r01dtpd199be92e0da195b3cd643d231f8aa33b112</t>
        </is>
      </c>
      <c r="AC2457" s="6" t="inlineStr">
        <is>
          <t>https://www.contratacion.euskadi.eus/contenidos/anuncio_contratacion/expcm458953/r01Index/expcm458953-idxContent.xml</t>
        </is>
      </c>
      <c r="AD2457" s="6" t="inlineStr">
        <is>
          <t>05/01/2026</t>
        </is>
      </c>
      <c r="AE2457" s="6" t="inlineStr">
        <is>
          <t>r01epd013d637b26c21d0022fe828f4be57aaa9c6</t>
        </is>
      </c>
      <c r="AF2457" s="6" t="inlineStr">
        <is>
          <t>Ayuntamiento de Ibarra</t>
        </is>
      </c>
      <c r="AG2457" s="6" t="inlineStr">
        <is>
          <t>r01epd013d637f40181d0022f62cbf8994cd6ab93</t>
        </is>
      </c>
      <c r="AH2457" s="6" t="inlineStr">
        <is>
          <t>Ayuntamiento de Ibarra</t>
        </is>
      </c>
      <c r="AI2457" s="6" t="inlineStr">
        <is>
          <t/>
        </is>
      </c>
      <c r="AJ2457" s="6" t="inlineStr">
        <is>
          <t/>
        </is>
      </c>
    </row>
    <row r="2458" customHeight="true" ht="15.0">
      <c r="A2458" s="6" t="inlineStr">
        <is>
          <t>kultur etxean suteen aurkako detekzio zentrala ordezkatu eta  harreran instalatu</t>
        </is>
      </c>
      <c r="B2458" s="6" t="inlineStr">
        <is>
          <t/>
        </is>
      </c>
      <c r="C2458" s="6" t="inlineStr">
        <is>
          <t>Gobierno Vasco</t>
        </is>
      </c>
      <c r="D2458" s="6" t="inlineStr">
        <is>
          <t/>
        </is>
      </c>
      <c r="E2458" s="6" t="inlineStr">
        <is>
          <t/>
        </is>
      </c>
      <c r="F2458" s="6" t="inlineStr">
        <is>
          <t/>
        </is>
      </c>
      <c r="G2458" s="6" t="inlineStr">
        <is>
          <t>kultur etxean suteen aurkako detekzio zentrala ordezkatu eta  harreran instalatu</t>
        </is>
      </c>
      <c r="H2458" s="6" t="inlineStr">
        <is>
          <t>kultur etxean suteen aurkako detekzio zentrala ordezkatu eta  harreran instalatu</t>
        </is>
      </c>
      <c r="I2458" s="6" t="inlineStr">
        <is>
          <t/>
        </is>
      </c>
      <c r="J2458" s="6" t="inlineStr">
        <is>
          <t>07/10/2025</t>
        </is>
      </c>
      <c r="K2458" s="6" t="inlineStr">
        <is>
          <t>2025-ESKA-000100-00</t>
        </is>
      </c>
      <c r="L2458" s="6" t="inlineStr">
        <is>
          <t>Adjudicación provisional / definitiva</t>
        </is>
      </c>
      <c r="M2458" s="6" t="inlineStr">
        <is>
          <t>true</t>
        </is>
      </c>
      <c r="N2458" s="6" t="inlineStr">
        <is>
          <t/>
        </is>
      </c>
      <c r="O2458" s="6" t="inlineStr">
        <is>
          <t/>
        </is>
      </c>
      <c r="P2458" s="6" t="inlineStr">
        <is>
          <t/>
        </is>
      </c>
      <c r="Q2458" s="6" t="inlineStr">
        <is>
          <t/>
        </is>
      </c>
      <c r="R2458" s="6" t="inlineStr">
        <is>
          <t/>
        </is>
      </c>
      <c r="S2458" s="6" t="inlineStr">
        <is>
          <t>https://www.contratacion.euskadi.eus/webkpe00-kpeperfi/es/contenidos/anuncio_contratacion/expcm458954/es_doc/images/ibarra_logo.jpg</t>
        </is>
      </c>
      <c r="T2458" s="6" t="inlineStr">
        <is>
          <t>Ayuntamiento de Ibarra</t>
        </is>
      </c>
      <c r="U2458" s="6" t="inlineStr">
        <is>
          <t>P2004500A - Ayuntamiento de Ibarra</t>
        </is>
      </c>
      <c r="V2458" s="6" t="inlineStr">
        <is>
          <t>Alcalde</t>
        </is>
      </c>
      <c r="W2458" s="6" t="inlineStr">
        <is>
          <t/>
        </is>
      </c>
      <c r="X2458" s="6" t="inlineStr">
        <is>
          <t/>
        </is>
      </c>
      <c r="Y2458" s="6" t="inlineStr">
        <is>
          <t/>
        </is>
      </c>
      <c r="Z2458" s="6" t="inlineStr">
        <is>
          <t>https://www.contratacion.euskadi.eus/anuncio_contratacion/kultur-etxean-suteen-aurkako-detekzio-zentrala-ordezkatu-eta-harreran-instalatu/webkpe00-kpesimpc/es/</t>
        </is>
      </c>
      <c r="AA2458" s="6" t="inlineStr">
        <is>
          <t>https://www.contratacion.euskadi.eus/webkpe00-kpesimpc/es/contenidos/anuncio_contratacion/expcm458954/es_doc/index.html</t>
        </is>
      </c>
      <c r="AB2458" s="6" t="inlineStr">
        <is>
          <t>https://www.contratacion.euskadi.eus/contenidos/anuncio_contratacion/expcm458954/es_doc/data/es_r01dtpd199be935524195b3cd6b510f8c5f0ea200b</t>
        </is>
      </c>
      <c r="AC2458" s="6" t="inlineStr">
        <is>
          <t>https://www.contratacion.euskadi.eus/contenidos/anuncio_contratacion/expcm458954/r01Index/expcm458954-idxContent.xml</t>
        </is>
      </c>
      <c r="AD2458" s="6" t="inlineStr">
        <is>
          <t>05/01/2026</t>
        </is>
      </c>
      <c r="AE2458" s="6" t="inlineStr">
        <is>
          <t>r01epd013d637b26c21d0022fe828f4be57aaa9c6</t>
        </is>
      </c>
      <c r="AF2458" s="6" t="inlineStr">
        <is>
          <t>Ayuntamiento de Ibarra</t>
        </is>
      </c>
      <c r="AG2458" s="6" t="inlineStr">
        <is>
          <t>r01epd013d637f40181d0022f62cbf8994cd6ab93</t>
        </is>
      </c>
      <c r="AH2458" s="6" t="inlineStr">
        <is>
          <t>Ayuntamiento de Ibarra</t>
        </is>
      </c>
      <c r="AI2458" s="6" t="inlineStr">
        <is>
          <t/>
        </is>
      </c>
      <c r="AJ2458" s="6" t="inlineStr">
        <is>
          <t/>
        </is>
      </c>
    </row>
    <row r="2459" customHeight="true" ht="15.0">
      <c r="A2459" s="6" t="inlineStr">
        <is>
          <t>actividades literarias. taller de literatura 3ªedad. escritor joxe mari iturralde
2024-2025</t>
        </is>
      </c>
      <c r="B2459" s="6" t="inlineStr">
        <is>
          <t/>
        </is>
      </c>
      <c r="C2459" s="6" t="inlineStr">
        <is>
          <t>Gobierno Vasco</t>
        </is>
      </c>
      <c r="D2459" s="6" t="inlineStr">
        <is>
          <t/>
        </is>
      </c>
      <c r="E2459" s="6" t="inlineStr">
        <is>
          <t/>
        </is>
      </c>
      <c r="F2459" s="6" t="inlineStr">
        <is>
          <t/>
        </is>
      </c>
      <c r="G2459" s="6" t="inlineStr">
        <is>
          <t>actividades literarias. taller de literatura 3ªedad. escritor joxe mari iturralde2024-2025</t>
        </is>
      </c>
      <c r="H2459" s="6" t="inlineStr">
        <is>
          <t>actividades literarias. taller de literatura 3ªedad. escritor joxe mari iturralde2024-2025</t>
        </is>
      </c>
      <c r="I2459" s="6" t="inlineStr">
        <is>
          <t/>
        </is>
      </c>
      <c r="J2459" s="6" t="inlineStr">
        <is>
          <t>07/10/2025</t>
        </is>
      </c>
      <c r="K2459" s="6" t="inlineStr">
        <is>
          <t>2025-ESKA-000074-00</t>
        </is>
      </c>
      <c r="L2459" s="6" t="inlineStr">
        <is>
          <t>Adjudicación provisional / definitiva</t>
        </is>
      </c>
      <c r="M2459" s="6" t="inlineStr">
        <is>
          <t>true</t>
        </is>
      </c>
      <c r="N2459" s="6" t="inlineStr">
        <is>
          <t/>
        </is>
      </c>
      <c r="O2459" s="6" t="inlineStr">
        <is>
          <t/>
        </is>
      </c>
      <c r="P2459" s="6" t="inlineStr">
        <is>
          <t/>
        </is>
      </c>
      <c r="Q2459" s="6" t="inlineStr">
        <is>
          <t/>
        </is>
      </c>
      <c r="R2459" s="6" t="inlineStr">
        <is>
          <t/>
        </is>
      </c>
      <c r="S2459" s="6" t="inlineStr">
        <is>
          <t>https://www.contratacion.euskadi.eus/webkpe00-kpeperfi/es/contenidos/anuncio_contratacion/expcm458977/es_doc/images/ibarra_logo.jpg</t>
        </is>
      </c>
      <c r="T2459" s="6" t="inlineStr">
        <is>
          <t>Ayuntamiento de Ibarra</t>
        </is>
      </c>
      <c r="U2459" s="6" t="inlineStr">
        <is>
          <t>P2004500A - Ayuntamiento de Ibarra</t>
        </is>
      </c>
      <c r="V2459" s="6" t="inlineStr">
        <is>
          <t>Alcalde</t>
        </is>
      </c>
      <c r="W2459" s="6" t="inlineStr">
        <is>
          <t/>
        </is>
      </c>
      <c r="X2459" s="6" t="inlineStr">
        <is>
          <t/>
        </is>
      </c>
      <c r="Y2459" s="6" t="inlineStr">
        <is>
          <t/>
        </is>
      </c>
      <c r="Z2459" s="6" t="inlineStr">
        <is>
          <t>https://www.contratacion.euskadi.eus/anuncio_contratacion/actividades-literarias-taller-literatura-3-edad-escritor-joxe-mari-iturralde-2024-2025/webkpe00-kpesimpc/es/</t>
        </is>
      </c>
      <c r="AA2459" s="6" t="inlineStr">
        <is>
          <t>https://www.contratacion.euskadi.eus/webkpe00-kpesimpc/es/contenidos/anuncio_contratacion/expcm458977/es_doc/index.html</t>
        </is>
      </c>
      <c r="AB2459" s="6" t="inlineStr">
        <is>
          <t>https://www.contratacion.euskadi.eus/contenidos/anuncio_contratacion/expcm458977/es_doc/data/es_r01dtpd199bea9a02c2be404bbd0ccc638363cbabb</t>
        </is>
      </c>
      <c r="AC2459" s="6" t="inlineStr">
        <is>
          <t>https://www.contratacion.euskadi.eus/contenidos/anuncio_contratacion/expcm458977/r01Index/expcm458977-idxContent.xml</t>
        </is>
      </c>
      <c r="AD2459" s="6" t="inlineStr">
        <is>
          <t>05/01/2026</t>
        </is>
      </c>
      <c r="AE2459" s="6" t="inlineStr">
        <is>
          <t>r01epd013d637b26c21d0022fe828f4be57aaa9c6</t>
        </is>
      </c>
      <c r="AF2459" s="6" t="inlineStr">
        <is>
          <t>Ayuntamiento de Ibarra</t>
        </is>
      </c>
      <c r="AG2459" s="6" t="inlineStr">
        <is>
          <t>r01epd013d637f40181d0022f62cbf8994cd6ab93</t>
        </is>
      </c>
      <c r="AH2459" s="6" t="inlineStr">
        <is>
          <t>Ayuntamiento de Ibarra</t>
        </is>
      </c>
      <c r="AI2459" s="6" t="inlineStr">
        <is>
          <t/>
        </is>
      </c>
      <c r="AJ2459" s="6" t="inlineStr">
        <is>
          <t/>
        </is>
      </c>
    </row>
    <row r="2460" customHeight="true" ht="15.0">
      <c r="A2460" s="6" t="inlineStr">
        <is>
          <t>celebración del concurso de raza pirenaica el 10 de septiembre</t>
        </is>
      </c>
      <c r="B2460" s="6" t="inlineStr">
        <is>
          <t/>
        </is>
      </c>
      <c r="C2460" s="6" t="inlineStr">
        <is>
          <t>Gobierno Vasco</t>
        </is>
      </c>
      <c r="D2460" s="6" t="inlineStr">
        <is>
          <t/>
        </is>
      </c>
      <c r="E2460" s="6" t="inlineStr">
        <is>
          <t/>
        </is>
      </c>
      <c r="F2460" s="6" t="inlineStr">
        <is>
          <t/>
        </is>
      </c>
      <c r="G2460" s="6" t="inlineStr">
        <is>
          <t>celebración del concurso de raza pirenaica el 10 de septiembre</t>
        </is>
      </c>
      <c r="H2460" s="6" t="inlineStr">
        <is>
          <t>celebración del concurso de raza pirenaica el 10 de septiembre</t>
        </is>
      </c>
      <c r="I2460" s="6" t="inlineStr">
        <is>
          <t/>
        </is>
      </c>
      <c r="J2460" s="6" t="inlineStr">
        <is>
          <t>07/10/2025</t>
        </is>
      </c>
      <c r="K2460" s="6" t="inlineStr">
        <is>
          <t>2025-ESKA-000436-00</t>
        </is>
      </c>
      <c r="L2460" s="6" t="inlineStr">
        <is>
          <t>Adjudicación provisional / definitiva</t>
        </is>
      </c>
      <c r="M2460" s="6" t="inlineStr">
        <is>
          <t>true</t>
        </is>
      </c>
      <c r="N2460" s="6" t="inlineStr">
        <is>
          <t/>
        </is>
      </c>
      <c r="O2460" s="6" t="inlineStr">
        <is>
          <t/>
        </is>
      </c>
      <c r="P2460" s="6" t="inlineStr">
        <is>
          <t/>
        </is>
      </c>
      <c r="Q2460" s="6" t="inlineStr">
        <is>
          <t/>
        </is>
      </c>
      <c r="R2460" s="6" t="inlineStr">
        <is>
          <t/>
        </is>
      </c>
      <c r="S2460" s="6" t="inlineStr">
        <is>
          <t>https://www.contratacion.euskadi.eus/webkpe00-kpeperfi/es/contenidos/anuncio_contratacion/expcm459404/es_doc/images/logo_ordizia.jpg</t>
        </is>
      </c>
      <c r="T2460" s="6" t="inlineStr">
        <is>
          <t>Ayuntamiento de Ordizia</t>
        </is>
      </c>
      <c r="U2460" s="6" t="inlineStr">
        <is>
          <t>P2008200D - Ayuntamiento de Ordizia</t>
        </is>
      </c>
      <c r="V2460" s="6" t="inlineStr">
        <is>
          <t>Alcaldía</t>
        </is>
      </c>
      <c r="W2460" s="6" t="inlineStr">
        <is>
          <t/>
        </is>
      </c>
      <c r="X2460" s="6" t="inlineStr">
        <is>
          <t/>
        </is>
      </c>
      <c r="Y2460" s="6" t="inlineStr">
        <is>
          <t/>
        </is>
      </c>
      <c r="Z2460" s="6" t="inlineStr">
        <is>
          <t>https://www.contratacion.euskadi.eus/anuncio_contratacion/celebracion-del-concurso-raza-pirenaica-10-septiembre/webkpe00-kpesimpc/es/</t>
        </is>
      </c>
      <c r="AA2460" s="6" t="inlineStr">
        <is>
          <t>https://www.contratacion.euskadi.eus/webkpe00-kpesimpc/es/contenidos/anuncio_contratacion/expcm459404/es_doc/index.html</t>
        </is>
      </c>
      <c r="AB2460" s="6" t="inlineStr">
        <is>
          <t>https://www.contratacion.euskadi.eus/contenidos/anuncio_contratacion/expcm459404/es_doc/data/es_r01dtpd0199c0ea91bb2be404bbaf7169805dd05c5</t>
        </is>
      </c>
      <c r="AC2460" s="6" t="inlineStr">
        <is>
          <t>https://www.contratacion.euskadi.eus/contenidos/anuncio_contratacion/expcm459404/r01Index/expcm459404-idxContent.xml</t>
        </is>
      </c>
      <c r="AD2460" s="6" t="inlineStr">
        <is>
          <t>29/01/2026</t>
        </is>
      </c>
      <c r="AE2460" s="6" t="inlineStr">
        <is>
          <t>r01epd01438f9f719815c1328a474e645d86593dd</t>
        </is>
      </c>
      <c r="AF2460" s="6" t="inlineStr">
        <is>
          <t>Ayuntamiento de Ordizia</t>
        </is>
      </c>
      <c r="AG2460" s="6" t="inlineStr">
        <is>
          <t>r01etpd015b41e09e2f194155a7c4dedc9bf50c57b</t>
        </is>
      </c>
      <c r="AH2460" s="6" t="inlineStr">
        <is>
          <t>Ayuntamiento de Ordizia</t>
        </is>
      </c>
      <c r="AI2460" s="6" t="inlineStr">
        <is>
          <t/>
        </is>
      </c>
      <c r="AJ2460" s="6" t="inlineStr">
        <is>
          <t/>
        </is>
      </c>
    </row>
    <row r="2461" customHeight="true" ht="15.0">
      <c r="A2461" s="6" t="inlineStr">
        <is>
          <t>garbiketa materiala eta produktuak. haur eskolako garbiketa zerbitzua</t>
        </is>
      </c>
      <c r="B2461" s="6" t="inlineStr">
        <is>
          <t/>
        </is>
      </c>
      <c r="C2461" s="6" t="inlineStr">
        <is>
          <t>Gobierno Vasco</t>
        </is>
      </c>
      <c r="D2461" s="6" t="inlineStr">
        <is>
          <t/>
        </is>
      </c>
      <c r="E2461" s="6" t="inlineStr">
        <is>
          <t/>
        </is>
      </c>
      <c r="F2461" s="6" t="inlineStr">
        <is>
          <t/>
        </is>
      </c>
      <c r="G2461" s="6" t="inlineStr">
        <is>
          <t>garbiketa materiala eta produktuak. haur eskolako garbiketa zerbitzua</t>
        </is>
      </c>
      <c r="H2461" s="6" t="inlineStr">
        <is>
          <t>garbiketa materiala eta produktuak. haur eskolako garbiketa zerbitzua</t>
        </is>
      </c>
      <c r="I2461" s="6" t="inlineStr">
        <is>
          <t/>
        </is>
      </c>
      <c r="J2461" s="6" t="inlineStr">
        <is>
          <t>10/10/2025</t>
        </is>
      </c>
      <c r="K2461" s="6" t="inlineStr">
        <is>
          <t>2025-ESKA-000058-00</t>
        </is>
      </c>
      <c r="L2461" s="6" t="inlineStr">
        <is>
          <t>Adjudicación provisional / definitiva</t>
        </is>
      </c>
      <c r="M2461" s="6" t="inlineStr">
        <is>
          <t>true</t>
        </is>
      </c>
      <c r="N2461" s="6" t="inlineStr">
        <is>
          <t/>
        </is>
      </c>
      <c r="O2461" s="6" t="inlineStr">
        <is>
          <t/>
        </is>
      </c>
      <c r="P2461" s="6" t="inlineStr">
        <is>
          <t/>
        </is>
      </c>
      <c r="Q2461" s="6" t="inlineStr">
        <is>
          <t/>
        </is>
      </c>
      <c r="R2461" s="6" t="inlineStr">
        <is>
          <t/>
        </is>
      </c>
      <c r="S2461" s="6" t="inlineStr">
        <is>
          <t>https://www.contratacion.euskadi.eus/webkpe00-kpeperfi/es/contenidos/anuncio_contratacion/expcm460604/es_doc/images/logo_idiazabal.jpg</t>
        </is>
      </c>
      <c r="T2461" s="6" t="inlineStr">
        <is>
          <t>Ayuntamiento de Idiazabal</t>
        </is>
      </c>
      <c r="U2461" s="6" t="inlineStr">
        <is>
          <t>P2004800E - Ayuntamiento de Idiazabal</t>
        </is>
      </c>
      <c r="V2461" s="6" t="inlineStr">
        <is>
          <t>Alcalde</t>
        </is>
      </c>
      <c r="W2461" s="6" t="inlineStr">
        <is>
          <t/>
        </is>
      </c>
      <c r="X2461" s="6" t="inlineStr">
        <is>
          <t/>
        </is>
      </c>
      <c r="Y2461" s="6" t="inlineStr">
        <is>
          <t/>
        </is>
      </c>
      <c r="Z2461" s="6" t="inlineStr">
        <is>
          <t>https://www.contratacion.euskadi.eus/anuncio_contratacion/garbiketa-materiala-eta-produktuak-haur-eskolako-garbiketa-zerbitzua/webkpe00-kpesimpc/es/</t>
        </is>
      </c>
      <c r="AA2461" s="6" t="inlineStr">
        <is>
          <t>https://www.contratacion.euskadi.eus/webkpe00-kpesimpc/es/contenidos/anuncio_contratacion/expcm460604/es_doc/index.html</t>
        </is>
      </c>
      <c r="AB2461" s="6" t="inlineStr">
        <is>
          <t>https://www.contratacion.euskadi.eus/contenidos/anuncio_contratacion/expcm460604/es_doc/data/es_r01dtpd199ccc080213a9e1412cf029566364e3a64</t>
        </is>
      </c>
      <c r="AC2461" s="6" t="inlineStr">
        <is>
          <t>https://www.contratacion.euskadi.eus/contenidos/anuncio_contratacion/expcm460604/r01Index/expcm460604-idxContent.xml</t>
        </is>
      </c>
      <c r="AD2461" s="6" t="inlineStr">
        <is>
          <t>29/01/2026</t>
        </is>
      </c>
      <c r="AE2461" s="6" t="inlineStr">
        <is>
          <t>r01etpd16199c91f4d245f80fc7af3cd11132736c2</t>
        </is>
      </c>
      <c r="AF2461" s="6" t="inlineStr">
        <is>
          <t>Ayuntamiento de Idiazabal</t>
        </is>
      </c>
      <c r="AG2461" s="6" t="inlineStr">
        <is>
          <t>r01etpd16199ccadbd245f80fcfbf8107077f1cbb8</t>
        </is>
      </c>
      <c r="AH2461" s="6" t="inlineStr">
        <is>
          <t>Ayuntamiento de Idiazabal</t>
        </is>
      </c>
      <c r="AI2461" s="6" t="inlineStr">
        <is>
          <t/>
        </is>
      </c>
      <c r="AJ2461" s="6" t="inlineStr">
        <is>
          <t/>
        </is>
      </c>
    </row>
    <row r="2462" customHeight="true" ht="15.0">
      <c r="A2462" s="6" t="inlineStr">
        <is>
          <t>garbiketa produktuak eta materiala. udaleeko eraikina</t>
        </is>
      </c>
      <c r="B2462" s="6" t="inlineStr">
        <is>
          <t/>
        </is>
      </c>
      <c r="C2462" s="6" t="inlineStr">
        <is>
          <t>Gobierno Vasco</t>
        </is>
      </c>
      <c r="D2462" s="6" t="inlineStr">
        <is>
          <t/>
        </is>
      </c>
      <c r="E2462" s="6" t="inlineStr">
        <is>
          <t/>
        </is>
      </c>
      <c r="F2462" s="6" t="inlineStr">
        <is>
          <t/>
        </is>
      </c>
      <c r="G2462" s="6" t="inlineStr">
        <is>
          <t>garbiketa produktuak eta materiala. udaleeko eraikina</t>
        </is>
      </c>
      <c r="H2462" s="6" t="inlineStr">
        <is>
          <t>garbiketa produktuak eta materiala. udaleeko eraikina</t>
        </is>
      </c>
      <c r="I2462" s="6" t="inlineStr">
        <is>
          <t/>
        </is>
      </c>
      <c r="J2462" s="6" t="inlineStr">
        <is>
          <t>10/10/2025</t>
        </is>
      </c>
      <c r="K2462" s="6" t="inlineStr">
        <is>
          <t>2025-ESKA-000059-00</t>
        </is>
      </c>
      <c r="L2462" s="6" t="inlineStr">
        <is>
          <t>Adjudicación provisional / definitiva</t>
        </is>
      </c>
      <c r="M2462" s="6" t="inlineStr">
        <is>
          <t>true</t>
        </is>
      </c>
      <c r="N2462" s="6" t="inlineStr">
        <is>
          <t/>
        </is>
      </c>
      <c r="O2462" s="6" t="inlineStr">
        <is>
          <t/>
        </is>
      </c>
      <c r="P2462" s="6" t="inlineStr">
        <is>
          <t/>
        </is>
      </c>
      <c r="Q2462" s="6" t="inlineStr">
        <is>
          <t/>
        </is>
      </c>
      <c r="R2462" s="6" t="inlineStr">
        <is>
          <t/>
        </is>
      </c>
      <c r="S2462" s="6" t="inlineStr">
        <is>
          <t>https://www.contratacion.euskadi.eus/webkpe00-kpeperfi/es/contenidos/anuncio_contratacion/expcm460605/es_doc/images/logo_idiazabal.jpg</t>
        </is>
      </c>
      <c r="T2462" s="6" t="inlineStr">
        <is>
          <t>Ayuntamiento de Idiazabal</t>
        </is>
      </c>
      <c r="U2462" s="6" t="inlineStr">
        <is>
          <t>P2004800E - Ayuntamiento de Idiazabal</t>
        </is>
      </c>
      <c r="V2462" s="6" t="inlineStr">
        <is>
          <t>Alcalde</t>
        </is>
      </c>
      <c r="W2462" s="6" t="inlineStr">
        <is>
          <t/>
        </is>
      </c>
      <c r="X2462" s="6" t="inlineStr">
        <is>
          <t/>
        </is>
      </c>
      <c r="Y2462" s="6" t="inlineStr">
        <is>
          <t/>
        </is>
      </c>
      <c r="Z2462" s="6" t="inlineStr">
        <is>
          <t>https://www.contratacion.euskadi.eus/anuncio_contratacion/garbiketa-produktuak-eta-materiala-udaleeko-eraikina/webkpe00-kpesimpc/es/</t>
        </is>
      </c>
      <c r="AA2462" s="6" t="inlineStr">
        <is>
          <t>https://www.contratacion.euskadi.eus/webkpe00-kpesimpc/es/contenidos/anuncio_contratacion/expcm460605/es_doc/index.html</t>
        </is>
      </c>
      <c r="AB2462" s="6" t="inlineStr">
        <is>
          <t>https://www.contratacion.euskadi.eus/contenidos/anuncio_contratacion/expcm460605/es_doc/data/es_r01dtpd0199ccc0a82f3a9e1412e07735afea7020c</t>
        </is>
      </c>
      <c r="AC2462" s="6" t="inlineStr">
        <is>
          <t>https://www.contratacion.euskadi.eus/contenidos/anuncio_contratacion/expcm460605/r01Index/expcm460605-idxContent.xml</t>
        </is>
      </c>
      <c r="AD2462" s="6" t="inlineStr">
        <is>
          <t>29/01/2026</t>
        </is>
      </c>
      <c r="AE2462" s="6" t="inlineStr">
        <is>
          <t>r01etpd16199c91f4d245f80fc7af3cd11132736c2</t>
        </is>
      </c>
      <c r="AF2462" s="6" t="inlineStr">
        <is>
          <t>Ayuntamiento de Idiazabal</t>
        </is>
      </c>
      <c r="AG2462" s="6" t="inlineStr">
        <is>
          <t>r01etpd16199ccadbd245f80fcfbf8107077f1cbb8</t>
        </is>
      </c>
      <c r="AH2462" s="6" t="inlineStr">
        <is>
          <t>Ayuntamiento de Idiazabal</t>
        </is>
      </c>
      <c r="AI2462" s="6" t="inlineStr">
        <is>
          <t/>
        </is>
      </c>
      <c r="AJ2462" s="6" t="inlineStr">
        <is>
          <t/>
        </is>
      </c>
    </row>
    <row r="2463" customHeight="true" ht="15.0">
      <c r="A2463" s="6" t="inlineStr">
        <is>
          <t>haz en impresora azpiko altzariak</t>
        </is>
      </c>
      <c r="B2463" s="6" t="inlineStr">
        <is>
          <t/>
        </is>
      </c>
      <c r="C2463" s="6" t="inlineStr">
        <is>
          <t>Gobierno Vasco</t>
        </is>
      </c>
      <c r="D2463" s="6" t="inlineStr">
        <is>
          <t/>
        </is>
      </c>
      <c r="E2463" s="6" t="inlineStr">
        <is>
          <t/>
        </is>
      </c>
      <c r="F2463" s="6" t="inlineStr">
        <is>
          <t/>
        </is>
      </c>
      <c r="G2463" s="6" t="inlineStr">
        <is>
          <t>haz en impresora azpiko altzariak</t>
        </is>
      </c>
      <c r="H2463" s="6" t="inlineStr">
        <is>
          <t>haz en impresora azpiko altzariak</t>
        </is>
      </c>
      <c r="I2463" s="6" t="inlineStr">
        <is>
          <t/>
        </is>
      </c>
      <c r="J2463" s="6" t="inlineStr">
        <is>
          <t>11/10/2025</t>
        </is>
      </c>
      <c r="K2463" s="6" t="inlineStr">
        <is>
          <t>2025-ESKA-001062-00</t>
        </is>
      </c>
      <c r="L2463" s="6" t="inlineStr">
        <is>
          <t>Adjudicación provisional / definitiva</t>
        </is>
      </c>
      <c r="M2463" s="6" t="inlineStr">
        <is>
          <t>true</t>
        </is>
      </c>
      <c r="N2463" s="6" t="inlineStr">
        <is>
          <t/>
        </is>
      </c>
      <c r="O2463" s="6" t="inlineStr">
        <is>
          <t/>
        </is>
      </c>
      <c r="P2463" s="6" t="inlineStr">
        <is>
          <t/>
        </is>
      </c>
      <c r="Q2463" s="6" t="inlineStr">
        <is>
          <t/>
        </is>
      </c>
      <c r="R2463" s="6" t="inlineStr">
        <is>
          <t/>
        </is>
      </c>
      <c r="S2463" s="6" t="inlineStr">
        <is>
          <t>https://www.contratacion.euskadi.eus/webkpe00-kpeperfi/es/contenidos/anuncio_contratacion/expcm461005/es_doc/images/logo_oiartzun.jpg</t>
        </is>
      </c>
      <c r="T2463" s="6" t="inlineStr">
        <is>
          <t>Ayuntamiento de Oiartzun</t>
        </is>
      </c>
      <c r="U2463" s="6" t="inlineStr">
        <is>
          <t>P2006800C - Ayuntamiento de Oiartzun</t>
        </is>
      </c>
      <c r="V2463" s="6" t="inlineStr">
        <is>
          <t>Alcalde</t>
        </is>
      </c>
      <c r="W2463" s="6" t="inlineStr">
        <is>
          <t/>
        </is>
      </c>
      <c r="X2463" s="6" t="inlineStr">
        <is>
          <t/>
        </is>
      </c>
      <c r="Y2463" s="6" t="inlineStr">
        <is>
          <t/>
        </is>
      </c>
      <c r="Z2463" s="6" t="inlineStr">
        <is>
          <t>https://www.contratacion.euskadi.eus/anuncio_contratacion/haz-impresora-azpiko-altzariak/webkpe00-kpesimpc/es/</t>
        </is>
      </c>
      <c r="AA2463" s="6" t="inlineStr">
        <is>
          <t>https://www.contratacion.euskadi.eus/webkpe00-kpesimpc/es/contenidos/anuncio_contratacion/expcm461005/es_doc/index.html</t>
        </is>
      </c>
      <c r="AB2463" s="6" t="inlineStr">
        <is>
          <t>https://www.contratacion.euskadi.eus/contenidos/anuncio_contratacion/expcm461005/es_doc/data/es_r01dtpd199d25e0af13a9e141241ffdf09e5090037</t>
        </is>
      </c>
      <c r="AC2463" s="6" t="inlineStr">
        <is>
          <t>https://www.contratacion.euskadi.eus/contenidos/anuncio_contratacion/expcm461005/r01Index/expcm461005-idxContent.xml</t>
        </is>
      </c>
      <c r="AD2463" s="6" t="inlineStr">
        <is>
          <t>05/01/2026</t>
        </is>
      </c>
      <c r="AE2463" s="6" t="inlineStr">
        <is>
          <t>r01etpd14c739fbae918c9400738e911f2f6fd9139</t>
        </is>
      </c>
      <c r="AF2463" s="6" t="inlineStr">
        <is>
          <t>Ayuntamiento de Oiartzun</t>
        </is>
      </c>
      <c r="AG2463" s="6" t="inlineStr">
        <is>
          <t>r01etpd14c73a15d4218c94007eec37407e2bfa406</t>
        </is>
      </c>
      <c r="AH2463" s="6" t="inlineStr">
        <is>
          <t>Ayuntamiento de Oiartzun</t>
        </is>
      </c>
      <c r="AI2463" s="6" t="inlineStr">
        <is>
          <t/>
        </is>
      </c>
      <c r="AJ2463" s="6" t="inlineStr">
        <is>
          <t/>
        </is>
      </c>
    </row>
    <row r="2464" customHeight="true" ht="15.0">
      <c r="A2464" s="6" t="inlineStr">
        <is>
          <t>elizalde eskolako berogailuen kontrola egiteko materiala</t>
        </is>
      </c>
      <c r="B2464" s="6" t="inlineStr">
        <is>
          <t/>
        </is>
      </c>
      <c r="C2464" s="6" t="inlineStr">
        <is>
          <t>Gobierno Vasco</t>
        </is>
      </c>
      <c r="D2464" s="6" t="inlineStr">
        <is>
          <t/>
        </is>
      </c>
      <c r="E2464" s="6" t="inlineStr">
        <is>
          <t/>
        </is>
      </c>
      <c r="F2464" s="6" t="inlineStr">
        <is>
          <t/>
        </is>
      </c>
      <c r="G2464" s="6" t="inlineStr">
        <is>
          <t>elizalde eskolako berogailuen kontrola egiteko materiala</t>
        </is>
      </c>
      <c r="H2464" s="6" t="inlineStr">
        <is>
          <t>elizalde eskolako berogailuen kontrola egiteko materiala</t>
        </is>
      </c>
      <c r="I2464" s="6" t="inlineStr">
        <is>
          <t/>
        </is>
      </c>
      <c r="J2464" s="6" t="inlineStr">
        <is>
          <t>11/10/2025</t>
        </is>
      </c>
      <c r="K2464" s="6" t="inlineStr">
        <is>
          <t>2025-ESKA-001066-00</t>
        </is>
      </c>
      <c r="L2464" s="6" t="inlineStr">
        <is>
          <t>Adjudicación provisional / definitiva</t>
        </is>
      </c>
      <c r="M2464" s="6" t="inlineStr">
        <is>
          <t>true</t>
        </is>
      </c>
      <c r="N2464" s="6" t="inlineStr">
        <is>
          <t/>
        </is>
      </c>
      <c r="O2464" s="6" t="inlineStr">
        <is>
          <t/>
        </is>
      </c>
      <c r="P2464" s="6" t="inlineStr">
        <is>
          <t/>
        </is>
      </c>
      <c r="Q2464" s="6" t="inlineStr">
        <is>
          <t/>
        </is>
      </c>
      <c r="R2464" s="6" t="inlineStr">
        <is>
          <t/>
        </is>
      </c>
      <c r="S2464" s="6" t="inlineStr">
        <is>
          <t>https://www.contratacion.euskadi.eus/webkpe00-kpeperfi/es/contenidos/anuncio_contratacion/expcm461009/es_doc/images/logo_oiartzun.jpg</t>
        </is>
      </c>
      <c r="T2464" s="6" t="inlineStr">
        <is>
          <t>Ayuntamiento de Oiartzun</t>
        </is>
      </c>
      <c r="U2464" s="6" t="inlineStr">
        <is>
          <t>P2006800C - Ayuntamiento de Oiartzun</t>
        </is>
      </c>
      <c r="V2464" s="6" t="inlineStr">
        <is>
          <t>Alcalde</t>
        </is>
      </c>
      <c r="W2464" s="6" t="inlineStr">
        <is>
          <t/>
        </is>
      </c>
      <c r="X2464" s="6" t="inlineStr">
        <is>
          <t/>
        </is>
      </c>
      <c r="Y2464" s="6" t="inlineStr">
        <is>
          <t/>
        </is>
      </c>
      <c r="Z2464" s="6" t="inlineStr">
        <is>
          <t>https://www.contratacion.euskadi.eus/anuncio_contratacion/elizalde-eskolako-berogailuen-kontrola-egiteko-materiala/webkpe00-kpesimpc/es/</t>
        </is>
      </c>
      <c r="AA2464" s="6" t="inlineStr">
        <is>
          <t>https://www.contratacion.euskadi.eus/webkpe00-kpesimpc/es/contenidos/anuncio_contratacion/expcm461009/es_doc/index.html</t>
        </is>
      </c>
      <c r="AB2464" s="6" t="inlineStr">
        <is>
          <t>https://www.contratacion.euskadi.eus/contenidos/anuncio_contratacion/expcm461009/es_doc/data/es_r01dtpd199d262756b195b3cd64fafca5d03d6b7c0</t>
        </is>
      </c>
      <c r="AC2464" s="6" t="inlineStr">
        <is>
          <t>https://www.contratacion.euskadi.eus/contenidos/anuncio_contratacion/expcm461009/r01Index/expcm461009-idxContent.xml</t>
        </is>
      </c>
      <c r="AD2464" s="6" t="inlineStr">
        <is>
          <t>05/01/2026</t>
        </is>
      </c>
      <c r="AE2464" s="6" t="inlineStr">
        <is>
          <t>r01etpd14c739fbae918c9400738e911f2f6fd9139</t>
        </is>
      </c>
      <c r="AF2464" s="6" t="inlineStr">
        <is>
          <t>Ayuntamiento de Oiartzun</t>
        </is>
      </c>
      <c r="AG2464" s="6" t="inlineStr">
        <is>
          <t>r01etpd14c73a15d4218c94007eec37407e2bfa406</t>
        </is>
      </c>
      <c r="AH2464" s="6" t="inlineStr">
        <is>
          <t>Ayuntamiento de Oiartzun</t>
        </is>
      </c>
      <c r="AI2464" s="6" t="inlineStr">
        <is>
          <t/>
        </is>
      </c>
      <c r="AJ2464" s="6" t="inlineStr">
        <is>
          <t/>
        </is>
      </c>
    </row>
    <row r="2465" customHeight="true" ht="15.0">
      <c r="A2465" s="6" t="inlineStr">
        <is>
          <t>irakurzaletasuna bultzatu. miren azkarate</t>
        </is>
      </c>
      <c r="B2465" s="6" t="inlineStr">
        <is>
          <t/>
        </is>
      </c>
      <c r="C2465" s="6" t="inlineStr">
        <is>
          <t>Gobierno Vasco</t>
        </is>
      </c>
      <c r="D2465" s="6" t="inlineStr">
        <is>
          <t/>
        </is>
      </c>
      <c r="E2465" s="6" t="inlineStr">
        <is>
          <t/>
        </is>
      </c>
      <c r="F2465" s="6" t="inlineStr">
        <is>
          <t/>
        </is>
      </c>
      <c r="G2465" s="6" t="inlineStr">
        <is>
          <t>irakurzaletasuna bultzatu. miren azkarate</t>
        </is>
      </c>
      <c r="H2465" s="6" t="inlineStr">
        <is>
          <t>irakurzaletasuna bultzatu. miren azkarate</t>
        </is>
      </c>
      <c r="I2465" s="6" t="inlineStr">
        <is>
          <t/>
        </is>
      </c>
      <c r="J2465" s="6" t="inlineStr">
        <is>
          <t>11/10/2025</t>
        </is>
      </c>
      <c r="K2465" s="6" t="inlineStr">
        <is>
          <t>2025-ESKA-001151-00</t>
        </is>
      </c>
      <c r="L2465" s="6" t="inlineStr">
        <is>
          <t>Adjudicación provisional / definitiva</t>
        </is>
      </c>
      <c r="M2465" s="6" t="inlineStr">
        <is>
          <t>true</t>
        </is>
      </c>
      <c r="N2465" s="6" t="inlineStr">
        <is>
          <t/>
        </is>
      </c>
      <c r="O2465" s="6" t="inlineStr">
        <is>
          <t/>
        </is>
      </c>
      <c r="P2465" s="6" t="inlineStr">
        <is>
          <t/>
        </is>
      </c>
      <c r="Q2465" s="6" t="inlineStr">
        <is>
          <t/>
        </is>
      </c>
      <c r="R2465" s="6" t="inlineStr">
        <is>
          <t/>
        </is>
      </c>
      <c r="S2465" s="6" t="inlineStr">
        <is>
          <t>https://www.contratacion.euskadi.eus/webkpe00-kpeperfi/es/contenidos/anuncio_contratacion/expcm461090/es_doc/images/logo_oiartzun.jpg</t>
        </is>
      </c>
      <c r="T2465" s="6" t="inlineStr">
        <is>
          <t>Ayuntamiento de Oiartzun</t>
        </is>
      </c>
      <c r="U2465" s="6" t="inlineStr">
        <is>
          <t>P2006800C - Ayuntamiento de Oiartzun</t>
        </is>
      </c>
      <c r="V2465" s="6" t="inlineStr">
        <is>
          <t>Alcalde</t>
        </is>
      </c>
      <c r="W2465" s="6" t="inlineStr">
        <is>
          <t/>
        </is>
      </c>
      <c r="X2465" s="6" t="inlineStr">
        <is>
          <t/>
        </is>
      </c>
      <c r="Y2465" s="6" t="inlineStr">
        <is>
          <t/>
        </is>
      </c>
      <c r="Z2465" s="6" t="inlineStr">
        <is>
          <t>https://www.contratacion.euskadi.eus/anuncio_contratacion/irakurzaletasuna-bultzatu-miren-azkarate/webkpe00-kpesimpc/es/</t>
        </is>
      </c>
      <c r="AA2465" s="6" t="inlineStr">
        <is>
          <t>https://www.contratacion.euskadi.eus/webkpe00-kpesimpc/es/contenidos/anuncio_contratacion/expcm461090/es_doc/index.html</t>
        </is>
      </c>
      <c r="AB2465" s="6" t="inlineStr">
        <is>
          <t>https://www.contratacion.euskadi.eus/contenidos/anuncio_contratacion/expcm461090/es_doc/data/es_r01dtpd199d2abd94e195b3cd69846cac5405972a4</t>
        </is>
      </c>
      <c r="AC2465" s="6" t="inlineStr">
        <is>
          <t>https://www.contratacion.euskadi.eus/contenidos/anuncio_contratacion/expcm461090/r01Index/expcm461090-idxContent.xml</t>
        </is>
      </c>
      <c r="AD2465" s="6" t="inlineStr">
        <is>
          <t>05/01/2026</t>
        </is>
      </c>
      <c r="AE2465" s="6" t="inlineStr">
        <is>
          <t>r01etpd14c739fbae918c9400738e911f2f6fd9139</t>
        </is>
      </c>
      <c r="AF2465" s="6" t="inlineStr">
        <is>
          <t>Ayuntamiento de Oiartzun</t>
        </is>
      </c>
      <c r="AG2465" s="6" t="inlineStr">
        <is>
          <t>r01etpd14c73a15d4218c94007eec37407e2bfa406</t>
        </is>
      </c>
      <c r="AH2465" s="6" t="inlineStr">
        <is>
          <t>Ayuntamiento de Oiartzun</t>
        </is>
      </c>
      <c r="AI2465" s="6" t="inlineStr">
        <is>
          <t/>
        </is>
      </c>
      <c r="AJ2465" s="6" t="inlineStr">
        <is>
          <t/>
        </is>
      </c>
    </row>
    <row r="2466" customHeight="true" ht="15.0">
      <c r="A2466" s="6" t="inlineStr">
        <is>
          <t>Suministro e instalación de video portero en vivienda Askatasuna 34B-1ºderecha -Areatza</t>
        </is>
      </c>
      <c r="B2466" s="6" t="inlineStr">
        <is>
          <t/>
        </is>
      </c>
      <c r="C2466" s="6" t="inlineStr">
        <is>
          <t>Gobierno Vasco</t>
        </is>
      </c>
      <c r="D2466" s="6" t="inlineStr">
        <is>
          <t/>
        </is>
      </c>
      <c r="E2466" s="6" t="inlineStr">
        <is>
          <t/>
        </is>
      </c>
      <c r="F2466" s="6" t="inlineStr">
        <is>
          <t/>
        </is>
      </c>
      <c r="G2466" s="6" t="inlineStr">
        <is>
          <t>Suministro e instalación de video portero en vivienda Askatasuna 34B-1ºderecha -Areatza</t>
        </is>
      </c>
      <c r="H2466" s="6" t="inlineStr">
        <is>
          <t>Suministro e instalación de video portero en vivienda Askatasuna 34B-1ºderecha -Areatza</t>
        </is>
      </c>
      <c r="I2466" s="6" t="inlineStr">
        <is>
          <t/>
        </is>
      </c>
      <c r="J2466" s="6" t="inlineStr">
        <is>
          <t>20/10/2025</t>
        </is>
      </c>
      <c r="K2466" s="6" t="inlineStr">
        <is>
          <t>3044_CMO25AZP_00018</t>
        </is>
      </c>
      <c r="L2466" s="6" t="inlineStr">
        <is>
          <t>Adjudicación provisional / definitiva</t>
        </is>
      </c>
      <c r="M2466" s="6" t="inlineStr">
        <is>
          <t>true</t>
        </is>
      </c>
      <c r="N2466" s="6" t="inlineStr">
        <is>
          <t/>
        </is>
      </c>
      <c r="O2466" s="6" t="inlineStr">
        <is>
          <t/>
        </is>
      </c>
      <c r="P2466" s="6" t="inlineStr">
        <is>
          <t/>
        </is>
      </c>
      <c r="Q2466" s="6" t="inlineStr">
        <is>
          <t/>
        </is>
      </c>
      <c r="R2466" s="6" t="inlineStr">
        <is>
          <t/>
        </is>
      </c>
      <c r="S2466" s="6" t="inlineStr">
        <is>
          <t>https://www.contratacion.euskadi.eus/webkpe00-kpeperfi/es/contenidos/anuncio_contratacion/expcm462842/es_doc/images/azpiegiturak_logo.jpg</t>
        </is>
      </c>
      <c r="T2466" s="6" t="inlineStr">
        <is>
          <t>AZPIEGITURAK, S.A.M.P.</t>
        </is>
      </c>
      <c r="U2466" s="6" t="inlineStr">
        <is>
          <t>A95616892 - AZPIEGITURAK, S.A.M.P.</t>
        </is>
      </c>
      <c r="V2466" s="6" t="inlineStr">
        <is>
          <t>Directora gerente</t>
        </is>
      </c>
      <c r="W2466" s="6" t="inlineStr">
        <is>
          <t/>
        </is>
      </c>
      <c r="X2466" s="6" t="inlineStr">
        <is>
          <t/>
        </is>
      </c>
      <c r="Y2466" s="6" t="inlineStr">
        <is>
          <t/>
        </is>
      </c>
      <c r="Z2466" s="6" t="inlineStr">
        <is>
          <t>https://www.contratacion.euskadi.eus/anuncio_contratacion/suministro-e-instalacion-video-portero-vivienda-askatasuna-34b-1-derecha-areatza/webkpe00-kpesimpc/es/</t>
        </is>
      </c>
      <c r="AA2466" s="6" t="inlineStr">
        <is>
          <t>https://www.contratacion.euskadi.eus/webkpe00-kpesimpc/es/contenidos/anuncio_contratacion/expcm462842/es_doc/index.html</t>
        </is>
      </c>
      <c r="AB2466" s="6" t="inlineStr">
        <is>
          <t>https://www.contratacion.euskadi.eus/contenidos/anuncio_contratacion/expcm462842/es_doc/data/es_r01dtpd19a018e199c77b610dd20242eebefc08049</t>
        </is>
      </c>
      <c r="AC2466" s="6" t="inlineStr">
        <is>
          <t>https://www.contratacion.euskadi.eus/contenidos/anuncio_contratacion/expcm462842/r01Index/expcm462842-idxContent.xml</t>
        </is>
      </c>
      <c r="AD2466" s="6" t="inlineStr">
        <is>
          <t>15/01/2026</t>
        </is>
      </c>
      <c r="AE2466" s="6" t="inlineStr">
        <is>
          <t>r01epd01218c1200801bfc566a571a42fcffeda93</t>
        </is>
      </c>
      <c r="AF2466" s="6" t="inlineStr">
        <is>
          <t>Azpiegiturak S.A.U.</t>
        </is>
      </c>
      <c r="AG2466" s="6" t="inlineStr">
        <is>
          <t>r01etpd15e93bda4e61b6cb3adba7dac17acbf1ce8</t>
        </is>
      </c>
      <c r="AH2466" s="6" t="inlineStr">
        <is>
          <t>Azpiegiturak S.A.U.</t>
        </is>
      </c>
      <c r="AI2466" s="6" t="inlineStr">
        <is>
          <t/>
        </is>
      </c>
      <c r="AJ2466" s="6" t="inlineStr">
        <is>
          <t/>
        </is>
      </c>
    </row>
    <row r="2467" customHeight="true" ht="15.0">
      <c r="A2467" s="6" t="inlineStr">
        <is>
          <t>Tasación para nave industrial en Lebario nº 10, Abadiño.</t>
        </is>
      </c>
      <c r="B2467" s="6" t="inlineStr">
        <is>
          <t/>
        </is>
      </c>
      <c r="C2467" s="6" t="inlineStr">
        <is>
          <t>Gobierno Vasco</t>
        </is>
      </c>
      <c r="D2467" s="6" t="inlineStr">
        <is>
          <t/>
        </is>
      </c>
      <c r="E2467" s="6" t="inlineStr">
        <is>
          <t/>
        </is>
      </c>
      <c r="F2467" s="6" t="inlineStr">
        <is>
          <t/>
        </is>
      </c>
      <c r="G2467" s="6" t="inlineStr">
        <is>
          <t>Tasación para nave industrial en Lebario nº 10, Abadiño.</t>
        </is>
      </c>
      <c r="H2467" s="6" t="inlineStr">
        <is>
          <t>Tasación para nave industrial en Lebario nº 10, Abadiño.</t>
        </is>
      </c>
      <c r="I2467" s="6" t="inlineStr">
        <is>
          <t/>
        </is>
      </c>
      <c r="J2467" s="6" t="inlineStr">
        <is>
          <t>20/10/2025</t>
        </is>
      </c>
      <c r="K2467" s="6" t="inlineStr">
        <is>
          <t>_CMO25AZP-00023</t>
        </is>
      </c>
      <c r="L2467" s="6" t="inlineStr">
        <is>
          <t>Adjudicación provisional / definitiva</t>
        </is>
      </c>
      <c r="M2467" s="6" t="inlineStr">
        <is>
          <t>true</t>
        </is>
      </c>
      <c r="N2467" s="6" t="inlineStr">
        <is>
          <t/>
        </is>
      </c>
      <c r="O2467" s="6" t="inlineStr">
        <is>
          <t/>
        </is>
      </c>
      <c r="P2467" s="6" t="inlineStr">
        <is>
          <t/>
        </is>
      </c>
      <c r="Q2467" s="6" t="inlineStr">
        <is>
          <t/>
        </is>
      </c>
      <c r="R2467" s="6" t="inlineStr">
        <is>
          <t/>
        </is>
      </c>
      <c r="S2467" s="6" t="inlineStr">
        <is>
          <t>https://www.contratacion.euskadi.eus/webkpe00-kpeperfi/es/contenidos/anuncio_contratacion/expcm462843/es_doc/images/azpiegiturak_logo.jpg</t>
        </is>
      </c>
      <c r="T2467" s="6" t="inlineStr">
        <is>
          <t>AZPIEGITURAK, S.A.M.P.</t>
        </is>
      </c>
      <c r="U2467" s="6" t="inlineStr">
        <is>
          <t>A95616892 - AZPIEGITURAK, S.A.M.P.</t>
        </is>
      </c>
      <c r="V2467" s="6" t="inlineStr">
        <is>
          <t>Directora gerente</t>
        </is>
      </c>
      <c r="W2467" s="6" t="inlineStr">
        <is>
          <t/>
        </is>
      </c>
      <c r="X2467" s="6" t="inlineStr">
        <is>
          <t/>
        </is>
      </c>
      <c r="Y2467" s="6" t="inlineStr">
        <is>
          <t/>
        </is>
      </c>
      <c r="Z2467" s="6" t="inlineStr">
        <is>
          <t>https://www.contratacion.euskadi.eus/anuncio_contratacion/tasacion-nave-industrial-lebario-n-10-abadino/webkpe00-kpesimpc/es/</t>
        </is>
      </c>
      <c r="AA2467" s="6" t="inlineStr">
        <is>
          <t>https://www.contratacion.euskadi.eus/webkpe00-kpesimpc/es/contenidos/anuncio_contratacion/expcm462843/es_doc/index.html</t>
        </is>
      </c>
      <c r="AB2467" s="6" t="inlineStr">
        <is>
          <t>https://www.contratacion.euskadi.eus/contenidos/anuncio_contratacion/expcm462843/es_doc/data/es_r01dtpd19a018e418277b610dd97d3353b80a9a2fb</t>
        </is>
      </c>
      <c r="AC2467" s="6" t="inlineStr">
        <is>
          <t>https://www.contratacion.euskadi.eus/contenidos/anuncio_contratacion/expcm462843/r01Index/expcm462843-idxContent.xml</t>
        </is>
      </c>
      <c r="AD2467" s="6" t="inlineStr">
        <is>
          <t>15/01/2026</t>
        </is>
      </c>
      <c r="AE2467" s="6" t="inlineStr">
        <is>
          <t>r01epd01218c1200801bfc566a571a42fcffeda93</t>
        </is>
      </c>
      <c r="AF2467" s="6" t="inlineStr">
        <is>
          <t>Azpiegiturak S.A.U.</t>
        </is>
      </c>
      <c r="AG2467" s="6" t="inlineStr">
        <is>
          <t>r01etpd15e93bda4e61b6cb3adba7dac17acbf1ce8</t>
        </is>
      </c>
      <c r="AH2467" s="6" t="inlineStr">
        <is>
          <t>Azpiegiturak S.A.U.</t>
        </is>
      </c>
      <c r="AI2467" s="6" t="inlineStr">
        <is>
          <t/>
        </is>
      </c>
      <c r="AJ2467" s="6" t="inlineStr">
        <is>
          <t/>
        </is>
      </c>
    </row>
    <row r="2468" customHeight="true" ht="15.0">
      <c r="A2468" s="6" t="inlineStr">
        <is>
          <t>Suministro y realización de dos desagües en la casa club de Meaztegi Golf.</t>
        </is>
      </c>
      <c r="B2468" s="6" t="inlineStr">
        <is>
          <t/>
        </is>
      </c>
      <c r="C2468" s="6" t="inlineStr">
        <is>
          <t>Gobierno Vasco</t>
        </is>
      </c>
      <c r="D2468" s="6" t="inlineStr">
        <is>
          <t/>
        </is>
      </c>
      <c r="E2468" s="6" t="inlineStr">
        <is>
          <t/>
        </is>
      </c>
      <c r="F2468" s="6" t="inlineStr">
        <is>
          <t/>
        </is>
      </c>
      <c r="G2468" s="6" t="inlineStr">
        <is>
          <t>Suministro y realización de dos desagües en la casa club de Meaztegi Golf.</t>
        </is>
      </c>
      <c r="H2468" s="6" t="inlineStr">
        <is>
          <t>Suministro y realización de dos desagües en la casa club de Meaztegi Golf.</t>
        </is>
      </c>
      <c r="I2468" s="6" t="inlineStr">
        <is>
          <t/>
        </is>
      </c>
      <c r="J2468" s="6" t="inlineStr">
        <is>
          <t>20/10/2025</t>
        </is>
      </c>
      <c r="K2468" s="6" t="inlineStr">
        <is>
          <t>4001_CMO25AZP-00029</t>
        </is>
      </c>
      <c r="L2468" s="6" t="inlineStr">
        <is>
          <t>Adjudicación provisional / definitiva</t>
        </is>
      </c>
      <c r="M2468" s="6" t="inlineStr">
        <is>
          <t>true</t>
        </is>
      </c>
      <c r="N2468" s="6" t="inlineStr">
        <is>
          <t/>
        </is>
      </c>
      <c r="O2468" s="6" t="inlineStr">
        <is>
          <t/>
        </is>
      </c>
      <c r="P2468" s="6" t="inlineStr">
        <is>
          <t/>
        </is>
      </c>
      <c r="Q2468" s="6" t="inlineStr">
        <is>
          <t/>
        </is>
      </c>
      <c r="R2468" s="6" t="inlineStr">
        <is>
          <t/>
        </is>
      </c>
      <c r="S2468" s="6" t="inlineStr">
        <is>
          <t>https://www.contratacion.euskadi.eus/webkpe00-kpeperfi/es/contenidos/anuncio_contratacion/expcm462844/es_doc/images/azpiegiturak_logo.jpg</t>
        </is>
      </c>
      <c r="T2468" s="6" t="inlineStr">
        <is>
          <t>AZPIEGITURAK, S.A.M.P.</t>
        </is>
      </c>
      <c r="U2468" s="6" t="inlineStr">
        <is>
          <t>A95616892 - AZPIEGITURAK, S.A.M.P.</t>
        </is>
      </c>
      <c r="V2468" s="6" t="inlineStr">
        <is>
          <t>Directora gerente</t>
        </is>
      </c>
      <c r="W2468" s="6" t="inlineStr">
        <is>
          <t/>
        </is>
      </c>
      <c r="X2468" s="6" t="inlineStr">
        <is>
          <t/>
        </is>
      </c>
      <c r="Y2468" s="6" t="inlineStr">
        <is>
          <t/>
        </is>
      </c>
      <c r="Z2468" s="6" t="inlineStr">
        <is>
          <t>https://www.contratacion.euskadi.eus/anuncio_contratacion/suministro-y-realizacion-dos-desagues-casa-club-meaztegi-golf/webkpe00-kpesimpc/es/</t>
        </is>
      </c>
      <c r="AA2468" s="6" t="inlineStr">
        <is>
          <t>https://www.contratacion.euskadi.eus/webkpe00-kpesimpc/es/contenidos/anuncio_contratacion/expcm462844/es_doc/index.html</t>
        </is>
      </c>
      <c r="AB2468" s="6" t="inlineStr">
        <is>
          <t>https://www.contratacion.euskadi.eus/contenidos/anuncio_contratacion/expcm462844/es_doc/data/es_r01dtpd19a018e695077b610dde27493fcf300386c</t>
        </is>
      </c>
      <c r="AC2468" s="6" t="inlineStr">
        <is>
          <t>https://www.contratacion.euskadi.eus/contenidos/anuncio_contratacion/expcm462844/r01Index/expcm462844-idxContent.xml</t>
        </is>
      </c>
      <c r="AD2468" s="6" t="inlineStr">
        <is>
          <t>15/01/2026</t>
        </is>
      </c>
      <c r="AE2468" s="6" t="inlineStr">
        <is>
          <t>r01epd01218c1200801bfc566a571a42fcffeda93</t>
        </is>
      </c>
      <c r="AF2468" s="6" t="inlineStr">
        <is>
          <t>Azpiegiturak S.A.U.</t>
        </is>
      </c>
      <c r="AG2468" s="6" t="inlineStr">
        <is>
          <t>r01etpd15e93bda4e61b6cb3adba7dac17acbf1ce8</t>
        </is>
      </c>
      <c r="AH2468" s="6" t="inlineStr">
        <is>
          <t>Azpiegiturak S.A.U.</t>
        </is>
      </c>
      <c r="AI2468" s="6" t="inlineStr">
        <is>
          <t/>
        </is>
      </c>
      <c r="AJ2468" s="6" t="inlineStr">
        <is>
          <t/>
        </is>
      </c>
    </row>
    <row r="2469" customHeight="true" ht="15.0">
      <c r="A2469" s="6" t="inlineStr">
        <is>
          <t>Colocación de cubierta de chapa e impermeabilización en Meaztegi Golf.</t>
        </is>
      </c>
      <c r="B2469" s="6" t="inlineStr">
        <is>
          <t/>
        </is>
      </c>
      <c r="C2469" s="6" t="inlineStr">
        <is>
          <t>Gobierno Vasco</t>
        </is>
      </c>
      <c r="D2469" s="6" t="inlineStr">
        <is>
          <t/>
        </is>
      </c>
      <c r="E2469" s="6" t="inlineStr">
        <is>
          <t/>
        </is>
      </c>
      <c r="F2469" s="6" t="inlineStr">
        <is>
          <t/>
        </is>
      </c>
      <c r="G2469" s="6" t="inlineStr">
        <is>
          <t>Colocación de cubierta de chapa e impermeabilización en Meaztegi Golf.</t>
        </is>
      </c>
      <c r="H2469" s="6" t="inlineStr">
        <is>
          <t>Colocación de cubierta de chapa e impermeabilización en Meaztegi Golf.</t>
        </is>
      </c>
      <c r="I2469" s="6" t="inlineStr">
        <is>
          <t/>
        </is>
      </c>
      <c r="J2469" s="6" t="inlineStr">
        <is>
          <t>20/10/2025</t>
        </is>
      </c>
      <c r="K2469" s="6" t="inlineStr">
        <is>
          <t>4001_CMO25AZ9_00044</t>
        </is>
      </c>
      <c r="L2469" s="6" t="inlineStr">
        <is>
          <t>Adjudicación provisional / definitiva</t>
        </is>
      </c>
      <c r="M2469" s="6" t="inlineStr">
        <is>
          <t>true</t>
        </is>
      </c>
      <c r="N2469" s="6" t="inlineStr">
        <is>
          <t/>
        </is>
      </c>
      <c r="O2469" s="6" t="inlineStr">
        <is>
          <t/>
        </is>
      </c>
      <c r="P2469" s="6" t="inlineStr">
        <is>
          <t/>
        </is>
      </c>
      <c r="Q2469" s="6" t="inlineStr">
        <is>
          <t/>
        </is>
      </c>
      <c r="R2469" s="6" t="inlineStr">
        <is>
          <t/>
        </is>
      </c>
      <c r="S2469" s="6" t="inlineStr">
        <is>
          <t>https://www.contratacion.euskadi.eus/webkpe00-kpeperfi/es/contenidos/anuncio_contratacion/expcm462845/es_doc/images/azpiegiturak_logo.jpg</t>
        </is>
      </c>
      <c r="T2469" s="6" t="inlineStr">
        <is>
          <t>AZPIEGITURAK, S.A.M.P.</t>
        </is>
      </c>
      <c r="U2469" s="6" t="inlineStr">
        <is>
          <t>A95616892 - AZPIEGITURAK, S.A.M.P.</t>
        </is>
      </c>
      <c r="V2469" s="6" t="inlineStr">
        <is>
          <t>Directora gerente</t>
        </is>
      </c>
      <c r="W2469" s="6" t="inlineStr">
        <is>
          <t/>
        </is>
      </c>
      <c r="X2469" s="6" t="inlineStr">
        <is>
          <t/>
        </is>
      </c>
      <c r="Y2469" s="6" t="inlineStr">
        <is>
          <t/>
        </is>
      </c>
      <c r="Z2469" s="6" t="inlineStr">
        <is>
          <t>https://www.contratacion.euskadi.eus/anuncio_contratacion/colocacion-cubierta-chapa-e-impermeabilizacion-meaztegi-golf/webkpe00-kpesimpc/es/</t>
        </is>
      </c>
      <c r="AA2469" s="6" t="inlineStr">
        <is>
          <t>https://www.contratacion.euskadi.eus/webkpe00-kpesimpc/es/contenidos/anuncio_contratacion/expcm462845/es_doc/index.html</t>
        </is>
      </c>
      <c r="AB2469" s="6" t="inlineStr">
        <is>
          <t>https://www.contratacion.euskadi.eus/contenidos/anuncio_contratacion/expcm462845/es_doc/data/es_r01dtpd19a018e917f77b610dd3822069596da41c1</t>
        </is>
      </c>
      <c r="AC2469" s="6" t="inlineStr">
        <is>
          <t>https://www.contratacion.euskadi.eus/contenidos/anuncio_contratacion/expcm462845/r01Index/expcm462845-idxContent.xml</t>
        </is>
      </c>
      <c r="AD2469" s="6" t="inlineStr">
        <is>
          <t>15/01/2026</t>
        </is>
      </c>
      <c r="AE2469" s="6" t="inlineStr">
        <is>
          <t>r01epd01218c1200801bfc566a571a42fcffeda93</t>
        </is>
      </c>
      <c r="AF2469" s="6" t="inlineStr">
        <is>
          <t>Azpiegiturak S.A.U.</t>
        </is>
      </c>
      <c r="AG2469" s="6" t="inlineStr">
        <is>
          <t>r01etpd15e93bda4e61b6cb3adba7dac17acbf1ce8</t>
        </is>
      </c>
      <c r="AH2469" s="6" t="inlineStr">
        <is>
          <t>Azpiegiturak S.A.U.</t>
        </is>
      </c>
      <c r="AI2469" s="6" t="inlineStr">
        <is>
          <t/>
        </is>
      </c>
      <c r="AJ2469" s="6" t="inlineStr">
        <is>
          <t/>
        </is>
      </c>
    </row>
    <row r="2470" customHeight="true" ht="15.0">
      <c r="A2470" s="6" t="inlineStr">
        <is>
          <t>Suministro y colocación de llave de paso en la batería de contadores de la promoción de viviendas en régimen de arrendamiento con opción a compra de Areatza (Bizkaia)</t>
        </is>
      </c>
      <c r="B2470" s="6" t="inlineStr">
        <is>
          <t/>
        </is>
      </c>
      <c r="C2470" s="6" t="inlineStr">
        <is>
          <t>Gobierno Vasco</t>
        </is>
      </c>
      <c r="D2470" s="6" t="inlineStr">
        <is>
          <t/>
        </is>
      </c>
      <c r="E2470" s="6" t="inlineStr">
        <is>
          <t/>
        </is>
      </c>
      <c r="F2470" s="6" t="inlineStr">
        <is>
          <t/>
        </is>
      </c>
      <c r="G2470" s="6" t="inlineStr">
        <is>
          <t>Suministro y colocación de llave de paso en la batería de contadores de la promoción de viviendas en régimen de arrendamiento con opción a compra de Areatza (Bizkaia)</t>
        </is>
      </c>
      <c r="H2470" s="6" t="inlineStr">
        <is>
          <t>Suministro y colocación de llave de paso en la batería de contadores de la promoción de viviendas en régimen de arrendamiento con opción a compra de Areatza (Bizkaia)</t>
        </is>
      </c>
      <c r="I2470" s="6" t="inlineStr">
        <is>
          <t/>
        </is>
      </c>
      <c r="J2470" s="6" t="inlineStr">
        <is>
          <t>20/10/2025</t>
        </is>
      </c>
      <c r="K2470" s="6" t="inlineStr">
        <is>
          <t>3044_CMO25AZP-00028</t>
        </is>
      </c>
      <c r="L2470" s="6" t="inlineStr">
        <is>
          <t>Adjudicación provisional / definitiva</t>
        </is>
      </c>
      <c r="M2470" s="6" t="inlineStr">
        <is>
          <t>true</t>
        </is>
      </c>
      <c r="N2470" s="6" t="inlineStr">
        <is>
          <t/>
        </is>
      </c>
      <c r="O2470" s="6" t="inlineStr">
        <is>
          <t/>
        </is>
      </c>
      <c r="P2470" s="6" t="inlineStr">
        <is>
          <t/>
        </is>
      </c>
      <c r="Q2470" s="6" t="inlineStr">
        <is>
          <t/>
        </is>
      </c>
      <c r="R2470" s="6" t="inlineStr">
        <is>
          <t/>
        </is>
      </c>
      <c r="S2470" s="6" t="inlineStr">
        <is>
          <t>https://www.contratacion.euskadi.eus/webkpe00-kpeperfi/es/contenidos/anuncio_contratacion/expcm462846/es_doc/images/azpiegiturak_logo.jpg</t>
        </is>
      </c>
      <c r="T2470" s="6" t="inlineStr">
        <is>
          <t>AZPIEGITURAK, S.A.M.P.</t>
        </is>
      </c>
      <c r="U2470" s="6" t="inlineStr">
        <is>
          <t>A95616892 - AZPIEGITURAK, S.A.M.P.</t>
        </is>
      </c>
      <c r="V2470" s="6" t="inlineStr">
        <is>
          <t>Directora gerente</t>
        </is>
      </c>
      <c r="W2470" s="6" t="inlineStr">
        <is>
          <t/>
        </is>
      </c>
      <c r="X2470" s="6" t="inlineStr">
        <is>
          <t/>
        </is>
      </c>
      <c r="Y2470" s="6" t="inlineStr">
        <is>
          <t/>
        </is>
      </c>
      <c r="Z2470" s="6" t="inlineStr">
        <is>
          <t>https://www.contratacion.euskadi.eus/anuncio_contratacion/suministro-y-colocacion-llave-paso-bateria-contadores-promocion-viviendas-regimen-arrendamiento-opcion-compra-areatza-bizkaia/webkpe00-kpesimpc/es/</t>
        </is>
      </c>
      <c r="AA2470" s="6" t="inlineStr">
        <is>
          <t>https://www.contratacion.euskadi.eus/webkpe00-kpesimpc/es/contenidos/anuncio_contratacion/expcm462846/es_doc/index.html</t>
        </is>
      </c>
      <c r="AB2470" s="6" t="inlineStr">
        <is>
          <t>https://www.contratacion.euskadi.eus/contenidos/anuncio_contratacion/expcm462846/es_doc/data/es_r01dtpd19a018ebaf477b610dd24585d83b3a280ff</t>
        </is>
      </c>
      <c r="AC2470" s="6" t="inlineStr">
        <is>
          <t>https://www.contratacion.euskadi.eus/contenidos/anuncio_contratacion/expcm462846/r01Index/expcm462846-idxContent.xml</t>
        </is>
      </c>
      <c r="AD2470" s="6" t="inlineStr">
        <is>
          <t>15/01/2026</t>
        </is>
      </c>
      <c r="AE2470" s="6" t="inlineStr">
        <is>
          <t>r01epd01218c1200801bfc566a571a42fcffeda93</t>
        </is>
      </c>
      <c r="AF2470" s="6" t="inlineStr">
        <is>
          <t>Azpiegiturak S.A.U.</t>
        </is>
      </c>
      <c r="AG2470" s="6" t="inlineStr">
        <is>
          <t>r01etpd15e93bda4e61b6cb3adba7dac17acbf1ce8</t>
        </is>
      </c>
      <c r="AH2470" s="6" t="inlineStr">
        <is>
          <t>Azpiegiturak S.A.U.</t>
        </is>
      </c>
      <c r="AI2470" s="6" t="inlineStr">
        <is>
          <t/>
        </is>
      </c>
      <c r="AJ2470" s="6" t="inlineStr">
        <is>
          <t/>
        </is>
      </c>
    </row>
    <row r="2471" customHeight="true" ht="15.0">
      <c r="A2471" s="6" t="inlineStr">
        <is>
          <t>Servicio de mantenimiento de las instalaciones eléctricas y de seguridad en la Torre Bizkaia.</t>
        </is>
      </c>
      <c r="B2471" s="6" t="inlineStr">
        <is>
          <t/>
        </is>
      </c>
      <c r="C2471" s="6" t="inlineStr">
        <is>
          <t>Gobierno Vasco</t>
        </is>
      </c>
      <c r="D2471" s="6" t="inlineStr">
        <is>
          <t/>
        </is>
      </c>
      <c r="E2471" s="6" t="inlineStr">
        <is>
          <t/>
        </is>
      </c>
      <c r="F2471" s="6" t="inlineStr">
        <is>
          <t/>
        </is>
      </c>
      <c r="G2471" s="6" t="inlineStr">
        <is>
          <t>Servicio de mantenimiento de las instalaciones eléctricas y de seguridad en la Torre Bizkaia.</t>
        </is>
      </c>
      <c r="H2471" s="6" t="inlineStr">
        <is>
          <t>Servicio de mantenimiento de las instalaciones eléctricas y de seguridad en la Torre Bizkaia.</t>
        </is>
      </c>
      <c r="I2471" s="6" t="inlineStr">
        <is>
          <t/>
        </is>
      </c>
      <c r="J2471" s="6" t="inlineStr">
        <is>
          <t>20/10/2025</t>
        </is>
      </c>
      <c r="K2471" s="6" t="inlineStr">
        <is>
          <t>5019-CMO25AZP-00036</t>
        </is>
      </c>
      <c r="L2471" s="6" t="inlineStr">
        <is>
          <t>Adjudicación provisional / definitiva</t>
        </is>
      </c>
      <c r="M2471" s="6" t="inlineStr">
        <is>
          <t>true</t>
        </is>
      </c>
      <c r="N2471" s="6" t="inlineStr">
        <is>
          <t/>
        </is>
      </c>
      <c r="O2471" s="6" t="inlineStr">
        <is>
          <t/>
        </is>
      </c>
      <c r="P2471" s="6" t="inlineStr">
        <is>
          <t/>
        </is>
      </c>
      <c r="Q2471" s="6" t="inlineStr">
        <is>
          <t/>
        </is>
      </c>
      <c r="R2471" s="6" t="inlineStr">
        <is>
          <t/>
        </is>
      </c>
      <c r="S2471" s="6" t="inlineStr">
        <is>
          <t>https://www.contratacion.euskadi.eus/webkpe00-kpeperfi/es/contenidos/anuncio_contratacion/expcm462847/es_doc/images/azpiegiturak_logo.jpg</t>
        </is>
      </c>
      <c r="T2471" s="6" t="inlineStr">
        <is>
          <t>AZPIEGITURAK, S.A.M.P.</t>
        </is>
      </c>
      <c r="U2471" s="6" t="inlineStr">
        <is>
          <t>A95616892 - AZPIEGITURAK, S.A.M.P.</t>
        </is>
      </c>
      <c r="V2471" s="6" t="inlineStr">
        <is>
          <t>Directora gerente</t>
        </is>
      </c>
      <c r="W2471" s="6" t="inlineStr">
        <is>
          <t/>
        </is>
      </c>
      <c r="X2471" s="6" t="inlineStr">
        <is>
          <t/>
        </is>
      </c>
      <c r="Y2471" s="6" t="inlineStr">
        <is>
          <t/>
        </is>
      </c>
      <c r="Z2471" s="6" t="inlineStr">
        <is>
          <t>https://www.contratacion.euskadi.eus/anuncio_contratacion/servicio-mantenimiento-instalaciones-electricas-y-seguridad-torre-bizkaia/expcm462847/webkpe00-kpesimpc/es/</t>
        </is>
      </c>
      <c r="AA2471" s="6" t="inlineStr">
        <is>
          <t>https://www.contratacion.euskadi.eus/webkpe00-kpesimpc/es/contenidos/anuncio_contratacion/expcm462847/es_doc/index.html</t>
        </is>
      </c>
      <c r="AB2471" s="6" t="inlineStr">
        <is>
          <t>https://www.contratacion.euskadi.eus/contenidos/anuncio_contratacion/expcm462847/es_doc/data/es_r01dtpd19a0192af1377b610dd20d788bc738ffd2d</t>
        </is>
      </c>
      <c r="AC2471" s="6" t="inlineStr">
        <is>
          <t>https://www.contratacion.euskadi.eus/contenidos/anuncio_contratacion/expcm462847/r01Index/expcm462847-idxContent.xml</t>
        </is>
      </c>
      <c r="AD2471" s="6" t="inlineStr">
        <is>
          <t>15/01/2026</t>
        </is>
      </c>
      <c r="AE2471" s="6" t="inlineStr">
        <is>
          <t>r01epd01218c1200801bfc566a571a42fcffeda93</t>
        </is>
      </c>
      <c r="AF2471" s="6" t="inlineStr">
        <is>
          <t>Azpiegiturak S.A.U.</t>
        </is>
      </c>
      <c r="AG2471" s="6" t="inlineStr">
        <is>
          <t>r01etpd15e93bda4e61b6cb3adba7dac17acbf1ce8</t>
        </is>
      </c>
      <c r="AH2471" s="6" t="inlineStr">
        <is>
          <t>Azpiegiturak S.A.U.</t>
        </is>
      </c>
      <c r="AI2471" s="6" t="inlineStr">
        <is>
          <t/>
        </is>
      </c>
      <c r="AJ2471" s="6" t="inlineStr">
        <is>
          <t/>
        </is>
      </c>
    </row>
    <row r="2472" customHeight="true" ht="15.0">
      <c r="A2472" s="6" t="inlineStr">
        <is>
          <t>Estudio de alternativas para la ejecución de los viales de acceso al polígono de Belako en Mungia.</t>
        </is>
      </c>
      <c r="B2472" s="6" t="inlineStr">
        <is>
          <t/>
        </is>
      </c>
      <c r="C2472" s="6" t="inlineStr">
        <is>
          <t>Gobierno Vasco</t>
        </is>
      </c>
      <c r="D2472" s="6" t="inlineStr">
        <is>
          <t/>
        </is>
      </c>
      <c r="E2472" s="6" t="inlineStr">
        <is>
          <t/>
        </is>
      </c>
      <c r="F2472" s="6" t="inlineStr">
        <is>
          <t/>
        </is>
      </c>
      <c r="G2472" s="6" t="inlineStr">
        <is>
          <t>Estudio de alternativas para la ejecución de los viales de acceso al polígono de Belako en Mungia.</t>
        </is>
      </c>
      <c r="H2472" s="6" t="inlineStr">
        <is>
          <t>Estudio de alternativas para la ejecución de los viales de acceso al polígono de Belako en Mungia.</t>
        </is>
      </c>
      <c r="I2472" s="6" t="inlineStr">
        <is>
          <t/>
        </is>
      </c>
      <c r="J2472" s="6" t="inlineStr">
        <is>
          <t>20/10/2025</t>
        </is>
      </c>
      <c r="K2472" s="6" t="inlineStr">
        <is>
          <t>_CMO25AZP-00035</t>
        </is>
      </c>
      <c r="L2472" s="6" t="inlineStr">
        <is>
          <t>Adjudicación provisional / definitiva</t>
        </is>
      </c>
      <c r="M2472" s="6" t="inlineStr">
        <is>
          <t>true</t>
        </is>
      </c>
      <c r="N2472" s="6" t="inlineStr">
        <is>
          <t/>
        </is>
      </c>
      <c r="O2472" s="6" t="inlineStr">
        <is>
          <t/>
        </is>
      </c>
      <c r="P2472" s="6" t="inlineStr">
        <is>
          <t/>
        </is>
      </c>
      <c r="Q2472" s="6" t="inlineStr">
        <is>
          <t/>
        </is>
      </c>
      <c r="R2472" s="6" t="inlineStr">
        <is>
          <t/>
        </is>
      </c>
      <c r="S2472" s="6" t="inlineStr">
        <is>
          <t>https://www.contratacion.euskadi.eus/webkpe00-kpeperfi/es/contenidos/anuncio_contratacion/expcm462848/es_doc/images/azpiegiturak_logo.jpg</t>
        </is>
      </c>
      <c r="T2472" s="6" t="inlineStr">
        <is>
          <t>AZPIEGITURAK, S.A.M.P.</t>
        </is>
      </c>
      <c r="U2472" s="6" t="inlineStr">
        <is>
          <t>A95616892 - AZPIEGITURAK, S.A.M.P.</t>
        </is>
      </c>
      <c r="V2472" s="6" t="inlineStr">
        <is>
          <t>Directora gerente</t>
        </is>
      </c>
      <c r="W2472" s="6" t="inlineStr">
        <is>
          <t/>
        </is>
      </c>
      <c r="X2472" s="6" t="inlineStr">
        <is>
          <t/>
        </is>
      </c>
      <c r="Y2472" s="6" t="inlineStr">
        <is>
          <t/>
        </is>
      </c>
      <c r="Z2472" s="6" t="inlineStr">
        <is>
          <t>https://www.contratacion.euskadi.eus/anuncio_contratacion/estudio-alternativas-ejecucion-viales-acceso-al-poligono-belako-mungia/webkpe00-kpesimpc/es/</t>
        </is>
      </c>
      <c r="AA2472" s="6" t="inlineStr">
        <is>
          <t>https://www.contratacion.euskadi.eus/webkpe00-kpesimpc/es/contenidos/anuncio_contratacion/expcm462848/es_doc/index.html</t>
        </is>
      </c>
      <c r="AB2472" s="6" t="inlineStr">
        <is>
          <t>https://www.contratacion.euskadi.eus/contenidos/anuncio_contratacion/expcm462848/es_doc/data/es_r01dtpd19a0192d70f77b610dd157b92b992dadbf5</t>
        </is>
      </c>
      <c r="AC2472" s="6" t="inlineStr">
        <is>
          <t>https://www.contratacion.euskadi.eus/contenidos/anuncio_contratacion/expcm462848/r01Index/expcm462848-idxContent.xml</t>
        </is>
      </c>
      <c r="AD2472" s="6" t="inlineStr">
        <is>
          <t>15/01/2026</t>
        </is>
      </c>
      <c r="AE2472" s="6" t="inlineStr">
        <is>
          <t>r01epd01218c1200801bfc566a571a42fcffeda93</t>
        </is>
      </c>
      <c r="AF2472" s="6" t="inlineStr">
        <is>
          <t>Azpiegiturak S.A.U.</t>
        </is>
      </c>
      <c r="AG2472" s="6" t="inlineStr">
        <is>
          <t>r01etpd15e93bda4e61b6cb3adba7dac17acbf1ce8</t>
        </is>
      </c>
      <c r="AH2472" s="6" t="inlineStr">
        <is>
          <t>Azpiegiturak S.A.U.</t>
        </is>
      </c>
      <c r="AI2472" s="6" t="inlineStr">
        <is>
          <t/>
        </is>
      </c>
      <c r="AJ2472" s="6" t="inlineStr">
        <is>
          <t/>
        </is>
      </c>
    </row>
    <row r="2473" customHeight="true" ht="15.0">
      <c r="A2473" s="6" t="inlineStr">
        <is>
          <t>Levante de tabiquerías de pladur para la división de los módulos de oficinas en el Elkartegi de Zalla.</t>
        </is>
      </c>
      <c r="B2473" s="6" t="inlineStr">
        <is>
          <t/>
        </is>
      </c>
      <c r="C2473" s="6" t="inlineStr">
        <is>
          <t>Gobierno Vasco</t>
        </is>
      </c>
      <c r="D2473" s="6" t="inlineStr">
        <is>
          <t/>
        </is>
      </c>
      <c r="E2473" s="6" t="inlineStr">
        <is>
          <t/>
        </is>
      </c>
      <c r="F2473" s="6" t="inlineStr">
        <is>
          <t/>
        </is>
      </c>
      <c r="G2473" s="6" t="inlineStr">
        <is>
          <t>Levante de tabiquerías de pladur para la división de los módulos de oficinas en el Elkartegi de Zalla.</t>
        </is>
      </c>
      <c r="H2473" s="6" t="inlineStr">
        <is>
          <t>Levante de tabiquerías de pladur para la división de los módulos de oficinas en el Elkartegi de Zalla.</t>
        </is>
      </c>
      <c r="I2473" s="6" t="inlineStr">
        <is>
          <t/>
        </is>
      </c>
      <c r="J2473" s="6" t="inlineStr">
        <is>
          <t>20/10/2025</t>
        </is>
      </c>
      <c r="K2473" s="6" t="inlineStr">
        <is>
          <t>1162_CMO25AZP-00037</t>
        </is>
      </c>
      <c r="L2473" s="6" t="inlineStr">
        <is>
          <t>Adjudicación provisional / definitiva</t>
        </is>
      </c>
      <c r="M2473" s="6" t="inlineStr">
        <is>
          <t>true</t>
        </is>
      </c>
      <c r="N2473" s="6" t="inlineStr">
        <is>
          <t/>
        </is>
      </c>
      <c r="O2473" s="6" t="inlineStr">
        <is>
          <t/>
        </is>
      </c>
      <c r="P2473" s="6" t="inlineStr">
        <is>
          <t/>
        </is>
      </c>
      <c r="Q2473" s="6" t="inlineStr">
        <is>
          <t/>
        </is>
      </c>
      <c r="R2473" s="6" t="inlineStr">
        <is>
          <t/>
        </is>
      </c>
      <c r="S2473" s="6" t="inlineStr">
        <is>
          <t>https://www.contratacion.euskadi.eus/webkpe00-kpeperfi/es/contenidos/anuncio_contratacion/expcm462849/es_doc/images/azpiegiturak_logo.jpg</t>
        </is>
      </c>
      <c r="T2473" s="6" t="inlineStr">
        <is>
          <t>AZPIEGITURAK, S.A.M.P.</t>
        </is>
      </c>
      <c r="U2473" s="6" t="inlineStr">
        <is>
          <t>A95616892 - AZPIEGITURAK, S.A.M.P.</t>
        </is>
      </c>
      <c r="V2473" s="6" t="inlineStr">
        <is>
          <t>Directora gerente</t>
        </is>
      </c>
      <c r="W2473" s="6" t="inlineStr">
        <is>
          <t/>
        </is>
      </c>
      <c r="X2473" s="6" t="inlineStr">
        <is>
          <t/>
        </is>
      </c>
      <c r="Y2473" s="6" t="inlineStr">
        <is>
          <t/>
        </is>
      </c>
      <c r="Z2473" s="6" t="inlineStr">
        <is>
          <t>https://www.contratacion.euskadi.eus/anuncio_contratacion/levante-tabiquerias-pladur-division-modulos-oficinas-elkartegi-zalla/webkpe00-kpesimpc/es/</t>
        </is>
      </c>
      <c r="AA2473" s="6" t="inlineStr">
        <is>
          <t>https://www.contratacion.euskadi.eus/webkpe00-kpesimpc/es/contenidos/anuncio_contratacion/expcm462849/es_doc/index.html</t>
        </is>
      </c>
      <c r="AB2473" s="6" t="inlineStr">
        <is>
          <t>https://www.contratacion.euskadi.eus/contenidos/anuncio_contratacion/expcm462849/es_doc/data/es_r01dtpd19a0192fee277b610dd78cba27d5ed54eda</t>
        </is>
      </c>
      <c r="AC2473" s="6" t="inlineStr">
        <is>
          <t>https://www.contratacion.euskadi.eus/contenidos/anuncio_contratacion/expcm462849/r01Index/expcm462849-idxContent.xml</t>
        </is>
      </c>
      <c r="AD2473" s="6" t="inlineStr">
        <is>
          <t>15/01/2026</t>
        </is>
      </c>
      <c r="AE2473" s="6" t="inlineStr">
        <is>
          <t>r01epd01218c1200801bfc566a571a42fcffeda93</t>
        </is>
      </c>
      <c r="AF2473" s="6" t="inlineStr">
        <is>
          <t>Azpiegiturak S.A.U.</t>
        </is>
      </c>
      <c r="AG2473" s="6" t="inlineStr">
        <is>
          <t>r01etpd15e93bda4e61b6cb3adba7dac17acbf1ce8</t>
        </is>
      </c>
      <c r="AH2473" s="6" t="inlineStr">
        <is>
          <t>Azpiegiturak S.A.U.</t>
        </is>
      </c>
      <c r="AI2473" s="6" t="inlineStr">
        <is>
          <t/>
        </is>
      </c>
      <c r="AJ2473" s="6" t="inlineStr">
        <is>
          <t/>
        </is>
      </c>
    </row>
    <row r="2474" customHeight="true" ht="15.0">
      <c r="A2474" s="6" t="inlineStr">
        <is>
          <t>Actuaciones preliminares para la implantación del Plan de Emergencia en la presa de Triano.</t>
        </is>
      </c>
      <c r="B2474" s="6" t="inlineStr">
        <is>
          <t/>
        </is>
      </c>
      <c r="C2474" s="6" t="inlineStr">
        <is>
          <t>Gobierno Vasco</t>
        </is>
      </c>
      <c r="D2474" s="6" t="inlineStr">
        <is>
          <t/>
        </is>
      </c>
      <c r="E2474" s="6" t="inlineStr">
        <is>
          <t/>
        </is>
      </c>
      <c r="F2474" s="6" t="inlineStr">
        <is>
          <t/>
        </is>
      </c>
      <c r="G2474" s="6" t="inlineStr">
        <is>
          <t>Actuaciones preliminares para la implantación del Plan de Emergencia en la presa de Triano.</t>
        </is>
      </c>
      <c r="H2474" s="6" t="inlineStr">
        <is>
          <t>Actuaciones preliminares para la implantación del Plan de Emergencia en la presa de Triano.</t>
        </is>
      </c>
      <c r="I2474" s="6" t="inlineStr">
        <is>
          <t/>
        </is>
      </c>
      <c r="J2474" s="6" t="inlineStr">
        <is>
          <t>20/10/2025</t>
        </is>
      </c>
      <c r="K2474" s="6" t="inlineStr">
        <is>
          <t>4001_CMO25AZP:00039</t>
        </is>
      </c>
      <c r="L2474" s="6" t="inlineStr">
        <is>
          <t>Adjudicación provisional / definitiva</t>
        </is>
      </c>
      <c r="M2474" s="6" t="inlineStr">
        <is>
          <t>true</t>
        </is>
      </c>
      <c r="N2474" s="6" t="inlineStr">
        <is>
          <t/>
        </is>
      </c>
      <c r="O2474" s="6" t="inlineStr">
        <is>
          <t/>
        </is>
      </c>
      <c r="P2474" s="6" t="inlineStr">
        <is>
          <t/>
        </is>
      </c>
      <c r="Q2474" s="6" t="inlineStr">
        <is>
          <t/>
        </is>
      </c>
      <c r="R2474" s="6" t="inlineStr">
        <is>
          <t/>
        </is>
      </c>
      <c r="S2474" s="6" t="inlineStr">
        <is>
          <t>https://www.contratacion.euskadi.eus/webkpe00-kpeperfi/es/contenidos/anuncio_contratacion/expcm462850/es_doc/images/azpiegiturak_logo.jpg</t>
        </is>
      </c>
      <c r="T2474" s="6" t="inlineStr">
        <is>
          <t>AZPIEGITURAK, S.A.M.P.</t>
        </is>
      </c>
      <c r="U2474" s="6" t="inlineStr">
        <is>
          <t>A95616892 - AZPIEGITURAK, S.A.M.P.</t>
        </is>
      </c>
      <c r="V2474" s="6" t="inlineStr">
        <is>
          <t>Directora gerente</t>
        </is>
      </c>
      <c r="W2474" s="6" t="inlineStr">
        <is>
          <t/>
        </is>
      </c>
      <c r="X2474" s="6" t="inlineStr">
        <is>
          <t/>
        </is>
      </c>
      <c r="Y2474" s="6" t="inlineStr">
        <is>
          <t/>
        </is>
      </c>
      <c r="Z2474" s="6" t="inlineStr">
        <is>
          <t>https://www.contratacion.euskadi.eus/anuncio_contratacion/actuaciones-preliminares-implantacion-del-plan-emergencia-presa-triano/webkpe00-kpesimpc/es/</t>
        </is>
      </c>
      <c r="AA2474" s="6" t="inlineStr">
        <is>
          <t>https://www.contratacion.euskadi.eus/webkpe00-kpesimpc/es/contenidos/anuncio_contratacion/expcm462850/es_doc/index.html</t>
        </is>
      </c>
      <c r="AB2474" s="6" t="inlineStr">
        <is>
          <t>https://www.contratacion.euskadi.eus/contenidos/anuncio_contratacion/expcm462850/es_doc/data/es_r01dtpd19a019326d777b610ddff6199ea350e4eca</t>
        </is>
      </c>
      <c r="AC2474" s="6" t="inlineStr">
        <is>
          <t>https://www.contratacion.euskadi.eus/contenidos/anuncio_contratacion/expcm462850/r01Index/expcm462850-idxContent.xml</t>
        </is>
      </c>
      <c r="AD2474" s="6" t="inlineStr">
        <is>
          <t>15/01/2026</t>
        </is>
      </c>
      <c r="AE2474" s="6" t="inlineStr">
        <is>
          <t>r01epd01218c1200801bfc566a571a42fcffeda93</t>
        </is>
      </c>
      <c r="AF2474" s="6" t="inlineStr">
        <is>
          <t>Azpiegiturak S.A.U.</t>
        </is>
      </c>
      <c r="AG2474" s="6" t="inlineStr">
        <is>
          <t>r01etpd15e93bda4e61b6cb3adba7dac17acbf1ce8</t>
        </is>
      </c>
      <c r="AH2474" s="6" t="inlineStr">
        <is>
          <t>Azpiegiturak S.A.U.</t>
        </is>
      </c>
      <c r="AI2474" s="6" t="inlineStr">
        <is>
          <t/>
        </is>
      </c>
      <c r="AJ2474" s="6" t="inlineStr">
        <is>
          <t/>
        </is>
      </c>
    </row>
    <row r="2475" customHeight="true" ht="15.0">
      <c r="A2475" s="6" t="inlineStr">
        <is>
          <t>Reparación de dos farolas en el parking de Meaztegi Golf.</t>
        </is>
      </c>
      <c r="B2475" s="6" t="inlineStr">
        <is>
          <t/>
        </is>
      </c>
      <c r="C2475" s="6" t="inlineStr">
        <is>
          <t>Gobierno Vasco</t>
        </is>
      </c>
      <c r="D2475" s="6" t="inlineStr">
        <is>
          <t/>
        </is>
      </c>
      <c r="E2475" s="6" t="inlineStr">
        <is>
          <t/>
        </is>
      </c>
      <c r="F2475" s="6" t="inlineStr">
        <is>
          <t/>
        </is>
      </c>
      <c r="G2475" s="6" t="inlineStr">
        <is>
          <t>Reparación de dos farolas en el parking de Meaztegi Golf.</t>
        </is>
      </c>
      <c r="H2475" s="6" t="inlineStr">
        <is>
          <t>Reparación de dos farolas en el parking de Meaztegi Golf.</t>
        </is>
      </c>
      <c r="I2475" s="6" t="inlineStr">
        <is>
          <t/>
        </is>
      </c>
      <c r="J2475" s="6" t="inlineStr">
        <is>
          <t>20/10/2025</t>
        </is>
      </c>
      <c r="K2475" s="6" t="inlineStr">
        <is>
          <t>4001_CMO25AZP_00043</t>
        </is>
      </c>
      <c r="L2475" s="6" t="inlineStr">
        <is>
          <t>Adjudicación provisional / definitiva</t>
        </is>
      </c>
      <c r="M2475" s="6" t="inlineStr">
        <is>
          <t>true</t>
        </is>
      </c>
      <c r="N2475" s="6" t="inlineStr">
        <is>
          <t/>
        </is>
      </c>
      <c r="O2475" s="6" t="inlineStr">
        <is>
          <t/>
        </is>
      </c>
      <c r="P2475" s="6" t="inlineStr">
        <is>
          <t/>
        </is>
      </c>
      <c r="Q2475" s="6" t="inlineStr">
        <is>
          <t/>
        </is>
      </c>
      <c r="R2475" s="6" t="inlineStr">
        <is>
          <t/>
        </is>
      </c>
      <c r="S2475" s="6" t="inlineStr">
        <is>
          <t>https://www.contratacion.euskadi.eus/webkpe00-kpeperfi/es/contenidos/anuncio_contratacion/expcm462851/es_doc/images/azpiegiturak_logo.jpg</t>
        </is>
      </c>
      <c r="T2475" s="6" t="inlineStr">
        <is>
          <t>AZPIEGITURAK, S.A.M.P.</t>
        </is>
      </c>
      <c r="U2475" s="6" t="inlineStr">
        <is>
          <t>A95616892 - AZPIEGITURAK, S.A.M.P.</t>
        </is>
      </c>
      <c r="V2475" s="6" t="inlineStr">
        <is>
          <t>Directora gerente</t>
        </is>
      </c>
      <c r="W2475" s="6" t="inlineStr">
        <is>
          <t/>
        </is>
      </c>
      <c r="X2475" s="6" t="inlineStr">
        <is>
          <t/>
        </is>
      </c>
      <c r="Y2475" s="6" t="inlineStr">
        <is>
          <t/>
        </is>
      </c>
      <c r="Z2475" s="6" t="inlineStr">
        <is>
          <t>https://www.contratacion.euskadi.eus/anuncio_contratacion/reparacion-dos-farolas-parking-meaztegi-golf/webkpe00-kpesimpc/es/</t>
        </is>
      </c>
      <c r="AA2475" s="6" t="inlineStr">
        <is>
          <t>https://www.contratacion.euskadi.eus/webkpe00-kpesimpc/es/contenidos/anuncio_contratacion/expcm462851/es_doc/index.html</t>
        </is>
      </c>
      <c r="AB2475" s="6" t="inlineStr">
        <is>
          <t>https://www.contratacion.euskadi.eus/contenidos/anuncio_contratacion/expcm462851/es_doc/data/es_r01dtpd019a01934fca77b610dd7192376c16e1553</t>
        </is>
      </c>
      <c r="AC2475" s="6" t="inlineStr">
        <is>
          <t>https://www.contratacion.euskadi.eus/contenidos/anuncio_contratacion/expcm462851/r01Index/expcm462851-idxContent.xml</t>
        </is>
      </c>
      <c r="AD2475" s="6" t="inlineStr">
        <is>
          <t>15/01/2026</t>
        </is>
      </c>
      <c r="AE2475" s="6" t="inlineStr">
        <is>
          <t>r01epd01218c1200801bfc566a571a42fcffeda93</t>
        </is>
      </c>
      <c r="AF2475" s="6" t="inlineStr">
        <is>
          <t>Azpiegiturak S.A.U.</t>
        </is>
      </c>
      <c r="AG2475" s="6" t="inlineStr">
        <is>
          <t>r01etpd15e93bda4e61b6cb3adba7dac17acbf1ce8</t>
        </is>
      </c>
      <c r="AH2475" s="6" t="inlineStr">
        <is>
          <t>Azpiegiturak S.A.U.</t>
        </is>
      </c>
      <c r="AI2475" s="6" t="inlineStr">
        <is>
          <t/>
        </is>
      </c>
      <c r="AJ2475" s="6" t="inlineStr">
        <is>
          <t/>
        </is>
      </c>
    </row>
    <row r="2476" customHeight="true" ht="15.0">
      <c r="A2476" s="6" t="inlineStr">
        <is>
          <t>Valoración de diferentes inmuebles titularidad de AZPIEGITURAK S.A.M.P.</t>
        </is>
      </c>
      <c r="B2476" s="6" t="inlineStr">
        <is>
          <t/>
        </is>
      </c>
      <c r="C2476" s="6" t="inlineStr">
        <is>
          <t>Gobierno Vasco</t>
        </is>
      </c>
      <c r="D2476" s="6" t="inlineStr">
        <is>
          <t/>
        </is>
      </c>
      <c r="E2476" s="6" t="inlineStr">
        <is>
          <t/>
        </is>
      </c>
      <c r="F2476" s="6" t="inlineStr">
        <is>
          <t/>
        </is>
      </c>
      <c r="G2476" s="6" t="inlineStr">
        <is>
          <t>Valoración de diferentes inmuebles titularidad de AZPIEGITURAK S.A.M.P.</t>
        </is>
      </c>
      <c r="H2476" s="6" t="inlineStr">
        <is>
          <t>Valoración de diferentes inmuebles titularidad de AZPIEGITURAK S.A.M.P.</t>
        </is>
      </c>
      <c r="I2476" s="6" t="inlineStr">
        <is>
          <t/>
        </is>
      </c>
      <c r="J2476" s="6" t="inlineStr">
        <is>
          <t>20/10/2025</t>
        </is>
      </c>
      <c r="K2476" s="6" t="inlineStr">
        <is>
          <t>_CMO25AZP-00038</t>
        </is>
      </c>
      <c r="L2476" s="6" t="inlineStr">
        <is>
          <t>Adjudicación provisional / definitiva</t>
        </is>
      </c>
      <c r="M2476" s="6" t="inlineStr">
        <is>
          <t>true</t>
        </is>
      </c>
      <c r="N2476" s="6" t="inlineStr">
        <is>
          <t/>
        </is>
      </c>
      <c r="O2476" s="6" t="inlineStr">
        <is>
          <t/>
        </is>
      </c>
      <c r="P2476" s="6" t="inlineStr">
        <is>
          <t/>
        </is>
      </c>
      <c r="Q2476" s="6" t="inlineStr">
        <is>
          <t/>
        </is>
      </c>
      <c r="R2476" s="6" t="inlineStr">
        <is>
          <t/>
        </is>
      </c>
      <c r="S2476" s="6" t="inlineStr">
        <is>
          <t>https://www.contratacion.euskadi.eus/webkpe00-kpeperfi/es/contenidos/anuncio_contratacion/expcm462852/es_doc/images/azpiegiturak_logo.jpg</t>
        </is>
      </c>
      <c r="T2476" s="6" t="inlineStr">
        <is>
          <t>AZPIEGITURAK, S.A.M.P.</t>
        </is>
      </c>
      <c r="U2476" s="6" t="inlineStr">
        <is>
          <t>A95616892 - AZPIEGITURAK, S.A.M.P.</t>
        </is>
      </c>
      <c r="V2476" s="6" t="inlineStr">
        <is>
          <t>Directora gerente</t>
        </is>
      </c>
      <c r="W2476" s="6" t="inlineStr">
        <is>
          <t/>
        </is>
      </c>
      <c r="X2476" s="6" t="inlineStr">
        <is>
          <t/>
        </is>
      </c>
      <c r="Y2476" s="6" t="inlineStr">
        <is>
          <t/>
        </is>
      </c>
      <c r="Z2476" s="6" t="inlineStr">
        <is>
          <t>https://www.contratacion.euskadi.eus/anuncio_contratacion/valoracion-diferentes-inmuebles-titularidad-azpiegiturak-s-m-p/webkpe00-kpesimpc/es/</t>
        </is>
      </c>
      <c r="AA2476" s="6" t="inlineStr">
        <is>
          <t>https://www.contratacion.euskadi.eus/webkpe00-kpesimpc/es/contenidos/anuncio_contratacion/expcm462852/es_doc/index.html</t>
        </is>
      </c>
      <c r="AB2476" s="6" t="inlineStr">
        <is>
          <t>https://www.contratacion.euskadi.eus/contenidos/anuncio_contratacion/expcm462852/es_doc/data/es_r01dtpd19a0197411562a42825d0e0043e06bbeb96</t>
        </is>
      </c>
      <c r="AC2476" s="6" t="inlineStr">
        <is>
          <t>https://www.contratacion.euskadi.eus/contenidos/anuncio_contratacion/expcm462852/r01Index/expcm462852-idxContent.xml</t>
        </is>
      </c>
      <c r="AD2476" s="6" t="inlineStr">
        <is>
          <t>15/01/2026</t>
        </is>
      </c>
      <c r="AE2476" s="6" t="inlineStr">
        <is>
          <t>r01epd01218c1200801bfc566a571a42fcffeda93</t>
        </is>
      </c>
      <c r="AF2476" s="6" t="inlineStr">
        <is>
          <t>Azpiegiturak S.A.U.</t>
        </is>
      </c>
      <c r="AG2476" s="6" t="inlineStr">
        <is>
          <t>r01etpd15e93bda4e61b6cb3adba7dac17acbf1ce8</t>
        </is>
      </c>
      <c r="AH2476" s="6" t="inlineStr">
        <is>
          <t>Azpiegiturak S.A.U.</t>
        </is>
      </c>
      <c r="AI2476" s="6" t="inlineStr">
        <is>
          <t/>
        </is>
      </c>
      <c r="AJ2476" s="6" t="inlineStr">
        <is>
          <t/>
        </is>
      </c>
    </row>
    <row r="2477" customHeight="true" ht="15.0">
      <c r="A2477" s="6" t="inlineStr">
        <is>
          <t>Limpieza de cal de la tubería de agua caliente sanitaria, así como el suministro y colocación de llaves de paso en vivienda en barrio</t>
        </is>
      </c>
      <c r="B2477" s="6" t="inlineStr">
        <is>
          <t/>
        </is>
      </c>
      <c r="C2477" s="6" t="inlineStr">
        <is>
          <t>Gobierno Vasco</t>
        </is>
      </c>
      <c r="D2477" s="6" t="inlineStr">
        <is>
          <t/>
        </is>
      </c>
      <c r="E2477" s="6" t="inlineStr">
        <is>
          <t/>
        </is>
      </c>
      <c r="F2477" s="6" t="inlineStr">
        <is>
          <t/>
        </is>
      </c>
      <c r="G2477" s="6" t="inlineStr">
        <is>
          <t>Limpieza de cal de la tubería de agua caliente sanitaria, así como el suministro y colocación de llaves de paso en vivienda en barrio</t>
        </is>
      </c>
      <c r="H2477" s="6" t="inlineStr">
        <is>
          <t>Limpieza de cal de la tubería de agua caliente sanitaria, así como el suministro y colocación de llaves de paso en vivienda en barrio</t>
        </is>
      </c>
      <c r="I2477" s="6" t="inlineStr">
        <is>
          <t/>
        </is>
      </c>
      <c r="J2477" s="6" t="inlineStr">
        <is>
          <t>20/10/2025</t>
        </is>
      </c>
      <c r="K2477" s="6" t="inlineStr">
        <is>
          <t>3058_CMO25AZP_00041</t>
        </is>
      </c>
      <c r="L2477" s="6" t="inlineStr">
        <is>
          <t>Adjudicación provisional / definitiva</t>
        </is>
      </c>
      <c r="M2477" s="6" t="inlineStr">
        <is>
          <t>true</t>
        </is>
      </c>
      <c r="N2477" s="6" t="inlineStr">
        <is>
          <t/>
        </is>
      </c>
      <c r="O2477" s="6" t="inlineStr">
        <is>
          <t/>
        </is>
      </c>
      <c r="P2477" s="6" t="inlineStr">
        <is>
          <t/>
        </is>
      </c>
      <c r="Q2477" s="6" t="inlineStr">
        <is>
          <t/>
        </is>
      </c>
      <c r="R2477" s="6" t="inlineStr">
        <is>
          <t/>
        </is>
      </c>
      <c r="S2477" s="6" t="inlineStr">
        <is>
          <t>https://www.contratacion.euskadi.eus/webkpe00-kpeperfi/es/contenidos/anuncio_contratacion/expcm462853/es_doc/images/azpiegiturak_logo.jpg</t>
        </is>
      </c>
      <c r="T2477" s="6" t="inlineStr">
        <is>
          <t>AZPIEGITURAK, S.A.M.P.</t>
        </is>
      </c>
      <c r="U2477" s="6" t="inlineStr">
        <is>
          <t>A95616892 - AZPIEGITURAK, S.A.M.P.</t>
        </is>
      </c>
      <c r="V2477" s="6" t="inlineStr">
        <is>
          <t>Directora gerente</t>
        </is>
      </c>
      <c r="W2477" s="6" t="inlineStr">
        <is>
          <t/>
        </is>
      </c>
      <c r="X2477" s="6" t="inlineStr">
        <is>
          <t/>
        </is>
      </c>
      <c r="Y2477" s="6" t="inlineStr">
        <is>
          <t/>
        </is>
      </c>
      <c r="Z2477" s="6" t="inlineStr">
        <is>
          <t>https://www.contratacion.euskadi.eus/anuncio_contratacion/limpieza-cal-tuberia-agua-caliente-sanitaria-asi-como-suministro-y-colocacion-llaves-paso-vivienda-barrio/webkpe00-kpesimpc/es/</t>
        </is>
      </c>
      <c r="AA2477" s="6" t="inlineStr">
        <is>
          <t>https://www.contratacion.euskadi.eus/webkpe00-kpesimpc/es/contenidos/anuncio_contratacion/expcm462853/es_doc/index.html</t>
        </is>
      </c>
      <c r="AB2477" s="6" t="inlineStr">
        <is>
          <t>https://www.contratacion.euskadi.eus/contenidos/anuncio_contratacion/expcm462853/es_doc/data/es_r01dtpd19a019768c162a42825e196dbae5fa1348f</t>
        </is>
      </c>
      <c r="AC2477" s="6" t="inlineStr">
        <is>
          <t>https://www.contratacion.euskadi.eus/contenidos/anuncio_contratacion/expcm462853/r01Index/expcm462853-idxContent.xml</t>
        </is>
      </c>
      <c r="AD2477" s="6" t="inlineStr">
        <is>
          <t>15/01/2026</t>
        </is>
      </c>
      <c r="AE2477" s="6" t="inlineStr">
        <is>
          <t>r01epd01218c1200801bfc566a571a42fcffeda93</t>
        </is>
      </c>
      <c r="AF2477" s="6" t="inlineStr">
        <is>
          <t>Azpiegiturak S.A.U.</t>
        </is>
      </c>
      <c r="AG2477" s="6" t="inlineStr">
        <is>
          <t>r01etpd15e93bda4e61b6cb3adba7dac17acbf1ce8</t>
        </is>
      </c>
      <c r="AH2477" s="6" t="inlineStr">
        <is>
          <t>Azpiegiturak S.A.U.</t>
        </is>
      </c>
      <c r="AI2477" s="6" t="inlineStr">
        <is>
          <t/>
        </is>
      </c>
      <c r="AJ2477" s="6" t="inlineStr">
        <is>
          <t/>
        </is>
      </c>
    </row>
    <row r="2478" customHeight="true" ht="15.0">
      <c r="A2478" s="6" t="inlineStr">
        <is>
          <t>Gerrikaitz nº18-1ºizqda-Munitibar.</t>
        </is>
      </c>
      <c r="B2478" s="6" t="inlineStr">
        <is>
          <t/>
        </is>
      </c>
      <c r="C2478" s="6" t="inlineStr">
        <is>
          <t>Gobierno Vasco</t>
        </is>
      </c>
      <c r="D2478" s="6" t="inlineStr">
        <is>
          <t/>
        </is>
      </c>
      <c r="E2478" s="6" t="inlineStr">
        <is>
          <t/>
        </is>
      </c>
      <c r="F2478" s="6" t="inlineStr">
        <is>
          <t/>
        </is>
      </c>
      <c r="G2478" s="6" t="inlineStr">
        <is>
          <t>Gerrikaitz nº18-1ºizqda-Munitibar.</t>
        </is>
      </c>
      <c r="H2478" s="6" t="inlineStr">
        <is>
          <t>Gerrikaitz nº18-1ºizqda-Munitibar.</t>
        </is>
      </c>
      <c r="I2478" s="6" t="inlineStr">
        <is>
          <t/>
        </is>
      </c>
      <c r="J2478" s="6" t="inlineStr">
        <is>
          <t>20/10/2025</t>
        </is>
      </c>
      <c r="K2478" s="6" t="inlineStr">
        <is>
          <t>3058_CMO25AZP_00042</t>
        </is>
      </c>
      <c r="L2478" s="6" t="inlineStr">
        <is>
          <t>Adjudicación provisional / definitiva</t>
        </is>
      </c>
      <c r="M2478" s="6" t="inlineStr">
        <is>
          <t>true</t>
        </is>
      </c>
      <c r="N2478" s="6" t="inlineStr">
        <is>
          <t/>
        </is>
      </c>
      <c r="O2478" s="6" t="inlineStr">
        <is>
          <t/>
        </is>
      </c>
      <c r="P2478" s="6" t="inlineStr">
        <is>
          <t/>
        </is>
      </c>
      <c r="Q2478" s="6" t="inlineStr">
        <is>
          <t/>
        </is>
      </c>
      <c r="R2478" s="6" t="inlineStr">
        <is>
          <t/>
        </is>
      </c>
      <c r="S2478" s="6" t="inlineStr">
        <is>
          <t>https://www.contratacion.euskadi.eus/webkpe00-kpeperfi/es/contenidos/anuncio_contratacion/expcm462854/es_doc/images/azpiegiturak_logo.jpg</t>
        </is>
      </c>
      <c r="T2478" s="6" t="inlineStr">
        <is>
          <t>AZPIEGITURAK, S.A.M.P.</t>
        </is>
      </c>
      <c r="U2478" s="6" t="inlineStr">
        <is>
          <t>A95616892 - AZPIEGITURAK, S.A.M.P.</t>
        </is>
      </c>
      <c r="V2478" s="6" t="inlineStr">
        <is>
          <t>Directora gerente</t>
        </is>
      </c>
      <c r="W2478" s="6" t="inlineStr">
        <is>
          <t/>
        </is>
      </c>
      <c r="X2478" s="6" t="inlineStr">
        <is>
          <t/>
        </is>
      </c>
      <c r="Y2478" s="6" t="inlineStr">
        <is>
          <t/>
        </is>
      </c>
      <c r="Z2478" s="6" t="inlineStr">
        <is>
          <t>https://www.contratacion.euskadi.eus/anuncio_contratacion/gerrikaitz-n-18-1-izqda-munitibar/webkpe00-kpesimpc/es/</t>
        </is>
      </c>
      <c r="AA2478" s="6" t="inlineStr">
        <is>
          <t>https://www.contratacion.euskadi.eus/webkpe00-kpesimpc/es/contenidos/anuncio_contratacion/expcm462854/es_doc/index.html</t>
        </is>
      </c>
      <c r="AB2478" s="6" t="inlineStr">
        <is>
          <t>https://www.contratacion.euskadi.eus/contenidos/anuncio_contratacion/expcm462854/es_doc/data/es_r01dtpd19a0197909c62a4282567cf446c3a835f45</t>
        </is>
      </c>
      <c r="AC2478" s="6" t="inlineStr">
        <is>
          <t>https://www.contratacion.euskadi.eus/contenidos/anuncio_contratacion/expcm462854/r01Index/expcm462854-idxContent.xml</t>
        </is>
      </c>
      <c r="AD2478" s="6" t="inlineStr">
        <is>
          <t>15/01/2026</t>
        </is>
      </c>
      <c r="AE2478" s="6" t="inlineStr">
        <is>
          <t>r01epd01218c1200801bfc566a571a42fcffeda93</t>
        </is>
      </c>
      <c r="AF2478" s="6" t="inlineStr">
        <is>
          <t>Azpiegiturak S.A.U.</t>
        </is>
      </c>
      <c r="AG2478" s="6" t="inlineStr">
        <is>
          <t>r01etpd15e93bda4e61b6cb3adba7dac17acbf1ce8</t>
        </is>
      </c>
      <c r="AH2478" s="6" t="inlineStr">
        <is>
          <t>Azpiegiturak S.A.U.</t>
        </is>
      </c>
      <c r="AI2478" s="6" t="inlineStr">
        <is>
          <t/>
        </is>
      </c>
      <c r="AJ2478" s="6" t="inlineStr">
        <is>
          <t/>
        </is>
      </c>
    </row>
    <row r="2479" customHeight="true" ht="15.0">
      <c r="A2479" s="6" t="inlineStr">
        <is>
          <t>Suministro y colocación de electrodomésticos en vivienda de Ereño.</t>
        </is>
      </c>
      <c r="B2479" s="6" t="inlineStr">
        <is>
          <t/>
        </is>
      </c>
      <c r="C2479" s="6" t="inlineStr">
        <is>
          <t>Gobierno Vasco</t>
        </is>
      </c>
      <c r="D2479" s="6" t="inlineStr">
        <is>
          <t/>
        </is>
      </c>
      <c r="E2479" s="6" t="inlineStr">
        <is>
          <t/>
        </is>
      </c>
      <c r="F2479" s="6" t="inlineStr">
        <is>
          <t/>
        </is>
      </c>
      <c r="G2479" s="6" t="inlineStr">
        <is>
          <t>Suministro y colocación de electrodomésticos en vivienda de Ereño.</t>
        </is>
      </c>
      <c r="H2479" s="6" t="inlineStr">
        <is>
          <t>Suministro y colocación de electrodomésticos en vivienda de Ereño.</t>
        </is>
      </c>
      <c r="I2479" s="6" t="inlineStr">
        <is>
          <t/>
        </is>
      </c>
      <c r="J2479" s="6" t="inlineStr">
        <is>
          <t>20/10/2025</t>
        </is>
      </c>
      <c r="K2479" s="6" t="inlineStr">
        <is>
          <t>3056_CMO25AZP-00047</t>
        </is>
      </c>
      <c r="L2479" s="6" t="inlineStr">
        <is>
          <t>Adjudicación provisional / definitiva</t>
        </is>
      </c>
      <c r="M2479" s="6" t="inlineStr">
        <is>
          <t>true</t>
        </is>
      </c>
      <c r="N2479" s="6" t="inlineStr">
        <is>
          <t/>
        </is>
      </c>
      <c r="O2479" s="6" t="inlineStr">
        <is>
          <t/>
        </is>
      </c>
      <c r="P2479" s="6" t="inlineStr">
        <is>
          <t/>
        </is>
      </c>
      <c r="Q2479" s="6" t="inlineStr">
        <is>
          <t/>
        </is>
      </c>
      <c r="R2479" s="6" t="inlineStr">
        <is>
          <t/>
        </is>
      </c>
      <c r="S2479" s="6" t="inlineStr">
        <is>
          <t>https://www.contratacion.euskadi.eus/webkpe00-kpeperfi/es/contenidos/anuncio_contratacion/expcm462855/es_doc/images/azpiegiturak_logo.jpg</t>
        </is>
      </c>
      <c r="T2479" s="6" t="inlineStr">
        <is>
          <t>AZPIEGITURAK, S.A.M.P.</t>
        </is>
      </c>
      <c r="U2479" s="6" t="inlineStr">
        <is>
          <t>A95616892 - AZPIEGITURAK, S.A.M.P.</t>
        </is>
      </c>
      <c r="V2479" s="6" t="inlineStr">
        <is>
          <t>Directora gerente</t>
        </is>
      </c>
      <c r="W2479" s="6" t="inlineStr">
        <is>
          <t/>
        </is>
      </c>
      <c r="X2479" s="6" t="inlineStr">
        <is>
          <t/>
        </is>
      </c>
      <c r="Y2479" s="6" t="inlineStr">
        <is>
          <t/>
        </is>
      </c>
      <c r="Z2479" s="6" t="inlineStr">
        <is>
          <t>https://www.contratacion.euskadi.eus/anuncio_contratacion/suministro-y-colocacion-electrodomesticos-vivienda-ereno/webkpe00-kpesimpc/es/</t>
        </is>
      </c>
      <c r="AA2479" s="6" t="inlineStr">
        <is>
          <t>https://www.contratacion.euskadi.eus/webkpe00-kpesimpc/es/contenidos/anuncio_contratacion/expcm462855/es_doc/index.html</t>
        </is>
      </c>
      <c r="AB2479" s="6" t="inlineStr">
        <is>
          <t>https://www.contratacion.euskadi.eus/contenidos/anuncio_contratacion/expcm462855/es_doc/data/es_r01dtpd19a0197b87b62a428255211a53ed345d5c3</t>
        </is>
      </c>
      <c r="AC2479" s="6" t="inlineStr">
        <is>
          <t>https://www.contratacion.euskadi.eus/contenidos/anuncio_contratacion/expcm462855/r01Index/expcm462855-idxContent.xml</t>
        </is>
      </c>
      <c r="AD2479" s="6" t="inlineStr">
        <is>
          <t>15/01/2026</t>
        </is>
      </c>
      <c r="AE2479" s="6" t="inlineStr">
        <is>
          <t>r01epd01218c1200801bfc566a571a42fcffeda93</t>
        </is>
      </c>
      <c r="AF2479" s="6" t="inlineStr">
        <is>
          <t>Azpiegiturak S.A.U.</t>
        </is>
      </c>
      <c r="AG2479" s="6" t="inlineStr">
        <is>
          <t>r01etpd15e93bda4e61b6cb3adba7dac17acbf1ce8</t>
        </is>
      </c>
      <c r="AH2479" s="6" t="inlineStr">
        <is>
          <t>Azpiegiturak S.A.U.</t>
        </is>
      </c>
      <c r="AI2479" s="6" t="inlineStr">
        <is>
          <t/>
        </is>
      </c>
      <c r="AJ2479" s="6" t="inlineStr">
        <is>
          <t/>
        </is>
      </c>
    </row>
    <row r="2480" customHeight="true" ht="15.0">
      <c r="A2480" s="6" t="inlineStr">
        <is>
          <t>Limpieza en sótano de Nabarniz. Calle Elexalde nº 54.</t>
        </is>
      </c>
      <c r="B2480" s="6" t="inlineStr">
        <is>
          <t/>
        </is>
      </c>
      <c r="C2480" s="6" t="inlineStr">
        <is>
          <t>Gobierno Vasco</t>
        </is>
      </c>
      <c r="D2480" s="6" t="inlineStr">
        <is>
          <t/>
        </is>
      </c>
      <c r="E2480" s="6" t="inlineStr">
        <is>
          <t/>
        </is>
      </c>
      <c r="F2480" s="6" t="inlineStr">
        <is>
          <t/>
        </is>
      </c>
      <c r="G2480" s="6" t="inlineStr">
        <is>
          <t>Limpieza en sótano de Nabarniz. Calle Elexalde nº 54.</t>
        </is>
      </c>
      <c r="H2480" s="6" t="inlineStr">
        <is>
          <t>Limpieza en sótano de Nabarniz. Calle Elexalde nº 54.</t>
        </is>
      </c>
      <c r="I2480" s="6" t="inlineStr">
        <is>
          <t/>
        </is>
      </c>
      <c r="J2480" s="6" t="inlineStr">
        <is>
          <t>20/10/2025</t>
        </is>
      </c>
      <c r="K2480" s="6" t="inlineStr">
        <is>
          <t>3056-CMO25AZP-00048</t>
        </is>
      </c>
      <c r="L2480" s="6" t="inlineStr">
        <is>
          <t>Adjudicación provisional / definitiva</t>
        </is>
      </c>
      <c r="M2480" s="6" t="inlineStr">
        <is>
          <t>true</t>
        </is>
      </c>
      <c r="N2480" s="6" t="inlineStr">
        <is>
          <t/>
        </is>
      </c>
      <c r="O2480" s="6" t="inlineStr">
        <is>
          <t/>
        </is>
      </c>
      <c r="P2480" s="6" t="inlineStr">
        <is>
          <t/>
        </is>
      </c>
      <c r="Q2480" s="6" t="inlineStr">
        <is>
          <t/>
        </is>
      </c>
      <c r="R2480" s="6" t="inlineStr">
        <is>
          <t/>
        </is>
      </c>
      <c r="S2480" s="6" t="inlineStr">
        <is>
          <t>https://www.contratacion.euskadi.eus/webkpe00-kpeperfi/es/contenidos/anuncio_contratacion/expcm462856/es_doc/images/azpiegiturak_logo.jpg</t>
        </is>
      </c>
      <c r="T2480" s="6" t="inlineStr">
        <is>
          <t>AZPIEGITURAK, S.A.M.P.</t>
        </is>
      </c>
      <c r="U2480" s="6" t="inlineStr">
        <is>
          <t>A95616892 - AZPIEGITURAK, S.A.M.P.</t>
        </is>
      </c>
      <c r="V2480" s="6" t="inlineStr">
        <is>
          <t>Directora gerente</t>
        </is>
      </c>
      <c r="W2480" s="6" t="inlineStr">
        <is>
          <t/>
        </is>
      </c>
      <c r="X2480" s="6" t="inlineStr">
        <is>
          <t/>
        </is>
      </c>
      <c r="Y2480" s="6" t="inlineStr">
        <is>
          <t/>
        </is>
      </c>
      <c r="Z2480" s="6" t="inlineStr">
        <is>
          <t>https://www.contratacion.euskadi.eus/anuncio_contratacion/limpieza-sotano-nabarniz-calle-elexalde-n-54/webkpe00-kpesimpc/es/</t>
        </is>
      </c>
      <c r="AA2480" s="6" t="inlineStr">
        <is>
          <t>https://www.contratacion.euskadi.eus/webkpe00-kpesimpc/es/contenidos/anuncio_contratacion/expcm462856/es_doc/index.html</t>
        </is>
      </c>
      <c r="AB2480" s="6" t="inlineStr">
        <is>
          <t>https://www.contratacion.euskadi.eus/contenidos/anuncio_contratacion/expcm462856/es_doc/data/es_r01dtpd019a0197e06762a42825a4f9c9f2a10d375</t>
        </is>
      </c>
      <c r="AC2480" s="6" t="inlineStr">
        <is>
          <t>https://www.contratacion.euskadi.eus/contenidos/anuncio_contratacion/expcm462856/r01Index/expcm462856-idxContent.xml</t>
        </is>
      </c>
      <c r="AD2480" s="6" t="inlineStr">
        <is>
          <t>15/01/2026</t>
        </is>
      </c>
      <c r="AE2480" s="6" t="inlineStr">
        <is>
          <t>r01epd01218c1200801bfc566a571a42fcffeda93</t>
        </is>
      </c>
      <c r="AF2480" s="6" t="inlineStr">
        <is>
          <t>Azpiegiturak S.A.U.</t>
        </is>
      </c>
      <c r="AG2480" s="6" t="inlineStr">
        <is>
          <t>r01etpd15e93bda4e61b6cb3adba7dac17acbf1ce8</t>
        </is>
      </c>
      <c r="AH2480" s="6" t="inlineStr">
        <is>
          <t>Azpiegiturak S.A.U.</t>
        </is>
      </c>
      <c r="AI2480" s="6" t="inlineStr">
        <is>
          <t/>
        </is>
      </c>
      <c r="AJ2480" s="6" t="inlineStr">
        <is>
          <t/>
        </is>
      </c>
    </row>
    <row r="2481" customHeight="true" ht="15.0">
      <c r="A2481" s="6" t="inlineStr">
        <is>
          <t>Limpieza de vivienda en Nabarniz. Bajo B, Elexalde 54.</t>
        </is>
      </c>
      <c r="B2481" s="6" t="inlineStr">
        <is>
          <t/>
        </is>
      </c>
      <c r="C2481" s="6" t="inlineStr">
        <is>
          <t>Gobierno Vasco</t>
        </is>
      </c>
      <c r="D2481" s="6" t="inlineStr">
        <is>
          <t/>
        </is>
      </c>
      <c r="E2481" s="6" t="inlineStr">
        <is>
          <t/>
        </is>
      </c>
      <c r="F2481" s="6" t="inlineStr">
        <is>
          <t/>
        </is>
      </c>
      <c r="G2481" s="6" t="inlineStr">
        <is>
          <t>Limpieza de vivienda en Nabarniz. Bajo B, Elexalde 54.</t>
        </is>
      </c>
      <c r="H2481" s="6" t="inlineStr">
        <is>
          <t>Limpieza de vivienda en Nabarniz. Bajo B, Elexalde 54.</t>
        </is>
      </c>
      <c r="I2481" s="6" t="inlineStr">
        <is>
          <t/>
        </is>
      </c>
      <c r="J2481" s="6" t="inlineStr">
        <is>
          <t>20/10/2025</t>
        </is>
      </c>
      <c r="K2481" s="6" t="inlineStr">
        <is>
          <t>3056-CMO25AZP-00049</t>
        </is>
      </c>
      <c r="L2481" s="6" t="inlineStr">
        <is>
          <t>Adjudicación provisional / definitiva</t>
        </is>
      </c>
      <c r="M2481" s="6" t="inlineStr">
        <is>
          <t>true</t>
        </is>
      </c>
      <c r="N2481" s="6" t="inlineStr">
        <is>
          <t/>
        </is>
      </c>
      <c r="O2481" s="6" t="inlineStr">
        <is>
          <t/>
        </is>
      </c>
      <c r="P2481" s="6" t="inlineStr">
        <is>
          <t/>
        </is>
      </c>
      <c r="Q2481" s="6" t="inlineStr">
        <is>
          <t/>
        </is>
      </c>
      <c r="R2481" s="6" t="inlineStr">
        <is>
          <t/>
        </is>
      </c>
      <c r="S2481" s="6" t="inlineStr">
        <is>
          <t>https://www.contratacion.euskadi.eus/webkpe00-kpeperfi/es/contenidos/anuncio_contratacion/expcm462857/es_doc/images/azpiegiturak_logo.jpg</t>
        </is>
      </c>
      <c r="T2481" s="6" t="inlineStr">
        <is>
          <t>AZPIEGITURAK, S.A.M.P.</t>
        </is>
      </c>
      <c r="U2481" s="6" t="inlineStr">
        <is>
          <t>A95616892 - AZPIEGITURAK, S.A.M.P.</t>
        </is>
      </c>
      <c r="V2481" s="6" t="inlineStr">
        <is>
          <t>Directora gerente</t>
        </is>
      </c>
      <c r="W2481" s="6" t="inlineStr">
        <is>
          <t/>
        </is>
      </c>
      <c r="X2481" s="6" t="inlineStr">
        <is>
          <t/>
        </is>
      </c>
      <c r="Y2481" s="6" t="inlineStr">
        <is>
          <t/>
        </is>
      </c>
      <c r="Z2481" s="6" t="inlineStr">
        <is>
          <t>https://www.contratacion.euskadi.eus/anuncio_contratacion/limpieza-vivienda-nabarniz-b-elexalde-54/webkpe00-kpesimpc/es/</t>
        </is>
      </c>
      <c r="AA2481" s="6" t="inlineStr">
        <is>
          <t>https://www.contratacion.euskadi.eus/webkpe00-kpesimpc/es/contenidos/anuncio_contratacion/expcm462857/es_doc/index.html</t>
        </is>
      </c>
      <c r="AB2481" s="6" t="inlineStr">
        <is>
          <t>https://www.contratacion.euskadi.eus/contenidos/anuncio_contratacion/expcm462857/es_doc/data/es_r01dtpd19a019bd537792bdd57276496d2f0c90042</t>
        </is>
      </c>
      <c r="AC2481" s="6" t="inlineStr">
        <is>
          <t>https://www.contratacion.euskadi.eus/contenidos/anuncio_contratacion/expcm462857/r01Index/expcm462857-idxContent.xml</t>
        </is>
      </c>
      <c r="AD2481" s="6" t="inlineStr">
        <is>
          <t>15/01/2026</t>
        </is>
      </c>
      <c r="AE2481" s="6" t="inlineStr">
        <is>
          <t>r01epd01218c1200801bfc566a571a42fcffeda93</t>
        </is>
      </c>
      <c r="AF2481" s="6" t="inlineStr">
        <is>
          <t>Azpiegiturak S.A.U.</t>
        </is>
      </c>
      <c r="AG2481" s="6" t="inlineStr">
        <is>
          <t>r01etpd15e93bda4e61b6cb3adba7dac17acbf1ce8</t>
        </is>
      </c>
      <c r="AH2481" s="6" t="inlineStr">
        <is>
          <t>Azpiegiturak S.A.U.</t>
        </is>
      </c>
      <c r="AI2481" s="6" t="inlineStr">
        <is>
          <t/>
        </is>
      </c>
      <c r="AJ2481" s="6" t="inlineStr">
        <is>
          <t/>
        </is>
      </c>
    </row>
    <row r="2482" customHeight="true" ht="15.0">
      <c r="A2482" s="6" t="inlineStr">
        <is>
          <t>Obras en viviendas en Nabarniz. Elexalde 54, bajo y sótano.</t>
        </is>
      </c>
      <c r="B2482" s="6" t="inlineStr">
        <is>
          <t/>
        </is>
      </c>
      <c r="C2482" s="6" t="inlineStr">
        <is>
          <t>Gobierno Vasco</t>
        </is>
      </c>
      <c r="D2482" s="6" t="inlineStr">
        <is>
          <t/>
        </is>
      </c>
      <c r="E2482" s="6" t="inlineStr">
        <is>
          <t/>
        </is>
      </c>
      <c r="F2482" s="6" t="inlineStr">
        <is>
          <t/>
        </is>
      </c>
      <c r="G2482" s="6" t="inlineStr">
        <is>
          <t>Obras en viviendas en Nabarniz. Elexalde 54, bajo y sótano.</t>
        </is>
      </c>
      <c r="H2482" s="6" t="inlineStr">
        <is>
          <t>Obras en viviendas en Nabarniz. Elexalde 54, bajo y sótano.</t>
        </is>
      </c>
      <c r="I2482" s="6" t="inlineStr">
        <is>
          <t/>
        </is>
      </c>
      <c r="J2482" s="6" t="inlineStr">
        <is>
          <t>20/10/2025</t>
        </is>
      </c>
      <c r="K2482" s="6" t="inlineStr">
        <is>
          <t>3066_CMO25AZP-00051</t>
        </is>
      </c>
      <c r="L2482" s="6" t="inlineStr">
        <is>
          <t>Adjudicación provisional / definitiva</t>
        </is>
      </c>
      <c r="M2482" s="6" t="inlineStr">
        <is>
          <t>true</t>
        </is>
      </c>
      <c r="N2482" s="6" t="inlineStr">
        <is>
          <t/>
        </is>
      </c>
      <c r="O2482" s="6" t="inlineStr">
        <is>
          <t/>
        </is>
      </c>
      <c r="P2482" s="6" t="inlineStr">
        <is>
          <t/>
        </is>
      </c>
      <c r="Q2482" s="6" t="inlineStr">
        <is>
          <t/>
        </is>
      </c>
      <c r="R2482" s="6" t="inlineStr">
        <is>
          <t/>
        </is>
      </c>
      <c r="S2482" s="6" t="inlineStr">
        <is>
          <t>https://www.contratacion.euskadi.eus/webkpe00-kpeperfi/es/contenidos/anuncio_contratacion/expcm462858/es_doc/images/azpiegiturak_logo.jpg</t>
        </is>
      </c>
      <c r="T2482" s="6" t="inlineStr">
        <is>
          <t>AZPIEGITURAK, S.A.M.P.</t>
        </is>
      </c>
      <c r="U2482" s="6" t="inlineStr">
        <is>
          <t>A95616892 - AZPIEGITURAK, S.A.M.P.</t>
        </is>
      </c>
      <c r="V2482" s="6" t="inlineStr">
        <is>
          <t>Directora gerente</t>
        </is>
      </c>
      <c r="W2482" s="6" t="inlineStr">
        <is>
          <t/>
        </is>
      </c>
      <c r="X2482" s="6" t="inlineStr">
        <is>
          <t/>
        </is>
      </c>
      <c r="Y2482" s="6" t="inlineStr">
        <is>
          <t/>
        </is>
      </c>
      <c r="Z2482" s="6" t="inlineStr">
        <is>
          <t>https://www.contratacion.euskadi.eus/anuncio_contratacion/obras-viviendas-nabarniz-elexalde-54-y-sotano/webkpe00-kpesimpc/es/</t>
        </is>
      </c>
      <c r="AA2482" s="6" t="inlineStr">
        <is>
          <t>https://www.contratacion.euskadi.eus/webkpe00-kpesimpc/es/contenidos/anuncio_contratacion/expcm462858/es_doc/index.html</t>
        </is>
      </c>
      <c r="AB2482" s="6" t="inlineStr">
        <is>
          <t>https://www.contratacion.euskadi.eus/contenidos/anuncio_contratacion/expcm462858/es_doc/data/es_r01dtpd19a019bfd2d792bdd57c6ac6a88c649b2f0</t>
        </is>
      </c>
      <c r="AC2482" s="6" t="inlineStr">
        <is>
          <t>https://www.contratacion.euskadi.eus/contenidos/anuncio_contratacion/expcm462858/r01Index/expcm462858-idxContent.xml</t>
        </is>
      </c>
      <c r="AD2482" s="6" t="inlineStr">
        <is>
          <t>15/01/2026</t>
        </is>
      </c>
      <c r="AE2482" s="6" t="inlineStr">
        <is>
          <t>r01epd01218c1200801bfc566a571a42fcffeda93</t>
        </is>
      </c>
      <c r="AF2482" s="6" t="inlineStr">
        <is>
          <t>Azpiegiturak S.A.U.</t>
        </is>
      </c>
      <c r="AG2482" s="6" t="inlineStr">
        <is>
          <t>r01etpd15e93bda4e61b6cb3adba7dac17acbf1ce8</t>
        </is>
      </c>
      <c r="AH2482" s="6" t="inlineStr">
        <is>
          <t>Azpiegiturak S.A.U.</t>
        </is>
      </c>
      <c r="AI2482" s="6" t="inlineStr">
        <is>
          <t/>
        </is>
      </c>
      <c r="AJ2482" s="6" t="inlineStr">
        <is>
          <t/>
        </is>
      </c>
    </row>
    <row r="2483" customHeight="true" ht="15.0">
      <c r="A2483" s="6" t="inlineStr">
        <is>
          <t>Reparación de siniestro  por agua en viviendas de Lemoiz. Calle Etxeaurrekosolo nº1 bajo B y 1ºB.</t>
        </is>
      </c>
      <c r="B2483" s="6" t="inlineStr">
        <is>
          <t/>
        </is>
      </c>
      <c r="C2483" s="6" t="inlineStr">
        <is>
          <t>Gobierno Vasco</t>
        </is>
      </c>
      <c r="D2483" s="6" t="inlineStr">
        <is>
          <t/>
        </is>
      </c>
      <c r="E2483" s="6" t="inlineStr">
        <is>
          <t/>
        </is>
      </c>
      <c r="F2483" s="6" t="inlineStr">
        <is>
          <t/>
        </is>
      </c>
      <c r="G2483" s="6" t="inlineStr">
        <is>
          <t>Reparación de siniestro  por agua en viviendas de Lemoiz. Calle Etxeaurrekosolo nº1 bajo B y 1ºB.</t>
        </is>
      </c>
      <c r="H2483" s="6" t="inlineStr">
        <is>
          <t>Reparación de siniestro  por agua en viviendas de Lemoiz. Calle Etxeaurrekosolo nº1 bajo B y 1ºB.</t>
        </is>
      </c>
      <c r="I2483" s="6" t="inlineStr">
        <is>
          <t/>
        </is>
      </c>
      <c r="J2483" s="6" t="inlineStr">
        <is>
          <t>20/10/2025</t>
        </is>
      </c>
      <c r="K2483" s="6" t="inlineStr">
        <is>
          <t>4001_CMSS25AZP_00019</t>
        </is>
      </c>
      <c r="L2483" s="6" t="inlineStr">
        <is>
          <t>Adjudicación provisional / definitiva</t>
        </is>
      </c>
      <c r="M2483" s="6" t="inlineStr">
        <is>
          <t>true</t>
        </is>
      </c>
      <c r="N2483" s="6" t="inlineStr">
        <is>
          <t/>
        </is>
      </c>
      <c r="O2483" s="6" t="inlineStr">
        <is>
          <t/>
        </is>
      </c>
      <c r="P2483" s="6" t="inlineStr">
        <is>
          <t/>
        </is>
      </c>
      <c r="Q2483" s="6" t="inlineStr">
        <is>
          <t/>
        </is>
      </c>
      <c r="R2483" s="6" t="inlineStr">
        <is>
          <t/>
        </is>
      </c>
      <c r="S2483" s="6" t="inlineStr">
        <is>
          <t>https://www.contratacion.euskadi.eus/webkpe00-kpeperfi/es/contenidos/anuncio_contratacion/expcm462859/es_doc/images/azpiegiturak_logo.jpg</t>
        </is>
      </c>
      <c r="T2483" s="6" t="inlineStr">
        <is>
          <t>AZPIEGITURAK, S.A.M.P.</t>
        </is>
      </c>
      <c r="U2483" s="6" t="inlineStr">
        <is>
          <t>A95616892 - AZPIEGITURAK, S.A.M.P.</t>
        </is>
      </c>
      <c r="V2483" s="6" t="inlineStr">
        <is>
          <t>Directora gerente</t>
        </is>
      </c>
      <c r="W2483" s="6" t="inlineStr">
        <is>
          <t/>
        </is>
      </c>
      <c r="X2483" s="6" t="inlineStr">
        <is>
          <t/>
        </is>
      </c>
      <c r="Y2483" s="6" t="inlineStr">
        <is>
          <t/>
        </is>
      </c>
      <c r="Z2483" s="6" t="inlineStr">
        <is>
          <t>https://www.contratacion.euskadi.eus/anuncio_contratacion/reparacion-siniestro-agua-viviendas-lemoiz-calle-etxeaurrekosolo-n-1-b-y-1-b/webkpe00-kpesimpc/es/</t>
        </is>
      </c>
      <c r="AA2483" s="6" t="inlineStr">
        <is>
          <t>https://www.contratacion.euskadi.eus/webkpe00-kpesimpc/es/contenidos/anuncio_contratacion/expcm462859/es_doc/index.html</t>
        </is>
      </c>
      <c r="AB2483" s="6" t="inlineStr">
        <is>
          <t>https://www.contratacion.euskadi.eus/contenidos/anuncio_contratacion/expcm462859/es_doc/data/es_r01dtpd19a019c24fe792bdd57d27948527a3773b3</t>
        </is>
      </c>
      <c r="AC2483" s="6" t="inlineStr">
        <is>
          <t>https://www.contratacion.euskadi.eus/contenidos/anuncio_contratacion/expcm462859/r01Index/expcm462859-idxContent.xml</t>
        </is>
      </c>
      <c r="AD2483" s="6" t="inlineStr">
        <is>
          <t>15/01/2026</t>
        </is>
      </c>
      <c r="AE2483" s="6" t="inlineStr">
        <is>
          <t>r01epd01218c1200801bfc566a571a42fcffeda93</t>
        </is>
      </c>
      <c r="AF2483" s="6" t="inlineStr">
        <is>
          <t>Azpiegiturak S.A.U.</t>
        </is>
      </c>
      <c r="AG2483" s="6" t="inlineStr">
        <is>
          <t>r01etpd15e93bda4e61b6cb3adba7dac17acbf1ce8</t>
        </is>
      </c>
      <c r="AH2483" s="6" t="inlineStr">
        <is>
          <t>Azpiegiturak S.A.U.</t>
        </is>
      </c>
      <c r="AI2483" s="6" t="inlineStr">
        <is>
          <t/>
        </is>
      </c>
      <c r="AJ2483" s="6" t="inlineStr">
        <is>
          <t/>
        </is>
      </c>
    </row>
    <row r="2484" customHeight="true" ht="15.0">
      <c r="A2484" s="6" t="inlineStr">
        <is>
          <t>Suministro de baterías y cargadores en Meaztegi Golf.</t>
        </is>
      </c>
      <c r="B2484" s="6" t="inlineStr">
        <is>
          <t/>
        </is>
      </c>
      <c r="C2484" s="6" t="inlineStr">
        <is>
          <t>Gobierno Vasco</t>
        </is>
      </c>
      <c r="D2484" s="6" t="inlineStr">
        <is>
          <t/>
        </is>
      </c>
      <c r="E2484" s="6" t="inlineStr">
        <is>
          <t/>
        </is>
      </c>
      <c r="F2484" s="6" t="inlineStr">
        <is>
          <t/>
        </is>
      </c>
      <c r="G2484" s="6" t="inlineStr">
        <is>
          <t>Suministro de baterías y cargadores en Meaztegi Golf.</t>
        </is>
      </c>
      <c r="H2484" s="6" t="inlineStr">
        <is>
          <t>Suministro de baterías y cargadores en Meaztegi Golf.</t>
        </is>
      </c>
      <c r="I2484" s="6" t="inlineStr">
        <is>
          <t/>
        </is>
      </c>
      <c r="J2484" s="6" t="inlineStr">
        <is>
          <t>20/10/2025</t>
        </is>
      </c>
      <c r="K2484" s="6" t="inlineStr">
        <is>
          <t>_CMO25AZP-00050</t>
        </is>
      </c>
      <c r="L2484" s="6" t="inlineStr">
        <is>
          <t>Adjudicación provisional / definitiva</t>
        </is>
      </c>
      <c r="M2484" s="6" t="inlineStr">
        <is>
          <t>true</t>
        </is>
      </c>
      <c r="N2484" s="6" t="inlineStr">
        <is>
          <t/>
        </is>
      </c>
      <c r="O2484" s="6" t="inlineStr">
        <is>
          <t/>
        </is>
      </c>
      <c r="P2484" s="6" t="inlineStr">
        <is>
          <t/>
        </is>
      </c>
      <c r="Q2484" s="6" t="inlineStr">
        <is>
          <t/>
        </is>
      </c>
      <c r="R2484" s="6" t="inlineStr">
        <is>
          <t/>
        </is>
      </c>
      <c r="S2484" s="6" t="inlineStr">
        <is>
          <t>https://www.contratacion.euskadi.eus/webkpe00-kpeperfi/es/contenidos/anuncio_contratacion/expcm462860/es_doc/images/azpiegiturak_logo.jpg</t>
        </is>
      </c>
      <c r="T2484" s="6" t="inlineStr">
        <is>
          <t>AZPIEGITURAK, S.A.M.P.</t>
        </is>
      </c>
      <c r="U2484" s="6" t="inlineStr">
        <is>
          <t>A95616892 - AZPIEGITURAK, S.A.M.P.</t>
        </is>
      </c>
      <c r="V2484" s="6" t="inlineStr">
        <is>
          <t>Directora gerente</t>
        </is>
      </c>
      <c r="W2484" s="6" t="inlineStr">
        <is>
          <t/>
        </is>
      </c>
      <c r="X2484" s="6" t="inlineStr">
        <is>
          <t/>
        </is>
      </c>
      <c r="Y2484" s="6" t="inlineStr">
        <is>
          <t/>
        </is>
      </c>
      <c r="Z2484" s="6" t="inlineStr">
        <is>
          <t>https://www.contratacion.euskadi.eus/anuncio_contratacion/suministro-baterias-y-cargadores-meaztegi-golf/webkpe00-kpesimpc/es/</t>
        </is>
      </c>
      <c r="AA2484" s="6" t="inlineStr">
        <is>
          <t>https://www.contratacion.euskadi.eus/webkpe00-kpesimpc/es/contenidos/anuncio_contratacion/expcm462860/es_doc/index.html</t>
        </is>
      </c>
      <c r="AB2484" s="6" t="inlineStr">
        <is>
          <t>https://www.contratacion.euskadi.eus/contenidos/anuncio_contratacion/expcm462860/es_doc/data/es_r01dtpd019a019c4cd6792bdd571c6ed7480d26d46</t>
        </is>
      </c>
      <c r="AC2484" s="6" t="inlineStr">
        <is>
          <t>https://www.contratacion.euskadi.eus/contenidos/anuncio_contratacion/expcm462860/r01Index/expcm462860-idxContent.xml</t>
        </is>
      </c>
      <c r="AD2484" s="6" t="inlineStr">
        <is>
          <t>15/01/2026</t>
        </is>
      </c>
      <c r="AE2484" s="6" t="inlineStr">
        <is>
          <t>r01epd01218c1200801bfc566a571a42fcffeda93</t>
        </is>
      </c>
      <c r="AF2484" s="6" t="inlineStr">
        <is>
          <t>Azpiegiturak S.A.U.</t>
        </is>
      </c>
      <c r="AG2484" s="6" t="inlineStr">
        <is>
          <t>r01etpd15e93bda4e61b6cb3adba7dac17acbf1ce8</t>
        </is>
      </c>
      <c r="AH2484" s="6" t="inlineStr">
        <is>
          <t>Azpiegiturak S.A.U.</t>
        </is>
      </c>
      <c r="AI2484" s="6" t="inlineStr">
        <is>
          <t/>
        </is>
      </c>
      <c r="AJ2484" s="6" t="inlineStr">
        <is>
          <t/>
        </is>
      </c>
    </row>
    <row r="2485" customHeight="true" ht="15.0">
      <c r="A2485" s="6" t="inlineStr">
        <is>
          <t>Informe de valoración de diversas parcelas en Sestao Bai.</t>
        </is>
      </c>
      <c r="B2485" s="6" t="inlineStr">
        <is>
          <t/>
        </is>
      </c>
      <c r="C2485" s="6" t="inlineStr">
        <is>
          <t>Gobierno Vasco</t>
        </is>
      </c>
      <c r="D2485" s="6" t="inlineStr">
        <is>
          <t/>
        </is>
      </c>
      <c r="E2485" s="6" t="inlineStr">
        <is>
          <t/>
        </is>
      </c>
      <c r="F2485" s="6" t="inlineStr">
        <is>
          <t/>
        </is>
      </c>
      <c r="G2485" s="6" t="inlineStr">
        <is>
          <t>Informe de valoración de diversas parcelas en Sestao Bai.</t>
        </is>
      </c>
      <c r="H2485" s="6" t="inlineStr">
        <is>
          <t>Informe de valoración de diversas parcelas en Sestao Bai.</t>
        </is>
      </c>
      <c r="I2485" s="6" t="inlineStr">
        <is>
          <t/>
        </is>
      </c>
      <c r="J2485" s="6" t="inlineStr">
        <is>
          <t>20/10/2025</t>
        </is>
      </c>
      <c r="K2485" s="6" t="inlineStr">
        <is>
          <t>5019_CMS25AZP-00009</t>
        </is>
      </c>
      <c r="L2485" s="6" t="inlineStr">
        <is>
          <t>Adjudicación provisional / definitiva</t>
        </is>
      </c>
      <c r="M2485" s="6" t="inlineStr">
        <is>
          <t>true</t>
        </is>
      </c>
      <c r="N2485" s="6" t="inlineStr">
        <is>
          <t/>
        </is>
      </c>
      <c r="O2485" s="6" t="inlineStr">
        <is>
          <t/>
        </is>
      </c>
      <c r="P2485" s="6" t="inlineStr">
        <is>
          <t/>
        </is>
      </c>
      <c r="Q2485" s="6" t="inlineStr">
        <is>
          <t/>
        </is>
      </c>
      <c r="R2485" s="6" t="inlineStr">
        <is>
          <t/>
        </is>
      </c>
      <c r="S2485" s="6" t="inlineStr">
        <is>
          <t>https://www.contratacion.euskadi.eus/webkpe00-kpeperfi/es/contenidos/anuncio_contratacion/expcm462861/es_doc/images/azpiegiturak_logo.jpg</t>
        </is>
      </c>
      <c r="T2485" s="6" t="inlineStr">
        <is>
          <t>AZPIEGITURAK, S.A.M.P.</t>
        </is>
      </c>
      <c r="U2485" s="6" t="inlineStr">
        <is>
          <t>A95616892 - AZPIEGITURAK, S.A.M.P.</t>
        </is>
      </c>
      <c r="V2485" s="6" t="inlineStr">
        <is>
          <t>Directora gerente</t>
        </is>
      </c>
      <c r="W2485" s="6" t="inlineStr">
        <is>
          <t/>
        </is>
      </c>
      <c r="X2485" s="6" t="inlineStr">
        <is>
          <t/>
        </is>
      </c>
      <c r="Y2485" s="6" t="inlineStr">
        <is>
          <t/>
        </is>
      </c>
      <c r="Z2485" s="6" t="inlineStr">
        <is>
          <t>https://www.contratacion.euskadi.eus/anuncio_contratacion/informe-valoracion-diversas-parcelas-sestao-bai/webkpe00-kpesimpc/es/</t>
        </is>
      </c>
      <c r="AA2485" s="6" t="inlineStr">
        <is>
          <t>https://www.contratacion.euskadi.eus/webkpe00-kpesimpc/es/contenidos/anuncio_contratacion/expcm462861/es_doc/index.html</t>
        </is>
      </c>
      <c r="AB2485" s="6" t="inlineStr">
        <is>
          <t>https://www.contratacion.euskadi.eus/contenidos/anuncio_contratacion/expcm462861/es_doc/data/es_r01dtpd19a019c74bc792bdd572882657ca902488f</t>
        </is>
      </c>
      <c r="AC2485" s="6" t="inlineStr">
        <is>
          <t>https://www.contratacion.euskadi.eus/contenidos/anuncio_contratacion/expcm462861/r01Index/expcm462861-idxContent.xml</t>
        </is>
      </c>
      <c r="AD2485" s="6" t="inlineStr">
        <is>
          <t>15/01/2026</t>
        </is>
      </c>
      <c r="AE2485" s="6" t="inlineStr">
        <is>
          <t>r01epd01218c1200801bfc566a571a42fcffeda93</t>
        </is>
      </c>
      <c r="AF2485" s="6" t="inlineStr">
        <is>
          <t>Azpiegiturak S.A.U.</t>
        </is>
      </c>
      <c r="AG2485" s="6" t="inlineStr">
        <is>
          <t>r01etpd15e93bda4e61b6cb3adba7dac17acbf1ce8</t>
        </is>
      </c>
      <c r="AH2485" s="6" t="inlineStr">
        <is>
          <t>Azpiegiturak S.A.U.</t>
        </is>
      </c>
      <c r="AI2485" s="6" t="inlineStr">
        <is>
          <t/>
        </is>
      </c>
      <c r="AJ2485" s="6" t="inlineStr">
        <is>
          <t/>
        </is>
      </c>
    </row>
    <row r="2486" customHeight="true" ht="15.0">
      <c r="A2486" s="6" t="inlineStr">
        <is>
          <t>Servicio de mantenimiento de las instalaciones de Climatización, ACS/AFCH, BMS, ventilación y Legionela en las instalaciones de BIZKAIA DORREA.</t>
        </is>
      </c>
      <c r="B2486" s="6" t="inlineStr">
        <is>
          <t/>
        </is>
      </c>
      <c r="C2486" s="6" t="inlineStr">
        <is>
          <t>Gobierno Vasco</t>
        </is>
      </c>
      <c r="D2486" s="6" t="inlineStr">
        <is>
          <t/>
        </is>
      </c>
      <c r="E2486" s="6" t="inlineStr">
        <is>
          <t/>
        </is>
      </c>
      <c r="F2486" s="6" t="inlineStr">
        <is>
          <t/>
        </is>
      </c>
      <c r="G2486" s="6" t="inlineStr">
        <is>
          <t>Servicio de mantenimiento de las instalaciones de Climatización, ACS/AFCH, BMS, ventilación y Legionela en las instalaciones de BIZKAIA DORREA.</t>
        </is>
      </c>
      <c r="H2486" s="6" t="inlineStr">
        <is>
          <t>Servicio de mantenimiento de las instalaciones de Climatización, ACS/AFCH, BMS, ventilación y Legionela en las instalaciones de BIZKAIA DORREA.</t>
        </is>
      </c>
      <c r="I2486" s="6" t="inlineStr">
        <is>
          <t/>
        </is>
      </c>
      <c r="J2486" s="6" t="inlineStr">
        <is>
          <t>20/10/2025</t>
        </is>
      </c>
      <c r="K2486" s="6" t="inlineStr">
        <is>
          <t>_CMO25AZP-00052</t>
        </is>
      </c>
      <c r="L2486" s="6" t="inlineStr">
        <is>
          <t>Adjudicación provisional / definitiva</t>
        </is>
      </c>
      <c r="M2486" s="6" t="inlineStr">
        <is>
          <t>true</t>
        </is>
      </c>
      <c r="N2486" s="6" t="inlineStr">
        <is>
          <t/>
        </is>
      </c>
      <c r="O2486" s="6" t="inlineStr">
        <is>
          <t/>
        </is>
      </c>
      <c r="P2486" s="6" t="inlineStr">
        <is>
          <t/>
        </is>
      </c>
      <c r="Q2486" s="6" t="inlineStr">
        <is>
          <t/>
        </is>
      </c>
      <c r="R2486" s="6" t="inlineStr">
        <is>
          <t/>
        </is>
      </c>
      <c r="S2486" s="6" t="inlineStr">
        <is>
          <t>https://www.contratacion.euskadi.eus/webkpe00-kpeperfi/es/contenidos/anuncio_contratacion/expcm462862/es_doc/images/azpiegiturak_logo.jpg</t>
        </is>
      </c>
      <c r="T2486" s="6" t="inlineStr">
        <is>
          <t>AZPIEGITURAK, S.A.M.P.</t>
        </is>
      </c>
      <c r="U2486" s="6" t="inlineStr">
        <is>
          <t>A95616892 - AZPIEGITURAK, S.A.M.P.</t>
        </is>
      </c>
      <c r="V2486" s="6" t="inlineStr">
        <is>
          <t>Directora gerente</t>
        </is>
      </c>
      <c r="W2486" s="6" t="inlineStr">
        <is>
          <t/>
        </is>
      </c>
      <c r="X2486" s="6" t="inlineStr">
        <is>
          <t/>
        </is>
      </c>
      <c r="Y2486" s="6" t="inlineStr">
        <is>
          <t/>
        </is>
      </c>
      <c r="Z2486" s="6" t="inlineStr">
        <is>
          <t>https://www.contratacion.euskadi.eus/anuncio_contratacion/servicio-mantenimiento-instalaciones-climatizacion-acs-afch-bms-ventilacion-y-legionela-instalaciones-bizkaia-dorrea/webkpe00-kpesimpc/es/</t>
        </is>
      </c>
      <c r="AA2486" s="6" t="inlineStr">
        <is>
          <t>https://www.contratacion.euskadi.eus/webkpe00-kpesimpc/es/contenidos/anuncio_contratacion/expcm462862/es_doc/index.html</t>
        </is>
      </c>
      <c r="AB2486" s="6" t="inlineStr">
        <is>
          <t>https://www.contratacion.euskadi.eus/contenidos/anuncio_contratacion/expcm462862/es_doc/data/es_r01dtpd19a01a069ad792bdd578c8edc7558ad6fb8</t>
        </is>
      </c>
      <c r="AC2486" s="6" t="inlineStr">
        <is>
          <t>https://www.contratacion.euskadi.eus/contenidos/anuncio_contratacion/expcm462862/r01Index/expcm462862-idxContent.xml</t>
        </is>
      </c>
      <c r="AD2486" s="6" t="inlineStr">
        <is>
          <t>15/01/2026</t>
        </is>
      </c>
      <c r="AE2486" s="6" t="inlineStr">
        <is>
          <t>r01epd01218c1200801bfc566a571a42fcffeda93</t>
        </is>
      </c>
      <c r="AF2486" s="6" t="inlineStr">
        <is>
          <t>Azpiegiturak S.A.U.</t>
        </is>
      </c>
      <c r="AG2486" s="6" t="inlineStr">
        <is>
          <t>r01etpd15e93bda4e61b6cb3adba7dac17acbf1ce8</t>
        </is>
      </c>
      <c r="AH2486" s="6" t="inlineStr">
        <is>
          <t>Azpiegiturak S.A.U.</t>
        </is>
      </c>
      <c r="AI2486" s="6" t="inlineStr">
        <is>
          <t/>
        </is>
      </c>
      <c r="AJ2486" s="6" t="inlineStr">
        <is>
          <t/>
        </is>
      </c>
    </row>
    <row r="2487" customHeight="true" ht="15.0">
      <c r="A2487" s="6" t="inlineStr">
        <is>
          <t>Tasación de parcelas en Sestao Bai, P4 - 6 y P12.</t>
        </is>
      </c>
      <c r="B2487" s="6" t="inlineStr">
        <is>
          <t/>
        </is>
      </c>
      <c r="C2487" s="6" t="inlineStr">
        <is>
          <t>Gobierno Vasco</t>
        </is>
      </c>
      <c r="D2487" s="6" t="inlineStr">
        <is>
          <t/>
        </is>
      </c>
      <c r="E2487" s="6" t="inlineStr">
        <is>
          <t/>
        </is>
      </c>
      <c r="F2487" s="6" t="inlineStr">
        <is>
          <t/>
        </is>
      </c>
      <c r="G2487" s="6" t="inlineStr">
        <is>
          <t>Tasación de parcelas en Sestao Bai, P4 - 6 y P12.</t>
        </is>
      </c>
      <c r="H2487" s="6" t="inlineStr">
        <is>
          <t>Tasación de parcelas en Sestao Bai, P4 - 6 y P12.</t>
        </is>
      </c>
      <c r="I2487" s="6" t="inlineStr">
        <is>
          <t/>
        </is>
      </c>
      <c r="J2487" s="6" t="inlineStr">
        <is>
          <t>20/10/2025</t>
        </is>
      </c>
      <c r="K2487" s="6" t="inlineStr">
        <is>
          <t>1162_CMO25AZP-00054</t>
        </is>
      </c>
      <c r="L2487" s="6" t="inlineStr">
        <is>
          <t>Adjudicación provisional / definitiva</t>
        </is>
      </c>
      <c r="M2487" s="6" t="inlineStr">
        <is>
          <t>true</t>
        </is>
      </c>
      <c r="N2487" s="6" t="inlineStr">
        <is>
          <t/>
        </is>
      </c>
      <c r="O2487" s="6" t="inlineStr">
        <is>
          <t/>
        </is>
      </c>
      <c r="P2487" s="6" t="inlineStr">
        <is>
          <t/>
        </is>
      </c>
      <c r="Q2487" s="6" t="inlineStr">
        <is>
          <t/>
        </is>
      </c>
      <c r="R2487" s="6" t="inlineStr">
        <is>
          <t/>
        </is>
      </c>
      <c r="S2487" s="6" t="inlineStr">
        <is>
          <t>https://www.contratacion.euskadi.eus/webkpe00-kpeperfi/es/contenidos/anuncio_contratacion/expcm462863/es_doc/images/azpiegiturak_logo.jpg</t>
        </is>
      </c>
      <c r="T2487" s="6" t="inlineStr">
        <is>
          <t>AZPIEGITURAK, S.A.M.P.</t>
        </is>
      </c>
      <c r="U2487" s="6" t="inlineStr">
        <is>
          <t>A95616892 - AZPIEGITURAK, S.A.M.P.</t>
        </is>
      </c>
      <c r="V2487" s="6" t="inlineStr">
        <is>
          <t>Directora gerente</t>
        </is>
      </c>
      <c r="W2487" s="6" t="inlineStr">
        <is>
          <t/>
        </is>
      </c>
      <c r="X2487" s="6" t="inlineStr">
        <is>
          <t/>
        </is>
      </c>
      <c r="Y2487" s="6" t="inlineStr">
        <is>
          <t/>
        </is>
      </c>
      <c r="Z2487" s="6" t="inlineStr">
        <is>
          <t>https://www.contratacion.euskadi.eus/anuncio_contratacion/tasacion-parcelas-sestao-bai-p4-6-y-p12/webkpe00-kpesimpc/es/</t>
        </is>
      </c>
      <c r="AA2487" s="6" t="inlineStr">
        <is>
          <t>https://www.contratacion.euskadi.eus/webkpe00-kpesimpc/es/contenidos/anuncio_contratacion/expcm462863/es_doc/index.html</t>
        </is>
      </c>
      <c r="AB2487" s="6" t="inlineStr">
        <is>
          <t>https://www.contratacion.euskadi.eus/contenidos/anuncio_contratacion/expcm462863/es_doc/data/es_r01dtpd19a01a091a2792bdd57a02d0fbc2cc3c0b1</t>
        </is>
      </c>
      <c r="AC2487" s="6" t="inlineStr">
        <is>
          <t>https://www.contratacion.euskadi.eus/contenidos/anuncio_contratacion/expcm462863/r01Index/expcm462863-idxContent.xml</t>
        </is>
      </c>
      <c r="AD2487" s="6" t="inlineStr">
        <is>
          <t>15/01/2026</t>
        </is>
      </c>
      <c r="AE2487" s="6" t="inlineStr">
        <is>
          <t>r01epd01218c1200801bfc566a571a42fcffeda93</t>
        </is>
      </c>
      <c r="AF2487" s="6" t="inlineStr">
        <is>
          <t>Azpiegiturak S.A.U.</t>
        </is>
      </c>
      <c r="AG2487" s="6" t="inlineStr">
        <is>
          <t>r01etpd15e93bda4e61b6cb3adba7dac17acbf1ce8</t>
        </is>
      </c>
      <c r="AH2487" s="6" t="inlineStr">
        <is>
          <t>Azpiegiturak S.A.U.</t>
        </is>
      </c>
      <c r="AI2487" s="6" t="inlineStr">
        <is>
          <t/>
        </is>
      </c>
      <c r="AJ2487" s="6" t="inlineStr">
        <is>
          <t/>
        </is>
      </c>
    </row>
    <row r="2488" customHeight="true" ht="15.0">
      <c r="A2488" s="6" t="inlineStr">
        <is>
          <t>Separación de módulos en el Elkartegi de Zalla.</t>
        </is>
      </c>
      <c r="B2488" s="6" t="inlineStr">
        <is>
          <t/>
        </is>
      </c>
      <c r="C2488" s="6" t="inlineStr">
        <is>
          <t>Gobierno Vasco</t>
        </is>
      </c>
      <c r="D2488" s="6" t="inlineStr">
        <is>
          <t/>
        </is>
      </c>
      <c r="E2488" s="6" t="inlineStr">
        <is>
          <t/>
        </is>
      </c>
      <c r="F2488" s="6" t="inlineStr">
        <is>
          <t/>
        </is>
      </c>
      <c r="G2488" s="6" t="inlineStr">
        <is>
          <t>Separación de módulos en el Elkartegi de Zalla.</t>
        </is>
      </c>
      <c r="H2488" s="6" t="inlineStr">
        <is>
          <t>Separación de módulos en el Elkartegi de Zalla.</t>
        </is>
      </c>
      <c r="I2488" s="6" t="inlineStr">
        <is>
          <t/>
        </is>
      </c>
      <c r="J2488" s="6" t="inlineStr">
        <is>
          <t>20/10/2025</t>
        </is>
      </c>
      <c r="K2488" s="6" t="inlineStr">
        <is>
          <t>CMO25AZP_00055</t>
        </is>
      </c>
      <c r="L2488" s="6" t="inlineStr">
        <is>
          <t>Adjudicación provisional / definitiva</t>
        </is>
      </c>
      <c r="M2488" s="6" t="inlineStr">
        <is>
          <t>true</t>
        </is>
      </c>
      <c r="N2488" s="6" t="inlineStr">
        <is>
          <t/>
        </is>
      </c>
      <c r="O2488" s="6" t="inlineStr">
        <is>
          <t/>
        </is>
      </c>
      <c r="P2488" s="6" t="inlineStr">
        <is>
          <t/>
        </is>
      </c>
      <c r="Q2488" s="6" t="inlineStr">
        <is>
          <t/>
        </is>
      </c>
      <c r="R2488" s="6" t="inlineStr">
        <is>
          <t/>
        </is>
      </c>
      <c r="S2488" s="6" t="inlineStr">
        <is>
          <t>https://www.contratacion.euskadi.eus/webkpe00-kpeperfi/es/contenidos/anuncio_contratacion/expcm462864/es_doc/images/azpiegiturak_logo.jpg</t>
        </is>
      </c>
      <c r="T2488" s="6" t="inlineStr">
        <is>
          <t>AZPIEGITURAK, S.A.M.P.</t>
        </is>
      </c>
      <c r="U2488" s="6" t="inlineStr">
        <is>
          <t>A95616892 - AZPIEGITURAK, S.A.M.P.</t>
        </is>
      </c>
      <c r="V2488" s="6" t="inlineStr">
        <is>
          <t>Directora gerente</t>
        </is>
      </c>
      <c r="W2488" s="6" t="inlineStr">
        <is>
          <t/>
        </is>
      </c>
      <c r="X2488" s="6" t="inlineStr">
        <is>
          <t/>
        </is>
      </c>
      <c r="Y2488" s="6" t="inlineStr">
        <is>
          <t/>
        </is>
      </c>
      <c r="Z2488" s="6" t="inlineStr">
        <is>
          <t>https://www.contratacion.euskadi.eus/anuncio_contratacion/separacion-modulos-elkartegi-zalla/webkpe00-kpesimpc/es/</t>
        </is>
      </c>
      <c r="AA2488" s="6" t="inlineStr">
        <is>
          <t>https://www.contratacion.euskadi.eus/webkpe00-kpesimpc/es/contenidos/anuncio_contratacion/expcm462864/es_doc/index.html</t>
        </is>
      </c>
      <c r="AB2488" s="6" t="inlineStr">
        <is>
          <t>https://www.contratacion.euskadi.eus/contenidos/anuncio_contratacion/expcm462864/es_doc/data/es_r01dtpd19a01a0b99a792bdd5743c13b62a5eeee42</t>
        </is>
      </c>
      <c r="AC2488" s="6" t="inlineStr">
        <is>
          <t>https://www.contratacion.euskadi.eus/contenidos/anuncio_contratacion/expcm462864/r01Index/expcm462864-idxContent.xml</t>
        </is>
      </c>
      <c r="AD2488" s="6" t="inlineStr">
        <is>
          <t>15/01/2026</t>
        </is>
      </c>
      <c r="AE2488" s="6" t="inlineStr">
        <is>
          <t>r01epd01218c1200801bfc566a571a42fcffeda93</t>
        </is>
      </c>
      <c r="AF2488" s="6" t="inlineStr">
        <is>
          <t>Azpiegiturak S.A.U.</t>
        </is>
      </c>
      <c r="AG2488" s="6" t="inlineStr">
        <is>
          <t>r01etpd15e93bda4e61b6cb3adba7dac17acbf1ce8</t>
        </is>
      </c>
      <c r="AH2488" s="6" t="inlineStr">
        <is>
          <t>Azpiegiturak S.A.U.</t>
        </is>
      </c>
      <c r="AI2488" s="6" t="inlineStr">
        <is>
          <t/>
        </is>
      </c>
      <c r="AJ2488" s="6" t="inlineStr">
        <is>
          <t/>
        </is>
      </c>
    </row>
    <row r="2489" customHeight="true" ht="15.0">
      <c r="A2489" s="6" t="inlineStr">
        <is>
          <t>Separación de módulos en el Elkartegi de Zalla.</t>
        </is>
      </c>
      <c r="B2489" s="6" t="inlineStr">
        <is>
          <t/>
        </is>
      </c>
      <c r="C2489" s="6" t="inlineStr">
        <is>
          <t>Gobierno Vasco</t>
        </is>
      </c>
      <c r="D2489" s="6" t="inlineStr">
        <is>
          <t/>
        </is>
      </c>
      <c r="E2489" s="6" t="inlineStr">
        <is>
          <t/>
        </is>
      </c>
      <c r="F2489" s="6" t="inlineStr">
        <is>
          <t/>
        </is>
      </c>
      <c r="G2489" s="6" t="inlineStr">
        <is>
          <t>Separación de módulos en el Elkartegi de Zalla.</t>
        </is>
      </c>
      <c r="H2489" s="6" t="inlineStr">
        <is>
          <t>Separación de módulos en el Elkartegi de Zalla.</t>
        </is>
      </c>
      <c r="I2489" s="6" t="inlineStr">
        <is>
          <t/>
        </is>
      </c>
      <c r="J2489" s="6" t="inlineStr">
        <is>
          <t>20/10/2025</t>
        </is>
      </c>
      <c r="K2489" s="6" t="inlineStr">
        <is>
          <t>CMSS25AZP-00002</t>
        </is>
      </c>
      <c r="L2489" s="6" t="inlineStr">
        <is>
          <t>Adjudicación provisional / definitiva</t>
        </is>
      </c>
      <c r="M2489" s="6" t="inlineStr">
        <is>
          <t>true</t>
        </is>
      </c>
      <c r="N2489" s="6" t="inlineStr">
        <is>
          <t/>
        </is>
      </c>
      <c r="O2489" s="6" t="inlineStr">
        <is>
          <t/>
        </is>
      </c>
      <c r="P2489" s="6" t="inlineStr">
        <is>
          <t/>
        </is>
      </c>
      <c r="Q2489" s="6" t="inlineStr">
        <is>
          <t/>
        </is>
      </c>
      <c r="R2489" s="6" t="inlineStr">
        <is>
          <t/>
        </is>
      </c>
      <c r="S2489" s="6" t="inlineStr">
        <is>
          <t>https://www.contratacion.euskadi.eus/webkpe00-kpeperfi/es/contenidos/anuncio_contratacion/expcm462865/es_doc/images/azpiegiturak_logo.jpg</t>
        </is>
      </c>
      <c r="T2489" s="6" t="inlineStr">
        <is>
          <t>AZPIEGITURAK, S.A.M.P.</t>
        </is>
      </c>
      <c r="U2489" s="6" t="inlineStr">
        <is>
          <t>A95616892 - AZPIEGITURAK, S.A.M.P.</t>
        </is>
      </c>
      <c r="V2489" s="6" t="inlineStr">
        <is>
          <t>Directora gerente</t>
        </is>
      </c>
      <c r="W2489" s="6" t="inlineStr">
        <is>
          <t/>
        </is>
      </c>
      <c r="X2489" s="6" t="inlineStr">
        <is>
          <t/>
        </is>
      </c>
      <c r="Y2489" s="6" t="inlineStr">
        <is>
          <t/>
        </is>
      </c>
      <c r="Z2489" s="6" t="inlineStr">
        <is>
          <t>https://www.contratacion.euskadi.eus/anuncio_contratacion/separacion-modulos-elkartegi-zalla/expcm462865/webkpe00-kpesimpc/es/</t>
        </is>
      </c>
      <c r="AA2489" s="6" t="inlineStr">
        <is>
          <t>https://www.contratacion.euskadi.eus/webkpe00-kpesimpc/es/contenidos/anuncio_contratacion/expcm462865/es_doc/index.html</t>
        </is>
      </c>
      <c r="AB2489" s="6" t="inlineStr">
        <is>
          <t>https://www.contratacion.euskadi.eus/contenidos/anuncio_contratacion/expcm462865/es_doc/data/es_r01dtpd19a01a0e1fd792bdd57fefcf6171353096c</t>
        </is>
      </c>
      <c r="AC2489" s="6" t="inlineStr">
        <is>
          <t>https://www.contratacion.euskadi.eus/contenidos/anuncio_contratacion/expcm462865/r01Index/expcm462865-idxContent.xml</t>
        </is>
      </c>
      <c r="AD2489" s="6" t="inlineStr">
        <is>
          <t>15/01/2026</t>
        </is>
      </c>
      <c r="AE2489" s="6" t="inlineStr">
        <is>
          <t>r01epd01218c1200801bfc566a571a42fcffeda93</t>
        </is>
      </c>
      <c r="AF2489" s="6" t="inlineStr">
        <is>
          <t>Azpiegiturak S.A.U.</t>
        </is>
      </c>
      <c r="AG2489" s="6" t="inlineStr">
        <is>
          <t>r01etpd15e93bda4e61b6cb3adba7dac17acbf1ce8</t>
        </is>
      </c>
      <c r="AH2489" s="6" t="inlineStr">
        <is>
          <t>Azpiegiturak S.A.U.</t>
        </is>
      </c>
      <c r="AI2489" s="6" t="inlineStr">
        <is>
          <t/>
        </is>
      </c>
      <c r="AJ2489" s="6" t="inlineStr">
        <is>
          <t/>
        </is>
      </c>
    </row>
    <row r="2490" customHeight="true" ht="15.0">
      <c r="A2490" s="6" t="inlineStr">
        <is>
          <t>Dirección técnica en Marcelo Gangoiti (Muskiz). ACS.</t>
        </is>
      </c>
      <c r="B2490" s="6" t="inlineStr">
        <is>
          <t/>
        </is>
      </c>
      <c r="C2490" s="6" t="inlineStr">
        <is>
          <t>Gobierno Vasco</t>
        </is>
      </c>
      <c r="D2490" s="6" t="inlineStr">
        <is>
          <t/>
        </is>
      </c>
      <c r="E2490" s="6" t="inlineStr">
        <is>
          <t/>
        </is>
      </c>
      <c r="F2490" s="6" t="inlineStr">
        <is>
          <t/>
        </is>
      </c>
      <c r="G2490" s="6" t="inlineStr">
        <is>
          <t>Dirección técnica en Marcelo Gangoiti (Muskiz). ACS.</t>
        </is>
      </c>
      <c r="H2490" s="6" t="inlineStr">
        <is>
          <t>Dirección técnica en Marcelo Gangoiti (Muskiz). ACS.</t>
        </is>
      </c>
      <c r="I2490" s="6" t="inlineStr">
        <is>
          <t/>
        </is>
      </c>
      <c r="J2490" s="6" t="inlineStr">
        <is>
          <t>20/10/2025</t>
        </is>
      </c>
      <c r="K2490" s="6" t="inlineStr">
        <is>
          <t>2027_CM25AZP-00006</t>
        </is>
      </c>
      <c r="L2490" s="6" t="inlineStr">
        <is>
          <t>Adjudicación provisional / definitiva</t>
        </is>
      </c>
      <c r="M2490" s="6" t="inlineStr">
        <is>
          <t>true</t>
        </is>
      </c>
      <c r="N2490" s="6" t="inlineStr">
        <is>
          <t/>
        </is>
      </c>
      <c r="O2490" s="6" t="inlineStr">
        <is>
          <t/>
        </is>
      </c>
      <c r="P2490" s="6" t="inlineStr">
        <is>
          <t/>
        </is>
      </c>
      <c r="Q2490" s="6" t="inlineStr">
        <is>
          <t/>
        </is>
      </c>
      <c r="R2490" s="6" t="inlineStr">
        <is>
          <t/>
        </is>
      </c>
      <c r="S2490" s="6" t="inlineStr">
        <is>
          <t>https://www.contratacion.euskadi.eus/webkpe00-kpeperfi/es/contenidos/anuncio_contratacion/expcm462866/es_doc/images/azpiegiturak_logo.jpg</t>
        </is>
      </c>
      <c r="T2490" s="6" t="inlineStr">
        <is>
          <t>AZPIEGITURAK, S.A.M.P.</t>
        </is>
      </c>
      <c r="U2490" s="6" t="inlineStr">
        <is>
          <t>A95616892 - AZPIEGITURAK, S.A.M.P.</t>
        </is>
      </c>
      <c r="V2490" s="6" t="inlineStr">
        <is>
          <t>Directora gerente</t>
        </is>
      </c>
      <c r="W2490" s="6" t="inlineStr">
        <is>
          <t/>
        </is>
      </c>
      <c r="X2490" s="6" t="inlineStr">
        <is>
          <t/>
        </is>
      </c>
      <c r="Y2490" s="6" t="inlineStr">
        <is>
          <t/>
        </is>
      </c>
      <c r="Z2490" s="6" t="inlineStr">
        <is>
          <t>https://www.contratacion.euskadi.eus/anuncio_contratacion/direccion-tecnica-marcelo-gangoiti-muskiz-acs/webkpe00-kpesimpc/es/</t>
        </is>
      </c>
      <c r="AA2490" s="6" t="inlineStr">
        <is>
          <t>https://www.contratacion.euskadi.eus/webkpe00-kpesimpc/es/contenidos/anuncio_contratacion/expcm462866/es_doc/index.html</t>
        </is>
      </c>
      <c r="AB2490" s="6" t="inlineStr">
        <is>
          <t>https://www.contratacion.euskadi.eus/contenidos/anuncio_contratacion/expcm462866/es_doc/data/es_r01dtpd19a01a109de792bdd57c889c8c1cf550c50</t>
        </is>
      </c>
      <c r="AC2490" s="6" t="inlineStr">
        <is>
          <t>https://www.contratacion.euskadi.eus/contenidos/anuncio_contratacion/expcm462866/r01Index/expcm462866-idxContent.xml</t>
        </is>
      </c>
      <c r="AD2490" s="6" t="inlineStr">
        <is>
          <t>15/01/2026</t>
        </is>
      </c>
      <c r="AE2490" s="6" t="inlineStr">
        <is>
          <t>r01epd01218c1200801bfc566a571a42fcffeda93</t>
        </is>
      </c>
      <c r="AF2490" s="6" t="inlineStr">
        <is>
          <t>Azpiegiturak S.A.U.</t>
        </is>
      </c>
      <c r="AG2490" s="6" t="inlineStr">
        <is>
          <t>r01etpd15e93bda4e61b6cb3adba7dac17acbf1ce8</t>
        </is>
      </c>
      <c r="AH2490" s="6" t="inlineStr">
        <is>
          <t>Azpiegiturak S.A.U.</t>
        </is>
      </c>
      <c r="AI2490" s="6" t="inlineStr">
        <is>
          <t/>
        </is>
      </c>
      <c r="AJ2490" s="6" t="inlineStr">
        <is>
          <t/>
        </is>
      </c>
    </row>
    <row r="2491" customHeight="true" ht="15.0">
      <c r="A2491" s="6" t="inlineStr">
        <is>
          <t>Obras de acondicionamiento de la vivienda en régimen de alquiler con opción a compra de Askatasuna 34C-3º dcha de Areatza.</t>
        </is>
      </c>
      <c r="B2491" s="6" t="inlineStr">
        <is>
          <t/>
        </is>
      </c>
      <c r="C2491" s="6" t="inlineStr">
        <is>
          <t>Gobierno Vasco</t>
        </is>
      </c>
      <c r="D2491" s="6" t="inlineStr">
        <is>
          <t/>
        </is>
      </c>
      <c r="E2491" s="6" t="inlineStr">
        <is>
          <t/>
        </is>
      </c>
      <c r="F2491" s="6" t="inlineStr">
        <is>
          <t/>
        </is>
      </c>
      <c r="G2491" s="6" t="inlineStr">
        <is>
          <t>Obras de acondicionamiento de la vivienda en régimen de alquiler con opción a compra de Askatasuna 34C-3º dcha de Areatza.</t>
        </is>
      </c>
      <c r="H2491" s="6" t="inlineStr">
        <is>
          <t>Obras de acondicionamiento de la vivienda en régimen de alquiler con opción a compra de Askatasuna 34C-3º dcha de Areatza.</t>
        </is>
      </c>
      <c r="I2491" s="6" t="inlineStr">
        <is>
          <t/>
        </is>
      </c>
      <c r="J2491" s="6" t="inlineStr">
        <is>
          <t>20/10/2025</t>
        </is>
      </c>
      <c r="K2491" s="6" t="inlineStr">
        <is>
          <t>3044_CMO25AZP_00057</t>
        </is>
      </c>
      <c r="L2491" s="6" t="inlineStr">
        <is>
          <t>Adjudicación provisional / definitiva</t>
        </is>
      </c>
      <c r="M2491" s="6" t="inlineStr">
        <is>
          <t>true</t>
        </is>
      </c>
      <c r="N2491" s="6" t="inlineStr">
        <is>
          <t/>
        </is>
      </c>
      <c r="O2491" s="6" t="inlineStr">
        <is>
          <t/>
        </is>
      </c>
      <c r="P2491" s="6" t="inlineStr">
        <is>
          <t/>
        </is>
      </c>
      <c r="Q2491" s="6" t="inlineStr">
        <is>
          <t/>
        </is>
      </c>
      <c r="R2491" s="6" t="inlineStr">
        <is>
          <t/>
        </is>
      </c>
      <c r="S2491" s="6" t="inlineStr">
        <is>
          <t>https://www.contratacion.euskadi.eus/webkpe00-kpeperfi/es/contenidos/anuncio_contratacion/expcm462867/es_doc/images/azpiegiturak_logo.jpg</t>
        </is>
      </c>
      <c r="T2491" s="6" t="inlineStr">
        <is>
          <t>AZPIEGITURAK, S.A.M.P.</t>
        </is>
      </c>
      <c r="U2491" s="6" t="inlineStr">
        <is>
          <t>A95616892 - AZPIEGITURAK, S.A.M.P.</t>
        </is>
      </c>
      <c r="V2491" s="6" t="inlineStr">
        <is>
          <t>Directora gerente</t>
        </is>
      </c>
      <c r="W2491" s="6" t="inlineStr">
        <is>
          <t/>
        </is>
      </c>
      <c r="X2491" s="6" t="inlineStr">
        <is>
          <t/>
        </is>
      </c>
      <c r="Y2491" s="6" t="inlineStr">
        <is>
          <t/>
        </is>
      </c>
      <c r="Z2491" s="6" t="inlineStr">
        <is>
          <t>https://www.contratacion.euskadi.eus/anuncio_contratacion/obras-acondicionamiento-vivienda-regimen-alquiler-opcion-compra-askatasuna-34c-3-dcha-areatza/webkpe00-kpesimpc/es/</t>
        </is>
      </c>
      <c r="AA2491" s="6" t="inlineStr">
        <is>
          <t>https://www.contratacion.euskadi.eus/webkpe00-kpesimpc/es/contenidos/anuncio_contratacion/expcm462867/es_doc/index.html</t>
        </is>
      </c>
      <c r="AB2491" s="6" t="inlineStr">
        <is>
          <t>https://www.contratacion.euskadi.eus/contenidos/anuncio_contratacion/expcm462867/es_doc/data/es_r01dtpd19a01a4fc2177b610ddb71dc539f046732f</t>
        </is>
      </c>
      <c r="AC2491" s="6" t="inlineStr">
        <is>
          <t>https://www.contratacion.euskadi.eus/contenidos/anuncio_contratacion/expcm462867/r01Index/expcm462867-idxContent.xml</t>
        </is>
      </c>
      <c r="AD2491" s="6" t="inlineStr">
        <is>
          <t>15/01/2026</t>
        </is>
      </c>
      <c r="AE2491" s="6" t="inlineStr">
        <is>
          <t>r01epd01218c1200801bfc566a571a42fcffeda93</t>
        </is>
      </c>
      <c r="AF2491" s="6" t="inlineStr">
        <is>
          <t>Azpiegiturak S.A.U.</t>
        </is>
      </c>
      <c r="AG2491" s="6" t="inlineStr">
        <is>
          <t>r01etpd15e93bda4e61b6cb3adba7dac17acbf1ce8</t>
        </is>
      </c>
      <c r="AH2491" s="6" t="inlineStr">
        <is>
          <t>Azpiegiturak S.A.U.</t>
        </is>
      </c>
      <c r="AI2491" s="6" t="inlineStr">
        <is>
          <t/>
        </is>
      </c>
      <c r="AJ2491" s="6" t="inlineStr">
        <is>
          <t/>
        </is>
      </c>
    </row>
    <row r="2492" customHeight="true" ht="15.0">
      <c r="A2492" s="6" t="inlineStr">
        <is>
          <t>Servicio de limpieza de vivienda en régimen de alquiler con opción a compra en c/Askatasuna 34C-3º dcha de Areatza</t>
        </is>
      </c>
      <c r="B2492" s="6" t="inlineStr">
        <is>
          <t/>
        </is>
      </c>
      <c r="C2492" s="6" t="inlineStr">
        <is>
          <t>Gobierno Vasco</t>
        </is>
      </c>
      <c r="D2492" s="6" t="inlineStr">
        <is>
          <t/>
        </is>
      </c>
      <c r="E2492" s="6" t="inlineStr">
        <is>
          <t/>
        </is>
      </c>
      <c r="F2492" s="6" t="inlineStr">
        <is>
          <t/>
        </is>
      </c>
      <c r="G2492" s="6" t="inlineStr">
        <is>
          <t>Servicio de limpieza de vivienda en régimen de alquiler con opción a compra en c/Askatasuna 34C-3º dcha de Areatza</t>
        </is>
      </c>
      <c r="H2492" s="6" t="inlineStr">
        <is>
          <t>Servicio de limpieza de vivienda en régimen de alquiler con opción a compra en c/Askatasuna 34C-3º dcha de Areatza</t>
        </is>
      </c>
      <c r="I2492" s="6" t="inlineStr">
        <is>
          <t/>
        </is>
      </c>
      <c r="J2492" s="6" t="inlineStr">
        <is>
          <t>20/10/2025</t>
        </is>
      </c>
      <c r="K2492" s="6" t="inlineStr">
        <is>
          <t>3044_CMS25AZP-00007</t>
        </is>
      </c>
      <c r="L2492" s="6" t="inlineStr">
        <is>
          <t>Adjudicación provisional / definitiva</t>
        </is>
      </c>
      <c r="M2492" s="6" t="inlineStr">
        <is>
          <t>true</t>
        </is>
      </c>
      <c r="N2492" s="6" t="inlineStr">
        <is>
          <t/>
        </is>
      </c>
      <c r="O2492" s="6" t="inlineStr">
        <is>
          <t/>
        </is>
      </c>
      <c r="P2492" s="6" t="inlineStr">
        <is>
          <t/>
        </is>
      </c>
      <c r="Q2492" s="6" t="inlineStr">
        <is>
          <t/>
        </is>
      </c>
      <c r="R2492" s="6" t="inlineStr">
        <is>
          <t/>
        </is>
      </c>
      <c r="S2492" s="6" t="inlineStr">
        <is>
          <t>https://www.contratacion.euskadi.eus/webkpe00-kpeperfi/es/contenidos/anuncio_contratacion/expcm462868/es_doc/images/azpiegiturak_logo.jpg</t>
        </is>
      </c>
      <c r="T2492" s="6" t="inlineStr">
        <is>
          <t>AZPIEGITURAK, S.A.M.P.</t>
        </is>
      </c>
      <c r="U2492" s="6" t="inlineStr">
        <is>
          <t>A95616892 - AZPIEGITURAK, S.A.M.P.</t>
        </is>
      </c>
      <c r="V2492" s="6" t="inlineStr">
        <is>
          <t>Directora gerente</t>
        </is>
      </c>
      <c r="W2492" s="6" t="inlineStr">
        <is>
          <t/>
        </is>
      </c>
      <c r="X2492" s="6" t="inlineStr">
        <is>
          <t/>
        </is>
      </c>
      <c r="Y2492" s="6" t="inlineStr">
        <is>
          <t/>
        </is>
      </c>
      <c r="Z2492" s="6" t="inlineStr">
        <is>
          <t>https://www.contratacion.euskadi.eus/anuncio_contratacion/servicio-limpieza-vivienda-regimen-alquiler-opcion-compra-c-askatasuna-34c-3-dcha-areatza/webkpe00-kpesimpc/es/</t>
        </is>
      </c>
      <c r="AA2492" s="6" t="inlineStr">
        <is>
          <t>https://www.contratacion.euskadi.eus/webkpe00-kpesimpc/es/contenidos/anuncio_contratacion/expcm462868/es_doc/index.html</t>
        </is>
      </c>
      <c r="AB2492" s="6" t="inlineStr">
        <is>
          <t>https://www.contratacion.euskadi.eus/contenidos/anuncio_contratacion/expcm462868/es_doc/data/es_r01dtpd19a01a523bf77b610dd5ac4f799bf9c4140</t>
        </is>
      </c>
      <c r="AC2492" s="6" t="inlineStr">
        <is>
          <t>https://www.contratacion.euskadi.eus/contenidos/anuncio_contratacion/expcm462868/r01Index/expcm462868-idxContent.xml</t>
        </is>
      </c>
      <c r="AD2492" s="6" t="inlineStr">
        <is>
          <t>15/01/2026</t>
        </is>
      </c>
      <c r="AE2492" s="6" t="inlineStr">
        <is>
          <t>r01epd01218c1200801bfc566a571a42fcffeda93</t>
        </is>
      </c>
      <c r="AF2492" s="6" t="inlineStr">
        <is>
          <t>Azpiegiturak S.A.U.</t>
        </is>
      </c>
      <c r="AG2492" s="6" t="inlineStr">
        <is>
          <t>r01etpd15e93bda4e61b6cb3adba7dac17acbf1ce8</t>
        </is>
      </c>
      <c r="AH2492" s="6" t="inlineStr">
        <is>
          <t>Azpiegiturak S.A.U.</t>
        </is>
      </c>
      <c r="AI2492" s="6" t="inlineStr">
        <is>
          <t/>
        </is>
      </c>
      <c r="AJ2492" s="6" t="inlineStr">
        <is>
          <t/>
        </is>
      </c>
    </row>
    <row r="2493" customHeight="true" ht="15.0">
      <c r="A2493" s="6" t="inlineStr">
        <is>
          <t>Obras de fontanería, albañilería, pintura y calefacción en Munitibar, barrio Gerrikaitz, Nº 18, 2, izda. por fuga de agua</t>
        </is>
      </c>
      <c r="B2493" s="6" t="inlineStr">
        <is>
          <t/>
        </is>
      </c>
      <c r="C2493" s="6" t="inlineStr">
        <is>
          <t>Gobierno Vasco</t>
        </is>
      </c>
      <c r="D2493" s="6" t="inlineStr">
        <is>
          <t/>
        </is>
      </c>
      <c r="E2493" s="6" t="inlineStr">
        <is>
          <t/>
        </is>
      </c>
      <c r="F2493" s="6" t="inlineStr">
        <is>
          <t/>
        </is>
      </c>
      <c r="G2493" s="6" t="inlineStr">
        <is>
          <t>Obras de fontanería, albañilería, pintura y calefacción en Munitibar, barrio Gerrikaitz, Nº 18, 2, izda. por fuga de agua</t>
        </is>
      </c>
      <c r="H2493" s="6" t="inlineStr">
        <is>
          <t>Obras de fontanería, albañilería, pintura y calefacción en Munitibar, barrio Gerrikaitz, Nº 18, 2, izda. por fuga de agua</t>
        </is>
      </c>
      <c r="I2493" s="6" t="inlineStr">
        <is>
          <t/>
        </is>
      </c>
      <c r="J2493" s="6" t="inlineStr">
        <is>
          <t>20/10/2025</t>
        </is>
      </c>
      <c r="K2493" s="6" t="inlineStr">
        <is>
          <t>3058_CMO25AZP-00059</t>
        </is>
      </c>
      <c r="L2493" s="6" t="inlineStr">
        <is>
          <t>Adjudicación provisional / definitiva</t>
        </is>
      </c>
      <c r="M2493" s="6" t="inlineStr">
        <is>
          <t>true</t>
        </is>
      </c>
      <c r="N2493" s="6" t="inlineStr">
        <is>
          <t/>
        </is>
      </c>
      <c r="O2493" s="6" t="inlineStr">
        <is>
          <t/>
        </is>
      </c>
      <c r="P2493" s="6" t="inlineStr">
        <is>
          <t/>
        </is>
      </c>
      <c r="Q2493" s="6" t="inlineStr">
        <is>
          <t/>
        </is>
      </c>
      <c r="R2493" s="6" t="inlineStr">
        <is>
          <t/>
        </is>
      </c>
      <c r="S2493" s="6" t="inlineStr">
        <is>
          <t>https://www.contratacion.euskadi.eus/webkpe00-kpeperfi/es/contenidos/anuncio_contratacion/expcm462869/es_doc/images/azpiegiturak_logo.jpg</t>
        </is>
      </c>
      <c r="T2493" s="6" t="inlineStr">
        <is>
          <t>AZPIEGITURAK, S.A.M.P.</t>
        </is>
      </c>
      <c r="U2493" s="6" t="inlineStr">
        <is>
          <t>A95616892 - AZPIEGITURAK, S.A.M.P.</t>
        </is>
      </c>
      <c r="V2493" s="6" t="inlineStr">
        <is>
          <t>Directora gerente</t>
        </is>
      </c>
      <c r="W2493" s="6" t="inlineStr">
        <is>
          <t/>
        </is>
      </c>
      <c r="X2493" s="6" t="inlineStr">
        <is>
          <t/>
        </is>
      </c>
      <c r="Y2493" s="6" t="inlineStr">
        <is>
          <t/>
        </is>
      </c>
      <c r="Z2493" s="6" t="inlineStr">
        <is>
          <t>https://www.contratacion.euskadi.eus/anuncio_contratacion/obras-fontaneria-albanileria-pintura-y-calefaccion-munitibar-barrio-gerrikaitz-n-18-2-izda-fuga-agua/webkpe00-kpesimpc/es/</t>
        </is>
      </c>
      <c r="AA2493" s="6" t="inlineStr">
        <is>
          <t>https://www.contratacion.euskadi.eus/webkpe00-kpesimpc/es/contenidos/anuncio_contratacion/expcm462869/es_doc/index.html</t>
        </is>
      </c>
      <c r="AB2493" s="6" t="inlineStr">
        <is>
          <t>https://www.contratacion.euskadi.eus/contenidos/anuncio_contratacion/expcm462869/es_doc/data/es_r01dtpd19a01a54bb177b610dd8fb28c4c9dfcde6b</t>
        </is>
      </c>
      <c r="AC2493" s="6" t="inlineStr">
        <is>
          <t>https://www.contratacion.euskadi.eus/contenidos/anuncio_contratacion/expcm462869/r01Index/expcm462869-idxContent.xml</t>
        </is>
      </c>
      <c r="AD2493" s="6" t="inlineStr">
        <is>
          <t>15/01/2026</t>
        </is>
      </c>
      <c r="AE2493" s="6" t="inlineStr">
        <is>
          <t>r01epd01218c1200801bfc566a571a42fcffeda93</t>
        </is>
      </c>
      <c r="AF2493" s="6" t="inlineStr">
        <is>
          <t>Azpiegiturak S.A.U.</t>
        </is>
      </c>
      <c r="AG2493" s="6" t="inlineStr">
        <is>
          <t>r01etpd15e93bda4e61b6cb3adba7dac17acbf1ce8</t>
        </is>
      </c>
      <c r="AH2493" s="6" t="inlineStr">
        <is>
          <t>Azpiegiturak S.A.U.</t>
        </is>
      </c>
      <c r="AI2493" s="6" t="inlineStr">
        <is>
          <t/>
        </is>
      </c>
      <c r="AJ2493" s="6" t="inlineStr">
        <is>
          <t/>
        </is>
      </c>
    </row>
    <row r="2494" customHeight="true" ht="15.0">
      <c r="A2494" s="6" t="inlineStr">
        <is>
          <t>Obras de eliminación de humedades en vivienda de Lemoiz, calle Etxeaurrekosolo, nº 1.</t>
        </is>
      </c>
      <c r="B2494" s="6" t="inlineStr">
        <is>
          <t/>
        </is>
      </c>
      <c r="C2494" s="6" t="inlineStr">
        <is>
          <t>Gobierno Vasco</t>
        </is>
      </c>
      <c r="D2494" s="6" t="inlineStr">
        <is>
          <t/>
        </is>
      </c>
      <c r="E2494" s="6" t="inlineStr">
        <is>
          <t/>
        </is>
      </c>
      <c r="F2494" s="6" t="inlineStr">
        <is>
          <t/>
        </is>
      </c>
      <c r="G2494" s="6" t="inlineStr">
        <is>
          <t>Obras de eliminación de humedades en vivienda de Lemoiz, calle Etxeaurrekosolo, nº 1.</t>
        </is>
      </c>
      <c r="H2494" s="6" t="inlineStr">
        <is>
          <t>Obras de eliminación de humedades en vivienda de Lemoiz, calle Etxeaurrekosolo, nº 1.</t>
        </is>
      </c>
      <c r="I2494" s="6" t="inlineStr">
        <is>
          <t/>
        </is>
      </c>
      <c r="J2494" s="6" t="inlineStr">
        <is>
          <t>20/10/2025</t>
        </is>
      </c>
      <c r="K2494" s="6" t="inlineStr">
        <is>
          <t>3066_CM025AZP-00058</t>
        </is>
      </c>
      <c r="L2494" s="6" t="inlineStr">
        <is>
          <t>Adjudicación provisional / definitiva</t>
        </is>
      </c>
      <c r="M2494" s="6" t="inlineStr">
        <is>
          <t>true</t>
        </is>
      </c>
      <c r="N2494" s="6" t="inlineStr">
        <is>
          <t/>
        </is>
      </c>
      <c r="O2494" s="6" t="inlineStr">
        <is>
          <t/>
        </is>
      </c>
      <c r="P2494" s="6" t="inlineStr">
        <is>
          <t/>
        </is>
      </c>
      <c r="Q2494" s="6" t="inlineStr">
        <is>
          <t/>
        </is>
      </c>
      <c r="R2494" s="6" t="inlineStr">
        <is>
          <t/>
        </is>
      </c>
      <c r="S2494" s="6" t="inlineStr">
        <is>
          <t>https://www.contratacion.euskadi.eus/webkpe00-kpeperfi/es/contenidos/anuncio_contratacion/expcm462870/es_doc/images/azpiegiturak_logo.jpg</t>
        </is>
      </c>
      <c r="T2494" s="6" t="inlineStr">
        <is>
          <t>AZPIEGITURAK, S.A.M.P.</t>
        </is>
      </c>
      <c r="U2494" s="6" t="inlineStr">
        <is>
          <t>A95616892 - AZPIEGITURAK, S.A.M.P.</t>
        </is>
      </c>
      <c r="V2494" s="6" t="inlineStr">
        <is>
          <t>Directora gerente</t>
        </is>
      </c>
      <c r="W2494" s="6" t="inlineStr">
        <is>
          <t/>
        </is>
      </c>
      <c r="X2494" s="6" t="inlineStr">
        <is>
          <t/>
        </is>
      </c>
      <c r="Y2494" s="6" t="inlineStr">
        <is>
          <t/>
        </is>
      </c>
      <c r="Z2494" s="6" t="inlineStr">
        <is>
          <t>https://www.contratacion.euskadi.eus/anuncio_contratacion/obras-eliminacion-humedades-vivienda-lemoiz-calle-etxeaurrekosolo-n-1/webkpe00-kpesimpc/es/</t>
        </is>
      </c>
      <c r="AA2494" s="6" t="inlineStr">
        <is>
          <t>https://www.contratacion.euskadi.eus/webkpe00-kpesimpc/es/contenidos/anuncio_contratacion/expcm462870/es_doc/index.html</t>
        </is>
      </c>
      <c r="AB2494" s="6" t="inlineStr">
        <is>
          <t>https://www.contratacion.euskadi.eus/contenidos/anuncio_contratacion/expcm462870/es_doc/data/es_r01dtpd19a01a5743877b610dd581747f4da5dac9a</t>
        </is>
      </c>
      <c r="AC2494" s="6" t="inlineStr">
        <is>
          <t>https://www.contratacion.euskadi.eus/contenidos/anuncio_contratacion/expcm462870/r01Index/expcm462870-idxContent.xml</t>
        </is>
      </c>
      <c r="AD2494" s="6" t="inlineStr">
        <is>
          <t>15/01/2026</t>
        </is>
      </c>
      <c r="AE2494" s="6" t="inlineStr">
        <is>
          <t>r01epd01218c1200801bfc566a571a42fcffeda93</t>
        </is>
      </c>
      <c r="AF2494" s="6" t="inlineStr">
        <is>
          <t>Azpiegiturak S.A.U.</t>
        </is>
      </c>
      <c r="AG2494" s="6" t="inlineStr">
        <is>
          <t>r01etpd15e93bda4e61b6cb3adba7dac17acbf1ce8</t>
        </is>
      </c>
      <c r="AH2494" s="6" t="inlineStr">
        <is>
          <t>Azpiegiturak S.A.U.</t>
        </is>
      </c>
      <c r="AI2494" s="6" t="inlineStr">
        <is>
          <t/>
        </is>
      </c>
      <c r="AJ2494" s="6" t="inlineStr">
        <is>
          <t/>
        </is>
      </c>
    </row>
    <row r="2495" customHeight="true" ht="15.0">
      <c r="A2495" s="6" t="inlineStr">
        <is>
          <t>Servicio informático consistente en ajustes en el portal web de "Azpiegiturak" y en la extranet.</t>
        </is>
      </c>
      <c r="B2495" s="6" t="inlineStr">
        <is>
          <t/>
        </is>
      </c>
      <c r="C2495" s="6" t="inlineStr">
        <is>
          <t>Gobierno Vasco</t>
        </is>
      </c>
      <c r="D2495" s="6" t="inlineStr">
        <is>
          <t/>
        </is>
      </c>
      <c r="E2495" s="6" t="inlineStr">
        <is>
          <t/>
        </is>
      </c>
      <c r="F2495" s="6" t="inlineStr">
        <is>
          <t/>
        </is>
      </c>
      <c r="G2495" s="6" t="inlineStr">
        <is>
          <t>Servicio informático consistente en ajustes en el portal web de "Azpiegiturak" y en la extranet.</t>
        </is>
      </c>
      <c r="H2495" s="6" t="inlineStr">
        <is>
          <t>Servicio informático consistente en ajustes en el portal web de "Azpiegiturak" y en la extranet.</t>
        </is>
      </c>
      <c r="I2495" s="6" t="inlineStr">
        <is>
          <t/>
        </is>
      </c>
      <c r="J2495" s="6" t="inlineStr">
        <is>
          <t>20/10/2025</t>
        </is>
      </c>
      <c r="K2495" s="6" t="inlineStr">
        <is>
          <t>0002_CM25AZP-00008</t>
        </is>
      </c>
      <c r="L2495" s="6" t="inlineStr">
        <is>
          <t>Adjudicación provisional / definitiva</t>
        </is>
      </c>
      <c r="M2495" s="6" t="inlineStr">
        <is>
          <t>true</t>
        </is>
      </c>
      <c r="N2495" s="6" t="inlineStr">
        <is>
          <t/>
        </is>
      </c>
      <c r="O2495" s="6" t="inlineStr">
        <is>
          <t/>
        </is>
      </c>
      <c r="P2495" s="6" t="inlineStr">
        <is>
          <t/>
        </is>
      </c>
      <c r="Q2495" s="6" t="inlineStr">
        <is>
          <t/>
        </is>
      </c>
      <c r="R2495" s="6" t="inlineStr">
        <is>
          <t/>
        </is>
      </c>
      <c r="S2495" s="6" t="inlineStr">
        <is>
          <t>https://www.contratacion.euskadi.eus/webkpe00-kpeperfi/es/contenidos/anuncio_contratacion/expcm462871/es_doc/images/azpiegiturak_logo.jpg</t>
        </is>
      </c>
      <c r="T2495" s="6" t="inlineStr">
        <is>
          <t>AZPIEGITURAK, S.A.M.P.</t>
        </is>
      </c>
      <c r="U2495" s="6" t="inlineStr">
        <is>
          <t>A95616892 - AZPIEGITURAK, S.A.M.P.</t>
        </is>
      </c>
      <c r="V2495" s="6" t="inlineStr">
        <is>
          <t>Directora gerente</t>
        </is>
      </c>
      <c r="W2495" s="6" t="inlineStr">
        <is>
          <t/>
        </is>
      </c>
      <c r="X2495" s="6" t="inlineStr">
        <is>
          <t/>
        </is>
      </c>
      <c r="Y2495" s="6" t="inlineStr">
        <is>
          <t/>
        </is>
      </c>
      <c r="Z2495" s="6" t="inlineStr">
        <is>
          <t>https://www.contratacion.euskadi.eus/anuncio_contratacion/servicio-informatico-consistente-ajustes-portal-web-azpiegiturak-y-extranet/webkpe00-kpesimpc/es/</t>
        </is>
      </c>
      <c r="AA2495" s="6" t="inlineStr">
        <is>
          <t>https://www.contratacion.euskadi.eus/webkpe00-kpesimpc/es/contenidos/anuncio_contratacion/expcm462871/es_doc/index.html</t>
        </is>
      </c>
      <c r="AB2495" s="6" t="inlineStr">
        <is>
          <t>https://www.contratacion.euskadi.eus/contenidos/anuncio_contratacion/expcm462871/es_doc/data/es_r01dtpd19a01a5a40077b610ddc1f0099a19551259</t>
        </is>
      </c>
      <c r="AC2495" s="6" t="inlineStr">
        <is>
          <t>https://www.contratacion.euskadi.eus/contenidos/anuncio_contratacion/expcm462871/r01Index/expcm462871-idxContent.xml</t>
        </is>
      </c>
      <c r="AD2495" s="6" t="inlineStr">
        <is>
          <t>15/01/2026</t>
        </is>
      </c>
      <c r="AE2495" s="6" t="inlineStr">
        <is>
          <t>r01epd01218c1200801bfc566a571a42fcffeda93</t>
        </is>
      </c>
      <c r="AF2495" s="6" t="inlineStr">
        <is>
          <t>Azpiegiturak S.A.U.</t>
        </is>
      </c>
      <c r="AG2495" s="6" t="inlineStr">
        <is>
          <t>r01etpd15e93bda4e61b6cb3adba7dac17acbf1ce8</t>
        </is>
      </c>
      <c r="AH2495" s="6" t="inlineStr">
        <is>
          <t>Azpiegiturak S.A.U.</t>
        </is>
      </c>
      <c r="AI2495" s="6" t="inlineStr">
        <is>
          <t/>
        </is>
      </c>
      <c r="AJ2495" s="6" t="inlineStr">
        <is>
          <t/>
        </is>
      </c>
    </row>
    <row r="2496" customHeight="true" ht="15.0">
      <c r="A2496" s="6" t="inlineStr">
        <is>
          <t>Obra para sustituir y mejorar de las carpinterías en el edificio Barakaldo Elkartegia.</t>
        </is>
      </c>
      <c r="B2496" s="6" t="inlineStr">
        <is>
          <t/>
        </is>
      </c>
      <c r="C2496" s="6" t="inlineStr">
        <is>
          <t>Gobierno Vasco</t>
        </is>
      </c>
      <c r="D2496" s="6" t="inlineStr">
        <is>
          <t/>
        </is>
      </c>
      <c r="E2496" s="6" t="inlineStr">
        <is>
          <t/>
        </is>
      </c>
      <c r="F2496" s="6" t="inlineStr">
        <is>
          <t/>
        </is>
      </c>
      <c r="G2496" s="6" t="inlineStr">
        <is>
          <t>Obra para sustituir y mejorar de las carpinterías en el edificio Barakaldo Elkartegia.</t>
        </is>
      </c>
      <c r="H2496" s="6" t="inlineStr">
        <is>
          <t>Obra para sustituir y mejorar de las carpinterías en el edificio Barakaldo Elkartegia.</t>
        </is>
      </c>
      <c r="I2496" s="6" t="inlineStr">
        <is>
          <t/>
        </is>
      </c>
      <c r="J2496" s="6" t="inlineStr">
        <is>
          <t>20/10/2025</t>
        </is>
      </c>
      <c r="K2496" s="6" t="inlineStr">
        <is>
          <t>1139_CMO25AZP-00066</t>
        </is>
      </c>
      <c r="L2496" s="6" t="inlineStr">
        <is>
          <t>Adjudicación provisional / definitiva</t>
        </is>
      </c>
      <c r="M2496" s="6" t="inlineStr">
        <is>
          <t>true</t>
        </is>
      </c>
      <c r="N2496" s="6" t="inlineStr">
        <is>
          <t/>
        </is>
      </c>
      <c r="O2496" s="6" t="inlineStr">
        <is>
          <t/>
        </is>
      </c>
      <c r="P2496" s="6" t="inlineStr">
        <is>
          <t/>
        </is>
      </c>
      <c r="Q2496" s="6" t="inlineStr">
        <is>
          <t/>
        </is>
      </c>
      <c r="R2496" s="6" t="inlineStr">
        <is>
          <t/>
        </is>
      </c>
      <c r="S2496" s="6" t="inlineStr">
        <is>
          <t>https://www.contratacion.euskadi.eus/webkpe00-kpeperfi/es/contenidos/anuncio_contratacion/expcm462872/es_doc/images/azpiegiturak_logo.jpg</t>
        </is>
      </c>
      <c r="T2496" s="6" t="inlineStr">
        <is>
          <t>AZPIEGITURAK, S.A.M.P.</t>
        </is>
      </c>
      <c r="U2496" s="6" t="inlineStr">
        <is>
          <t>A95616892 - AZPIEGITURAK, S.A.M.P.</t>
        </is>
      </c>
      <c r="V2496" s="6" t="inlineStr">
        <is>
          <t>Directora gerente</t>
        </is>
      </c>
      <c r="W2496" s="6" t="inlineStr">
        <is>
          <t/>
        </is>
      </c>
      <c r="X2496" s="6" t="inlineStr">
        <is>
          <t/>
        </is>
      </c>
      <c r="Y2496" s="6" t="inlineStr">
        <is>
          <t/>
        </is>
      </c>
      <c r="Z2496" s="6" t="inlineStr">
        <is>
          <t>https://www.contratacion.euskadi.eus/anuncio_contratacion/obra-sustituir-y-mejorar-carpinterias-edificio-barakaldo-elkartegia/webkpe00-kpesimpc/es/</t>
        </is>
      </c>
      <c r="AA2496" s="6" t="inlineStr">
        <is>
          <t>https://www.contratacion.euskadi.eus/webkpe00-kpesimpc/es/contenidos/anuncio_contratacion/expcm462872/es_doc/index.html</t>
        </is>
      </c>
      <c r="AB2496" s="6" t="inlineStr">
        <is>
          <t>https://www.contratacion.euskadi.eus/contenidos/anuncio_contratacion/expcm462872/es_doc/data/es_r01dtpd19a01a98fb03a9e1412f8a1ef9d7da1f495</t>
        </is>
      </c>
      <c r="AC2496" s="6" t="inlineStr">
        <is>
          <t>https://www.contratacion.euskadi.eus/contenidos/anuncio_contratacion/expcm462872/r01Index/expcm462872-idxContent.xml</t>
        </is>
      </c>
      <c r="AD2496" s="6" t="inlineStr">
        <is>
          <t>15/01/2026</t>
        </is>
      </c>
      <c r="AE2496" s="6" t="inlineStr">
        <is>
          <t>r01epd01218c1200801bfc566a571a42fcffeda93</t>
        </is>
      </c>
      <c r="AF2496" s="6" t="inlineStr">
        <is>
          <t>Azpiegiturak S.A.U.</t>
        </is>
      </c>
      <c r="AG2496" s="6" t="inlineStr">
        <is>
          <t>r01etpd15e93bda4e61b6cb3adba7dac17acbf1ce8</t>
        </is>
      </c>
      <c r="AH2496" s="6" t="inlineStr">
        <is>
          <t>Azpiegiturak S.A.U.</t>
        </is>
      </c>
      <c r="AI2496" s="6" t="inlineStr">
        <is>
          <t/>
        </is>
      </c>
      <c r="AJ2496" s="6" t="inlineStr">
        <is>
          <t/>
        </is>
      </c>
    </row>
    <row r="2497" customHeight="true" ht="15.0">
      <c r="A2497" s="6" t="inlineStr">
        <is>
          <t>Instalación de vinilos y protecciones en paredes en el Centro de día Ormabarrieta de Bermeo.</t>
        </is>
      </c>
      <c r="B2497" s="6" t="inlineStr">
        <is>
          <t/>
        </is>
      </c>
      <c r="C2497" s="6" t="inlineStr">
        <is>
          <t>Gobierno Vasco</t>
        </is>
      </c>
      <c r="D2497" s="6" t="inlineStr">
        <is>
          <t/>
        </is>
      </c>
      <c r="E2497" s="6" t="inlineStr">
        <is>
          <t/>
        </is>
      </c>
      <c r="F2497" s="6" t="inlineStr">
        <is>
          <t/>
        </is>
      </c>
      <c r="G2497" s="6" t="inlineStr">
        <is>
          <t>Instalación de vinilos y protecciones en paredes en el Centro de día Ormabarrieta de Bermeo.</t>
        </is>
      </c>
      <c r="H2497" s="6" t="inlineStr">
        <is>
          <t>Instalación de vinilos y protecciones en paredes en el Centro de día Ormabarrieta de Bermeo.</t>
        </is>
      </c>
      <c r="I2497" s="6" t="inlineStr">
        <is>
          <t/>
        </is>
      </c>
      <c r="J2497" s="6" t="inlineStr">
        <is>
          <t>20/10/2025</t>
        </is>
      </c>
      <c r="K2497" s="6" t="inlineStr">
        <is>
          <t>2005_CMO25AZP-00060</t>
        </is>
      </c>
      <c r="L2497" s="6" t="inlineStr">
        <is>
          <t>Adjudicación provisional / definitiva</t>
        </is>
      </c>
      <c r="M2497" s="6" t="inlineStr">
        <is>
          <t>true</t>
        </is>
      </c>
      <c r="N2497" s="6" t="inlineStr">
        <is>
          <t/>
        </is>
      </c>
      <c r="O2497" s="6" t="inlineStr">
        <is>
          <t/>
        </is>
      </c>
      <c r="P2497" s="6" t="inlineStr">
        <is>
          <t/>
        </is>
      </c>
      <c r="Q2497" s="6" t="inlineStr">
        <is>
          <t/>
        </is>
      </c>
      <c r="R2497" s="6" t="inlineStr">
        <is>
          <t/>
        </is>
      </c>
      <c r="S2497" s="6" t="inlineStr">
        <is>
          <t>https://www.contratacion.euskadi.eus/webkpe00-kpeperfi/es/contenidos/anuncio_contratacion/expcm462873/es_doc/images/azpiegiturak_logo.jpg</t>
        </is>
      </c>
      <c r="T2497" s="6" t="inlineStr">
        <is>
          <t>AZPIEGITURAK, S.A.M.P.</t>
        </is>
      </c>
      <c r="U2497" s="6" t="inlineStr">
        <is>
          <t>A95616892 - AZPIEGITURAK, S.A.M.P.</t>
        </is>
      </c>
      <c r="V2497" s="6" t="inlineStr">
        <is>
          <t>Directora gerente</t>
        </is>
      </c>
      <c r="W2497" s="6" t="inlineStr">
        <is>
          <t/>
        </is>
      </c>
      <c r="X2497" s="6" t="inlineStr">
        <is>
          <t/>
        </is>
      </c>
      <c r="Y2497" s="6" t="inlineStr">
        <is>
          <t/>
        </is>
      </c>
      <c r="Z2497" s="6" t="inlineStr">
        <is>
          <t>https://www.contratacion.euskadi.eus/anuncio_contratacion/instalacion-vinilos-y-protecciones-paredes-centro-dia-ormabarrieta-bermeo/webkpe00-kpesimpc/es/</t>
        </is>
      </c>
      <c r="AA2497" s="6" t="inlineStr">
        <is>
          <t>https://www.contratacion.euskadi.eus/webkpe00-kpesimpc/es/contenidos/anuncio_contratacion/expcm462873/es_doc/index.html</t>
        </is>
      </c>
      <c r="AB2497" s="6" t="inlineStr">
        <is>
          <t>https://www.contratacion.euskadi.eus/contenidos/anuncio_contratacion/expcm462873/es_doc/data/es_r01dtpd19a01a9b8243a9e1412edcd7abe4d843ae6</t>
        </is>
      </c>
      <c r="AC2497" s="6" t="inlineStr">
        <is>
          <t>https://www.contratacion.euskadi.eus/contenidos/anuncio_contratacion/expcm462873/r01Index/expcm462873-idxContent.xml</t>
        </is>
      </c>
      <c r="AD2497" s="6" t="inlineStr">
        <is>
          <t>15/01/2026</t>
        </is>
      </c>
      <c r="AE2497" s="6" t="inlineStr">
        <is>
          <t>r01epd01218c1200801bfc566a571a42fcffeda93</t>
        </is>
      </c>
      <c r="AF2497" s="6" t="inlineStr">
        <is>
          <t>Azpiegiturak S.A.U.</t>
        </is>
      </c>
      <c r="AG2497" s="6" t="inlineStr">
        <is>
          <t>r01etpd15e93bda4e61b6cb3adba7dac17acbf1ce8</t>
        </is>
      </c>
      <c r="AH2497" s="6" t="inlineStr">
        <is>
          <t>Azpiegiturak S.A.U.</t>
        </is>
      </c>
      <c r="AI2497" s="6" t="inlineStr">
        <is>
          <t/>
        </is>
      </c>
      <c r="AJ2497" s="6" t="inlineStr">
        <is>
          <t/>
        </is>
      </c>
    </row>
    <row r="2498" customHeight="true" ht="15.0">
      <c r="A2498" s="6" t="inlineStr">
        <is>
          <t>Timbres de llamada en baños y control domótico de accesos en puertas de evacuación en el centro de Aiboa.</t>
        </is>
      </c>
      <c r="B2498" s="6" t="inlineStr">
        <is>
          <t/>
        </is>
      </c>
      <c r="C2498" s="6" t="inlineStr">
        <is>
          <t>Gobierno Vasco</t>
        </is>
      </c>
      <c r="D2498" s="6" t="inlineStr">
        <is>
          <t/>
        </is>
      </c>
      <c r="E2498" s="6" t="inlineStr">
        <is>
          <t/>
        </is>
      </c>
      <c r="F2498" s="6" t="inlineStr">
        <is>
          <t/>
        </is>
      </c>
      <c r="G2498" s="6" t="inlineStr">
        <is>
          <t>Timbres de llamada en baños y control domótico de accesos en puertas de evacuación en el centro de Aiboa.</t>
        </is>
      </c>
      <c r="H2498" s="6" t="inlineStr">
        <is>
          <t>Timbres de llamada en baños y control domótico de accesos en puertas de evacuación en el centro de Aiboa.</t>
        </is>
      </c>
      <c r="I2498" s="6" t="inlineStr">
        <is>
          <t/>
        </is>
      </c>
      <c r="J2498" s="6" t="inlineStr">
        <is>
          <t>20/10/2025</t>
        </is>
      </c>
      <c r="K2498" s="6" t="inlineStr">
        <is>
          <t>2006_CMO25AZP-00064</t>
        </is>
      </c>
      <c r="L2498" s="6" t="inlineStr">
        <is>
          <t>Adjudicación provisional / definitiva</t>
        </is>
      </c>
      <c r="M2498" s="6" t="inlineStr">
        <is>
          <t>true</t>
        </is>
      </c>
      <c r="N2498" s="6" t="inlineStr">
        <is>
          <t/>
        </is>
      </c>
      <c r="O2498" s="6" t="inlineStr">
        <is>
          <t/>
        </is>
      </c>
      <c r="P2498" s="6" t="inlineStr">
        <is>
          <t/>
        </is>
      </c>
      <c r="Q2498" s="6" t="inlineStr">
        <is>
          <t/>
        </is>
      </c>
      <c r="R2498" s="6" t="inlineStr">
        <is>
          <t/>
        </is>
      </c>
      <c r="S2498" s="6" t="inlineStr">
        <is>
          <t>https://www.contratacion.euskadi.eus/webkpe00-kpeperfi/es/contenidos/anuncio_contratacion/expcm462874/es_doc/images/azpiegiturak_logo.jpg</t>
        </is>
      </c>
      <c r="T2498" s="6" t="inlineStr">
        <is>
          <t>AZPIEGITURAK, S.A.M.P.</t>
        </is>
      </c>
      <c r="U2498" s="6" t="inlineStr">
        <is>
          <t>A95616892 - AZPIEGITURAK, S.A.M.P.</t>
        </is>
      </c>
      <c r="V2498" s="6" t="inlineStr">
        <is>
          <t>Directora gerente</t>
        </is>
      </c>
      <c r="W2498" s="6" t="inlineStr">
        <is>
          <t/>
        </is>
      </c>
      <c r="X2498" s="6" t="inlineStr">
        <is>
          <t/>
        </is>
      </c>
      <c r="Y2498" s="6" t="inlineStr">
        <is>
          <t/>
        </is>
      </c>
      <c r="Z2498" s="6" t="inlineStr">
        <is>
          <t>https://www.contratacion.euskadi.eus/anuncio_contratacion/timbres-llamada-banos-y-control-domotico-accesos-puertas-evacuacion-centro-aiboa/webkpe00-kpesimpc/es/</t>
        </is>
      </c>
      <c r="AA2498" s="6" t="inlineStr">
        <is>
          <t>https://www.contratacion.euskadi.eus/webkpe00-kpesimpc/es/contenidos/anuncio_contratacion/expcm462874/es_doc/index.html</t>
        </is>
      </c>
      <c r="AB2498" s="6" t="inlineStr">
        <is>
          <t>https://www.contratacion.euskadi.eus/contenidos/anuncio_contratacion/expcm462874/es_doc/data/es_r01dtpd19a01a9df9d3a9e14126511faef9cbde65f</t>
        </is>
      </c>
      <c r="AC2498" s="6" t="inlineStr">
        <is>
          <t>https://www.contratacion.euskadi.eus/contenidos/anuncio_contratacion/expcm462874/r01Index/expcm462874-idxContent.xml</t>
        </is>
      </c>
      <c r="AD2498" s="6" t="inlineStr">
        <is>
          <t>15/01/2026</t>
        </is>
      </c>
      <c r="AE2498" s="6" t="inlineStr">
        <is>
          <t>r01epd01218c1200801bfc566a571a42fcffeda93</t>
        </is>
      </c>
      <c r="AF2498" s="6" t="inlineStr">
        <is>
          <t>Azpiegiturak S.A.U.</t>
        </is>
      </c>
      <c r="AG2498" s="6" t="inlineStr">
        <is>
          <t>r01etpd15e93bda4e61b6cb3adba7dac17acbf1ce8</t>
        </is>
      </c>
      <c r="AH2498" s="6" t="inlineStr">
        <is>
          <t>Azpiegiturak S.A.U.</t>
        </is>
      </c>
      <c r="AI2498" s="6" t="inlineStr">
        <is>
          <t/>
        </is>
      </c>
      <c r="AJ2498" s="6" t="inlineStr">
        <is>
          <t/>
        </is>
      </c>
    </row>
    <row r="2499" customHeight="true" ht="15.0">
      <c r="A2499" s="6" t="inlineStr">
        <is>
          <t>Colocación de señalética en diferentes residencias y centros de día.</t>
        </is>
      </c>
      <c r="B2499" s="6" t="inlineStr">
        <is>
          <t/>
        </is>
      </c>
      <c r="C2499" s="6" t="inlineStr">
        <is>
          <t>Gobierno Vasco</t>
        </is>
      </c>
      <c r="D2499" s="6" t="inlineStr">
        <is>
          <t/>
        </is>
      </c>
      <c r="E2499" s="6" t="inlineStr">
        <is>
          <t/>
        </is>
      </c>
      <c r="F2499" s="6" t="inlineStr">
        <is>
          <t/>
        </is>
      </c>
      <c r="G2499" s="6" t="inlineStr">
        <is>
          <t>Colocación de señalética en diferentes residencias y centros de día.</t>
        </is>
      </c>
      <c r="H2499" s="6" t="inlineStr">
        <is>
          <t>Colocación de señalética en diferentes residencias y centros de día.</t>
        </is>
      </c>
      <c r="I2499" s="6" t="inlineStr">
        <is>
          <t/>
        </is>
      </c>
      <c r="J2499" s="6" t="inlineStr">
        <is>
          <t>20/10/2025</t>
        </is>
      </c>
      <c r="K2499" s="6" t="inlineStr">
        <is>
          <t>2007_CMSS25AZP-00021</t>
        </is>
      </c>
      <c r="L2499" s="6" t="inlineStr">
        <is>
          <t>Adjudicación provisional / definitiva</t>
        </is>
      </c>
      <c r="M2499" s="6" t="inlineStr">
        <is>
          <t>true</t>
        </is>
      </c>
      <c r="N2499" s="6" t="inlineStr">
        <is>
          <t/>
        </is>
      </c>
      <c r="O2499" s="6" t="inlineStr">
        <is>
          <t/>
        </is>
      </c>
      <c r="P2499" s="6" t="inlineStr">
        <is>
          <t/>
        </is>
      </c>
      <c r="Q2499" s="6" t="inlineStr">
        <is>
          <t/>
        </is>
      </c>
      <c r="R2499" s="6" t="inlineStr">
        <is>
          <t/>
        </is>
      </c>
      <c r="S2499" s="6" t="inlineStr">
        <is>
          <t>https://www.contratacion.euskadi.eus/webkpe00-kpeperfi/es/contenidos/anuncio_contratacion/expcm462875/es_doc/images/azpiegiturak_logo.jpg</t>
        </is>
      </c>
      <c r="T2499" s="6" t="inlineStr">
        <is>
          <t>AZPIEGITURAK, S.A.M.P.</t>
        </is>
      </c>
      <c r="U2499" s="6" t="inlineStr">
        <is>
          <t>A95616892 - AZPIEGITURAK, S.A.M.P.</t>
        </is>
      </c>
      <c r="V2499" s="6" t="inlineStr">
        <is>
          <t>Directora gerente</t>
        </is>
      </c>
      <c r="W2499" s="6" t="inlineStr">
        <is>
          <t/>
        </is>
      </c>
      <c r="X2499" s="6" t="inlineStr">
        <is>
          <t/>
        </is>
      </c>
      <c r="Y2499" s="6" t="inlineStr">
        <is>
          <t/>
        </is>
      </c>
      <c r="Z2499" s="6" t="inlineStr">
        <is>
          <t>https://www.contratacion.euskadi.eus/anuncio_contratacion/colocacion-senaletica-diferentes-residencias-y-centros-dia/webkpe00-kpesimpc/es/</t>
        </is>
      </c>
      <c r="AA2499" s="6" t="inlineStr">
        <is>
          <t>https://www.contratacion.euskadi.eus/webkpe00-kpesimpc/es/contenidos/anuncio_contratacion/expcm462875/es_doc/index.html</t>
        </is>
      </c>
      <c r="AB2499" s="6" t="inlineStr">
        <is>
          <t>https://www.contratacion.euskadi.eus/contenidos/anuncio_contratacion/expcm462875/es_doc/data/es_r01dtpd19a01aa07923a9e14124121bc0fb5b02f8d</t>
        </is>
      </c>
      <c r="AC2499" s="6" t="inlineStr">
        <is>
          <t>https://www.contratacion.euskadi.eus/contenidos/anuncio_contratacion/expcm462875/r01Index/expcm462875-idxContent.xml</t>
        </is>
      </c>
      <c r="AD2499" s="6" t="inlineStr">
        <is>
          <t>15/01/2026</t>
        </is>
      </c>
      <c r="AE2499" s="6" t="inlineStr">
        <is>
          <t>r01epd01218c1200801bfc566a571a42fcffeda93</t>
        </is>
      </c>
      <c r="AF2499" s="6" t="inlineStr">
        <is>
          <t>Azpiegiturak S.A.U.</t>
        </is>
      </c>
      <c r="AG2499" s="6" t="inlineStr">
        <is>
          <t>r01etpd15e93bda4e61b6cb3adba7dac17acbf1ce8</t>
        </is>
      </c>
      <c r="AH2499" s="6" t="inlineStr">
        <is>
          <t>Azpiegiturak S.A.U.</t>
        </is>
      </c>
      <c r="AI2499" s="6" t="inlineStr">
        <is>
          <t/>
        </is>
      </c>
      <c r="AJ2499" s="6" t="inlineStr">
        <is>
          <t/>
        </is>
      </c>
    </row>
    <row r="2500" customHeight="true" ht="15.0">
      <c r="A2500" s="6" t="inlineStr">
        <is>
          <t>Instalación de toldo motorizado en la residencia Bizkotxalde de Basauri.</t>
        </is>
      </c>
      <c r="B2500" s="6" t="inlineStr">
        <is>
          <t/>
        </is>
      </c>
      <c r="C2500" s="6" t="inlineStr">
        <is>
          <t>Gobierno Vasco</t>
        </is>
      </c>
      <c r="D2500" s="6" t="inlineStr">
        <is>
          <t/>
        </is>
      </c>
      <c r="E2500" s="6" t="inlineStr">
        <is>
          <t/>
        </is>
      </c>
      <c r="F2500" s="6" t="inlineStr">
        <is>
          <t/>
        </is>
      </c>
      <c r="G2500" s="6" t="inlineStr">
        <is>
          <t>Instalación de toldo motorizado en la residencia Bizkotxalde de Basauri.</t>
        </is>
      </c>
      <c r="H2500" s="6" t="inlineStr">
        <is>
          <t>Instalación de toldo motorizado en la residencia Bizkotxalde de Basauri.</t>
        </is>
      </c>
      <c r="I2500" s="6" t="inlineStr">
        <is>
          <t/>
        </is>
      </c>
      <c r="J2500" s="6" t="inlineStr">
        <is>
          <t>20/10/2025</t>
        </is>
      </c>
      <c r="K2500" s="6" t="inlineStr">
        <is>
          <t>2023_CMO25AZP-00061</t>
        </is>
      </c>
      <c r="L2500" s="6" t="inlineStr">
        <is>
          <t>Adjudicación provisional / definitiva</t>
        </is>
      </c>
      <c r="M2500" s="6" t="inlineStr">
        <is>
          <t>true</t>
        </is>
      </c>
      <c r="N2500" s="6" t="inlineStr">
        <is>
          <t/>
        </is>
      </c>
      <c r="O2500" s="6" t="inlineStr">
        <is>
          <t/>
        </is>
      </c>
      <c r="P2500" s="6" t="inlineStr">
        <is>
          <t/>
        </is>
      </c>
      <c r="Q2500" s="6" t="inlineStr">
        <is>
          <t/>
        </is>
      </c>
      <c r="R2500" s="6" t="inlineStr">
        <is>
          <t/>
        </is>
      </c>
      <c r="S2500" s="6" t="inlineStr">
        <is>
          <t>https://www.contratacion.euskadi.eus/webkpe00-kpeperfi/es/contenidos/anuncio_contratacion/expcm462876/es_doc/images/azpiegiturak_logo.jpg</t>
        </is>
      </c>
      <c r="T2500" s="6" t="inlineStr">
        <is>
          <t>AZPIEGITURAK, S.A.M.P.</t>
        </is>
      </c>
      <c r="U2500" s="6" t="inlineStr">
        <is>
          <t>A95616892 - AZPIEGITURAK, S.A.M.P.</t>
        </is>
      </c>
      <c r="V2500" s="6" t="inlineStr">
        <is>
          <t>Directora gerente</t>
        </is>
      </c>
      <c r="W2500" s="6" t="inlineStr">
        <is>
          <t/>
        </is>
      </c>
      <c r="X2500" s="6" t="inlineStr">
        <is>
          <t/>
        </is>
      </c>
      <c r="Y2500" s="6" t="inlineStr">
        <is>
          <t/>
        </is>
      </c>
      <c r="Z2500" s="6" t="inlineStr">
        <is>
          <t>https://www.contratacion.euskadi.eus/anuncio_contratacion/instalacion-toldo-motorizado-residencia-bizkotxalde-basauri/webkpe00-kpesimpc/es/</t>
        </is>
      </c>
      <c r="AA2500" s="6" t="inlineStr">
        <is>
          <t>https://www.contratacion.euskadi.eus/webkpe00-kpesimpc/es/contenidos/anuncio_contratacion/expcm462876/es_doc/index.html</t>
        </is>
      </c>
      <c r="AB2500" s="6" t="inlineStr">
        <is>
          <t>https://www.contratacion.euskadi.eus/contenidos/anuncio_contratacion/expcm462876/es_doc/data/es_r01dtpd19a01aa2f4d3a9e1412484e8d9252091ab5</t>
        </is>
      </c>
      <c r="AC2500" s="6" t="inlineStr">
        <is>
          <t>https://www.contratacion.euskadi.eus/contenidos/anuncio_contratacion/expcm462876/r01Index/expcm462876-idxContent.xml</t>
        </is>
      </c>
      <c r="AD2500" s="6" t="inlineStr">
        <is>
          <t>15/01/2026</t>
        </is>
      </c>
      <c r="AE2500" s="6" t="inlineStr">
        <is>
          <t>r01epd01218c1200801bfc566a571a42fcffeda93</t>
        </is>
      </c>
      <c r="AF2500" s="6" t="inlineStr">
        <is>
          <t>Azpiegiturak S.A.U.</t>
        </is>
      </c>
      <c r="AG2500" s="6" t="inlineStr">
        <is>
          <t>r01etpd15e93bda4e61b6cb3adba7dac17acbf1ce8</t>
        </is>
      </c>
      <c r="AH2500" s="6" t="inlineStr">
        <is>
          <t>Azpiegiturak S.A.U.</t>
        </is>
      </c>
      <c r="AI2500" s="6" t="inlineStr">
        <is>
          <t/>
        </is>
      </c>
      <c r="AJ2500" s="6" t="inlineStr">
        <is>
          <t/>
        </is>
      </c>
    </row>
    <row r="2501" customHeight="true" ht="15.0">
      <c r="A2501" s="6" t="inlineStr">
        <is>
          <t>Instalación de vinilos en vidrios exteriores de fachada en centro de día de Basauri.</t>
        </is>
      </c>
      <c r="B2501" s="6" t="inlineStr">
        <is>
          <t/>
        </is>
      </c>
      <c r="C2501" s="6" t="inlineStr">
        <is>
          <t>Gobierno Vasco</t>
        </is>
      </c>
      <c r="D2501" s="6" t="inlineStr">
        <is>
          <t/>
        </is>
      </c>
      <c r="E2501" s="6" t="inlineStr">
        <is>
          <t/>
        </is>
      </c>
      <c r="F2501" s="6" t="inlineStr">
        <is>
          <t/>
        </is>
      </c>
      <c r="G2501" s="6" t="inlineStr">
        <is>
          <t>Instalación de vinilos en vidrios exteriores de fachada en centro de día de Basauri.</t>
        </is>
      </c>
      <c r="H2501" s="6" t="inlineStr">
        <is>
          <t>Instalación de vinilos en vidrios exteriores de fachada en centro de día de Basauri.</t>
        </is>
      </c>
      <c r="I2501" s="6" t="inlineStr">
        <is>
          <t/>
        </is>
      </c>
      <c r="J2501" s="6" t="inlineStr">
        <is>
          <t>20/10/2025</t>
        </is>
      </c>
      <c r="K2501" s="6" t="inlineStr">
        <is>
          <t>2068_CMO25AZP-00062</t>
        </is>
      </c>
      <c r="L2501" s="6" t="inlineStr">
        <is>
          <t>Adjudicación provisional / definitiva</t>
        </is>
      </c>
      <c r="M2501" s="6" t="inlineStr">
        <is>
          <t>true</t>
        </is>
      </c>
      <c r="N2501" s="6" t="inlineStr">
        <is>
          <t/>
        </is>
      </c>
      <c r="O2501" s="6" t="inlineStr">
        <is>
          <t/>
        </is>
      </c>
      <c r="P2501" s="6" t="inlineStr">
        <is>
          <t/>
        </is>
      </c>
      <c r="Q2501" s="6" t="inlineStr">
        <is>
          <t/>
        </is>
      </c>
      <c r="R2501" s="6" t="inlineStr">
        <is>
          <t/>
        </is>
      </c>
      <c r="S2501" s="6" t="inlineStr">
        <is>
          <t>https://www.contratacion.euskadi.eus/webkpe00-kpeperfi/es/contenidos/anuncio_contratacion/expcm462877/es_doc/images/azpiegiturak_logo.jpg</t>
        </is>
      </c>
      <c r="T2501" s="6" t="inlineStr">
        <is>
          <t>AZPIEGITURAK, S.A.M.P.</t>
        </is>
      </c>
      <c r="U2501" s="6" t="inlineStr">
        <is>
          <t>A95616892 - AZPIEGITURAK, S.A.M.P.</t>
        </is>
      </c>
      <c r="V2501" s="6" t="inlineStr">
        <is>
          <t>Directora gerente</t>
        </is>
      </c>
      <c r="W2501" s="6" t="inlineStr">
        <is>
          <t/>
        </is>
      </c>
      <c r="X2501" s="6" t="inlineStr">
        <is>
          <t/>
        </is>
      </c>
      <c r="Y2501" s="6" t="inlineStr">
        <is>
          <t/>
        </is>
      </c>
      <c r="Z2501" s="6" t="inlineStr">
        <is>
          <t>https://www.contratacion.euskadi.eus/anuncio_contratacion/instalacion-vinilos-vidrios-exteriores-fachada-centro-dia-basauri/webkpe00-kpesimpc/es/</t>
        </is>
      </c>
      <c r="AA2501" s="6" t="inlineStr">
        <is>
          <t>https://www.contratacion.euskadi.eus/webkpe00-kpesimpc/es/contenidos/anuncio_contratacion/expcm462877/es_doc/index.html</t>
        </is>
      </c>
      <c r="AB2501" s="6" t="inlineStr">
        <is>
          <t>https://www.contratacion.euskadi.eus/contenidos/anuncio_contratacion/expcm462877/es_doc/data/es_r01dtpd19a01ae242d3a9e1412d423ab351236b1bf</t>
        </is>
      </c>
      <c r="AC2501" s="6" t="inlineStr">
        <is>
          <t>https://www.contratacion.euskadi.eus/contenidos/anuncio_contratacion/expcm462877/r01Index/expcm462877-idxContent.xml</t>
        </is>
      </c>
      <c r="AD2501" s="6" t="inlineStr">
        <is>
          <t>15/01/2026</t>
        </is>
      </c>
      <c r="AE2501" s="6" t="inlineStr">
        <is>
          <t>r01epd01218c1200801bfc566a571a42fcffeda93</t>
        </is>
      </c>
      <c r="AF2501" s="6" t="inlineStr">
        <is>
          <t>Azpiegiturak S.A.U.</t>
        </is>
      </c>
      <c r="AG2501" s="6" t="inlineStr">
        <is>
          <t>r01etpd15e93bda4e61b6cb3adba7dac17acbf1ce8</t>
        </is>
      </c>
      <c r="AH2501" s="6" t="inlineStr">
        <is>
          <t>Azpiegiturak S.A.U.</t>
        </is>
      </c>
      <c r="AI2501" s="6" t="inlineStr">
        <is>
          <t/>
        </is>
      </c>
      <c r="AJ2501" s="6" t="inlineStr">
        <is>
          <t/>
        </is>
      </c>
    </row>
    <row r="2502" customHeight="true" ht="15.0">
      <c r="A2502" s="6" t="inlineStr">
        <is>
          <t>Contrato de suministro de pintura a demanda de Azpiegiturak S.A.M.P. según sus necesidades</t>
        </is>
      </c>
      <c r="B2502" s="6" t="inlineStr">
        <is>
          <t/>
        </is>
      </c>
      <c r="C2502" s="6" t="inlineStr">
        <is>
          <t>Gobierno Vasco</t>
        </is>
      </c>
      <c r="D2502" s="6" t="inlineStr">
        <is>
          <t/>
        </is>
      </c>
      <c r="E2502" s="6" t="inlineStr">
        <is>
          <t/>
        </is>
      </c>
      <c r="F2502" s="6" t="inlineStr">
        <is>
          <t/>
        </is>
      </c>
      <c r="G2502" s="6" t="inlineStr">
        <is>
          <t>Contrato de suministro de pintura a demanda de Azpiegiturak S.A.M.P. según sus necesidades</t>
        </is>
      </c>
      <c r="H2502" s="6" t="inlineStr">
        <is>
          <t>Contrato de suministro de pintura a demanda de Azpiegiturak S.A.M.P. según sus necesidades</t>
        </is>
      </c>
      <c r="I2502" s="6" t="inlineStr">
        <is>
          <t/>
        </is>
      </c>
      <c r="J2502" s="6" t="inlineStr">
        <is>
          <t>20/10/2025</t>
        </is>
      </c>
      <c r="K2502" s="6" t="inlineStr">
        <is>
          <t>2040_CMSS25AZP_00020</t>
        </is>
      </c>
      <c r="L2502" s="6" t="inlineStr">
        <is>
          <t>Adjudicación provisional / definitiva</t>
        </is>
      </c>
      <c r="M2502" s="6" t="inlineStr">
        <is>
          <t>true</t>
        </is>
      </c>
      <c r="N2502" s="6" t="inlineStr">
        <is>
          <t/>
        </is>
      </c>
      <c r="O2502" s="6" t="inlineStr">
        <is>
          <t/>
        </is>
      </c>
      <c r="P2502" s="6" t="inlineStr">
        <is>
          <t/>
        </is>
      </c>
      <c r="Q2502" s="6" t="inlineStr">
        <is>
          <t/>
        </is>
      </c>
      <c r="R2502" s="6" t="inlineStr">
        <is>
          <t/>
        </is>
      </c>
      <c r="S2502" s="6" t="inlineStr">
        <is>
          <t>https://www.contratacion.euskadi.eus/webkpe00-kpeperfi/es/contenidos/anuncio_contratacion/expcm462878/es_doc/images/azpiegiturak_logo.jpg</t>
        </is>
      </c>
      <c r="T2502" s="6" t="inlineStr">
        <is>
          <t>AZPIEGITURAK, S.A.M.P.</t>
        </is>
      </c>
      <c r="U2502" s="6" t="inlineStr">
        <is>
          <t>A95616892 - AZPIEGITURAK, S.A.M.P.</t>
        </is>
      </c>
      <c r="V2502" s="6" t="inlineStr">
        <is>
          <t>Directora gerente</t>
        </is>
      </c>
      <c r="W2502" s="6" t="inlineStr">
        <is>
          <t/>
        </is>
      </c>
      <c r="X2502" s="6" t="inlineStr">
        <is>
          <t/>
        </is>
      </c>
      <c r="Y2502" s="6" t="inlineStr">
        <is>
          <t/>
        </is>
      </c>
      <c r="Z2502" s="6" t="inlineStr">
        <is>
          <t>https://www.contratacion.euskadi.eus/anuncio_contratacion/contrato-suministro-pintura-demanda-azpiegiturak-s-m-p-sus-necesidades/webkpe00-kpesimpc/es/</t>
        </is>
      </c>
      <c r="AA2502" s="6" t="inlineStr">
        <is>
          <t>https://www.contratacion.euskadi.eus/webkpe00-kpesimpc/es/contenidos/anuncio_contratacion/expcm462878/es_doc/index.html</t>
        </is>
      </c>
      <c r="AB2502" s="6" t="inlineStr">
        <is>
          <t>https://www.contratacion.euskadi.eus/contenidos/anuncio_contratacion/expcm462878/es_doc/data/es_r01dtpd19a01ae4c0e3a9e14128f36de674005b4e6</t>
        </is>
      </c>
      <c r="AC2502" s="6" t="inlineStr">
        <is>
          <t>https://www.contratacion.euskadi.eus/contenidos/anuncio_contratacion/expcm462878/r01Index/expcm462878-idxContent.xml</t>
        </is>
      </c>
      <c r="AD2502" s="6" t="inlineStr">
        <is>
          <t>15/01/2026</t>
        </is>
      </c>
      <c r="AE2502" s="6" t="inlineStr">
        <is>
          <t>r01epd01218c1200801bfc566a571a42fcffeda93</t>
        </is>
      </c>
      <c r="AF2502" s="6" t="inlineStr">
        <is>
          <t>Azpiegiturak S.A.U.</t>
        </is>
      </c>
      <c r="AG2502" s="6" t="inlineStr">
        <is>
          <t>r01etpd15e93bda4e61b6cb3adba7dac17acbf1ce8</t>
        </is>
      </c>
      <c r="AH2502" s="6" t="inlineStr">
        <is>
          <t>Azpiegiturak S.A.U.</t>
        </is>
      </c>
      <c r="AI2502" s="6" t="inlineStr">
        <is>
          <t/>
        </is>
      </c>
      <c r="AJ2502" s="6" t="inlineStr">
        <is>
          <t/>
        </is>
      </c>
    </row>
    <row r="2503" customHeight="true" ht="15.0">
      <c r="A2503" s="6" t="inlineStr">
        <is>
          <t>Obras de urbanización el el EIC de Abanto-Zierbena</t>
        </is>
      </c>
      <c r="B2503" s="6" t="inlineStr">
        <is>
          <t/>
        </is>
      </c>
      <c r="C2503" s="6" t="inlineStr">
        <is>
          <t>Gobierno Vasco</t>
        </is>
      </c>
      <c r="D2503" s="6" t="inlineStr">
        <is>
          <t/>
        </is>
      </c>
      <c r="E2503" s="6" t="inlineStr">
        <is>
          <t/>
        </is>
      </c>
      <c r="F2503" s="6" t="inlineStr">
        <is>
          <t/>
        </is>
      </c>
      <c r="G2503" s="6" t="inlineStr">
        <is>
          <t>Obras de urbanización el el EIC de Abanto-Zierbena</t>
        </is>
      </c>
      <c r="H2503" s="6" t="inlineStr">
        <is>
          <t>Obras de urbanización el el EIC de Abanto-Zierbena</t>
        </is>
      </c>
      <c r="I2503" s="6" t="inlineStr">
        <is>
          <t/>
        </is>
      </c>
      <c r="J2503" s="6" t="inlineStr">
        <is>
          <t>20/10/2025</t>
        </is>
      </c>
      <c r="K2503" s="6" t="inlineStr">
        <is>
          <t>5023_CMO25AZP_00020</t>
        </is>
      </c>
      <c r="L2503" s="6" t="inlineStr">
        <is>
          <t>Adjudicación provisional / definitiva</t>
        </is>
      </c>
      <c r="M2503" s="6" t="inlineStr">
        <is>
          <t>true</t>
        </is>
      </c>
      <c r="N2503" s="6" t="inlineStr">
        <is>
          <t/>
        </is>
      </c>
      <c r="O2503" s="6" t="inlineStr">
        <is>
          <t/>
        </is>
      </c>
      <c r="P2503" s="6" t="inlineStr">
        <is>
          <t/>
        </is>
      </c>
      <c r="Q2503" s="6" t="inlineStr">
        <is>
          <t/>
        </is>
      </c>
      <c r="R2503" s="6" t="inlineStr">
        <is>
          <t/>
        </is>
      </c>
      <c r="S2503" s="6" t="inlineStr">
        <is>
          <t>https://www.contratacion.euskadi.eus/webkpe00-kpeperfi/es/contenidos/anuncio_contratacion/expcm462879/es_doc/images/azpiegiturak_logo.jpg</t>
        </is>
      </c>
      <c r="T2503" s="6" t="inlineStr">
        <is>
          <t>AZPIEGITURAK, S.A.M.P.</t>
        </is>
      </c>
      <c r="U2503" s="6" t="inlineStr">
        <is>
          <t>A95616892 - AZPIEGITURAK, S.A.M.P.</t>
        </is>
      </c>
      <c r="V2503" s="6" t="inlineStr">
        <is>
          <t>Directora gerente</t>
        </is>
      </c>
      <c r="W2503" s="6" t="inlineStr">
        <is>
          <t/>
        </is>
      </c>
      <c r="X2503" s="6" t="inlineStr">
        <is>
          <t/>
        </is>
      </c>
      <c r="Y2503" s="6" t="inlineStr">
        <is>
          <t/>
        </is>
      </c>
      <c r="Z2503" s="6" t="inlineStr">
        <is>
          <t>https://www.contratacion.euskadi.eus/anuncio_contratacion/obras-urbanizacion-el-eic-abanto-zierbena/webkpe00-kpesimpc/es/</t>
        </is>
      </c>
      <c r="AA2503" s="6" t="inlineStr">
        <is>
          <t>https://www.contratacion.euskadi.eus/webkpe00-kpesimpc/es/contenidos/anuncio_contratacion/expcm462879/es_doc/index.html</t>
        </is>
      </c>
      <c r="AB2503" s="6" t="inlineStr">
        <is>
          <t>https://www.contratacion.euskadi.eus/contenidos/anuncio_contratacion/expcm462879/es_doc/data/es_r01dtpd19a01ae73ee3a9e14126fe9724ea4f3db48</t>
        </is>
      </c>
      <c r="AC2503" s="6" t="inlineStr">
        <is>
          <t>https://www.contratacion.euskadi.eus/contenidos/anuncio_contratacion/expcm462879/r01Index/expcm462879-idxContent.xml</t>
        </is>
      </c>
      <c r="AD2503" s="6" t="inlineStr">
        <is>
          <t>15/01/2026</t>
        </is>
      </c>
      <c r="AE2503" s="6" t="inlineStr">
        <is>
          <t>r01epd01218c1200801bfc566a571a42fcffeda93</t>
        </is>
      </c>
      <c r="AF2503" s="6" t="inlineStr">
        <is>
          <t>Azpiegiturak S.A.U.</t>
        </is>
      </c>
      <c r="AG2503" s="6" t="inlineStr">
        <is>
          <t>r01etpd15e93bda4e61b6cb3adba7dac17acbf1ce8</t>
        </is>
      </c>
      <c r="AH2503" s="6" t="inlineStr">
        <is>
          <t>Azpiegiturak S.A.U.</t>
        </is>
      </c>
      <c r="AI2503" s="6" t="inlineStr">
        <is>
          <t/>
        </is>
      </c>
      <c r="AJ2503" s="6" t="inlineStr">
        <is>
          <t/>
        </is>
      </c>
    </row>
    <row r="2504" customHeight="true" ht="15.0">
      <c r="A2504" s="6" t="inlineStr">
        <is>
          <t>Mantenimiento de grupo de presión de agua en Bizkaia Dorrea</t>
        </is>
      </c>
      <c r="B2504" s="6" t="inlineStr">
        <is>
          <t/>
        </is>
      </c>
      <c r="C2504" s="6" t="inlineStr">
        <is>
          <t>Gobierno Vasco</t>
        </is>
      </c>
      <c r="D2504" s="6" t="inlineStr">
        <is>
          <t/>
        </is>
      </c>
      <c r="E2504" s="6" t="inlineStr">
        <is>
          <t/>
        </is>
      </c>
      <c r="F2504" s="6" t="inlineStr">
        <is>
          <t/>
        </is>
      </c>
      <c r="G2504" s="6" t="inlineStr">
        <is>
          <t>Mantenimiento de grupo de presión de agua en Bizkaia Dorrea</t>
        </is>
      </c>
      <c r="H2504" s="6" t="inlineStr">
        <is>
          <t>Mantenimiento de grupo de presión de agua en Bizkaia Dorrea</t>
        </is>
      </c>
      <c r="I2504" s="6" t="inlineStr">
        <is>
          <t/>
        </is>
      </c>
      <c r="J2504" s="6" t="inlineStr">
        <is>
          <t>20/10/2025</t>
        </is>
      </c>
      <c r="K2504" s="6" t="inlineStr">
        <is>
          <t>5019_CMO25AZP_00008</t>
        </is>
      </c>
      <c r="L2504" s="6" t="inlineStr">
        <is>
          <t>Adjudicación provisional / definitiva</t>
        </is>
      </c>
      <c r="M2504" s="6" t="inlineStr">
        <is>
          <t>true</t>
        </is>
      </c>
      <c r="N2504" s="6" t="inlineStr">
        <is>
          <t/>
        </is>
      </c>
      <c r="O2504" s="6" t="inlineStr">
        <is>
          <t/>
        </is>
      </c>
      <c r="P2504" s="6" t="inlineStr">
        <is>
          <t/>
        </is>
      </c>
      <c r="Q2504" s="6" t="inlineStr">
        <is>
          <t/>
        </is>
      </c>
      <c r="R2504" s="6" t="inlineStr">
        <is>
          <t/>
        </is>
      </c>
      <c r="S2504" s="6" t="inlineStr">
        <is>
          <t>https://www.contratacion.euskadi.eus/webkpe00-kpeperfi/es/contenidos/anuncio_contratacion/expcm462880/es_doc/images/azpiegiturak_logo.jpg</t>
        </is>
      </c>
      <c r="T2504" s="6" t="inlineStr">
        <is>
          <t>AZPIEGITURAK, S.A.M.P.</t>
        </is>
      </c>
      <c r="U2504" s="6" t="inlineStr">
        <is>
          <t>A95616892 - AZPIEGITURAK, S.A.M.P.</t>
        </is>
      </c>
      <c r="V2504" s="6" t="inlineStr">
        <is>
          <t>Directora gerente</t>
        </is>
      </c>
      <c r="W2504" s="6" t="inlineStr">
        <is>
          <t/>
        </is>
      </c>
      <c r="X2504" s="6" t="inlineStr">
        <is>
          <t/>
        </is>
      </c>
      <c r="Y2504" s="6" t="inlineStr">
        <is>
          <t/>
        </is>
      </c>
      <c r="Z2504" s="6" t="inlineStr">
        <is>
          <t>https://www.contratacion.euskadi.eus/anuncio_contratacion/mantenimiento-grupo-presion-agua-bizkaia-dorrea/webkpe00-kpesimpc/es/</t>
        </is>
      </c>
      <c r="AA2504" s="6" t="inlineStr">
        <is>
          <t>https://www.contratacion.euskadi.eus/webkpe00-kpesimpc/es/contenidos/anuncio_contratacion/expcm462880/es_doc/index.html</t>
        </is>
      </c>
      <c r="AB2504" s="6" t="inlineStr">
        <is>
          <t>https://www.contratacion.euskadi.eus/contenidos/anuncio_contratacion/expcm462880/es_doc/data/es_r01dtpd19a01ae9bde3a9e141278f6ae66bbc1e9a0</t>
        </is>
      </c>
      <c r="AC2504" s="6" t="inlineStr">
        <is>
          <t>https://www.contratacion.euskadi.eus/contenidos/anuncio_contratacion/expcm462880/r01Index/expcm462880-idxContent.xml</t>
        </is>
      </c>
      <c r="AD2504" s="6" t="inlineStr">
        <is>
          <t>15/01/2026</t>
        </is>
      </c>
      <c r="AE2504" s="6" t="inlineStr">
        <is>
          <t>r01epd01218c1200801bfc566a571a42fcffeda93</t>
        </is>
      </c>
      <c r="AF2504" s="6" t="inlineStr">
        <is>
          <t>Azpiegiturak S.A.U.</t>
        </is>
      </c>
      <c r="AG2504" s="6" t="inlineStr">
        <is>
          <t>r01etpd15e93bda4e61b6cb3adba7dac17acbf1ce8</t>
        </is>
      </c>
      <c r="AH2504" s="6" t="inlineStr">
        <is>
          <t>Azpiegiturak S.A.U.</t>
        </is>
      </c>
      <c r="AI2504" s="6" t="inlineStr">
        <is>
          <t/>
        </is>
      </c>
      <c r="AJ2504" s="6" t="inlineStr">
        <is>
          <t/>
        </is>
      </c>
    </row>
    <row r="2505" customHeight="true" ht="15.0">
      <c r="A2505" s="6" t="inlineStr">
        <is>
          <t>Material de ferretería bajo demanda y con el plazo máximo de un año y el importe adjudicado. Se facturará según pedido.</t>
        </is>
      </c>
      <c r="B2505" s="6" t="inlineStr">
        <is>
          <t/>
        </is>
      </c>
      <c r="C2505" s="6" t="inlineStr">
        <is>
          <t>Gobierno Vasco</t>
        </is>
      </c>
      <c r="D2505" s="6" t="inlineStr">
        <is>
          <t/>
        </is>
      </c>
      <c r="E2505" s="6" t="inlineStr">
        <is>
          <t/>
        </is>
      </c>
      <c r="F2505" s="6" t="inlineStr">
        <is>
          <t/>
        </is>
      </c>
      <c r="G2505" s="6" t="inlineStr">
        <is>
          <t>Material de ferretería bajo demanda y con el plazo máximo de un año y el importe adjudicado. Se facturará según pedido.</t>
        </is>
      </c>
      <c r="H2505" s="6" t="inlineStr">
        <is>
          <t>Material de ferretería bajo demanda y con el plazo máximo de un año y el importe adjudicado. Se facturará según pedido.</t>
        </is>
      </c>
      <c r="I2505" s="6" t="inlineStr">
        <is>
          <t/>
        </is>
      </c>
      <c r="J2505" s="6" t="inlineStr">
        <is>
          <t>20/10/2025</t>
        </is>
      </c>
      <c r="K2505" s="6" t="inlineStr">
        <is>
          <t>0002_CMSS25AZP-00023</t>
        </is>
      </c>
      <c r="L2505" s="6" t="inlineStr">
        <is>
          <t>Adjudicación provisional / definitiva</t>
        </is>
      </c>
      <c r="M2505" s="6" t="inlineStr">
        <is>
          <t>true</t>
        </is>
      </c>
      <c r="N2505" s="6" t="inlineStr">
        <is>
          <t/>
        </is>
      </c>
      <c r="O2505" s="6" t="inlineStr">
        <is>
          <t/>
        </is>
      </c>
      <c r="P2505" s="6" t="inlineStr">
        <is>
          <t/>
        </is>
      </c>
      <c r="Q2505" s="6" t="inlineStr">
        <is>
          <t/>
        </is>
      </c>
      <c r="R2505" s="6" t="inlineStr">
        <is>
          <t/>
        </is>
      </c>
      <c r="S2505" s="6" t="inlineStr">
        <is>
          <t>https://www.contratacion.euskadi.eus/webkpe00-kpeperfi/es/contenidos/anuncio_contratacion/expcm462881/es_doc/images/azpiegiturak_logo.jpg</t>
        </is>
      </c>
      <c r="T2505" s="6" t="inlineStr">
        <is>
          <t>AZPIEGITURAK, S.A.M.P.</t>
        </is>
      </c>
      <c r="U2505" s="6" t="inlineStr">
        <is>
          <t>A95616892 - AZPIEGITURAK, S.A.M.P.</t>
        </is>
      </c>
      <c r="V2505" s="6" t="inlineStr">
        <is>
          <t>Directora gerente</t>
        </is>
      </c>
      <c r="W2505" s="6" t="inlineStr">
        <is>
          <t/>
        </is>
      </c>
      <c r="X2505" s="6" t="inlineStr">
        <is>
          <t/>
        </is>
      </c>
      <c r="Y2505" s="6" t="inlineStr">
        <is>
          <t/>
        </is>
      </c>
      <c r="Z2505" s="6" t="inlineStr">
        <is>
          <t>https://www.contratacion.euskadi.eus/anuncio_contratacion/material-ferreteria-demanda-y-plazo-maximo-ano-y-importe-adjudicado-se-facturara-pedido/webkpe00-kpesimpc/es/</t>
        </is>
      </c>
      <c r="AA2505" s="6" t="inlineStr">
        <is>
          <t>https://www.contratacion.euskadi.eus/webkpe00-kpesimpc/es/contenidos/anuncio_contratacion/expcm462881/es_doc/index.html</t>
        </is>
      </c>
      <c r="AB2505" s="6" t="inlineStr">
        <is>
          <t>https://www.contratacion.euskadi.eus/contenidos/anuncio_contratacion/expcm462881/es_doc/data/es_r01dtpd19a01aec3e13a9e14123cf28dfbe4159371</t>
        </is>
      </c>
      <c r="AC2505" s="6" t="inlineStr">
        <is>
          <t>https://www.contratacion.euskadi.eus/contenidos/anuncio_contratacion/expcm462881/r01Index/expcm462881-idxContent.xml</t>
        </is>
      </c>
      <c r="AD2505" s="6" t="inlineStr">
        <is>
          <t>15/01/2026</t>
        </is>
      </c>
      <c r="AE2505" s="6" t="inlineStr">
        <is>
          <t>r01epd01218c1200801bfc566a571a42fcffeda93</t>
        </is>
      </c>
      <c r="AF2505" s="6" t="inlineStr">
        <is>
          <t>Azpiegiturak S.A.U.</t>
        </is>
      </c>
      <c r="AG2505" s="6" t="inlineStr">
        <is>
          <t>r01etpd15e93bda4e61b6cb3adba7dac17acbf1ce8</t>
        </is>
      </c>
      <c r="AH2505" s="6" t="inlineStr">
        <is>
          <t>Azpiegiturak S.A.U.</t>
        </is>
      </c>
      <c r="AI2505" s="6" t="inlineStr">
        <is>
          <t/>
        </is>
      </c>
      <c r="AJ2505" s="6" t="inlineStr">
        <is>
          <t/>
        </is>
      </c>
    </row>
    <row r="2506" customHeight="true" ht="15.0">
      <c r="A2506" s="6" t="inlineStr">
        <is>
          <t>Consultoría para la Elaboración de las bases de ayudas a la demanda para la extensión de la Banda Ancha Ultrarrápida en ubicaciones del Territorio Histórico de Bizkaia que no disponen de este servicio.</t>
        </is>
      </c>
      <c r="B2506" s="6" t="inlineStr">
        <is>
          <t/>
        </is>
      </c>
      <c r="C2506" s="6" t="inlineStr">
        <is>
          <t>Gobierno Vasco</t>
        </is>
      </c>
      <c r="D2506" s="6" t="inlineStr">
        <is>
          <t/>
        </is>
      </c>
      <c r="E2506" s="6" t="inlineStr">
        <is>
          <t/>
        </is>
      </c>
      <c r="F2506" s="6" t="inlineStr">
        <is>
          <t/>
        </is>
      </c>
      <c r="G2506" s="6" t="inlineStr">
        <is>
          <t>Consultoría para la Elaboración de las bases de ayudas a la demanda para la extensión de la Banda Ancha Ultrarrápida en ubicaciones del Territorio Histórico de Bizkaia que no disponen de este servicio.</t>
        </is>
      </c>
      <c r="H2506" s="6" t="inlineStr">
        <is>
          <t>Consultoría para la Elaboración de las bases de ayudas a la demanda para la extensión de la Banda Ancha Ultrarrápida en ubicaciones del Territorio Histórico de Bizkaia que no disponen de este servicio.</t>
        </is>
      </c>
      <c r="I2506" s="6" t="inlineStr">
        <is>
          <t/>
        </is>
      </c>
      <c r="J2506" s="6" t="inlineStr">
        <is>
          <t>20/10/2025</t>
        </is>
      </c>
      <c r="K2506" s="6" t="inlineStr">
        <is>
          <t>5032_CMS25AZP-00002</t>
        </is>
      </c>
      <c r="L2506" s="6" t="inlineStr">
        <is>
          <t>Adjudicación provisional / definitiva</t>
        </is>
      </c>
      <c r="M2506" s="6" t="inlineStr">
        <is>
          <t>true</t>
        </is>
      </c>
      <c r="N2506" s="6" t="inlineStr">
        <is>
          <t/>
        </is>
      </c>
      <c r="O2506" s="6" t="inlineStr">
        <is>
          <t/>
        </is>
      </c>
      <c r="P2506" s="6" t="inlineStr">
        <is>
          <t/>
        </is>
      </c>
      <c r="Q2506" s="6" t="inlineStr">
        <is>
          <t/>
        </is>
      </c>
      <c r="R2506" s="6" t="inlineStr">
        <is>
          <t/>
        </is>
      </c>
      <c r="S2506" s="6" t="inlineStr">
        <is>
          <t>https://www.contratacion.euskadi.eus/webkpe00-kpeperfi/es/contenidos/anuncio_contratacion/expcm462882/es_doc/images/azpiegiturak_logo.jpg</t>
        </is>
      </c>
      <c r="T2506" s="6" t="inlineStr">
        <is>
          <t>AZPIEGITURAK, S.A.M.P.</t>
        </is>
      </c>
      <c r="U2506" s="6" t="inlineStr">
        <is>
          <t>A95616892 - AZPIEGITURAK, S.A.M.P.</t>
        </is>
      </c>
      <c r="V2506" s="6" t="inlineStr">
        <is>
          <t>Directora gerente</t>
        </is>
      </c>
      <c r="W2506" s="6" t="inlineStr">
        <is>
          <t/>
        </is>
      </c>
      <c r="X2506" s="6" t="inlineStr">
        <is>
          <t/>
        </is>
      </c>
      <c r="Y2506" s="6" t="inlineStr">
        <is>
          <t/>
        </is>
      </c>
      <c r="Z2506" s="6" t="inlineStr">
        <is>
          <t>https://www.contratacion.euskadi.eus/anuncio_contratacion/consultoria-elaboracion-bases-ayudas-demanda-extension-banda-ancha-ultrarrapida-ubicaciones-del-territorio-historico-bizkaia-que-no-disponen-este-servicio/webkpe00-kpesimpc/es/</t>
        </is>
      </c>
      <c r="AA2506" s="6" t="inlineStr">
        <is>
          <t>https://www.contratacion.euskadi.eus/webkpe00-kpesimpc/es/contenidos/anuncio_contratacion/expcm462882/es_doc/index.html</t>
        </is>
      </c>
      <c r="AB2506" s="6" t="inlineStr">
        <is>
          <t>https://www.contratacion.euskadi.eus/contenidos/anuncio_contratacion/expcm462882/es_doc/data/es_r01dtpd19a01b2b79d77b610ddc2ff8066c76cc734</t>
        </is>
      </c>
      <c r="AC2506" s="6" t="inlineStr">
        <is>
          <t>https://www.contratacion.euskadi.eus/contenidos/anuncio_contratacion/expcm462882/r01Index/expcm462882-idxContent.xml</t>
        </is>
      </c>
      <c r="AD2506" s="6" t="inlineStr">
        <is>
          <t>15/01/2026</t>
        </is>
      </c>
      <c r="AE2506" s="6" t="inlineStr">
        <is>
          <t>r01epd01218c1200801bfc566a571a42fcffeda93</t>
        </is>
      </c>
      <c r="AF2506" s="6" t="inlineStr">
        <is>
          <t>Azpiegiturak S.A.U.</t>
        </is>
      </c>
      <c r="AG2506" s="6" t="inlineStr">
        <is>
          <t>r01etpd15e93bda4e61b6cb3adba7dac17acbf1ce8</t>
        </is>
      </c>
      <c r="AH2506" s="6" t="inlineStr">
        <is>
          <t>Azpiegiturak S.A.U.</t>
        </is>
      </c>
      <c r="AI2506" s="6" t="inlineStr">
        <is>
          <t/>
        </is>
      </c>
      <c r="AJ2506" s="6" t="inlineStr">
        <is>
          <t/>
        </is>
      </c>
    </row>
    <row r="2507" customHeight="true" ht="15.0">
      <c r="A2507" s="6" t="inlineStr">
        <is>
          <t>Asesoría contable y fiscal servicios generales.</t>
        </is>
      </c>
      <c r="B2507" s="6" t="inlineStr">
        <is>
          <t/>
        </is>
      </c>
      <c r="C2507" s="6" t="inlineStr">
        <is>
          <t>Gobierno Vasco</t>
        </is>
      </c>
      <c r="D2507" s="6" t="inlineStr">
        <is>
          <t/>
        </is>
      </c>
      <c r="E2507" s="6" t="inlineStr">
        <is>
          <t/>
        </is>
      </c>
      <c r="F2507" s="6" t="inlineStr">
        <is>
          <t/>
        </is>
      </c>
      <c r="G2507" s="6" t="inlineStr">
        <is>
          <t>Asesoría contable y fiscal servicios generales.</t>
        </is>
      </c>
      <c r="H2507" s="6" t="inlineStr">
        <is>
          <t>Asesoría contable y fiscal servicios generales.</t>
        </is>
      </c>
      <c r="I2507" s="6" t="inlineStr">
        <is>
          <t/>
        </is>
      </c>
      <c r="J2507" s="6" t="inlineStr">
        <is>
          <t>20/10/2025</t>
        </is>
      </c>
      <c r="K2507" s="6" t="inlineStr">
        <is>
          <t>0002_CMS25AZP-00004</t>
        </is>
      </c>
      <c r="L2507" s="6" t="inlineStr">
        <is>
          <t>Adjudicación provisional / definitiva</t>
        </is>
      </c>
      <c r="M2507" s="6" t="inlineStr">
        <is>
          <t>true</t>
        </is>
      </c>
      <c r="N2507" s="6" t="inlineStr">
        <is>
          <t/>
        </is>
      </c>
      <c r="O2507" s="6" t="inlineStr">
        <is>
          <t/>
        </is>
      </c>
      <c r="P2507" s="6" t="inlineStr">
        <is>
          <t/>
        </is>
      </c>
      <c r="Q2507" s="6" t="inlineStr">
        <is>
          <t/>
        </is>
      </c>
      <c r="R2507" s="6" t="inlineStr">
        <is>
          <t/>
        </is>
      </c>
      <c r="S2507" s="6" t="inlineStr">
        <is>
          <t>https://www.contratacion.euskadi.eus/webkpe00-kpeperfi/es/contenidos/anuncio_contratacion/expcm462883/es_doc/images/azpiegiturak_logo.jpg</t>
        </is>
      </c>
      <c r="T2507" s="6" t="inlineStr">
        <is>
          <t>AZPIEGITURAK, S.A.M.P.</t>
        </is>
      </c>
      <c r="U2507" s="6" t="inlineStr">
        <is>
          <t>A95616892 - AZPIEGITURAK, S.A.M.P.</t>
        </is>
      </c>
      <c r="V2507" s="6" t="inlineStr">
        <is>
          <t>Directora gerente</t>
        </is>
      </c>
      <c r="W2507" s="6" t="inlineStr">
        <is>
          <t/>
        </is>
      </c>
      <c r="X2507" s="6" t="inlineStr">
        <is>
          <t/>
        </is>
      </c>
      <c r="Y2507" s="6" t="inlineStr">
        <is>
          <t/>
        </is>
      </c>
      <c r="Z2507" s="6" t="inlineStr">
        <is>
          <t>https://www.contratacion.euskadi.eus/anuncio_contratacion/asesoria-contable-y-fiscal-servicios-generales/webkpe00-kpesimpc/es/</t>
        </is>
      </c>
      <c r="AA2507" s="6" t="inlineStr">
        <is>
          <t>https://www.contratacion.euskadi.eus/webkpe00-kpesimpc/es/contenidos/anuncio_contratacion/expcm462883/es_doc/index.html</t>
        </is>
      </c>
      <c r="AB2507" s="6" t="inlineStr">
        <is>
          <t>https://www.contratacion.euskadi.eus/contenidos/anuncio_contratacion/expcm462883/es_doc/data/es_r01dtpd19a01b2df4d77b610ddc588034bf48fa028</t>
        </is>
      </c>
      <c r="AC2507" s="6" t="inlineStr">
        <is>
          <t>https://www.contratacion.euskadi.eus/contenidos/anuncio_contratacion/expcm462883/r01Index/expcm462883-idxContent.xml</t>
        </is>
      </c>
      <c r="AD2507" s="6" t="inlineStr">
        <is>
          <t>15/01/2026</t>
        </is>
      </c>
      <c r="AE2507" s="6" t="inlineStr">
        <is>
          <t>r01epd01218c1200801bfc566a571a42fcffeda93</t>
        </is>
      </c>
      <c r="AF2507" s="6" t="inlineStr">
        <is>
          <t>Azpiegiturak S.A.U.</t>
        </is>
      </c>
      <c r="AG2507" s="6" t="inlineStr">
        <is>
          <t>r01etpd15e93bda4e61b6cb3adba7dac17acbf1ce8</t>
        </is>
      </c>
      <c r="AH2507" s="6" t="inlineStr">
        <is>
          <t>Azpiegiturak S.A.U.</t>
        </is>
      </c>
      <c r="AI2507" s="6" t="inlineStr">
        <is>
          <t/>
        </is>
      </c>
      <c r="AJ2507" s="6" t="inlineStr">
        <is>
          <t/>
        </is>
      </c>
    </row>
    <row r="2508" customHeight="true" ht="15.0">
      <c r="A2508" s="6" t="inlineStr">
        <is>
          <t>Asesoramiento técnico en el proyecto residencial para personas con dependencia en Abadiño.</t>
        </is>
      </c>
      <c r="B2508" s="6" t="inlineStr">
        <is>
          <t/>
        </is>
      </c>
      <c r="C2508" s="6" t="inlineStr">
        <is>
          <t>Gobierno Vasco</t>
        </is>
      </c>
      <c r="D2508" s="6" t="inlineStr">
        <is>
          <t/>
        </is>
      </c>
      <c r="E2508" s="6" t="inlineStr">
        <is>
          <t/>
        </is>
      </c>
      <c r="F2508" s="6" t="inlineStr">
        <is>
          <t/>
        </is>
      </c>
      <c r="G2508" s="6" t="inlineStr">
        <is>
          <t>Asesoramiento técnico en el proyecto residencial para personas con dependencia en Abadiño.</t>
        </is>
      </c>
      <c r="H2508" s="6" t="inlineStr">
        <is>
          <t>Asesoramiento técnico en el proyecto residencial para personas con dependencia en Abadiño.</t>
        </is>
      </c>
      <c r="I2508" s="6" t="inlineStr">
        <is>
          <t/>
        </is>
      </c>
      <c r="J2508" s="6" t="inlineStr">
        <is>
          <t>20/10/2025</t>
        </is>
      </c>
      <c r="K2508" s="6" t="inlineStr">
        <is>
          <t>2070_CMS25AZP-00003</t>
        </is>
      </c>
      <c r="L2508" s="6" t="inlineStr">
        <is>
          <t>Adjudicación provisional / definitiva</t>
        </is>
      </c>
      <c r="M2508" s="6" t="inlineStr">
        <is>
          <t>true</t>
        </is>
      </c>
      <c r="N2508" s="6" t="inlineStr">
        <is>
          <t/>
        </is>
      </c>
      <c r="O2508" s="6" t="inlineStr">
        <is>
          <t/>
        </is>
      </c>
      <c r="P2508" s="6" t="inlineStr">
        <is>
          <t/>
        </is>
      </c>
      <c r="Q2508" s="6" t="inlineStr">
        <is>
          <t/>
        </is>
      </c>
      <c r="R2508" s="6" t="inlineStr">
        <is>
          <t/>
        </is>
      </c>
      <c r="S2508" s="6" t="inlineStr">
        <is>
          <t>https://www.contratacion.euskadi.eus/webkpe00-kpeperfi/es/contenidos/anuncio_contratacion/expcm462884/es_doc/images/azpiegiturak_logo.jpg</t>
        </is>
      </c>
      <c r="T2508" s="6" t="inlineStr">
        <is>
          <t>AZPIEGITURAK, S.A.M.P.</t>
        </is>
      </c>
      <c r="U2508" s="6" t="inlineStr">
        <is>
          <t>A95616892 - AZPIEGITURAK, S.A.M.P.</t>
        </is>
      </c>
      <c r="V2508" s="6" t="inlineStr">
        <is>
          <t>Directora gerente</t>
        </is>
      </c>
      <c r="W2508" s="6" t="inlineStr">
        <is>
          <t/>
        </is>
      </c>
      <c r="X2508" s="6" t="inlineStr">
        <is>
          <t/>
        </is>
      </c>
      <c r="Y2508" s="6" t="inlineStr">
        <is>
          <t/>
        </is>
      </c>
      <c r="Z2508" s="6" t="inlineStr">
        <is>
          <t>https://www.contratacion.euskadi.eus/anuncio_contratacion/asesoramiento-tecnico-proyecto-residencial-personas-dependencia-abadino/webkpe00-kpesimpc/es/</t>
        </is>
      </c>
      <c r="AA2508" s="6" t="inlineStr">
        <is>
          <t>https://www.contratacion.euskadi.eus/webkpe00-kpesimpc/es/contenidos/anuncio_contratacion/expcm462884/es_doc/index.html</t>
        </is>
      </c>
      <c r="AB2508" s="6" t="inlineStr">
        <is>
          <t>https://www.contratacion.euskadi.eus/contenidos/anuncio_contratacion/expcm462884/es_doc/data/es_r01dtpd19a01b3071677b610ddc82214eda28e9432</t>
        </is>
      </c>
      <c r="AC2508" s="6" t="inlineStr">
        <is>
          <t>https://www.contratacion.euskadi.eus/contenidos/anuncio_contratacion/expcm462884/r01Index/expcm462884-idxContent.xml</t>
        </is>
      </c>
      <c r="AD2508" s="6" t="inlineStr">
        <is>
          <t>15/01/2026</t>
        </is>
      </c>
      <c r="AE2508" s="6" t="inlineStr">
        <is>
          <t>r01epd01218c1200801bfc566a571a42fcffeda93</t>
        </is>
      </c>
      <c r="AF2508" s="6" t="inlineStr">
        <is>
          <t>Azpiegiturak S.A.U.</t>
        </is>
      </c>
      <c r="AG2508" s="6" t="inlineStr">
        <is>
          <t>r01etpd15e93bda4e61b6cb3adba7dac17acbf1ce8</t>
        </is>
      </c>
      <c r="AH2508" s="6" t="inlineStr">
        <is>
          <t>Azpiegiturak S.A.U.</t>
        </is>
      </c>
      <c r="AI2508" s="6" t="inlineStr">
        <is>
          <t/>
        </is>
      </c>
      <c r="AJ2508" s="6" t="inlineStr">
        <is>
          <t/>
        </is>
      </c>
    </row>
    <row r="2509" customHeight="true" ht="15.0">
      <c r="A2509" s="6" t="inlineStr">
        <is>
          <t>Suministro y colocación de luminaria para puesto de trabajo de las oficinas centrales.</t>
        </is>
      </c>
      <c r="B2509" s="6" t="inlineStr">
        <is>
          <t/>
        </is>
      </c>
      <c r="C2509" s="6" t="inlineStr">
        <is>
          <t>Gobierno Vasco</t>
        </is>
      </c>
      <c r="D2509" s="6" t="inlineStr">
        <is>
          <t/>
        </is>
      </c>
      <c r="E2509" s="6" t="inlineStr">
        <is>
          <t/>
        </is>
      </c>
      <c r="F2509" s="6" t="inlineStr">
        <is>
          <t/>
        </is>
      </c>
      <c r="G2509" s="6" t="inlineStr">
        <is>
          <t>Suministro y colocación de luminaria para puesto de trabajo de las oficinas centrales.</t>
        </is>
      </c>
      <c r="H2509" s="6" t="inlineStr">
        <is>
          <t>Suministro y colocación de luminaria para puesto de trabajo de las oficinas centrales.</t>
        </is>
      </c>
      <c r="I2509" s="6" t="inlineStr">
        <is>
          <t/>
        </is>
      </c>
      <c r="J2509" s="6" t="inlineStr">
        <is>
          <t>20/10/2025</t>
        </is>
      </c>
      <c r="K2509" s="6" t="inlineStr">
        <is>
          <t>0002_CMO25AZP-00024</t>
        </is>
      </c>
      <c r="L2509" s="6" t="inlineStr">
        <is>
          <t>Adjudicación provisional / definitiva</t>
        </is>
      </c>
      <c r="M2509" s="6" t="inlineStr">
        <is>
          <t>true</t>
        </is>
      </c>
      <c r="N2509" s="6" t="inlineStr">
        <is>
          <t/>
        </is>
      </c>
      <c r="O2509" s="6" t="inlineStr">
        <is>
          <t/>
        </is>
      </c>
      <c r="P2509" s="6" t="inlineStr">
        <is>
          <t/>
        </is>
      </c>
      <c r="Q2509" s="6" t="inlineStr">
        <is>
          <t/>
        </is>
      </c>
      <c r="R2509" s="6" t="inlineStr">
        <is>
          <t/>
        </is>
      </c>
      <c r="S2509" s="6" t="inlineStr">
        <is>
          <t>https://www.contratacion.euskadi.eus/webkpe00-kpeperfi/es/contenidos/anuncio_contratacion/expcm462885/es_doc/images/azpiegiturak_logo.jpg</t>
        </is>
      </c>
      <c r="T2509" s="6" t="inlineStr">
        <is>
          <t>AZPIEGITURAK, S.A.M.P.</t>
        </is>
      </c>
      <c r="U2509" s="6" t="inlineStr">
        <is>
          <t>A95616892 - AZPIEGITURAK, S.A.M.P.</t>
        </is>
      </c>
      <c r="V2509" s="6" t="inlineStr">
        <is>
          <t>Directora gerente</t>
        </is>
      </c>
      <c r="W2509" s="6" t="inlineStr">
        <is>
          <t/>
        </is>
      </c>
      <c r="X2509" s="6" t="inlineStr">
        <is>
          <t/>
        </is>
      </c>
      <c r="Y2509" s="6" t="inlineStr">
        <is>
          <t/>
        </is>
      </c>
      <c r="Z2509" s="6" t="inlineStr">
        <is>
          <t>https://www.contratacion.euskadi.eus/anuncio_contratacion/suministro-y-colocacion-luminaria-puesto-trabajo-oficinas-centrales/webkpe00-kpesimpc/es/</t>
        </is>
      </c>
      <c r="AA2509" s="6" t="inlineStr">
        <is>
          <t>https://www.contratacion.euskadi.eus/webkpe00-kpesimpc/es/contenidos/anuncio_contratacion/expcm462885/es_doc/index.html</t>
        </is>
      </c>
      <c r="AB2509" s="6" t="inlineStr">
        <is>
          <t>https://www.contratacion.euskadi.eus/contenidos/anuncio_contratacion/expcm462885/es_doc/data/es_r01dtpd19a01b32edd77b610dd894714286e455ed4</t>
        </is>
      </c>
      <c r="AC2509" s="6" t="inlineStr">
        <is>
          <t>https://www.contratacion.euskadi.eus/contenidos/anuncio_contratacion/expcm462885/r01Index/expcm462885-idxContent.xml</t>
        </is>
      </c>
      <c r="AD2509" s="6" t="inlineStr">
        <is>
          <t>15/01/2026</t>
        </is>
      </c>
      <c r="AE2509" s="6" t="inlineStr">
        <is>
          <t>r01epd01218c1200801bfc566a571a42fcffeda93</t>
        </is>
      </c>
      <c r="AF2509" s="6" t="inlineStr">
        <is>
          <t>Azpiegiturak S.A.U.</t>
        </is>
      </c>
      <c r="AG2509" s="6" t="inlineStr">
        <is>
          <t>r01etpd15e93bda4e61b6cb3adba7dac17acbf1ce8</t>
        </is>
      </c>
      <c r="AH2509" s="6" t="inlineStr">
        <is>
          <t>Azpiegiturak S.A.U.</t>
        </is>
      </c>
      <c r="AI2509" s="6" t="inlineStr">
        <is>
          <t/>
        </is>
      </c>
      <c r="AJ2509" s="6" t="inlineStr">
        <is>
          <t/>
        </is>
      </c>
    </row>
    <row r="2510" customHeight="true" ht="15.0">
      <c r="A2510" s="6" t="inlineStr">
        <is>
          <t>Elkartegi de Orduña. Suministro y colocación de proyectores en fachada.</t>
        </is>
      </c>
      <c r="B2510" s="6" t="inlineStr">
        <is>
          <t/>
        </is>
      </c>
      <c r="C2510" s="6" t="inlineStr">
        <is>
          <t>Gobierno Vasco</t>
        </is>
      </c>
      <c r="D2510" s="6" t="inlineStr">
        <is>
          <t/>
        </is>
      </c>
      <c r="E2510" s="6" t="inlineStr">
        <is>
          <t/>
        </is>
      </c>
      <c r="F2510" s="6" t="inlineStr">
        <is>
          <t/>
        </is>
      </c>
      <c r="G2510" s="6" t="inlineStr">
        <is>
          <t>Elkartegi de Orduña. Suministro y colocación de proyectores en fachada.</t>
        </is>
      </c>
      <c r="H2510" s="6" t="inlineStr">
        <is>
          <t>Elkartegi de Orduña. Suministro y colocación de proyectores en fachada.</t>
        </is>
      </c>
      <c r="I2510" s="6" t="inlineStr">
        <is>
          <t/>
        </is>
      </c>
      <c r="J2510" s="6" t="inlineStr">
        <is>
          <t>20/10/2025</t>
        </is>
      </c>
      <c r="K2510" s="6" t="inlineStr">
        <is>
          <t>1151_CMO25AZP-00004</t>
        </is>
      </c>
      <c r="L2510" s="6" t="inlineStr">
        <is>
          <t>Adjudicación provisional / definitiva</t>
        </is>
      </c>
      <c r="M2510" s="6" t="inlineStr">
        <is>
          <t>true</t>
        </is>
      </c>
      <c r="N2510" s="6" t="inlineStr">
        <is>
          <t/>
        </is>
      </c>
      <c r="O2510" s="6" t="inlineStr">
        <is>
          <t/>
        </is>
      </c>
      <c r="P2510" s="6" t="inlineStr">
        <is>
          <t/>
        </is>
      </c>
      <c r="Q2510" s="6" t="inlineStr">
        <is>
          <t/>
        </is>
      </c>
      <c r="R2510" s="6" t="inlineStr">
        <is>
          <t/>
        </is>
      </c>
      <c r="S2510" s="6" t="inlineStr">
        <is>
          <t>https://www.contratacion.euskadi.eus/webkpe00-kpeperfi/es/contenidos/anuncio_contratacion/expcm462886/es_doc/images/azpiegiturak_logo.jpg</t>
        </is>
      </c>
      <c r="T2510" s="6" t="inlineStr">
        <is>
          <t>AZPIEGITURAK, S.A.M.P.</t>
        </is>
      </c>
      <c r="U2510" s="6" t="inlineStr">
        <is>
          <t>A95616892 - AZPIEGITURAK, S.A.M.P.</t>
        </is>
      </c>
      <c r="V2510" s="6" t="inlineStr">
        <is>
          <t>Directora gerente</t>
        </is>
      </c>
      <c r="W2510" s="6" t="inlineStr">
        <is>
          <t/>
        </is>
      </c>
      <c r="X2510" s="6" t="inlineStr">
        <is>
          <t/>
        </is>
      </c>
      <c r="Y2510" s="6" t="inlineStr">
        <is>
          <t/>
        </is>
      </c>
      <c r="Z2510" s="6" t="inlineStr">
        <is>
          <t>https://www.contratacion.euskadi.eus/anuncio_contratacion/elkartegi-orduna-suministro-y-colocacion-proyectores-fachada/webkpe00-kpesimpc/es/</t>
        </is>
      </c>
      <c r="AA2510" s="6" t="inlineStr">
        <is>
          <t>https://www.contratacion.euskadi.eus/webkpe00-kpesimpc/es/contenidos/anuncio_contratacion/expcm462886/es_doc/index.html</t>
        </is>
      </c>
      <c r="AB2510" s="6" t="inlineStr">
        <is>
          <t>https://www.contratacion.euskadi.eus/contenidos/anuncio_contratacion/expcm462886/es_doc/data/es_r01dtpd19a01b356c377b610ddd093e3d7a0298183</t>
        </is>
      </c>
      <c r="AC2510" s="6" t="inlineStr">
        <is>
          <t>https://www.contratacion.euskadi.eus/contenidos/anuncio_contratacion/expcm462886/r01Index/expcm462886-idxContent.xml</t>
        </is>
      </c>
      <c r="AD2510" s="6" t="inlineStr">
        <is>
          <t>15/01/2026</t>
        </is>
      </c>
      <c r="AE2510" s="6" t="inlineStr">
        <is>
          <t>r01epd01218c1200801bfc566a571a42fcffeda93</t>
        </is>
      </c>
      <c r="AF2510" s="6" t="inlineStr">
        <is>
          <t>Azpiegiturak S.A.U.</t>
        </is>
      </c>
      <c r="AG2510" s="6" t="inlineStr">
        <is>
          <t>r01etpd15e93bda4e61b6cb3adba7dac17acbf1ce8</t>
        </is>
      </c>
      <c r="AH2510" s="6" t="inlineStr">
        <is>
          <t>Azpiegiturak S.A.U.</t>
        </is>
      </c>
      <c r="AI2510" s="6" t="inlineStr">
        <is>
          <t/>
        </is>
      </c>
      <c r="AJ2510" s="6" t="inlineStr">
        <is>
          <t/>
        </is>
      </c>
    </row>
    <row r="2511" customHeight="true" ht="15.0">
      <c r="A2511" s="6" t="inlineStr">
        <is>
          <t>Proyecto de sectorización y Dirección de Obra Polígono Boroa</t>
        </is>
      </c>
      <c r="B2511" s="6" t="inlineStr">
        <is>
          <t/>
        </is>
      </c>
      <c r="C2511" s="6" t="inlineStr">
        <is>
          <t>Gobierno Vasco</t>
        </is>
      </c>
      <c r="D2511" s="6" t="inlineStr">
        <is>
          <t/>
        </is>
      </c>
      <c r="E2511" s="6" t="inlineStr">
        <is>
          <t/>
        </is>
      </c>
      <c r="F2511" s="6" t="inlineStr">
        <is>
          <t/>
        </is>
      </c>
      <c r="G2511" s="6" t="inlineStr">
        <is>
          <t>Proyecto de sectorización y Dirección de Obra Polígono Boroa</t>
        </is>
      </c>
      <c r="H2511" s="6" t="inlineStr">
        <is>
          <t>Proyecto de sectorización y Dirección de Obra Polígono Boroa</t>
        </is>
      </c>
      <c r="I2511" s="6" t="inlineStr">
        <is>
          <t/>
        </is>
      </c>
      <c r="J2511" s="6" t="inlineStr">
        <is>
          <t>20/10/2025</t>
        </is>
      </c>
      <c r="K2511" s="6" t="inlineStr">
        <is>
          <t>1163-CMO25AZP-00010</t>
        </is>
      </c>
      <c r="L2511" s="6" t="inlineStr">
        <is>
          <t>Adjudicación provisional / definitiva</t>
        </is>
      </c>
      <c r="M2511" s="6" t="inlineStr">
        <is>
          <t>true</t>
        </is>
      </c>
      <c r="N2511" s="6" t="inlineStr">
        <is>
          <t/>
        </is>
      </c>
      <c r="O2511" s="6" t="inlineStr">
        <is>
          <t/>
        </is>
      </c>
      <c r="P2511" s="6" t="inlineStr">
        <is>
          <t/>
        </is>
      </c>
      <c r="Q2511" s="6" t="inlineStr">
        <is>
          <t/>
        </is>
      </c>
      <c r="R2511" s="6" t="inlineStr">
        <is>
          <t/>
        </is>
      </c>
      <c r="S2511" s="6" t="inlineStr">
        <is>
          <t>https://www.contratacion.euskadi.eus/webkpe00-kpeperfi/es/contenidos/anuncio_contratacion/expcm462887/es_doc/images/azpiegiturak_logo.jpg</t>
        </is>
      </c>
      <c r="T2511" s="6" t="inlineStr">
        <is>
          <t>AZPIEGITURAK, S.A.M.P.</t>
        </is>
      </c>
      <c r="U2511" s="6" t="inlineStr">
        <is>
          <t>A95616892 - AZPIEGITURAK, S.A.M.P.</t>
        </is>
      </c>
      <c r="V2511" s="6" t="inlineStr">
        <is>
          <t>Directora gerente</t>
        </is>
      </c>
      <c r="W2511" s="6" t="inlineStr">
        <is>
          <t/>
        </is>
      </c>
      <c r="X2511" s="6" t="inlineStr">
        <is>
          <t/>
        </is>
      </c>
      <c r="Y2511" s="6" t="inlineStr">
        <is>
          <t/>
        </is>
      </c>
      <c r="Z2511" s="6" t="inlineStr">
        <is>
          <t>https://www.contratacion.euskadi.eus/anuncio_contratacion/proyecto-sectorizacion-y-direccion-obra-poligono-boroa/webkpe00-kpesimpc/es/</t>
        </is>
      </c>
      <c r="AA2511" s="6" t="inlineStr">
        <is>
          <t>https://www.contratacion.euskadi.eus/webkpe00-kpesimpc/es/contenidos/anuncio_contratacion/expcm462887/es_doc/index.html</t>
        </is>
      </c>
      <c r="AB2511" s="6" t="inlineStr">
        <is>
          <t>https://www.contratacion.euskadi.eus/contenidos/anuncio_contratacion/expcm462887/es_doc/data/es_r01dtpd19a01b74af162a42825c8aa166b3c7a3198</t>
        </is>
      </c>
      <c r="AC2511" s="6" t="inlineStr">
        <is>
          <t>https://www.contratacion.euskadi.eus/contenidos/anuncio_contratacion/expcm462887/r01Index/expcm462887-idxContent.xml</t>
        </is>
      </c>
      <c r="AD2511" s="6" t="inlineStr">
        <is>
          <t>15/01/2026</t>
        </is>
      </c>
      <c r="AE2511" s="6" t="inlineStr">
        <is>
          <t>r01epd01218c1200801bfc566a571a42fcffeda93</t>
        </is>
      </c>
      <c r="AF2511" s="6" t="inlineStr">
        <is>
          <t>Azpiegiturak S.A.U.</t>
        </is>
      </c>
      <c r="AG2511" s="6" t="inlineStr">
        <is>
          <t>r01etpd15e93bda4e61b6cb3adba7dac17acbf1ce8</t>
        </is>
      </c>
      <c r="AH2511" s="6" t="inlineStr">
        <is>
          <t>Azpiegiturak S.A.U.</t>
        </is>
      </c>
      <c r="AI2511" s="6" t="inlineStr">
        <is>
          <t/>
        </is>
      </c>
      <c r="AJ2511" s="6" t="inlineStr">
        <is>
          <t/>
        </is>
      </c>
    </row>
    <row r="2512" customHeight="true" ht="15.0">
      <c r="A2512" s="6" t="inlineStr">
        <is>
          <t>Centro etxeTIC de Mungia. Colocación de videoportero.</t>
        </is>
      </c>
      <c r="B2512" s="6" t="inlineStr">
        <is>
          <t/>
        </is>
      </c>
      <c r="C2512" s="6" t="inlineStr">
        <is>
          <t>Gobierno Vasco</t>
        </is>
      </c>
      <c r="D2512" s="6" t="inlineStr">
        <is>
          <t/>
        </is>
      </c>
      <c r="E2512" s="6" t="inlineStr">
        <is>
          <t/>
        </is>
      </c>
      <c r="F2512" s="6" t="inlineStr">
        <is>
          <t/>
        </is>
      </c>
      <c r="G2512" s="6" t="inlineStr">
        <is>
          <t>Centro etxeTIC de Mungia. Colocación de videoportero.</t>
        </is>
      </c>
      <c r="H2512" s="6" t="inlineStr">
        <is>
          <t>Centro etxeTIC de Mungia. Colocación de videoportero.</t>
        </is>
      </c>
      <c r="I2512" s="6" t="inlineStr">
        <is>
          <t/>
        </is>
      </c>
      <c r="J2512" s="6" t="inlineStr">
        <is>
          <t>20/10/2025</t>
        </is>
      </c>
      <c r="K2512" s="6" t="inlineStr">
        <is>
          <t>2067_CMO25AZP-00005</t>
        </is>
      </c>
      <c r="L2512" s="6" t="inlineStr">
        <is>
          <t>Adjudicación provisional / definitiva</t>
        </is>
      </c>
      <c r="M2512" s="6" t="inlineStr">
        <is>
          <t>true</t>
        </is>
      </c>
      <c r="N2512" s="6" t="inlineStr">
        <is>
          <t/>
        </is>
      </c>
      <c r="O2512" s="6" t="inlineStr">
        <is>
          <t/>
        </is>
      </c>
      <c r="P2512" s="6" t="inlineStr">
        <is>
          <t/>
        </is>
      </c>
      <c r="Q2512" s="6" t="inlineStr">
        <is>
          <t/>
        </is>
      </c>
      <c r="R2512" s="6" t="inlineStr">
        <is>
          <t/>
        </is>
      </c>
      <c r="S2512" s="6" t="inlineStr">
        <is>
          <t>https://www.contratacion.euskadi.eus/webkpe00-kpeperfi/es/contenidos/anuncio_contratacion/expcm462888/es_doc/images/azpiegiturak_logo.jpg</t>
        </is>
      </c>
      <c r="T2512" s="6" t="inlineStr">
        <is>
          <t>AZPIEGITURAK, S.A.M.P.</t>
        </is>
      </c>
      <c r="U2512" s="6" t="inlineStr">
        <is>
          <t>A95616892 - AZPIEGITURAK, S.A.M.P.</t>
        </is>
      </c>
      <c r="V2512" s="6" t="inlineStr">
        <is>
          <t>Directora gerente</t>
        </is>
      </c>
      <c r="W2512" s="6" t="inlineStr">
        <is>
          <t/>
        </is>
      </c>
      <c r="X2512" s="6" t="inlineStr">
        <is>
          <t/>
        </is>
      </c>
      <c r="Y2512" s="6" t="inlineStr">
        <is>
          <t/>
        </is>
      </c>
      <c r="Z2512" s="6" t="inlineStr">
        <is>
          <t>https://www.contratacion.euskadi.eus/anuncio_contratacion/centro-etxetic-mungia-colocacion-videoportero/webkpe00-kpesimpc/es/</t>
        </is>
      </c>
      <c r="AA2512" s="6" t="inlineStr">
        <is>
          <t>https://www.contratacion.euskadi.eus/webkpe00-kpesimpc/es/contenidos/anuncio_contratacion/expcm462888/es_doc/index.html</t>
        </is>
      </c>
      <c r="AB2512" s="6" t="inlineStr">
        <is>
          <t>https://www.contratacion.euskadi.eus/contenidos/anuncio_contratacion/expcm462888/es_doc/data/es_r01dtpd19a01b772ab62a42825652453015a424ce3</t>
        </is>
      </c>
      <c r="AC2512" s="6" t="inlineStr">
        <is>
          <t>https://www.contratacion.euskadi.eus/contenidos/anuncio_contratacion/expcm462888/r01Index/expcm462888-idxContent.xml</t>
        </is>
      </c>
      <c r="AD2512" s="6" t="inlineStr">
        <is>
          <t>15/01/2026</t>
        </is>
      </c>
      <c r="AE2512" s="6" t="inlineStr">
        <is>
          <t>r01epd01218c1200801bfc566a571a42fcffeda93</t>
        </is>
      </c>
      <c r="AF2512" s="6" t="inlineStr">
        <is>
          <t>Azpiegiturak S.A.U.</t>
        </is>
      </c>
      <c r="AG2512" s="6" t="inlineStr">
        <is>
          <t>r01etpd15e93bda4e61b6cb3adba7dac17acbf1ce8</t>
        </is>
      </c>
      <c r="AH2512" s="6" t="inlineStr">
        <is>
          <t>Azpiegiturak S.A.U.</t>
        </is>
      </c>
      <c r="AI2512" s="6" t="inlineStr">
        <is>
          <t/>
        </is>
      </c>
      <c r="AJ2512" s="6" t="inlineStr">
        <is>
          <t/>
        </is>
      </c>
    </row>
    <row r="2513" customHeight="true" ht="15.0">
      <c r="A2513" s="6" t="inlineStr">
        <is>
          <t>Presa Triano. Perforaciones para sondeos</t>
        </is>
      </c>
      <c r="B2513" s="6" t="inlineStr">
        <is>
          <t/>
        </is>
      </c>
      <c r="C2513" s="6" t="inlineStr">
        <is>
          <t>Gobierno Vasco</t>
        </is>
      </c>
      <c r="D2513" s="6" t="inlineStr">
        <is>
          <t/>
        </is>
      </c>
      <c r="E2513" s="6" t="inlineStr">
        <is>
          <t/>
        </is>
      </c>
      <c r="F2513" s="6" t="inlineStr">
        <is>
          <t/>
        </is>
      </c>
      <c r="G2513" s="6" t="inlineStr">
        <is>
          <t>Presa Triano. Perforaciones para sondeos</t>
        </is>
      </c>
      <c r="H2513" s="6" t="inlineStr">
        <is>
          <t>Presa Triano. Perforaciones para sondeos</t>
        </is>
      </c>
      <c r="I2513" s="6" t="inlineStr">
        <is>
          <t/>
        </is>
      </c>
      <c r="J2513" s="6" t="inlineStr">
        <is>
          <t>20/10/2025</t>
        </is>
      </c>
      <c r="K2513" s="6" t="inlineStr">
        <is>
          <t>4001_CMO25AZP_00011</t>
        </is>
      </c>
      <c r="L2513" s="6" t="inlineStr">
        <is>
          <t>Adjudicación provisional / definitiva</t>
        </is>
      </c>
      <c r="M2513" s="6" t="inlineStr">
        <is>
          <t>true</t>
        </is>
      </c>
      <c r="N2513" s="6" t="inlineStr">
        <is>
          <t/>
        </is>
      </c>
      <c r="O2513" s="6" t="inlineStr">
        <is>
          <t/>
        </is>
      </c>
      <c r="P2513" s="6" t="inlineStr">
        <is>
          <t/>
        </is>
      </c>
      <c r="Q2513" s="6" t="inlineStr">
        <is>
          <t/>
        </is>
      </c>
      <c r="R2513" s="6" t="inlineStr">
        <is>
          <t/>
        </is>
      </c>
      <c r="S2513" s="6" t="inlineStr">
        <is>
          <t>https://www.contratacion.euskadi.eus/webkpe00-kpeperfi/es/contenidos/anuncio_contratacion/expcm462889/es_doc/images/azpiegiturak_logo.jpg</t>
        </is>
      </c>
      <c r="T2513" s="6" t="inlineStr">
        <is>
          <t>AZPIEGITURAK, S.A.M.P.</t>
        </is>
      </c>
      <c r="U2513" s="6" t="inlineStr">
        <is>
          <t>A95616892 - AZPIEGITURAK, S.A.M.P.</t>
        </is>
      </c>
      <c r="V2513" s="6" t="inlineStr">
        <is>
          <t>Directora gerente</t>
        </is>
      </c>
      <c r="W2513" s="6" t="inlineStr">
        <is>
          <t/>
        </is>
      </c>
      <c r="X2513" s="6" t="inlineStr">
        <is>
          <t/>
        </is>
      </c>
      <c r="Y2513" s="6" t="inlineStr">
        <is>
          <t/>
        </is>
      </c>
      <c r="Z2513" s="6" t="inlineStr">
        <is>
          <t>https://www.contratacion.euskadi.eus/anuncio_contratacion/presa-triano-perforaciones-sondeos/webkpe00-kpesimpc/es/</t>
        </is>
      </c>
      <c r="AA2513" s="6" t="inlineStr">
        <is>
          <t>https://www.contratacion.euskadi.eus/webkpe00-kpesimpc/es/contenidos/anuncio_contratacion/expcm462889/es_doc/index.html</t>
        </is>
      </c>
      <c r="AB2513" s="6" t="inlineStr">
        <is>
          <t>https://www.contratacion.euskadi.eus/contenidos/anuncio_contratacion/expcm462889/es_doc/data/es_r01dtpd19a01b79a8962a4282569195dfe7a657420</t>
        </is>
      </c>
      <c r="AC2513" s="6" t="inlineStr">
        <is>
          <t>https://www.contratacion.euskadi.eus/contenidos/anuncio_contratacion/expcm462889/r01Index/expcm462889-idxContent.xml</t>
        </is>
      </c>
      <c r="AD2513" s="6" t="inlineStr">
        <is>
          <t>15/01/2026</t>
        </is>
      </c>
      <c r="AE2513" s="6" t="inlineStr">
        <is>
          <t>r01epd01218c1200801bfc566a571a42fcffeda93</t>
        </is>
      </c>
      <c r="AF2513" s="6" t="inlineStr">
        <is>
          <t>Azpiegiturak S.A.U.</t>
        </is>
      </c>
      <c r="AG2513" s="6" t="inlineStr">
        <is>
          <t>r01etpd15e93bda4e61b6cb3adba7dac17acbf1ce8</t>
        </is>
      </c>
      <c r="AH2513" s="6" t="inlineStr">
        <is>
          <t>Azpiegiturak S.A.U.</t>
        </is>
      </c>
      <c r="AI2513" s="6" t="inlineStr">
        <is>
          <t/>
        </is>
      </c>
      <c r="AJ2513" s="6" t="inlineStr">
        <is>
          <t/>
        </is>
      </c>
    </row>
    <row r="2514" customHeight="true" ht="15.0">
      <c r="A2514" s="6" t="inlineStr">
        <is>
          <t>Catas en la cubierta del frontón de Miribilla.</t>
        </is>
      </c>
      <c r="B2514" s="6" t="inlineStr">
        <is>
          <t/>
        </is>
      </c>
      <c r="C2514" s="6" t="inlineStr">
        <is>
          <t>Gobierno Vasco</t>
        </is>
      </c>
      <c r="D2514" s="6" t="inlineStr">
        <is>
          <t/>
        </is>
      </c>
      <c r="E2514" s="6" t="inlineStr">
        <is>
          <t/>
        </is>
      </c>
      <c r="F2514" s="6" t="inlineStr">
        <is>
          <t/>
        </is>
      </c>
      <c r="G2514" s="6" t="inlineStr">
        <is>
          <t>Catas en la cubierta del frontón de Miribilla.</t>
        </is>
      </c>
      <c r="H2514" s="6" t="inlineStr">
        <is>
          <t>Catas en la cubierta del frontón de Miribilla.</t>
        </is>
      </c>
      <c r="I2514" s="6" t="inlineStr">
        <is>
          <t/>
        </is>
      </c>
      <c r="J2514" s="6" t="inlineStr">
        <is>
          <t>20/10/2025</t>
        </is>
      </c>
      <c r="K2514" s="6" t="inlineStr">
        <is>
          <t>4002_CMO25AZP-00031</t>
        </is>
      </c>
      <c r="L2514" s="6" t="inlineStr">
        <is>
          <t>Adjudicación provisional / definitiva</t>
        </is>
      </c>
      <c r="M2514" s="6" t="inlineStr">
        <is>
          <t>true</t>
        </is>
      </c>
      <c r="N2514" s="6" t="inlineStr">
        <is>
          <t/>
        </is>
      </c>
      <c r="O2514" s="6" t="inlineStr">
        <is>
          <t/>
        </is>
      </c>
      <c r="P2514" s="6" t="inlineStr">
        <is>
          <t/>
        </is>
      </c>
      <c r="Q2514" s="6" t="inlineStr">
        <is>
          <t/>
        </is>
      </c>
      <c r="R2514" s="6" t="inlineStr">
        <is>
          <t/>
        </is>
      </c>
      <c r="S2514" s="6" t="inlineStr">
        <is>
          <t>https://www.contratacion.euskadi.eus/webkpe00-kpeperfi/es/contenidos/anuncio_contratacion/expcm462890/es_doc/images/azpiegiturak_logo.jpg</t>
        </is>
      </c>
      <c r="T2514" s="6" t="inlineStr">
        <is>
          <t>AZPIEGITURAK, S.A.M.P.</t>
        </is>
      </c>
      <c r="U2514" s="6" t="inlineStr">
        <is>
          <t>A95616892 - AZPIEGITURAK, S.A.M.P.</t>
        </is>
      </c>
      <c r="V2514" s="6" t="inlineStr">
        <is>
          <t>Directora gerente</t>
        </is>
      </c>
      <c r="W2514" s="6" t="inlineStr">
        <is>
          <t/>
        </is>
      </c>
      <c r="X2514" s="6" t="inlineStr">
        <is>
          <t/>
        </is>
      </c>
      <c r="Y2514" s="6" t="inlineStr">
        <is>
          <t/>
        </is>
      </c>
      <c r="Z2514" s="6" t="inlineStr">
        <is>
          <t>https://www.contratacion.euskadi.eus/anuncio_contratacion/catas-cubierta-del-fronton-miribilla/webkpe00-kpesimpc/es/</t>
        </is>
      </c>
      <c r="AA2514" s="6" t="inlineStr">
        <is>
          <t>https://www.contratacion.euskadi.eus/webkpe00-kpesimpc/es/contenidos/anuncio_contratacion/expcm462890/es_doc/index.html</t>
        </is>
      </c>
      <c r="AB2514" s="6" t="inlineStr">
        <is>
          <t>https://www.contratacion.euskadi.eus/contenidos/anuncio_contratacion/expcm462890/es_doc/data/es_r01dtpd19a01b7c2dc62a42825f057fd24fea0580a</t>
        </is>
      </c>
      <c r="AC2514" s="6" t="inlineStr">
        <is>
          <t>https://www.contratacion.euskadi.eus/contenidos/anuncio_contratacion/expcm462890/r01Index/expcm462890-idxContent.xml</t>
        </is>
      </c>
      <c r="AD2514" s="6" t="inlineStr">
        <is>
          <t>15/01/2026</t>
        </is>
      </c>
      <c r="AE2514" s="6" t="inlineStr">
        <is>
          <t>r01epd01218c1200801bfc566a571a42fcffeda93</t>
        </is>
      </c>
      <c r="AF2514" s="6" t="inlineStr">
        <is>
          <t>Azpiegiturak S.A.U.</t>
        </is>
      </c>
      <c r="AG2514" s="6" t="inlineStr">
        <is>
          <t>r01etpd15e93bda4e61b6cb3adba7dac17acbf1ce8</t>
        </is>
      </c>
      <c r="AH2514" s="6" t="inlineStr">
        <is>
          <t>Azpiegiturak S.A.U.</t>
        </is>
      </c>
      <c r="AI2514" s="6" t="inlineStr">
        <is>
          <t/>
        </is>
      </c>
      <c r="AJ2514" s="6" t="inlineStr">
        <is>
          <t/>
        </is>
      </c>
    </row>
    <row r="2515" customHeight="true" ht="15.0">
      <c r="A2515" s="6" t="inlineStr">
        <is>
          <t>Servicios de mantenimiento de las bombas de achique sumergibles en Bizkaia Dorrea</t>
        </is>
      </c>
      <c r="B2515" s="6" t="inlineStr">
        <is>
          <t/>
        </is>
      </c>
      <c r="C2515" s="6" t="inlineStr">
        <is>
          <t>Gobierno Vasco</t>
        </is>
      </c>
      <c r="D2515" s="6" t="inlineStr">
        <is>
          <t/>
        </is>
      </c>
      <c r="E2515" s="6" t="inlineStr">
        <is>
          <t/>
        </is>
      </c>
      <c r="F2515" s="6" t="inlineStr">
        <is>
          <t/>
        </is>
      </c>
      <c r="G2515" s="6" t="inlineStr">
        <is>
          <t>Servicios de mantenimiento de las bombas de achique sumergibles en Bizkaia Dorrea</t>
        </is>
      </c>
      <c r="H2515" s="6" t="inlineStr">
        <is>
          <t>Servicios de mantenimiento de las bombas de achique sumergibles en Bizkaia Dorrea</t>
        </is>
      </c>
      <c r="I2515" s="6" t="inlineStr">
        <is>
          <t/>
        </is>
      </c>
      <c r="J2515" s="6" t="inlineStr">
        <is>
          <t>20/10/2025</t>
        </is>
      </c>
      <c r="K2515" s="6" t="inlineStr">
        <is>
          <t>5019_CMO25AZP_00007</t>
        </is>
      </c>
      <c r="L2515" s="6" t="inlineStr">
        <is>
          <t>Adjudicación provisional / definitiva</t>
        </is>
      </c>
      <c r="M2515" s="6" t="inlineStr">
        <is>
          <t>true</t>
        </is>
      </c>
      <c r="N2515" s="6" t="inlineStr">
        <is>
          <t/>
        </is>
      </c>
      <c r="O2515" s="6" t="inlineStr">
        <is>
          <t/>
        </is>
      </c>
      <c r="P2515" s="6" t="inlineStr">
        <is>
          <t/>
        </is>
      </c>
      <c r="Q2515" s="6" t="inlineStr">
        <is>
          <t/>
        </is>
      </c>
      <c r="R2515" s="6" t="inlineStr">
        <is>
          <t/>
        </is>
      </c>
      <c r="S2515" s="6" t="inlineStr">
        <is>
          <t>https://www.contratacion.euskadi.eus/webkpe00-kpeperfi/es/contenidos/anuncio_contratacion/expcm462891/es_doc/images/azpiegiturak_logo.jpg</t>
        </is>
      </c>
      <c r="T2515" s="6" t="inlineStr">
        <is>
          <t>AZPIEGITURAK, S.A.M.P.</t>
        </is>
      </c>
      <c r="U2515" s="6" t="inlineStr">
        <is>
          <t>A95616892 - AZPIEGITURAK, S.A.M.P.</t>
        </is>
      </c>
      <c r="V2515" s="6" t="inlineStr">
        <is>
          <t>Directora gerente</t>
        </is>
      </c>
      <c r="W2515" s="6" t="inlineStr">
        <is>
          <t/>
        </is>
      </c>
      <c r="X2515" s="6" t="inlineStr">
        <is>
          <t/>
        </is>
      </c>
      <c r="Y2515" s="6" t="inlineStr">
        <is>
          <t/>
        </is>
      </c>
      <c r="Z2515" s="6" t="inlineStr">
        <is>
          <t>https://www.contratacion.euskadi.eus/anuncio_contratacion/servicios-mantenimiento-bombas-achique-sumergibles-bizkaia-dorrea/webkpe00-kpesimpc/es/</t>
        </is>
      </c>
      <c r="AA2515" s="6" t="inlineStr">
        <is>
          <t>https://www.contratacion.euskadi.eus/webkpe00-kpesimpc/es/contenidos/anuncio_contratacion/expcm462891/es_doc/index.html</t>
        </is>
      </c>
      <c r="AB2515" s="6" t="inlineStr">
        <is>
          <t>https://www.contratacion.euskadi.eus/contenidos/anuncio_contratacion/expcm462891/es_doc/data/es_r01dtpd19a01b7eade62a42825a7a09b38091f36d1</t>
        </is>
      </c>
      <c r="AC2515" s="6" t="inlineStr">
        <is>
          <t>https://www.contratacion.euskadi.eus/contenidos/anuncio_contratacion/expcm462891/r01Index/expcm462891-idxContent.xml</t>
        </is>
      </c>
      <c r="AD2515" s="6" t="inlineStr">
        <is>
          <t>15/01/2026</t>
        </is>
      </c>
      <c r="AE2515" s="6" t="inlineStr">
        <is>
          <t>r01epd01218c1200801bfc566a571a42fcffeda93</t>
        </is>
      </c>
      <c r="AF2515" s="6" t="inlineStr">
        <is>
          <t>Azpiegiturak S.A.U.</t>
        </is>
      </c>
      <c r="AG2515" s="6" t="inlineStr">
        <is>
          <t>r01etpd15e93bda4e61b6cb3adba7dac17acbf1ce8</t>
        </is>
      </c>
      <c r="AH2515" s="6" t="inlineStr">
        <is>
          <t>Azpiegiturak S.A.U.</t>
        </is>
      </c>
      <c r="AI2515" s="6" t="inlineStr">
        <is>
          <t/>
        </is>
      </c>
      <c r="AJ2515" s="6" t="inlineStr">
        <is>
          <t/>
        </is>
      </c>
    </row>
    <row r="2516" customHeight="true" ht="15.0">
      <c r="A2516" s="6" t="inlineStr">
        <is>
          <t>Servicio de mantenimiento y hosting del portal web de Azpiegiturak.</t>
        </is>
      </c>
      <c r="B2516" s="6" t="inlineStr">
        <is>
          <t/>
        </is>
      </c>
      <c r="C2516" s="6" t="inlineStr">
        <is>
          <t>Gobierno Vasco</t>
        </is>
      </c>
      <c r="D2516" s="6" t="inlineStr">
        <is>
          <t/>
        </is>
      </c>
      <c r="E2516" s="6" t="inlineStr">
        <is>
          <t/>
        </is>
      </c>
      <c r="F2516" s="6" t="inlineStr">
        <is>
          <t/>
        </is>
      </c>
      <c r="G2516" s="6" t="inlineStr">
        <is>
          <t>Servicio de mantenimiento y hosting del portal web de Azpiegiturak.</t>
        </is>
      </c>
      <c r="H2516" s="6" t="inlineStr">
        <is>
          <t>Servicio de mantenimiento y hosting del portal web de Azpiegiturak.</t>
        </is>
      </c>
      <c r="I2516" s="6" t="inlineStr">
        <is>
          <t/>
        </is>
      </c>
      <c r="J2516" s="6" t="inlineStr">
        <is>
          <t>20/10/2025</t>
        </is>
      </c>
      <c r="K2516" s="6" t="inlineStr">
        <is>
          <t>_CMO25AZP-00014</t>
        </is>
      </c>
      <c r="L2516" s="6" t="inlineStr">
        <is>
          <t>Adjudicación provisional / definitiva</t>
        </is>
      </c>
      <c r="M2516" s="6" t="inlineStr">
        <is>
          <t>true</t>
        </is>
      </c>
      <c r="N2516" s="6" t="inlineStr">
        <is>
          <t/>
        </is>
      </c>
      <c r="O2516" s="6" t="inlineStr">
        <is>
          <t/>
        </is>
      </c>
      <c r="P2516" s="6" t="inlineStr">
        <is>
          <t/>
        </is>
      </c>
      <c r="Q2516" s="6" t="inlineStr">
        <is>
          <t/>
        </is>
      </c>
      <c r="R2516" s="6" t="inlineStr">
        <is>
          <t/>
        </is>
      </c>
      <c r="S2516" s="6" t="inlineStr">
        <is>
          <t>https://www.contratacion.euskadi.eus/webkpe00-kpeperfi/es/contenidos/anuncio_contratacion/expcm462892/es_doc/images/azpiegiturak_logo.jpg</t>
        </is>
      </c>
      <c r="T2516" s="6" t="inlineStr">
        <is>
          <t>AZPIEGITURAK, S.A.M.P.</t>
        </is>
      </c>
      <c r="U2516" s="6" t="inlineStr">
        <is>
          <t>A95616892 - AZPIEGITURAK, S.A.M.P.</t>
        </is>
      </c>
      <c r="V2516" s="6" t="inlineStr">
        <is>
          <t>Directora gerente</t>
        </is>
      </c>
      <c r="W2516" s="6" t="inlineStr">
        <is>
          <t/>
        </is>
      </c>
      <c r="X2516" s="6" t="inlineStr">
        <is>
          <t/>
        </is>
      </c>
      <c r="Y2516" s="6" t="inlineStr">
        <is>
          <t/>
        </is>
      </c>
      <c r="Z2516" s="6" t="inlineStr">
        <is>
          <t>https://www.contratacion.euskadi.eus/anuncio_contratacion/servicio-mantenimiento-y-hosting-del-portal-web-azpiegiturak/webkpe00-kpesimpc/es/</t>
        </is>
      </c>
      <c r="AA2516" s="6" t="inlineStr">
        <is>
          <t>https://www.contratacion.euskadi.eus/webkpe00-kpesimpc/es/contenidos/anuncio_contratacion/expcm462892/es_doc/index.html</t>
        </is>
      </c>
      <c r="AB2516" s="6" t="inlineStr">
        <is>
          <t>https://www.contratacion.euskadi.eus/contenidos/anuncio_contratacion/expcm462892/es_doc/data/es_r01dtpd019a01bbe1ce792bdd57a42b805dd81fef4</t>
        </is>
      </c>
      <c r="AC2516" s="6" t="inlineStr">
        <is>
          <t>https://www.contratacion.euskadi.eus/contenidos/anuncio_contratacion/expcm462892/r01Index/expcm462892-idxContent.xml</t>
        </is>
      </c>
      <c r="AD2516" s="6" t="inlineStr">
        <is>
          <t>15/01/2026</t>
        </is>
      </c>
      <c r="AE2516" s="6" t="inlineStr">
        <is>
          <t>r01epd01218c1200801bfc566a571a42fcffeda93</t>
        </is>
      </c>
      <c r="AF2516" s="6" t="inlineStr">
        <is>
          <t>Azpiegiturak S.A.U.</t>
        </is>
      </c>
      <c r="AG2516" s="6" t="inlineStr">
        <is>
          <t>r01etpd15e93bda4e61b6cb3adba7dac17acbf1ce8</t>
        </is>
      </c>
      <c r="AH2516" s="6" t="inlineStr">
        <is>
          <t>Azpiegiturak S.A.U.</t>
        </is>
      </c>
      <c r="AI2516" s="6" t="inlineStr">
        <is>
          <t/>
        </is>
      </c>
      <c r="AJ2516" s="6" t="inlineStr">
        <is>
          <t/>
        </is>
      </c>
    </row>
    <row r="2517" customHeight="true" ht="15.0">
      <c r="A2517" s="6" t="inlineStr">
        <is>
          <t>Asesoramiento en materia de sostenibilidad energética y elaboración de plan específico de actuación.</t>
        </is>
      </c>
      <c r="B2517" s="6" t="inlineStr">
        <is>
          <t/>
        </is>
      </c>
      <c r="C2517" s="6" t="inlineStr">
        <is>
          <t>Gobierno Vasco</t>
        </is>
      </c>
      <c r="D2517" s="6" t="inlineStr">
        <is>
          <t/>
        </is>
      </c>
      <c r="E2517" s="6" t="inlineStr">
        <is>
          <t/>
        </is>
      </c>
      <c r="F2517" s="6" t="inlineStr">
        <is>
          <t/>
        </is>
      </c>
      <c r="G2517" s="6" t="inlineStr">
        <is>
          <t>Asesoramiento en materia de sostenibilidad energética y elaboración de plan específico de actuación.</t>
        </is>
      </c>
      <c r="H2517" s="6" t="inlineStr">
        <is>
          <t>Asesoramiento en materia de sostenibilidad energética y elaboración de plan específico de actuación.</t>
        </is>
      </c>
      <c r="I2517" s="6" t="inlineStr">
        <is>
          <t/>
        </is>
      </c>
      <c r="J2517" s="6" t="inlineStr">
        <is>
          <t>20/10/2025</t>
        </is>
      </c>
      <c r="K2517" s="6" t="inlineStr">
        <is>
          <t>0002-CMS25AZP-00005</t>
        </is>
      </c>
      <c r="L2517" s="6" t="inlineStr">
        <is>
          <t>Adjudicación provisional / definitiva</t>
        </is>
      </c>
      <c r="M2517" s="6" t="inlineStr">
        <is>
          <t>true</t>
        </is>
      </c>
      <c r="N2517" s="6" t="inlineStr">
        <is>
          <t/>
        </is>
      </c>
      <c r="O2517" s="6" t="inlineStr">
        <is>
          <t/>
        </is>
      </c>
      <c r="P2517" s="6" t="inlineStr">
        <is>
          <t/>
        </is>
      </c>
      <c r="Q2517" s="6" t="inlineStr">
        <is>
          <t/>
        </is>
      </c>
      <c r="R2517" s="6" t="inlineStr">
        <is>
          <t/>
        </is>
      </c>
      <c r="S2517" s="6" t="inlineStr">
        <is>
          <t>https://www.contratacion.euskadi.eus/webkpe00-kpeperfi/es/contenidos/anuncio_contratacion/expcm462893/es_doc/images/azpiegiturak_logo.jpg</t>
        </is>
      </c>
      <c r="T2517" s="6" t="inlineStr">
        <is>
          <t>AZPIEGITURAK, S.A.M.P.</t>
        </is>
      </c>
      <c r="U2517" s="6" t="inlineStr">
        <is>
          <t>A95616892 - AZPIEGITURAK, S.A.M.P.</t>
        </is>
      </c>
      <c r="V2517" s="6" t="inlineStr">
        <is>
          <t>Directora gerente</t>
        </is>
      </c>
      <c r="W2517" s="6" t="inlineStr">
        <is>
          <t/>
        </is>
      </c>
      <c r="X2517" s="6" t="inlineStr">
        <is>
          <t/>
        </is>
      </c>
      <c r="Y2517" s="6" t="inlineStr">
        <is>
          <t/>
        </is>
      </c>
      <c r="Z2517" s="6" t="inlineStr">
        <is>
          <t>https://www.contratacion.euskadi.eus/anuncio_contratacion/asesoramiento-materia-sostenibilidad-energetica-y-elaboracion-plan-especifico-actuacion/webkpe00-kpesimpc/es/</t>
        </is>
      </c>
      <c r="AA2517" s="6" t="inlineStr">
        <is>
          <t>https://www.contratacion.euskadi.eus/webkpe00-kpesimpc/es/contenidos/anuncio_contratacion/expcm462893/es_doc/index.html</t>
        </is>
      </c>
      <c r="AB2517" s="6" t="inlineStr">
        <is>
          <t>https://www.contratacion.euskadi.eus/contenidos/anuncio_contratacion/expcm462893/es_doc/data/es_r01dtpd19a01bc08d4792bdd5780a3b6a562436b4a</t>
        </is>
      </c>
      <c r="AC2517" s="6" t="inlineStr">
        <is>
          <t>https://www.contratacion.euskadi.eus/contenidos/anuncio_contratacion/expcm462893/r01Index/expcm462893-idxContent.xml</t>
        </is>
      </c>
      <c r="AD2517" s="6" t="inlineStr">
        <is>
          <t>15/01/2026</t>
        </is>
      </c>
      <c r="AE2517" s="6" t="inlineStr">
        <is>
          <t>r01epd01218c1200801bfc566a571a42fcffeda93</t>
        </is>
      </c>
      <c r="AF2517" s="6" t="inlineStr">
        <is>
          <t>Azpiegiturak S.A.U.</t>
        </is>
      </c>
      <c r="AG2517" s="6" t="inlineStr">
        <is>
          <t>r01etpd15e93bda4e61b6cb3adba7dac17acbf1ce8</t>
        </is>
      </c>
      <c r="AH2517" s="6" t="inlineStr">
        <is>
          <t>Azpiegiturak S.A.U.</t>
        </is>
      </c>
      <c r="AI2517" s="6" t="inlineStr">
        <is>
          <t/>
        </is>
      </c>
      <c r="AJ2517" s="6" t="inlineStr">
        <is>
          <t/>
        </is>
      </c>
    </row>
    <row r="2518" customHeight="true" ht="15.0">
      <c r="A2518" s="6" t="inlineStr">
        <is>
          <t>Suministro y colocación de termostato ambiente en vivienda de Arangoiti 1 A-2ºB de Güeñes</t>
        </is>
      </c>
      <c r="B2518" s="6" t="inlineStr">
        <is>
          <t/>
        </is>
      </c>
      <c r="C2518" s="6" t="inlineStr">
        <is>
          <t>Gobierno Vasco</t>
        </is>
      </c>
      <c r="D2518" s="6" t="inlineStr">
        <is>
          <t/>
        </is>
      </c>
      <c r="E2518" s="6" t="inlineStr">
        <is>
          <t/>
        </is>
      </c>
      <c r="F2518" s="6" t="inlineStr">
        <is>
          <t/>
        </is>
      </c>
      <c r="G2518" s="6" t="inlineStr">
        <is>
          <t>Suministro y colocación de termostato ambiente en vivienda de Arangoiti 1 A-2ºB de Güeñes</t>
        </is>
      </c>
      <c r="H2518" s="6" t="inlineStr">
        <is>
          <t>Suministro y colocación de termostato ambiente en vivienda de Arangoiti 1 A-2ºB de Güeñes</t>
        </is>
      </c>
      <c r="I2518" s="6" t="inlineStr">
        <is>
          <t/>
        </is>
      </c>
      <c r="J2518" s="6" t="inlineStr">
        <is>
          <t>20/10/2025</t>
        </is>
      </c>
      <c r="K2518" s="6" t="inlineStr">
        <is>
          <t>3060_CMO25AZP-00013</t>
        </is>
      </c>
      <c r="L2518" s="6" t="inlineStr">
        <is>
          <t>Adjudicación provisional / definitiva</t>
        </is>
      </c>
      <c r="M2518" s="6" t="inlineStr">
        <is>
          <t>true</t>
        </is>
      </c>
      <c r="N2518" s="6" t="inlineStr">
        <is>
          <t/>
        </is>
      </c>
      <c r="O2518" s="6" t="inlineStr">
        <is>
          <t/>
        </is>
      </c>
      <c r="P2518" s="6" t="inlineStr">
        <is>
          <t/>
        </is>
      </c>
      <c r="Q2518" s="6" t="inlineStr">
        <is>
          <t/>
        </is>
      </c>
      <c r="R2518" s="6" t="inlineStr">
        <is>
          <t/>
        </is>
      </c>
      <c r="S2518" s="6" t="inlineStr">
        <is>
          <t>https://www.contratacion.euskadi.eus/webkpe00-kpeperfi/es/contenidos/anuncio_contratacion/expcm462894/es_doc/images/azpiegiturak_logo.jpg</t>
        </is>
      </c>
      <c r="T2518" s="6" t="inlineStr">
        <is>
          <t>AZPIEGITURAK, S.A.M.P.</t>
        </is>
      </c>
      <c r="U2518" s="6" t="inlineStr">
        <is>
          <t>A95616892 - AZPIEGITURAK, S.A.M.P.</t>
        </is>
      </c>
      <c r="V2518" s="6" t="inlineStr">
        <is>
          <t>Directora gerente</t>
        </is>
      </c>
      <c r="W2518" s="6" t="inlineStr">
        <is>
          <t/>
        </is>
      </c>
      <c r="X2518" s="6" t="inlineStr">
        <is>
          <t/>
        </is>
      </c>
      <c r="Y2518" s="6" t="inlineStr">
        <is>
          <t/>
        </is>
      </c>
      <c r="Z2518" s="6" t="inlineStr">
        <is>
          <t>https://www.contratacion.euskadi.eus/anuncio_contratacion/suministro-y-colocacion-termostato-ambiente-vivienda-arangoiti-1-2-b-guenes/webkpe00-kpesimpc/es/</t>
        </is>
      </c>
      <c r="AA2518" s="6" t="inlineStr">
        <is>
          <t>https://www.contratacion.euskadi.eus/webkpe00-kpesimpc/es/contenidos/anuncio_contratacion/expcm462894/es_doc/index.html</t>
        </is>
      </c>
      <c r="AB2518" s="6" t="inlineStr">
        <is>
          <t>https://www.contratacion.euskadi.eus/contenidos/anuncio_contratacion/expcm462894/es_doc/data/es_r01dtpd19a01bc3065792bdd57e3eb0d3c57728ee1</t>
        </is>
      </c>
      <c r="AC2518" s="6" t="inlineStr">
        <is>
          <t>https://www.contratacion.euskadi.eus/contenidos/anuncio_contratacion/expcm462894/r01Index/expcm462894-idxContent.xml</t>
        </is>
      </c>
      <c r="AD2518" s="6" t="inlineStr">
        <is>
          <t>15/01/2026</t>
        </is>
      </c>
      <c r="AE2518" s="6" t="inlineStr">
        <is>
          <t>r01epd01218c1200801bfc566a571a42fcffeda93</t>
        </is>
      </c>
      <c r="AF2518" s="6" t="inlineStr">
        <is>
          <t>Azpiegiturak S.A.U.</t>
        </is>
      </c>
      <c r="AG2518" s="6" t="inlineStr">
        <is>
          <t>r01etpd15e93bda4e61b6cb3adba7dac17acbf1ce8</t>
        </is>
      </c>
      <c r="AH2518" s="6" t="inlineStr">
        <is>
          <t>Azpiegiturak S.A.U.</t>
        </is>
      </c>
      <c r="AI2518" s="6" t="inlineStr">
        <is>
          <t/>
        </is>
      </c>
      <c r="AJ2518" s="6" t="inlineStr">
        <is>
          <t/>
        </is>
      </c>
    </row>
    <row r="2519" customHeight="true" ht="15.0">
      <c r="A2519" s="6" t="inlineStr">
        <is>
          <t>Presa Triano. Eliminación de filtraciones mediante la técnica "Jetgrouting".</t>
        </is>
      </c>
      <c r="B2519" s="6" t="inlineStr">
        <is>
          <t/>
        </is>
      </c>
      <c r="C2519" s="6" t="inlineStr">
        <is>
          <t>Gobierno Vasco</t>
        </is>
      </c>
      <c r="D2519" s="6" t="inlineStr">
        <is>
          <t/>
        </is>
      </c>
      <c r="E2519" s="6" t="inlineStr">
        <is>
          <t/>
        </is>
      </c>
      <c r="F2519" s="6" t="inlineStr">
        <is>
          <t/>
        </is>
      </c>
      <c r="G2519" s="6" t="inlineStr">
        <is>
          <t>Presa Triano. Eliminación de filtraciones mediante la técnica "Jetgrouting".</t>
        </is>
      </c>
      <c r="H2519" s="6" t="inlineStr">
        <is>
          <t>Presa Triano. Eliminación de filtraciones mediante la técnica "Jetgrouting".</t>
        </is>
      </c>
      <c r="I2519" s="6" t="inlineStr">
        <is>
          <t/>
        </is>
      </c>
      <c r="J2519" s="6" t="inlineStr">
        <is>
          <t>20/10/2025</t>
        </is>
      </c>
      <c r="K2519" s="6" t="inlineStr">
        <is>
          <t>4001_CMO25AZP-00019</t>
        </is>
      </c>
      <c r="L2519" s="6" t="inlineStr">
        <is>
          <t>Adjudicación provisional / definitiva</t>
        </is>
      </c>
      <c r="M2519" s="6" t="inlineStr">
        <is>
          <t>true</t>
        </is>
      </c>
      <c r="N2519" s="6" t="inlineStr">
        <is>
          <t/>
        </is>
      </c>
      <c r="O2519" s="6" t="inlineStr">
        <is>
          <t/>
        </is>
      </c>
      <c r="P2519" s="6" t="inlineStr">
        <is>
          <t/>
        </is>
      </c>
      <c r="Q2519" s="6" t="inlineStr">
        <is>
          <t/>
        </is>
      </c>
      <c r="R2519" s="6" t="inlineStr">
        <is>
          <t/>
        </is>
      </c>
      <c r="S2519" s="6" t="inlineStr">
        <is>
          <t>https://www.contratacion.euskadi.eus/webkpe00-kpeperfi/es/contenidos/anuncio_contratacion/expcm462895/es_doc/images/azpiegiturak_logo.jpg</t>
        </is>
      </c>
      <c r="T2519" s="6" t="inlineStr">
        <is>
          <t>AZPIEGITURAK, S.A.M.P.</t>
        </is>
      </c>
      <c r="U2519" s="6" t="inlineStr">
        <is>
          <t>A95616892 - AZPIEGITURAK, S.A.M.P.</t>
        </is>
      </c>
      <c r="V2519" s="6" t="inlineStr">
        <is>
          <t>Directora gerente</t>
        </is>
      </c>
      <c r="W2519" s="6" t="inlineStr">
        <is>
          <t/>
        </is>
      </c>
      <c r="X2519" s="6" t="inlineStr">
        <is>
          <t/>
        </is>
      </c>
      <c r="Y2519" s="6" t="inlineStr">
        <is>
          <t/>
        </is>
      </c>
      <c r="Z2519" s="6" t="inlineStr">
        <is>
          <t>https://www.contratacion.euskadi.eus/anuncio_contratacion/presa-triano-eliminacion-filtraciones-mediante-tecnica-jetgrouting/webkpe00-kpesimpc/es/</t>
        </is>
      </c>
      <c r="AA2519" s="6" t="inlineStr">
        <is>
          <t>https://www.contratacion.euskadi.eus/webkpe00-kpesimpc/es/contenidos/anuncio_contratacion/expcm462895/es_doc/index.html</t>
        </is>
      </c>
      <c r="AB2519" s="6" t="inlineStr">
        <is>
          <t>https://www.contratacion.euskadi.eus/contenidos/anuncio_contratacion/expcm462895/es_doc/data/es_r01dtpd19a01bc5830792bdd5744459bdd19079aa7</t>
        </is>
      </c>
      <c r="AC2519" s="6" t="inlineStr">
        <is>
          <t>https://www.contratacion.euskadi.eus/contenidos/anuncio_contratacion/expcm462895/r01Index/expcm462895-idxContent.xml</t>
        </is>
      </c>
      <c r="AD2519" s="6" t="inlineStr">
        <is>
          <t>15/01/2026</t>
        </is>
      </c>
      <c r="AE2519" s="6" t="inlineStr">
        <is>
          <t>r01epd01218c1200801bfc566a571a42fcffeda93</t>
        </is>
      </c>
      <c r="AF2519" s="6" t="inlineStr">
        <is>
          <t>Azpiegiturak S.A.U.</t>
        </is>
      </c>
      <c r="AG2519" s="6" t="inlineStr">
        <is>
          <t>r01etpd15e93bda4e61b6cb3adba7dac17acbf1ce8</t>
        </is>
      </c>
      <c r="AH2519" s="6" t="inlineStr">
        <is>
          <t>Azpiegiturak S.A.U.</t>
        </is>
      </c>
      <c r="AI2519" s="6" t="inlineStr">
        <is>
          <t/>
        </is>
      </c>
      <c r="AJ2519" s="6" t="inlineStr">
        <is>
          <t/>
        </is>
      </c>
    </row>
    <row r="2520" customHeight="true" ht="15.0">
      <c r="A2520" s="6" t="inlineStr">
        <is>
          <t>uekrako itzultzailea</t>
        </is>
      </c>
      <c r="B2520" s="6" t="inlineStr">
        <is>
          <t/>
        </is>
      </c>
      <c r="C2520" s="6" t="inlineStr">
        <is>
          <t>Gobierno Vasco</t>
        </is>
      </c>
      <c r="D2520" s="6" t="inlineStr">
        <is>
          <t/>
        </is>
      </c>
      <c r="E2520" s="6" t="inlineStr">
        <is>
          <t/>
        </is>
      </c>
      <c r="F2520" s="6" t="inlineStr">
        <is>
          <t/>
        </is>
      </c>
      <c r="G2520" s="6" t="inlineStr">
        <is>
          <t>uekrako itzultzailea</t>
        </is>
      </c>
      <c r="H2520" s="6" t="inlineStr">
        <is>
          <t>uekrako itzultzailea</t>
        </is>
      </c>
      <c r="I2520" s="6" t="inlineStr">
        <is>
          <t/>
        </is>
      </c>
      <c r="J2520" s="6" t="inlineStr">
        <is>
          <t>27/10/2025</t>
        </is>
      </c>
      <c r="K2520" s="6" t="inlineStr">
        <is>
          <t>2025-ESKA-001258-00</t>
        </is>
      </c>
      <c r="L2520" s="6" t="inlineStr">
        <is>
          <t>Adjudicación provisional / definitiva</t>
        </is>
      </c>
      <c r="M2520" s="6" t="inlineStr">
        <is>
          <t>true</t>
        </is>
      </c>
      <c r="N2520" s="6" t="inlineStr">
        <is>
          <t/>
        </is>
      </c>
      <c r="O2520" s="6" t="inlineStr">
        <is>
          <t/>
        </is>
      </c>
      <c r="P2520" s="6" t="inlineStr">
        <is>
          <t/>
        </is>
      </c>
      <c r="Q2520" s="6" t="inlineStr">
        <is>
          <t/>
        </is>
      </c>
      <c r="R2520" s="6" t="inlineStr">
        <is>
          <t/>
        </is>
      </c>
      <c r="S2520" s="6" t="inlineStr">
        <is>
          <t>https://www.contratacion.euskadi.eus/webkpe00-kpeperfi/es/contenidos/anuncio_contratacion/expcm463089/es_doc/images/logo_errenteria.jpg</t>
        </is>
      </c>
      <c r="T2520" s="6" t="inlineStr">
        <is>
          <t>Ayuntamiento de Errenteria</t>
        </is>
      </c>
      <c r="U2520" s="6" t="inlineStr">
        <is>
          <t>P2007200E - Ayuntamiento de Errenteria</t>
        </is>
      </c>
      <c r="V2520" s="6" t="inlineStr">
        <is>
          <t>Alcalde-Presidente</t>
        </is>
      </c>
      <c r="W2520" s="6" t="inlineStr">
        <is>
          <t/>
        </is>
      </c>
      <c r="X2520" s="6" t="inlineStr">
        <is>
          <t/>
        </is>
      </c>
      <c r="Y2520" s="6" t="inlineStr">
        <is>
          <t/>
        </is>
      </c>
      <c r="Z2520" s="6" t="inlineStr">
        <is>
          <t>https://www.contratacion.euskadi.eus/anuncio_contratacion/uekrako-itzultzailea/webkpe00-kpesimpc/es/</t>
        </is>
      </c>
      <c r="AA2520" s="6" t="inlineStr">
        <is>
          <t>https://www.contratacion.euskadi.eus/webkpe00-kpesimpc/es/contenidos/anuncio_contratacion/expcm463089/es_doc/index.html</t>
        </is>
      </c>
      <c r="AB2520" s="6" t="inlineStr">
        <is>
          <t>https://www.contratacion.euskadi.eus/contenidos/anuncio_contratacion/expcm463089/es_doc/data/es_r01dtpd19a24daa9b3792bdd5732197d386769f2ce</t>
        </is>
      </c>
      <c r="AC2520" s="6" t="inlineStr">
        <is>
          <t>https://www.contratacion.euskadi.eus/contenidos/anuncio_contratacion/expcm463089/r01Index/expcm463089-idxContent.xml</t>
        </is>
      </c>
      <c r="AD2520" s="6" t="inlineStr">
        <is>
          <t>08/02/2026</t>
        </is>
      </c>
      <c r="AE2520" s="6" t="inlineStr">
        <is>
          <t>r01e0pd014af224c737151b5faa136d21f470eb9e1</t>
        </is>
      </c>
      <c r="AF2520" s="6" t="inlineStr">
        <is>
          <t>Ayuntamiento de Errenteria</t>
        </is>
      </c>
      <c r="AG2520" s="6" t="inlineStr">
        <is>
          <t>r01etpd15b4368e53f194155a7492d7da734968baa</t>
        </is>
      </c>
      <c r="AH2520" s="6" t="inlineStr">
        <is>
          <t>Ayuntamiento de Errenteria</t>
        </is>
      </c>
      <c r="AI2520" s="6" t="inlineStr">
        <is>
          <t/>
        </is>
      </c>
      <c r="AJ2520" s="6" t="inlineStr">
        <is>
          <t/>
        </is>
      </c>
    </row>
    <row r="2521" customHeight="true" ht="15.0">
      <c r="A2521" s="6" t="inlineStr">
        <is>
          <t>suministro de material de ferretería para realizar trabajos de mantenimiento urbano.</t>
        </is>
      </c>
      <c r="B2521" s="6" t="inlineStr">
        <is>
          <t/>
        </is>
      </c>
      <c r="C2521" s="6" t="inlineStr">
        <is>
          <t>Gobierno Vasco</t>
        </is>
      </c>
      <c r="D2521" s="6" t="inlineStr">
        <is>
          <t/>
        </is>
      </c>
      <c r="E2521" s="6" t="inlineStr">
        <is>
          <t/>
        </is>
      </c>
      <c r="F2521" s="6" t="inlineStr">
        <is>
          <t/>
        </is>
      </c>
      <c r="G2521" s="6" t="inlineStr">
        <is>
          <t>suministro de material de ferretería para realizar trabajos de mantenimiento urbano.</t>
        </is>
      </c>
      <c r="H2521" s="6" t="inlineStr">
        <is>
          <t>suministro de material de ferretería para realizar trabajos de mantenimiento urbano.</t>
        </is>
      </c>
      <c r="I2521" s="6" t="inlineStr">
        <is>
          <t/>
        </is>
      </c>
      <c r="J2521" s="6" t="inlineStr">
        <is>
          <t>27/10/2025</t>
        </is>
      </c>
      <c r="K2521" s="6" t="inlineStr">
        <is>
          <t>2025-ESKA-000138-00</t>
        </is>
      </c>
      <c r="L2521" s="6" t="inlineStr">
        <is>
          <t>Adjudicación provisional / definitiva</t>
        </is>
      </c>
      <c r="M2521" s="6" t="inlineStr">
        <is>
          <t>true</t>
        </is>
      </c>
      <c r="N2521" s="6" t="inlineStr">
        <is>
          <t/>
        </is>
      </c>
      <c r="O2521" s="6" t="inlineStr">
        <is>
          <t/>
        </is>
      </c>
      <c r="P2521" s="6" t="inlineStr">
        <is>
          <t/>
        </is>
      </c>
      <c r="Q2521" s="6" t="inlineStr">
        <is>
          <t/>
        </is>
      </c>
      <c r="R2521" s="6" t="inlineStr">
        <is>
          <t/>
        </is>
      </c>
      <c r="S2521" s="6" t="inlineStr">
        <is>
          <t>https://www.contratacion.euskadi.eus/webkpe00-kpeperfi/es/contenidos/anuncio_contratacion/expcm463103/es_doc/images/logo_errenteria.jpg</t>
        </is>
      </c>
      <c r="T2521" s="6" t="inlineStr">
        <is>
          <t>Ayuntamiento de Errenteria</t>
        </is>
      </c>
      <c r="U2521" s="6" t="inlineStr">
        <is>
          <t>P2007200E - Ayuntamiento de Errenteria</t>
        </is>
      </c>
      <c r="V2521" s="6" t="inlineStr">
        <is>
          <t>Alcalde-Presidente</t>
        </is>
      </c>
      <c r="W2521" s="6" t="inlineStr">
        <is>
          <t/>
        </is>
      </c>
      <c r="X2521" s="6" t="inlineStr">
        <is>
          <t/>
        </is>
      </c>
      <c r="Y2521" s="6" t="inlineStr">
        <is>
          <t/>
        </is>
      </c>
      <c r="Z2521" s="6" t="inlineStr">
        <is>
          <t>https://www.contratacion.euskadi.eus/anuncio_contratacion/suministro-material-ferreteria-realizar-trabajos-mantenimiento-urbano/expcm463103/webkpe00-kpesimpc/es/</t>
        </is>
      </c>
      <c r="AA2521" s="6" t="inlineStr">
        <is>
          <t>https://www.contratacion.euskadi.eus/webkpe00-kpesimpc/es/contenidos/anuncio_contratacion/expcm463103/es_doc/index.html</t>
        </is>
      </c>
      <c r="AB2521" s="6" t="inlineStr">
        <is>
          <t>https://www.contratacion.euskadi.eus/contenidos/anuncio_contratacion/expcm463103/es_doc/data/es_r01dtpd19a24fadd122556d8b012869c562b14c247</t>
        </is>
      </c>
      <c r="AC2521" s="6" t="inlineStr">
        <is>
          <t>https://www.contratacion.euskadi.eus/contenidos/anuncio_contratacion/expcm463103/r01Index/expcm463103-idxContent.xml</t>
        </is>
      </c>
      <c r="AD2521" s="6" t="inlineStr">
        <is>
          <t>08/02/2026</t>
        </is>
      </c>
      <c r="AE2521" s="6" t="inlineStr">
        <is>
          <t>r01e0pd014af224c737151b5faa136d21f470eb9e1</t>
        </is>
      </c>
      <c r="AF2521" s="6" t="inlineStr">
        <is>
          <t>Ayuntamiento de Errenteria</t>
        </is>
      </c>
      <c r="AG2521" s="6" t="inlineStr">
        <is>
          <t>r01etpd15b4368e53f194155a7492d7da734968baa</t>
        </is>
      </c>
      <c r="AH2521" s="6" t="inlineStr">
        <is>
          <t>Ayuntamiento de Errenteria</t>
        </is>
      </c>
      <c r="AI2521" s="6" t="inlineStr">
        <is>
          <t/>
        </is>
      </c>
      <c r="AJ2521" s="6" t="inlineStr">
        <is>
          <t/>
        </is>
      </c>
    </row>
    <row r="2522" customHeight="true" ht="15.0">
      <c r="A2522" s="6" t="inlineStr">
        <is>
          <t>suministro de material para realizar trabajos de carpintería.</t>
        </is>
      </c>
      <c r="B2522" s="6" t="inlineStr">
        <is>
          <t/>
        </is>
      </c>
      <c r="C2522" s="6" t="inlineStr">
        <is>
          <t>Gobierno Vasco</t>
        </is>
      </c>
      <c r="D2522" s="6" t="inlineStr">
        <is>
          <t/>
        </is>
      </c>
      <c r="E2522" s="6" t="inlineStr">
        <is>
          <t/>
        </is>
      </c>
      <c r="F2522" s="6" t="inlineStr">
        <is>
          <t/>
        </is>
      </c>
      <c r="G2522" s="6" t="inlineStr">
        <is>
          <t>suministro de material para realizar trabajos de carpintería.</t>
        </is>
      </c>
      <c r="H2522" s="6" t="inlineStr">
        <is>
          <t>suministro de material para realizar trabajos de carpintería.</t>
        </is>
      </c>
      <c r="I2522" s="6" t="inlineStr">
        <is>
          <t/>
        </is>
      </c>
      <c r="J2522" s="6" t="inlineStr">
        <is>
          <t>27/10/2025</t>
        </is>
      </c>
      <c r="K2522" s="6" t="inlineStr">
        <is>
          <t>2025-ESKA-000207-00</t>
        </is>
      </c>
      <c r="L2522" s="6" t="inlineStr">
        <is>
          <t>Adjudicación provisional / definitiva</t>
        </is>
      </c>
      <c r="M2522" s="6" t="inlineStr">
        <is>
          <t>true</t>
        </is>
      </c>
      <c r="N2522" s="6" t="inlineStr">
        <is>
          <t/>
        </is>
      </c>
      <c r="O2522" s="6" t="inlineStr">
        <is>
          <t/>
        </is>
      </c>
      <c r="P2522" s="6" t="inlineStr">
        <is>
          <t/>
        </is>
      </c>
      <c r="Q2522" s="6" t="inlineStr">
        <is>
          <t/>
        </is>
      </c>
      <c r="R2522" s="6" t="inlineStr">
        <is>
          <t/>
        </is>
      </c>
      <c r="S2522" s="6" t="inlineStr">
        <is>
          <t>https://www.contratacion.euskadi.eus/webkpe00-kpeperfi/es/contenidos/anuncio_contratacion/expcm463135/es_doc/images/logo_errenteria.jpg</t>
        </is>
      </c>
      <c r="T2522" s="6" t="inlineStr">
        <is>
          <t>Ayuntamiento de Errenteria</t>
        </is>
      </c>
      <c r="U2522" s="6" t="inlineStr">
        <is>
          <t>P2007200E - Ayuntamiento de Errenteria</t>
        </is>
      </c>
      <c r="V2522" s="6" t="inlineStr">
        <is>
          <t>Alcalde-Presidente</t>
        </is>
      </c>
      <c r="W2522" s="6" t="inlineStr">
        <is>
          <t/>
        </is>
      </c>
      <c r="X2522" s="6" t="inlineStr">
        <is>
          <t/>
        </is>
      </c>
      <c r="Y2522" s="6" t="inlineStr">
        <is>
          <t/>
        </is>
      </c>
      <c r="Z2522" s="6" t="inlineStr">
        <is>
          <t>https://www.contratacion.euskadi.eus/anuncio_contratacion/suministro-material-realizar-trabajos-carpinteria/expcm463135/webkpe00-kpesimpc/es/</t>
        </is>
      </c>
      <c r="AA2522" s="6" t="inlineStr">
        <is>
          <t>https://www.contratacion.euskadi.eus/webkpe00-kpesimpc/es/contenidos/anuncio_contratacion/expcm463135/es_doc/index.html</t>
        </is>
      </c>
      <c r="AB2522" s="6" t="inlineStr">
        <is>
          <t>https://www.contratacion.euskadi.eus/contenidos/anuncio_contratacion/expcm463135/es_doc/data/es_r01dtpd19a253155d1550881e6e432a36129c7d211</t>
        </is>
      </c>
      <c r="AC2522" s="6" t="inlineStr">
        <is>
          <t>https://www.contratacion.euskadi.eus/contenidos/anuncio_contratacion/expcm463135/r01Index/expcm463135-idxContent.xml</t>
        </is>
      </c>
      <c r="AD2522" s="6" t="inlineStr">
        <is>
          <t>08/02/2026</t>
        </is>
      </c>
      <c r="AE2522" s="6" t="inlineStr">
        <is>
          <t>r01e0pd014af224c737151b5faa136d21f470eb9e1</t>
        </is>
      </c>
      <c r="AF2522" s="6" t="inlineStr">
        <is>
          <t>Ayuntamiento de Errenteria</t>
        </is>
      </c>
      <c r="AG2522" s="6" t="inlineStr">
        <is>
          <t>r01etpd15b4368e53f194155a7492d7da734968baa</t>
        </is>
      </c>
      <c r="AH2522" s="6" t="inlineStr">
        <is>
          <t>Ayuntamiento de Errenteria</t>
        </is>
      </c>
      <c r="AI2522" s="6" t="inlineStr">
        <is>
          <t/>
        </is>
      </c>
      <c r="AJ2522" s="6" t="inlineStr">
        <is>
          <t/>
        </is>
      </c>
    </row>
    <row r="2523" customHeight="true" ht="15.0">
      <c r="A2523" s="6" t="inlineStr">
        <is>
          <t>polideportivo galtzaraborda - piscina fanderia. sgae ene/feb/mar 2025</t>
        </is>
      </c>
      <c r="B2523" s="6" t="inlineStr">
        <is>
          <t/>
        </is>
      </c>
      <c r="C2523" s="6" t="inlineStr">
        <is>
          <t>Gobierno Vasco</t>
        </is>
      </c>
      <c r="D2523" s="6" t="inlineStr">
        <is>
          <t/>
        </is>
      </c>
      <c r="E2523" s="6" t="inlineStr">
        <is>
          <t/>
        </is>
      </c>
      <c r="F2523" s="6" t="inlineStr">
        <is>
          <t/>
        </is>
      </c>
      <c r="G2523" s="6" t="inlineStr">
        <is>
          <t>polideportivo galtzaraborda - piscina fanderia. sgae ene/feb/mar 2025</t>
        </is>
      </c>
      <c r="H2523" s="6" t="inlineStr">
        <is>
          <t>polideportivo galtzaraborda - piscina fanderia. sgae ene/feb/mar 2025</t>
        </is>
      </c>
      <c r="I2523" s="6" t="inlineStr">
        <is>
          <t/>
        </is>
      </c>
      <c r="J2523" s="6" t="inlineStr">
        <is>
          <t>27/10/2025</t>
        </is>
      </c>
      <c r="K2523" s="6" t="inlineStr">
        <is>
          <t>2025-ESKA-000699-00</t>
        </is>
      </c>
      <c r="L2523" s="6" t="inlineStr">
        <is>
          <t>Adjudicación provisional / definitiva</t>
        </is>
      </c>
      <c r="M2523" s="6" t="inlineStr">
        <is>
          <t>true</t>
        </is>
      </c>
      <c r="N2523" s="6" t="inlineStr">
        <is>
          <t/>
        </is>
      </c>
      <c r="O2523" s="6" t="inlineStr">
        <is>
          <t/>
        </is>
      </c>
      <c r="P2523" s="6" t="inlineStr">
        <is>
          <t/>
        </is>
      </c>
      <c r="Q2523" s="6" t="inlineStr">
        <is>
          <t/>
        </is>
      </c>
      <c r="R2523" s="6" t="inlineStr">
        <is>
          <t/>
        </is>
      </c>
      <c r="S2523" s="6" t="inlineStr">
        <is>
          <t>https://www.contratacion.euskadi.eus/webkpe00-kpeperfi/es/contenidos/anuncio_contratacion/expcm463140/es_doc/images/logo_errenteria.jpg</t>
        </is>
      </c>
      <c r="T2523" s="6" t="inlineStr">
        <is>
          <t>Ayuntamiento de Errenteria</t>
        </is>
      </c>
      <c r="U2523" s="6" t="inlineStr">
        <is>
          <t>P2007200E - Ayuntamiento de Errenteria</t>
        </is>
      </c>
      <c r="V2523" s="6" t="inlineStr">
        <is>
          <t>Alcalde-Presidente</t>
        </is>
      </c>
      <c r="W2523" s="6" t="inlineStr">
        <is>
          <t/>
        </is>
      </c>
      <c r="X2523" s="6" t="inlineStr">
        <is>
          <t/>
        </is>
      </c>
      <c r="Y2523" s="6" t="inlineStr">
        <is>
          <t/>
        </is>
      </c>
      <c r="Z2523" s="6" t="inlineStr">
        <is>
          <t>https://www.contratacion.euskadi.eus/anuncio_contratacion/polideportivo-galtzaraborda-piscina-fanderia-sgae-ene-feb-mar-2025/webkpe00-kpesimpc/es/</t>
        </is>
      </c>
      <c r="AA2523" s="6" t="inlineStr">
        <is>
          <t>https://www.contratacion.euskadi.eus/webkpe00-kpesimpc/es/contenidos/anuncio_contratacion/expcm463140/es_doc/index.html</t>
        </is>
      </c>
      <c r="AB2523" s="6" t="inlineStr">
        <is>
          <t>https://www.contratacion.euskadi.eus/contenidos/anuncio_contratacion/expcm463140/es_doc/data/es_r01dtpd19a2535f84e792bdd57cef715c7722e5016</t>
        </is>
      </c>
      <c r="AC2523" s="6" t="inlineStr">
        <is>
          <t>https://www.contratacion.euskadi.eus/contenidos/anuncio_contratacion/expcm463140/r01Index/expcm463140-idxContent.xml</t>
        </is>
      </c>
      <c r="AD2523" s="6" t="inlineStr">
        <is>
          <t>08/02/2026</t>
        </is>
      </c>
      <c r="AE2523" s="6" t="inlineStr">
        <is>
          <t>r01e0pd014af224c737151b5faa136d21f470eb9e1</t>
        </is>
      </c>
      <c r="AF2523" s="6" t="inlineStr">
        <is>
          <t>Ayuntamiento de Errenteria</t>
        </is>
      </c>
      <c r="AG2523" s="6" t="inlineStr">
        <is>
          <t>r01etpd15b4368e53f194155a7492d7da734968baa</t>
        </is>
      </c>
      <c r="AH2523" s="6" t="inlineStr">
        <is>
          <t>Ayuntamiento de Errenteria</t>
        </is>
      </c>
      <c r="AI2523" s="6" t="inlineStr">
        <is>
          <t/>
        </is>
      </c>
      <c r="AJ2523" s="6" t="inlineStr">
        <is>
          <t/>
        </is>
      </c>
    </row>
    <row r="2524" customHeight="true" ht="15.0">
      <c r="A2524" s="6" t="inlineStr">
        <is>
          <t>servicio de mensajeria - previsión para el primer semestre</t>
        </is>
      </c>
      <c r="B2524" s="6" t="inlineStr">
        <is>
          <t/>
        </is>
      </c>
      <c r="C2524" s="6" t="inlineStr">
        <is>
          <t>Gobierno Vasco</t>
        </is>
      </c>
      <c r="D2524" s="6" t="inlineStr">
        <is>
          <t/>
        </is>
      </c>
      <c r="E2524" s="6" t="inlineStr">
        <is>
          <t/>
        </is>
      </c>
      <c r="F2524" s="6" t="inlineStr">
        <is>
          <t/>
        </is>
      </c>
      <c r="G2524" s="6" t="inlineStr">
        <is>
          <t>servicio de mensajeria - previsión para el primer semestre</t>
        </is>
      </c>
      <c r="H2524" s="6" t="inlineStr">
        <is>
          <t>servicio de mensajeria - previsión para el primer semestre</t>
        </is>
      </c>
      <c r="I2524" s="6" t="inlineStr">
        <is>
          <t/>
        </is>
      </c>
      <c r="J2524" s="6" t="inlineStr">
        <is>
          <t>27/10/2025</t>
        </is>
      </c>
      <c r="K2524" s="6" t="inlineStr">
        <is>
          <t>2025-ESKA-000780-00</t>
        </is>
      </c>
      <c r="L2524" s="6" t="inlineStr">
        <is>
          <t>Adjudicación provisional / definitiva</t>
        </is>
      </c>
      <c r="M2524" s="6" t="inlineStr">
        <is>
          <t>true</t>
        </is>
      </c>
      <c r="N2524" s="6" t="inlineStr">
        <is>
          <t/>
        </is>
      </c>
      <c r="O2524" s="6" t="inlineStr">
        <is>
          <t/>
        </is>
      </c>
      <c r="P2524" s="6" t="inlineStr">
        <is>
          <t/>
        </is>
      </c>
      <c r="Q2524" s="6" t="inlineStr">
        <is>
          <t/>
        </is>
      </c>
      <c r="R2524" s="6" t="inlineStr">
        <is>
          <t/>
        </is>
      </c>
      <c r="S2524" s="6" t="inlineStr">
        <is>
          <t>https://www.contratacion.euskadi.eus/webkpe00-kpeperfi/es/contenidos/anuncio_contratacion/expcm463175/es_doc/images/logo_errenteria.jpg</t>
        </is>
      </c>
      <c r="T2524" s="6" t="inlineStr">
        <is>
          <t>Ayuntamiento de Errenteria</t>
        </is>
      </c>
      <c r="U2524" s="6" t="inlineStr">
        <is>
          <t>P2007200E - Ayuntamiento de Errenteria</t>
        </is>
      </c>
      <c r="V2524" s="6" t="inlineStr">
        <is>
          <t>Alcalde-Presidente</t>
        </is>
      </c>
      <c r="W2524" s="6" t="inlineStr">
        <is>
          <t/>
        </is>
      </c>
      <c r="X2524" s="6" t="inlineStr">
        <is>
          <t/>
        </is>
      </c>
      <c r="Y2524" s="6" t="inlineStr">
        <is>
          <t/>
        </is>
      </c>
      <c r="Z2524" s="6" t="inlineStr">
        <is>
          <t>https://www.contratacion.euskadi.eus/anuncio_contratacion/servicio-mensajeria-prevision-primer-semestre/webkpe00-kpesimpc/es/</t>
        </is>
      </c>
      <c r="AA2524" s="6" t="inlineStr">
        <is>
          <t>https://www.contratacion.euskadi.eus/webkpe00-kpesimpc/es/contenidos/anuncio_contratacion/expcm463175/es_doc/index.html</t>
        </is>
      </c>
      <c r="AB2524" s="6" t="inlineStr">
        <is>
          <t>https://www.contratacion.euskadi.eus/contenidos/anuncio_contratacion/expcm463175/es_doc/data/es_r01dtpd19a2555f65b550881e622693bd77a1856b2</t>
        </is>
      </c>
      <c r="AC2524" s="6" t="inlineStr">
        <is>
          <t>https://www.contratacion.euskadi.eus/contenidos/anuncio_contratacion/expcm463175/r01Index/expcm463175-idxContent.xml</t>
        </is>
      </c>
      <c r="AD2524" s="6" t="inlineStr">
        <is>
          <t>08/02/2026</t>
        </is>
      </c>
      <c r="AE2524" s="6" t="inlineStr">
        <is>
          <t>r01e0pd014af224c737151b5faa136d21f470eb9e1</t>
        </is>
      </c>
      <c r="AF2524" s="6" t="inlineStr">
        <is>
          <t>Ayuntamiento de Errenteria</t>
        </is>
      </c>
      <c r="AG2524" s="6" t="inlineStr">
        <is>
          <t>r01etpd15b4368e53f194155a7492d7da734968baa</t>
        </is>
      </c>
      <c r="AH2524" s="6" t="inlineStr">
        <is>
          <t>Ayuntamiento de Errenteria</t>
        </is>
      </c>
      <c r="AI2524" s="6" t="inlineStr">
        <is>
          <t/>
        </is>
      </c>
      <c r="AJ2524" s="6" t="inlineStr">
        <is>
          <t/>
        </is>
      </c>
    </row>
    <row r="2525" customHeight="true" ht="15.0">
      <c r="A2525" s="6" t="inlineStr">
        <is>
          <t>haurreskolen 2025-2026 matrikulazio kanpainarako gutunen banaketa</t>
        </is>
      </c>
      <c r="B2525" s="6" t="inlineStr">
        <is>
          <t/>
        </is>
      </c>
      <c r="C2525" s="6" t="inlineStr">
        <is>
          <t>Gobierno Vasco</t>
        </is>
      </c>
      <c r="D2525" s="6" t="inlineStr">
        <is>
          <t/>
        </is>
      </c>
      <c r="E2525" s="6" t="inlineStr">
        <is>
          <t/>
        </is>
      </c>
      <c r="F2525" s="6" t="inlineStr">
        <is>
          <t/>
        </is>
      </c>
      <c r="G2525" s="6" t="inlineStr">
        <is>
          <t>haurreskolen 2025-2026 matrikulazio kanpainarako gutunen banaketa</t>
        </is>
      </c>
      <c r="H2525" s="6" t="inlineStr">
        <is>
          <t>haurreskolen 2025-2026 matrikulazio kanpainarako gutunen banaketa</t>
        </is>
      </c>
      <c r="I2525" s="6" t="inlineStr">
        <is>
          <t/>
        </is>
      </c>
      <c r="J2525" s="6" t="inlineStr">
        <is>
          <t>27/10/2025</t>
        </is>
      </c>
      <c r="K2525" s="6" t="inlineStr">
        <is>
          <t>2025-ESKA-000839-00</t>
        </is>
      </c>
      <c r="L2525" s="6" t="inlineStr">
        <is>
          <t>Adjudicación provisional / definitiva</t>
        </is>
      </c>
      <c r="M2525" s="6" t="inlineStr">
        <is>
          <t>true</t>
        </is>
      </c>
      <c r="N2525" s="6" t="inlineStr">
        <is>
          <t/>
        </is>
      </c>
      <c r="O2525" s="6" t="inlineStr">
        <is>
          <t/>
        </is>
      </c>
      <c r="P2525" s="6" t="inlineStr">
        <is>
          <t/>
        </is>
      </c>
      <c r="Q2525" s="6" t="inlineStr">
        <is>
          <t/>
        </is>
      </c>
      <c r="R2525" s="6" t="inlineStr">
        <is>
          <t/>
        </is>
      </c>
      <c r="S2525" s="6" t="inlineStr">
        <is>
          <t>https://www.contratacion.euskadi.eus/webkpe00-kpeperfi/es/contenidos/anuncio_contratacion/expcm463185/es_doc/images/logo_errenteria.jpg</t>
        </is>
      </c>
      <c r="T2525" s="6" t="inlineStr">
        <is>
          <t>Ayuntamiento de Errenteria</t>
        </is>
      </c>
      <c r="U2525" s="6" t="inlineStr">
        <is>
          <t>P2007200E - Ayuntamiento de Errenteria</t>
        </is>
      </c>
      <c r="V2525" s="6" t="inlineStr">
        <is>
          <t>Alcalde-Presidente</t>
        </is>
      </c>
      <c r="W2525" s="6" t="inlineStr">
        <is>
          <t/>
        </is>
      </c>
      <c r="X2525" s="6" t="inlineStr">
        <is>
          <t/>
        </is>
      </c>
      <c r="Y2525" s="6" t="inlineStr">
        <is>
          <t/>
        </is>
      </c>
      <c r="Z2525" s="6" t="inlineStr">
        <is>
          <t>https://www.contratacion.euskadi.eus/anuncio_contratacion/haurreskolen-2025-2026-matrikulazio-kanpainarako-gutunen-banaketa/webkpe00-kpesimpc/es/</t>
        </is>
      </c>
      <c r="AA2525" s="6" t="inlineStr">
        <is>
          <t>https://www.contratacion.euskadi.eus/webkpe00-kpesimpc/es/contenidos/anuncio_contratacion/expcm463185/es_doc/index.html</t>
        </is>
      </c>
      <c r="AB2525" s="6" t="inlineStr">
        <is>
          <t>https://www.contratacion.euskadi.eus/contenidos/anuncio_contratacion/expcm463185/es_doc/data/es_r01dtpd19a255f21d62556d8b0253a1f1e87a413f3</t>
        </is>
      </c>
      <c r="AC2525" s="6" t="inlineStr">
        <is>
          <t>https://www.contratacion.euskadi.eus/contenidos/anuncio_contratacion/expcm463185/r01Index/expcm463185-idxContent.xml</t>
        </is>
      </c>
      <c r="AD2525" s="6" t="inlineStr">
        <is>
          <t>08/02/2026</t>
        </is>
      </c>
      <c r="AE2525" s="6" t="inlineStr">
        <is>
          <t>r01e0pd014af224c737151b5faa136d21f470eb9e1</t>
        </is>
      </c>
      <c r="AF2525" s="6" t="inlineStr">
        <is>
          <t>Ayuntamiento de Errenteria</t>
        </is>
      </c>
      <c r="AG2525" s="6" t="inlineStr">
        <is>
          <t>r01etpd15b4368e53f194155a7492d7da734968baa</t>
        </is>
      </c>
      <c r="AH2525" s="6" t="inlineStr">
        <is>
          <t>Ayuntamiento de Errenteria</t>
        </is>
      </c>
      <c r="AI2525" s="6" t="inlineStr">
        <is>
          <t/>
        </is>
      </c>
      <c r="AJ2525" s="6" t="inlineStr">
        <is>
          <t/>
        </is>
      </c>
    </row>
    <row r="2526" customHeight="true" ht="15.0">
      <c r="A2526" s="6" t="inlineStr">
        <is>
          <t>repintar paso de cebra de la calle biteri</t>
        </is>
      </c>
      <c r="B2526" s="6" t="inlineStr">
        <is>
          <t/>
        </is>
      </c>
      <c r="C2526" s="6" t="inlineStr">
        <is>
          <t>Gobierno Vasco</t>
        </is>
      </c>
      <c r="D2526" s="6" t="inlineStr">
        <is>
          <t/>
        </is>
      </c>
      <c r="E2526" s="6" t="inlineStr">
        <is>
          <t/>
        </is>
      </c>
      <c r="F2526" s="6" t="inlineStr">
        <is>
          <t/>
        </is>
      </c>
      <c r="G2526" s="6" t="inlineStr">
        <is>
          <t>repintar paso de cebra de la calle biteri</t>
        </is>
      </c>
      <c r="H2526" s="6" t="inlineStr">
        <is>
          <t>repintar paso de cebra de la calle biteri</t>
        </is>
      </c>
      <c r="I2526" s="6" t="inlineStr">
        <is>
          <t/>
        </is>
      </c>
      <c r="J2526" s="6" t="inlineStr">
        <is>
          <t>27/10/2025</t>
        </is>
      </c>
      <c r="K2526" s="6" t="inlineStr">
        <is>
          <t>2025-ESKA-001365-00</t>
        </is>
      </c>
      <c r="L2526" s="6" t="inlineStr">
        <is>
          <t>Adjudicación provisional / definitiva</t>
        </is>
      </c>
      <c r="M2526" s="6" t="inlineStr">
        <is>
          <t>true</t>
        </is>
      </c>
      <c r="N2526" s="6" t="inlineStr">
        <is>
          <t/>
        </is>
      </c>
      <c r="O2526" s="6" t="inlineStr">
        <is>
          <t/>
        </is>
      </c>
      <c r="P2526" s="6" t="inlineStr">
        <is>
          <t/>
        </is>
      </c>
      <c r="Q2526" s="6" t="inlineStr">
        <is>
          <t/>
        </is>
      </c>
      <c r="R2526" s="6" t="inlineStr">
        <is>
          <t/>
        </is>
      </c>
      <c r="S2526" s="6" t="inlineStr">
        <is>
          <t>https://www.contratacion.euskadi.eus/webkpe00-kpeperfi/es/contenidos/anuncio_contratacion/expcm463217/es_doc/images/logo_errenteria.jpg</t>
        </is>
      </c>
      <c r="T2526" s="6" t="inlineStr">
        <is>
          <t>Ayuntamiento de Errenteria</t>
        </is>
      </c>
      <c r="U2526" s="6" t="inlineStr">
        <is>
          <t>P2007200E - Ayuntamiento de Errenteria</t>
        </is>
      </c>
      <c r="V2526" s="6" t="inlineStr">
        <is>
          <t>Alcalde-Presidente</t>
        </is>
      </c>
      <c r="W2526" s="6" t="inlineStr">
        <is>
          <t/>
        </is>
      </c>
      <c r="X2526" s="6" t="inlineStr">
        <is>
          <t/>
        </is>
      </c>
      <c r="Y2526" s="6" t="inlineStr">
        <is>
          <t/>
        </is>
      </c>
      <c r="Z2526" s="6" t="inlineStr">
        <is>
          <t>https://www.contratacion.euskadi.eus/anuncio_contratacion/repintar-paso-cebra-calle-biteri/webkpe00-kpesimpc/es/</t>
        </is>
      </c>
      <c r="AA2526" s="6" t="inlineStr">
        <is>
          <t>https://www.contratacion.euskadi.eus/webkpe00-kpesimpc/es/contenidos/anuncio_contratacion/expcm463217/es_doc/index.html</t>
        </is>
      </c>
      <c r="AB2526" s="6" t="inlineStr">
        <is>
          <t>https://www.contratacion.euskadi.eus/contenidos/anuncio_contratacion/expcm463217/es_doc/data/es_r01dtpd19a257b0e3177b610dd2605b1e6ff8a0e1c</t>
        </is>
      </c>
      <c r="AC2526" s="6" t="inlineStr">
        <is>
          <t>https://www.contratacion.euskadi.eus/contenidos/anuncio_contratacion/expcm463217/r01Index/expcm463217-idxContent.xml</t>
        </is>
      </c>
      <c r="AD2526" s="6" t="inlineStr">
        <is>
          <t>08/02/2026</t>
        </is>
      </c>
      <c r="AE2526" s="6" t="inlineStr">
        <is>
          <t>r01e0pd014af224c737151b5faa136d21f470eb9e1</t>
        </is>
      </c>
      <c r="AF2526" s="6" t="inlineStr">
        <is>
          <t>Ayuntamiento de Errenteria</t>
        </is>
      </c>
      <c r="AG2526" s="6" t="inlineStr">
        <is>
          <t>r01etpd15b4368e53f194155a7492d7da734968baa</t>
        </is>
      </c>
      <c r="AH2526" s="6" t="inlineStr">
        <is>
          <t>Ayuntamiento de Errenteria</t>
        </is>
      </c>
      <c r="AI2526" s="6" t="inlineStr">
        <is>
          <t/>
        </is>
      </c>
      <c r="AJ2526" s="6" t="inlineStr">
        <is>
          <t/>
        </is>
      </c>
    </row>
    <row r="2527" customHeight="true" ht="15.0">
      <c r="A2527" s="6" t="inlineStr">
        <is>
          <t>holi festa</t>
        </is>
      </c>
      <c r="B2527" s="6" t="inlineStr">
        <is>
          <t/>
        </is>
      </c>
      <c r="C2527" s="6" t="inlineStr">
        <is>
          <t>Gobierno Vasco</t>
        </is>
      </c>
      <c r="D2527" s="6" t="inlineStr">
        <is>
          <t/>
        </is>
      </c>
      <c r="E2527" s="6" t="inlineStr">
        <is>
          <t/>
        </is>
      </c>
      <c r="F2527" s="6" t="inlineStr">
        <is>
          <t/>
        </is>
      </c>
      <c r="G2527" s="6" t="inlineStr">
        <is>
          <t>holi festa</t>
        </is>
      </c>
      <c r="H2527" s="6" t="inlineStr">
        <is>
          <t>holi festa</t>
        </is>
      </c>
      <c r="I2527" s="6" t="inlineStr">
        <is>
          <t/>
        </is>
      </c>
      <c r="J2527" s="6" t="inlineStr">
        <is>
          <t>27/10/2025</t>
        </is>
      </c>
      <c r="K2527" s="6" t="inlineStr">
        <is>
          <t>2025-ESKA-001373-00</t>
        </is>
      </c>
      <c r="L2527" s="6" t="inlineStr">
        <is>
          <t>Adjudicación provisional / definitiva</t>
        </is>
      </c>
      <c r="M2527" s="6" t="inlineStr">
        <is>
          <t>true</t>
        </is>
      </c>
      <c r="N2527" s="6" t="inlineStr">
        <is>
          <t/>
        </is>
      </c>
      <c r="O2527" s="6" t="inlineStr">
        <is>
          <t/>
        </is>
      </c>
      <c r="P2527" s="6" t="inlineStr">
        <is>
          <t/>
        </is>
      </c>
      <c r="Q2527" s="6" t="inlineStr">
        <is>
          <t/>
        </is>
      </c>
      <c r="R2527" s="6" t="inlineStr">
        <is>
          <t/>
        </is>
      </c>
      <c r="S2527" s="6" t="inlineStr">
        <is>
          <t>https://www.contratacion.euskadi.eus/webkpe00-kpeperfi/es/contenidos/anuncio_contratacion/expcm463225/es_doc/images/logo_errenteria.jpg</t>
        </is>
      </c>
      <c r="T2527" s="6" t="inlineStr">
        <is>
          <t>Ayuntamiento de Errenteria</t>
        </is>
      </c>
      <c r="U2527" s="6" t="inlineStr">
        <is>
          <t>P2007200E - Ayuntamiento de Errenteria</t>
        </is>
      </c>
      <c r="V2527" s="6" t="inlineStr">
        <is>
          <t>Alcalde-Presidente</t>
        </is>
      </c>
      <c r="W2527" s="6" t="inlineStr">
        <is>
          <t/>
        </is>
      </c>
      <c r="X2527" s="6" t="inlineStr">
        <is>
          <t/>
        </is>
      </c>
      <c r="Y2527" s="6" t="inlineStr">
        <is>
          <t/>
        </is>
      </c>
      <c r="Z2527" s="6" t="inlineStr">
        <is>
          <t>https://www.contratacion.euskadi.eus/anuncio_contratacion/holi-festa/webkpe00-kpesimpc/es/</t>
        </is>
      </c>
      <c r="AA2527" s="6" t="inlineStr">
        <is>
          <t>https://www.contratacion.euskadi.eus/webkpe00-kpesimpc/es/contenidos/anuncio_contratacion/expcm463225/es_doc/index.html</t>
        </is>
      </c>
      <c r="AB2527" s="6" t="inlineStr">
        <is>
          <t>https://www.contratacion.euskadi.eus/contenidos/anuncio_contratacion/expcm463225/es_doc/data/es_r01dtpd019a258d35c0792bdd57da669ca91faf401</t>
        </is>
      </c>
      <c r="AC2527" s="6" t="inlineStr">
        <is>
          <t>https://www.contratacion.euskadi.eus/contenidos/anuncio_contratacion/expcm463225/r01Index/expcm463225-idxContent.xml</t>
        </is>
      </c>
      <c r="AD2527" s="6" t="inlineStr">
        <is>
          <t>08/02/2026</t>
        </is>
      </c>
      <c r="AE2527" s="6" t="inlineStr">
        <is>
          <t>r01e0pd014af224c737151b5faa136d21f470eb9e1</t>
        </is>
      </c>
      <c r="AF2527" s="6" t="inlineStr">
        <is>
          <t>Ayuntamiento de Errenteria</t>
        </is>
      </c>
      <c r="AG2527" s="6" t="inlineStr">
        <is>
          <t>r01etpd15b4368e53f194155a7492d7da734968baa</t>
        </is>
      </c>
      <c r="AH2527" s="6" t="inlineStr">
        <is>
          <t>Ayuntamiento de Errenteria</t>
        </is>
      </c>
      <c r="AI2527" s="6" t="inlineStr">
        <is>
          <t/>
        </is>
      </c>
      <c r="AJ2527" s="6" t="inlineStr">
        <is>
          <t/>
        </is>
      </c>
    </row>
    <row r="2528" customHeight="true" ht="15.0">
      <c r="A2528" s="6" t="inlineStr">
        <is>
          <t>xenpelar tailerretarako materiala</t>
        </is>
      </c>
      <c r="B2528" s="6" t="inlineStr">
        <is>
          <t/>
        </is>
      </c>
      <c r="C2528" s="6" t="inlineStr">
        <is>
          <t>Gobierno Vasco</t>
        </is>
      </c>
      <c r="D2528" s="6" t="inlineStr">
        <is>
          <t/>
        </is>
      </c>
      <c r="E2528" s="6" t="inlineStr">
        <is>
          <t/>
        </is>
      </c>
      <c r="F2528" s="6" t="inlineStr">
        <is>
          <t/>
        </is>
      </c>
      <c r="G2528" s="6" t="inlineStr">
        <is>
          <t>xenpelar tailerretarako materiala</t>
        </is>
      </c>
      <c r="H2528" s="6" t="inlineStr">
        <is>
          <t>xenpelar tailerretarako materiala</t>
        </is>
      </c>
      <c r="I2528" s="6" t="inlineStr">
        <is>
          <t/>
        </is>
      </c>
      <c r="J2528" s="6" t="inlineStr">
        <is>
          <t>27/10/2025</t>
        </is>
      </c>
      <c r="K2528" s="6" t="inlineStr">
        <is>
          <t>2025-ESKA-000854-00</t>
        </is>
      </c>
      <c r="L2528" s="6" t="inlineStr">
        <is>
          <t>Adjudicación provisional / definitiva</t>
        </is>
      </c>
      <c r="M2528" s="6" t="inlineStr">
        <is>
          <t>true</t>
        </is>
      </c>
      <c r="N2528" s="6" t="inlineStr">
        <is>
          <t/>
        </is>
      </c>
      <c r="O2528" s="6" t="inlineStr">
        <is>
          <t/>
        </is>
      </c>
      <c r="P2528" s="6" t="inlineStr">
        <is>
          <t/>
        </is>
      </c>
      <c r="Q2528" s="6" t="inlineStr">
        <is>
          <t/>
        </is>
      </c>
      <c r="R2528" s="6" t="inlineStr">
        <is>
          <t/>
        </is>
      </c>
      <c r="S2528" s="6" t="inlineStr">
        <is>
          <t>https://www.contratacion.euskadi.eus/webkpe00-kpeperfi/es/contenidos/anuncio_contratacion/expcm463230/es_doc/images/logo_errenteria.jpg</t>
        </is>
      </c>
      <c r="T2528" s="6" t="inlineStr">
        <is>
          <t>Ayuntamiento de Errenteria</t>
        </is>
      </c>
      <c r="U2528" s="6" t="inlineStr">
        <is>
          <t>P2007200E - Ayuntamiento de Errenteria</t>
        </is>
      </c>
      <c r="V2528" s="6" t="inlineStr">
        <is>
          <t>Alcalde-Presidente</t>
        </is>
      </c>
      <c r="W2528" s="6" t="inlineStr">
        <is>
          <t/>
        </is>
      </c>
      <c r="X2528" s="6" t="inlineStr">
        <is>
          <t/>
        </is>
      </c>
      <c r="Y2528" s="6" t="inlineStr">
        <is>
          <t/>
        </is>
      </c>
      <c r="Z2528" s="6" t="inlineStr">
        <is>
          <t>https://www.contratacion.euskadi.eus/anuncio_contratacion/xenpelar-tailerretarako-materiala/expcm463230/webkpe00-kpesimpc/es/</t>
        </is>
      </c>
      <c r="AA2528" s="6" t="inlineStr">
        <is>
          <t>https://www.contratacion.euskadi.eus/webkpe00-kpesimpc/es/contenidos/anuncio_contratacion/expcm463230/es_doc/index.html</t>
        </is>
      </c>
      <c r="AB2528" s="6" t="inlineStr">
        <is>
          <t>https://www.contratacion.euskadi.eus/contenidos/anuncio_contratacion/expcm463230/es_doc/data/es_r01dtpd19a25965c11792bdd5739655597a0a961e1</t>
        </is>
      </c>
      <c r="AC2528" s="6" t="inlineStr">
        <is>
          <t>https://www.contratacion.euskadi.eus/contenidos/anuncio_contratacion/expcm463230/r01Index/expcm463230-idxContent.xml</t>
        </is>
      </c>
      <c r="AD2528" s="6" t="inlineStr">
        <is>
          <t>08/02/2026</t>
        </is>
      </c>
      <c r="AE2528" s="6" t="inlineStr">
        <is>
          <t>r01e0pd014af224c737151b5faa136d21f470eb9e1</t>
        </is>
      </c>
      <c r="AF2528" s="6" t="inlineStr">
        <is>
          <t>Ayuntamiento de Errenteria</t>
        </is>
      </c>
      <c r="AG2528" s="6" t="inlineStr">
        <is>
          <t>r01etpd15b4368e53f194155a7492d7da734968baa</t>
        </is>
      </c>
      <c r="AH2528" s="6" t="inlineStr">
        <is>
          <t>Ayuntamiento de Errenteria</t>
        </is>
      </c>
      <c r="AI2528" s="6" t="inlineStr">
        <is>
          <t/>
        </is>
      </c>
      <c r="AJ2528" s="6" t="inlineStr">
        <is>
          <t/>
        </is>
      </c>
    </row>
    <row r="2529" customHeight="true" ht="15.0">
      <c r="A2529" s="6" t="inlineStr">
        <is>
          <t>francisaldia 2025 - presentación en el homenaje a fernando telletxea</t>
        </is>
      </c>
      <c r="B2529" s="6" t="inlineStr">
        <is>
          <t/>
        </is>
      </c>
      <c r="C2529" s="6" t="inlineStr">
        <is>
          <t>Gobierno Vasco</t>
        </is>
      </c>
      <c r="D2529" s="6" t="inlineStr">
        <is>
          <t/>
        </is>
      </c>
      <c r="E2529" s="6" t="inlineStr">
        <is>
          <t/>
        </is>
      </c>
      <c r="F2529" s="6" t="inlineStr">
        <is>
          <t/>
        </is>
      </c>
      <c r="G2529" s="6" t="inlineStr">
        <is>
          <t>francisaldia 2025 - presentación en el homenaje a fernando telletxea</t>
        </is>
      </c>
      <c r="H2529" s="6" t="inlineStr">
        <is>
          <t>francisaldia 2025 - presentación en el homenaje a fernando telletxea</t>
        </is>
      </c>
      <c r="I2529" s="6" t="inlineStr">
        <is>
          <t/>
        </is>
      </c>
      <c r="J2529" s="6" t="inlineStr">
        <is>
          <t>27/10/2025</t>
        </is>
      </c>
      <c r="K2529" s="6" t="inlineStr">
        <is>
          <t>2025-ESKA-001381-00</t>
        </is>
      </c>
      <c r="L2529" s="6" t="inlineStr">
        <is>
          <t>Adjudicación provisional / definitiva</t>
        </is>
      </c>
      <c r="M2529" s="6" t="inlineStr">
        <is>
          <t>true</t>
        </is>
      </c>
      <c r="N2529" s="6" t="inlineStr">
        <is>
          <t/>
        </is>
      </c>
      <c r="O2529" s="6" t="inlineStr">
        <is>
          <t/>
        </is>
      </c>
      <c r="P2529" s="6" t="inlineStr">
        <is>
          <t/>
        </is>
      </c>
      <c r="Q2529" s="6" t="inlineStr">
        <is>
          <t/>
        </is>
      </c>
      <c r="R2529" s="6" t="inlineStr">
        <is>
          <t/>
        </is>
      </c>
      <c r="S2529" s="6" t="inlineStr">
        <is>
          <t>https://www.contratacion.euskadi.eus/webkpe00-kpeperfi/es/contenidos/anuncio_contratacion/expcm463262/es_doc/images/logo_errenteria.jpg</t>
        </is>
      </c>
      <c r="T2529" s="6" t="inlineStr">
        <is>
          <t>Ayuntamiento de Errenteria</t>
        </is>
      </c>
      <c r="U2529" s="6" t="inlineStr">
        <is>
          <t>P2007200E - Ayuntamiento de Errenteria</t>
        </is>
      </c>
      <c r="V2529" s="6" t="inlineStr">
        <is>
          <t>Alcalde-Presidente</t>
        </is>
      </c>
      <c r="W2529" s="6" t="inlineStr">
        <is>
          <t/>
        </is>
      </c>
      <c r="X2529" s="6" t="inlineStr">
        <is>
          <t/>
        </is>
      </c>
      <c r="Y2529" s="6" t="inlineStr">
        <is>
          <t/>
        </is>
      </c>
      <c r="Z2529" s="6" t="inlineStr">
        <is>
          <t>https://www.contratacion.euskadi.eus/anuncio_contratacion/francisaldia-2025-presentacion-homenaje-fernando-telletxea/webkpe00-kpesimpc/es/</t>
        </is>
      </c>
      <c r="AA2529" s="6" t="inlineStr">
        <is>
          <t>https://www.contratacion.euskadi.eus/webkpe00-kpesimpc/es/contenidos/anuncio_contratacion/expcm463262/es_doc/index.html</t>
        </is>
      </c>
      <c r="AB2529" s="6" t="inlineStr">
        <is>
          <t>https://www.contratacion.euskadi.eus/contenidos/anuncio_contratacion/expcm463262/es_doc/data/es_r01dtpd019a25d20b46550881e6c82ef1baf04058f</t>
        </is>
      </c>
      <c r="AC2529" s="6" t="inlineStr">
        <is>
          <t>https://www.contratacion.euskadi.eus/contenidos/anuncio_contratacion/expcm463262/r01Index/expcm463262-idxContent.xml</t>
        </is>
      </c>
      <c r="AD2529" s="6" t="inlineStr">
        <is>
          <t>08/02/2026</t>
        </is>
      </c>
      <c r="AE2529" s="6" t="inlineStr">
        <is>
          <t>r01e0pd014af224c737151b5faa136d21f470eb9e1</t>
        </is>
      </c>
      <c r="AF2529" s="6" t="inlineStr">
        <is>
          <t>Ayuntamiento de Errenteria</t>
        </is>
      </c>
      <c r="AG2529" s="6" t="inlineStr">
        <is>
          <t>r01etpd15b4368e53f194155a7492d7da734968baa</t>
        </is>
      </c>
      <c r="AH2529" s="6" t="inlineStr">
        <is>
          <t>Ayuntamiento de Errenteria</t>
        </is>
      </c>
      <c r="AI2529" s="6" t="inlineStr">
        <is>
          <t/>
        </is>
      </c>
      <c r="AJ2529" s="6" t="inlineStr">
        <is>
          <t/>
        </is>
      </c>
    </row>
    <row r="2530" customHeight="true" ht="15.0">
      <c r="A2530" s="6" t="inlineStr">
        <is>
          <t>impresión de carteles de reuniones informativas abiertas (en dos ocasiones)</t>
        </is>
      </c>
      <c r="B2530" s="6" t="inlineStr">
        <is>
          <t/>
        </is>
      </c>
      <c r="C2530" s="6" t="inlineStr">
        <is>
          <t>Gobierno Vasco</t>
        </is>
      </c>
      <c r="D2530" s="6" t="inlineStr">
        <is>
          <t/>
        </is>
      </c>
      <c r="E2530" s="6" t="inlineStr">
        <is>
          <t/>
        </is>
      </c>
      <c r="F2530" s="6" t="inlineStr">
        <is>
          <t/>
        </is>
      </c>
      <c r="G2530" s="6" t="inlineStr">
        <is>
          <t>impresión de carteles de reuniones informativas abiertas (en dos ocasiones)</t>
        </is>
      </c>
      <c r="H2530" s="6" t="inlineStr">
        <is>
          <t>impresión de carteles de reuniones informativas abiertas (en dos ocasiones)</t>
        </is>
      </c>
      <c r="I2530" s="6" t="inlineStr">
        <is>
          <t/>
        </is>
      </c>
      <c r="J2530" s="6" t="inlineStr">
        <is>
          <t>27/10/2025</t>
        </is>
      </c>
      <c r="K2530" s="6" t="inlineStr">
        <is>
          <t>2025-ESKA-001385-00</t>
        </is>
      </c>
      <c r="L2530" s="6" t="inlineStr">
        <is>
          <t>Adjudicación provisional / definitiva</t>
        </is>
      </c>
      <c r="M2530" s="6" t="inlineStr">
        <is>
          <t>true</t>
        </is>
      </c>
      <c r="N2530" s="6" t="inlineStr">
        <is>
          <t/>
        </is>
      </c>
      <c r="O2530" s="6" t="inlineStr">
        <is>
          <t/>
        </is>
      </c>
      <c r="P2530" s="6" t="inlineStr">
        <is>
          <t/>
        </is>
      </c>
      <c r="Q2530" s="6" t="inlineStr">
        <is>
          <t/>
        </is>
      </c>
      <c r="R2530" s="6" t="inlineStr">
        <is>
          <t/>
        </is>
      </c>
      <c r="S2530" s="6" t="inlineStr">
        <is>
          <t>https://www.contratacion.euskadi.eus/webkpe00-kpeperfi/es/contenidos/anuncio_contratacion/expcm463266/es_doc/images/logo_errenteria.jpg</t>
        </is>
      </c>
      <c r="T2530" s="6" t="inlineStr">
        <is>
          <t>Ayuntamiento de Errenteria</t>
        </is>
      </c>
      <c r="U2530" s="6" t="inlineStr">
        <is>
          <t>P2007200E - Ayuntamiento de Errenteria</t>
        </is>
      </c>
      <c r="V2530" s="6" t="inlineStr">
        <is>
          <t>Alcalde-Presidente</t>
        </is>
      </c>
      <c r="W2530" s="6" t="inlineStr">
        <is>
          <t/>
        </is>
      </c>
      <c r="X2530" s="6" t="inlineStr">
        <is>
          <t/>
        </is>
      </c>
      <c r="Y2530" s="6" t="inlineStr">
        <is>
          <t/>
        </is>
      </c>
      <c r="Z2530" s="6" t="inlineStr">
        <is>
          <t>https://www.contratacion.euskadi.eus/anuncio_contratacion/impresion-carteles-reuniones-informativas-abiertas-dos-ocasiones/webkpe00-kpesimpc/es/</t>
        </is>
      </c>
      <c r="AA2530" s="6" t="inlineStr">
        <is>
          <t>https://www.contratacion.euskadi.eus/webkpe00-kpesimpc/es/contenidos/anuncio_contratacion/expcm463266/es_doc/index.html</t>
        </is>
      </c>
      <c r="AB2530" s="6" t="inlineStr">
        <is>
          <t>https://www.contratacion.euskadi.eus/contenidos/anuncio_contratacion/expcm463266/es_doc/data/es_r01dtpd19a25dae1af2556d8b02537ad26f07acb6d</t>
        </is>
      </c>
      <c r="AC2530" s="6" t="inlineStr">
        <is>
          <t>https://www.contratacion.euskadi.eus/contenidos/anuncio_contratacion/expcm463266/r01Index/expcm463266-idxContent.xml</t>
        </is>
      </c>
      <c r="AD2530" s="6" t="inlineStr">
        <is>
          <t>08/02/2026</t>
        </is>
      </c>
      <c r="AE2530" s="6" t="inlineStr">
        <is>
          <t>r01e0pd014af224c737151b5faa136d21f470eb9e1</t>
        </is>
      </c>
      <c r="AF2530" s="6" t="inlineStr">
        <is>
          <t>Ayuntamiento de Errenteria</t>
        </is>
      </c>
      <c r="AG2530" s="6" t="inlineStr">
        <is>
          <t>r01etpd15b4368e53f194155a7492d7da734968baa</t>
        </is>
      </c>
      <c r="AH2530" s="6" t="inlineStr">
        <is>
          <t>Ayuntamiento de Errenteria</t>
        </is>
      </c>
      <c r="AI2530" s="6" t="inlineStr">
        <is>
          <t/>
        </is>
      </c>
      <c r="AJ2530" s="6" t="inlineStr">
        <is>
          <t/>
        </is>
      </c>
    </row>
    <row r="2531" customHeight="true" ht="15.0">
      <c r="A2531" s="6" t="inlineStr">
        <is>
          <t>madalenetako programa eta kartelak</t>
        </is>
      </c>
      <c r="B2531" s="6" t="inlineStr">
        <is>
          <t/>
        </is>
      </c>
      <c r="C2531" s="6" t="inlineStr">
        <is>
          <t>Gobierno Vasco</t>
        </is>
      </c>
      <c r="D2531" s="6" t="inlineStr">
        <is>
          <t/>
        </is>
      </c>
      <c r="E2531" s="6" t="inlineStr">
        <is>
          <t/>
        </is>
      </c>
      <c r="F2531" s="6" t="inlineStr">
        <is>
          <t/>
        </is>
      </c>
      <c r="G2531" s="6" t="inlineStr">
        <is>
          <t>madalenetako programa eta kartelak</t>
        </is>
      </c>
      <c r="H2531" s="6" t="inlineStr">
        <is>
          <t>madalenetako programa eta kartelak</t>
        </is>
      </c>
      <c r="I2531" s="6" t="inlineStr">
        <is>
          <t/>
        </is>
      </c>
      <c r="J2531" s="6" t="inlineStr">
        <is>
          <t>27/10/2025</t>
        </is>
      </c>
      <c r="K2531" s="6" t="inlineStr">
        <is>
          <t>2025-ESKA-001389-00</t>
        </is>
      </c>
      <c r="L2531" s="6" t="inlineStr">
        <is>
          <t>Adjudicación provisional / definitiva</t>
        </is>
      </c>
      <c r="M2531" s="6" t="inlineStr">
        <is>
          <t>true</t>
        </is>
      </c>
      <c r="N2531" s="6" t="inlineStr">
        <is>
          <t/>
        </is>
      </c>
      <c r="O2531" s="6" t="inlineStr">
        <is>
          <t/>
        </is>
      </c>
      <c r="P2531" s="6" t="inlineStr">
        <is>
          <t/>
        </is>
      </c>
      <c r="Q2531" s="6" t="inlineStr">
        <is>
          <t/>
        </is>
      </c>
      <c r="R2531" s="6" t="inlineStr">
        <is>
          <t/>
        </is>
      </c>
      <c r="S2531" s="6" t="inlineStr">
        <is>
          <t>https://www.contratacion.euskadi.eus/webkpe00-kpeperfi/es/contenidos/anuncio_contratacion/expcm463270/es_doc/images/logo_errenteria.jpg</t>
        </is>
      </c>
      <c r="T2531" s="6" t="inlineStr">
        <is>
          <t>Ayuntamiento de Errenteria</t>
        </is>
      </c>
      <c r="U2531" s="6" t="inlineStr">
        <is>
          <t>P2007200E - Ayuntamiento de Errenteria</t>
        </is>
      </c>
      <c r="V2531" s="6" t="inlineStr">
        <is>
          <t>Alcalde-Presidente</t>
        </is>
      </c>
      <c r="W2531" s="6" t="inlineStr">
        <is>
          <t/>
        </is>
      </c>
      <c r="X2531" s="6" t="inlineStr">
        <is>
          <t/>
        </is>
      </c>
      <c r="Y2531" s="6" t="inlineStr">
        <is>
          <t/>
        </is>
      </c>
      <c r="Z2531" s="6" t="inlineStr">
        <is>
          <t>https://www.contratacion.euskadi.eus/anuncio_contratacion/madalenetako-programa-eta-kartelak/webkpe00-kpesimpc/es/</t>
        </is>
      </c>
      <c r="AA2531" s="6" t="inlineStr">
        <is>
          <t>https://www.contratacion.euskadi.eus/webkpe00-kpesimpc/es/contenidos/anuncio_contratacion/expcm463270/es_doc/index.html</t>
        </is>
      </c>
      <c r="AB2531" s="6" t="inlineStr">
        <is>
          <t>https://www.contratacion.euskadi.eus/contenidos/anuncio_contratacion/expcm463270/es_doc/data/es_r01dtpd19a25dfebe777b610dd564dfa438137599a</t>
        </is>
      </c>
      <c r="AC2531" s="6" t="inlineStr">
        <is>
          <t>https://www.contratacion.euskadi.eus/contenidos/anuncio_contratacion/expcm463270/r01Index/expcm463270-idxContent.xml</t>
        </is>
      </c>
      <c r="AD2531" s="6" t="inlineStr">
        <is>
          <t>08/02/2026</t>
        </is>
      </c>
      <c r="AE2531" s="6" t="inlineStr">
        <is>
          <t>r01e0pd014af224c737151b5faa136d21f470eb9e1</t>
        </is>
      </c>
      <c r="AF2531" s="6" t="inlineStr">
        <is>
          <t>Ayuntamiento de Errenteria</t>
        </is>
      </c>
      <c r="AG2531" s="6" t="inlineStr">
        <is>
          <t>r01etpd15b4368e53f194155a7492d7da734968baa</t>
        </is>
      </c>
      <c r="AH2531" s="6" t="inlineStr">
        <is>
          <t>Ayuntamiento de Errenteria</t>
        </is>
      </c>
      <c r="AI2531" s="6" t="inlineStr">
        <is>
          <t/>
        </is>
      </c>
      <c r="AJ2531" s="6" t="inlineStr">
        <is>
          <t/>
        </is>
      </c>
    </row>
    <row r="2532" customHeight="true" ht="15.0">
      <c r="A2532" s="6" t="inlineStr">
        <is>
          <t>maskuriak</t>
        </is>
      </c>
      <c r="B2532" s="6" t="inlineStr">
        <is>
          <t/>
        </is>
      </c>
      <c r="C2532" s="6" t="inlineStr">
        <is>
          <t>Gobierno Vasco</t>
        </is>
      </c>
      <c r="D2532" s="6" t="inlineStr">
        <is>
          <t/>
        </is>
      </c>
      <c r="E2532" s="6" t="inlineStr">
        <is>
          <t/>
        </is>
      </c>
      <c r="F2532" s="6" t="inlineStr">
        <is>
          <t/>
        </is>
      </c>
      <c r="G2532" s="6" t="inlineStr">
        <is>
          <t>maskuriak</t>
        </is>
      </c>
      <c r="H2532" s="6" t="inlineStr">
        <is>
          <t>maskuriak</t>
        </is>
      </c>
      <c r="I2532" s="6" t="inlineStr">
        <is>
          <t/>
        </is>
      </c>
      <c r="J2532" s="6" t="inlineStr">
        <is>
          <t>27/10/2025</t>
        </is>
      </c>
      <c r="K2532" s="6" t="inlineStr">
        <is>
          <t>2025-ESKA-001393-00</t>
        </is>
      </c>
      <c r="L2532" s="6" t="inlineStr">
        <is>
          <t>Adjudicación provisional / definitiva</t>
        </is>
      </c>
      <c r="M2532" s="6" t="inlineStr">
        <is>
          <t>true</t>
        </is>
      </c>
      <c r="N2532" s="6" t="inlineStr">
        <is>
          <t/>
        </is>
      </c>
      <c r="O2532" s="6" t="inlineStr">
        <is>
          <t/>
        </is>
      </c>
      <c r="P2532" s="6" t="inlineStr">
        <is>
          <t/>
        </is>
      </c>
      <c r="Q2532" s="6" t="inlineStr">
        <is>
          <t/>
        </is>
      </c>
      <c r="R2532" s="6" t="inlineStr">
        <is>
          <t/>
        </is>
      </c>
      <c r="S2532" s="6" t="inlineStr">
        <is>
          <t>https://www.contratacion.euskadi.eus/webkpe00-kpeperfi/es/contenidos/anuncio_contratacion/expcm463273/es_doc/images/logo_errenteria.jpg</t>
        </is>
      </c>
      <c r="T2532" s="6" t="inlineStr">
        <is>
          <t>Ayuntamiento de Errenteria</t>
        </is>
      </c>
      <c r="U2532" s="6" t="inlineStr">
        <is>
          <t>P2007200E - Ayuntamiento de Errenteria</t>
        </is>
      </c>
      <c r="V2532" s="6" t="inlineStr">
        <is>
          <t>Alcalde-Presidente</t>
        </is>
      </c>
      <c r="W2532" s="6" t="inlineStr">
        <is>
          <t/>
        </is>
      </c>
      <c r="X2532" s="6" t="inlineStr">
        <is>
          <t/>
        </is>
      </c>
      <c r="Y2532" s="6" t="inlineStr">
        <is>
          <t/>
        </is>
      </c>
      <c r="Z2532" s="6" t="inlineStr">
        <is>
          <t>https://www.contratacion.euskadi.eus/anuncio_contratacion/maskuriak/expcm463273/webkpe00-kpesimpc/es/</t>
        </is>
      </c>
      <c r="AA2532" s="6" t="inlineStr">
        <is>
          <t>https://www.contratacion.euskadi.eus/webkpe00-kpesimpc/es/contenidos/anuncio_contratacion/expcm463273/es_doc/index.html</t>
        </is>
      </c>
      <c r="AB2532" s="6" t="inlineStr">
        <is>
          <t>https://www.contratacion.euskadi.eus/contenidos/anuncio_contratacion/expcm463273/es_doc/data/es_r01dtpd19a25e8734d77b610dd6ae0a418e088c3ca</t>
        </is>
      </c>
      <c r="AC2532" s="6" t="inlineStr">
        <is>
          <t>https://www.contratacion.euskadi.eus/contenidos/anuncio_contratacion/expcm463273/r01Index/expcm463273-idxContent.xml</t>
        </is>
      </c>
      <c r="AD2532" s="6" t="inlineStr">
        <is>
          <t>08/02/2026</t>
        </is>
      </c>
      <c r="AE2532" s="6" t="inlineStr">
        <is>
          <t>r01e0pd014af224c737151b5faa136d21f470eb9e1</t>
        </is>
      </c>
      <c r="AF2532" s="6" t="inlineStr">
        <is>
          <t>Ayuntamiento de Errenteria</t>
        </is>
      </c>
      <c r="AG2532" s="6" t="inlineStr">
        <is>
          <t>r01etpd15b4368e53f194155a7492d7da734968baa</t>
        </is>
      </c>
      <c r="AH2532" s="6" t="inlineStr">
        <is>
          <t>Ayuntamiento de Errenteria</t>
        </is>
      </c>
      <c r="AI2532" s="6" t="inlineStr">
        <is>
          <t/>
        </is>
      </c>
      <c r="AJ2532" s="6" t="inlineStr">
        <is>
          <t/>
        </is>
      </c>
    </row>
    <row r="2533" customHeight="true" ht="15.0">
      <c r="A2533" s="6" t="inlineStr">
        <is>
          <t>francisaldia 2025 - presentación del libro de fernando telletxea "camposanto (almas sin retorno)"</t>
        </is>
      </c>
      <c r="B2533" s="6" t="inlineStr">
        <is>
          <t/>
        </is>
      </c>
      <c r="C2533" s="6" t="inlineStr">
        <is>
          <t>Gobierno Vasco</t>
        </is>
      </c>
      <c r="D2533" s="6" t="inlineStr">
        <is>
          <t/>
        </is>
      </c>
      <c r="E2533" s="6" t="inlineStr">
        <is>
          <t/>
        </is>
      </c>
      <c r="F2533" s="6" t="inlineStr">
        <is>
          <t/>
        </is>
      </c>
      <c r="G2533" s="6" t="inlineStr">
        <is>
          <t>francisaldia 2025 - presentación del libro de fernando telletxea "camposanto (almas sin retorno)"</t>
        </is>
      </c>
      <c r="H2533" s="6" t="inlineStr">
        <is>
          <t>francisaldia 2025 - presentación del libro de fernando telletxea "camposanto (almas sin retorno)"</t>
        </is>
      </c>
      <c r="I2533" s="6" t="inlineStr">
        <is>
          <t/>
        </is>
      </c>
      <c r="J2533" s="6" t="inlineStr">
        <is>
          <t>27/10/2025</t>
        </is>
      </c>
      <c r="K2533" s="6" t="inlineStr">
        <is>
          <t>2025-ESKA-001399-00</t>
        </is>
      </c>
      <c r="L2533" s="6" t="inlineStr">
        <is>
          <t>Adjudicación provisional / definitiva</t>
        </is>
      </c>
      <c r="M2533" s="6" t="inlineStr">
        <is>
          <t>true</t>
        </is>
      </c>
      <c r="N2533" s="6" t="inlineStr">
        <is>
          <t/>
        </is>
      </c>
      <c r="O2533" s="6" t="inlineStr">
        <is>
          <t/>
        </is>
      </c>
      <c r="P2533" s="6" t="inlineStr">
        <is>
          <t/>
        </is>
      </c>
      <c r="Q2533" s="6" t="inlineStr">
        <is>
          <t/>
        </is>
      </c>
      <c r="R2533" s="6" t="inlineStr">
        <is>
          <t/>
        </is>
      </c>
      <c r="S2533" s="6" t="inlineStr">
        <is>
          <t>https://www.contratacion.euskadi.eus/webkpe00-kpeperfi/es/contenidos/anuncio_contratacion/expcm463279/es_doc/images/logo_errenteria.jpg</t>
        </is>
      </c>
      <c r="T2533" s="6" t="inlineStr">
        <is>
          <t>Ayuntamiento de Errenteria</t>
        </is>
      </c>
      <c r="U2533" s="6" t="inlineStr">
        <is>
          <t>P2007200E - Ayuntamiento de Errenteria</t>
        </is>
      </c>
      <c r="V2533" s="6" t="inlineStr">
        <is>
          <t>Alcalde-Presidente</t>
        </is>
      </c>
      <c r="W2533" s="6" t="inlineStr">
        <is>
          <t/>
        </is>
      </c>
      <c r="X2533" s="6" t="inlineStr">
        <is>
          <t/>
        </is>
      </c>
      <c r="Y2533" s="6" t="inlineStr">
        <is>
          <t/>
        </is>
      </c>
      <c r="Z2533" s="6" t="inlineStr">
        <is>
          <t>https://www.contratacion.euskadi.eus/anuncio_contratacion/francisaldia-2025-presentacion-del-libro-fernando-telletxea-camposanto-almas-retorno/expcm463279/webkpe00-kpesimpc/es/</t>
        </is>
      </c>
      <c r="AA2533" s="6" t="inlineStr">
        <is>
          <t>https://www.contratacion.euskadi.eus/webkpe00-kpesimpc/es/contenidos/anuncio_contratacion/expcm463279/es_doc/index.html</t>
        </is>
      </c>
      <c r="AB2533" s="6" t="inlineStr">
        <is>
          <t>https://www.contratacion.euskadi.eus/contenidos/anuncio_contratacion/expcm463279/es_doc/data/es_r01dtpd19a25f1ebda550881e6bc691d6c613b27db</t>
        </is>
      </c>
      <c r="AC2533" s="6" t="inlineStr">
        <is>
          <t>https://www.contratacion.euskadi.eus/contenidos/anuncio_contratacion/expcm463279/r01Index/expcm463279-idxContent.xml</t>
        </is>
      </c>
      <c r="AD2533" s="6" t="inlineStr">
        <is>
          <t>08/02/2026</t>
        </is>
      </c>
      <c r="AE2533" s="6" t="inlineStr">
        <is>
          <t>r01e0pd014af224c737151b5faa136d21f470eb9e1</t>
        </is>
      </c>
      <c r="AF2533" s="6" t="inlineStr">
        <is>
          <t>Ayuntamiento de Errenteria</t>
        </is>
      </c>
      <c r="AG2533" s="6" t="inlineStr">
        <is>
          <t>r01etpd15b4368e53f194155a7492d7da734968baa</t>
        </is>
      </c>
      <c r="AH2533" s="6" t="inlineStr">
        <is>
          <t>Ayuntamiento de Errenteria</t>
        </is>
      </c>
      <c r="AI2533" s="6" t="inlineStr">
        <is>
          <t/>
        </is>
      </c>
      <c r="AJ2533" s="6" t="inlineStr">
        <is>
          <t/>
        </is>
      </c>
    </row>
    <row r="2534" customHeight="true" ht="15.0">
      <c r="A2534" s="6" t="inlineStr">
        <is>
          <t>critobal gamon, orereta, telleri eta bizarainen ikastolen egunen ospakizunerako mahaiak eta aulkiak</t>
        </is>
      </c>
      <c r="B2534" s="6" t="inlineStr">
        <is>
          <t/>
        </is>
      </c>
      <c r="C2534" s="6" t="inlineStr">
        <is>
          <t>Gobierno Vasco</t>
        </is>
      </c>
      <c r="D2534" s="6" t="inlineStr">
        <is>
          <t/>
        </is>
      </c>
      <c r="E2534" s="6" t="inlineStr">
        <is>
          <t/>
        </is>
      </c>
      <c r="F2534" s="6" t="inlineStr">
        <is>
          <t/>
        </is>
      </c>
      <c r="G2534" s="6" t="inlineStr">
        <is>
          <t>critobal gamon, orereta, telleri eta bizarainen ikastolen egunen ospakizunerako mahaiak eta aulkiak</t>
        </is>
      </c>
      <c r="H2534" s="6" t="inlineStr">
        <is>
          <t>critobal gamon, orereta, telleri eta bizarainen ikastolen egunen ospakizunerako mahaiak eta aulkiak</t>
        </is>
      </c>
      <c r="I2534" s="6" t="inlineStr">
        <is>
          <t/>
        </is>
      </c>
      <c r="J2534" s="6" t="inlineStr">
        <is>
          <t>27/10/2025</t>
        </is>
      </c>
      <c r="K2534" s="6" t="inlineStr">
        <is>
          <t>2025-ESKA-001407-00</t>
        </is>
      </c>
      <c r="L2534" s="6" t="inlineStr">
        <is>
          <t>Adjudicación provisional / definitiva</t>
        </is>
      </c>
      <c r="M2534" s="6" t="inlineStr">
        <is>
          <t>true</t>
        </is>
      </c>
      <c r="N2534" s="6" t="inlineStr">
        <is>
          <t/>
        </is>
      </c>
      <c r="O2534" s="6" t="inlineStr">
        <is>
          <t/>
        </is>
      </c>
      <c r="P2534" s="6" t="inlineStr">
        <is>
          <t/>
        </is>
      </c>
      <c r="Q2534" s="6" t="inlineStr">
        <is>
          <t/>
        </is>
      </c>
      <c r="R2534" s="6" t="inlineStr">
        <is>
          <t/>
        </is>
      </c>
      <c r="S2534" s="6" t="inlineStr">
        <is>
          <t>https://www.contratacion.euskadi.eus/webkpe00-kpeperfi/es/contenidos/anuncio_contratacion/expcm463286/es_doc/images/logo_errenteria.jpg</t>
        </is>
      </c>
      <c r="T2534" s="6" t="inlineStr">
        <is>
          <t>Ayuntamiento de Errenteria</t>
        </is>
      </c>
      <c r="U2534" s="6" t="inlineStr">
        <is>
          <t>P2007200E - Ayuntamiento de Errenteria</t>
        </is>
      </c>
      <c r="V2534" s="6" t="inlineStr">
        <is>
          <t>Alcalde-Presidente</t>
        </is>
      </c>
      <c r="W2534" s="6" t="inlineStr">
        <is>
          <t/>
        </is>
      </c>
      <c r="X2534" s="6" t="inlineStr">
        <is>
          <t/>
        </is>
      </c>
      <c r="Y2534" s="6" t="inlineStr">
        <is>
          <t/>
        </is>
      </c>
      <c r="Z2534" s="6" t="inlineStr">
        <is>
          <t>https://www.contratacion.euskadi.eus/anuncio_contratacion/critobal-gamon-orereta-telleri-eta-bizarainen-ikastolen-egunen-ospakizunerako-mahaiak-eta-aulkiak/webkpe00-kpesimpc/es/</t>
        </is>
      </c>
      <c r="AA2534" s="6" t="inlineStr">
        <is>
          <t>https://www.contratacion.euskadi.eus/webkpe00-kpesimpc/es/contenidos/anuncio_contratacion/expcm463286/es_doc/index.html</t>
        </is>
      </c>
      <c r="AB2534" s="6" t="inlineStr">
        <is>
          <t>https://www.contratacion.euskadi.eus/contenidos/anuncio_contratacion/expcm463286/es_doc/data/es_r01dtpd19a25ff7efc2556d8b0f86dc8652fc3d174</t>
        </is>
      </c>
      <c r="AC2534" s="6" t="inlineStr">
        <is>
          <t>https://www.contratacion.euskadi.eus/contenidos/anuncio_contratacion/expcm463286/r01Index/expcm463286-idxContent.xml</t>
        </is>
      </c>
      <c r="AD2534" s="6" t="inlineStr">
        <is>
          <t>08/02/2026</t>
        </is>
      </c>
      <c r="AE2534" s="6" t="inlineStr">
        <is>
          <t>r01e0pd014af224c737151b5faa136d21f470eb9e1</t>
        </is>
      </c>
      <c r="AF2534" s="6" t="inlineStr">
        <is>
          <t>Ayuntamiento de Errenteria</t>
        </is>
      </c>
      <c r="AG2534" s="6" t="inlineStr">
        <is>
          <t>r01etpd15b4368e53f194155a7492d7da734968baa</t>
        </is>
      </c>
      <c r="AH2534" s="6" t="inlineStr">
        <is>
          <t>Ayuntamiento de Errenteria</t>
        </is>
      </c>
      <c r="AI2534" s="6" t="inlineStr">
        <is>
          <t/>
        </is>
      </c>
      <c r="AJ2534" s="6" t="inlineStr">
        <is>
          <t/>
        </is>
      </c>
    </row>
    <row r="2535" customHeight="true" ht="15.0">
      <c r="A2535" s="6" t="inlineStr">
        <is>
          <t>suministro de bolsas grandes para residuo orgánico.</t>
        </is>
      </c>
      <c r="B2535" s="6" t="inlineStr">
        <is>
          <t/>
        </is>
      </c>
      <c r="C2535" s="6" t="inlineStr">
        <is>
          <t>Gobierno Vasco</t>
        </is>
      </c>
      <c r="D2535" s="6" t="inlineStr">
        <is>
          <t/>
        </is>
      </c>
      <c r="E2535" s="6" t="inlineStr">
        <is>
          <t/>
        </is>
      </c>
      <c r="F2535" s="6" t="inlineStr">
        <is>
          <t/>
        </is>
      </c>
      <c r="G2535" s="6" t="inlineStr">
        <is>
          <t>suministro de bolsas grandes para residuo orgánico.</t>
        </is>
      </c>
      <c r="H2535" s="6" t="inlineStr">
        <is>
          <t>suministro de bolsas grandes para residuo orgánico.</t>
        </is>
      </c>
      <c r="I2535" s="6" t="inlineStr">
        <is>
          <t/>
        </is>
      </c>
      <c r="J2535" s="6" t="inlineStr">
        <is>
          <t>27/10/2025</t>
        </is>
      </c>
      <c r="K2535" s="6" t="inlineStr">
        <is>
          <t>2025-ESKA-000911-00</t>
        </is>
      </c>
      <c r="L2535" s="6" t="inlineStr">
        <is>
          <t>Adjudicación provisional / definitiva</t>
        </is>
      </c>
      <c r="M2535" s="6" t="inlineStr">
        <is>
          <t>true</t>
        </is>
      </c>
      <c r="N2535" s="6" t="inlineStr">
        <is>
          <t/>
        </is>
      </c>
      <c r="O2535" s="6" t="inlineStr">
        <is>
          <t/>
        </is>
      </c>
      <c r="P2535" s="6" t="inlineStr">
        <is>
          <t/>
        </is>
      </c>
      <c r="Q2535" s="6" t="inlineStr">
        <is>
          <t/>
        </is>
      </c>
      <c r="R2535" s="6" t="inlineStr">
        <is>
          <t/>
        </is>
      </c>
      <c r="S2535" s="6" t="inlineStr">
        <is>
          <t>https://www.contratacion.euskadi.eus/webkpe00-kpeperfi/es/contenidos/anuncio_contratacion/expcm463317/es_doc/images/logo_errenteria.jpg</t>
        </is>
      </c>
      <c r="T2535" s="6" t="inlineStr">
        <is>
          <t>Ayuntamiento de Errenteria</t>
        </is>
      </c>
      <c r="U2535" s="6" t="inlineStr">
        <is>
          <t>P2007200E - Ayuntamiento de Errenteria</t>
        </is>
      </c>
      <c r="V2535" s="6" t="inlineStr">
        <is>
          <t>Alcalde-Presidente</t>
        </is>
      </c>
      <c r="W2535" s="6" t="inlineStr">
        <is>
          <t/>
        </is>
      </c>
      <c r="X2535" s="6" t="inlineStr">
        <is>
          <t/>
        </is>
      </c>
      <c r="Y2535" s="6" t="inlineStr">
        <is>
          <t/>
        </is>
      </c>
      <c r="Z2535" s="6" t="inlineStr">
        <is>
          <t>https://www.contratacion.euskadi.eus/anuncio_contratacion/suministro-bolsas-grandes-residuo-organico/webkpe00-kpesimpc/es/</t>
        </is>
      </c>
      <c r="AA2535" s="6" t="inlineStr">
        <is>
          <t>https://www.contratacion.euskadi.eus/webkpe00-kpesimpc/es/contenidos/anuncio_contratacion/expcm463317/es_doc/index.html</t>
        </is>
      </c>
      <c r="AB2535" s="6" t="inlineStr">
        <is>
          <t>https://www.contratacion.euskadi.eus/contenidos/anuncio_contratacion/expcm463317/es_doc/data/es_r01dtpd19a2636be8d792bdd578ddc30961b2fc3e6</t>
        </is>
      </c>
      <c r="AC2535" s="6" t="inlineStr">
        <is>
          <t>https://www.contratacion.euskadi.eus/contenidos/anuncio_contratacion/expcm463317/r01Index/expcm463317-idxContent.xml</t>
        </is>
      </c>
      <c r="AD2535" s="6" t="inlineStr">
        <is>
          <t>08/02/2026</t>
        </is>
      </c>
      <c r="AE2535" s="6" t="inlineStr">
        <is>
          <t>r01e0pd014af224c737151b5faa136d21f470eb9e1</t>
        </is>
      </c>
      <c r="AF2535" s="6" t="inlineStr">
        <is>
          <t>Ayuntamiento de Errenteria</t>
        </is>
      </c>
      <c r="AG2535" s="6" t="inlineStr">
        <is>
          <t>r01etpd15b4368e53f194155a7492d7da734968baa</t>
        </is>
      </c>
      <c r="AH2535" s="6" t="inlineStr">
        <is>
          <t>Ayuntamiento de Errenteria</t>
        </is>
      </c>
      <c r="AI2535" s="6" t="inlineStr">
        <is>
          <t/>
        </is>
      </c>
      <c r="AJ2535" s="6" t="inlineStr">
        <is>
          <t/>
        </is>
      </c>
    </row>
    <row r="2536" customHeight="true" ht="15.0">
      <c r="A2536" s="6" t="inlineStr">
        <is>
          <t>servicio de prevención de la legionelosis en edificios municipales</t>
        </is>
      </c>
      <c r="B2536" s="6" t="inlineStr">
        <is>
          <t/>
        </is>
      </c>
      <c r="C2536" s="6" t="inlineStr">
        <is>
          <t>Gobierno Vasco</t>
        </is>
      </c>
      <c r="D2536" s="6" t="inlineStr">
        <is>
          <t/>
        </is>
      </c>
      <c r="E2536" s="6" t="inlineStr">
        <is>
          <t/>
        </is>
      </c>
      <c r="F2536" s="6" t="inlineStr">
        <is>
          <t/>
        </is>
      </c>
      <c r="G2536" s="6" t="inlineStr">
        <is>
          <t>servicio de prevención de la legionelosis en edificios municipales</t>
        </is>
      </c>
      <c r="H2536" s="6" t="inlineStr">
        <is>
          <t>servicio de prevención de la legionelosis en edificios municipales</t>
        </is>
      </c>
      <c r="I2536" s="6" t="inlineStr">
        <is>
          <t/>
        </is>
      </c>
      <c r="J2536" s="6" t="inlineStr">
        <is>
          <t>27/10/2025</t>
        </is>
      </c>
      <c r="K2536" s="6" t="inlineStr">
        <is>
          <t>2025-ESKA-001414-00</t>
        </is>
      </c>
      <c r="L2536" s="6" t="inlineStr">
        <is>
          <t>Adjudicación provisional / definitiva</t>
        </is>
      </c>
      <c r="M2536" s="6" t="inlineStr">
        <is>
          <t>true</t>
        </is>
      </c>
      <c r="N2536" s="6" t="inlineStr">
        <is>
          <t/>
        </is>
      </c>
      <c r="O2536" s="6" t="inlineStr">
        <is>
          <t/>
        </is>
      </c>
      <c r="P2536" s="6" t="inlineStr">
        <is>
          <t/>
        </is>
      </c>
      <c r="Q2536" s="6" t="inlineStr">
        <is>
          <t/>
        </is>
      </c>
      <c r="R2536" s="6" t="inlineStr">
        <is>
          <t/>
        </is>
      </c>
      <c r="S2536" s="6" t="inlineStr">
        <is>
          <t>https://www.contratacion.euskadi.eus/webkpe00-kpeperfi/es/contenidos/anuncio_contratacion/expcm463324/es_doc/images/logo_errenteria.jpg</t>
        </is>
      </c>
      <c r="T2536" s="6" t="inlineStr">
        <is>
          <t>Ayuntamiento de Errenteria</t>
        </is>
      </c>
      <c r="U2536" s="6" t="inlineStr">
        <is>
          <t>P2007200E - Ayuntamiento de Errenteria</t>
        </is>
      </c>
      <c r="V2536" s="6" t="inlineStr">
        <is>
          <t>Alcalde-Presidente</t>
        </is>
      </c>
      <c r="W2536" s="6" t="inlineStr">
        <is>
          <t/>
        </is>
      </c>
      <c r="X2536" s="6" t="inlineStr">
        <is>
          <t/>
        </is>
      </c>
      <c r="Y2536" s="6" t="inlineStr">
        <is>
          <t/>
        </is>
      </c>
      <c r="Z2536" s="6" t="inlineStr">
        <is>
          <t>https://www.contratacion.euskadi.eus/anuncio_contratacion/servicio-prevencion-legionelosis-edificios-municipales/expcm463324/webkpe00-kpesimpc/es/</t>
        </is>
      </c>
      <c r="AA2536" s="6" t="inlineStr">
        <is>
          <t>https://www.contratacion.euskadi.eus/webkpe00-kpesimpc/es/contenidos/anuncio_contratacion/expcm463324/es_doc/index.html</t>
        </is>
      </c>
      <c r="AB2536" s="6" t="inlineStr">
        <is>
          <t>https://www.contratacion.euskadi.eus/contenidos/anuncio_contratacion/expcm463324/es_doc/data/es_r01dtpd19a264452622556d8b03dc4497a47b9bb1d</t>
        </is>
      </c>
      <c r="AC2536" s="6" t="inlineStr">
        <is>
          <t>https://www.contratacion.euskadi.eus/contenidos/anuncio_contratacion/expcm463324/r01Index/expcm463324-idxContent.xml</t>
        </is>
      </c>
      <c r="AD2536" s="6" t="inlineStr">
        <is>
          <t>08/02/2026</t>
        </is>
      </c>
      <c r="AE2536" s="6" t="inlineStr">
        <is>
          <t>r01e0pd014af224c737151b5faa136d21f470eb9e1</t>
        </is>
      </c>
      <c r="AF2536" s="6" t="inlineStr">
        <is>
          <t>Ayuntamiento de Errenteria</t>
        </is>
      </c>
      <c r="AG2536" s="6" t="inlineStr">
        <is>
          <t>r01etpd15b4368e53f194155a7492d7da734968baa</t>
        </is>
      </c>
      <c r="AH2536" s="6" t="inlineStr">
        <is>
          <t>Ayuntamiento de Errenteria</t>
        </is>
      </c>
      <c r="AI2536" s="6" t="inlineStr">
        <is>
          <t/>
        </is>
      </c>
      <c r="AJ2536" s="6" t="inlineStr">
        <is>
          <t/>
        </is>
      </c>
    </row>
    <row r="2537" customHeight="true" ht="15.0">
      <c r="A2537" s="6" t="inlineStr">
        <is>
          <t>servicio de prevención de la legionelosis en edificios municipales</t>
        </is>
      </c>
      <c r="B2537" s="6" t="inlineStr">
        <is>
          <t/>
        </is>
      </c>
      <c r="C2537" s="6" t="inlineStr">
        <is>
          <t>Gobierno Vasco</t>
        </is>
      </c>
      <c r="D2537" s="6" t="inlineStr">
        <is>
          <t/>
        </is>
      </c>
      <c r="E2537" s="6" t="inlineStr">
        <is>
          <t/>
        </is>
      </c>
      <c r="F2537" s="6" t="inlineStr">
        <is>
          <t/>
        </is>
      </c>
      <c r="G2537" s="6" t="inlineStr">
        <is>
          <t>servicio de prevención de la legionelosis en edificios municipales</t>
        </is>
      </c>
      <c r="H2537" s="6" t="inlineStr">
        <is>
          <t>servicio de prevención de la legionelosis en edificios municipales</t>
        </is>
      </c>
      <c r="I2537" s="6" t="inlineStr">
        <is>
          <t/>
        </is>
      </c>
      <c r="J2537" s="6" t="inlineStr">
        <is>
          <t>27/10/2025</t>
        </is>
      </c>
      <c r="K2537" s="6" t="inlineStr">
        <is>
          <t>2025-ESKA-001415-00</t>
        </is>
      </c>
      <c r="L2537" s="6" t="inlineStr">
        <is>
          <t>Adjudicación provisional / definitiva</t>
        </is>
      </c>
      <c r="M2537" s="6" t="inlineStr">
        <is>
          <t>true</t>
        </is>
      </c>
      <c r="N2537" s="6" t="inlineStr">
        <is>
          <t/>
        </is>
      </c>
      <c r="O2537" s="6" t="inlineStr">
        <is>
          <t/>
        </is>
      </c>
      <c r="P2537" s="6" t="inlineStr">
        <is>
          <t/>
        </is>
      </c>
      <c r="Q2537" s="6" t="inlineStr">
        <is>
          <t/>
        </is>
      </c>
      <c r="R2537" s="6" t="inlineStr">
        <is>
          <t/>
        </is>
      </c>
      <c r="S2537" s="6" t="inlineStr">
        <is>
          <t>https://www.contratacion.euskadi.eus/webkpe00-kpeperfi/es/contenidos/anuncio_contratacion/expcm463325/es_doc/images/logo_errenteria.jpg</t>
        </is>
      </c>
      <c r="T2537" s="6" t="inlineStr">
        <is>
          <t>Ayuntamiento de Errenteria</t>
        </is>
      </c>
      <c r="U2537" s="6" t="inlineStr">
        <is>
          <t>P2007200E - Ayuntamiento de Errenteria</t>
        </is>
      </c>
      <c r="V2537" s="6" t="inlineStr">
        <is>
          <t>Alcalde-Presidente</t>
        </is>
      </c>
      <c r="W2537" s="6" t="inlineStr">
        <is>
          <t/>
        </is>
      </c>
      <c r="X2537" s="6" t="inlineStr">
        <is>
          <t/>
        </is>
      </c>
      <c r="Y2537" s="6" t="inlineStr">
        <is>
          <t/>
        </is>
      </c>
      <c r="Z2537" s="6" t="inlineStr">
        <is>
          <t>https://www.contratacion.euskadi.eus/anuncio_contratacion/servicio-prevencion-legionelosis-edificios-municipales/expcm463325/webkpe00-kpesimpc/es/</t>
        </is>
      </c>
      <c r="AA2537" s="6" t="inlineStr">
        <is>
          <t>https://www.contratacion.euskadi.eus/webkpe00-kpesimpc/es/contenidos/anuncio_contratacion/expcm463325/es_doc/index.html</t>
        </is>
      </c>
      <c r="AB2537" s="6" t="inlineStr">
        <is>
          <t>https://www.contratacion.euskadi.eus/contenidos/anuncio_contratacion/expcm463325/es_doc/data/es_r01dtpd19a2644a2002556d8b0ebec677dbbfbe773</t>
        </is>
      </c>
      <c r="AC2537" s="6" t="inlineStr">
        <is>
          <t>https://www.contratacion.euskadi.eus/contenidos/anuncio_contratacion/expcm463325/r01Index/expcm463325-idxContent.xml</t>
        </is>
      </c>
      <c r="AD2537" s="6" t="inlineStr">
        <is>
          <t>08/02/2026</t>
        </is>
      </c>
      <c r="AE2537" s="6" t="inlineStr">
        <is>
          <t>r01e0pd014af224c737151b5faa136d21f470eb9e1</t>
        </is>
      </c>
      <c r="AF2537" s="6" t="inlineStr">
        <is>
          <t>Ayuntamiento de Errenteria</t>
        </is>
      </c>
      <c r="AG2537" s="6" t="inlineStr">
        <is>
          <t>r01etpd15b4368e53f194155a7492d7da734968baa</t>
        </is>
      </c>
      <c r="AH2537" s="6" t="inlineStr">
        <is>
          <t>Ayuntamiento de Errenteria</t>
        </is>
      </c>
      <c r="AI2537" s="6" t="inlineStr">
        <is>
          <t/>
        </is>
      </c>
      <c r="AJ2537" s="6" t="inlineStr">
        <is>
          <t/>
        </is>
      </c>
    </row>
    <row r="2538" customHeight="true" ht="15.0">
      <c r="A2538" s="6" t="inlineStr">
        <is>
          <t>colocación de vinilo en varias ludotecas.</t>
        </is>
      </c>
      <c r="B2538" s="6" t="inlineStr">
        <is>
          <t/>
        </is>
      </c>
      <c r="C2538" s="6" t="inlineStr">
        <is>
          <t>Gobierno Vasco</t>
        </is>
      </c>
      <c r="D2538" s="6" t="inlineStr">
        <is>
          <t/>
        </is>
      </c>
      <c r="E2538" s="6" t="inlineStr">
        <is>
          <t/>
        </is>
      </c>
      <c r="F2538" s="6" t="inlineStr">
        <is>
          <t/>
        </is>
      </c>
      <c r="G2538" s="6" t="inlineStr">
        <is>
          <t>colocación de vinilo en varias ludotecas.</t>
        </is>
      </c>
      <c r="H2538" s="6" t="inlineStr">
        <is>
          <t>colocación de vinilo en varias ludotecas.</t>
        </is>
      </c>
      <c r="I2538" s="6" t="inlineStr">
        <is>
          <t/>
        </is>
      </c>
      <c r="J2538" s="6" t="inlineStr">
        <is>
          <t>27/10/2025</t>
        </is>
      </c>
      <c r="K2538" s="6" t="inlineStr">
        <is>
          <t>2025-ESKA-001421-00</t>
        </is>
      </c>
      <c r="L2538" s="6" t="inlineStr">
        <is>
          <t>Adjudicación provisional / definitiva</t>
        </is>
      </c>
      <c r="M2538" s="6" t="inlineStr">
        <is>
          <t>true</t>
        </is>
      </c>
      <c r="N2538" s="6" t="inlineStr">
        <is>
          <t/>
        </is>
      </c>
      <c r="O2538" s="6" t="inlineStr">
        <is>
          <t/>
        </is>
      </c>
      <c r="P2538" s="6" t="inlineStr">
        <is>
          <t/>
        </is>
      </c>
      <c r="Q2538" s="6" t="inlineStr">
        <is>
          <t/>
        </is>
      </c>
      <c r="R2538" s="6" t="inlineStr">
        <is>
          <t/>
        </is>
      </c>
      <c r="S2538" s="6" t="inlineStr">
        <is>
          <t>https://www.contratacion.euskadi.eus/webkpe00-kpeperfi/es/contenidos/anuncio_contratacion/expcm463331/es_doc/images/logo_errenteria.jpg</t>
        </is>
      </c>
      <c r="T2538" s="6" t="inlineStr">
        <is>
          <t>Ayuntamiento de Errenteria</t>
        </is>
      </c>
      <c r="U2538" s="6" t="inlineStr">
        <is>
          <t>P2007200E - Ayuntamiento de Errenteria</t>
        </is>
      </c>
      <c r="V2538" s="6" t="inlineStr">
        <is>
          <t>Alcalde-Presidente</t>
        </is>
      </c>
      <c r="W2538" s="6" t="inlineStr">
        <is>
          <t/>
        </is>
      </c>
      <c r="X2538" s="6" t="inlineStr">
        <is>
          <t/>
        </is>
      </c>
      <c r="Y2538" s="6" t="inlineStr">
        <is>
          <t/>
        </is>
      </c>
      <c r="Z2538" s="6" t="inlineStr">
        <is>
          <t>https://www.contratacion.euskadi.eus/anuncio_contratacion/colocacion-vinilo-varias-ludotecas/webkpe00-kpesimpc/es/</t>
        </is>
      </c>
      <c r="AA2538" s="6" t="inlineStr">
        <is>
          <t>https://www.contratacion.euskadi.eus/webkpe00-kpesimpc/es/contenidos/anuncio_contratacion/expcm463331/es_doc/index.html</t>
        </is>
      </c>
      <c r="AB2538" s="6" t="inlineStr">
        <is>
          <t>https://www.contratacion.euskadi.eus/contenidos/anuncio_contratacion/expcm463331/es_doc/data/es_r01dtpd19a2651e72b550881e668e8ed5ab0f3b0ba</t>
        </is>
      </c>
      <c r="AC2538" s="6" t="inlineStr">
        <is>
          <t>https://www.contratacion.euskadi.eus/contenidos/anuncio_contratacion/expcm463331/r01Index/expcm463331-idxContent.xml</t>
        </is>
      </c>
      <c r="AD2538" s="6" t="inlineStr">
        <is>
          <t>08/02/2026</t>
        </is>
      </c>
      <c r="AE2538" s="6" t="inlineStr">
        <is>
          <t>r01e0pd014af224c737151b5faa136d21f470eb9e1</t>
        </is>
      </c>
      <c r="AF2538" s="6" t="inlineStr">
        <is>
          <t>Ayuntamiento de Errenteria</t>
        </is>
      </c>
      <c r="AG2538" s="6" t="inlineStr">
        <is>
          <t>r01etpd15b4368e53f194155a7492d7da734968baa</t>
        </is>
      </c>
      <c r="AH2538" s="6" t="inlineStr">
        <is>
          <t>Ayuntamiento de Errenteria</t>
        </is>
      </c>
      <c r="AI2538" s="6" t="inlineStr">
        <is>
          <t/>
        </is>
      </c>
      <c r="AJ2538" s="6" t="inlineStr">
        <is>
          <t/>
        </is>
      </c>
    </row>
    <row r="2539" customHeight="true" ht="15.0">
      <c r="A2539" s="6" t="inlineStr">
        <is>
          <t>acondicionamiento de bidegorri. intervención en centro y fandería pasos de peatones,
flechas, simbología y pintado de blanco del eje central del carril bici.</t>
        </is>
      </c>
      <c r="B2539" s="6" t="inlineStr">
        <is>
          <t/>
        </is>
      </c>
      <c r="C2539" s="6" t="inlineStr">
        <is>
          <t>Gobierno Vasco</t>
        </is>
      </c>
      <c r="D2539" s="6" t="inlineStr">
        <is>
          <t/>
        </is>
      </c>
      <c r="E2539" s="6" t="inlineStr">
        <is>
          <t/>
        </is>
      </c>
      <c r="F2539" s="6" t="inlineStr">
        <is>
          <t/>
        </is>
      </c>
      <c r="G2539" s="6" t="inlineStr">
        <is>
          <t>acondicionamiento de bidegorri. intervención en centro y fandería pasos de peatones,flechas, simbología y pintado de blanco del eje central del carril bici.</t>
        </is>
      </c>
      <c r="H2539" s="6" t="inlineStr">
        <is>
          <t>acondicionamiento de bidegorri. intervención en centro y fandería pasos de peatones,flechas, simbología y pintado de blanco del eje central del carril bici.</t>
        </is>
      </c>
      <c r="I2539" s="6" t="inlineStr">
        <is>
          <t/>
        </is>
      </c>
      <c r="J2539" s="6" t="inlineStr">
        <is>
          <t>27/10/2025</t>
        </is>
      </c>
      <c r="K2539" s="6" t="inlineStr">
        <is>
          <t>2025-ESKA-001436-00</t>
        </is>
      </c>
      <c r="L2539" s="6" t="inlineStr">
        <is>
          <t>Adjudicación provisional / definitiva</t>
        </is>
      </c>
      <c r="M2539" s="6" t="inlineStr">
        <is>
          <t>true</t>
        </is>
      </c>
      <c r="N2539" s="6" t="inlineStr">
        <is>
          <t/>
        </is>
      </c>
      <c r="O2539" s="6" t="inlineStr">
        <is>
          <t/>
        </is>
      </c>
      <c r="P2539" s="6" t="inlineStr">
        <is>
          <t/>
        </is>
      </c>
      <c r="Q2539" s="6" t="inlineStr">
        <is>
          <t/>
        </is>
      </c>
      <c r="R2539" s="6" t="inlineStr">
        <is>
          <t/>
        </is>
      </c>
      <c r="S2539" s="6" t="inlineStr">
        <is>
          <t>https://www.contratacion.euskadi.eus/webkpe00-kpeperfi/es/contenidos/anuncio_contratacion/expcm463346/es_doc/images/logo_errenteria.jpg</t>
        </is>
      </c>
      <c r="T2539" s="6" t="inlineStr">
        <is>
          <t>Ayuntamiento de Errenteria</t>
        </is>
      </c>
      <c r="U2539" s="6" t="inlineStr">
        <is>
          <t>P2007200E - Ayuntamiento de Errenteria</t>
        </is>
      </c>
      <c r="V2539" s="6" t="inlineStr">
        <is>
          <t>Alcalde-Presidente</t>
        </is>
      </c>
      <c r="W2539" s="6" t="inlineStr">
        <is>
          <t/>
        </is>
      </c>
      <c r="X2539" s="6" t="inlineStr">
        <is>
          <t/>
        </is>
      </c>
      <c r="Y2539" s="6" t="inlineStr">
        <is>
          <t/>
        </is>
      </c>
      <c r="Z2539" s="6" t="inlineStr">
        <is>
          <t>https://www.contratacion.euskadi.eus/anuncio_contratacion/acondicionamiento-bidegorri-intervencion-centro-y-fanderia-pasos-peatones-flechas-simbologia-y-pintado-blanco-del-eje-central-del-carril-bici/webkpe00-kpesimpc/es/</t>
        </is>
      </c>
      <c r="AA2539" s="6" t="inlineStr">
        <is>
          <t>https://www.contratacion.euskadi.eus/webkpe00-kpesimpc/es/contenidos/anuncio_contratacion/expcm463346/es_doc/index.html</t>
        </is>
      </c>
      <c r="AB2539" s="6" t="inlineStr">
        <is>
          <t>https://www.contratacion.euskadi.eus/contenidos/anuncio_contratacion/expcm463346/es_doc/data/es_r01dtpd19a266dadc4550881e689573772fe54ed79</t>
        </is>
      </c>
      <c r="AC2539" s="6" t="inlineStr">
        <is>
          <t>https://www.contratacion.euskadi.eus/contenidos/anuncio_contratacion/expcm463346/r01Index/expcm463346-idxContent.xml</t>
        </is>
      </c>
      <c r="AD2539" s="6" t="inlineStr">
        <is>
          <t>08/02/2026</t>
        </is>
      </c>
      <c r="AE2539" s="6" t="inlineStr">
        <is>
          <t>r01e0pd014af224c737151b5faa136d21f470eb9e1</t>
        </is>
      </c>
      <c r="AF2539" s="6" t="inlineStr">
        <is>
          <t>Ayuntamiento de Errenteria</t>
        </is>
      </c>
      <c r="AG2539" s="6" t="inlineStr">
        <is>
          <t>r01etpd15b4368e53f194155a7492d7da734968baa</t>
        </is>
      </c>
      <c r="AH2539" s="6" t="inlineStr">
        <is>
          <t>Ayuntamiento de Errenteria</t>
        </is>
      </c>
      <c r="AI2539" s="6" t="inlineStr">
        <is>
          <t/>
        </is>
      </c>
      <c r="AJ2539" s="6" t="inlineStr">
        <is>
          <t/>
        </is>
      </c>
    </row>
    <row r="2540" customHeight="true" ht="15.0">
      <c r="A2540" s="6" t="inlineStr">
        <is>
          <t>alaberga eta gaztañoko auzoko jaietarako komunak</t>
        </is>
      </c>
      <c r="B2540" s="6" t="inlineStr">
        <is>
          <t/>
        </is>
      </c>
      <c r="C2540" s="6" t="inlineStr">
        <is>
          <t>Gobierno Vasco</t>
        </is>
      </c>
      <c r="D2540" s="6" t="inlineStr">
        <is>
          <t/>
        </is>
      </c>
      <c r="E2540" s="6" t="inlineStr">
        <is>
          <t/>
        </is>
      </c>
      <c r="F2540" s="6" t="inlineStr">
        <is>
          <t/>
        </is>
      </c>
      <c r="G2540" s="6" t="inlineStr">
        <is>
          <t>alaberga eta gaztañoko auzoko jaietarako komunak</t>
        </is>
      </c>
      <c r="H2540" s="6" t="inlineStr">
        <is>
          <t>alaberga eta gaztañoko auzoko jaietarako komunak</t>
        </is>
      </c>
      <c r="I2540" s="6" t="inlineStr">
        <is>
          <t/>
        </is>
      </c>
      <c r="J2540" s="6" t="inlineStr">
        <is>
          <t>27/10/2025</t>
        </is>
      </c>
      <c r="K2540" s="6" t="inlineStr">
        <is>
          <t>2025-ESKA-000973-00</t>
        </is>
      </c>
      <c r="L2540" s="6" t="inlineStr">
        <is>
          <t>Adjudicación provisional / definitiva</t>
        </is>
      </c>
      <c r="M2540" s="6" t="inlineStr">
        <is>
          <t>true</t>
        </is>
      </c>
      <c r="N2540" s="6" t="inlineStr">
        <is>
          <t/>
        </is>
      </c>
      <c r="O2540" s="6" t="inlineStr">
        <is>
          <t/>
        </is>
      </c>
      <c r="P2540" s="6" t="inlineStr">
        <is>
          <t/>
        </is>
      </c>
      <c r="Q2540" s="6" t="inlineStr">
        <is>
          <t/>
        </is>
      </c>
      <c r="R2540" s="6" t="inlineStr">
        <is>
          <t/>
        </is>
      </c>
      <c r="S2540" s="6" t="inlineStr">
        <is>
          <t>https://www.contratacion.euskadi.eus/webkpe00-kpeperfi/es/contenidos/anuncio_contratacion/expcm463438/es_doc/images/logo_errenteria.jpg</t>
        </is>
      </c>
      <c r="T2540" s="6" t="inlineStr">
        <is>
          <t>Ayuntamiento de Errenteria</t>
        </is>
      </c>
      <c r="U2540" s="6" t="inlineStr">
        <is>
          <t>P2007200E - Ayuntamiento de Errenteria</t>
        </is>
      </c>
      <c r="V2540" s="6" t="inlineStr">
        <is>
          <t>Alcalde-Presidente</t>
        </is>
      </c>
      <c r="W2540" s="6" t="inlineStr">
        <is>
          <t/>
        </is>
      </c>
      <c r="X2540" s="6" t="inlineStr">
        <is>
          <t/>
        </is>
      </c>
      <c r="Y2540" s="6" t="inlineStr">
        <is>
          <t/>
        </is>
      </c>
      <c r="Z2540" s="6" t="inlineStr">
        <is>
          <t>https://www.contratacion.euskadi.eus/anuncio_contratacion/alaberga-eta-gaztanoko-auzoko-jaietarako-komunak/webkpe00-kpesimpc/es/</t>
        </is>
      </c>
      <c r="AA2540" s="6" t="inlineStr">
        <is>
          <t>https://www.contratacion.euskadi.eus/webkpe00-kpesimpc/es/contenidos/anuncio_contratacion/expcm463438/es_doc/index.html</t>
        </is>
      </c>
      <c r="AB2540" s="6" t="inlineStr">
        <is>
          <t>https://www.contratacion.euskadi.eus/contenidos/anuncio_contratacion/expcm463438/es_doc/data/es_r01dtpd19a26d28930550881e6af73eeb4e56f210c</t>
        </is>
      </c>
      <c r="AC2540" s="6" t="inlineStr">
        <is>
          <t>https://www.contratacion.euskadi.eus/contenidos/anuncio_contratacion/expcm463438/r01Index/expcm463438-idxContent.xml</t>
        </is>
      </c>
      <c r="AD2540" s="6" t="inlineStr">
        <is>
          <t>08/02/2026</t>
        </is>
      </c>
      <c r="AE2540" s="6" t="inlineStr">
        <is>
          <t>r01e0pd014af224c737151b5faa136d21f470eb9e1</t>
        </is>
      </c>
      <c r="AF2540" s="6" t="inlineStr">
        <is>
          <t>Ayuntamiento de Errenteria</t>
        </is>
      </c>
      <c r="AG2540" s="6" t="inlineStr">
        <is>
          <t>r01etpd15b4368e53f194155a7492d7da734968baa</t>
        </is>
      </c>
      <c r="AH2540" s="6" t="inlineStr">
        <is>
          <t>Ayuntamiento de Errenteria</t>
        </is>
      </c>
      <c r="AI2540" s="6" t="inlineStr">
        <is>
          <t/>
        </is>
      </c>
      <c r="AJ2540" s="6" t="inlineStr">
        <is>
          <t/>
        </is>
      </c>
    </row>
    <row r="2541" customHeight="true" ht="15.0">
      <c r="A2541" s="6" t="inlineStr">
        <is>
          <t>resbaladera</t>
        </is>
      </c>
      <c r="B2541" s="6" t="inlineStr">
        <is>
          <t/>
        </is>
      </c>
      <c r="C2541" s="6" t="inlineStr">
        <is>
          <t>Gobierno Vasco</t>
        </is>
      </c>
      <c r="D2541" s="6" t="inlineStr">
        <is>
          <t/>
        </is>
      </c>
      <c r="E2541" s="6" t="inlineStr">
        <is>
          <t/>
        </is>
      </c>
      <c r="F2541" s="6" t="inlineStr">
        <is>
          <t/>
        </is>
      </c>
      <c r="G2541" s="6" t="inlineStr">
        <is>
          <t>resbaladera</t>
        </is>
      </c>
      <c r="H2541" s="6" t="inlineStr">
        <is>
          <t>resbaladera</t>
        </is>
      </c>
      <c r="I2541" s="6" t="inlineStr">
        <is>
          <t/>
        </is>
      </c>
      <c r="J2541" s="6" t="inlineStr">
        <is>
          <t>27/10/2025</t>
        </is>
      </c>
      <c r="K2541" s="6" t="inlineStr">
        <is>
          <t>2025-ESKA-001498-00</t>
        </is>
      </c>
      <c r="L2541" s="6" t="inlineStr">
        <is>
          <t>Adjudicación provisional / definitiva</t>
        </is>
      </c>
      <c r="M2541" s="6" t="inlineStr">
        <is>
          <t>true</t>
        </is>
      </c>
      <c r="N2541" s="6" t="inlineStr">
        <is>
          <t/>
        </is>
      </c>
      <c r="O2541" s="6" t="inlineStr">
        <is>
          <t/>
        </is>
      </c>
      <c r="P2541" s="6" t="inlineStr">
        <is>
          <t/>
        </is>
      </c>
      <c r="Q2541" s="6" t="inlineStr">
        <is>
          <t/>
        </is>
      </c>
      <c r="R2541" s="6" t="inlineStr">
        <is>
          <t/>
        </is>
      </c>
      <c r="S2541" s="6" t="inlineStr">
        <is>
          <t>https://www.contratacion.euskadi.eus/webkpe00-kpeperfi/es/contenidos/anuncio_contratacion/expcm463460/es_doc/images/logo_errenteria.jpg</t>
        </is>
      </c>
      <c r="T2541" s="6" t="inlineStr">
        <is>
          <t>Ayuntamiento de Errenteria</t>
        </is>
      </c>
      <c r="U2541" s="6" t="inlineStr">
        <is>
          <t>P2007200E - Ayuntamiento de Errenteria</t>
        </is>
      </c>
      <c r="V2541" s="6" t="inlineStr">
        <is>
          <t>Alcalde-Presidente</t>
        </is>
      </c>
      <c r="W2541" s="6" t="inlineStr">
        <is>
          <t/>
        </is>
      </c>
      <c r="X2541" s="6" t="inlineStr">
        <is>
          <t/>
        </is>
      </c>
      <c r="Y2541" s="6" t="inlineStr">
        <is>
          <t/>
        </is>
      </c>
      <c r="Z2541" s="6" t="inlineStr">
        <is>
          <t>https://www.contratacion.euskadi.eus/anuncio_contratacion/resbaladera/webkpe00-kpesimpc/es/</t>
        </is>
      </c>
      <c r="AA2541" s="6" t="inlineStr">
        <is>
          <t>https://www.contratacion.euskadi.eus/webkpe00-kpesimpc/es/contenidos/anuncio_contratacion/expcm463460/es_doc/index.html</t>
        </is>
      </c>
      <c r="AB2541" s="6" t="inlineStr">
        <is>
          <t>https://www.contratacion.euskadi.eus/contenidos/anuncio_contratacion/expcm463460/es_doc/data/es_r01dtpd019a26e8f766550881e6346af968f0b9c12</t>
        </is>
      </c>
      <c r="AC2541" s="6" t="inlineStr">
        <is>
          <t>https://www.contratacion.euskadi.eus/contenidos/anuncio_contratacion/expcm463460/r01Index/expcm463460-idxContent.xml</t>
        </is>
      </c>
      <c r="AD2541" s="6" t="inlineStr">
        <is>
          <t>08/02/2026</t>
        </is>
      </c>
      <c r="AE2541" s="6" t="inlineStr">
        <is>
          <t>r01e0pd014af224c737151b5faa136d21f470eb9e1</t>
        </is>
      </c>
      <c r="AF2541" s="6" t="inlineStr">
        <is>
          <t>Ayuntamiento de Errenteria</t>
        </is>
      </c>
      <c r="AG2541" s="6" t="inlineStr">
        <is>
          <t>r01etpd15b4368e53f194155a7492d7da734968baa</t>
        </is>
      </c>
      <c r="AH2541" s="6" t="inlineStr">
        <is>
          <t>Ayuntamiento de Errenteria</t>
        </is>
      </c>
      <c r="AI2541" s="6" t="inlineStr">
        <is>
          <t/>
        </is>
      </c>
      <c r="AJ2541" s="6" t="inlineStr">
        <is>
          <t/>
        </is>
      </c>
    </row>
    <row r="2542" customHeight="true" ht="15.0">
      <c r="A2542" s="6" t="inlineStr">
        <is>
          <t>hainbat material</t>
        </is>
      </c>
      <c r="B2542" s="6" t="inlineStr">
        <is>
          <t/>
        </is>
      </c>
      <c r="C2542" s="6" t="inlineStr">
        <is>
          <t>Gobierno Vasco</t>
        </is>
      </c>
      <c r="D2542" s="6" t="inlineStr">
        <is>
          <t/>
        </is>
      </c>
      <c r="E2542" s="6" t="inlineStr">
        <is>
          <t/>
        </is>
      </c>
      <c r="F2542" s="6" t="inlineStr">
        <is>
          <t/>
        </is>
      </c>
      <c r="G2542" s="6" t="inlineStr">
        <is>
          <t>hainbat material</t>
        </is>
      </c>
      <c r="H2542" s="6" t="inlineStr">
        <is>
          <t>hainbat material</t>
        </is>
      </c>
      <c r="I2542" s="6" t="inlineStr">
        <is>
          <t/>
        </is>
      </c>
      <c r="J2542" s="6" t="inlineStr">
        <is>
          <t>27/10/2025</t>
        </is>
      </c>
      <c r="K2542" s="6" t="inlineStr">
        <is>
          <t>2025-ESKA-000980-00</t>
        </is>
      </c>
      <c r="L2542" s="6" t="inlineStr">
        <is>
          <t>Adjudicación provisional / definitiva</t>
        </is>
      </c>
      <c r="M2542" s="6" t="inlineStr">
        <is>
          <t>true</t>
        </is>
      </c>
      <c r="N2542" s="6" t="inlineStr">
        <is>
          <t/>
        </is>
      </c>
      <c r="O2542" s="6" t="inlineStr">
        <is>
          <t/>
        </is>
      </c>
      <c r="P2542" s="6" t="inlineStr">
        <is>
          <t/>
        </is>
      </c>
      <c r="Q2542" s="6" t="inlineStr">
        <is>
          <t/>
        </is>
      </c>
      <c r="R2542" s="6" t="inlineStr">
        <is>
          <t/>
        </is>
      </c>
      <c r="S2542" s="6" t="inlineStr">
        <is>
          <t>https://www.contratacion.euskadi.eus/webkpe00-kpeperfi/es/contenidos/anuncio_contratacion/expcm463470/es_doc/images/logo_errenteria.jpg</t>
        </is>
      </c>
      <c r="T2542" s="6" t="inlineStr">
        <is>
          <t>Ayuntamiento de Errenteria</t>
        </is>
      </c>
      <c r="U2542" s="6" t="inlineStr">
        <is>
          <t>P2007200E - Ayuntamiento de Errenteria</t>
        </is>
      </c>
      <c r="V2542" s="6" t="inlineStr">
        <is>
          <t>Alcalde-Presidente</t>
        </is>
      </c>
      <c r="W2542" s="6" t="inlineStr">
        <is>
          <t/>
        </is>
      </c>
      <c r="X2542" s="6" t="inlineStr">
        <is>
          <t/>
        </is>
      </c>
      <c r="Y2542" s="6" t="inlineStr">
        <is>
          <t/>
        </is>
      </c>
      <c r="Z2542" s="6" t="inlineStr">
        <is>
          <t>https://www.contratacion.euskadi.eus/anuncio_contratacion/hainbat-material/expcm463470/webkpe00-kpesimpc/es/</t>
        </is>
      </c>
      <c r="AA2542" s="6" t="inlineStr">
        <is>
          <t>https://www.contratacion.euskadi.eus/webkpe00-kpesimpc/es/contenidos/anuncio_contratacion/expcm463470/es_doc/index.html</t>
        </is>
      </c>
      <c r="AB2542" s="6" t="inlineStr">
        <is>
          <t>https://www.contratacion.euskadi.eus/contenidos/anuncio_contratacion/expcm463470/es_doc/data/es_r01dtpd019a26f21c1b792bdd57cd38fe0adb89f83</t>
        </is>
      </c>
      <c r="AC2542" s="6" t="inlineStr">
        <is>
          <t>https://www.contratacion.euskadi.eus/contenidos/anuncio_contratacion/expcm463470/r01Index/expcm463470-idxContent.xml</t>
        </is>
      </c>
      <c r="AD2542" s="6" t="inlineStr">
        <is>
          <t>08/02/2026</t>
        </is>
      </c>
      <c r="AE2542" s="6" t="inlineStr">
        <is>
          <t>r01e0pd014af224c737151b5faa136d21f470eb9e1</t>
        </is>
      </c>
      <c r="AF2542" s="6" t="inlineStr">
        <is>
          <t>Ayuntamiento de Errenteria</t>
        </is>
      </c>
      <c r="AG2542" s="6" t="inlineStr">
        <is>
          <t>r01etpd15b4368e53f194155a7492d7da734968baa</t>
        </is>
      </c>
      <c r="AH2542" s="6" t="inlineStr">
        <is>
          <t>Ayuntamiento de Errenteria</t>
        </is>
      </c>
      <c r="AI2542" s="6" t="inlineStr">
        <is>
          <t/>
        </is>
      </c>
      <c r="AJ2542" s="6" t="inlineStr">
        <is>
          <t/>
        </is>
      </c>
    </row>
    <row r="2543" customHeight="true" ht="15.0">
      <c r="A2543" s="6" t="inlineStr">
        <is>
          <t>uztargi - apirilaren 30ean janaria eraman (amagoiaren ordezkapena)</t>
        </is>
      </c>
      <c r="B2543" s="6" t="inlineStr">
        <is>
          <t/>
        </is>
      </c>
      <c r="C2543" s="6" t="inlineStr">
        <is>
          <t>Gobierno Vasco</t>
        </is>
      </c>
      <c r="D2543" s="6" t="inlineStr">
        <is>
          <t/>
        </is>
      </c>
      <c r="E2543" s="6" t="inlineStr">
        <is>
          <t/>
        </is>
      </c>
      <c r="F2543" s="6" t="inlineStr">
        <is>
          <t/>
        </is>
      </c>
      <c r="G2543" s="6" t="inlineStr">
        <is>
          <t>uztargi - apirilaren 30ean janaria eraman (amagoiaren ordezkapena)</t>
        </is>
      </c>
      <c r="H2543" s="6" t="inlineStr">
        <is>
          <t>uztargi - apirilaren 30ean janaria eraman (amagoiaren ordezkapena)</t>
        </is>
      </c>
      <c r="I2543" s="6" t="inlineStr">
        <is>
          <t/>
        </is>
      </c>
      <c r="J2543" s="6" t="inlineStr">
        <is>
          <t>27/10/2025</t>
        </is>
      </c>
      <c r="K2543" s="6" t="inlineStr">
        <is>
          <t>2025-ESKA-000987-00</t>
        </is>
      </c>
      <c r="L2543" s="6" t="inlineStr">
        <is>
          <t>Adjudicación provisional / definitiva</t>
        </is>
      </c>
      <c r="M2543" s="6" t="inlineStr">
        <is>
          <t>true</t>
        </is>
      </c>
      <c r="N2543" s="6" t="inlineStr">
        <is>
          <t/>
        </is>
      </c>
      <c r="O2543" s="6" t="inlineStr">
        <is>
          <t/>
        </is>
      </c>
      <c r="P2543" s="6" t="inlineStr">
        <is>
          <t/>
        </is>
      </c>
      <c r="Q2543" s="6" t="inlineStr">
        <is>
          <t/>
        </is>
      </c>
      <c r="R2543" s="6" t="inlineStr">
        <is>
          <t/>
        </is>
      </c>
      <c r="S2543" s="6" t="inlineStr">
        <is>
          <t>https://www.contratacion.euskadi.eus/webkpe00-kpeperfi/es/contenidos/anuncio_contratacion/expcm463476/es_doc/images/logo_errenteria.jpg</t>
        </is>
      </c>
      <c r="T2543" s="6" t="inlineStr">
        <is>
          <t>Ayuntamiento de Errenteria</t>
        </is>
      </c>
      <c r="U2543" s="6" t="inlineStr">
        <is>
          <t>P2007200E - Ayuntamiento de Errenteria</t>
        </is>
      </c>
      <c r="V2543" s="6" t="inlineStr">
        <is>
          <t>Alcalde-Presidente</t>
        </is>
      </c>
      <c r="W2543" s="6" t="inlineStr">
        <is>
          <t/>
        </is>
      </c>
      <c r="X2543" s="6" t="inlineStr">
        <is>
          <t/>
        </is>
      </c>
      <c r="Y2543" s="6" t="inlineStr">
        <is>
          <t/>
        </is>
      </c>
      <c r="Z2543" s="6" t="inlineStr">
        <is>
          <t>https://www.contratacion.euskadi.eus/anuncio_contratacion/uztargi-apirilaren-30ean-janaria-eraman-amagoiaren-ordezkapena/webkpe00-kpesimpc/es/</t>
        </is>
      </c>
      <c r="AA2543" s="6" t="inlineStr">
        <is>
          <t>https://www.contratacion.euskadi.eus/webkpe00-kpesimpc/es/contenidos/anuncio_contratacion/expcm463476/es_doc/index.html</t>
        </is>
      </c>
      <c r="AB2543" s="6" t="inlineStr">
        <is>
          <t>https://www.contratacion.euskadi.eus/contenidos/anuncio_contratacion/expcm463476/es_doc/data/es_r01dtpd19a26f6d95d77b610dd25eff8a173ff78c6</t>
        </is>
      </c>
      <c r="AC2543" s="6" t="inlineStr">
        <is>
          <t>https://www.contratacion.euskadi.eus/contenidos/anuncio_contratacion/expcm463476/r01Index/expcm463476-idxContent.xml</t>
        </is>
      </c>
      <c r="AD2543" s="6" t="inlineStr">
        <is>
          <t>08/02/2026</t>
        </is>
      </c>
      <c r="AE2543" s="6" t="inlineStr">
        <is>
          <t>r01e0pd014af224c737151b5faa136d21f470eb9e1</t>
        </is>
      </c>
      <c r="AF2543" s="6" t="inlineStr">
        <is>
          <t>Ayuntamiento de Errenteria</t>
        </is>
      </c>
      <c r="AG2543" s="6" t="inlineStr">
        <is>
          <t>r01etpd15b4368e53f194155a7492d7da734968baa</t>
        </is>
      </c>
      <c r="AH2543" s="6" t="inlineStr">
        <is>
          <t>Ayuntamiento de Errenteria</t>
        </is>
      </c>
      <c r="AI2543" s="6" t="inlineStr">
        <is>
          <t/>
        </is>
      </c>
      <c r="AJ2543" s="6" t="inlineStr">
        <is>
          <t/>
        </is>
      </c>
    </row>
    <row r="2544" customHeight="true" ht="15.0">
      <c r="A2544" s="6" t="inlineStr">
        <is>
          <t>mobiliario deportivo en vía pública. canastas de pontika</t>
        </is>
      </c>
      <c r="B2544" s="6" t="inlineStr">
        <is>
          <t/>
        </is>
      </c>
      <c r="C2544" s="6" t="inlineStr">
        <is>
          <t>Gobierno Vasco</t>
        </is>
      </c>
      <c r="D2544" s="6" t="inlineStr">
        <is>
          <t/>
        </is>
      </c>
      <c r="E2544" s="6" t="inlineStr">
        <is>
          <t/>
        </is>
      </c>
      <c r="F2544" s="6" t="inlineStr">
        <is>
          <t/>
        </is>
      </c>
      <c r="G2544" s="6" t="inlineStr">
        <is>
          <t>mobiliario deportivo en vía pública. canastas de pontika</t>
        </is>
      </c>
      <c r="H2544" s="6" t="inlineStr">
        <is>
          <t>mobiliario deportivo en vía pública. canastas de pontika</t>
        </is>
      </c>
      <c r="I2544" s="6" t="inlineStr">
        <is>
          <t/>
        </is>
      </c>
      <c r="J2544" s="6" t="inlineStr">
        <is>
          <t>27/10/2025</t>
        </is>
      </c>
      <c r="K2544" s="6" t="inlineStr">
        <is>
          <t>2025-ESKA-001022-00</t>
        </is>
      </c>
      <c r="L2544" s="6" t="inlineStr">
        <is>
          <t>Adjudicación provisional / definitiva</t>
        </is>
      </c>
      <c r="M2544" s="6" t="inlineStr">
        <is>
          <t>true</t>
        </is>
      </c>
      <c r="N2544" s="6" t="inlineStr">
        <is>
          <t/>
        </is>
      </c>
      <c r="O2544" s="6" t="inlineStr">
        <is>
          <t/>
        </is>
      </c>
      <c r="P2544" s="6" t="inlineStr">
        <is>
          <t/>
        </is>
      </c>
      <c r="Q2544" s="6" t="inlineStr">
        <is>
          <t/>
        </is>
      </c>
      <c r="R2544" s="6" t="inlineStr">
        <is>
          <t/>
        </is>
      </c>
      <c r="S2544" s="6" t="inlineStr">
        <is>
          <t>https://www.contratacion.euskadi.eus/webkpe00-kpeperfi/es/contenidos/anuncio_contratacion/expcm463500/es_doc/images/logo_errenteria.jpg</t>
        </is>
      </c>
      <c r="T2544" s="6" t="inlineStr">
        <is>
          <t>Ayuntamiento de Errenteria</t>
        </is>
      </c>
      <c r="U2544" s="6" t="inlineStr">
        <is>
          <t>P2007200E - Ayuntamiento de Errenteria</t>
        </is>
      </c>
      <c r="V2544" s="6" t="inlineStr">
        <is>
          <t>Alcalde-Presidente</t>
        </is>
      </c>
      <c r="W2544" s="6" t="inlineStr">
        <is>
          <t/>
        </is>
      </c>
      <c r="X2544" s="6" t="inlineStr">
        <is>
          <t/>
        </is>
      </c>
      <c r="Y2544" s="6" t="inlineStr">
        <is>
          <t/>
        </is>
      </c>
      <c r="Z2544" s="6" t="inlineStr">
        <is>
          <t>https://www.contratacion.euskadi.eus/anuncio_contratacion/mobiliario-deportivo-via-publica-canastas-pontika/webkpe00-kpesimpc/es/</t>
        </is>
      </c>
      <c r="AA2544" s="6" t="inlineStr">
        <is>
          <t>https://www.contratacion.euskadi.eus/webkpe00-kpesimpc/es/contenidos/anuncio_contratacion/expcm463500/es_doc/index.html</t>
        </is>
      </c>
      <c r="AB2544" s="6" t="inlineStr">
        <is>
          <t>https://www.contratacion.euskadi.eus/contenidos/anuncio_contratacion/expcm463500/es_doc/data/es_r01dtpd19a270d93182556d8b0312b1dfa152135a9</t>
        </is>
      </c>
      <c r="AC2544" s="6" t="inlineStr">
        <is>
          <t>https://www.contratacion.euskadi.eus/contenidos/anuncio_contratacion/expcm463500/r01Index/expcm463500-idxContent.xml</t>
        </is>
      </c>
      <c r="AD2544" s="6" t="inlineStr">
        <is>
          <t>08/02/2026</t>
        </is>
      </c>
      <c r="AE2544" s="6" t="inlineStr">
        <is>
          <t>r01e0pd014af224c737151b5faa136d21f470eb9e1</t>
        </is>
      </c>
      <c r="AF2544" s="6" t="inlineStr">
        <is>
          <t>Ayuntamiento de Errenteria</t>
        </is>
      </c>
      <c r="AG2544" s="6" t="inlineStr">
        <is>
          <t>r01etpd15b4368e53f194155a7492d7da734968baa</t>
        </is>
      </c>
      <c r="AH2544" s="6" t="inlineStr">
        <is>
          <t>Ayuntamiento de Errenteria</t>
        </is>
      </c>
      <c r="AI2544" s="6" t="inlineStr">
        <is>
          <t/>
        </is>
      </c>
      <c r="AJ2544" s="6" t="inlineStr">
        <is>
          <t/>
        </is>
      </c>
    </row>
    <row r="2545" customHeight="true" ht="15.0">
      <c r="A2545" s="6" t="inlineStr">
        <is>
          <t>uztargi - maiatzaren 9-12-13 eta 14an janaria eraman (amagoiaren ordezkapena)</t>
        </is>
      </c>
      <c r="B2545" s="6" t="inlineStr">
        <is>
          <t/>
        </is>
      </c>
      <c r="C2545" s="6" t="inlineStr">
        <is>
          <t>Gobierno Vasco</t>
        </is>
      </c>
      <c r="D2545" s="6" t="inlineStr">
        <is>
          <t/>
        </is>
      </c>
      <c r="E2545" s="6" t="inlineStr">
        <is>
          <t/>
        </is>
      </c>
      <c r="F2545" s="6" t="inlineStr">
        <is>
          <t/>
        </is>
      </c>
      <c r="G2545" s="6" t="inlineStr">
        <is>
          <t>uztargi - maiatzaren 9-12-13 eta 14an janaria eraman (amagoiaren ordezkapena)</t>
        </is>
      </c>
      <c r="H2545" s="6" t="inlineStr">
        <is>
          <t>uztargi - maiatzaren 9-12-13 eta 14an janaria eraman (amagoiaren ordezkapena)</t>
        </is>
      </c>
      <c r="I2545" s="6" t="inlineStr">
        <is>
          <t/>
        </is>
      </c>
      <c r="J2545" s="6" t="inlineStr">
        <is>
          <t>27/10/2025</t>
        </is>
      </c>
      <c r="K2545" s="6" t="inlineStr">
        <is>
          <t>2025-ESKA-001027-00</t>
        </is>
      </c>
      <c r="L2545" s="6" t="inlineStr">
        <is>
          <t>Adjudicación provisional / definitiva</t>
        </is>
      </c>
      <c r="M2545" s="6" t="inlineStr">
        <is>
          <t>true</t>
        </is>
      </c>
      <c r="N2545" s="6" t="inlineStr">
        <is>
          <t/>
        </is>
      </c>
      <c r="O2545" s="6" t="inlineStr">
        <is>
          <t/>
        </is>
      </c>
      <c r="P2545" s="6" t="inlineStr">
        <is>
          <t/>
        </is>
      </c>
      <c r="Q2545" s="6" t="inlineStr">
        <is>
          <t/>
        </is>
      </c>
      <c r="R2545" s="6" t="inlineStr">
        <is>
          <t/>
        </is>
      </c>
      <c r="S2545" s="6" t="inlineStr">
        <is>
          <t>https://www.contratacion.euskadi.eus/webkpe00-kpeperfi/es/contenidos/anuncio_contratacion/expcm463505/es_doc/images/logo_errenteria.jpg</t>
        </is>
      </c>
      <c r="T2545" s="6" t="inlineStr">
        <is>
          <t>Ayuntamiento de Errenteria</t>
        </is>
      </c>
      <c r="U2545" s="6" t="inlineStr">
        <is>
          <t>P2007200E - Ayuntamiento de Errenteria</t>
        </is>
      </c>
      <c r="V2545" s="6" t="inlineStr">
        <is>
          <t>Alcalde-Presidente</t>
        </is>
      </c>
      <c r="W2545" s="6" t="inlineStr">
        <is>
          <t/>
        </is>
      </c>
      <c r="X2545" s="6" t="inlineStr">
        <is>
          <t/>
        </is>
      </c>
      <c r="Y2545" s="6" t="inlineStr">
        <is>
          <t/>
        </is>
      </c>
      <c r="Z2545" s="6" t="inlineStr">
        <is>
          <t>https://www.contratacion.euskadi.eus/anuncio_contratacion/uztargi-maiatzaren-9-12-13-eta-14an-janaria-eraman-amagoiaren-ordezkapena/webkpe00-kpesimpc/es/</t>
        </is>
      </c>
      <c r="AA2545" s="6" t="inlineStr">
        <is>
          <t>https://www.contratacion.euskadi.eus/webkpe00-kpesimpc/es/contenidos/anuncio_contratacion/expcm463505/es_doc/index.html</t>
        </is>
      </c>
      <c r="AB2545" s="6" t="inlineStr">
        <is>
          <t>https://www.contratacion.euskadi.eus/contenidos/anuncio_contratacion/expcm463505/es_doc/data/es_r01dtpd19a271229392556d8b09ea731a10212241d</t>
        </is>
      </c>
      <c r="AC2545" s="6" t="inlineStr">
        <is>
          <t>https://www.contratacion.euskadi.eus/contenidos/anuncio_contratacion/expcm463505/r01Index/expcm463505-idxContent.xml</t>
        </is>
      </c>
      <c r="AD2545" s="6" t="inlineStr">
        <is>
          <t>08/02/2026</t>
        </is>
      </c>
      <c r="AE2545" s="6" t="inlineStr">
        <is>
          <t>r01e0pd014af224c737151b5faa136d21f470eb9e1</t>
        </is>
      </c>
      <c r="AF2545" s="6" t="inlineStr">
        <is>
          <t>Ayuntamiento de Errenteria</t>
        </is>
      </c>
      <c r="AG2545" s="6" t="inlineStr">
        <is>
          <t>r01etpd15b4368e53f194155a7492d7da734968baa</t>
        </is>
      </c>
      <c r="AH2545" s="6" t="inlineStr">
        <is>
          <t>Ayuntamiento de Errenteria</t>
        </is>
      </c>
      <c r="AI2545" s="6" t="inlineStr">
        <is>
          <t/>
        </is>
      </c>
      <c r="AJ2545" s="6" t="inlineStr">
        <is>
          <t/>
        </is>
      </c>
    </row>
    <row r="2546" customHeight="true" ht="15.0">
      <c r="A2546" s="6" t="inlineStr">
        <is>
          <t>vaciado de camiones cisterna en la edar de loyola tras la limpieza de los colectores municipales.</t>
        </is>
      </c>
      <c r="B2546" s="6" t="inlineStr">
        <is>
          <t/>
        </is>
      </c>
      <c r="C2546" s="6" t="inlineStr">
        <is>
          <t>Gobierno Vasco</t>
        </is>
      </c>
      <c r="D2546" s="6" t="inlineStr">
        <is>
          <t/>
        </is>
      </c>
      <c r="E2546" s="6" t="inlineStr">
        <is>
          <t/>
        </is>
      </c>
      <c r="F2546" s="6" t="inlineStr">
        <is>
          <t/>
        </is>
      </c>
      <c r="G2546" s="6" t="inlineStr">
        <is>
          <t>vaciado de camiones cisterna en la edar de loyola tras la limpieza de los colectores municipales.</t>
        </is>
      </c>
      <c r="H2546" s="6" t="inlineStr">
        <is>
          <t>vaciado de camiones cisterna en la edar de loyola tras la limpieza de los colectores municipales.</t>
        </is>
      </c>
      <c r="I2546" s="6" t="inlineStr">
        <is>
          <t/>
        </is>
      </c>
      <c r="J2546" s="6" t="inlineStr">
        <is>
          <t>27/10/2025</t>
        </is>
      </c>
      <c r="K2546" s="6" t="inlineStr">
        <is>
          <t>2025-ESKA-001032-00</t>
        </is>
      </c>
      <c r="L2546" s="6" t="inlineStr">
        <is>
          <t>Adjudicación provisional / definitiva</t>
        </is>
      </c>
      <c r="M2546" s="6" t="inlineStr">
        <is>
          <t>true</t>
        </is>
      </c>
      <c r="N2546" s="6" t="inlineStr">
        <is>
          <t/>
        </is>
      </c>
      <c r="O2546" s="6" t="inlineStr">
        <is>
          <t/>
        </is>
      </c>
      <c r="P2546" s="6" t="inlineStr">
        <is>
          <t/>
        </is>
      </c>
      <c r="Q2546" s="6" t="inlineStr">
        <is>
          <t/>
        </is>
      </c>
      <c r="R2546" s="6" t="inlineStr">
        <is>
          <t/>
        </is>
      </c>
      <c r="S2546" s="6" t="inlineStr">
        <is>
          <t>https://www.contratacion.euskadi.eus/webkpe00-kpeperfi/es/contenidos/anuncio_contratacion/expcm463510/es_doc/images/logo_errenteria.jpg</t>
        </is>
      </c>
      <c r="T2546" s="6" t="inlineStr">
        <is>
          <t>Ayuntamiento de Errenteria</t>
        </is>
      </c>
      <c r="U2546" s="6" t="inlineStr">
        <is>
          <t>P2007200E - Ayuntamiento de Errenteria</t>
        </is>
      </c>
      <c r="V2546" s="6" t="inlineStr">
        <is>
          <t>Alcalde-Presidente</t>
        </is>
      </c>
      <c r="W2546" s="6" t="inlineStr">
        <is>
          <t/>
        </is>
      </c>
      <c r="X2546" s="6" t="inlineStr">
        <is>
          <t/>
        </is>
      </c>
      <c r="Y2546" s="6" t="inlineStr">
        <is>
          <t/>
        </is>
      </c>
      <c r="Z2546" s="6" t="inlineStr">
        <is>
          <t>https://www.contratacion.euskadi.eus/anuncio_contratacion/vaciado-camiones-cisterna-edar-loyola-limpieza-colectores-municipales/webkpe00-kpesimpc/es/</t>
        </is>
      </c>
      <c r="AA2546" s="6" t="inlineStr">
        <is>
          <t>https://www.contratacion.euskadi.eus/webkpe00-kpesimpc/es/contenidos/anuncio_contratacion/expcm463510/es_doc/index.html</t>
        </is>
      </c>
      <c r="AB2546" s="6" t="inlineStr">
        <is>
          <t>https://www.contratacion.euskadi.eus/contenidos/anuncio_contratacion/expcm463510/es_doc/data/es_r01dtpd19a2716bbda792bdd57c3c24ebfe9ed932b</t>
        </is>
      </c>
      <c r="AC2546" s="6" t="inlineStr">
        <is>
          <t>https://www.contratacion.euskadi.eus/contenidos/anuncio_contratacion/expcm463510/r01Index/expcm463510-idxContent.xml</t>
        </is>
      </c>
      <c r="AD2546" s="6" t="inlineStr">
        <is>
          <t>08/02/2026</t>
        </is>
      </c>
      <c r="AE2546" s="6" t="inlineStr">
        <is>
          <t>r01e0pd014af224c737151b5faa136d21f470eb9e1</t>
        </is>
      </c>
      <c r="AF2546" s="6" t="inlineStr">
        <is>
          <t>Ayuntamiento de Errenteria</t>
        </is>
      </c>
      <c r="AG2546" s="6" t="inlineStr">
        <is>
          <t>r01etpd15b4368e53f194155a7492d7da734968baa</t>
        </is>
      </c>
      <c r="AH2546" s="6" t="inlineStr">
        <is>
          <t>Ayuntamiento de Errenteria</t>
        </is>
      </c>
      <c r="AI2546" s="6" t="inlineStr">
        <is>
          <t/>
        </is>
      </c>
      <c r="AJ2546" s="6" t="inlineStr">
        <is>
          <t/>
        </is>
      </c>
    </row>
    <row r="2547" customHeight="true" ht="15.0">
      <c r="A2547" s="6" t="inlineStr">
        <is>
          <t>sustitución de canal y arreglo de tejas del edificio del antiguo matadero.</t>
        </is>
      </c>
      <c r="B2547" s="6" t="inlineStr">
        <is>
          <t/>
        </is>
      </c>
      <c r="C2547" s="6" t="inlineStr">
        <is>
          <t>Gobierno Vasco</t>
        </is>
      </c>
      <c r="D2547" s="6" t="inlineStr">
        <is>
          <t/>
        </is>
      </c>
      <c r="E2547" s="6" t="inlineStr">
        <is>
          <t/>
        </is>
      </c>
      <c r="F2547" s="6" t="inlineStr">
        <is>
          <t/>
        </is>
      </c>
      <c r="G2547" s="6" t="inlineStr">
        <is>
          <t>sustitución de canal y arreglo de tejas del edificio del antiguo matadero.</t>
        </is>
      </c>
      <c r="H2547" s="6" t="inlineStr">
        <is>
          <t>sustitución de canal y arreglo de tejas del edificio del antiguo matadero.</t>
        </is>
      </c>
      <c r="I2547" s="6" t="inlineStr">
        <is>
          <t/>
        </is>
      </c>
      <c r="J2547" s="6" t="inlineStr">
        <is>
          <t>27/10/2025</t>
        </is>
      </c>
      <c r="K2547" s="6" t="inlineStr">
        <is>
          <t>2025-ESKA-001041-00</t>
        </is>
      </c>
      <c r="L2547" s="6" t="inlineStr">
        <is>
          <t>Adjudicación provisional / definitiva</t>
        </is>
      </c>
      <c r="M2547" s="6" t="inlineStr">
        <is>
          <t>true</t>
        </is>
      </c>
      <c r="N2547" s="6" t="inlineStr">
        <is>
          <t/>
        </is>
      </c>
      <c r="O2547" s="6" t="inlineStr">
        <is>
          <t/>
        </is>
      </c>
      <c r="P2547" s="6" t="inlineStr">
        <is>
          <t/>
        </is>
      </c>
      <c r="Q2547" s="6" t="inlineStr">
        <is>
          <t/>
        </is>
      </c>
      <c r="R2547" s="6" t="inlineStr">
        <is>
          <t/>
        </is>
      </c>
      <c r="S2547" s="6" t="inlineStr">
        <is>
          <t>https://www.contratacion.euskadi.eus/webkpe00-kpeperfi/es/contenidos/anuncio_contratacion/expcm463517/es_doc/images/logo_errenteria.jpg</t>
        </is>
      </c>
      <c r="T2547" s="6" t="inlineStr">
        <is>
          <t>Ayuntamiento de Errenteria</t>
        </is>
      </c>
      <c r="U2547" s="6" t="inlineStr">
        <is>
          <t>P2007200E - Ayuntamiento de Errenteria</t>
        </is>
      </c>
      <c r="V2547" s="6" t="inlineStr">
        <is>
          <t>Alcalde-Presidente</t>
        </is>
      </c>
      <c r="W2547" s="6" t="inlineStr">
        <is>
          <t/>
        </is>
      </c>
      <c r="X2547" s="6" t="inlineStr">
        <is>
          <t/>
        </is>
      </c>
      <c r="Y2547" s="6" t="inlineStr">
        <is>
          <t/>
        </is>
      </c>
      <c r="Z2547" s="6" t="inlineStr">
        <is>
          <t>https://www.contratacion.euskadi.eus/anuncio_contratacion/sustitucion-canal-y-arreglo-tejas-del-edificio-del-antiguo-matadero/webkpe00-kpesimpc/es/</t>
        </is>
      </c>
      <c r="AA2547" s="6" t="inlineStr">
        <is>
          <t>https://www.contratacion.euskadi.eus/webkpe00-kpesimpc/es/contenidos/anuncio_contratacion/expcm463517/es_doc/index.html</t>
        </is>
      </c>
      <c r="AB2547" s="6" t="inlineStr">
        <is>
          <t>https://www.contratacion.euskadi.eus/contenidos/anuncio_contratacion/expcm463517/es_doc/data/es_r01dtpd19a271b9de577b610dd8e5bfd69d3c2cfa2</t>
        </is>
      </c>
      <c r="AC2547" s="6" t="inlineStr">
        <is>
          <t>https://www.contratacion.euskadi.eus/contenidos/anuncio_contratacion/expcm463517/r01Index/expcm463517-idxContent.xml</t>
        </is>
      </c>
      <c r="AD2547" s="6" t="inlineStr">
        <is>
          <t>08/02/2026</t>
        </is>
      </c>
      <c r="AE2547" s="6" t="inlineStr">
        <is>
          <t>r01e0pd014af224c737151b5faa136d21f470eb9e1</t>
        </is>
      </c>
      <c r="AF2547" s="6" t="inlineStr">
        <is>
          <t>Ayuntamiento de Errenteria</t>
        </is>
      </c>
      <c r="AG2547" s="6" t="inlineStr">
        <is>
          <t>r01etpd15b4368e53f194155a7492d7da734968baa</t>
        </is>
      </c>
      <c r="AH2547" s="6" t="inlineStr">
        <is>
          <t>Ayuntamiento de Errenteria</t>
        </is>
      </c>
      <c r="AI2547" s="6" t="inlineStr">
        <is>
          <t/>
        </is>
      </c>
      <c r="AJ2547" s="6" t="inlineStr">
        <is>
          <t/>
        </is>
      </c>
    </row>
    <row r="2548" customHeight="true" ht="15.0">
      <c r="A2548" s="6" t="inlineStr">
        <is>
          <t>viviendas alojamiento temporal (urdaburu, 2 -1 dch)</t>
        </is>
      </c>
      <c r="B2548" s="6" t="inlineStr">
        <is>
          <t/>
        </is>
      </c>
      <c r="C2548" s="6" t="inlineStr">
        <is>
          <t>Gobierno Vasco</t>
        </is>
      </c>
      <c r="D2548" s="6" t="inlineStr">
        <is>
          <t/>
        </is>
      </c>
      <c r="E2548" s="6" t="inlineStr">
        <is>
          <t/>
        </is>
      </c>
      <c r="F2548" s="6" t="inlineStr">
        <is>
          <t/>
        </is>
      </c>
      <c r="G2548" s="6" t="inlineStr">
        <is>
          <t>viviendas alojamiento temporal (urdaburu, 2 -1 dch)</t>
        </is>
      </c>
      <c r="H2548" s="6" t="inlineStr">
        <is>
          <t>viviendas alojamiento temporal (urdaburu, 2 -1 dch)</t>
        </is>
      </c>
      <c r="I2548" s="6" t="inlineStr">
        <is>
          <t/>
        </is>
      </c>
      <c r="J2548" s="6" t="inlineStr">
        <is>
          <t>27/10/2025</t>
        </is>
      </c>
      <c r="K2548" s="6" t="inlineStr">
        <is>
          <t>2025-ESKA-001054-00</t>
        </is>
      </c>
      <c r="L2548" s="6" t="inlineStr">
        <is>
          <t>Adjudicación provisional / definitiva</t>
        </is>
      </c>
      <c r="M2548" s="6" t="inlineStr">
        <is>
          <t>true</t>
        </is>
      </c>
      <c r="N2548" s="6" t="inlineStr">
        <is>
          <t/>
        </is>
      </c>
      <c r="O2548" s="6" t="inlineStr">
        <is>
          <t/>
        </is>
      </c>
      <c r="P2548" s="6" t="inlineStr">
        <is>
          <t/>
        </is>
      </c>
      <c r="Q2548" s="6" t="inlineStr">
        <is>
          <t/>
        </is>
      </c>
      <c r="R2548" s="6" t="inlineStr">
        <is>
          <t/>
        </is>
      </c>
      <c r="S2548" s="6" t="inlineStr">
        <is>
          <t>https://www.contratacion.euskadi.eus/webkpe00-kpeperfi/es/contenidos/anuncio_contratacion/expcm463530/es_doc/images/logo_errenteria.jpg</t>
        </is>
      </c>
      <c r="T2548" s="6" t="inlineStr">
        <is>
          <t>Ayuntamiento de Errenteria</t>
        </is>
      </c>
      <c r="U2548" s="6" t="inlineStr">
        <is>
          <t>P2007200E - Ayuntamiento de Errenteria</t>
        </is>
      </c>
      <c r="V2548" s="6" t="inlineStr">
        <is>
          <t>Alcalde-Presidente</t>
        </is>
      </c>
      <c r="W2548" s="6" t="inlineStr">
        <is>
          <t/>
        </is>
      </c>
      <c r="X2548" s="6" t="inlineStr">
        <is>
          <t/>
        </is>
      </c>
      <c r="Y2548" s="6" t="inlineStr">
        <is>
          <t/>
        </is>
      </c>
      <c r="Z2548" s="6" t="inlineStr">
        <is>
          <t>https://www.contratacion.euskadi.eus/anuncio_contratacion/viviendas-alojamiento-temporal-urdaburu-2-1-dch/webkpe00-kpesimpc/es/</t>
        </is>
      </c>
      <c r="AA2548" s="6" t="inlineStr">
        <is>
          <t>https://www.contratacion.euskadi.eus/webkpe00-kpesimpc/es/contenidos/anuncio_contratacion/expcm463530/es_doc/index.html</t>
        </is>
      </c>
      <c r="AB2548" s="6" t="inlineStr">
        <is>
          <t>https://www.contratacion.euskadi.eus/contenidos/anuncio_contratacion/expcm463530/es_doc/data/es_r01dtpd19a27290a35792bdd5769dda360f0a4db36</t>
        </is>
      </c>
      <c r="AC2548" s="6" t="inlineStr">
        <is>
          <t>https://www.contratacion.euskadi.eus/contenidos/anuncio_contratacion/expcm463530/r01Index/expcm463530-idxContent.xml</t>
        </is>
      </c>
      <c r="AD2548" s="6" t="inlineStr">
        <is>
          <t>08/02/2026</t>
        </is>
      </c>
      <c r="AE2548" s="6" t="inlineStr">
        <is>
          <t>r01e0pd014af224c737151b5faa136d21f470eb9e1</t>
        </is>
      </c>
      <c r="AF2548" s="6" t="inlineStr">
        <is>
          <t>Ayuntamiento de Errenteria</t>
        </is>
      </c>
      <c r="AG2548" s="6" t="inlineStr">
        <is>
          <t>r01etpd15b4368e53f194155a7492d7da734968baa</t>
        </is>
      </c>
      <c r="AH2548" s="6" t="inlineStr">
        <is>
          <t>Ayuntamiento de Errenteria</t>
        </is>
      </c>
      <c r="AI2548" s="6" t="inlineStr">
        <is>
          <t/>
        </is>
      </c>
      <c r="AJ2548" s="6" t="inlineStr">
        <is>
          <t/>
        </is>
      </c>
    </row>
    <row r="2549" customHeight="true" ht="15.0">
      <c r="A2549" s="6" t="inlineStr">
        <is>
          <t>copia de llaves oficina intervención</t>
        </is>
      </c>
      <c r="B2549" s="6" t="inlineStr">
        <is>
          <t/>
        </is>
      </c>
      <c r="C2549" s="6" t="inlineStr">
        <is>
          <t>Gobierno Vasco</t>
        </is>
      </c>
      <c r="D2549" s="6" t="inlineStr">
        <is>
          <t/>
        </is>
      </c>
      <c r="E2549" s="6" t="inlineStr">
        <is>
          <t/>
        </is>
      </c>
      <c r="F2549" s="6" t="inlineStr">
        <is>
          <t/>
        </is>
      </c>
      <c r="G2549" s="6" t="inlineStr">
        <is>
          <t>copia de llaves oficina intervención</t>
        </is>
      </c>
      <c r="H2549" s="6" t="inlineStr">
        <is>
          <t>copia de llaves oficina intervención</t>
        </is>
      </c>
      <c r="I2549" s="6" t="inlineStr">
        <is>
          <t/>
        </is>
      </c>
      <c r="J2549" s="6" t="inlineStr">
        <is>
          <t>27/10/2025</t>
        </is>
      </c>
      <c r="K2549" s="6" t="inlineStr">
        <is>
          <t>2025-ESKA-001099-00</t>
        </is>
      </c>
      <c r="L2549" s="6" t="inlineStr">
        <is>
          <t>Adjudicación provisional / definitiva</t>
        </is>
      </c>
      <c r="M2549" s="6" t="inlineStr">
        <is>
          <t>true</t>
        </is>
      </c>
      <c r="N2549" s="6" t="inlineStr">
        <is>
          <t/>
        </is>
      </c>
      <c r="O2549" s="6" t="inlineStr">
        <is>
          <t/>
        </is>
      </c>
      <c r="P2549" s="6" t="inlineStr">
        <is>
          <t/>
        </is>
      </c>
      <c r="Q2549" s="6" t="inlineStr">
        <is>
          <t/>
        </is>
      </c>
      <c r="R2549" s="6" t="inlineStr">
        <is>
          <t/>
        </is>
      </c>
      <c r="S2549" s="6" t="inlineStr">
        <is>
          <t>https://www.contratacion.euskadi.eus/webkpe00-kpeperfi/es/contenidos/anuncio_contratacion/expcm463572/es_doc/images/logo_errenteria.jpg</t>
        </is>
      </c>
      <c r="T2549" s="6" t="inlineStr">
        <is>
          <t>Ayuntamiento de Errenteria</t>
        </is>
      </c>
      <c r="U2549" s="6" t="inlineStr">
        <is>
          <t>P2007200E - Ayuntamiento de Errenteria</t>
        </is>
      </c>
      <c r="V2549" s="6" t="inlineStr">
        <is>
          <t>Alcalde-Presidente</t>
        </is>
      </c>
      <c r="W2549" s="6" t="inlineStr">
        <is>
          <t/>
        </is>
      </c>
      <c r="X2549" s="6" t="inlineStr">
        <is>
          <t/>
        </is>
      </c>
      <c r="Y2549" s="6" t="inlineStr">
        <is>
          <t/>
        </is>
      </c>
      <c r="Z2549" s="6" t="inlineStr">
        <is>
          <t>https://www.contratacion.euskadi.eus/anuncio_contratacion/copia-llaves-oficina-intervencion/webkpe00-kpesimpc/es/</t>
        </is>
      </c>
      <c r="AA2549" s="6" t="inlineStr">
        <is>
          <t>https://www.contratacion.euskadi.eus/webkpe00-kpesimpc/es/contenidos/anuncio_contratacion/expcm463572/es_doc/index.html</t>
        </is>
      </c>
      <c r="AB2549" s="6" t="inlineStr">
        <is>
          <t>https://www.contratacion.euskadi.eus/contenidos/anuncio_contratacion/expcm463572/es_doc/data/es_r01dtpd19a274e1fc2550881e65e8dc381307a997b</t>
        </is>
      </c>
      <c r="AC2549" s="6" t="inlineStr">
        <is>
          <t>https://www.contratacion.euskadi.eus/contenidos/anuncio_contratacion/expcm463572/r01Index/expcm463572-idxContent.xml</t>
        </is>
      </c>
      <c r="AD2549" s="6" t="inlineStr">
        <is>
          <t>08/02/2026</t>
        </is>
      </c>
      <c r="AE2549" s="6" t="inlineStr">
        <is>
          <t>r01e0pd014af224c737151b5faa136d21f470eb9e1</t>
        </is>
      </c>
      <c r="AF2549" s="6" t="inlineStr">
        <is>
          <t>Ayuntamiento de Errenteria</t>
        </is>
      </c>
      <c r="AG2549" s="6" t="inlineStr">
        <is>
          <t>r01etpd15b4368e53f194155a7492d7da734968baa</t>
        </is>
      </c>
      <c r="AH2549" s="6" t="inlineStr">
        <is>
          <t>Ayuntamiento de Errenteria</t>
        </is>
      </c>
      <c r="AI2549" s="6" t="inlineStr">
        <is>
          <t/>
        </is>
      </c>
      <c r="AJ2549" s="6" t="inlineStr">
        <is>
          <t/>
        </is>
      </c>
    </row>
    <row r="2550" customHeight="true" ht="15.0">
      <c r="A2550" s="6" t="inlineStr">
        <is>
          <t>instalaciones deportivas principales. tratamiento integral contra la legionella en la instalación de acs (rd 487/2022).</t>
        </is>
      </c>
      <c r="B2550" s="6" t="inlineStr">
        <is>
          <t/>
        </is>
      </c>
      <c r="C2550" s="6" t="inlineStr">
        <is>
          <t>Gobierno Vasco</t>
        </is>
      </c>
      <c r="D2550" s="6" t="inlineStr">
        <is>
          <t/>
        </is>
      </c>
      <c r="E2550" s="6" t="inlineStr">
        <is>
          <t/>
        </is>
      </c>
      <c r="F2550" s="6" t="inlineStr">
        <is>
          <t/>
        </is>
      </c>
      <c r="G2550" s="6" t="inlineStr">
        <is>
          <t>instalaciones deportivas principales. tratamiento integral contra la legionella en la instalación de acs (rd 487/2022).</t>
        </is>
      </c>
      <c r="H2550" s="6" t="inlineStr">
        <is>
          <t>instalaciones deportivas principales. tratamiento integral contra la legionella en la instalación de acs (rd 487/2022).</t>
        </is>
      </c>
      <c r="I2550" s="6" t="inlineStr">
        <is>
          <t/>
        </is>
      </c>
      <c r="J2550" s="6" t="inlineStr">
        <is>
          <t>27/10/2025</t>
        </is>
      </c>
      <c r="K2550" s="6" t="inlineStr">
        <is>
          <t>2025-ESKA-001105-00</t>
        </is>
      </c>
      <c r="L2550" s="6" t="inlineStr">
        <is>
          <t>Adjudicación provisional / definitiva</t>
        </is>
      </c>
      <c r="M2550" s="6" t="inlineStr">
        <is>
          <t>true</t>
        </is>
      </c>
      <c r="N2550" s="6" t="inlineStr">
        <is>
          <t/>
        </is>
      </c>
      <c r="O2550" s="6" t="inlineStr">
        <is>
          <t/>
        </is>
      </c>
      <c r="P2550" s="6" t="inlineStr">
        <is>
          <t/>
        </is>
      </c>
      <c r="Q2550" s="6" t="inlineStr">
        <is>
          <t/>
        </is>
      </c>
      <c r="R2550" s="6" t="inlineStr">
        <is>
          <t/>
        </is>
      </c>
      <c r="S2550" s="6" t="inlineStr">
        <is>
          <t>https://www.contratacion.euskadi.eus/webkpe00-kpeperfi/es/contenidos/anuncio_contratacion/expcm463578/es_doc/images/logo_errenteria.jpg</t>
        </is>
      </c>
      <c r="T2550" s="6" t="inlineStr">
        <is>
          <t>Ayuntamiento de Errenteria</t>
        </is>
      </c>
      <c r="U2550" s="6" t="inlineStr">
        <is>
          <t>P2007200E - Ayuntamiento de Errenteria</t>
        </is>
      </c>
      <c r="V2550" s="6" t="inlineStr">
        <is>
          <t>Alcalde-Presidente</t>
        </is>
      </c>
      <c r="W2550" s="6" t="inlineStr">
        <is>
          <t/>
        </is>
      </c>
      <c r="X2550" s="6" t="inlineStr">
        <is>
          <t/>
        </is>
      </c>
      <c r="Y2550" s="6" t="inlineStr">
        <is>
          <t/>
        </is>
      </c>
      <c r="Z2550" s="6" t="inlineStr">
        <is>
          <t>https://www.contratacion.euskadi.eus/anuncio_contratacion/instalaciones-deportivas-principales-tratamiento-integral-legionella-instalacion-acs-rd-487-2022/webkpe00-kpesimpc/es/</t>
        </is>
      </c>
      <c r="AA2550" s="6" t="inlineStr">
        <is>
          <t>https://www.contratacion.euskadi.eus/webkpe00-kpesimpc/es/contenidos/anuncio_contratacion/expcm463578/es_doc/index.html</t>
        </is>
      </c>
      <c r="AB2550" s="6" t="inlineStr">
        <is>
          <t>https://www.contratacion.euskadi.eus/contenidos/anuncio_contratacion/expcm463578/es_doc/data/es_r01dtpd19a2756a8872556d8b0b966934ac26f5ebf</t>
        </is>
      </c>
      <c r="AC2550" s="6" t="inlineStr">
        <is>
          <t>https://www.contratacion.euskadi.eus/contenidos/anuncio_contratacion/expcm463578/r01Index/expcm463578-idxContent.xml</t>
        </is>
      </c>
      <c r="AD2550" s="6" t="inlineStr">
        <is>
          <t>08/02/2026</t>
        </is>
      </c>
      <c r="AE2550" s="6" t="inlineStr">
        <is>
          <t>r01e0pd014af224c737151b5faa136d21f470eb9e1</t>
        </is>
      </c>
      <c r="AF2550" s="6" t="inlineStr">
        <is>
          <t>Ayuntamiento de Errenteria</t>
        </is>
      </c>
      <c r="AG2550" s="6" t="inlineStr">
        <is>
          <t>r01etpd15b4368e53f194155a7492d7da734968baa</t>
        </is>
      </c>
      <c r="AH2550" s="6" t="inlineStr">
        <is>
          <t>Ayuntamiento de Errenteria</t>
        </is>
      </c>
      <c r="AI2550" s="6" t="inlineStr">
        <is>
          <t/>
        </is>
      </c>
      <c r="AJ2550" s="6" t="inlineStr">
        <is>
          <t/>
        </is>
      </c>
    </row>
    <row r="2551" customHeight="true" ht="15.0">
      <c r="A2551" s="6" t="inlineStr">
        <is>
          <t>otras instalaciones deportivas. tratamiento integral contra la legionella en la instalación de acs (rd 487/2022).</t>
        </is>
      </c>
      <c r="B2551" s="6" t="inlineStr">
        <is>
          <t/>
        </is>
      </c>
      <c r="C2551" s="6" t="inlineStr">
        <is>
          <t>Gobierno Vasco</t>
        </is>
      </c>
      <c r="D2551" s="6" t="inlineStr">
        <is>
          <t/>
        </is>
      </c>
      <c r="E2551" s="6" t="inlineStr">
        <is>
          <t/>
        </is>
      </c>
      <c r="F2551" s="6" t="inlineStr">
        <is>
          <t/>
        </is>
      </c>
      <c r="G2551" s="6" t="inlineStr">
        <is>
          <t>otras instalaciones deportivas. tratamiento integral contra la legionella en la instalación de acs (rd 487/2022).</t>
        </is>
      </c>
      <c r="H2551" s="6" t="inlineStr">
        <is>
          <t>otras instalaciones deportivas. tratamiento integral contra la legionella en la instalación de acs (rd 487/2022).</t>
        </is>
      </c>
      <c r="I2551" s="6" t="inlineStr">
        <is>
          <t/>
        </is>
      </c>
      <c r="J2551" s="6" t="inlineStr">
        <is>
          <t>27/10/2025</t>
        </is>
      </c>
      <c r="K2551" s="6" t="inlineStr">
        <is>
          <t>2025-ESKA-001106-00</t>
        </is>
      </c>
      <c r="L2551" s="6" t="inlineStr">
        <is>
          <t>Adjudicación provisional / definitiva</t>
        </is>
      </c>
      <c r="M2551" s="6" t="inlineStr">
        <is>
          <t>true</t>
        </is>
      </c>
      <c r="N2551" s="6" t="inlineStr">
        <is>
          <t/>
        </is>
      </c>
      <c r="O2551" s="6" t="inlineStr">
        <is>
          <t/>
        </is>
      </c>
      <c r="P2551" s="6" t="inlineStr">
        <is>
          <t/>
        </is>
      </c>
      <c r="Q2551" s="6" t="inlineStr">
        <is>
          <t/>
        </is>
      </c>
      <c r="R2551" s="6" t="inlineStr">
        <is>
          <t/>
        </is>
      </c>
      <c r="S2551" s="6" t="inlineStr">
        <is>
          <t>https://www.contratacion.euskadi.eus/webkpe00-kpeperfi/es/contenidos/anuncio_contratacion/expcm463579/es_doc/images/logo_errenteria.jpg</t>
        </is>
      </c>
      <c r="T2551" s="6" t="inlineStr">
        <is>
          <t>Ayuntamiento de Errenteria</t>
        </is>
      </c>
      <c r="U2551" s="6" t="inlineStr">
        <is>
          <t>P2007200E - Ayuntamiento de Errenteria</t>
        </is>
      </c>
      <c r="V2551" s="6" t="inlineStr">
        <is>
          <t>Alcalde-Presidente</t>
        </is>
      </c>
      <c r="W2551" s="6" t="inlineStr">
        <is>
          <t/>
        </is>
      </c>
      <c r="X2551" s="6" t="inlineStr">
        <is>
          <t/>
        </is>
      </c>
      <c r="Y2551" s="6" t="inlineStr">
        <is>
          <t/>
        </is>
      </c>
      <c r="Z2551" s="6" t="inlineStr">
        <is>
          <t>https://www.contratacion.euskadi.eus/anuncio_contratacion/otras-instalaciones-deportivas-tratamiento-integral-legionella-instalacion-acs-rd-487-2022/webkpe00-kpesimpc/es/</t>
        </is>
      </c>
      <c r="AA2551" s="6" t="inlineStr">
        <is>
          <t>https://www.contratacion.euskadi.eus/webkpe00-kpesimpc/es/contenidos/anuncio_contratacion/expcm463579/es_doc/index.html</t>
        </is>
      </c>
      <c r="AB2551" s="6" t="inlineStr">
        <is>
          <t>https://www.contratacion.euskadi.eus/contenidos/anuncio_contratacion/expcm463579/es_doc/data/es_r01dtpd19a2756cfa92556d8b0e5d2815a3a529295</t>
        </is>
      </c>
      <c r="AC2551" s="6" t="inlineStr">
        <is>
          <t>https://www.contratacion.euskadi.eus/contenidos/anuncio_contratacion/expcm463579/r01Index/expcm463579-idxContent.xml</t>
        </is>
      </c>
      <c r="AD2551" s="6" t="inlineStr">
        <is>
          <t>08/02/2026</t>
        </is>
      </c>
      <c r="AE2551" s="6" t="inlineStr">
        <is>
          <t>r01e0pd014af224c737151b5faa136d21f470eb9e1</t>
        </is>
      </c>
      <c r="AF2551" s="6" t="inlineStr">
        <is>
          <t>Ayuntamiento de Errenteria</t>
        </is>
      </c>
      <c r="AG2551" s="6" t="inlineStr">
        <is>
          <t>r01etpd15b4368e53f194155a7492d7da734968baa</t>
        </is>
      </c>
      <c r="AH2551" s="6" t="inlineStr">
        <is>
          <t>Ayuntamiento de Errenteria</t>
        </is>
      </c>
      <c r="AI2551" s="6" t="inlineStr">
        <is>
          <t/>
        </is>
      </c>
      <c r="AJ2551" s="6" t="inlineStr">
        <is>
          <t/>
        </is>
      </c>
    </row>
    <row r="2552" customHeight="true" ht="15.0">
      <c r="A2552" s="6" t="inlineStr">
        <is>
          <t>francisaldia 2025 - gastos de alojamiento</t>
        </is>
      </c>
      <c r="B2552" s="6" t="inlineStr">
        <is>
          <t/>
        </is>
      </c>
      <c r="C2552" s="6" t="inlineStr">
        <is>
          <t>Gobierno Vasco</t>
        </is>
      </c>
      <c r="D2552" s="6" t="inlineStr">
        <is>
          <t/>
        </is>
      </c>
      <c r="E2552" s="6" t="inlineStr">
        <is>
          <t/>
        </is>
      </c>
      <c r="F2552" s="6" t="inlineStr">
        <is>
          <t/>
        </is>
      </c>
      <c r="G2552" s="6" t="inlineStr">
        <is>
          <t>francisaldia 2025 - gastos de alojamiento</t>
        </is>
      </c>
      <c r="H2552" s="6" t="inlineStr">
        <is>
          <t>francisaldia 2025 - gastos de alojamiento</t>
        </is>
      </c>
      <c r="I2552" s="6" t="inlineStr">
        <is>
          <t/>
        </is>
      </c>
      <c r="J2552" s="6" t="inlineStr">
        <is>
          <t>27/10/2025</t>
        </is>
      </c>
      <c r="K2552" s="6" t="inlineStr">
        <is>
          <t>2025-ESKA-001112-00</t>
        </is>
      </c>
      <c r="L2552" s="6" t="inlineStr">
        <is>
          <t>Adjudicación provisional / definitiva</t>
        </is>
      </c>
      <c r="M2552" s="6" t="inlineStr">
        <is>
          <t>true</t>
        </is>
      </c>
      <c r="N2552" s="6" t="inlineStr">
        <is>
          <t/>
        </is>
      </c>
      <c r="O2552" s="6" t="inlineStr">
        <is>
          <t/>
        </is>
      </c>
      <c r="P2552" s="6" t="inlineStr">
        <is>
          <t/>
        </is>
      </c>
      <c r="Q2552" s="6" t="inlineStr">
        <is>
          <t/>
        </is>
      </c>
      <c r="R2552" s="6" t="inlineStr">
        <is>
          <t/>
        </is>
      </c>
      <c r="S2552" s="6" t="inlineStr">
        <is>
          <t>https://www.contratacion.euskadi.eus/webkpe00-kpeperfi/es/contenidos/anuncio_contratacion/expcm463585/es_doc/images/logo_errenteria.jpg</t>
        </is>
      </c>
      <c r="T2552" s="6" t="inlineStr">
        <is>
          <t>Ayuntamiento de Errenteria</t>
        </is>
      </c>
      <c r="U2552" s="6" t="inlineStr">
        <is>
          <t>P2007200E - Ayuntamiento de Errenteria</t>
        </is>
      </c>
      <c r="V2552" s="6" t="inlineStr">
        <is>
          <t>Alcalde-Presidente</t>
        </is>
      </c>
      <c r="W2552" s="6" t="inlineStr">
        <is>
          <t/>
        </is>
      </c>
      <c r="X2552" s="6" t="inlineStr">
        <is>
          <t/>
        </is>
      </c>
      <c r="Y2552" s="6" t="inlineStr">
        <is>
          <t/>
        </is>
      </c>
      <c r="Z2552" s="6" t="inlineStr">
        <is>
          <t>https://www.contratacion.euskadi.eus/anuncio_contratacion/francisaldia-2025-gastos-alojamiento/webkpe00-kpesimpc/es/</t>
        </is>
      </c>
      <c r="AA2552" s="6" t="inlineStr">
        <is>
          <t>https://www.contratacion.euskadi.eus/webkpe00-kpesimpc/es/contenidos/anuncio_contratacion/expcm463585/es_doc/index.html</t>
        </is>
      </c>
      <c r="AB2552" s="6" t="inlineStr">
        <is>
          <t>https://www.contratacion.euskadi.eus/contenidos/anuncio_contratacion/expcm463585/es_doc/data/es_r01dtpd019a275b8c382556d8b0906ba00d4a0aef0</t>
        </is>
      </c>
      <c r="AC2552" s="6" t="inlineStr">
        <is>
          <t>https://www.contratacion.euskadi.eus/contenidos/anuncio_contratacion/expcm463585/r01Index/expcm463585-idxContent.xml</t>
        </is>
      </c>
      <c r="AD2552" s="6" t="inlineStr">
        <is>
          <t>08/02/2026</t>
        </is>
      </c>
      <c r="AE2552" s="6" t="inlineStr">
        <is>
          <t>r01e0pd014af224c737151b5faa136d21f470eb9e1</t>
        </is>
      </c>
      <c r="AF2552" s="6" t="inlineStr">
        <is>
          <t>Ayuntamiento de Errenteria</t>
        </is>
      </c>
      <c r="AG2552" s="6" t="inlineStr">
        <is>
          <t>r01etpd15b4368e53f194155a7492d7da734968baa</t>
        </is>
      </c>
      <c r="AH2552" s="6" t="inlineStr">
        <is>
          <t>Ayuntamiento de Errenteria</t>
        </is>
      </c>
      <c r="AI2552" s="6" t="inlineStr">
        <is>
          <t/>
        </is>
      </c>
      <c r="AJ2552" s="6" t="inlineStr">
        <is>
          <t/>
        </is>
      </c>
    </row>
    <row r="2553" customHeight="true" ht="15.0">
      <c r="A2553" s="6" t="inlineStr">
        <is>
          <t>impresión de cuadrípticos</t>
        </is>
      </c>
      <c r="B2553" s="6" t="inlineStr">
        <is>
          <t/>
        </is>
      </c>
      <c r="C2553" s="6" t="inlineStr">
        <is>
          <t>Gobierno Vasco</t>
        </is>
      </c>
      <c r="D2553" s="6" t="inlineStr">
        <is>
          <t/>
        </is>
      </c>
      <c r="E2553" s="6" t="inlineStr">
        <is>
          <t/>
        </is>
      </c>
      <c r="F2553" s="6" t="inlineStr">
        <is>
          <t/>
        </is>
      </c>
      <c r="G2553" s="6" t="inlineStr">
        <is>
          <t>impresión de cuadrípticos</t>
        </is>
      </c>
      <c r="H2553" s="6" t="inlineStr">
        <is>
          <t>impresión de cuadrípticos</t>
        </is>
      </c>
      <c r="I2553" s="6" t="inlineStr">
        <is>
          <t/>
        </is>
      </c>
      <c r="J2553" s="6" t="inlineStr">
        <is>
          <t>27/10/2025</t>
        </is>
      </c>
      <c r="K2553" s="6" t="inlineStr">
        <is>
          <t>2025-ESKA-001114-00</t>
        </is>
      </c>
      <c r="L2553" s="6" t="inlineStr">
        <is>
          <t>Adjudicación provisional / definitiva</t>
        </is>
      </c>
      <c r="M2553" s="6" t="inlineStr">
        <is>
          <t>true</t>
        </is>
      </c>
      <c r="N2553" s="6" t="inlineStr">
        <is>
          <t/>
        </is>
      </c>
      <c r="O2553" s="6" t="inlineStr">
        <is>
          <t/>
        </is>
      </c>
      <c r="P2553" s="6" t="inlineStr">
        <is>
          <t/>
        </is>
      </c>
      <c r="Q2553" s="6" t="inlineStr">
        <is>
          <t/>
        </is>
      </c>
      <c r="R2553" s="6" t="inlineStr">
        <is>
          <t/>
        </is>
      </c>
      <c r="S2553" s="6" t="inlineStr">
        <is>
          <t>https://www.contratacion.euskadi.eus/webkpe00-kpeperfi/es/contenidos/anuncio_contratacion/expcm463587/es_doc/images/logo_errenteria.jpg</t>
        </is>
      </c>
      <c r="T2553" s="6" t="inlineStr">
        <is>
          <t>Ayuntamiento de Errenteria</t>
        </is>
      </c>
      <c r="U2553" s="6" t="inlineStr">
        <is>
          <t>P2007200E - Ayuntamiento de Errenteria</t>
        </is>
      </c>
      <c r="V2553" s="6" t="inlineStr">
        <is>
          <t>Alcalde-Presidente</t>
        </is>
      </c>
      <c r="W2553" s="6" t="inlineStr">
        <is>
          <t/>
        </is>
      </c>
      <c r="X2553" s="6" t="inlineStr">
        <is>
          <t/>
        </is>
      </c>
      <c r="Y2553" s="6" t="inlineStr">
        <is>
          <t/>
        </is>
      </c>
      <c r="Z2553" s="6" t="inlineStr">
        <is>
          <t>https://www.contratacion.euskadi.eus/anuncio_contratacion/impresion-cuadripticos/webkpe00-kpesimpc/es/</t>
        </is>
      </c>
      <c r="AA2553" s="6" t="inlineStr">
        <is>
          <t>https://www.contratacion.euskadi.eus/webkpe00-kpesimpc/es/contenidos/anuncio_contratacion/expcm463587/es_doc/index.html</t>
        </is>
      </c>
      <c r="AB2553" s="6" t="inlineStr">
        <is>
          <t>https://www.contratacion.euskadi.eus/contenidos/anuncio_contratacion/expcm463587/es_doc/data/es_r01dtpd19a275bdc732556d8b07a5c7b621e1a085f</t>
        </is>
      </c>
      <c r="AC2553" s="6" t="inlineStr">
        <is>
          <t>https://www.contratacion.euskadi.eus/contenidos/anuncio_contratacion/expcm463587/r01Index/expcm463587-idxContent.xml</t>
        </is>
      </c>
      <c r="AD2553" s="6" t="inlineStr">
        <is>
          <t>08/02/2026</t>
        </is>
      </c>
      <c r="AE2553" s="6" t="inlineStr">
        <is>
          <t>r01e0pd014af224c737151b5faa136d21f470eb9e1</t>
        </is>
      </c>
      <c r="AF2553" s="6" t="inlineStr">
        <is>
          <t>Ayuntamiento de Errenteria</t>
        </is>
      </c>
      <c r="AG2553" s="6" t="inlineStr">
        <is>
          <t>r01etpd15b4368e53f194155a7492d7da734968baa</t>
        </is>
      </c>
      <c r="AH2553" s="6" t="inlineStr">
        <is>
          <t>Ayuntamiento de Errenteria</t>
        </is>
      </c>
      <c r="AI2553" s="6" t="inlineStr">
        <is>
          <t/>
        </is>
      </c>
      <c r="AJ2553" s="6" t="inlineStr">
        <is>
          <t/>
        </is>
      </c>
    </row>
    <row r="2554" customHeight="true" ht="15.0">
      <c r="A2554" s="6" t="inlineStr">
        <is>
          <t>analíticas del año 2025</t>
        </is>
      </c>
      <c r="B2554" s="6" t="inlineStr">
        <is>
          <t/>
        </is>
      </c>
      <c r="C2554" s="6" t="inlineStr">
        <is>
          <t>Gobierno Vasco</t>
        </is>
      </c>
      <c r="D2554" s="6" t="inlineStr">
        <is>
          <t/>
        </is>
      </c>
      <c r="E2554" s="6" t="inlineStr">
        <is>
          <t/>
        </is>
      </c>
      <c r="F2554" s="6" t="inlineStr">
        <is>
          <t/>
        </is>
      </c>
      <c r="G2554" s="6" t="inlineStr">
        <is>
          <t>analíticas del año 2025</t>
        </is>
      </c>
      <c r="H2554" s="6" t="inlineStr">
        <is>
          <t>analíticas del año 2025</t>
        </is>
      </c>
      <c r="I2554" s="6" t="inlineStr">
        <is>
          <t/>
        </is>
      </c>
      <c r="J2554" s="6" t="inlineStr">
        <is>
          <t>27/10/2025</t>
        </is>
      </c>
      <c r="K2554" s="6" t="inlineStr">
        <is>
          <t>2025-ESKA-001143-00</t>
        </is>
      </c>
      <c r="L2554" s="6" t="inlineStr">
        <is>
          <t>Adjudicación provisional / definitiva</t>
        </is>
      </c>
      <c r="M2554" s="6" t="inlineStr">
        <is>
          <t>true</t>
        </is>
      </c>
      <c r="N2554" s="6" t="inlineStr">
        <is>
          <t/>
        </is>
      </c>
      <c r="O2554" s="6" t="inlineStr">
        <is>
          <t/>
        </is>
      </c>
      <c r="P2554" s="6" t="inlineStr">
        <is>
          <t/>
        </is>
      </c>
      <c r="Q2554" s="6" t="inlineStr">
        <is>
          <t/>
        </is>
      </c>
      <c r="R2554" s="6" t="inlineStr">
        <is>
          <t/>
        </is>
      </c>
      <c r="S2554" s="6" t="inlineStr">
        <is>
          <t>https://www.contratacion.euskadi.eus/webkpe00-kpeperfi/es/contenidos/anuncio_contratacion/expcm463614/es_doc/images/logo_errenteria.jpg</t>
        </is>
      </c>
      <c r="T2554" s="6" t="inlineStr">
        <is>
          <t>Ayuntamiento de Errenteria</t>
        </is>
      </c>
      <c r="U2554" s="6" t="inlineStr">
        <is>
          <t>P2007200E - Ayuntamiento de Errenteria</t>
        </is>
      </c>
      <c r="V2554" s="6" t="inlineStr">
        <is>
          <t>Alcalde-Presidente</t>
        </is>
      </c>
      <c r="W2554" s="6" t="inlineStr">
        <is>
          <t/>
        </is>
      </c>
      <c r="X2554" s="6" t="inlineStr">
        <is>
          <t/>
        </is>
      </c>
      <c r="Y2554" s="6" t="inlineStr">
        <is>
          <t/>
        </is>
      </c>
      <c r="Z2554" s="6" t="inlineStr">
        <is>
          <t>https://www.contratacion.euskadi.eus/anuncio_contratacion/analiticas-del-ano-2025/webkpe00-kpesimpc/es/</t>
        </is>
      </c>
      <c r="AA2554" s="6" t="inlineStr">
        <is>
          <t>https://www.contratacion.euskadi.eus/webkpe00-kpesimpc/es/contenidos/anuncio_contratacion/expcm463614/es_doc/index.html</t>
        </is>
      </c>
      <c r="AB2554" s="6" t="inlineStr">
        <is>
          <t>https://www.contratacion.euskadi.eus/contenidos/anuncio_contratacion/expcm463614/es_doc/data/es_r01dtpd19a2776d887550881e6c4e91e1cd1067185</t>
        </is>
      </c>
      <c r="AC2554" s="6" t="inlineStr">
        <is>
          <t>https://www.contratacion.euskadi.eus/contenidos/anuncio_contratacion/expcm463614/r01Index/expcm463614-idxContent.xml</t>
        </is>
      </c>
      <c r="AD2554" s="6" t="inlineStr">
        <is>
          <t>08/02/2026</t>
        </is>
      </c>
      <c r="AE2554" s="6" t="inlineStr">
        <is>
          <t>r01e0pd014af224c737151b5faa136d21f470eb9e1</t>
        </is>
      </c>
      <c r="AF2554" s="6" t="inlineStr">
        <is>
          <t>Ayuntamiento de Errenteria</t>
        </is>
      </c>
      <c r="AG2554" s="6" t="inlineStr">
        <is>
          <t>r01etpd15b4368e53f194155a7492d7da734968baa</t>
        </is>
      </c>
      <c r="AH2554" s="6" t="inlineStr">
        <is>
          <t>Ayuntamiento de Errenteria</t>
        </is>
      </c>
      <c r="AI2554" s="6" t="inlineStr">
        <is>
          <t/>
        </is>
      </c>
      <c r="AJ2554" s="6" t="inlineStr">
        <is>
          <t/>
        </is>
      </c>
    </row>
    <row r="2555" customHeight="true" ht="15.0">
      <c r="A2555" s="6" t="inlineStr">
        <is>
          <t>suministro de material para realizar trabajos de electricidad.</t>
        </is>
      </c>
      <c r="B2555" s="6" t="inlineStr">
        <is>
          <t/>
        </is>
      </c>
      <c r="C2555" s="6" t="inlineStr">
        <is>
          <t>Gobierno Vasco</t>
        </is>
      </c>
      <c r="D2555" s="6" t="inlineStr">
        <is>
          <t/>
        </is>
      </c>
      <c r="E2555" s="6" t="inlineStr">
        <is>
          <t/>
        </is>
      </c>
      <c r="F2555" s="6" t="inlineStr">
        <is>
          <t/>
        </is>
      </c>
      <c r="G2555" s="6" t="inlineStr">
        <is>
          <t>suministro de material para realizar trabajos de electricidad.</t>
        </is>
      </c>
      <c r="H2555" s="6" t="inlineStr">
        <is>
          <t>suministro de material para realizar trabajos de electricidad.</t>
        </is>
      </c>
      <c r="I2555" s="6" t="inlineStr">
        <is>
          <t/>
        </is>
      </c>
      <c r="J2555" s="6" t="inlineStr">
        <is>
          <t>27/10/2025</t>
        </is>
      </c>
      <c r="K2555" s="6" t="inlineStr">
        <is>
          <t>2025-ESKA-001162-00</t>
        </is>
      </c>
      <c r="L2555" s="6" t="inlineStr">
        <is>
          <t>Adjudicación provisional / definitiva</t>
        </is>
      </c>
      <c r="M2555" s="6" t="inlineStr">
        <is>
          <t>true</t>
        </is>
      </c>
      <c r="N2555" s="6" t="inlineStr">
        <is>
          <t/>
        </is>
      </c>
      <c r="O2555" s="6" t="inlineStr">
        <is>
          <t/>
        </is>
      </c>
      <c r="P2555" s="6" t="inlineStr">
        <is>
          <t/>
        </is>
      </c>
      <c r="Q2555" s="6" t="inlineStr">
        <is>
          <t/>
        </is>
      </c>
      <c r="R2555" s="6" t="inlineStr">
        <is>
          <t/>
        </is>
      </c>
      <c r="S2555" s="6" t="inlineStr">
        <is>
          <t>https://www.contratacion.euskadi.eus/webkpe00-kpeperfi/es/contenidos/anuncio_contratacion/expcm463630/es_doc/images/logo_errenteria.jpg</t>
        </is>
      </c>
      <c r="T2555" s="6" t="inlineStr">
        <is>
          <t>Ayuntamiento de Errenteria</t>
        </is>
      </c>
      <c r="U2555" s="6" t="inlineStr">
        <is>
          <t>P2007200E - Ayuntamiento de Errenteria</t>
        </is>
      </c>
      <c r="V2555" s="6" t="inlineStr">
        <is>
          <t>Alcalde-Presidente</t>
        </is>
      </c>
      <c r="W2555" s="6" t="inlineStr">
        <is>
          <t/>
        </is>
      </c>
      <c r="X2555" s="6" t="inlineStr">
        <is>
          <t/>
        </is>
      </c>
      <c r="Y2555" s="6" t="inlineStr">
        <is>
          <t/>
        </is>
      </c>
      <c r="Z2555" s="6" t="inlineStr">
        <is>
          <t>https://www.contratacion.euskadi.eus/anuncio_contratacion/suministro-material-realizar-trabajos-electricidad/expcm463630/webkpe00-kpesimpc/es/</t>
        </is>
      </c>
      <c r="AA2555" s="6" t="inlineStr">
        <is>
          <t>https://www.contratacion.euskadi.eus/webkpe00-kpesimpc/es/contenidos/anuncio_contratacion/expcm463630/es_doc/index.html</t>
        </is>
      </c>
      <c r="AB2555" s="6" t="inlineStr">
        <is>
          <t>https://www.contratacion.euskadi.eus/contenidos/anuncio_contratacion/expcm463630/es_doc/data/es_r01dtpd19a2784bc72792bdd57980afee03986b365</t>
        </is>
      </c>
      <c r="AC2555" s="6" t="inlineStr">
        <is>
          <t>https://www.contratacion.euskadi.eus/contenidos/anuncio_contratacion/expcm463630/r01Index/expcm463630-idxContent.xml</t>
        </is>
      </c>
      <c r="AD2555" s="6" t="inlineStr">
        <is>
          <t>08/02/2026</t>
        </is>
      </c>
      <c r="AE2555" s="6" t="inlineStr">
        <is>
          <t>r01e0pd014af224c737151b5faa136d21f470eb9e1</t>
        </is>
      </c>
      <c r="AF2555" s="6" t="inlineStr">
        <is>
          <t>Ayuntamiento de Errenteria</t>
        </is>
      </c>
      <c r="AG2555" s="6" t="inlineStr">
        <is>
          <t>r01etpd15b4368e53f194155a7492d7da734968baa</t>
        </is>
      </c>
      <c r="AH2555" s="6" t="inlineStr">
        <is>
          <t>Ayuntamiento de Errenteria</t>
        </is>
      </c>
      <c r="AI2555" s="6" t="inlineStr">
        <is>
          <t/>
        </is>
      </c>
      <c r="AJ2555" s="6" t="inlineStr">
        <is>
          <t/>
        </is>
      </c>
    </row>
    <row r="2556" customHeight="true" ht="15.0">
      <c r="A2556" s="6" t="inlineStr">
        <is>
          <t>suministro de combustible para vehículos de aguas.</t>
        </is>
      </c>
      <c r="B2556" s="6" t="inlineStr">
        <is>
          <t/>
        </is>
      </c>
      <c r="C2556" s="6" t="inlineStr">
        <is>
          <t>Gobierno Vasco</t>
        </is>
      </c>
      <c r="D2556" s="6" t="inlineStr">
        <is>
          <t/>
        </is>
      </c>
      <c r="E2556" s="6" t="inlineStr">
        <is>
          <t/>
        </is>
      </c>
      <c r="F2556" s="6" t="inlineStr">
        <is>
          <t/>
        </is>
      </c>
      <c r="G2556" s="6" t="inlineStr">
        <is>
          <t>suministro de combustible para vehículos de aguas.</t>
        </is>
      </c>
      <c r="H2556" s="6" t="inlineStr">
        <is>
          <t>suministro de combustible para vehículos de aguas.</t>
        </is>
      </c>
      <c r="I2556" s="6" t="inlineStr">
        <is>
          <t/>
        </is>
      </c>
      <c r="J2556" s="6" t="inlineStr">
        <is>
          <t>27/10/2025</t>
        </is>
      </c>
      <c r="K2556" s="6" t="inlineStr">
        <is>
          <t>2025-ESKA-001167-00</t>
        </is>
      </c>
      <c r="L2556" s="6" t="inlineStr">
        <is>
          <t>Adjudicación provisional / definitiva</t>
        </is>
      </c>
      <c r="M2556" s="6" t="inlineStr">
        <is>
          <t>true</t>
        </is>
      </c>
      <c r="N2556" s="6" t="inlineStr">
        <is>
          <t/>
        </is>
      </c>
      <c r="O2556" s="6" t="inlineStr">
        <is>
          <t/>
        </is>
      </c>
      <c r="P2556" s="6" t="inlineStr">
        <is>
          <t/>
        </is>
      </c>
      <c r="Q2556" s="6" t="inlineStr">
        <is>
          <t/>
        </is>
      </c>
      <c r="R2556" s="6" t="inlineStr">
        <is>
          <t/>
        </is>
      </c>
      <c r="S2556" s="6" t="inlineStr">
        <is>
          <t>https://www.contratacion.euskadi.eus/webkpe00-kpeperfi/es/contenidos/anuncio_contratacion/expcm463634/es_doc/images/logo_errenteria.jpg</t>
        </is>
      </c>
      <c r="T2556" s="6" t="inlineStr">
        <is>
          <t>Ayuntamiento de Errenteria</t>
        </is>
      </c>
      <c r="U2556" s="6" t="inlineStr">
        <is>
          <t>P2007200E - Ayuntamiento de Errenteria</t>
        </is>
      </c>
      <c r="V2556" s="6" t="inlineStr">
        <is>
          <t>Alcalde-Presidente</t>
        </is>
      </c>
      <c r="W2556" s="6" t="inlineStr">
        <is>
          <t/>
        </is>
      </c>
      <c r="X2556" s="6" t="inlineStr">
        <is>
          <t/>
        </is>
      </c>
      <c r="Y2556" s="6" t="inlineStr">
        <is>
          <t/>
        </is>
      </c>
      <c r="Z2556" s="6" t="inlineStr">
        <is>
          <t>https://www.contratacion.euskadi.eus/anuncio_contratacion/suministro-combustible-vehiculos-aguas/webkpe00-kpesimpc/es/</t>
        </is>
      </c>
      <c r="AA2556" s="6" t="inlineStr">
        <is>
          <t>https://www.contratacion.euskadi.eus/webkpe00-kpesimpc/es/contenidos/anuncio_contratacion/expcm463634/es_doc/index.html</t>
        </is>
      </c>
      <c r="AB2556" s="6" t="inlineStr">
        <is>
          <t>https://www.contratacion.euskadi.eus/contenidos/anuncio_contratacion/expcm463634/es_doc/data/es_r01dtpd19a278929c92556d8b0bf6baeef755084de</t>
        </is>
      </c>
      <c r="AC2556" s="6" t="inlineStr">
        <is>
          <t>https://www.contratacion.euskadi.eus/contenidos/anuncio_contratacion/expcm463634/r01Index/expcm463634-idxContent.xml</t>
        </is>
      </c>
      <c r="AD2556" s="6" t="inlineStr">
        <is>
          <t>08/02/2026</t>
        </is>
      </c>
      <c r="AE2556" s="6" t="inlineStr">
        <is>
          <t>r01e0pd014af224c737151b5faa136d21f470eb9e1</t>
        </is>
      </c>
      <c r="AF2556" s="6" t="inlineStr">
        <is>
          <t>Ayuntamiento de Errenteria</t>
        </is>
      </c>
      <c r="AG2556" s="6" t="inlineStr">
        <is>
          <t>r01etpd15b4368e53f194155a7492d7da734968baa</t>
        </is>
      </c>
      <c r="AH2556" s="6" t="inlineStr">
        <is>
          <t>Ayuntamiento de Errenteria</t>
        </is>
      </c>
      <c r="AI2556" s="6" t="inlineStr">
        <is>
          <t/>
        </is>
      </c>
      <c r="AJ2556" s="6" t="inlineStr">
        <is>
          <t/>
        </is>
      </c>
    </row>
    <row r="2557" customHeight="true" ht="15.0">
      <c r="A2557" s="6" t="inlineStr">
        <is>
          <t>otros suministros. materiales. sistema depuración</t>
        </is>
      </c>
      <c r="B2557" s="6" t="inlineStr">
        <is>
          <t/>
        </is>
      </c>
      <c r="C2557" s="6" t="inlineStr">
        <is>
          <t>Gobierno Vasco</t>
        </is>
      </c>
      <c r="D2557" s="6" t="inlineStr">
        <is>
          <t/>
        </is>
      </c>
      <c r="E2557" s="6" t="inlineStr">
        <is>
          <t/>
        </is>
      </c>
      <c r="F2557" s="6" t="inlineStr">
        <is>
          <t/>
        </is>
      </c>
      <c r="G2557" s="6" t="inlineStr">
        <is>
          <t>otros suministros. materiales. sistema depuración</t>
        </is>
      </c>
      <c r="H2557" s="6" t="inlineStr">
        <is>
          <t>otros suministros. materiales. sistema depuración</t>
        </is>
      </c>
      <c r="I2557" s="6" t="inlineStr">
        <is>
          <t/>
        </is>
      </c>
      <c r="J2557" s="6" t="inlineStr">
        <is>
          <t>27/10/2025</t>
        </is>
      </c>
      <c r="K2557" s="6" t="inlineStr">
        <is>
          <t>2025-ESKA-001186-00</t>
        </is>
      </c>
      <c r="L2557" s="6" t="inlineStr">
        <is>
          <t>Adjudicación provisional / definitiva</t>
        </is>
      </c>
      <c r="M2557" s="6" t="inlineStr">
        <is>
          <t>true</t>
        </is>
      </c>
      <c r="N2557" s="6" t="inlineStr">
        <is>
          <t/>
        </is>
      </c>
      <c r="O2557" s="6" t="inlineStr">
        <is>
          <t/>
        </is>
      </c>
      <c r="P2557" s="6" t="inlineStr">
        <is>
          <t/>
        </is>
      </c>
      <c r="Q2557" s="6" t="inlineStr">
        <is>
          <t/>
        </is>
      </c>
      <c r="R2557" s="6" t="inlineStr">
        <is>
          <t/>
        </is>
      </c>
      <c r="S2557" s="6" t="inlineStr">
        <is>
          <t>https://www.contratacion.euskadi.eus/webkpe00-kpeperfi/es/contenidos/anuncio_contratacion/expcm463650/es_doc/images/logo_errenteria.jpg</t>
        </is>
      </c>
      <c r="T2557" s="6" t="inlineStr">
        <is>
          <t>Ayuntamiento de Errenteria</t>
        </is>
      </c>
      <c r="U2557" s="6" t="inlineStr">
        <is>
          <t>P2007200E - Ayuntamiento de Errenteria</t>
        </is>
      </c>
      <c r="V2557" s="6" t="inlineStr">
        <is>
          <t>Alcalde-Presidente</t>
        </is>
      </c>
      <c r="W2557" s="6" t="inlineStr">
        <is>
          <t/>
        </is>
      </c>
      <c r="X2557" s="6" t="inlineStr">
        <is>
          <t/>
        </is>
      </c>
      <c r="Y2557" s="6" t="inlineStr">
        <is>
          <t/>
        </is>
      </c>
      <c r="Z2557" s="6" t="inlineStr">
        <is>
          <t>https://www.contratacion.euskadi.eus/anuncio_contratacion/otros-suministros-materiales-sistema-depuracion/webkpe00-kpesimpc/es/</t>
        </is>
      </c>
      <c r="AA2557" s="6" t="inlineStr">
        <is>
          <t>https://www.contratacion.euskadi.eus/webkpe00-kpesimpc/es/contenidos/anuncio_contratacion/expcm463650/es_doc/index.html</t>
        </is>
      </c>
      <c r="AB2557" s="6" t="inlineStr">
        <is>
          <t>https://www.contratacion.euskadi.eus/contenidos/anuncio_contratacion/expcm463650/es_doc/data/es_r01dtpd19a27973473792bdd57dde25115b1afffde</t>
        </is>
      </c>
      <c r="AC2557" s="6" t="inlineStr">
        <is>
          <t>https://www.contratacion.euskadi.eus/contenidos/anuncio_contratacion/expcm463650/r01Index/expcm463650-idxContent.xml</t>
        </is>
      </c>
      <c r="AD2557" s="6" t="inlineStr">
        <is>
          <t>08/02/2026</t>
        </is>
      </c>
      <c r="AE2557" s="6" t="inlineStr">
        <is>
          <t>r01e0pd014af224c737151b5faa136d21f470eb9e1</t>
        </is>
      </c>
      <c r="AF2557" s="6" t="inlineStr">
        <is>
          <t>Ayuntamiento de Errenteria</t>
        </is>
      </c>
      <c r="AG2557" s="6" t="inlineStr">
        <is>
          <t>r01etpd15b4368e53f194155a7492d7da734968baa</t>
        </is>
      </c>
      <c r="AH2557" s="6" t="inlineStr">
        <is>
          <t>Ayuntamiento de Errenteria</t>
        </is>
      </c>
      <c r="AI2557" s="6" t="inlineStr">
        <is>
          <t/>
        </is>
      </c>
      <c r="AJ2557" s="6" t="inlineStr">
        <is>
          <t/>
        </is>
      </c>
    </row>
    <row r="2558" customHeight="true" ht="15.0">
      <c r="A2558" s="6" t="inlineStr">
        <is>
          <t>otras reparaciones. technogym</t>
        </is>
      </c>
      <c r="B2558" s="6" t="inlineStr">
        <is>
          <t/>
        </is>
      </c>
      <c r="C2558" s="6" t="inlineStr">
        <is>
          <t>Gobierno Vasco</t>
        </is>
      </c>
      <c r="D2558" s="6" t="inlineStr">
        <is>
          <t/>
        </is>
      </c>
      <c r="E2558" s="6" t="inlineStr">
        <is>
          <t/>
        </is>
      </c>
      <c r="F2558" s="6" t="inlineStr">
        <is>
          <t/>
        </is>
      </c>
      <c r="G2558" s="6" t="inlineStr">
        <is>
          <t>otras reparaciones. technogym</t>
        </is>
      </c>
      <c r="H2558" s="6" t="inlineStr">
        <is>
          <t>otras reparaciones. technogym</t>
        </is>
      </c>
      <c r="I2558" s="6" t="inlineStr">
        <is>
          <t/>
        </is>
      </c>
      <c r="J2558" s="6" t="inlineStr">
        <is>
          <t>27/10/2025</t>
        </is>
      </c>
      <c r="K2558" s="6" t="inlineStr">
        <is>
          <t>2025-ESKA-001188-00</t>
        </is>
      </c>
      <c r="L2558" s="6" t="inlineStr">
        <is>
          <t>Adjudicación provisional / definitiva</t>
        </is>
      </c>
      <c r="M2558" s="6" t="inlineStr">
        <is>
          <t>true</t>
        </is>
      </c>
      <c r="N2558" s="6" t="inlineStr">
        <is>
          <t/>
        </is>
      </c>
      <c r="O2558" s="6" t="inlineStr">
        <is>
          <t/>
        </is>
      </c>
      <c r="P2558" s="6" t="inlineStr">
        <is>
          <t/>
        </is>
      </c>
      <c r="Q2558" s="6" t="inlineStr">
        <is>
          <t/>
        </is>
      </c>
      <c r="R2558" s="6" t="inlineStr">
        <is>
          <t/>
        </is>
      </c>
      <c r="S2558" s="6" t="inlineStr">
        <is>
          <t>https://www.contratacion.euskadi.eus/webkpe00-kpeperfi/es/contenidos/anuncio_contratacion/expcm463652/es_doc/images/logo_errenteria.jpg</t>
        </is>
      </c>
      <c r="T2558" s="6" t="inlineStr">
        <is>
          <t>Ayuntamiento de Errenteria</t>
        </is>
      </c>
      <c r="U2558" s="6" t="inlineStr">
        <is>
          <t>P2007200E - Ayuntamiento de Errenteria</t>
        </is>
      </c>
      <c r="V2558" s="6" t="inlineStr">
        <is>
          <t>Alcalde-Presidente</t>
        </is>
      </c>
      <c r="W2558" s="6" t="inlineStr">
        <is>
          <t/>
        </is>
      </c>
      <c r="X2558" s="6" t="inlineStr">
        <is>
          <t/>
        </is>
      </c>
      <c r="Y2558" s="6" t="inlineStr">
        <is>
          <t/>
        </is>
      </c>
      <c r="Z2558" s="6" t="inlineStr">
        <is>
          <t>https://www.contratacion.euskadi.eus/anuncio_contratacion/otras-reparaciones-technogym/expcm463652/webkpe00-kpesimpc/es/</t>
        </is>
      </c>
      <c r="AA2558" s="6" t="inlineStr">
        <is>
          <t>https://www.contratacion.euskadi.eus/webkpe00-kpesimpc/es/contenidos/anuncio_contratacion/expcm463652/es_doc/index.html</t>
        </is>
      </c>
      <c r="AB2558" s="6" t="inlineStr">
        <is>
          <t>https://www.contratacion.euskadi.eus/contenidos/anuncio_contratacion/expcm463652/es_doc/data/es_r01dtpd19a279b50bc2556d8b0f669137846a37541</t>
        </is>
      </c>
      <c r="AC2558" s="6" t="inlineStr">
        <is>
          <t>https://www.contratacion.euskadi.eus/contenidos/anuncio_contratacion/expcm463652/r01Index/expcm463652-idxContent.xml</t>
        </is>
      </c>
      <c r="AD2558" s="6" t="inlineStr">
        <is>
          <t>08/02/2026</t>
        </is>
      </c>
      <c r="AE2558" s="6" t="inlineStr">
        <is>
          <t>r01e0pd014af224c737151b5faa136d21f470eb9e1</t>
        </is>
      </c>
      <c r="AF2558" s="6" t="inlineStr">
        <is>
          <t>Ayuntamiento de Errenteria</t>
        </is>
      </c>
      <c r="AG2558" s="6" t="inlineStr">
        <is>
          <t>r01etpd15b4368e53f194155a7492d7da734968baa</t>
        </is>
      </c>
      <c r="AH2558" s="6" t="inlineStr">
        <is>
          <t>Ayuntamiento de Errenteria</t>
        </is>
      </c>
      <c r="AI2558" s="6" t="inlineStr">
        <is>
          <t/>
        </is>
      </c>
      <c r="AJ2558" s="6" t="inlineStr">
        <is>
          <t/>
        </is>
      </c>
    </row>
    <row r="2559" customHeight="true" ht="15.0">
      <c r="A2559" s="6" t="inlineStr">
        <is>
          <t>francisaldia 2025 - diseño del cartel, del folleto y de las píldoras</t>
        </is>
      </c>
      <c r="B2559" s="6" t="inlineStr">
        <is>
          <t/>
        </is>
      </c>
      <c r="C2559" s="6" t="inlineStr">
        <is>
          <t>Gobierno Vasco</t>
        </is>
      </c>
      <c r="D2559" s="6" t="inlineStr">
        <is>
          <t/>
        </is>
      </c>
      <c r="E2559" s="6" t="inlineStr">
        <is>
          <t/>
        </is>
      </c>
      <c r="F2559" s="6" t="inlineStr">
        <is>
          <t/>
        </is>
      </c>
      <c r="G2559" s="6" t="inlineStr">
        <is>
          <t>francisaldia 2025 - diseño del cartel, del folleto y de las píldoras</t>
        </is>
      </c>
      <c r="H2559" s="6" t="inlineStr">
        <is>
          <t>francisaldia 2025 - diseño del cartel, del folleto y de las píldoras</t>
        </is>
      </c>
      <c r="I2559" s="6" t="inlineStr">
        <is>
          <t/>
        </is>
      </c>
      <c r="J2559" s="6" t="inlineStr">
        <is>
          <t>27/10/2025</t>
        </is>
      </c>
      <c r="K2559" s="6" t="inlineStr">
        <is>
          <t>2025-ESKA-001189-00</t>
        </is>
      </c>
      <c r="L2559" s="6" t="inlineStr">
        <is>
          <t>Adjudicación provisional / definitiva</t>
        </is>
      </c>
      <c r="M2559" s="6" t="inlineStr">
        <is>
          <t>true</t>
        </is>
      </c>
      <c r="N2559" s="6" t="inlineStr">
        <is>
          <t/>
        </is>
      </c>
      <c r="O2559" s="6" t="inlineStr">
        <is>
          <t/>
        </is>
      </c>
      <c r="P2559" s="6" t="inlineStr">
        <is>
          <t/>
        </is>
      </c>
      <c r="Q2559" s="6" t="inlineStr">
        <is>
          <t/>
        </is>
      </c>
      <c r="R2559" s="6" t="inlineStr">
        <is>
          <t/>
        </is>
      </c>
      <c r="S2559" s="6" t="inlineStr">
        <is>
          <t>https://www.contratacion.euskadi.eus/webkpe00-kpeperfi/es/contenidos/anuncio_contratacion/expcm463653/es_doc/images/logo_errenteria.jpg</t>
        </is>
      </c>
      <c r="T2559" s="6" t="inlineStr">
        <is>
          <t>Ayuntamiento de Errenteria</t>
        </is>
      </c>
      <c r="U2559" s="6" t="inlineStr">
        <is>
          <t>P2007200E - Ayuntamiento de Errenteria</t>
        </is>
      </c>
      <c r="V2559" s="6" t="inlineStr">
        <is>
          <t>Alcalde-Presidente</t>
        </is>
      </c>
      <c r="W2559" s="6" t="inlineStr">
        <is>
          <t/>
        </is>
      </c>
      <c r="X2559" s="6" t="inlineStr">
        <is>
          <t/>
        </is>
      </c>
      <c r="Y2559" s="6" t="inlineStr">
        <is>
          <t/>
        </is>
      </c>
      <c r="Z2559" s="6" t="inlineStr">
        <is>
          <t>https://www.contratacion.euskadi.eus/anuncio_contratacion/francisaldia-2025-diseno-del-cartel-del-folleto-y-pildoras/webkpe00-kpesimpc/es/</t>
        </is>
      </c>
      <c r="AA2559" s="6" t="inlineStr">
        <is>
          <t>https://www.contratacion.euskadi.eus/webkpe00-kpesimpc/es/contenidos/anuncio_contratacion/expcm463653/es_doc/index.html</t>
        </is>
      </c>
      <c r="AB2559" s="6" t="inlineStr">
        <is>
          <t>https://www.contratacion.euskadi.eus/contenidos/anuncio_contratacion/expcm463653/es_doc/data/es_r01dtpd19a279b786c2556d8b0b45693cf58a441f4</t>
        </is>
      </c>
      <c r="AC2559" s="6" t="inlineStr">
        <is>
          <t>https://www.contratacion.euskadi.eus/contenidos/anuncio_contratacion/expcm463653/r01Index/expcm463653-idxContent.xml</t>
        </is>
      </c>
      <c r="AD2559" s="6" t="inlineStr">
        <is>
          <t>08/02/2026</t>
        </is>
      </c>
      <c r="AE2559" s="6" t="inlineStr">
        <is>
          <t>r01e0pd014af224c737151b5faa136d21f470eb9e1</t>
        </is>
      </c>
      <c r="AF2559" s="6" t="inlineStr">
        <is>
          <t>Ayuntamiento de Errenteria</t>
        </is>
      </c>
      <c r="AG2559" s="6" t="inlineStr">
        <is>
          <t>r01etpd15b4368e53f194155a7492d7da734968baa</t>
        </is>
      </c>
      <c r="AH2559" s="6" t="inlineStr">
        <is>
          <t>Ayuntamiento de Errenteria</t>
        </is>
      </c>
      <c r="AI2559" s="6" t="inlineStr">
        <is>
          <t/>
        </is>
      </c>
      <c r="AJ2559" s="6" t="inlineStr">
        <is>
          <t/>
        </is>
      </c>
    </row>
    <row r="2560" customHeight="true" ht="15.0">
      <c r="A2560" s="6" t="inlineStr">
        <is>
          <t>reparto de cuadrípticos a los comercios locales, dentro del programa gaztetu</t>
        </is>
      </c>
      <c r="B2560" s="6" t="inlineStr">
        <is>
          <t/>
        </is>
      </c>
      <c r="C2560" s="6" t="inlineStr">
        <is>
          <t>Gobierno Vasco</t>
        </is>
      </c>
      <c r="D2560" s="6" t="inlineStr">
        <is>
          <t/>
        </is>
      </c>
      <c r="E2560" s="6" t="inlineStr">
        <is>
          <t/>
        </is>
      </c>
      <c r="F2560" s="6" t="inlineStr">
        <is>
          <t/>
        </is>
      </c>
      <c r="G2560" s="6" t="inlineStr">
        <is>
          <t>reparto de cuadrípticos a los comercios locales, dentro del programa gaztetu</t>
        </is>
      </c>
      <c r="H2560" s="6" t="inlineStr">
        <is>
          <t>reparto de cuadrípticos a los comercios locales, dentro del programa gaztetu</t>
        </is>
      </c>
      <c r="I2560" s="6" t="inlineStr">
        <is>
          <t/>
        </is>
      </c>
      <c r="J2560" s="6" t="inlineStr">
        <is>
          <t>27/10/2025</t>
        </is>
      </c>
      <c r="K2560" s="6" t="inlineStr">
        <is>
          <t>2025-ESKA-001204-00</t>
        </is>
      </c>
      <c r="L2560" s="6" t="inlineStr">
        <is>
          <t>Adjudicación provisional / definitiva</t>
        </is>
      </c>
      <c r="M2560" s="6" t="inlineStr">
        <is>
          <t>true</t>
        </is>
      </c>
      <c r="N2560" s="6" t="inlineStr">
        <is>
          <t/>
        </is>
      </c>
      <c r="O2560" s="6" t="inlineStr">
        <is>
          <t/>
        </is>
      </c>
      <c r="P2560" s="6" t="inlineStr">
        <is>
          <t/>
        </is>
      </c>
      <c r="Q2560" s="6" t="inlineStr">
        <is>
          <t/>
        </is>
      </c>
      <c r="R2560" s="6" t="inlineStr">
        <is>
          <t/>
        </is>
      </c>
      <c r="S2560" s="6" t="inlineStr">
        <is>
          <t>https://www.contratacion.euskadi.eus/webkpe00-kpeperfi/es/contenidos/anuncio_contratacion/expcm463668/es_doc/images/logo_errenteria.jpg</t>
        </is>
      </c>
      <c r="T2560" s="6" t="inlineStr">
        <is>
          <t>Ayuntamiento de Errenteria</t>
        </is>
      </c>
      <c r="U2560" s="6" t="inlineStr">
        <is>
          <t>P2007200E - Ayuntamiento de Errenteria</t>
        </is>
      </c>
      <c r="V2560" s="6" t="inlineStr">
        <is>
          <t>Alcalde-Presidente</t>
        </is>
      </c>
      <c r="W2560" s="6" t="inlineStr">
        <is>
          <t/>
        </is>
      </c>
      <c r="X2560" s="6" t="inlineStr">
        <is>
          <t/>
        </is>
      </c>
      <c r="Y2560" s="6" t="inlineStr">
        <is>
          <t/>
        </is>
      </c>
      <c r="Z2560" s="6" t="inlineStr">
        <is>
          <t>https://www.contratacion.euskadi.eus/anuncio_contratacion/reparto-cuadripticos-comercios-locales-dentro-del-programa-gaztetu/webkpe00-kpesimpc/es/</t>
        </is>
      </c>
      <c r="AA2560" s="6" t="inlineStr">
        <is>
          <t>https://www.contratacion.euskadi.eus/webkpe00-kpesimpc/es/contenidos/anuncio_contratacion/expcm463668/es_doc/index.html</t>
        </is>
      </c>
      <c r="AB2560" s="6" t="inlineStr">
        <is>
          <t>https://www.contratacion.euskadi.eus/contenidos/anuncio_contratacion/expcm463668/es_doc/data/es_r01dtpd19a27a931792556d8b0f372d860a3f6892f</t>
        </is>
      </c>
      <c r="AC2560" s="6" t="inlineStr">
        <is>
          <t>https://www.contratacion.euskadi.eus/contenidos/anuncio_contratacion/expcm463668/r01Index/expcm463668-idxContent.xml</t>
        </is>
      </c>
      <c r="AD2560" s="6" t="inlineStr">
        <is>
          <t>08/02/2026</t>
        </is>
      </c>
      <c r="AE2560" s="6" t="inlineStr">
        <is>
          <t>r01e0pd014af224c737151b5faa136d21f470eb9e1</t>
        </is>
      </c>
      <c r="AF2560" s="6" t="inlineStr">
        <is>
          <t>Ayuntamiento de Errenteria</t>
        </is>
      </c>
      <c r="AG2560" s="6" t="inlineStr">
        <is>
          <t>r01etpd15b4368e53f194155a7492d7da734968baa</t>
        </is>
      </c>
      <c r="AH2560" s="6" t="inlineStr">
        <is>
          <t>Ayuntamiento de Errenteria</t>
        </is>
      </c>
      <c r="AI2560" s="6" t="inlineStr">
        <is>
          <t/>
        </is>
      </c>
      <c r="AJ2560" s="6" t="inlineStr">
        <is>
          <t/>
        </is>
      </c>
    </row>
    <row r="2561" customHeight="true" ht="15.0">
      <c r="A2561" s="6" t="inlineStr">
        <is>
          <t>gaztainoko eskenatokia</t>
        </is>
      </c>
      <c r="B2561" s="6" t="inlineStr">
        <is>
          <t/>
        </is>
      </c>
      <c r="C2561" s="6" t="inlineStr">
        <is>
          <t>Gobierno Vasco</t>
        </is>
      </c>
      <c r="D2561" s="6" t="inlineStr">
        <is>
          <t/>
        </is>
      </c>
      <c r="E2561" s="6" t="inlineStr">
        <is>
          <t/>
        </is>
      </c>
      <c r="F2561" s="6" t="inlineStr">
        <is>
          <t/>
        </is>
      </c>
      <c r="G2561" s="6" t="inlineStr">
        <is>
          <t>gaztainoko eskenatokia</t>
        </is>
      </c>
      <c r="H2561" s="6" t="inlineStr">
        <is>
          <t>gaztainoko eskenatokia</t>
        </is>
      </c>
      <c r="I2561" s="6" t="inlineStr">
        <is>
          <t/>
        </is>
      </c>
      <c r="J2561" s="6" t="inlineStr">
        <is>
          <t>27/10/2025</t>
        </is>
      </c>
      <c r="K2561" s="6" t="inlineStr">
        <is>
          <t>2025-ESKA-001238-00</t>
        </is>
      </c>
      <c r="L2561" s="6" t="inlineStr">
        <is>
          <t>Adjudicación provisional / definitiva</t>
        </is>
      </c>
      <c r="M2561" s="6" t="inlineStr">
        <is>
          <t>true</t>
        </is>
      </c>
      <c r="N2561" s="6" t="inlineStr">
        <is>
          <t/>
        </is>
      </c>
      <c r="O2561" s="6" t="inlineStr">
        <is>
          <t/>
        </is>
      </c>
      <c r="P2561" s="6" t="inlineStr">
        <is>
          <t/>
        </is>
      </c>
      <c r="Q2561" s="6" t="inlineStr">
        <is>
          <t/>
        </is>
      </c>
      <c r="R2561" s="6" t="inlineStr">
        <is>
          <t/>
        </is>
      </c>
      <c r="S2561" s="6" t="inlineStr">
        <is>
          <t>https://www.contratacion.euskadi.eus/webkpe00-kpeperfi/es/contenidos/anuncio_contratacion/expcm463698/es_doc/images/logo_errenteria.jpg</t>
        </is>
      </c>
      <c r="T2561" s="6" t="inlineStr">
        <is>
          <t>Ayuntamiento de Errenteria</t>
        </is>
      </c>
      <c r="U2561" s="6" t="inlineStr">
        <is>
          <t>P2007200E - Ayuntamiento de Errenteria</t>
        </is>
      </c>
      <c r="V2561" s="6" t="inlineStr">
        <is>
          <t>Alcalde-Presidente</t>
        </is>
      </c>
      <c r="W2561" s="6" t="inlineStr">
        <is>
          <t/>
        </is>
      </c>
      <c r="X2561" s="6" t="inlineStr">
        <is>
          <t/>
        </is>
      </c>
      <c r="Y2561" s="6" t="inlineStr">
        <is>
          <t/>
        </is>
      </c>
      <c r="Z2561" s="6" t="inlineStr">
        <is>
          <t>https://www.contratacion.euskadi.eus/anuncio_contratacion/gaztainoko-eskenatokia/webkpe00-kpesimpc/es/</t>
        </is>
      </c>
      <c r="AA2561" s="6" t="inlineStr">
        <is>
          <t>https://www.contratacion.euskadi.eus/webkpe00-kpesimpc/es/contenidos/anuncio_contratacion/expcm463698/es_doc/index.html</t>
        </is>
      </c>
      <c r="AB2561" s="6" t="inlineStr">
        <is>
          <t>https://www.contratacion.euskadi.eus/contenidos/anuncio_contratacion/expcm463698/es_doc/data/es_r01dtpd19a27c4a93f77b610dd6d4aecc6f1013ca2</t>
        </is>
      </c>
      <c r="AC2561" s="6" t="inlineStr">
        <is>
          <t>https://www.contratacion.euskadi.eus/contenidos/anuncio_contratacion/expcm463698/r01Index/expcm463698-idxContent.xml</t>
        </is>
      </c>
      <c r="AD2561" s="6" t="inlineStr">
        <is>
          <t>08/02/2026</t>
        </is>
      </c>
      <c r="AE2561" s="6" t="inlineStr">
        <is>
          <t>r01e0pd014af224c737151b5faa136d21f470eb9e1</t>
        </is>
      </c>
      <c r="AF2561" s="6" t="inlineStr">
        <is>
          <t>Ayuntamiento de Errenteria</t>
        </is>
      </c>
      <c r="AG2561" s="6" t="inlineStr">
        <is>
          <t>r01etpd15b4368e53f194155a7492d7da734968baa</t>
        </is>
      </c>
      <c r="AH2561" s="6" t="inlineStr">
        <is>
          <t>Ayuntamiento de Errenteria</t>
        </is>
      </c>
      <c r="AI2561" s="6" t="inlineStr">
        <is>
          <t/>
        </is>
      </c>
      <c r="AJ2561" s="6" t="inlineStr">
        <is>
          <t/>
        </is>
      </c>
    </row>
    <row r="2562" customHeight="true" ht="15.0">
      <c r="A2562" s="6" t="inlineStr">
        <is>
          <t>suministro de arena para obras.</t>
        </is>
      </c>
      <c r="B2562" s="6" t="inlineStr">
        <is>
          <t/>
        </is>
      </c>
      <c r="C2562" s="6" t="inlineStr">
        <is>
          <t>Gobierno Vasco</t>
        </is>
      </c>
      <c r="D2562" s="6" t="inlineStr">
        <is>
          <t/>
        </is>
      </c>
      <c r="E2562" s="6" t="inlineStr">
        <is>
          <t/>
        </is>
      </c>
      <c r="F2562" s="6" t="inlineStr">
        <is>
          <t/>
        </is>
      </c>
      <c r="G2562" s="6" t="inlineStr">
        <is>
          <t>suministro de arena para obras.</t>
        </is>
      </c>
      <c r="H2562" s="6" t="inlineStr">
        <is>
          <t>suministro de arena para obras.</t>
        </is>
      </c>
      <c r="I2562" s="6" t="inlineStr">
        <is>
          <t/>
        </is>
      </c>
      <c r="J2562" s="6" t="inlineStr">
        <is>
          <t>27/10/2025</t>
        </is>
      </c>
      <c r="K2562" s="6" t="inlineStr">
        <is>
          <t>2025-ESKA-001810-00</t>
        </is>
      </c>
      <c r="L2562" s="6" t="inlineStr">
        <is>
          <t>Adjudicación provisional / definitiva</t>
        </is>
      </c>
      <c r="M2562" s="6" t="inlineStr">
        <is>
          <t>true</t>
        </is>
      </c>
      <c r="N2562" s="6" t="inlineStr">
        <is>
          <t/>
        </is>
      </c>
      <c r="O2562" s="6" t="inlineStr">
        <is>
          <t/>
        </is>
      </c>
      <c r="P2562" s="6" t="inlineStr">
        <is>
          <t/>
        </is>
      </c>
      <c r="Q2562" s="6" t="inlineStr">
        <is>
          <t/>
        </is>
      </c>
      <c r="R2562" s="6" t="inlineStr">
        <is>
          <t/>
        </is>
      </c>
      <c r="S2562" s="6" t="inlineStr">
        <is>
          <t>https://www.contratacion.euskadi.eus/webkpe00-kpeperfi/es/contenidos/anuncio_contratacion/expcm463711/es_doc/images/logo_errenteria.jpg</t>
        </is>
      </c>
      <c r="T2562" s="6" t="inlineStr">
        <is>
          <t>Ayuntamiento de Errenteria</t>
        </is>
      </c>
      <c r="U2562" s="6" t="inlineStr">
        <is>
          <t>P2007200E - Ayuntamiento de Errenteria</t>
        </is>
      </c>
      <c r="V2562" s="6" t="inlineStr">
        <is>
          <t>Alcalde-Presidente</t>
        </is>
      </c>
      <c r="W2562" s="6" t="inlineStr">
        <is>
          <t/>
        </is>
      </c>
      <c r="X2562" s="6" t="inlineStr">
        <is>
          <t/>
        </is>
      </c>
      <c r="Y2562" s="6" t="inlineStr">
        <is>
          <t/>
        </is>
      </c>
      <c r="Z2562" s="6" t="inlineStr">
        <is>
          <t>https://www.contratacion.euskadi.eus/anuncio_contratacion/suministro-arena-obras/webkpe00-kpesimpc/es/</t>
        </is>
      </c>
      <c r="AA2562" s="6" t="inlineStr">
        <is>
          <t>https://www.contratacion.euskadi.eus/webkpe00-kpesimpc/es/contenidos/anuncio_contratacion/expcm463711/es_doc/index.html</t>
        </is>
      </c>
      <c r="AB2562" s="6" t="inlineStr">
        <is>
          <t>https://www.contratacion.euskadi.eus/contenidos/anuncio_contratacion/expcm463711/es_doc/data/es_r01dtpd19a27ce4afe77b610dde7da6bd476735f9b</t>
        </is>
      </c>
      <c r="AC2562" s="6" t="inlineStr">
        <is>
          <t>https://www.contratacion.euskadi.eus/contenidos/anuncio_contratacion/expcm463711/r01Index/expcm463711-idxContent.xml</t>
        </is>
      </c>
      <c r="AD2562" s="6" t="inlineStr">
        <is>
          <t>08/02/2026</t>
        </is>
      </c>
      <c r="AE2562" s="6" t="inlineStr">
        <is>
          <t>r01e0pd014af224c737151b5faa136d21f470eb9e1</t>
        </is>
      </c>
      <c r="AF2562" s="6" t="inlineStr">
        <is>
          <t>Ayuntamiento de Errenteria</t>
        </is>
      </c>
      <c r="AG2562" s="6" t="inlineStr">
        <is>
          <t>r01etpd15b4368e53f194155a7492d7da734968baa</t>
        </is>
      </c>
      <c r="AH2562" s="6" t="inlineStr">
        <is>
          <t>Ayuntamiento de Errenteria</t>
        </is>
      </c>
      <c r="AI2562" s="6" t="inlineStr">
        <is>
          <t/>
        </is>
      </c>
      <c r="AJ2562" s="6" t="inlineStr">
        <is>
          <t/>
        </is>
      </c>
    </row>
    <row r="2563" customHeight="true" ht="15.0">
      <c r="A2563" s="6" t="inlineStr">
        <is>
          <t>08-12/2025: alquiler de furgon para los trabajos de la brigada volante (2).</t>
        </is>
      </c>
      <c r="B2563" s="6" t="inlineStr">
        <is>
          <t/>
        </is>
      </c>
      <c r="C2563" s="6" t="inlineStr">
        <is>
          <t>Gobierno Vasco</t>
        </is>
      </c>
      <c r="D2563" s="6" t="inlineStr">
        <is>
          <t/>
        </is>
      </c>
      <c r="E2563" s="6" t="inlineStr">
        <is>
          <t/>
        </is>
      </c>
      <c r="F2563" s="6" t="inlineStr">
        <is>
          <t/>
        </is>
      </c>
      <c r="G2563" s="6" t="inlineStr">
        <is>
          <t>08-12/2025: alquiler de furgon para los trabajos de la brigada volante (2).</t>
        </is>
      </c>
      <c r="H2563" s="6" t="inlineStr">
        <is>
          <t>08-12/2025: alquiler de furgon para los trabajos de la brigada volante (2).</t>
        </is>
      </c>
      <c r="I2563" s="6" t="inlineStr">
        <is>
          <t/>
        </is>
      </c>
      <c r="J2563" s="6" t="inlineStr">
        <is>
          <t>27/10/2025</t>
        </is>
      </c>
      <c r="K2563" s="6" t="inlineStr">
        <is>
          <t>2025-ESKA-001819-00</t>
        </is>
      </c>
      <c r="L2563" s="6" t="inlineStr">
        <is>
          <t>Adjudicación provisional / definitiva</t>
        </is>
      </c>
      <c r="M2563" s="6" t="inlineStr">
        <is>
          <t>true</t>
        </is>
      </c>
      <c r="N2563" s="6" t="inlineStr">
        <is>
          <t/>
        </is>
      </c>
      <c r="O2563" s="6" t="inlineStr">
        <is>
          <t/>
        </is>
      </c>
      <c r="P2563" s="6" t="inlineStr">
        <is>
          <t/>
        </is>
      </c>
      <c r="Q2563" s="6" t="inlineStr">
        <is>
          <t/>
        </is>
      </c>
      <c r="R2563" s="6" t="inlineStr">
        <is>
          <t/>
        </is>
      </c>
      <c r="S2563" s="6" t="inlineStr">
        <is>
          <t>https://www.contratacion.euskadi.eus/webkpe00-kpeperfi/es/contenidos/anuncio_contratacion/expcm463719/es_doc/images/logo_errenteria.jpg</t>
        </is>
      </c>
      <c r="T2563" s="6" t="inlineStr">
        <is>
          <t>Ayuntamiento de Errenteria</t>
        </is>
      </c>
      <c r="U2563" s="6" t="inlineStr">
        <is>
          <t>P2007200E - Ayuntamiento de Errenteria</t>
        </is>
      </c>
      <c r="V2563" s="6" t="inlineStr">
        <is>
          <t>Alcalde-Presidente</t>
        </is>
      </c>
      <c r="W2563" s="6" t="inlineStr">
        <is>
          <t/>
        </is>
      </c>
      <c r="X2563" s="6" t="inlineStr">
        <is>
          <t/>
        </is>
      </c>
      <c r="Y2563" s="6" t="inlineStr">
        <is>
          <t/>
        </is>
      </c>
      <c r="Z2563" s="6" t="inlineStr">
        <is>
          <t>https://www.contratacion.euskadi.eus/anuncio_contratacion/08-12-2025-alquiler-furgon-trabajos-brigada-volante-2/webkpe00-kpesimpc/es/</t>
        </is>
      </c>
      <c r="AA2563" s="6" t="inlineStr">
        <is>
          <t>https://www.contratacion.euskadi.eus/webkpe00-kpesimpc/es/contenidos/anuncio_contratacion/expcm463719/es_doc/index.html</t>
        </is>
      </c>
      <c r="AB2563" s="6" t="inlineStr">
        <is>
          <t>https://www.contratacion.euskadi.eus/contenidos/anuncio_contratacion/expcm463719/es_doc/data/es_r01dtpd19a27d72158792bdd57f69126c058f8a4a7</t>
        </is>
      </c>
      <c r="AC2563" s="6" t="inlineStr">
        <is>
          <t>https://www.contratacion.euskadi.eus/contenidos/anuncio_contratacion/expcm463719/r01Index/expcm463719-idxContent.xml</t>
        </is>
      </c>
      <c r="AD2563" s="6" t="inlineStr">
        <is>
          <t>08/02/2026</t>
        </is>
      </c>
      <c r="AE2563" s="6" t="inlineStr">
        <is>
          <t>r01e0pd014af224c737151b5faa136d21f470eb9e1</t>
        </is>
      </c>
      <c r="AF2563" s="6" t="inlineStr">
        <is>
          <t>Ayuntamiento de Errenteria</t>
        </is>
      </c>
      <c r="AG2563" s="6" t="inlineStr">
        <is>
          <t>r01etpd15b4368e53f194155a7492d7da734968baa</t>
        </is>
      </c>
      <c r="AH2563" s="6" t="inlineStr">
        <is>
          <t>Ayuntamiento de Errenteria</t>
        </is>
      </c>
      <c r="AI2563" s="6" t="inlineStr">
        <is>
          <t/>
        </is>
      </c>
      <c r="AJ2563" s="6" t="inlineStr">
        <is>
          <t/>
        </is>
      </c>
    </row>
    <row r="2564" customHeight="true" ht="15.0">
      <c r="A2564" s="6" t="inlineStr">
        <is>
          <t>alquiler de camión cesta para realizar trabajos de electricidad.</t>
        </is>
      </c>
      <c r="B2564" s="6" t="inlineStr">
        <is>
          <t/>
        </is>
      </c>
      <c r="C2564" s="6" t="inlineStr">
        <is>
          <t>Gobierno Vasco</t>
        </is>
      </c>
      <c r="D2564" s="6" t="inlineStr">
        <is>
          <t/>
        </is>
      </c>
      <c r="E2564" s="6" t="inlineStr">
        <is>
          <t/>
        </is>
      </c>
      <c r="F2564" s="6" t="inlineStr">
        <is>
          <t/>
        </is>
      </c>
      <c r="G2564" s="6" t="inlineStr">
        <is>
          <t>alquiler de camión cesta para realizar trabajos de electricidad.</t>
        </is>
      </c>
      <c r="H2564" s="6" t="inlineStr">
        <is>
          <t>alquiler de camión cesta para realizar trabajos de electricidad.</t>
        </is>
      </c>
      <c r="I2564" s="6" t="inlineStr">
        <is>
          <t/>
        </is>
      </c>
      <c r="J2564" s="6" t="inlineStr">
        <is>
          <t>27/10/2025</t>
        </is>
      </c>
      <c r="K2564" s="6" t="inlineStr">
        <is>
          <t>2025-ESKA-002000-00</t>
        </is>
      </c>
      <c r="L2564" s="6" t="inlineStr">
        <is>
          <t>Adjudicación provisional / definitiva</t>
        </is>
      </c>
      <c r="M2564" s="6" t="inlineStr">
        <is>
          <t>true</t>
        </is>
      </c>
      <c r="N2564" s="6" t="inlineStr">
        <is>
          <t/>
        </is>
      </c>
      <c r="O2564" s="6" t="inlineStr">
        <is>
          <t/>
        </is>
      </c>
      <c r="P2564" s="6" t="inlineStr">
        <is>
          <t/>
        </is>
      </c>
      <c r="Q2564" s="6" t="inlineStr">
        <is>
          <t/>
        </is>
      </c>
      <c r="R2564" s="6" t="inlineStr">
        <is>
          <t/>
        </is>
      </c>
      <c r="S2564" s="6" t="inlineStr">
        <is>
          <t>https://www.contratacion.euskadi.eus/webkpe00-kpeperfi/es/contenidos/anuncio_contratacion/expcm463748/es_doc/images/logo_errenteria.jpg</t>
        </is>
      </c>
      <c r="T2564" s="6" t="inlineStr">
        <is>
          <t>Ayuntamiento de Errenteria</t>
        </is>
      </c>
      <c r="U2564" s="6" t="inlineStr">
        <is>
          <t>P2007200E - Ayuntamiento de Errenteria</t>
        </is>
      </c>
      <c r="V2564" s="6" t="inlineStr">
        <is>
          <t>Alcalde-Presidente</t>
        </is>
      </c>
      <c r="W2564" s="6" t="inlineStr">
        <is>
          <t/>
        </is>
      </c>
      <c r="X2564" s="6" t="inlineStr">
        <is>
          <t/>
        </is>
      </c>
      <c r="Y2564" s="6" t="inlineStr">
        <is>
          <t/>
        </is>
      </c>
      <c r="Z2564" s="6" t="inlineStr">
        <is>
          <t>https://www.contratacion.euskadi.eus/anuncio_contratacion/alquiler-camion-cesta-realizar-trabajos-electricidad/webkpe00-kpesimpc/es/</t>
        </is>
      </c>
      <c r="AA2564" s="6" t="inlineStr">
        <is>
          <t>https://www.contratacion.euskadi.eus/webkpe00-kpesimpc/es/contenidos/anuncio_contratacion/expcm463748/es_doc/index.html</t>
        </is>
      </c>
      <c r="AB2564" s="6" t="inlineStr">
        <is>
          <t>https://www.contratacion.euskadi.eus/contenidos/anuncio_contratacion/expcm463748/es_doc/data/es_r01dtpd19a27f27af3792bdd5782c2db822e613994</t>
        </is>
      </c>
      <c r="AC2564" s="6" t="inlineStr">
        <is>
          <t>https://www.contratacion.euskadi.eus/contenidos/anuncio_contratacion/expcm463748/r01Index/expcm463748-idxContent.xml</t>
        </is>
      </c>
      <c r="AD2564" s="6" t="inlineStr">
        <is>
          <t>08/02/2026</t>
        </is>
      </c>
      <c r="AE2564" s="6" t="inlineStr">
        <is>
          <t>r01e0pd014af224c737151b5faa136d21f470eb9e1</t>
        </is>
      </c>
      <c r="AF2564" s="6" t="inlineStr">
        <is>
          <t>Ayuntamiento de Errenteria</t>
        </is>
      </c>
      <c r="AG2564" s="6" t="inlineStr">
        <is>
          <t>r01etpd15b4368e53f194155a7492d7da734968baa</t>
        </is>
      </c>
      <c r="AH2564" s="6" t="inlineStr">
        <is>
          <t>Ayuntamiento de Errenteria</t>
        </is>
      </c>
      <c r="AI2564" s="6" t="inlineStr">
        <is>
          <t/>
        </is>
      </c>
      <c r="AJ2564" s="6" t="inlineStr">
        <is>
          <t/>
        </is>
      </c>
    </row>
    <row r="2565" customHeight="true" ht="15.0">
      <c r="A2565" s="6" t="inlineStr">
        <is>
          <t>beraun auzoko jaietarako eskenatokiak</t>
        </is>
      </c>
      <c r="B2565" s="6" t="inlineStr">
        <is>
          <t/>
        </is>
      </c>
      <c r="C2565" s="6" t="inlineStr">
        <is>
          <t>Gobierno Vasco</t>
        </is>
      </c>
      <c r="D2565" s="6" t="inlineStr">
        <is>
          <t/>
        </is>
      </c>
      <c r="E2565" s="6" t="inlineStr">
        <is>
          <t/>
        </is>
      </c>
      <c r="F2565" s="6" t="inlineStr">
        <is>
          <t/>
        </is>
      </c>
      <c r="G2565" s="6" t="inlineStr">
        <is>
          <t>beraun auzoko jaietarako eskenatokiak</t>
        </is>
      </c>
      <c r="H2565" s="6" t="inlineStr">
        <is>
          <t>beraun auzoko jaietarako eskenatokiak</t>
        </is>
      </c>
      <c r="I2565" s="6" t="inlineStr">
        <is>
          <t/>
        </is>
      </c>
      <c r="J2565" s="6" t="inlineStr">
        <is>
          <t>27/10/2025</t>
        </is>
      </c>
      <c r="K2565" s="6" t="inlineStr">
        <is>
          <t>2025-ESKA-001836-00</t>
        </is>
      </c>
      <c r="L2565" s="6" t="inlineStr">
        <is>
          <t>Adjudicación provisional / definitiva</t>
        </is>
      </c>
      <c r="M2565" s="6" t="inlineStr">
        <is>
          <t>true</t>
        </is>
      </c>
      <c r="N2565" s="6" t="inlineStr">
        <is>
          <t/>
        </is>
      </c>
      <c r="O2565" s="6" t="inlineStr">
        <is>
          <t/>
        </is>
      </c>
      <c r="P2565" s="6" t="inlineStr">
        <is>
          <t/>
        </is>
      </c>
      <c r="Q2565" s="6" t="inlineStr">
        <is>
          <t/>
        </is>
      </c>
      <c r="R2565" s="6" t="inlineStr">
        <is>
          <t/>
        </is>
      </c>
      <c r="S2565" s="6" t="inlineStr">
        <is>
          <t>https://www.contratacion.euskadi.eus/webkpe00-kpeperfi/es/contenidos/anuncio_contratacion/expcm463767/es_doc/images/logo_errenteria.jpg</t>
        </is>
      </c>
      <c r="T2565" s="6" t="inlineStr">
        <is>
          <t>Ayuntamiento de Errenteria</t>
        </is>
      </c>
      <c r="U2565" s="6" t="inlineStr">
        <is>
          <t>P2007200E - Ayuntamiento de Errenteria</t>
        </is>
      </c>
      <c r="V2565" s="6" t="inlineStr">
        <is>
          <t>Alcalde-Presidente</t>
        </is>
      </c>
      <c r="W2565" s="6" t="inlineStr">
        <is>
          <t/>
        </is>
      </c>
      <c r="X2565" s="6" t="inlineStr">
        <is>
          <t/>
        </is>
      </c>
      <c r="Y2565" s="6" t="inlineStr">
        <is>
          <t/>
        </is>
      </c>
      <c r="Z2565" s="6" t="inlineStr">
        <is>
          <t>https://www.contratacion.euskadi.eus/anuncio_contratacion/beraun-auzoko-jaietarako-eskenatokiak/webkpe00-kpesimpc/es/</t>
        </is>
      </c>
      <c r="AA2565" s="6" t="inlineStr">
        <is>
          <t>https://www.contratacion.euskadi.eus/webkpe00-kpesimpc/es/contenidos/anuncio_contratacion/expcm463767/es_doc/index.html</t>
        </is>
      </c>
      <c r="AB2565" s="6" t="inlineStr">
        <is>
          <t>https://www.contratacion.euskadi.eus/contenidos/anuncio_contratacion/expcm463767/es_doc/data/es_r01dtpd19a280498da2556d8b0a832fb6e7b6640d9</t>
        </is>
      </c>
      <c r="AC2565" s="6" t="inlineStr">
        <is>
          <t>https://www.contratacion.euskadi.eus/contenidos/anuncio_contratacion/expcm463767/r01Index/expcm463767-idxContent.xml</t>
        </is>
      </c>
      <c r="AD2565" s="6" t="inlineStr">
        <is>
          <t>08/02/2026</t>
        </is>
      </c>
      <c r="AE2565" s="6" t="inlineStr">
        <is>
          <t>r01e0pd014af224c737151b5faa136d21f470eb9e1</t>
        </is>
      </c>
      <c r="AF2565" s="6" t="inlineStr">
        <is>
          <t>Ayuntamiento de Errenteria</t>
        </is>
      </c>
      <c r="AG2565" s="6" t="inlineStr">
        <is>
          <t>r01etpd15b4368e53f194155a7492d7da734968baa</t>
        </is>
      </c>
      <c r="AH2565" s="6" t="inlineStr">
        <is>
          <t>Ayuntamiento de Errenteria</t>
        </is>
      </c>
      <c r="AI2565" s="6" t="inlineStr">
        <is>
          <t/>
        </is>
      </c>
      <c r="AJ2565" s="6" t="inlineStr">
        <is>
          <t/>
        </is>
      </c>
    </row>
    <row r="2566" customHeight="true" ht="15.0">
      <c r="A2566" s="6" t="inlineStr">
        <is>
          <t>atlantikaldia i</t>
        </is>
      </c>
      <c r="B2566" s="6" t="inlineStr">
        <is>
          <t/>
        </is>
      </c>
      <c r="C2566" s="6" t="inlineStr">
        <is>
          <t>Gobierno Vasco</t>
        </is>
      </c>
      <c r="D2566" s="6" t="inlineStr">
        <is>
          <t/>
        </is>
      </c>
      <c r="E2566" s="6" t="inlineStr">
        <is>
          <t/>
        </is>
      </c>
      <c r="F2566" s="6" t="inlineStr">
        <is>
          <t/>
        </is>
      </c>
      <c r="G2566" s="6" t="inlineStr">
        <is>
          <t>atlantikaldia i</t>
        </is>
      </c>
      <c r="H2566" s="6" t="inlineStr">
        <is>
          <t>atlantikaldia i</t>
        </is>
      </c>
      <c r="I2566" s="6" t="inlineStr">
        <is>
          <t/>
        </is>
      </c>
      <c r="J2566" s="6" t="inlineStr">
        <is>
          <t>27/10/2025</t>
        </is>
      </c>
      <c r="K2566" s="6" t="inlineStr">
        <is>
          <t>2025-ESKA-001859-00</t>
        </is>
      </c>
      <c r="L2566" s="6" t="inlineStr">
        <is>
          <t>Adjudicación provisional / definitiva</t>
        </is>
      </c>
      <c r="M2566" s="6" t="inlineStr">
        <is>
          <t>true</t>
        </is>
      </c>
      <c r="N2566" s="6" t="inlineStr">
        <is>
          <t/>
        </is>
      </c>
      <c r="O2566" s="6" t="inlineStr">
        <is>
          <t/>
        </is>
      </c>
      <c r="P2566" s="6" t="inlineStr">
        <is>
          <t/>
        </is>
      </c>
      <c r="Q2566" s="6" t="inlineStr">
        <is>
          <t/>
        </is>
      </c>
      <c r="R2566" s="6" t="inlineStr">
        <is>
          <t/>
        </is>
      </c>
      <c r="S2566" s="6" t="inlineStr">
        <is>
          <t>https://www.contratacion.euskadi.eus/webkpe00-kpeperfi/es/contenidos/anuncio_contratacion/expcm463786/es_doc/images/logo_errenteria.jpg</t>
        </is>
      </c>
      <c r="T2566" s="6" t="inlineStr">
        <is>
          <t>Ayuntamiento de Errenteria</t>
        </is>
      </c>
      <c r="U2566" s="6" t="inlineStr">
        <is>
          <t>P2007200E - Ayuntamiento de Errenteria</t>
        </is>
      </c>
      <c r="V2566" s="6" t="inlineStr">
        <is>
          <t>Alcalde-Presidente</t>
        </is>
      </c>
      <c r="W2566" s="6" t="inlineStr">
        <is>
          <t/>
        </is>
      </c>
      <c r="X2566" s="6" t="inlineStr">
        <is>
          <t/>
        </is>
      </c>
      <c r="Y2566" s="6" t="inlineStr">
        <is>
          <t/>
        </is>
      </c>
      <c r="Z2566" s="6" t="inlineStr">
        <is>
          <t>https://www.contratacion.euskadi.eus/anuncio_contratacion/atlantikaldia-i/webkpe00-kpesimpc/es/</t>
        </is>
      </c>
      <c r="AA2566" s="6" t="inlineStr">
        <is>
          <t>https://www.contratacion.euskadi.eus/webkpe00-kpesimpc/es/contenidos/anuncio_contratacion/expcm463786/es_doc/index.html</t>
        </is>
      </c>
      <c r="AB2566" s="6" t="inlineStr">
        <is>
          <t>https://www.contratacion.euskadi.eus/contenidos/anuncio_contratacion/expcm463786/es_doc/data/es_r01dtpd19a2812f2992556d8b050e91d05d551a329</t>
        </is>
      </c>
      <c r="AC2566" s="6" t="inlineStr">
        <is>
          <t>https://www.contratacion.euskadi.eus/contenidos/anuncio_contratacion/expcm463786/r01Index/expcm463786-idxContent.xml</t>
        </is>
      </c>
      <c r="AD2566" s="6" t="inlineStr">
        <is>
          <t>08/02/2026</t>
        </is>
      </c>
      <c r="AE2566" s="6" t="inlineStr">
        <is>
          <t>r01e0pd014af224c737151b5faa136d21f470eb9e1</t>
        </is>
      </c>
      <c r="AF2566" s="6" t="inlineStr">
        <is>
          <t>Ayuntamiento de Errenteria</t>
        </is>
      </c>
      <c r="AG2566" s="6" t="inlineStr">
        <is>
          <t>r01etpd15b4368e53f194155a7492d7da734968baa</t>
        </is>
      </c>
      <c r="AH2566" s="6" t="inlineStr">
        <is>
          <t>Ayuntamiento de Errenteria</t>
        </is>
      </c>
      <c r="AI2566" s="6" t="inlineStr">
        <is>
          <t/>
        </is>
      </c>
      <c r="AJ2566" s="6" t="inlineStr">
        <is>
          <t/>
        </is>
      </c>
    </row>
    <row r="2567" customHeight="true" ht="15.0">
      <c r="A2567" s="6" t="inlineStr">
        <is>
          <t>atlantikaldia ii</t>
        </is>
      </c>
      <c r="B2567" s="6" t="inlineStr">
        <is>
          <t/>
        </is>
      </c>
      <c r="C2567" s="6" t="inlineStr">
        <is>
          <t>Gobierno Vasco</t>
        </is>
      </c>
      <c r="D2567" s="6" t="inlineStr">
        <is>
          <t/>
        </is>
      </c>
      <c r="E2567" s="6" t="inlineStr">
        <is>
          <t/>
        </is>
      </c>
      <c r="F2567" s="6" t="inlineStr">
        <is>
          <t/>
        </is>
      </c>
      <c r="G2567" s="6" t="inlineStr">
        <is>
          <t>atlantikaldia ii</t>
        </is>
      </c>
      <c r="H2567" s="6" t="inlineStr">
        <is>
          <t>atlantikaldia ii</t>
        </is>
      </c>
      <c r="I2567" s="6" t="inlineStr">
        <is>
          <t/>
        </is>
      </c>
      <c r="J2567" s="6" t="inlineStr">
        <is>
          <t>27/10/2025</t>
        </is>
      </c>
      <c r="K2567" s="6" t="inlineStr">
        <is>
          <t>2025-ESKA-001860-00</t>
        </is>
      </c>
      <c r="L2567" s="6" t="inlineStr">
        <is>
          <t>Adjudicación provisional / definitiva</t>
        </is>
      </c>
      <c r="M2567" s="6" t="inlineStr">
        <is>
          <t>true</t>
        </is>
      </c>
      <c r="N2567" s="6" t="inlineStr">
        <is>
          <t/>
        </is>
      </c>
      <c r="O2567" s="6" t="inlineStr">
        <is>
          <t/>
        </is>
      </c>
      <c r="P2567" s="6" t="inlineStr">
        <is>
          <t/>
        </is>
      </c>
      <c r="Q2567" s="6" t="inlineStr">
        <is>
          <t/>
        </is>
      </c>
      <c r="R2567" s="6" t="inlineStr">
        <is>
          <t/>
        </is>
      </c>
      <c r="S2567" s="6" t="inlineStr">
        <is>
          <t>https://www.contratacion.euskadi.eus/webkpe00-kpeperfi/es/contenidos/anuncio_contratacion/expcm463787/es_doc/images/logo_errenteria.jpg</t>
        </is>
      </c>
      <c r="T2567" s="6" t="inlineStr">
        <is>
          <t>Ayuntamiento de Errenteria</t>
        </is>
      </c>
      <c r="U2567" s="6" t="inlineStr">
        <is>
          <t>P2007200E - Ayuntamiento de Errenteria</t>
        </is>
      </c>
      <c r="V2567" s="6" t="inlineStr">
        <is>
          <t>Alcalde-Presidente</t>
        </is>
      </c>
      <c r="W2567" s="6" t="inlineStr">
        <is>
          <t/>
        </is>
      </c>
      <c r="X2567" s="6" t="inlineStr">
        <is>
          <t/>
        </is>
      </c>
      <c r="Y2567" s="6" t="inlineStr">
        <is>
          <t/>
        </is>
      </c>
      <c r="Z2567" s="6" t="inlineStr">
        <is>
          <t>https://www.contratacion.euskadi.eus/anuncio_contratacion/atlantikaldia-ii/webkpe00-kpesimpc/es/</t>
        </is>
      </c>
      <c r="AA2567" s="6" t="inlineStr">
        <is>
          <t>https://www.contratacion.euskadi.eus/webkpe00-kpesimpc/es/contenidos/anuncio_contratacion/expcm463787/es_doc/index.html</t>
        </is>
      </c>
      <c r="AB2567" s="6" t="inlineStr">
        <is>
          <t>https://www.contratacion.euskadi.eus/contenidos/anuncio_contratacion/expcm463787/es_doc/data/es_r01dtpd19a2816e74677b610ddd1c4a6c141910969</t>
        </is>
      </c>
      <c r="AC2567" s="6" t="inlineStr">
        <is>
          <t>https://www.contratacion.euskadi.eus/contenidos/anuncio_contratacion/expcm463787/r01Index/expcm463787-idxContent.xml</t>
        </is>
      </c>
      <c r="AD2567" s="6" t="inlineStr">
        <is>
          <t>08/02/2026</t>
        </is>
      </c>
      <c r="AE2567" s="6" t="inlineStr">
        <is>
          <t>r01e0pd014af224c737151b5faa136d21f470eb9e1</t>
        </is>
      </c>
      <c r="AF2567" s="6" t="inlineStr">
        <is>
          <t>Ayuntamiento de Errenteria</t>
        </is>
      </c>
      <c r="AG2567" s="6" t="inlineStr">
        <is>
          <t>r01etpd15b4368e53f194155a7492d7da734968baa</t>
        </is>
      </c>
      <c r="AH2567" s="6" t="inlineStr">
        <is>
          <t>Ayuntamiento de Errenteria</t>
        </is>
      </c>
      <c r="AI2567" s="6" t="inlineStr">
        <is>
          <t/>
        </is>
      </c>
      <c r="AJ2567" s="6" t="inlineStr">
        <is>
          <t/>
        </is>
      </c>
    </row>
    <row r="2568" customHeight="true" ht="15.0">
      <c r="A2568" s="6" t="inlineStr">
        <is>
          <t>atlantikaldia</t>
        </is>
      </c>
      <c r="B2568" s="6" t="inlineStr">
        <is>
          <t/>
        </is>
      </c>
      <c r="C2568" s="6" t="inlineStr">
        <is>
          <t>Gobierno Vasco</t>
        </is>
      </c>
      <c r="D2568" s="6" t="inlineStr">
        <is>
          <t/>
        </is>
      </c>
      <c r="E2568" s="6" t="inlineStr">
        <is>
          <t/>
        </is>
      </c>
      <c r="F2568" s="6" t="inlineStr">
        <is>
          <t/>
        </is>
      </c>
      <c r="G2568" s="6" t="inlineStr">
        <is>
          <t>atlantikaldia</t>
        </is>
      </c>
      <c r="H2568" s="6" t="inlineStr">
        <is>
          <t>atlantikaldia</t>
        </is>
      </c>
      <c r="I2568" s="6" t="inlineStr">
        <is>
          <t/>
        </is>
      </c>
      <c r="J2568" s="6" t="inlineStr">
        <is>
          <t>27/10/2025</t>
        </is>
      </c>
      <c r="K2568" s="6" t="inlineStr">
        <is>
          <t>2025-ESKA-001861-00</t>
        </is>
      </c>
      <c r="L2568" s="6" t="inlineStr">
        <is>
          <t>Adjudicación provisional / definitiva</t>
        </is>
      </c>
      <c r="M2568" s="6" t="inlineStr">
        <is>
          <t>true</t>
        </is>
      </c>
      <c r="N2568" s="6" t="inlineStr">
        <is>
          <t/>
        </is>
      </c>
      <c r="O2568" s="6" t="inlineStr">
        <is>
          <t/>
        </is>
      </c>
      <c r="P2568" s="6" t="inlineStr">
        <is>
          <t/>
        </is>
      </c>
      <c r="Q2568" s="6" t="inlineStr">
        <is>
          <t/>
        </is>
      </c>
      <c r="R2568" s="6" t="inlineStr">
        <is>
          <t/>
        </is>
      </c>
      <c r="S2568" s="6" t="inlineStr">
        <is>
          <t>https://www.contratacion.euskadi.eus/webkpe00-kpeperfi/es/contenidos/anuncio_contratacion/expcm463788/es_doc/images/logo_errenteria.jpg</t>
        </is>
      </c>
      <c r="T2568" s="6" t="inlineStr">
        <is>
          <t>Ayuntamiento de Errenteria</t>
        </is>
      </c>
      <c r="U2568" s="6" t="inlineStr">
        <is>
          <t>P2007200E - Ayuntamiento de Errenteria</t>
        </is>
      </c>
      <c r="V2568" s="6" t="inlineStr">
        <is>
          <t>Alcalde-Presidente</t>
        </is>
      </c>
      <c r="W2568" s="6" t="inlineStr">
        <is>
          <t/>
        </is>
      </c>
      <c r="X2568" s="6" t="inlineStr">
        <is>
          <t/>
        </is>
      </c>
      <c r="Y2568" s="6" t="inlineStr">
        <is>
          <t/>
        </is>
      </c>
      <c r="Z2568" s="6" t="inlineStr">
        <is>
          <t>https://www.contratacion.euskadi.eus/anuncio_contratacion/atlantikaldia/expcm463788/webkpe00-kpesimpc/es/</t>
        </is>
      </c>
      <c r="AA2568" s="6" t="inlineStr">
        <is>
          <t>https://www.contratacion.euskadi.eus/webkpe00-kpesimpc/es/contenidos/anuncio_contratacion/expcm463788/es_doc/index.html</t>
        </is>
      </c>
      <c r="AB2568" s="6" t="inlineStr">
        <is>
          <t>https://www.contratacion.euskadi.eus/contenidos/anuncio_contratacion/expcm463788/es_doc/data/es_r01dtpd19a28170f1e77b610dd52f743b27a5a1f26</t>
        </is>
      </c>
      <c r="AC2568" s="6" t="inlineStr">
        <is>
          <t>https://www.contratacion.euskadi.eus/contenidos/anuncio_contratacion/expcm463788/r01Index/expcm463788-idxContent.xml</t>
        </is>
      </c>
      <c r="AD2568" s="6" t="inlineStr">
        <is>
          <t>08/02/2026</t>
        </is>
      </c>
      <c r="AE2568" s="6" t="inlineStr">
        <is>
          <t>r01e0pd014af224c737151b5faa136d21f470eb9e1</t>
        </is>
      </c>
      <c r="AF2568" s="6" t="inlineStr">
        <is>
          <t>Ayuntamiento de Errenteria</t>
        </is>
      </c>
      <c r="AG2568" s="6" t="inlineStr">
        <is>
          <t>r01etpd15b4368e53f194155a7492d7da734968baa</t>
        </is>
      </c>
      <c r="AH2568" s="6" t="inlineStr">
        <is>
          <t>Ayuntamiento de Errenteria</t>
        </is>
      </c>
      <c r="AI2568" s="6" t="inlineStr">
        <is>
          <t/>
        </is>
      </c>
      <c r="AJ2568" s="6" t="inlineStr">
        <is>
          <t/>
        </is>
      </c>
    </row>
    <row r="2569" customHeight="true" ht="15.0">
      <c r="A2569" s="6" t="inlineStr">
        <is>
          <t>suministro de utillaje para trabajos de jardinería.</t>
        </is>
      </c>
      <c r="B2569" s="6" t="inlineStr">
        <is>
          <t/>
        </is>
      </c>
      <c r="C2569" s="6" t="inlineStr">
        <is>
          <t>Gobierno Vasco</t>
        </is>
      </c>
      <c r="D2569" s="6" t="inlineStr">
        <is>
          <t/>
        </is>
      </c>
      <c r="E2569" s="6" t="inlineStr">
        <is>
          <t/>
        </is>
      </c>
      <c r="F2569" s="6" t="inlineStr">
        <is>
          <t/>
        </is>
      </c>
      <c r="G2569" s="6" t="inlineStr">
        <is>
          <t>suministro de utillaje para trabajos de jardinería.</t>
        </is>
      </c>
      <c r="H2569" s="6" t="inlineStr">
        <is>
          <t>suministro de utillaje para trabajos de jardinería.</t>
        </is>
      </c>
      <c r="I2569" s="6" t="inlineStr">
        <is>
          <t/>
        </is>
      </c>
      <c r="J2569" s="6" t="inlineStr">
        <is>
          <t>27/10/2025</t>
        </is>
      </c>
      <c r="K2569" s="6" t="inlineStr">
        <is>
          <t>2025-ESKA-002017-00</t>
        </is>
      </c>
      <c r="L2569" s="6" t="inlineStr">
        <is>
          <t>Adjudicación provisional / definitiva</t>
        </is>
      </c>
      <c r="M2569" s="6" t="inlineStr">
        <is>
          <t>true</t>
        </is>
      </c>
      <c r="N2569" s="6" t="inlineStr">
        <is>
          <t/>
        </is>
      </c>
      <c r="O2569" s="6" t="inlineStr">
        <is>
          <t/>
        </is>
      </c>
      <c r="P2569" s="6" t="inlineStr">
        <is>
          <t/>
        </is>
      </c>
      <c r="Q2569" s="6" t="inlineStr">
        <is>
          <t/>
        </is>
      </c>
      <c r="R2569" s="6" t="inlineStr">
        <is>
          <t/>
        </is>
      </c>
      <c r="S2569" s="6" t="inlineStr">
        <is>
          <t>https://www.contratacion.euskadi.eus/webkpe00-kpeperfi/es/contenidos/anuncio_contratacion/expcm463794/es_doc/images/logo_errenteria.jpg</t>
        </is>
      </c>
      <c r="T2569" s="6" t="inlineStr">
        <is>
          <t>Ayuntamiento de Errenteria</t>
        </is>
      </c>
      <c r="U2569" s="6" t="inlineStr">
        <is>
          <t>P2007200E - Ayuntamiento de Errenteria</t>
        </is>
      </c>
      <c r="V2569" s="6" t="inlineStr">
        <is>
          <t>Alcalde-Presidente</t>
        </is>
      </c>
      <c r="W2569" s="6" t="inlineStr">
        <is>
          <t/>
        </is>
      </c>
      <c r="X2569" s="6" t="inlineStr">
        <is>
          <t/>
        </is>
      </c>
      <c r="Y2569" s="6" t="inlineStr">
        <is>
          <t/>
        </is>
      </c>
      <c r="Z2569" s="6" t="inlineStr">
        <is>
          <t>https://www.contratacion.euskadi.eus/anuncio_contratacion/suministro-utillaje-trabajos-jardineria/webkpe00-kpesimpc/es/</t>
        </is>
      </c>
      <c r="AA2569" s="6" t="inlineStr">
        <is>
          <t>https://www.contratacion.euskadi.eus/webkpe00-kpesimpc/es/contenidos/anuncio_contratacion/expcm463794/es_doc/index.html</t>
        </is>
      </c>
      <c r="AB2569" s="6" t="inlineStr">
        <is>
          <t>https://www.contratacion.euskadi.eus/contenidos/anuncio_contratacion/expcm463794/es_doc/data/es_r01dtpd19a281bc9ed2556d8b01aa822be01a1b81e</t>
        </is>
      </c>
      <c r="AC2569" s="6" t="inlineStr">
        <is>
          <t>https://www.contratacion.euskadi.eus/contenidos/anuncio_contratacion/expcm463794/r01Index/expcm463794-idxContent.xml</t>
        </is>
      </c>
      <c r="AD2569" s="6" t="inlineStr">
        <is>
          <t>08/02/2026</t>
        </is>
      </c>
      <c r="AE2569" s="6" t="inlineStr">
        <is>
          <t>r01e0pd014af224c737151b5faa136d21f470eb9e1</t>
        </is>
      </c>
      <c r="AF2569" s="6" t="inlineStr">
        <is>
          <t>Ayuntamiento de Errenteria</t>
        </is>
      </c>
      <c r="AG2569" s="6" t="inlineStr">
        <is>
          <t>r01etpd15b4368e53f194155a7492d7da734968baa</t>
        </is>
      </c>
      <c r="AH2569" s="6" t="inlineStr">
        <is>
          <t>Ayuntamiento de Errenteria</t>
        </is>
      </c>
      <c r="AI2569" s="6" t="inlineStr">
        <is>
          <t/>
        </is>
      </c>
      <c r="AJ2569" s="6" t="inlineStr">
        <is>
          <t/>
        </is>
      </c>
    </row>
    <row r="2570" customHeight="true" ht="15.0">
      <c r="A2570" s="6" t="inlineStr">
        <is>
          <t>retirada de vinilo obsoleto del centro social olibet.</t>
        </is>
      </c>
      <c r="B2570" s="6" t="inlineStr">
        <is>
          <t/>
        </is>
      </c>
      <c r="C2570" s="6" t="inlineStr">
        <is>
          <t>Gobierno Vasco</t>
        </is>
      </c>
      <c r="D2570" s="6" t="inlineStr">
        <is>
          <t/>
        </is>
      </c>
      <c r="E2570" s="6" t="inlineStr">
        <is>
          <t/>
        </is>
      </c>
      <c r="F2570" s="6" t="inlineStr">
        <is>
          <t/>
        </is>
      </c>
      <c r="G2570" s="6" t="inlineStr">
        <is>
          <t>retirada de vinilo obsoleto del centro social olibet.</t>
        </is>
      </c>
      <c r="H2570" s="6" t="inlineStr">
        <is>
          <t>retirada de vinilo obsoleto del centro social olibet.</t>
        </is>
      </c>
      <c r="I2570" s="6" t="inlineStr">
        <is>
          <t/>
        </is>
      </c>
      <c r="J2570" s="6" t="inlineStr">
        <is>
          <t>28/10/2025</t>
        </is>
      </c>
      <c r="K2570" s="6" t="inlineStr">
        <is>
          <t>2025-ESKA-002027-00</t>
        </is>
      </c>
      <c r="L2570" s="6" t="inlineStr">
        <is>
          <t>Adjudicación provisional / definitiva</t>
        </is>
      </c>
      <c r="M2570" s="6" t="inlineStr">
        <is>
          <t>true</t>
        </is>
      </c>
      <c r="N2570" s="6" t="inlineStr">
        <is>
          <t/>
        </is>
      </c>
      <c r="O2570" s="6" t="inlineStr">
        <is>
          <t/>
        </is>
      </c>
      <c r="P2570" s="6" t="inlineStr">
        <is>
          <t/>
        </is>
      </c>
      <c r="Q2570" s="6" t="inlineStr">
        <is>
          <t/>
        </is>
      </c>
      <c r="R2570" s="6" t="inlineStr">
        <is>
          <t/>
        </is>
      </c>
      <c r="S2570" s="6" t="inlineStr">
        <is>
          <t>https://www.contratacion.euskadi.eus/webkpe00-kpeperfi/es/contenidos/anuncio_contratacion/expcm463833/es_doc/images/logo_errenteria.jpg</t>
        </is>
      </c>
      <c r="T2570" s="6" t="inlineStr">
        <is>
          <t>Ayuntamiento de Errenteria</t>
        </is>
      </c>
      <c r="U2570" s="6" t="inlineStr">
        <is>
          <t>P2007200E - Ayuntamiento de Errenteria</t>
        </is>
      </c>
      <c r="V2570" s="6" t="inlineStr">
        <is>
          <t>Alcalde-Presidente</t>
        </is>
      </c>
      <c r="W2570" s="6" t="inlineStr">
        <is>
          <t/>
        </is>
      </c>
      <c r="X2570" s="6" t="inlineStr">
        <is>
          <t/>
        </is>
      </c>
      <c r="Y2570" s="6" t="inlineStr">
        <is>
          <t/>
        </is>
      </c>
      <c r="Z2570" s="6" t="inlineStr">
        <is>
          <t>https://www.contratacion.euskadi.eus/anuncio_contratacion/retirada-vinilo-obsoleto-del-centro-social-olibet/webkpe00-kpesimpc/es/</t>
        </is>
      </c>
      <c r="AA2570" s="6" t="inlineStr">
        <is>
          <t>https://www.contratacion.euskadi.eus/webkpe00-kpesimpc/es/contenidos/anuncio_contratacion/expcm463833/es_doc/index.html</t>
        </is>
      </c>
      <c r="AB2570" s="6" t="inlineStr">
        <is>
          <t>https://www.contratacion.euskadi.eus/contenidos/anuncio_contratacion/expcm463833/es_doc/data/es_r01dtpd19a2909acf6550881e6e38ce586d6023508</t>
        </is>
      </c>
      <c r="AC2570" s="6" t="inlineStr">
        <is>
          <t>https://www.contratacion.euskadi.eus/contenidos/anuncio_contratacion/expcm463833/r01Index/expcm463833-idxContent.xml</t>
        </is>
      </c>
      <c r="AD2570" s="6" t="inlineStr">
        <is>
          <t>08/02/2026</t>
        </is>
      </c>
      <c r="AE2570" s="6" t="inlineStr">
        <is>
          <t>r01e0pd014af224c737151b5faa136d21f470eb9e1</t>
        </is>
      </c>
      <c r="AF2570" s="6" t="inlineStr">
        <is>
          <t>Ayuntamiento de Errenteria</t>
        </is>
      </c>
      <c r="AG2570" s="6" t="inlineStr">
        <is>
          <t>r01etpd15b4368e53f194155a7492d7da734968baa</t>
        </is>
      </c>
      <c r="AH2570" s="6" t="inlineStr">
        <is>
          <t>Ayuntamiento de Errenteria</t>
        </is>
      </c>
      <c r="AI2570" s="6" t="inlineStr">
        <is>
          <t/>
        </is>
      </c>
      <c r="AJ2570" s="6" t="inlineStr">
        <is>
          <t/>
        </is>
      </c>
    </row>
    <row r="2571" customHeight="true" ht="15.0">
      <c r="A2571" s="6" t="inlineStr">
        <is>
          <t>suministro de material para realizar trabajos de electricidad en el edificio lekuona.</t>
        </is>
      </c>
      <c r="B2571" s="6" t="inlineStr">
        <is>
          <t/>
        </is>
      </c>
      <c r="C2571" s="6" t="inlineStr">
        <is>
          <t>Gobierno Vasco</t>
        </is>
      </c>
      <c r="D2571" s="6" t="inlineStr">
        <is>
          <t/>
        </is>
      </c>
      <c r="E2571" s="6" t="inlineStr">
        <is>
          <t/>
        </is>
      </c>
      <c r="F2571" s="6" t="inlineStr">
        <is>
          <t/>
        </is>
      </c>
      <c r="G2571" s="6" t="inlineStr">
        <is>
          <t>suministro de material para realizar trabajos de electricidad en el edificio lekuona.</t>
        </is>
      </c>
      <c r="H2571" s="6" t="inlineStr">
        <is>
          <t>suministro de material para realizar trabajos de electricidad en el edificio lekuona.</t>
        </is>
      </c>
      <c r="I2571" s="6" t="inlineStr">
        <is>
          <t/>
        </is>
      </c>
      <c r="J2571" s="6" t="inlineStr">
        <is>
          <t>28/10/2025</t>
        </is>
      </c>
      <c r="K2571" s="6" t="inlineStr">
        <is>
          <t>2025-ESKA-002032-00</t>
        </is>
      </c>
      <c r="L2571" s="6" t="inlineStr">
        <is>
          <t>Adjudicación provisional / definitiva</t>
        </is>
      </c>
      <c r="M2571" s="6" t="inlineStr">
        <is>
          <t>true</t>
        </is>
      </c>
      <c r="N2571" s="6" t="inlineStr">
        <is>
          <t/>
        </is>
      </c>
      <c r="O2571" s="6" t="inlineStr">
        <is>
          <t/>
        </is>
      </c>
      <c r="P2571" s="6" t="inlineStr">
        <is>
          <t/>
        </is>
      </c>
      <c r="Q2571" s="6" t="inlineStr">
        <is>
          <t/>
        </is>
      </c>
      <c r="R2571" s="6" t="inlineStr">
        <is>
          <t/>
        </is>
      </c>
      <c r="S2571" s="6" t="inlineStr">
        <is>
          <t>https://www.contratacion.euskadi.eus/webkpe00-kpeperfi/es/contenidos/anuncio_contratacion/expcm463838/es_doc/images/logo_errenteria.jpg</t>
        </is>
      </c>
      <c r="T2571" s="6" t="inlineStr">
        <is>
          <t>Ayuntamiento de Errenteria</t>
        </is>
      </c>
      <c r="U2571" s="6" t="inlineStr">
        <is>
          <t>P2007200E - Ayuntamiento de Errenteria</t>
        </is>
      </c>
      <c r="V2571" s="6" t="inlineStr">
        <is>
          <t>Alcalde-Presidente</t>
        </is>
      </c>
      <c r="W2571" s="6" t="inlineStr">
        <is>
          <t/>
        </is>
      </c>
      <c r="X2571" s="6" t="inlineStr">
        <is>
          <t/>
        </is>
      </c>
      <c r="Y2571" s="6" t="inlineStr">
        <is>
          <t/>
        </is>
      </c>
      <c r="Z2571" s="6" t="inlineStr">
        <is>
          <t>https://www.contratacion.euskadi.eus/anuncio_contratacion/suministro-material-realizar-trabajos-electricidad-edificio-lekuona/expcm463838/webkpe00-kpesimpc/es/</t>
        </is>
      </c>
      <c r="AA2571" s="6" t="inlineStr">
        <is>
          <t>https://www.contratacion.euskadi.eus/webkpe00-kpesimpc/es/contenidos/anuncio_contratacion/expcm463838/es_doc/index.html</t>
        </is>
      </c>
      <c r="AB2571" s="6" t="inlineStr">
        <is>
          <t>https://www.contratacion.euskadi.eus/contenidos/anuncio_contratacion/expcm463838/es_doc/data/es_r01dtpd019a290e3f83550881e6e24ba980e10476e</t>
        </is>
      </c>
      <c r="AC2571" s="6" t="inlineStr">
        <is>
          <t>https://www.contratacion.euskadi.eus/contenidos/anuncio_contratacion/expcm463838/r01Index/expcm463838-idxContent.xml</t>
        </is>
      </c>
      <c r="AD2571" s="6" t="inlineStr">
        <is>
          <t>08/02/2026</t>
        </is>
      </c>
      <c r="AE2571" s="6" t="inlineStr">
        <is>
          <t>r01e0pd014af224c737151b5faa136d21f470eb9e1</t>
        </is>
      </c>
      <c r="AF2571" s="6" t="inlineStr">
        <is>
          <t>Ayuntamiento de Errenteria</t>
        </is>
      </c>
      <c r="AG2571" s="6" t="inlineStr">
        <is>
          <t>r01etpd15b4368e53f194155a7492d7da734968baa</t>
        </is>
      </c>
      <c r="AH2571" s="6" t="inlineStr">
        <is>
          <t>Ayuntamiento de Errenteria</t>
        </is>
      </c>
      <c r="AI2571" s="6" t="inlineStr">
        <is>
          <t/>
        </is>
      </c>
      <c r="AJ2571" s="6" t="inlineStr">
        <is>
          <t/>
        </is>
      </c>
    </row>
    <row r="2572" customHeight="true" ht="15.0">
      <c r="A2572" s="6" t="inlineStr">
        <is>
          <t>xanti eta maialen txapa</t>
        </is>
      </c>
      <c r="B2572" s="6" t="inlineStr">
        <is>
          <t/>
        </is>
      </c>
      <c r="C2572" s="6" t="inlineStr">
        <is>
          <t>Gobierno Vasco</t>
        </is>
      </c>
      <c r="D2572" s="6" t="inlineStr">
        <is>
          <t/>
        </is>
      </c>
      <c r="E2572" s="6" t="inlineStr">
        <is>
          <t/>
        </is>
      </c>
      <c r="F2572" s="6" t="inlineStr">
        <is>
          <t/>
        </is>
      </c>
      <c r="G2572" s="6" t="inlineStr">
        <is>
          <t>xanti eta maialen txapa</t>
        </is>
      </c>
      <c r="H2572" s="6" t="inlineStr">
        <is>
          <t>xanti eta maialen txapa</t>
        </is>
      </c>
      <c r="I2572" s="6" t="inlineStr">
        <is>
          <t/>
        </is>
      </c>
      <c r="J2572" s="6" t="inlineStr">
        <is>
          <t>28/10/2025</t>
        </is>
      </c>
      <c r="K2572" s="6" t="inlineStr">
        <is>
          <t>2025-ESKA-002058-00</t>
        </is>
      </c>
      <c r="L2572" s="6" t="inlineStr">
        <is>
          <t>Adjudicación provisional / definitiva</t>
        </is>
      </c>
      <c r="M2572" s="6" t="inlineStr">
        <is>
          <t>true</t>
        </is>
      </c>
      <c r="N2572" s="6" t="inlineStr">
        <is>
          <t/>
        </is>
      </c>
      <c r="O2572" s="6" t="inlineStr">
        <is>
          <t/>
        </is>
      </c>
      <c r="P2572" s="6" t="inlineStr">
        <is>
          <t/>
        </is>
      </c>
      <c r="Q2572" s="6" t="inlineStr">
        <is>
          <t/>
        </is>
      </c>
      <c r="R2572" s="6" t="inlineStr">
        <is>
          <t/>
        </is>
      </c>
      <c r="S2572" s="6" t="inlineStr">
        <is>
          <t>https://www.contratacion.euskadi.eus/webkpe00-kpeperfi/es/contenidos/anuncio_contratacion/expcm463859/es_doc/images/logo_errenteria.jpg</t>
        </is>
      </c>
      <c r="T2572" s="6" t="inlineStr">
        <is>
          <t>Ayuntamiento de Errenteria</t>
        </is>
      </c>
      <c r="U2572" s="6" t="inlineStr">
        <is>
          <t>P2007200E - Ayuntamiento de Errenteria</t>
        </is>
      </c>
      <c r="V2572" s="6" t="inlineStr">
        <is>
          <t>Alcalde-Presidente</t>
        </is>
      </c>
      <c r="W2572" s="6" t="inlineStr">
        <is>
          <t/>
        </is>
      </c>
      <c r="X2572" s="6" t="inlineStr">
        <is>
          <t/>
        </is>
      </c>
      <c r="Y2572" s="6" t="inlineStr">
        <is>
          <t/>
        </is>
      </c>
      <c r="Z2572" s="6" t="inlineStr">
        <is>
          <t>https://www.contratacion.euskadi.eus/anuncio_contratacion/xanti-eta-maialen-txapa/webkpe00-kpesimpc/es/</t>
        </is>
      </c>
      <c r="AA2572" s="6" t="inlineStr">
        <is>
          <t>https://www.contratacion.euskadi.eus/webkpe00-kpesimpc/es/contenidos/anuncio_contratacion/expcm463859/es_doc/index.html</t>
        </is>
      </c>
      <c r="AB2572" s="6" t="inlineStr">
        <is>
          <t>https://www.contratacion.euskadi.eus/contenidos/anuncio_contratacion/expcm463859/es_doc/data/es_r01dtpd19a2932b913550881e685c2dde026fe0b04</t>
        </is>
      </c>
      <c r="AC2572" s="6" t="inlineStr">
        <is>
          <t>https://www.contratacion.euskadi.eus/contenidos/anuncio_contratacion/expcm463859/r01Index/expcm463859-idxContent.xml</t>
        </is>
      </c>
      <c r="AD2572" s="6" t="inlineStr">
        <is>
          <t>08/02/2026</t>
        </is>
      </c>
      <c r="AE2572" s="6" t="inlineStr">
        <is>
          <t>r01e0pd014af224c737151b5faa136d21f470eb9e1</t>
        </is>
      </c>
      <c r="AF2572" s="6" t="inlineStr">
        <is>
          <t>Ayuntamiento de Errenteria</t>
        </is>
      </c>
      <c r="AG2572" s="6" t="inlineStr">
        <is>
          <t>r01etpd15b4368e53f194155a7492d7da734968baa</t>
        </is>
      </c>
      <c r="AH2572" s="6" t="inlineStr">
        <is>
          <t>Ayuntamiento de Errenteria</t>
        </is>
      </c>
      <c r="AI2572" s="6" t="inlineStr">
        <is>
          <t/>
        </is>
      </c>
      <c r="AJ2572" s="6" t="inlineStr">
        <is>
          <t/>
        </is>
      </c>
    </row>
    <row r="2573" customHeight="true" ht="15.0">
      <c r="A2573" s="6" t="inlineStr">
        <is>
          <t>suministro de tres cascos para agentes</t>
        </is>
      </c>
      <c r="B2573" s="6" t="inlineStr">
        <is>
          <t/>
        </is>
      </c>
      <c r="C2573" s="6" t="inlineStr">
        <is>
          <t>Gobierno Vasco</t>
        </is>
      </c>
      <c r="D2573" s="6" t="inlineStr">
        <is>
          <t/>
        </is>
      </c>
      <c r="E2573" s="6" t="inlineStr">
        <is>
          <t/>
        </is>
      </c>
      <c r="F2573" s="6" t="inlineStr">
        <is>
          <t/>
        </is>
      </c>
      <c r="G2573" s="6" t="inlineStr">
        <is>
          <t>suministro de tres cascos para agentes</t>
        </is>
      </c>
      <c r="H2573" s="6" t="inlineStr">
        <is>
          <t>suministro de tres cascos para agentes</t>
        </is>
      </c>
      <c r="I2573" s="6" t="inlineStr">
        <is>
          <t/>
        </is>
      </c>
      <c r="J2573" s="6" t="inlineStr">
        <is>
          <t>28/10/2025</t>
        </is>
      </c>
      <c r="K2573" s="6" t="inlineStr">
        <is>
          <t>2025-ESKA-002081-00</t>
        </is>
      </c>
      <c r="L2573" s="6" t="inlineStr">
        <is>
          <t>Adjudicación provisional / definitiva</t>
        </is>
      </c>
      <c r="M2573" s="6" t="inlineStr">
        <is>
          <t>true</t>
        </is>
      </c>
      <c r="N2573" s="6" t="inlineStr">
        <is>
          <t/>
        </is>
      </c>
      <c r="O2573" s="6" t="inlineStr">
        <is>
          <t/>
        </is>
      </c>
      <c r="P2573" s="6" t="inlineStr">
        <is>
          <t/>
        </is>
      </c>
      <c r="Q2573" s="6" t="inlineStr">
        <is>
          <t/>
        </is>
      </c>
      <c r="R2573" s="6" t="inlineStr">
        <is>
          <t/>
        </is>
      </c>
      <c r="S2573" s="6" t="inlineStr">
        <is>
          <t>https://www.contratacion.euskadi.eus/webkpe00-kpeperfi/es/contenidos/anuncio_contratacion/expcm463878/es_doc/images/logo_errenteria.jpg</t>
        </is>
      </c>
      <c r="T2573" s="6" t="inlineStr">
        <is>
          <t>Ayuntamiento de Errenteria</t>
        </is>
      </c>
      <c r="U2573" s="6" t="inlineStr">
        <is>
          <t>P2007200E - Ayuntamiento de Errenteria</t>
        </is>
      </c>
      <c r="V2573" s="6" t="inlineStr">
        <is>
          <t>Alcalde-Presidente</t>
        </is>
      </c>
      <c r="W2573" s="6" t="inlineStr">
        <is>
          <t/>
        </is>
      </c>
      <c r="X2573" s="6" t="inlineStr">
        <is>
          <t/>
        </is>
      </c>
      <c r="Y2573" s="6" t="inlineStr">
        <is>
          <t/>
        </is>
      </c>
      <c r="Z2573" s="6" t="inlineStr">
        <is>
          <t>https://www.contratacion.euskadi.eus/anuncio_contratacion/suministro-tres-cascos-agentes/webkpe00-kpesimpc/es/</t>
        </is>
      </c>
      <c r="AA2573" s="6" t="inlineStr">
        <is>
          <t>https://www.contratacion.euskadi.eus/webkpe00-kpesimpc/es/contenidos/anuncio_contratacion/expcm463878/es_doc/index.html</t>
        </is>
      </c>
      <c r="AB2573" s="6" t="inlineStr">
        <is>
          <t>https://www.contratacion.euskadi.eus/contenidos/anuncio_contratacion/expcm463878/es_doc/data/es_r01dtpd019a29450893550881e6ff72ad88d9261a7</t>
        </is>
      </c>
      <c r="AC2573" s="6" t="inlineStr">
        <is>
          <t>https://www.contratacion.euskadi.eus/contenidos/anuncio_contratacion/expcm463878/r01Index/expcm463878-idxContent.xml</t>
        </is>
      </c>
      <c r="AD2573" s="6" t="inlineStr">
        <is>
          <t>08/02/2026</t>
        </is>
      </c>
      <c r="AE2573" s="6" t="inlineStr">
        <is>
          <t>r01e0pd014af224c737151b5faa136d21f470eb9e1</t>
        </is>
      </c>
      <c r="AF2573" s="6" t="inlineStr">
        <is>
          <t>Ayuntamiento de Errenteria</t>
        </is>
      </c>
      <c r="AG2573" s="6" t="inlineStr">
        <is>
          <t>r01etpd15b4368e53f194155a7492d7da734968baa</t>
        </is>
      </c>
      <c r="AH2573" s="6" t="inlineStr">
        <is>
          <t>Ayuntamiento de Errenteria</t>
        </is>
      </c>
      <c r="AI2573" s="6" t="inlineStr">
        <is>
          <t/>
        </is>
      </c>
      <c r="AJ2573" s="6" t="inlineStr">
        <is>
          <t/>
        </is>
      </c>
    </row>
    <row r="2574" customHeight="true" ht="15.0">
      <c r="A2574" s="6" t="inlineStr">
        <is>
          <t>oteic. colabora en el desarrollo de la convocatoria oficial herrero/a</t>
        </is>
      </c>
      <c r="B2574" s="6" t="inlineStr">
        <is>
          <t/>
        </is>
      </c>
      <c r="C2574" s="6" t="inlineStr">
        <is>
          <t>Gobierno Vasco</t>
        </is>
      </c>
      <c r="D2574" s="6" t="inlineStr">
        <is>
          <t/>
        </is>
      </c>
      <c r="E2574" s="6" t="inlineStr">
        <is>
          <t/>
        </is>
      </c>
      <c r="F2574" s="6" t="inlineStr">
        <is>
          <t/>
        </is>
      </c>
      <c r="G2574" s="6" t="inlineStr">
        <is>
          <t>oteic. colabora en el desarrollo de la convocatoria oficial herrero/a</t>
        </is>
      </c>
      <c r="H2574" s="6" t="inlineStr">
        <is>
          <t>oteic. colabora en el desarrollo de la convocatoria oficial herrero/a</t>
        </is>
      </c>
      <c r="I2574" s="6" t="inlineStr">
        <is>
          <t/>
        </is>
      </c>
      <c r="J2574" s="6" t="inlineStr">
        <is>
          <t>28/10/2025</t>
        </is>
      </c>
      <c r="K2574" s="6" t="inlineStr">
        <is>
          <t>2025-ESKA-002091-00</t>
        </is>
      </c>
      <c r="L2574" s="6" t="inlineStr">
        <is>
          <t>Adjudicación provisional / definitiva</t>
        </is>
      </c>
      <c r="M2574" s="6" t="inlineStr">
        <is>
          <t>true</t>
        </is>
      </c>
      <c r="N2574" s="6" t="inlineStr">
        <is>
          <t/>
        </is>
      </c>
      <c r="O2574" s="6" t="inlineStr">
        <is>
          <t/>
        </is>
      </c>
      <c r="P2574" s="6" t="inlineStr">
        <is>
          <t/>
        </is>
      </c>
      <c r="Q2574" s="6" t="inlineStr">
        <is>
          <t/>
        </is>
      </c>
      <c r="R2574" s="6" t="inlineStr">
        <is>
          <t/>
        </is>
      </c>
      <c r="S2574" s="6" t="inlineStr">
        <is>
          <t>https://www.contratacion.euskadi.eus/webkpe00-kpeperfi/es/contenidos/anuncio_contratacion/expcm463884/es_doc/images/logo_errenteria.jpg</t>
        </is>
      </c>
      <c r="T2574" s="6" t="inlineStr">
        <is>
          <t>Ayuntamiento de Errenteria</t>
        </is>
      </c>
      <c r="U2574" s="6" t="inlineStr">
        <is>
          <t>P2007200E - Ayuntamiento de Errenteria</t>
        </is>
      </c>
      <c r="V2574" s="6" t="inlineStr">
        <is>
          <t>Alcalde-Presidente</t>
        </is>
      </c>
      <c r="W2574" s="6" t="inlineStr">
        <is>
          <t/>
        </is>
      </c>
      <c r="X2574" s="6" t="inlineStr">
        <is>
          <t/>
        </is>
      </c>
      <c r="Y2574" s="6" t="inlineStr">
        <is>
          <t/>
        </is>
      </c>
      <c r="Z2574" s="6" t="inlineStr">
        <is>
          <t>https://www.contratacion.euskadi.eus/anuncio_contratacion/oteic-colabora-desarrollo-convocatoria-oficial-herrero-a/webkpe00-kpesimpc/es/</t>
        </is>
      </c>
      <c r="AA2574" s="6" t="inlineStr">
        <is>
          <t>https://www.contratacion.euskadi.eus/webkpe00-kpesimpc/es/contenidos/anuncio_contratacion/expcm463884/es_doc/index.html</t>
        </is>
      </c>
      <c r="AB2574" s="6" t="inlineStr">
        <is>
          <t>https://www.contratacion.euskadi.eus/contenidos/anuncio_contratacion/expcm463884/es_doc/data/es_r01dtpd19a2949c3a22556d8b0344b9af890e51d95</t>
        </is>
      </c>
      <c r="AC2574" s="6" t="inlineStr">
        <is>
          <t>https://www.contratacion.euskadi.eus/contenidos/anuncio_contratacion/expcm463884/r01Index/expcm463884-idxContent.xml</t>
        </is>
      </c>
      <c r="AD2574" s="6" t="inlineStr">
        <is>
          <t>08/02/2026</t>
        </is>
      </c>
      <c r="AE2574" s="6" t="inlineStr">
        <is>
          <t>r01e0pd014af224c737151b5faa136d21f470eb9e1</t>
        </is>
      </c>
      <c r="AF2574" s="6" t="inlineStr">
        <is>
          <t>Ayuntamiento de Errenteria</t>
        </is>
      </c>
      <c r="AG2574" s="6" t="inlineStr">
        <is>
          <t>r01etpd15b4368e53f194155a7492d7da734968baa</t>
        </is>
      </c>
      <c r="AH2574" s="6" t="inlineStr">
        <is>
          <t>Ayuntamiento de Errenteria</t>
        </is>
      </c>
      <c r="AI2574" s="6" t="inlineStr">
        <is>
          <t/>
        </is>
      </c>
      <c r="AJ2574" s="6" t="inlineStr">
        <is>
          <t/>
        </is>
      </c>
    </row>
    <row r="2575" customHeight="true" ht="15.0">
      <c r="A2575" s="6" t="inlineStr">
        <is>
          <t>suministro de material de ferretería para realizar trabajos de mantenimiento urbano.</t>
        </is>
      </c>
      <c r="B2575" s="6" t="inlineStr">
        <is>
          <t/>
        </is>
      </c>
      <c r="C2575" s="6" t="inlineStr">
        <is>
          <t>Gobierno Vasco</t>
        </is>
      </c>
      <c r="D2575" s="6" t="inlineStr">
        <is>
          <t/>
        </is>
      </c>
      <c r="E2575" s="6" t="inlineStr">
        <is>
          <t/>
        </is>
      </c>
      <c r="F2575" s="6" t="inlineStr">
        <is>
          <t/>
        </is>
      </c>
      <c r="G2575" s="6" t="inlineStr">
        <is>
          <t>suministro de material de ferretería para realizar trabajos de mantenimiento urbano.</t>
        </is>
      </c>
      <c r="H2575" s="6" t="inlineStr">
        <is>
          <t>suministro de material de ferretería para realizar trabajos de mantenimiento urbano.</t>
        </is>
      </c>
      <c r="I2575" s="6" t="inlineStr">
        <is>
          <t/>
        </is>
      </c>
      <c r="J2575" s="6" t="inlineStr">
        <is>
          <t>28/10/2025</t>
        </is>
      </c>
      <c r="K2575" s="6" t="inlineStr">
        <is>
          <t>2025-ESKA-001017-00</t>
        </is>
      </c>
      <c r="L2575" s="6" t="inlineStr">
        <is>
          <t>Adjudicación provisional / definitiva</t>
        </is>
      </c>
      <c r="M2575" s="6" t="inlineStr">
        <is>
          <t>true</t>
        </is>
      </c>
      <c r="N2575" s="6" t="inlineStr">
        <is>
          <t/>
        </is>
      </c>
      <c r="O2575" s="6" t="inlineStr">
        <is>
          <t/>
        </is>
      </c>
      <c r="P2575" s="6" t="inlineStr">
        <is>
          <t/>
        </is>
      </c>
      <c r="Q2575" s="6" t="inlineStr">
        <is>
          <t/>
        </is>
      </c>
      <c r="R2575" s="6" t="inlineStr">
        <is>
          <t/>
        </is>
      </c>
      <c r="S2575" s="6" t="inlineStr">
        <is>
          <t>https://www.contratacion.euskadi.eus/webkpe00-kpeperfi/es/contenidos/anuncio_contratacion/expcm463888/es_doc/images/logo_errenteria.jpg</t>
        </is>
      </c>
      <c r="T2575" s="6" t="inlineStr">
        <is>
          <t>Ayuntamiento de Errenteria</t>
        </is>
      </c>
      <c r="U2575" s="6" t="inlineStr">
        <is>
          <t>P2007200E - Ayuntamiento de Errenteria</t>
        </is>
      </c>
      <c r="V2575" s="6" t="inlineStr">
        <is>
          <t>Alcalde-Presidente</t>
        </is>
      </c>
      <c r="W2575" s="6" t="inlineStr">
        <is>
          <t/>
        </is>
      </c>
      <c r="X2575" s="6" t="inlineStr">
        <is>
          <t/>
        </is>
      </c>
      <c r="Y2575" s="6" t="inlineStr">
        <is>
          <t/>
        </is>
      </c>
      <c r="Z2575" s="6" t="inlineStr">
        <is>
          <t>https://www.contratacion.euskadi.eus/anuncio_contratacion/suministro-material-ferreteria-realizar-trabajos-mantenimiento-urbano/expcm463888/webkpe00-kpesimpc/es/</t>
        </is>
      </c>
      <c r="AA2575" s="6" t="inlineStr">
        <is>
          <t>https://www.contratacion.euskadi.eus/webkpe00-kpesimpc/es/contenidos/anuncio_contratacion/expcm463888/es_doc/index.html</t>
        </is>
      </c>
      <c r="AB2575" s="6" t="inlineStr">
        <is>
          <t>https://www.contratacion.euskadi.eus/contenidos/anuncio_contratacion/expcm463888/es_doc/data/es_r01dtpd19a294e2fe82556d8b02b6bca4d07f0e3d7</t>
        </is>
      </c>
      <c r="AC2575" s="6" t="inlineStr">
        <is>
          <t>https://www.contratacion.euskadi.eus/contenidos/anuncio_contratacion/expcm463888/r01Index/expcm463888-idxContent.xml</t>
        </is>
      </c>
      <c r="AD2575" s="6" t="inlineStr">
        <is>
          <t>08/02/2026</t>
        </is>
      </c>
      <c r="AE2575" s="6" t="inlineStr">
        <is>
          <t>r01e0pd014af224c737151b5faa136d21f470eb9e1</t>
        </is>
      </c>
      <c r="AF2575" s="6" t="inlineStr">
        <is>
          <t>Ayuntamiento de Errenteria</t>
        </is>
      </c>
      <c r="AG2575" s="6" t="inlineStr">
        <is>
          <t>r01etpd15b4368e53f194155a7492d7da734968baa</t>
        </is>
      </c>
      <c r="AH2575" s="6" t="inlineStr">
        <is>
          <t>Ayuntamiento de Errenteria</t>
        </is>
      </c>
      <c r="AI2575" s="6" t="inlineStr">
        <is>
          <t/>
        </is>
      </c>
      <c r="AJ2575" s="6" t="inlineStr">
        <is>
          <t/>
        </is>
      </c>
    </row>
    <row r="2576" customHeight="true" ht="15.0">
      <c r="A2576" s="6" t="inlineStr">
        <is>
          <t>galtzaraborda karpa</t>
        </is>
      </c>
      <c r="B2576" s="6" t="inlineStr">
        <is>
          <t/>
        </is>
      </c>
      <c r="C2576" s="6" t="inlineStr">
        <is>
          <t>Gobierno Vasco</t>
        </is>
      </c>
      <c r="D2576" s="6" t="inlineStr">
        <is>
          <t/>
        </is>
      </c>
      <c r="E2576" s="6" t="inlineStr">
        <is>
          <t/>
        </is>
      </c>
      <c r="F2576" s="6" t="inlineStr">
        <is>
          <t/>
        </is>
      </c>
      <c r="G2576" s="6" t="inlineStr">
        <is>
          <t>galtzaraborda karpa</t>
        </is>
      </c>
      <c r="H2576" s="6" t="inlineStr">
        <is>
          <t>galtzaraborda karpa</t>
        </is>
      </c>
      <c r="I2576" s="6" t="inlineStr">
        <is>
          <t/>
        </is>
      </c>
      <c r="J2576" s="6" t="inlineStr">
        <is>
          <t>28/10/2025</t>
        </is>
      </c>
      <c r="K2576" s="6" t="inlineStr">
        <is>
          <t>2025-ESKA-001207-00</t>
        </is>
      </c>
      <c r="L2576" s="6" t="inlineStr">
        <is>
          <t>Adjudicación provisional / definitiva</t>
        </is>
      </c>
      <c r="M2576" s="6" t="inlineStr">
        <is>
          <t>true</t>
        </is>
      </c>
      <c r="N2576" s="6" t="inlineStr">
        <is>
          <t/>
        </is>
      </c>
      <c r="O2576" s="6" t="inlineStr">
        <is>
          <t/>
        </is>
      </c>
      <c r="P2576" s="6" t="inlineStr">
        <is>
          <t/>
        </is>
      </c>
      <c r="Q2576" s="6" t="inlineStr">
        <is>
          <t/>
        </is>
      </c>
      <c r="R2576" s="6" t="inlineStr">
        <is>
          <t/>
        </is>
      </c>
      <c r="S2576" s="6" t="inlineStr">
        <is>
          <t>https://www.contratacion.euskadi.eus/webkpe00-kpeperfi/es/contenidos/anuncio_contratacion/expcm463893/es_doc/images/logo_errenteria.jpg</t>
        </is>
      </c>
      <c r="T2576" s="6" t="inlineStr">
        <is>
          <t>Ayuntamiento de Errenteria</t>
        </is>
      </c>
      <c r="U2576" s="6" t="inlineStr">
        <is>
          <t>P2007200E - Ayuntamiento de Errenteria</t>
        </is>
      </c>
      <c r="V2576" s="6" t="inlineStr">
        <is>
          <t>Alcalde-Presidente</t>
        </is>
      </c>
      <c r="W2576" s="6" t="inlineStr">
        <is>
          <t/>
        </is>
      </c>
      <c r="X2576" s="6" t="inlineStr">
        <is>
          <t/>
        </is>
      </c>
      <c r="Y2576" s="6" t="inlineStr">
        <is>
          <t/>
        </is>
      </c>
      <c r="Z2576" s="6" t="inlineStr">
        <is>
          <t>https://www.contratacion.euskadi.eus/anuncio_contratacion/galtzaraborda-karpa/webkpe00-kpesimpc/es/</t>
        </is>
      </c>
      <c r="AA2576" s="6" t="inlineStr">
        <is>
          <t>https://www.contratacion.euskadi.eus/webkpe00-kpesimpc/es/contenidos/anuncio_contratacion/expcm463893/es_doc/index.html</t>
        </is>
      </c>
      <c r="AB2576" s="6" t="inlineStr">
        <is>
          <t>https://www.contratacion.euskadi.eus/contenidos/anuncio_contratacion/expcm463893/es_doc/data/es_r01dtpd19a2952c4ae550881e6a9e4436d8807b38c</t>
        </is>
      </c>
      <c r="AC2576" s="6" t="inlineStr">
        <is>
          <t>https://www.contratacion.euskadi.eus/contenidos/anuncio_contratacion/expcm463893/r01Index/expcm463893-idxContent.xml</t>
        </is>
      </c>
      <c r="AD2576" s="6" t="inlineStr">
        <is>
          <t>08/02/2026</t>
        </is>
      </c>
      <c r="AE2576" s="6" t="inlineStr">
        <is>
          <t>r01e0pd014af224c737151b5faa136d21f470eb9e1</t>
        </is>
      </c>
      <c r="AF2576" s="6" t="inlineStr">
        <is>
          <t>Ayuntamiento de Errenteria</t>
        </is>
      </c>
      <c r="AG2576" s="6" t="inlineStr">
        <is>
          <t>r01etpd15b4368e53f194155a7492d7da734968baa</t>
        </is>
      </c>
      <c r="AH2576" s="6" t="inlineStr">
        <is>
          <t>Ayuntamiento de Errenteria</t>
        </is>
      </c>
      <c r="AI2576" s="6" t="inlineStr">
        <is>
          <t/>
        </is>
      </c>
      <c r="AJ2576" s="6" t="inlineStr">
        <is>
          <t/>
        </is>
      </c>
    </row>
    <row r="2577" customHeight="true" ht="15.0">
      <c r="A2577" s="6" t="inlineStr">
        <is>
          <t>suministro de contenedores y material para trabajos de mantenimiento urbano.</t>
        </is>
      </c>
      <c r="B2577" s="6" t="inlineStr">
        <is>
          <t/>
        </is>
      </c>
      <c r="C2577" s="6" t="inlineStr">
        <is>
          <t>Gobierno Vasco</t>
        </is>
      </c>
      <c r="D2577" s="6" t="inlineStr">
        <is>
          <t/>
        </is>
      </c>
      <c r="E2577" s="6" t="inlineStr">
        <is>
          <t/>
        </is>
      </c>
      <c r="F2577" s="6" t="inlineStr">
        <is>
          <t/>
        </is>
      </c>
      <c r="G2577" s="6" t="inlineStr">
        <is>
          <t>suministro de contenedores y material para trabajos de mantenimiento urbano.</t>
        </is>
      </c>
      <c r="H2577" s="6" t="inlineStr">
        <is>
          <t>suministro de contenedores y material para trabajos de mantenimiento urbano.</t>
        </is>
      </c>
      <c r="I2577" s="6" t="inlineStr">
        <is>
          <t/>
        </is>
      </c>
      <c r="J2577" s="6" t="inlineStr">
        <is>
          <t>28/10/2025</t>
        </is>
      </c>
      <c r="K2577" s="6" t="inlineStr">
        <is>
          <t>2025-ESKA-001360-00</t>
        </is>
      </c>
      <c r="L2577" s="6" t="inlineStr">
        <is>
          <t>Adjudicación provisional / definitiva</t>
        </is>
      </c>
      <c r="M2577" s="6" t="inlineStr">
        <is>
          <t>true</t>
        </is>
      </c>
      <c r="N2577" s="6" t="inlineStr">
        <is>
          <t/>
        </is>
      </c>
      <c r="O2577" s="6" t="inlineStr">
        <is>
          <t/>
        </is>
      </c>
      <c r="P2577" s="6" t="inlineStr">
        <is>
          <t/>
        </is>
      </c>
      <c r="Q2577" s="6" t="inlineStr">
        <is>
          <t/>
        </is>
      </c>
      <c r="R2577" s="6" t="inlineStr">
        <is>
          <t/>
        </is>
      </c>
      <c r="S2577" s="6" t="inlineStr">
        <is>
          <t>https://www.contratacion.euskadi.eus/webkpe00-kpeperfi/es/contenidos/anuncio_contratacion/expcm463904/es_doc/images/logo_errenteria.jpg</t>
        </is>
      </c>
      <c r="T2577" s="6" t="inlineStr">
        <is>
          <t>Ayuntamiento de Errenteria</t>
        </is>
      </c>
      <c r="U2577" s="6" t="inlineStr">
        <is>
          <t>P2007200E - Ayuntamiento de Errenteria</t>
        </is>
      </c>
      <c r="V2577" s="6" t="inlineStr">
        <is>
          <t>Alcalde-Presidente</t>
        </is>
      </c>
      <c r="W2577" s="6" t="inlineStr">
        <is>
          <t/>
        </is>
      </c>
      <c r="X2577" s="6" t="inlineStr">
        <is>
          <t/>
        </is>
      </c>
      <c r="Y2577" s="6" t="inlineStr">
        <is>
          <t/>
        </is>
      </c>
      <c r="Z2577" s="6" t="inlineStr">
        <is>
          <t>https://www.contratacion.euskadi.eus/anuncio_contratacion/suministro-contenedores-y-material-trabajos-mantenimiento-urbano/webkpe00-kpesimpc/es/</t>
        </is>
      </c>
      <c r="AA2577" s="6" t="inlineStr">
        <is>
          <t>https://www.contratacion.euskadi.eus/webkpe00-kpesimpc/es/contenidos/anuncio_contratacion/expcm463904/es_doc/index.html</t>
        </is>
      </c>
      <c r="AB2577" s="6" t="inlineStr">
        <is>
          <t>https://www.contratacion.euskadi.eus/contenidos/anuncio_contratacion/expcm463904/es_doc/data/es_r01dtpd19a295c14812556d8b03bb303ba777b0a03</t>
        </is>
      </c>
      <c r="AC2577" s="6" t="inlineStr">
        <is>
          <t>https://www.contratacion.euskadi.eus/contenidos/anuncio_contratacion/expcm463904/r01Index/expcm463904-idxContent.xml</t>
        </is>
      </c>
      <c r="AD2577" s="6" t="inlineStr">
        <is>
          <t>08/02/2026</t>
        </is>
      </c>
      <c r="AE2577" s="6" t="inlineStr">
        <is>
          <t>r01e0pd014af224c737151b5faa136d21f470eb9e1</t>
        </is>
      </c>
      <c r="AF2577" s="6" t="inlineStr">
        <is>
          <t>Ayuntamiento de Errenteria</t>
        </is>
      </c>
      <c r="AG2577" s="6" t="inlineStr">
        <is>
          <t>r01etpd15b4368e53f194155a7492d7da734968baa</t>
        </is>
      </c>
      <c r="AH2577" s="6" t="inlineStr">
        <is>
          <t>Ayuntamiento de Errenteria</t>
        </is>
      </c>
      <c r="AI2577" s="6" t="inlineStr">
        <is>
          <t/>
        </is>
      </c>
      <c r="AJ2577" s="6" t="inlineStr">
        <is>
          <t/>
        </is>
      </c>
    </row>
    <row r="2578" customHeight="true" ht="15.0">
      <c r="A2578" s="6" t="inlineStr">
        <is>
          <t>medicamentos, material sanitario</t>
        </is>
      </c>
      <c r="B2578" s="6" t="inlineStr">
        <is>
          <t/>
        </is>
      </c>
      <c r="C2578" s="6" t="inlineStr">
        <is>
          <t>Gobierno Vasco</t>
        </is>
      </c>
      <c r="D2578" s="6" t="inlineStr">
        <is>
          <t/>
        </is>
      </c>
      <c r="E2578" s="6" t="inlineStr">
        <is>
          <t/>
        </is>
      </c>
      <c r="F2578" s="6" t="inlineStr">
        <is>
          <t/>
        </is>
      </c>
      <c r="G2578" s="6" t="inlineStr">
        <is>
          <t>medicamentos, material sanitario</t>
        </is>
      </c>
      <c r="H2578" s="6" t="inlineStr">
        <is>
          <t>medicamentos, material sanitario</t>
        </is>
      </c>
      <c r="I2578" s="6" t="inlineStr">
        <is>
          <t/>
        </is>
      </c>
      <c r="J2578" s="6" t="inlineStr">
        <is>
          <t>28/10/2025</t>
        </is>
      </c>
      <c r="K2578" s="6" t="inlineStr">
        <is>
          <t>2025-ESKA-001505-00</t>
        </is>
      </c>
      <c r="L2578" s="6" t="inlineStr">
        <is>
          <t>Adjudicación provisional / definitiva</t>
        </is>
      </c>
      <c r="M2578" s="6" t="inlineStr">
        <is>
          <t>true</t>
        </is>
      </c>
      <c r="N2578" s="6" t="inlineStr">
        <is>
          <t/>
        </is>
      </c>
      <c r="O2578" s="6" t="inlineStr">
        <is>
          <t/>
        </is>
      </c>
      <c r="P2578" s="6" t="inlineStr">
        <is>
          <t/>
        </is>
      </c>
      <c r="Q2578" s="6" t="inlineStr">
        <is>
          <t/>
        </is>
      </c>
      <c r="R2578" s="6" t="inlineStr">
        <is>
          <t/>
        </is>
      </c>
      <c r="S2578" s="6" t="inlineStr">
        <is>
          <t>https://www.contratacion.euskadi.eus/webkpe00-kpeperfi/es/contenidos/anuncio_contratacion/expcm463924/es_doc/images/logo_errenteria.jpg</t>
        </is>
      </c>
      <c r="T2578" s="6" t="inlineStr">
        <is>
          <t>Ayuntamiento de Errenteria</t>
        </is>
      </c>
      <c r="U2578" s="6" t="inlineStr">
        <is>
          <t>P2007200E - Ayuntamiento de Errenteria</t>
        </is>
      </c>
      <c r="V2578" s="6" t="inlineStr">
        <is>
          <t>Alcalde-Presidente</t>
        </is>
      </c>
      <c r="W2578" s="6" t="inlineStr">
        <is>
          <t/>
        </is>
      </c>
      <c r="X2578" s="6" t="inlineStr">
        <is>
          <t/>
        </is>
      </c>
      <c r="Y2578" s="6" t="inlineStr">
        <is>
          <t/>
        </is>
      </c>
      <c r="Z2578" s="6" t="inlineStr">
        <is>
          <t>https://www.contratacion.euskadi.eus/anuncio_contratacion/medicamentos-material-sanitario/webkpe00-kpesimpc/es/</t>
        </is>
      </c>
      <c r="AA2578" s="6" t="inlineStr">
        <is>
          <t>https://www.contratacion.euskadi.eus/webkpe00-kpesimpc/es/contenidos/anuncio_contratacion/expcm463924/es_doc/index.html</t>
        </is>
      </c>
      <c r="AB2578" s="6" t="inlineStr">
        <is>
          <t>https://www.contratacion.euskadi.eus/contenidos/anuncio_contratacion/expcm463924/es_doc/data/es_r01dtpd19a296e64132556d8b0339eb632a4435087</t>
        </is>
      </c>
      <c r="AC2578" s="6" t="inlineStr">
        <is>
          <t>https://www.contratacion.euskadi.eus/contenidos/anuncio_contratacion/expcm463924/r01Index/expcm463924-idxContent.xml</t>
        </is>
      </c>
      <c r="AD2578" s="6" t="inlineStr">
        <is>
          <t>08/02/2026</t>
        </is>
      </c>
      <c r="AE2578" s="6" t="inlineStr">
        <is>
          <t>r01e0pd014af224c737151b5faa136d21f470eb9e1</t>
        </is>
      </c>
      <c r="AF2578" s="6" t="inlineStr">
        <is>
          <t>Ayuntamiento de Errenteria</t>
        </is>
      </c>
      <c r="AG2578" s="6" t="inlineStr">
        <is>
          <t>r01etpd15b4368e53f194155a7492d7da734968baa</t>
        </is>
      </c>
      <c r="AH2578" s="6" t="inlineStr">
        <is>
          <t>Ayuntamiento de Errenteria</t>
        </is>
      </c>
      <c r="AI2578" s="6" t="inlineStr">
        <is>
          <t/>
        </is>
      </c>
      <c r="AJ2578" s="6" t="inlineStr">
        <is>
          <t/>
        </is>
      </c>
    </row>
    <row r="2579" customHeight="true" ht="15.0">
      <c r="A2579" s="6" t="inlineStr">
        <is>
          <t>literatur(a/z) liburuxkaren diseinua eta inpresioa</t>
        </is>
      </c>
      <c r="B2579" s="6" t="inlineStr">
        <is>
          <t/>
        </is>
      </c>
      <c r="C2579" s="6" t="inlineStr">
        <is>
          <t>Gobierno Vasco</t>
        </is>
      </c>
      <c r="D2579" s="6" t="inlineStr">
        <is>
          <t/>
        </is>
      </c>
      <c r="E2579" s="6" t="inlineStr">
        <is>
          <t/>
        </is>
      </c>
      <c r="F2579" s="6" t="inlineStr">
        <is>
          <t/>
        </is>
      </c>
      <c r="G2579" s="6" t="inlineStr">
        <is>
          <t>literatur(a/z) liburuxkaren diseinua eta inpresioa</t>
        </is>
      </c>
      <c r="H2579" s="6" t="inlineStr">
        <is>
          <t>literatur(a/z) liburuxkaren diseinua eta inpresioa</t>
        </is>
      </c>
      <c r="I2579" s="6" t="inlineStr">
        <is>
          <t/>
        </is>
      </c>
      <c r="J2579" s="6" t="inlineStr">
        <is>
          <t>28/10/2025</t>
        </is>
      </c>
      <c r="K2579" s="6" t="inlineStr">
        <is>
          <t>2025-ESKA-001509-00</t>
        </is>
      </c>
      <c r="L2579" s="6" t="inlineStr">
        <is>
          <t>Adjudicación provisional / definitiva</t>
        </is>
      </c>
      <c r="M2579" s="6" t="inlineStr">
        <is>
          <t>true</t>
        </is>
      </c>
      <c r="N2579" s="6" t="inlineStr">
        <is>
          <t/>
        </is>
      </c>
      <c r="O2579" s="6" t="inlineStr">
        <is>
          <t/>
        </is>
      </c>
      <c r="P2579" s="6" t="inlineStr">
        <is>
          <t/>
        </is>
      </c>
      <c r="Q2579" s="6" t="inlineStr">
        <is>
          <t/>
        </is>
      </c>
      <c r="R2579" s="6" t="inlineStr">
        <is>
          <t/>
        </is>
      </c>
      <c r="S2579" s="6" t="inlineStr">
        <is>
          <t>https://www.contratacion.euskadi.eus/webkpe00-kpeperfi/es/contenidos/anuncio_contratacion/expcm463926/es_doc/images/logo_errenteria.jpg</t>
        </is>
      </c>
      <c r="T2579" s="6" t="inlineStr">
        <is>
          <t>Ayuntamiento de Errenteria</t>
        </is>
      </c>
      <c r="U2579" s="6" t="inlineStr">
        <is>
          <t>P2007200E - Ayuntamiento de Errenteria</t>
        </is>
      </c>
      <c r="V2579" s="6" t="inlineStr">
        <is>
          <t>Alcalde-Presidente</t>
        </is>
      </c>
      <c r="W2579" s="6" t="inlineStr">
        <is>
          <t/>
        </is>
      </c>
      <c r="X2579" s="6" t="inlineStr">
        <is>
          <t/>
        </is>
      </c>
      <c r="Y2579" s="6" t="inlineStr">
        <is>
          <t/>
        </is>
      </c>
      <c r="Z2579" s="6" t="inlineStr">
        <is>
          <t>https://www.contratacion.euskadi.eus/anuncio_contratacion/literatur-z-liburuxkaren-diseinua-eta-inpresioa/expcm463926/webkpe00-kpesimpc/es/</t>
        </is>
      </c>
      <c r="AA2579" s="6" t="inlineStr">
        <is>
          <t>https://www.contratacion.euskadi.eus/webkpe00-kpesimpc/es/contenidos/anuncio_contratacion/expcm463926/es_doc/index.html</t>
        </is>
      </c>
      <c r="AB2579" s="6" t="inlineStr">
        <is>
          <t>https://www.contratacion.euskadi.eus/contenidos/anuncio_contratacion/expcm463926/es_doc/data/es_r01dtpd19a296eb3792556d8b0175fe5c542eb4fa6</t>
        </is>
      </c>
      <c r="AC2579" s="6" t="inlineStr">
        <is>
          <t>https://www.contratacion.euskadi.eus/contenidos/anuncio_contratacion/expcm463926/r01Index/expcm463926-idxContent.xml</t>
        </is>
      </c>
      <c r="AD2579" s="6" t="inlineStr">
        <is>
          <t>08/02/2026</t>
        </is>
      </c>
      <c r="AE2579" s="6" t="inlineStr">
        <is>
          <t>r01e0pd014af224c737151b5faa136d21f470eb9e1</t>
        </is>
      </c>
      <c r="AF2579" s="6" t="inlineStr">
        <is>
          <t>Ayuntamiento de Errenteria</t>
        </is>
      </c>
      <c r="AG2579" s="6" t="inlineStr">
        <is>
          <t>r01etpd15b4368e53f194155a7492d7da734968baa</t>
        </is>
      </c>
      <c r="AH2579" s="6" t="inlineStr">
        <is>
          <t>Ayuntamiento de Errenteria</t>
        </is>
      </c>
      <c r="AI2579" s="6" t="inlineStr">
        <is>
          <t/>
        </is>
      </c>
      <c r="AJ2579" s="6" t="inlineStr">
        <is>
          <t/>
        </is>
      </c>
    </row>
    <row r="2580" customHeight="true" ht="15.0">
      <c r="A2580" s="6" t="inlineStr">
        <is>
          <t>uek gaztearako bideoa sortzeko lan gehigarriak</t>
        </is>
      </c>
      <c r="B2580" s="6" t="inlineStr">
        <is>
          <t/>
        </is>
      </c>
      <c r="C2580" s="6" t="inlineStr">
        <is>
          <t>Gobierno Vasco</t>
        </is>
      </c>
      <c r="D2580" s="6" t="inlineStr">
        <is>
          <t/>
        </is>
      </c>
      <c r="E2580" s="6" t="inlineStr">
        <is>
          <t/>
        </is>
      </c>
      <c r="F2580" s="6" t="inlineStr">
        <is>
          <t/>
        </is>
      </c>
      <c r="G2580" s="6" t="inlineStr">
        <is>
          <t>uek gaztearako bideoa sortzeko lan gehigarriak</t>
        </is>
      </c>
      <c r="H2580" s="6" t="inlineStr">
        <is>
          <t>uek gaztearako bideoa sortzeko lan gehigarriak</t>
        </is>
      </c>
      <c r="I2580" s="6" t="inlineStr">
        <is>
          <t/>
        </is>
      </c>
      <c r="J2580" s="6" t="inlineStr">
        <is>
          <t>28/10/2025</t>
        </is>
      </c>
      <c r="K2580" s="6" t="inlineStr">
        <is>
          <t>2025-ESKA-001543-00</t>
        </is>
      </c>
      <c r="L2580" s="6" t="inlineStr">
        <is>
          <t>Adjudicación provisional / definitiva</t>
        </is>
      </c>
      <c r="M2580" s="6" t="inlineStr">
        <is>
          <t>true</t>
        </is>
      </c>
      <c r="N2580" s="6" t="inlineStr">
        <is>
          <t/>
        </is>
      </c>
      <c r="O2580" s="6" t="inlineStr">
        <is>
          <t/>
        </is>
      </c>
      <c r="P2580" s="6" t="inlineStr">
        <is>
          <t/>
        </is>
      </c>
      <c r="Q2580" s="6" t="inlineStr">
        <is>
          <t/>
        </is>
      </c>
      <c r="R2580" s="6" t="inlineStr">
        <is>
          <t/>
        </is>
      </c>
      <c r="S2580" s="6" t="inlineStr">
        <is>
          <t>https://www.contratacion.euskadi.eus/webkpe00-kpeperfi/es/contenidos/anuncio_contratacion/expcm463950/es_doc/images/logo_errenteria.jpg</t>
        </is>
      </c>
      <c r="T2580" s="6" t="inlineStr">
        <is>
          <t>Ayuntamiento de Errenteria</t>
        </is>
      </c>
      <c r="U2580" s="6" t="inlineStr">
        <is>
          <t>P2007200E - Ayuntamiento de Errenteria</t>
        </is>
      </c>
      <c r="V2580" s="6" t="inlineStr">
        <is>
          <t>Alcalde-Presidente</t>
        </is>
      </c>
      <c r="W2580" s="6" t="inlineStr">
        <is>
          <t/>
        </is>
      </c>
      <c r="X2580" s="6" t="inlineStr">
        <is>
          <t/>
        </is>
      </c>
      <c r="Y2580" s="6" t="inlineStr">
        <is>
          <t/>
        </is>
      </c>
      <c r="Z2580" s="6" t="inlineStr">
        <is>
          <t>https://www.contratacion.euskadi.eus/anuncio_contratacion/uek-gaztearako-bideoa-sortzeko-lan-gehigarriak/webkpe00-kpesimpc/es/</t>
        </is>
      </c>
      <c r="AA2580" s="6" t="inlineStr">
        <is>
          <t>https://www.contratacion.euskadi.eus/webkpe00-kpesimpc/es/contenidos/anuncio_contratacion/expcm463950/es_doc/index.html</t>
        </is>
      </c>
      <c r="AB2580" s="6" t="inlineStr">
        <is>
          <t>https://www.contratacion.euskadi.eus/contenidos/anuncio_contratacion/expcm463950/es_doc/data/es_r01dtpd19a29856fd62556d8b0dccc2207171cea94</t>
        </is>
      </c>
      <c r="AC2580" s="6" t="inlineStr">
        <is>
          <t>https://www.contratacion.euskadi.eus/contenidos/anuncio_contratacion/expcm463950/r01Index/expcm463950-idxContent.xml</t>
        </is>
      </c>
      <c r="AD2580" s="6" t="inlineStr">
        <is>
          <t>08/02/2026</t>
        </is>
      </c>
      <c r="AE2580" s="6" t="inlineStr">
        <is>
          <t>r01e0pd014af224c737151b5faa136d21f470eb9e1</t>
        </is>
      </c>
      <c r="AF2580" s="6" t="inlineStr">
        <is>
          <t>Ayuntamiento de Errenteria</t>
        </is>
      </c>
      <c r="AG2580" s="6" t="inlineStr">
        <is>
          <t>r01etpd15b4368e53f194155a7492d7da734968baa</t>
        </is>
      </c>
      <c r="AH2580" s="6" t="inlineStr">
        <is>
          <t>Ayuntamiento de Errenteria</t>
        </is>
      </c>
      <c r="AI2580" s="6" t="inlineStr">
        <is>
          <t/>
        </is>
      </c>
      <c r="AJ2580" s="6" t="inlineStr">
        <is>
          <t/>
        </is>
      </c>
    </row>
    <row r="2581" customHeight="true" ht="15.0">
      <c r="A2581" s="6" t="inlineStr">
        <is>
          <t>contratación de elevador para la reparación del alero del tejado de bizarain langaitz.</t>
        </is>
      </c>
      <c r="B2581" s="6" t="inlineStr">
        <is>
          <t/>
        </is>
      </c>
      <c r="C2581" s="6" t="inlineStr">
        <is>
          <t>Gobierno Vasco</t>
        </is>
      </c>
      <c r="D2581" s="6" t="inlineStr">
        <is>
          <t/>
        </is>
      </c>
      <c r="E2581" s="6" t="inlineStr">
        <is>
          <t/>
        </is>
      </c>
      <c r="F2581" s="6" t="inlineStr">
        <is>
          <t/>
        </is>
      </c>
      <c r="G2581" s="6" t="inlineStr">
        <is>
          <t>contratación de elevador para la reparación del alero del tejado de bizarain langaitz.</t>
        </is>
      </c>
      <c r="H2581" s="6" t="inlineStr">
        <is>
          <t>contratación de elevador para la reparación del alero del tejado de bizarain langaitz.</t>
        </is>
      </c>
      <c r="I2581" s="6" t="inlineStr">
        <is>
          <t/>
        </is>
      </c>
      <c r="J2581" s="6" t="inlineStr">
        <is>
          <t>28/10/2025</t>
        </is>
      </c>
      <c r="K2581" s="6" t="inlineStr">
        <is>
          <t>2025-ESKA-001911-00</t>
        </is>
      </c>
      <c r="L2581" s="6" t="inlineStr">
        <is>
          <t>Adjudicación provisional / definitiva</t>
        </is>
      </c>
      <c r="M2581" s="6" t="inlineStr">
        <is>
          <t>true</t>
        </is>
      </c>
      <c r="N2581" s="6" t="inlineStr">
        <is>
          <t/>
        </is>
      </c>
      <c r="O2581" s="6" t="inlineStr">
        <is>
          <t/>
        </is>
      </c>
      <c r="P2581" s="6" t="inlineStr">
        <is>
          <t/>
        </is>
      </c>
      <c r="Q2581" s="6" t="inlineStr">
        <is>
          <t/>
        </is>
      </c>
      <c r="R2581" s="6" t="inlineStr">
        <is>
          <t/>
        </is>
      </c>
      <c r="S2581" s="6" t="inlineStr">
        <is>
          <t>https://www.contratacion.euskadi.eus/webkpe00-kpeperfi/es/contenidos/anuncio_contratacion/expcm463954/es_doc/images/logo_errenteria.jpg</t>
        </is>
      </c>
      <c r="T2581" s="6" t="inlineStr">
        <is>
          <t>Ayuntamiento de Errenteria</t>
        </is>
      </c>
      <c r="U2581" s="6" t="inlineStr">
        <is>
          <t>P2007200E - Ayuntamiento de Errenteria</t>
        </is>
      </c>
      <c r="V2581" s="6" t="inlineStr">
        <is>
          <t>Alcalde-Presidente</t>
        </is>
      </c>
      <c r="W2581" s="6" t="inlineStr">
        <is>
          <t/>
        </is>
      </c>
      <c r="X2581" s="6" t="inlineStr">
        <is>
          <t/>
        </is>
      </c>
      <c r="Y2581" s="6" t="inlineStr">
        <is>
          <t/>
        </is>
      </c>
      <c r="Z2581" s="6" t="inlineStr">
        <is>
          <t>https://www.contratacion.euskadi.eus/anuncio_contratacion/contratacion-elevador-reparacion-del-alero-del-tejado-bizarain-langaitz/webkpe00-kpesimpc/es/</t>
        </is>
      </c>
      <c r="AA2581" s="6" t="inlineStr">
        <is>
          <t>https://www.contratacion.euskadi.eus/webkpe00-kpesimpc/es/contenidos/anuncio_contratacion/expcm463954/es_doc/index.html</t>
        </is>
      </c>
      <c r="AB2581" s="6" t="inlineStr">
        <is>
          <t>https://www.contratacion.euskadi.eus/contenidos/anuncio_contratacion/expcm463954/es_doc/data/es_r01dtpd19a2989dc512556d8b0ba7b277dd26dc977</t>
        </is>
      </c>
      <c r="AC2581" s="6" t="inlineStr">
        <is>
          <t>https://www.contratacion.euskadi.eus/contenidos/anuncio_contratacion/expcm463954/r01Index/expcm463954-idxContent.xml</t>
        </is>
      </c>
      <c r="AD2581" s="6" t="inlineStr">
        <is>
          <t>08/02/2026</t>
        </is>
      </c>
      <c r="AE2581" s="6" t="inlineStr">
        <is>
          <t>r01e0pd014af224c737151b5faa136d21f470eb9e1</t>
        </is>
      </c>
      <c r="AF2581" s="6" t="inlineStr">
        <is>
          <t>Ayuntamiento de Errenteria</t>
        </is>
      </c>
      <c r="AG2581" s="6" t="inlineStr">
        <is>
          <t>r01etpd15b4368e53f194155a7492d7da734968baa</t>
        </is>
      </c>
      <c r="AH2581" s="6" t="inlineStr">
        <is>
          <t>Ayuntamiento de Errenteria</t>
        </is>
      </c>
      <c r="AI2581" s="6" t="inlineStr">
        <is>
          <t/>
        </is>
      </c>
      <c r="AJ2581" s="6" t="inlineStr">
        <is>
          <t/>
        </is>
      </c>
    </row>
    <row r="2582" customHeight="true" ht="15.0">
      <c r="A2582" s="6" t="inlineStr">
        <is>
          <t>polideportivo galtzaraborda. equipamiento deportivo. material cursillos</t>
        </is>
      </c>
      <c r="B2582" s="6" t="inlineStr">
        <is>
          <t/>
        </is>
      </c>
      <c r="C2582" s="6" t="inlineStr">
        <is>
          <t>Gobierno Vasco</t>
        </is>
      </c>
      <c r="D2582" s="6" t="inlineStr">
        <is>
          <t/>
        </is>
      </c>
      <c r="E2582" s="6" t="inlineStr">
        <is>
          <t/>
        </is>
      </c>
      <c r="F2582" s="6" t="inlineStr">
        <is>
          <t/>
        </is>
      </c>
      <c r="G2582" s="6" t="inlineStr">
        <is>
          <t>polideportivo galtzaraborda. equipamiento deportivo. material cursillos</t>
        </is>
      </c>
      <c r="H2582" s="6" t="inlineStr">
        <is>
          <t>polideportivo galtzaraborda. equipamiento deportivo. material cursillos</t>
        </is>
      </c>
      <c r="I2582" s="6" t="inlineStr">
        <is>
          <t/>
        </is>
      </c>
      <c r="J2582" s="6" t="inlineStr">
        <is>
          <t>28/10/2025</t>
        </is>
      </c>
      <c r="K2582" s="6" t="inlineStr">
        <is>
          <t>2025-ESKA-001933-00</t>
        </is>
      </c>
      <c r="L2582" s="6" t="inlineStr">
        <is>
          <t>Adjudicación provisional / definitiva</t>
        </is>
      </c>
      <c r="M2582" s="6" t="inlineStr">
        <is>
          <t>true</t>
        </is>
      </c>
      <c r="N2582" s="6" t="inlineStr">
        <is>
          <t/>
        </is>
      </c>
      <c r="O2582" s="6" t="inlineStr">
        <is>
          <t/>
        </is>
      </c>
      <c r="P2582" s="6" t="inlineStr">
        <is>
          <t/>
        </is>
      </c>
      <c r="Q2582" s="6" t="inlineStr">
        <is>
          <t/>
        </is>
      </c>
      <c r="R2582" s="6" t="inlineStr">
        <is>
          <t/>
        </is>
      </c>
      <c r="S2582" s="6" t="inlineStr">
        <is>
          <t>https://www.contratacion.euskadi.eus/webkpe00-kpeperfi/es/contenidos/anuncio_contratacion/expcm463965/es_doc/images/logo_errenteria.jpg</t>
        </is>
      </c>
      <c r="T2582" s="6" t="inlineStr">
        <is>
          <t>Ayuntamiento de Errenteria</t>
        </is>
      </c>
      <c r="U2582" s="6" t="inlineStr">
        <is>
          <t>P2007200E - Ayuntamiento de Errenteria</t>
        </is>
      </c>
      <c r="V2582" s="6" t="inlineStr">
        <is>
          <t>Alcalde-Presidente</t>
        </is>
      </c>
      <c r="W2582" s="6" t="inlineStr">
        <is>
          <t/>
        </is>
      </c>
      <c r="X2582" s="6" t="inlineStr">
        <is>
          <t/>
        </is>
      </c>
      <c r="Y2582" s="6" t="inlineStr">
        <is>
          <t/>
        </is>
      </c>
      <c r="Z2582" s="6" t="inlineStr">
        <is>
          <t>https://www.contratacion.euskadi.eus/anuncio_contratacion/polideportivo-galtzaraborda-equipamiento-deportivo-material-cursillos/expcm463965/webkpe00-kpesimpc/es/</t>
        </is>
      </c>
      <c r="AA2582" s="6" t="inlineStr">
        <is>
          <t>https://www.contratacion.euskadi.eus/webkpe00-kpesimpc/es/contenidos/anuncio_contratacion/expcm463965/es_doc/index.html</t>
        </is>
      </c>
      <c r="AB2582" s="6" t="inlineStr">
        <is>
          <t>https://www.contratacion.euskadi.eus/contenidos/anuncio_contratacion/expcm463965/es_doc/data/es_r01dtpd19a29932b6677b610ddf3f5040d7d7fe18d</t>
        </is>
      </c>
      <c r="AC2582" s="6" t="inlineStr">
        <is>
          <t>https://www.contratacion.euskadi.eus/contenidos/anuncio_contratacion/expcm463965/r01Index/expcm463965-idxContent.xml</t>
        </is>
      </c>
      <c r="AD2582" s="6" t="inlineStr">
        <is>
          <t>08/02/2026</t>
        </is>
      </c>
      <c r="AE2582" s="6" t="inlineStr">
        <is>
          <t>r01e0pd014af224c737151b5faa136d21f470eb9e1</t>
        </is>
      </c>
      <c r="AF2582" s="6" t="inlineStr">
        <is>
          <t>Ayuntamiento de Errenteria</t>
        </is>
      </c>
      <c r="AG2582" s="6" t="inlineStr">
        <is>
          <t>r01etpd15b4368e53f194155a7492d7da734968baa</t>
        </is>
      </c>
      <c r="AH2582" s="6" t="inlineStr">
        <is>
          <t>Ayuntamiento de Errenteria</t>
        </is>
      </c>
      <c r="AI2582" s="6" t="inlineStr">
        <is>
          <t/>
        </is>
      </c>
      <c r="AJ2582" s="6" t="inlineStr">
        <is>
          <t/>
        </is>
      </c>
    </row>
    <row r="2583" customHeight="true" ht="15.0">
      <c r="A2583" s="6" t="inlineStr">
        <is>
          <t>tarimak, tabureteak, aulkiak</t>
        </is>
      </c>
      <c r="B2583" s="6" t="inlineStr">
        <is>
          <t/>
        </is>
      </c>
      <c r="C2583" s="6" t="inlineStr">
        <is>
          <t>Gobierno Vasco</t>
        </is>
      </c>
      <c r="D2583" s="6" t="inlineStr">
        <is>
          <t/>
        </is>
      </c>
      <c r="E2583" s="6" t="inlineStr">
        <is>
          <t/>
        </is>
      </c>
      <c r="F2583" s="6" t="inlineStr">
        <is>
          <t/>
        </is>
      </c>
      <c r="G2583" s="6" t="inlineStr">
        <is>
          <t>tarimak, tabureteak, aulkiak</t>
        </is>
      </c>
      <c r="H2583" s="6" t="inlineStr">
        <is>
          <t>tarimak, tabureteak, aulkiak</t>
        </is>
      </c>
      <c r="I2583" s="6" t="inlineStr">
        <is>
          <t/>
        </is>
      </c>
      <c r="J2583" s="6" t="inlineStr">
        <is>
          <t>28/10/2025</t>
        </is>
      </c>
      <c r="K2583" s="6" t="inlineStr">
        <is>
          <t>2025-ESKA-001942-00</t>
        </is>
      </c>
      <c r="L2583" s="6" t="inlineStr">
        <is>
          <t>Adjudicación provisional / definitiva</t>
        </is>
      </c>
      <c r="M2583" s="6" t="inlineStr">
        <is>
          <t>true</t>
        </is>
      </c>
      <c r="N2583" s="6" t="inlineStr">
        <is>
          <t/>
        </is>
      </c>
      <c r="O2583" s="6" t="inlineStr">
        <is>
          <t/>
        </is>
      </c>
      <c r="P2583" s="6" t="inlineStr">
        <is>
          <t/>
        </is>
      </c>
      <c r="Q2583" s="6" t="inlineStr">
        <is>
          <t/>
        </is>
      </c>
      <c r="R2583" s="6" t="inlineStr">
        <is>
          <t/>
        </is>
      </c>
      <c r="S2583" s="6" t="inlineStr">
        <is>
          <t>https://www.contratacion.euskadi.eus/webkpe00-kpeperfi/es/contenidos/anuncio_contratacion/expcm463969/es_doc/images/logo_errenteria.jpg</t>
        </is>
      </c>
      <c r="T2583" s="6" t="inlineStr">
        <is>
          <t>Ayuntamiento de Errenteria</t>
        </is>
      </c>
      <c r="U2583" s="6" t="inlineStr">
        <is>
          <t>P2007200E - Ayuntamiento de Errenteria</t>
        </is>
      </c>
      <c r="V2583" s="6" t="inlineStr">
        <is>
          <t>Alcalde-Presidente</t>
        </is>
      </c>
      <c r="W2583" s="6" t="inlineStr">
        <is>
          <t/>
        </is>
      </c>
      <c r="X2583" s="6" t="inlineStr">
        <is>
          <t/>
        </is>
      </c>
      <c r="Y2583" s="6" t="inlineStr">
        <is>
          <t/>
        </is>
      </c>
      <c r="Z2583" s="6" t="inlineStr">
        <is>
          <t>https://www.contratacion.euskadi.eus/anuncio_contratacion/tarimak-tabureteak-aulkiak/webkpe00-kpesimpc/es/</t>
        </is>
      </c>
      <c r="AA2583" s="6" t="inlineStr">
        <is>
          <t>https://www.contratacion.euskadi.eus/webkpe00-kpesimpc/es/contenidos/anuncio_contratacion/expcm463969/es_doc/index.html</t>
        </is>
      </c>
      <c r="AB2583" s="6" t="inlineStr">
        <is>
          <t>https://www.contratacion.euskadi.eus/contenidos/anuncio_contratacion/expcm463969/es_doc/data/es_r01dtpd19a2997e778550881e6cb1125291eb4620c</t>
        </is>
      </c>
      <c r="AC2583" s="6" t="inlineStr">
        <is>
          <t>https://www.contratacion.euskadi.eus/contenidos/anuncio_contratacion/expcm463969/r01Index/expcm463969-idxContent.xml</t>
        </is>
      </c>
      <c r="AD2583" s="6" t="inlineStr">
        <is>
          <t>08/02/2026</t>
        </is>
      </c>
      <c r="AE2583" s="6" t="inlineStr">
        <is>
          <t>r01e0pd014af224c737151b5faa136d21f470eb9e1</t>
        </is>
      </c>
      <c r="AF2583" s="6" t="inlineStr">
        <is>
          <t>Ayuntamiento de Errenteria</t>
        </is>
      </c>
      <c r="AG2583" s="6" t="inlineStr">
        <is>
          <t>r01etpd15b4368e53f194155a7492d7da734968baa</t>
        </is>
      </c>
      <c r="AH2583" s="6" t="inlineStr">
        <is>
          <t>Ayuntamiento de Errenteria</t>
        </is>
      </c>
      <c r="AI2583" s="6" t="inlineStr">
        <is>
          <t/>
        </is>
      </c>
      <c r="AJ2583" s="6" t="inlineStr">
        <is>
          <t/>
        </is>
      </c>
    </row>
    <row r="2584" customHeight="true" ht="15.0">
      <c r="A2584" s="6" t="inlineStr">
        <is>
          <t>montaia eta desmontaiarako pertsonak</t>
        </is>
      </c>
      <c r="B2584" s="6" t="inlineStr">
        <is>
          <t/>
        </is>
      </c>
      <c r="C2584" s="6" t="inlineStr">
        <is>
          <t>Gobierno Vasco</t>
        </is>
      </c>
      <c r="D2584" s="6" t="inlineStr">
        <is>
          <t/>
        </is>
      </c>
      <c r="E2584" s="6" t="inlineStr">
        <is>
          <t/>
        </is>
      </c>
      <c r="F2584" s="6" t="inlineStr">
        <is>
          <t/>
        </is>
      </c>
      <c r="G2584" s="6" t="inlineStr">
        <is>
          <t>montaia eta desmontaiarako pertsonak</t>
        </is>
      </c>
      <c r="H2584" s="6" t="inlineStr">
        <is>
          <t>montaia eta desmontaiarako pertsonak</t>
        </is>
      </c>
      <c r="I2584" s="6" t="inlineStr">
        <is>
          <t/>
        </is>
      </c>
      <c r="J2584" s="6" t="inlineStr">
        <is>
          <t>28/10/2025</t>
        </is>
      </c>
      <c r="K2584" s="6" t="inlineStr">
        <is>
          <t>2025-ESKA-001953-00</t>
        </is>
      </c>
      <c r="L2584" s="6" t="inlineStr">
        <is>
          <t>Adjudicación provisional / definitiva</t>
        </is>
      </c>
      <c r="M2584" s="6" t="inlineStr">
        <is>
          <t>true</t>
        </is>
      </c>
      <c r="N2584" s="6" t="inlineStr">
        <is>
          <t/>
        </is>
      </c>
      <c r="O2584" s="6" t="inlineStr">
        <is>
          <t/>
        </is>
      </c>
      <c r="P2584" s="6" t="inlineStr">
        <is>
          <t/>
        </is>
      </c>
      <c r="Q2584" s="6" t="inlineStr">
        <is>
          <t/>
        </is>
      </c>
      <c r="R2584" s="6" t="inlineStr">
        <is>
          <t/>
        </is>
      </c>
      <c r="S2584" s="6" t="inlineStr">
        <is>
          <t>https://www.contratacion.euskadi.eus/webkpe00-kpeperfi/es/contenidos/anuncio_contratacion/expcm463980/es_doc/images/logo_errenteria.jpg</t>
        </is>
      </c>
      <c r="T2584" s="6" t="inlineStr">
        <is>
          <t>Ayuntamiento de Errenteria</t>
        </is>
      </c>
      <c r="U2584" s="6" t="inlineStr">
        <is>
          <t>P2007200E - Ayuntamiento de Errenteria</t>
        </is>
      </c>
      <c r="V2584" s="6" t="inlineStr">
        <is>
          <t>Alcalde-Presidente</t>
        </is>
      </c>
      <c r="W2584" s="6" t="inlineStr">
        <is>
          <t/>
        </is>
      </c>
      <c r="X2584" s="6" t="inlineStr">
        <is>
          <t/>
        </is>
      </c>
      <c r="Y2584" s="6" t="inlineStr">
        <is>
          <t/>
        </is>
      </c>
      <c r="Z2584" s="6" t="inlineStr">
        <is>
          <t>https://www.contratacion.euskadi.eus/anuncio_contratacion/montaia-eta-desmontaiarako-pertsonak/webkpe00-kpesimpc/es/</t>
        </is>
      </c>
      <c r="AA2584" s="6" t="inlineStr">
        <is>
          <t>https://www.contratacion.euskadi.eus/webkpe00-kpesimpc/es/contenidos/anuncio_contratacion/expcm463980/es_doc/index.html</t>
        </is>
      </c>
      <c r="AB2584" s="6" t="inlineStr">
        <is>
          <t>https://www.contratacion.euskadi.eus/contenidos/anuncio_contratacion/expcm463980/es_doc/data/es_r01dtpd19a29a143d377b610ddb5f8a0f9f07b64b7</t>
        </is>
      </c>
      <c r="AC2584" s="6" t="inlineStr">
        <is>
          <t>https://www.contratacion.euskadi.eus/contenidos/anuncio_contratacion/expcm463980/r01Index/expcm463980-idxContent.xml</t>
        </is>
      </c>
      <c r="AD2584" s="6" t="inlineStr">
        <is>
          <t>08/02/2026</t>
        </is>
      </c>
      <c r="AE2584" s="6" t="inlineStr">
        <is>
          <t>r01e0pd014af224c737151b5faa136d21f470eb9e1</t>
        </is>
      </c>
      <c r="AF2584" s="6" t="inlineStr">
        <is>
          <t>Ayuntamiento de Errenteria</t>
        </is>
      </c>
      <c r="AG2584" s="6" t="inlineStr">
        <is>
          <t>r01etpd15b4368e53f194155a7492d7da734968baa</t>
        </is>
      </c>
      <c r="AH2584" s="6" t="inlineStr">
        <is>
          <t>Ayuntamiento de Errenteria</t>
        </is>
      </c>
      <c r="AI2584" s="6" t="inlineStr">
        <is>
          <t/>
        </is>
      </c>
      <c r="AJ2584" s="6" t="inlineStr">
        <is>
          <t/>
        </is>
      </c>
    </row>
    <row r="2585" customHeight="true" ht="15.0">
      <c r="A2585" s="6" t="inlineStr">
        <is>
          <t>suministro de papel para plotter.</t>
        </is>
      </c>
      <c r="B2585" s="6" t="inlineStr">
        <is>
          <t/>
        </is>
      </c>
      <c r="C2585" s="6" t="inlineStr">
        <is>
          <t>Gobierno Vasco</t>
        </is>
      </c>
      <c r="D2585" s="6" t="inlineStr">
        <is>
          <t/>
        </is>
      </c>
      <c r="E2585" s="6" t="inlineStr">
        <is>
          <t/>
        </is>
      </c>
      <c r="F2585" s="6" t="inlineStr">
        <is>
          <t/>
        </is>
      </c>
      <c r="G2585" s="6" t="inlineStr">
        <is>
          <t>suministro de papel para plotter.</t>
        </is>
      </c>
      <c r="H2585" s="6" t="inlineStr">
        <is>
          <t>suministro de papel para plotter.</t>
        </is>
      </c>
      <c r="I2585" s="6" t="inlineStr">
        <is>
          <t/>
        </is>
      </c>
      <c r="J2585" s="6" t="inlineStr">
        <is>
          <t>28/10/2025</t>
        </is>
      </c>
      <c r="K2585" s="6" t="inlineStr">
        <is>
          <t>2025-ESKA-001958-00</t>
        </is>
      </c>
      <c r="L2585" s="6" t="inlineStr">
        <is>
          <t>Adjudicación provisional / definitiva</t>
        </is>
      </c>
      <c r="M2585" s="6" t="inlineStr">
        <is>
          <t>true</t>
        </is>
      </c>
      <c r="N2585" s="6" t="inlineStr">
        <is>
          <t/>
        </is>
      </c>
      <c r="O2585" s="6" t="inlineStr">
        <is>
          <t/>
        </is>
      </c>
      <c r="P2585" s="6" t="inlineStr">
        <is>
          <t/>
        </is>
      </c>
      <c r="Q2585" s="6" t="inlineStr">
        <is>
          <t/>
        </is>
      </c>
      <c r="R2585" s="6" t="inlineStr">
        <is>
          <t/>
        </is>
      </c>
      <c r="S2585" s="6" t="inlineStr">
        <is>
          <t>https://www.contratacion.euskadi.eus/webkpe00-kpeperfi/es/contenidos/anuncio_contratacion/expcm463982/es_doc/images/logo_errenteria.jpg</t>
        </is>
      </c>
      <c r="T2585" s="6" t="inlineStr">
        <is>
          <t>Ayuntamiento de Errenteria</t>
        </is>
      </c>
      <c r="U2585" s="6" t="inlineStr">
        <is>
          <t>P2007200E - Ayuntamiento de Errenteria</t>
        </is>
      </c>
      <c r="V2585" s="6" t="inlineStr">
        <is>
          <t>Alcalde-Presidente</t>
        </is>
      </c>
      <c r="W2585" s="6" t="inlineStr">
        <is>
          <t/>
        </is>
      </c>
      <c r="X2585" s="6" t="inlineStr">
        <is>
          <t/>
        </is>
      </c>
      <c r="Y2585" s="6" t="inlineStr">
        <is>
          <t/>
        </is>
      </c>
      <c r="Z2585" s="6" t="inlineStr">
        <is>
          <t>https://www.contratacion.euskadi.eus/anuncio_contratacion/suministro-papel-plotter/expcm463982/webkpe00-kpesimpc/es/</t>
        </is>
      </c>
      <c r="AA2585" s="6" t="inlineStr">
        <is>
          <t>https://www.contratacion.euskadi.eus/webkpe00-kpesimpc/es/contenidos/anuncio_contratacion/expcm463982/es_doc/index.html</t>
        </is>
      </c>
      <c r="AB2585" s="6" t="inlineStr">
        <is>
          <t>https://www.contratacion.euskadi.eus/contenidos/anuncio_contratacion/expcm463982/es_doc/data/es_r01dtpd19a29a5734a77b610dde4debe6b427f6efc</t>
        </is>
      </c>
      <c r="AC2585" s="6" t="inlineStr">
        <is>
          <t>https://www.contratacion.euskadi.eus/contenidos/anuncio_contratacion/expcm463982/r01Index/expcm463982-idxContent.xml</t>
        </is>
      </c>
      <c r="AD2585" s="6" t="inlineStr">
        <is>
          <t>08/02/2026</t>
        </is>
      </c>
      <c r="AE2585" s="6" t="inlineStr">
        <is>
          <t>r01e0pd014af224c737151b5faa136d21f470eb9e1</t>
        </is>
      </c>
      <c r="AF2585" s="6" t="inlineStr">
        <is>
          <t>Ayuntamiento de Errenteria</t>
        </is>
      </c>
      <c r="AG2585" s="6" t="inlineStr">
        <is>
          <t>r01etpd15b4368e53f194155a7492d7da734968baa</t>
        </is>
      </c>
      <c r="AH2585" s="6" t="inlineStr">
        <is>
          <t>Ayuntamiento de Errenteria</t>
        </is>
      </c>
      <c r="AI2585" s="6" t="inlineStr">
        <is>
          <t/>
        </is>
      </c>
      <c r="AJ2585" s="6" t="inlineStr">
        <is>
          <t/>
        </is>
      </c>
    </row>
    <row r="2586" customHeight="true" ht="15.0">
      <c r="A2586" s="6" t="inlineStr">
        <is>
          <t>uztailaren 11, 14 eta 15an uztargiko jangelarako sukaldaria</t>
        </is>
      </c>
      <c r="B2586" s="6" t="inlineStr">
        <is>
          <t/>
        </is>
      </c>
      <c r="C2586" s="6" t="inlineStr">
        <is>
          <t>Gobierno Vasco</t>
        </is>
      </c>
      <c r="D2586" s="6" t="inlineStr">
        <is>
          <t/>
        </is>
      </c>
      <c r="E2586" s="6" t="inlineStr">
        <is>
          <t/>
        </is>
      </c>
      <c r="F2586" s="6" t="inlineStr">
        <is>
          <t/>
        </is>
      </c>
      <c r="G2586" s="6" t="inlineStr">
        <is>
          <t>uztailaren 11, 14 eta 15an uztargiko jangelarako sukaldaria</t>
        </is>
      </c>
      <c r="H2586" s="6" t="inlineStr">
        <is>
          <t>uztailaren 11, 14 eta 15an uztargiko jangelarako sukaldaria</t>
        </is>
      </c>
      <c r="I2586" s="6" t="inlineStr">
        <is>
          <t/>
        </is>
      </c>
      <c r="J2586" s="6" t="inlineStr">
        <is>
          <t>28/10/2025</t>
        </is>
      </c>
      <c r="K2586" s="6" t="inlineStr">
        <is>
          <t>2025-ESKA-001563-00</t>
        </is>
      </c>
      <c r="L2586" s="6" t="inlineStr">
        <is>
          <t>Adjudicación provisional / definitiva</t>
        </is>
      </c>
      <c r="M2586" s="6" t="inlineStr">
        <is>
          <t>true</t>
        </is>
      </c>
      <c r="N2586" s="6" t="inlineStr">
        <is>
          <t/>
        </is>
      </c>
      <c r="O2586" s="6" t="inlineStr">
        <is>
          <t/>
        </is>
      </c>
      <c r="P2586" s="6" t="inlineStr">
        <is>
          <t/>
        </is>
      </c>
      <c r="Q2586" s="6" t="inlineStr">
        <is>
          <t/>
        </is>
      </c>
      <c r="R2586" s="6" t="inlineStr">
        <is>
          <t/>
        </is>
      </c>
      <c r="S2586" s="6" t="inlineStr">
        <is>
          <t>https://www.contratacion.euskadi.eus/webkpe00-kpeperfi/es/contenidos/anuncio_contratacion/expcm464003/es_doc/images/logo_errenteria.jpg</t>
        </is>
      </c>
      <c r="T2586" s="6" t="inlineStr">
        <is>
          <t>Ayuntamiento de Errenteria</t>
        </is>
      </c>
      <c r="U2586" s="6" t="inlineStr">
        <is>
          <t>P2007200E - Ayuntamiento de Errenteria</t>
        </is>
      </c>
      <c r="V2586" s="6" t="inlineStr">
        <is>
          <t>Alcalde-Presidente</t>
        </is>
      </c>
      <c r="W2586" s="6" t="inlineStr">
        <is>
          <t/>
        </is>
      </c>
      <c r="X2586" s="6" t="inlineStr">
        <is>
          <t/>
        </is>
      </c>
      <c r="Y2586" s="6" t="inlineStr">
        <is>
          <t/>
        </is>
      </c>
      <c r="Z2586" s="6" t="inlineStr">
        <is>
          <t>https://www.contratacion.euskadi.eus/anuncio_contratacion/uztailaren-11-14-eta-15an-uztargiko-jangelarako-sukaldaria/webkpe00-kpesimpc/es/</t>
        </is>
      </c>
      <c r="AA2586" s="6" t="inlineStr">
        <is>
          <t>https://www.contratacion.euskadi.eus/webkpe00-kpesimpc/es/contenidos/anuncio_contratacion/expcm464003/es_doc/index.html</t>
        </is>
      </c>
      <c r="AB2586" s="6" t="inlineStr">
        <is>
          <t>https://www.contratacion.euskadi.eus/contenidos/anuncio_contratacion/expcm464003/es_doc/data/es_r01dtpd019a29b7cc542556d8b0890e8fee0bac104</t>
        </is>
      </c>
      <c r="AC2586" s="6" t="inlineStr">
        <is>
          <t>https://www.contratacion.euskadi.eus/contenidos/anuncio_contratacion/expcm464003/r01Index/expcm464003-idxContent.xml</t>
        </is>
      </c>
      <c r="AD2586" s="6" t="inlineStr">
        <is>
          <t>08/02/2026</t>
        </is>
      </c>
      <c r="AE2586" s="6" t="inlineStr">
        <is>
          <t>r01e0pd014af224c737151b5faa136d21f470eb9e1</t>
        </is>
      </c>
      <c r="AF2586" s="6" t="inlineStr">
        <is>
          <t>Ayuntamiento de Errenteria</t>
        </is>
      </c>
      <c r="AG2586" s="6" t="inlineStr">
        <is>
          <t>r01etpd15b4368e53f194155a7492d7da734968baa</t>
        </is>
      </c>
      <c r="AH2586" s="6" t="inlineStr">
        <is>
          <t>Ayuntamiento de Errenteria</t>
        </is>
      </c>
      <c r="AI2586" s="6" t="inlineStr">
        <is>
          <t/>
        </is>
      </c>
      <c r="AJ2586" s="6" t="inlineStr">
        <is>
          <t/>
        </is>
      </c>
    </row>
    <row r="2587" customHeight="true" ht="15.0">
      <c r="A2587" s="6" t="inlineStr">
        <is>
          <t>komunak</t>
        </is>
      </c>
      <c r="B2587" s="6" t="inlineStr">
        <is>
          <t/>
        </is>
      </c>
      <c r="C2587" s="6" t="inlineStr">
        <is>
          <t>Gobierno Vasco</t>
        </is>
      </c>
      <c r="D2587" s="6" t="inlineStr">
        <is>
          <t/>
        </is>
      </c>
      <c r="E2587" s="6" t="inlineStr">
        <is>
          <t/>
        </is>
      </c>
      <c r="F2587" s="6" t="inlineStr">
        <is>
          <t/>
        </is>
      </c>
      <c r="G2587" s="6" t="inlineStr">
        <is>
          <t>komunak</t>
        </is>
      </c>
      <c r="H2587" s="6" t="inlineStr">
        <is>
          <t>komunak</t>
        </is>
      </c>
      <c r="I2587" s="6" t="inlineStr">
        <is>
          <t/>
        </is>
      </c>
      <c r="J2587" s="6" t="inlineStr">
        <is>
          <t>28/10/2025</t>
        </is>
      </c>
      <c r="K2587" s="6" t="inlineStr">
        <is>
          <t>2025-ESKA-001583-00</t>
        </is>
      </c>
      <c r="L2587" s="6" t="inlineStr">
        <is>
          <t>Adjudicación provisional / definitiva</t>
        </is>
      </c>
      <c r="M2587" s="6" t="inlineStr">
        <is>
          <t>true</t>
        </is>
      </c>
      <c r="N2587" s="6" t="inlineStr">
        <is>
          <t/>
        </is>
      </c>
      <c r="O2587" s="6" t="inlineStr">
        <is>
          <t/>
        </is>
      </c>
      <c r="P2587" s="6" t="inlineStr">
        <is>
          <t/>
        </is>
      </c>
      <c r="Q2587" s="6" t="inlineStr">
        <is>
          <t/>
        </is>
      </c>
      <c r="R2587" s="6" t="inlineStr">
        <is>
          <t/>
        </is>
      </c>
      <c r="S2587" s="6" t="inlineStr">
        <is>
          <t>https://www.contratacion.euskadi.eus/webkpe00-kpeperfi/es/contenidos/anuncio_contratacion/expcm464023/es_doc/images/logo_errenteria.jpg</t>
        </is>
      </c>
      <c r="T2587" s="6" t="inlineStr">
        <is>
          <t>Ayuntamiento de Errenteria</t>
        </is>
      </c>
      <c r="U2587" s="6" t="inlineStr">
        <is>
          <t>P2007200E - Ayuntamiento de Errenteria</t>
        </is>
      </c>
      <c r="V2587" s="6" t="inlineStr">
        <is>
          <t>Alcalde-Presidente</t>
        </is>
      </c>
      <c r="W2587" s="6" t="inlineStr">
        <is>
          <t/>
        </is>
      </c>
      <c r="X2587" s="6" t="inlineStr">
        <is>
          <t/>
        </is>
      </c>
      <c r="Y2587" s="6" t="inlineStr">
        <is>
          <t/>
        </is>
      </c>
      <c r="Z2587" s="6" t="inlineStr">
        <is>
          <t>https://www.contratacion.euskadi.eus/anuncio_contratacion/komunak/expcm464023/webkpe00-kpesimpc/es/</t>
        </is>
      </c>
      <c r="AA2587" s="6" t="inlineStr">
        <is>
          <t>https://www.contratacion.euskadi.eus/webkpe00-kpesimpc/es/contenidos/anuncio_contratacion/expcm464023/es_doc/index.html</t>
        </is>
      </c>
      <c r="AB2587" s="6" t="inlineStr">
        <is>
          <t>https://www.contratacion.euskadi.eus/contenidos/anuncio_contratacion/expcm464023/es_doc/data/es_r01dtpd19a29ca1ba0792bdd57d7c21e4935d8cbc9</t>
        </is>
      </c>
      <c r="AC2587" s="6" t="inlineStr">
        <is>
          <t>https://www.contratacion.euskadi.eus/contenidos/anuncio_contratacion/expcm464023/r01Index/expcm464023-idxContent.xml</t>
        </is>
      </c>
      <c r="AD2587" s="6" t="inlineStr">
        <is>
          <t>08/02/2026</t>
        </is>
      </c>
      <c r="AE2587" s="6" t="inlineStr">
        <is>
          <t>r01e0pd014af224c737151b5faa136d21f470eb9e1</t>
        </is>
      </c>
      <c r="AF2587" s="6" t="inlineStr">
        <is>
          <t>Ayuntamiento de Errenteria</t>
        </is>
      </c>
      <c r="AG2587" s="6" t="inlineStr">
        <is>
          <t>r01etpd15b4368e53f194155a7492d7da734968baa</t>
        </is>
      </c>
      <c r="AH2587" s="6" t="inlineStr">
        <is>
          <t>Ayuntamiento de Errenteria</t>
        </is>
      </c>
      <c r="AI2587" s="6" t="inlineStr">
        <is>
          <t/>
        </is>
      </c>
      <c r="AJ2587" s="6" t="inlineStr">
        <is>
          <t/>
        </is>
      </c>
    </row>
    <row r="2588" customHeight="true" ht="15.0">
      <c r="A2588" s="6" t="inlineStr">
        <is>
          <t>reparación del hundimiento en el asfalto frente a sorgintzulo 31.</t>
        </is>
      </c>
      <c r="B2588" s="6" t="inlineStr">
        <is>
          <t/>
        </is>
      </c>
      <c r="C2588" s="6" t="inlineStr">
        <is>
          <t>Gobierno Vasco</t>
        </is>
      </c>
      <c r="D2588" s="6" t="inlineStr">
        <is>
          <t/>
        </is>
      </c>
      <c r="E2588" s="6" t="inlineStr">
        <is>
          <t/>
        </is>
      </c>
      <c r="F2588" s="6" t="inlineStr">
        <is>
          <t/>
        </is>
      </c>
      <c r="G2588" s="6" t="inlineStr">
        <is>
          <t>reparación del hundimiento en el asfalto frente a sorgintzulo 31.</t>
        </is>
      </c>
      <c r="H2588" s="6" t="inlineStr">
        <is>
          <t>reparación del hundimiento en el asfalto frente a sorgintzulo 31.</t>
        </is>
      </c>
      <c r="I2588" s="6" t="inlineStr">
        <is>
          <t/>
        </is>
      </c>
      <c r="J2588" s="6" t="inlineStr">
        <is>
          <t>28/10/2025</t>
        </is>
      </c>
      <c r="K2588" s="6" t="inlineStr">
        <is>
          <t>2025-ESKA-001622-00</t>
        </is>
      </c>
      <c r="L2588" s="6" t="inlineStr">
        <is>
          <t>Adjudicación provisional / definitiva</t>
        </is>
      </c>
      <c r="M2588" s="6" t="inlineStr">
        <is>
          <t>true</t>
        </is>
      </c>
      <c r="N2588" s="6" t="inlineStr">
        <is>
          <t/>
        </is>
      </c>
      <c r="O2588" s="6" t="inlineStr">
        <is>
          <t/>
        </is>
      </c>
      <c r="P2588" s="6" t="inlineStr">
        <is>
          <t/>
        </is>
      </c>
      <c r="Q2588" s="6" t="inlineStr">
        <is>
          <t/>
        </is>
      </c>
      <c r="R2588" s="6" t="inlineStr">
        <is>
          <t/>
        </is>
      </c>
      <c r="S2588" s="6" t="inlineStr">
        <is>
          <t>https://www.contratacion.euskadi.eus/webkpe00-kpeperfi/es/contenidos/anuncio_contratacion/expcm464060/es_doc/images/logo_errenteria.jpg</t>
        </is>
      </c>
      <c r="T2588" s="6" t="inlineStr">
        <is>
          <t>Ayuntamiento de Errenteria</t>
        </is>
      </c>
      <c r="U2588" s="6" t="inlineStr">
        <is>
          <t>P2007200E - Ayuntamiento de Errenteria</t>
        </is>
      </c>
      <c r="V2588" s="6" t="inlineStr">
        <is>
          <t>Alcalde-Presidente</t>
        </is>
      </c>
      <c r="W2588" s="6" t="inlineStr">
        <is>
          <t/>
        </is>
      </c>
      <c r="X2588" s="6" t="inlineStr">
        <is>
          <t/>
        </is>
      </c>
      <c r="Y2588" s="6" t="inlineStr">
        <is>
          <t/>
        </is>
      </c>
      <c r="Z2588" s="6" t="inlineStr">
        <is>
          <t>https://www.contratacion.euskadi.eus/anuncio_contratacion/reparacion-del-hundimiento-asfalto-frente-sorgintzulo-31/webkpe00-kpesimpc/es/</t>
        </is>
      </c>
      <c r="AA2588" s="6" t="inlineStr">
        <is>
          <t>https://www.contratacion.euskadi.eus/webkpe00-kpesimpc/es/contenidos/anuncio_contratacion/expcm464060/es_doc/index.html</t>
        </is>
      </c>
      <c r="AB2588" s="6" t="inlineStr">
        <is>
          <t>https://www.contratacion.euskadi.eus/contenidos/anuncio_contratacion/expcm464060/es_doc/data/es_r01dtpd19a29ea76d677b610dd999097db883b4f1a</t>
        </is>
      </c>
      <c r="AC2588" s="6" t="inlineStr">
        <is>
          <t>https://www.contratacion.euskadi.eus/contenidos/anuncio_contratacion/expcm464060/r01Index/expcm464060-idxContent.xml</t>
        </is>
      </c>
      <c r="AD2588" s="6" t="inlineStr">
        <is>
          <t>08/02/2026</t>
        </is>
      </c>
      <c r="AE2588" s="6" t="inlineStr">
        <is>
          <t>r01e0pd014af224c737151b5faa136d21f470eb9e1</t>
        </is>
      </c>
      <c r="AF2588" s="6" t="inlineStr">
        <is>
          <t>Ayuntamiento de Errenteria</t>
        </is>
      </c>
      <c r="AG2588" s="6" t="inlineStr">
        <is>
          <t>r01etpd15b4368e53f194155a7492d7da734968baa</t>
        </is>
      </c>
      <c r="AH2588" s="6" t="inlineStr">
        <is>
          <t>Ayuntamiento de Errenteria</t>
        </is>
      </c>
      <c r="AI2588" s="6" t="inlineStr">
        <is>
          <t/>
        </is>
      </c>
      <c r="AJ2588" s="6" t="inlineStr">
        <is>
          <t/>
        </is>
      </c>
    </row>
    <row r="2589" customHeight="true" ht="15.0">
      <c r="A2589" s="6" t="inlineStr">
        <is>
          <t>francisaldia 2025 - exposición "dardarak artxiboan: gastos de transporte</t>
        </is>
      </c>
      <c r="B2589" s="6" t="inlineStr">
        <is>
          <t/>
        </is>
      </c>
      <c r="C2589" s="6" t="inlineStr">
        <is>
          <t>Gobierno Vasco</t>
        </is>
      </c>
      <c r="D2589" s="6" t="inlineStr">
        <is>
          <t/>
        </is>
      </c>
      <c r="E2589" s="6" t="inlineStr">
        <is>
          <t/>
        </is>
      </c>
      <c r="F2589" s="6" t="inlineStr">
        <is>
          <t/>
        </is>
      </c>
      <c r="G2589" s="6" t="inlineStr">
        <is>
          <t>francisaldia 2025 - exposición "dardarak artxiboan: gastos de transporte</t>
        </is>
      </c>
      <c r="H2589" s="6" t="inlineStr">
        <is>
          <t>francisaldia 2025 - exposición "dardarak artxiboan: gastos de transporte</t>
        </is>
      </c>
      <c r="I2589" s="6" t="inlineStr">
        <is>
          <t/>
        </is>
      </c>
      <c r="J2589" s="6" t="inlineStr">
        <is>
          <t>28/10/2025</t>
        </is>
      </c>
      <c r="K2589" s="6" t="inlineStr">
        <is>
          <t>2025-ESKA-001638-00</t>
        </is>
      </c>
      <c r="L2589" s="6" t="inlineStr">
        <is>
          <t>Adjudicación provisional / definitiva</t>
        </is>
      </c>
      <c r="M2589" s="6" t="inlineStr">
        <is>
          <t>true</t>
        </is>
      </c>
      <c r="N2589" s="6" t="inlineStr">
        <is>
          <t/>
        </is>
      </c>
      <c r="O2589" s="6" t="inlineStr">
        <is>
          <t/>
        </is>
      </c>
      <c r="P2589" s="6" t="inlineStr">
        <is>
          <t/>
        </is>
      </c>
      <c r="Q2589" s="6" t="inlineStr">
        <is>
          <t/>
        </is>
      </c>
      <c r="R2589" s="6" t="inlineStr">
        <is>
          <t/>
        </is>
      </c>
      <c r="S2589" s="6" t="inlineStr">
        <is>
          <t>https://www.contratacion.euskadi.eus/webkpe00-kpeperfi/es/contenidos/anuncio_contratacion/expcm464076/es_doc/images/logo_errenteria.jpg</t>
        </is>
      </c>
      <c r="T2589" s="6" t="inlineStr">
        <is>
          <t>Ayuntamiento de Errenteria</t>
        </is>
      </c>
      <c r="U2589" s="6" t="inlineStr">
        <is>
          <t>P2007200E - Ayuntamiento de Errenteria</t>
        </is>
      </c>
      <c r="V2589" s="6" t="inlineStr">
        <is>
          <t>Alcalde-Presidente</t>
        </is>
      </c>
      <c r="W2589" s="6" t="inlineStr">
        <is>
          <t/>
        </is>
      </c>
      <c r="X2589" s="6" t="inlineStr">
        <is>
          <t/>
        </is>
      </c>
      <c r="Y2589" s="6" t="inlineStr">
        <is>
          <t/>
        </is>
      </c>
      <c r="Z2589" s="6" t="inlineStr">
        <is>
          <t>https://www.contratacion.euskadi.eus/anuncio_contratacion/francisaldia-2025-exposicion-dardarak-artxiboan-gastos-transporte/webkpe00-kpesimpc/es/</t>
        </is>
      </c>
      <c r="AA2589" s="6" t="inlineStr">
        <is>
          <t>https://www.contratacion.euskadi.eus/webkpe00-kpesimpc/es/contenidos/anuncio_contratacion/expcm464076/es_doc/index.html</t>
        </is>
      </c>
      <c r="AB2589" s="6" t="inlineStr">
        <is>
          <t>https://www.contratacion.euskadi.eus/contenidos/anuncio_contratacion/expcm464076/es_doc/data/es_r01dtpd19a29fc25e02556d8b065f018d132b17782</t>
        </is>
      </c>
      <c r="AC2589" s="6" t="inlineStr">
        <is>
          <t>https://www.contratacion.euskadi.eus/contenidos/anuncio_contratacion/expcm464076/r01Index/expcm464076-idxContent.xml</t>
        </is>
      </c>
      <c r="AD2589" s="6" t="inlineStr">
        <is>
          <t>08/02/2026</t>
        </is>
      </c>
      <c r="AE2589" s="6" t="inlineStr">
        <is>
          <t>r01e0pd014af224c737151b5faa136d21f470eb9e1</t>
        </is>
      </c>
      <c r="AF2589" s="6" t="inlineStr">
        <is>
          <t>Ayuntamiento de Errenteria</t>
        </is>
      </c>
      <c r="AG2589" s="6" t="inlineStr">
        <is>
          <t>r01etpd15b4368e53f194155a7492d7da734968baa</t>
        </is>
      </c>
      <c r="AH2589" s="6" t="inlineStr">
        <is>
          <t>Ayuntamiento de Errenteria</t>
        </is>
      </c>
      <c r="AI2589" s="6" t="inlineStr">
        <is>
          <t/>
        </is>
      </c>
      <c r="AJ2589" s="6" t="inlineStr">
        <is>
          <t/>
        </is>
      </c>
    </row>
    <row r="2590" customHeight="true" ht="15.0">
      <c r="A2590" s="6" t="inlineStr">
        <is>
          <t>reparación del sistema de riego.</t>
        </is>
      </c>
      <c r="B2590" s="6" t="inlineStr">
        <is>
          <t/>
        </is>
      </c>
      <c r="C2590" s="6" t="inlineStr">
        <is>
          <t>Gobierno Vasco</t>
        </is>
      </c>
      <c r="D2590" s="6" t="inlineStr">
        <is>
          <t/>
        </is>
      </c>
      <c r="E2590" s="6" t="inlineStr">
        <is>
          <t/>
        </is>
      </c>
      <c r="F2590" s="6" t="inlineStr">
        <is>
          <t/>
        </is>
      </c>
      <c r="G2590" s="6" t="inlineStr">
        <is>
          <t>reparación del sistema de riego.</t>
        </is>
      </c>
      <c r="H2590" s="6" t="inlineStr">
        <is>
          <t>reparación del sistema de riego.</t>
        </is>
      </c>
      <c r="I2590" s="6" t="inlineStr">
        <is>
          <t/>
        </is>
      </c>
      <c r="J2590" s="6" t="inlineStr">
        <is>
          <t>28/10/2025</t>
        </is>
      </c>
      <c r="K2590" s="6" t="inlineStr">
        <is>
          <t>2025-ESKA-001656-00</t>
        </is>
      </c>
      <c r="L2590" s="6" t="inlineStr">
        <is>
          <t>Adjudicación provisional / definitiva</t>
        </is>
      </c>
      <c r="M2590" s="6" t="inlineStr">
        <is>
          <t>true</t>
        </is>
      </c>
      <c r="N2590" s="6" t="inlineStr">
        <is>
          <t/>
        </is>
      </c>
      <c r="O2590" s="6" t="inlineStr">
        <is>
          <t/>
        </is>
      </c>
      <c r="P2590" s="6" t="inlineStr">
        <is>
          <t/>
        </is>
      </c>
      <c r="Q2590" s="6" t="inlineStr">
        <is>
          <t/>
        </is>
      </c>
      <c r="R2590" s="6" t="inlineStr">
        <is>
          <t/>
        </is>
      </c>
      <c r="S2590" s="6" t="inlineStr">
        <is>
          <t>https://www.contratacion.euskadi.eus/webkpe00-kpeperfi/es/contenidos/anuncio_contratacion/expcm464094/es_doc/images/logo_errenteria.jpg</t>
        </is>
      </c>
      <c r="T2590" s="6" t="inlineStr">
        <is>
          <t>Ayuntamiento de Errenteria</t>
        </is>
      </c>
      <c r="U2590" s="6" t="inlineStr">
        <is>
          <t>P2007200E - Ayuntamiento de Errenteria</t>
        </is>
      </c>
      <c r="V2590" s="6" t="inlineStr">
        <is>
          <t>Alcalde-Presidente</t>
        </is>
      </c>
      <c r="W2590" s="6" t="inlineStr">
        <is>
          <t/>
        </is>
      </c>
      <c r="X2590" s="6" t="inlineStr">
        <is>
          <t/>
        </is>
      </c>
      <c r="Y2590" s="6" t="inlineStr">
        <is>
          <t/>
        </is>
      </c>
      <c r="Z2590" s="6" t="inlineStr">
        <is>
          <t>https://www.contratacion.euskadi.eus/anuncio_contratacion/reparacion-del-sistema-riego/webkpe00-kpesimpc/es/</t>
        </is>
      </c>
      <c r="AA2590" s="6" t="inlineStr">
        <is>
          <t>https://www.contratacion.euskadi.eus/webkpe00-kpesimpc/es/contenidos/anuncio_contratacion/expcm464094/es_doc/index.html</t>
        </is>
      </c>
      <c r="AB2590" s="6" t="inlineStr">
        <is>
          <t>https://www.contratacion.euskadi.eus/contenidos/anuncio_contratacion/expcm464094/es_doc/data/es_r01dtpd19a2a0a59662556d8b03acdae7a9adbc495</t>
        </is>
      </c>
      <c r="AC2590" s="6" t="inlineStr">
        <is>
          <t>https://www.contratacion.euskadi.eus/contenidos/anuncio_contratacion/expcm464094/r01Index/expcm464094-idxContent.xml</t>
        </is>
      </c>
      <c r="AD2590" s="6" t="inlineStr">
        <is>
          <t>08/02/2026</t>
        </is>
      </c>
      <c r="AE2590" s="6" t="inlineStr">
        <is>
          <t>r01e0pd014af224c737151b5faa136d21f470eb9e1</t>
        </is>
      </c>
      <c r="AF2590" s="6" t="inlineStr">
        <is>
          <t>Ayuntamiento de Errenteria</t>
        </is>
      </c>
      <c r="AG2590" s="6" t="inlineStr">
        <is>
          <t>r01etpd15b4368e53f194155a7492d7da734968baa</t>
        </is>
      </c>
      <c r="AH2590" s="6" t="inlineStr">
        <is>
          <t>Ayuntamiento de Errenteria</t>
        </is>
      </c>
      <c r="AI2590" s="6" t="inlineStr">
        <is>
          <t/>
        </is>
      </c>
      <c r="AJ2590" s="6" t="inlineStr">
        <is>
          <t/>
        </is>
      </c>
    </row>
    <row r="2591" customHeight="true" ht="15.0">
      <c r="A2591" s="6" t="inlineStr">
        <is>
          <t>campo futbol fanderia. otros servicios. inspección oca</t>
        </is>
      </c>
      <c r="B2591" s="6" t="inlineStr">
        <is>
          <t/>
        </is>
      </c>
      <c r="C2591" s="6" t="inlineStr">
        <is>
          <t>Gobierno Vasco</t>
        </is>
      </c>
      <c r="D2591" s="6" t="inlineStr">
        <is>
          <t/>
        </is>
      </c>
      <c r="E2591" s="6" t="inlineStr">
        <is>
          <t/>
        </is>
      </c>
      <c r="F2591" s="6" t="inlineStr">
        <is>
          <t/>
        </is>
      </c>
      <c r="G2591" s="6" t="inlineStr">
        <is>
          <t>campo futbol fanderia. otros servicios. inspección oca</t>
        </is>
      </c>
      <c r="H2591" s="6" t="inlineStr">
        <is>
          <t>campo futbol fanderia. otros servicios. inspección oca</t>
        </is>
      </c>
      <c r="I2591" s="6" t="inlineStr">
        <is>
          <t/>
        </is>
      </c>
      <c r="J2591" s="6" t="inlineStr">
        <is>
          <t>28/10/2025</t>
        </is>
      </c>
      <c r="K2591" s="6" t="inlineStr">
        <is>
          <t>2025-ESKA-001661-00</t>
        </is>
      </c>
      <c r="L2591" s="6" t="inlineStr">
        <is>
          <t>Adjudicación provisional / definitiva</t>
        </is>
      </c>
      <c r="M2591" s="6" t="inlineStr">
        <is>
          <t>true</t>
        </is>
      </c>
      <c r="N2591" s="6" t="inlineStr">
        <is>
          <t/>
        </is>
      </c>
      <c r="O2591" s="6" t="inlineStr">
        <is>
          <t/>
        </is>
      </c>
      <c r="P2591" s="6" t="inlineStr">
        <is>
          <t/>
        </is>
      </c>
      <c r="Q2591" s="6" t="inlineStr">
        <is>
          <t/>
        </is>
      </c>
      <c r="R2591" s="6" t="inlineStr">
        <is>
          <t/>
        </is>
      </c>
      <c r="S2591" s="6" t="inlineStr">
        <is>
          <t>https://www.contratacion.euskadi.eus/webkpe00-kpeperfi/es/contenidos/anuncio_contratacion/expcm464099/es_doc/images/logo_errenteria.jpg</t>
        </is>
      </c>
      <c r="T2591" s="6" t="inlineStr">
        <is>
          <t>Ayuntamiento de Errenteria</t>
        </is>
      </c>
      <c r="U2591" s="6" t="inlineStr">
        <is>
          <t>P2007200E - Ayuntamiento de Errenteria</t>
        </is>
      </c>
      <c r="V2591" s="6" t="inlineStr">
        <is>
          <t>Alcalde-Presidente</t>
        </is>
      </c>
      <c r="W2591" s="6" t="inlineStr">
        <is>
          <t/>
        </is>
      </c>
      <c r="X2591" s="6" t="inlineStr">
        <is>
          <t/>
        </is>
      </c>
      <c r="Y2591" s="6" t="inlineStr">
        <is>
          <t/>
        </is>
      </c>
      <c r="Z2591" s="6" t="inlineStr">
        <is>
          <t>https://www.contratacion.euskadi.eus/anuncio_contratacion/campo-futbol-fanderia-otros-servicios-inspeccion-oca/webkpe00-kpesimpc/es/</t>
        </is>
      </c>
      <c r="AA2591" s="6" t="inlineStr">
        <is>
          <t>https://www.contratacion.euskadi.eus/webkpe00-kpesimpc/es/contenidos/anuncio_contratacion/expcm464099/es_doc/index.html</t>
        </is>
      </c>
      <c r="AB2591" s="6" t="inlineStr">
        <is>
          <t>https://www.contratacion.euskadi.eus/contenidos/anuncio_contratacion/expcm464099/es_doc/data/es_r01dtpd19a2a0eed8377b610ddb6074af92d667aef</t>
        </is>
      </c>
      <c r="AC2591" s="6" t="inlineStr">
        <is>
          <t>https://www.contratacion.euskadi.eus/contenidos/anuncio_contratacion/expcm464099/r01Index/expcm464099-idxContent.xml</t>
        </is>
      </c>
      <c r="AD2591" s="6" t="inlineStr">
        <is>
          <t>08/02/2026</t>
        </is>
      </c>
      <c r="AE2591" s="6" t="inlineStr">
        <is>
          <t>r01e0pd014af224c737151b5faa136d21f470eb9e1</t>
        </is>
      </c>
      <c r="AF2591" s="6" t="inlineStr">
        <is>
          <t>Ayuntamiento de Errenteria</t>
        </is>
      </c>
      <c r="AG2591" s="6" t="inlineStr">
        <is>
          <t>r01etpd15b4368e53f194155a7492d7da734968baa</t>
        </is>
      </c>
      <c r="AH2591" s="6" t="inlineStr">
        <is>
          <t>Ayuntamiento de Errenteria</t>
        </is>
      </c>
      <c r="AI2591" s="6" t="inlineStr">
        <is>
          <t/>
        </is>
      </c>
      <c r="AJ2591" s="6" t="inlineStr">
        <is>
          <t/>
        </is>
      </c>
    </row>
    <row r="2592" customHeight="true" ht="15.0">
      <c r="A2592" s="6" t="inlineStr">
        <is>
          <t>equipamiento instalaciones: pista voley oiartzo belebaratz</t>
        </is>
      </c>
      <c r="B2592" s="6" t="inlineStr">
        <is>
          <t/>
        </is>
      </c>
      <c r="C2592" s="6" t="inlineStr">
        <is>
          <t>Gobierno Vasco</t>
        </is>
      </c>
      <c r="D2592" s="6" t="inlineStr">
        <is>
          <t/>
        </is>
      </c>
      <c r="E2592" s="6" t="inlineStr">
        <is>
          <t/>
        </is>
      </c>
      <c r="F2592" s="6" t="inlineStr">
        <is>
          <t/>
        </is>
      </c>
      <c r="G2592" s="6" t="inlineStr">
        <is>
          <t>equipamiento instalaciones: pista voley oiartzo belebaratz</t>
        </is>
      </c>
      <c r="H2592" s="6" t="inlineStr">
        <is>
          <t>equipamiento instalaciones: pista voley oiartzo belebaratz</t>
        </is>
      </c>
      <c r="I2592" s="6" t="inlineStr">
        <is>
          <t/>
        </is>
      </c>
      <c r="J2592" s="6" t="inlineStr">
        <is>
          <t>28/10/2025</t>
        </is>
      </c>
      <c r="K2592" s="6" t="inlineStr">
        <is>
          <t>2025-ESKA-001671-00</t>
        </is>
      </c>
      <c r="L2592" s="6" t="inlineStr">
        <is>
          <t>Adjudicación provisional / definitiva</t>
        </is>
      </c>
      <c r="M2592" s="6" t="inlineStr">
        <is>
          <t>true</t>
        </is>
      </c>
      <c r="N2592" s="6" t="inlineStr">
        <is>
          <t/>
        </is>
      </c>
      <c r="O2592" s="6" t="inlineStr">
        <is>
          <t/>
        </is>
      </c>
      <c r="P2592" s="6" t="inlineStr">
        <is>
          <t/>
        </is>
      </c>
      <c r="Q2592" s="6" t="inlineStr">
        <is>
          <t/>
        </is>
      </c>
      <c r="R2592" s="6" t="inlineStr">
        <is>
          <t/>
        </is>
      </c>
      <c r="S2592" s="6" t="inlineStr">
        <is>
          <t>https://www.contratacion.euskadi.eus/webkpe00-kpeperfi/es/contenidos/anuncio_contratacion/expcm464109/es_doc/images/logo_errenteria.jpg</t>
        </is>
      </c>
      <c r="T2592" s="6" t="inlineStr">
        <is>
          <t>Ayuntamiento de Errenteria</t>
        </is>
      </c>
      <c r="U2592" s="6" t="inlineStr">
        <is>
          <t>P2007200E - Ayuntamiento de Errenteria</t>
        </is>
      </c>
      <c r="V2592" s="6" t="inlineStr">
        <is>
          <t>Alcalde-Presidente</t>
        </is>
      </c>
      <c r="W2592" s="6" t="inlineStr">
        <is>
          <t/>
        </is>
      </c>
      <c r="X2592" s="6" t="inlineStr">
        <is>
          <t/>
        </is>
      </c>
      <c r="Y2592" s="6" t="inlineStr">
        <is>
          <t/>
        </is>
      </c>
      <c r="Z2592" s="6" t="inlineStr">
        <is>
          <t>https://www.contratacion.euskadi.eus/anuncio_contratacion/equipamiento-instalaciones-pista-voley-oiartzo-belebaratz/webkpe00-kpesimpc/es/</t>
        </is>
      </c>
      <c r="AA2592" s="6" t="inlineStr">
        <is>
          <t>https://www.contratacion.euskadi.eus/webkpe00-kpesimpc/es/contenidos/anuncio_contratacion/expcm464109/es_doc/index.html</t>
        </is>
      </c>
      <c r="AB2592" s="6" t="inlineStr">
        <is>
          <t>https://www.contratacion.euskadi.eus/contenidos/anuncio_contratacion/expcm464109/es_doc/data/es_r01dtpd19a2a1c5fbd550881e62ceea0b1d0adc749</t>
        </is>
      </c>
      <c r="AC2592" s="6" t="inlineStr">
        <is>
          <t>https://www.contratacion.euskadi.eus/contenidos/anuncio_contratacion/expcm464109/r01Index/expcm464109-idxContent.xml</t>
        </is>
      </c>
      <c r="AD2592" s="6" t="inlineStr">
        <is>
          <t>08/02/2026</t>
        </is>
      </c>
      <c r="AE2592" s="6" t="inlineStr">
        <is>
          <t>r01e0pd014af224c737151b5faa136d21f470eb9e1</t>
        </is>
      </c>
      <c r="AF2592" s="6" t="inlineStr">
        <is>
          <t>Ayuntamiento de Errenteria</t>
        </is>
      </c>
      <c r="AG2592" s="6" t="inlineStr">
        <is>
          <t>r01etpd15b4368e53f194155a7492d7da734968baa</t>
        </is>
      </c>
      <c r="AH2592" s="6" t="inlineStr">
        <is>
          <t>Ayuntamiento de Errenteria</t>
        </is>
      </c>
      <c r="AI2592" s="6" t="inlineStr">
        <is>
          <t/>
        </is>
      </c>
      <c r="AJ2592" s="6" t="inlineStr">
        <is>
          <t/>
        </is>
      </c>
    </row>
    <row r="2593" customHeight="true" ht="15.0">
      <c r="A2593" s="6" t="inlineStr">
        <is>
          <t>trabajos de albañilería a realizar en varios colegios públicos: uztargi y cristobal gamon.</t>
        </is>
      </c>
      <c r="B2593" s="6" t="inlineStr">
        <is>
          <t/>
        </is>
      </c>
      <c r="C2593" s="6" t="inlineStr">
        <is>
          <t>Gobierno Vasco</t>
        </is>
      </c>
      <c r="D2593" s="6" t="inlineStr">
        <is>
          <t/>
        </is>
      </c>
      <c r="E2593" s="6" t="inlineStr">
        <is>
          <t/>
        </is>
      </c>
      <c r="F2593" s="6" t="inlineStr">
        <is>
          <t/>
        </is>
      </c>
      <c r="G2593" s="6" t="inlineStr">
        <is>
          <t>trabajos de albañilería a realizar en varios colegios públicos: uztargi y cristobal gamon.</t>
        </is>
      </c>
      <c r="H2593" s="6" t="inlineStr">
        <is>
          <t>trabajos de albañilería a realizar en varios colegios públicos: uztargi y cristobal gamon.</t>
        </is>
      </c>
      <c r="I2593" s="6" t="inlineStr">
        <is>
          <t/>
        </is>
      </c>
      <c r="J2593" s="6" t="inlineStr">
        <is>
          <t>28/10/2025</t>
        </is>
      </c>
      <c r="K2593" s="6" t="inlineStr">
        <is>
          <t>2025-ESKA-001679-00</t>
        </is>
      </c>
      <c r="L2593" s="6" t="inlineStr">
        <is>
          <t>Adjudicación provisional / definitiva</t>
        </is>
      </c>
      <c r="M2593" s="6" t="inlineStr">
        <is>
          <t>true</t>
        </is>
      </c>
      <c r="N2593" s="6" t="inlineStr">
        <is>
          <t/>
        </is>
      </c>
      <c r="O2593" s="6" t="inlineStr">
        <is>
          <t/>
        </is>
      </c>
      <c r="P2593" s="6" t="inlineStr">
        <is>
          <t/>
        </is>
      </c>
      <c r="Q2593" s="6" t="inlineStr">
        <is>
          <t/>
        </is>
      </c>
      <c r="R2593" s="6" t="inlineStr">
        <is>
          <t/>
        </is>
      </c>
      <c r="S2593" s="6" t="inlineStr">
        <is>
          <t>https://www.contratacion.euskadi.eus/webkpe00-kpeperfi/es/contenidos/anuncio_contratacion/expcm464117/es_doc/images/logo_errenteria.jpg</t>
        </is>
      </c>
      <c r="T2593" s="6" t="inlineStr">
        <is>
          <t>Ayuntamiento de Errenteria</t>
        </is>
      </c>
      <c r="U2593" s="6" t="inlineStr">
        <is>
          <t>P2007200E - Ayuntamiento de Errenteria</t>
        </is>
      </c>
      <c r="V2593" s="6" t="inlineStr">
        <is>
          <t>Alcalde-Presidente</t>
        </is>
      </c>
      <c r="W2593" s="6" t="inlineStr">
        <is>
          <t/>
        </is>
      </c>
      <c r="X2593" s="6" t="inlineStr">
        <is>
          <t/>
        </is>
      </c>
      <c r="Y2593" s="6" t="inlineStr">
        <is>
          <t/>
        </is>
      </c>
      <c r="Z2593" s="6" t="inlineStr">
        <is>
          <t>https://www.contratacion.euskadi.eus/anuncio_contratacion/trabajos-albanileria-realizar-varios-colegios-publicos-uztargi-y-cristobal-gamon/webkpe00-kpesimpc/es/</t>
        </is>
      </c>
      <c r="AA2593" s="6" t="inlineStr">
        <is>
          <t>https://www.contratacion.euskadi.eus/webkpe00-kpesimpc/es/contenidos/anuncio_contratacion/expcm464117/es_doc/index.html</t>
        </is>
      </c>
      <c r="AB2593" s="6" t="inlineStr">
        <is>
          <t>https://www.contratacion.euskadi.eus/contenidos/anuncio_contratacion/expcm464117/es_doc/data/es_r01dtpd19a2a21665a77b610ddb38c12f329a86fb9</t>
        </is>
      </c>
      <c r="AC2593" s="6" t="inlineStr">
        <is>
          <t>https://www.contratacion.euskadi.eus/contenidos/anuncio_contratacion/expcm464117/r01Index/expcm464117-idxContent.xml</t>
        </is>
      </c>
      <c r="AD2593" s="6" t="inlineStr">
        <is>
          <t>08/02/2026</t>
        </is>
      </c>
      <c r="AE2593" s="6" t="inlineStr">
        <is>
          <t>r01e0pd014af224c737151b5faa136d21f470eb9e1</t>
        </is>
      </c>
      <c r="AF2593" s="6" t="inlineStr">
        <is>
          <t>Ayuntamiento de Errenteria</t>
        </is>
      </c>
      <c r="AG2593" s="6" t="inlineStr">
        <is>
          <t>r01etpd15b4368e53f194155a7492d7da734968baa</t>
        </is>
      </c>
      <c r="AH2593" s="6" t="inlineStr">
        <is>
          <t>Ayuntamiento de Errenteria</t>
        </is>
      </c>
      <c r="AI2593" s="6" t="inlineStr">
        <is>
          <t/>
        </is>
      </c>
      <c r="AJ2593" s="6" t="inlineStr">
        <is>
          <t/>
        </is>
      </c>
    </row>
    <row r="2594" customHeight="true" ht="15.0">
      <c r="A2594" s="6" t="inlineStr">
        <is>
          <t>instalación de toldo en goialde haurreskola.</t>
        </is>
      </c>
      <c r="B2594" s="6" t="inlineStr">
        <is>
          <t/>
        </is>
      </c>
      <c r="C2594" s="6" t="inlineStr">
        <is>
          <t>Gobierno Vasco</t>
        </is>
      </c>
      <c r="D2594" s="6" t="inlineStr">
        <is>
          <t/>
        </is>
      </c>
      <c r="E2594" s="6" t="inlineStr">
        <is>
          <t/>
        </is>
      </c>
      <c r="F2594" s="6" t="inlineStr">
        <is>
          <t/>
        </is>
      </c>
      <c r="G2594" s="6" t="inlineStr">
        <is>
          <t>instalación de toldo en goialde haurreskola.</t>
        </is>
      </c>
      <c r="H2594" s="6" t="inlineStr">
        <is>
          <t>instalación de toldo en goialde haurreskola.</t>
        </is>
      </c>
      <c r="I2594" s="6" t="inlineStr">
        <is>
          <t/>
        </is>
      </c>
      <c r="J2594" s="6" t="inlineStr">
        <is>
          <t>28/10/2025</t>
        </is>
      </c>
      <c r="K2594" s="6" t="inlineStr">
        <is>
          <t>2025-ESKA-001687-00</t>
        </is>
      </c>
      <c r="L2594" s="6" t="inlineStr">
        <is>
          <t>Adjudicación provisional / definitiva</t>
        </is>
      </c>
      <c r="M2594" s="6" t="inlineStr">
        <is>
          <t>true</t>
        </is>
      </c>
      <c r="N2594" s="6" t="inlineStr">
        <is>
          <t/>
        </is>
      </c>
      <c r="O2594" s="6" t="inlineStr">
        <is>
          <t/>
        </is>
      </c>
      <c r="P2594" s="6" t="inlineStr">
        <is>
          <t/>
        </is>
      </c>
      <c r="Q2594" s="6" t="inlineStr">
        <is>
          <t/>
        </is>
      </c>
      <c r="R2594" s="6" t="inlineStr">
        <is>
          <t/>
        </is>
      </c>
      <c r="S2594" s="6" t="inlineStr">
        <is>
          <t>https://www.contratacion.euskadi.eus/webkpe00-kpeperfi/es/contenidos/anuncio_contratacion/expcm464125/es_doc/images/logo_errenteria.jpg</t>
        </is>
      </c>
      <c r="T2594" s="6" t="inlineStr">
        <is>
          <t>Ayuntamiento de Errenteria</t>
        </is>
      </c>
      <c r="U2594" s="6" t="inlineStr">
        <is>
          <t>P2007200E - Ayuntamiento de Errenteria</t>
        </is>
      </c>
      <c r="V2594" s="6" t="inlineStr">
        <is>
          <t>Alcalde-Presidente</t>
        </is>
      </c>
      <c r="W2594" s="6" t="inlineStr">
        <is>
          <t/>
        </is>
      </c>
      <c r="X2594" s="6" t="inlineStr">
        <is>
          <t/>
        </is>
      </c>
      <c r="Y2594" s="6" t="inlineStr">
        <is>
          <t/>
        </is>
      </c>
      <c r="Z2594" s="6" t="inlineStr">
        <is>
          <t>https://www.contratacion.euskadi.eus/anuncio_contratacion/instalacion-toldo-goialde-haurreskola/webkpe00-kpesimpc/es/</t>
        </is>
      </c>
      <c r="AA2594" s="6" t="inlineStr">
        <is>
          <t>https://www.contratacion.euskadi.eus/webkpe00-kpesimpc/es/contenidos/anuncio_contratacion/expcm464125/es_doc/index.html</t>
        </is>
      </c>
      <c r="AB2594" s="6" t="inlineStr">
        <is>
          <t>https://www.contratacion.euskadi.eus/contenidos/anuncio_contratacion/expcm464125/es_doc/data/es_r01dtpd19a2a2a3c372556d8b04f3968fa063b137f</t>
        </is>
      </c>
      <c r="AC2594" s="6" t="inlineStr">
        <is>
          <t>https://www.contratacion.euskadi.eus/contenidos/anuncio_contratacion/expcm464125/r01Index/expcm464125-idxContent.xml</t>
        </is>
      </c>
      <c r="AD2594" s="6" t="inlineStr">
        <is>
          <t>08/02/2026</t>
        </is>
      </c>
      <c r="AE2594" s="6" t="inlineStr">
        <is>
          <t>r01e0pd014af224c737151b5faa136d21f470eb9e1</t>
        </is>
      </c>
      <c r="AF2594" s="6" t="inlineStr">
        <is>
          <t>Ayuntamiento de Errenteria</t>
        </is>
      </c>
      <c r="AG2594" s="6" t="inlineStr">
        <is>
          <t>r01etpd15b4368e53f194155a7492d7da734968baa</t>
        </is>
      </c>
      <c r="AH2594" s="6" t="inlineStr">
        <is>
          <t>Ayuntamiento de Errenteria</t>
        </is>
      </c>
      <c r="AI2594" s="6" t="inlineStr">
        <is>
          <t/>
        </is>
      </c>
      <c r="AJ2594" s="6" t="inlineStr">
        <is>
          <t/>
        </is>
      </c>
    </row>
    <row r="2595" customHeight="true" ht="15.0">
      <c r="A2595" s="6" t="inlineStr">
        <is>
          <t>suministro e instalación del sistema de climatización de emakumeen etxea</t>
        </is>
      </c>
      <c r="B2595" s="6" t="inlineStr">
        <is>
          <t/>
        </is>
      </c>
      <c r="C2595" s="6" t="inlineStr">
        <is>
          <t>Gobierno Vasco</t>
        </is>
      </c>
      <c r="D2595" s="6" t="inlineStr">
        <is>
          <t/>
        </is>
      </c>
      <c r="E2595" s="6" t="inlineStr">
        <is>
          <t/>
        </is>
      </c>
      <c r="F2595" s="6" t="inlineStr">
        <is>
          <t/>
        </is>
      </c>
      <c r="G2595" s="6" t="inlineStr">
        <is>
          <t>suministro e instalación del sistema de climatización de emakumeen etxea</t>
        </is>
      </c>
      <c r="H2595" s="6" t="inlineStr">
        <is>
          <t>suministro e instalación del sistema de climatización de emakumeen etxea</t>
        </is>
      </c>
      <c r="I2595" s="6" t="inlineStr">
        <is>
          <t/>
        </is>
      </c>
      <c r="J2595" s="6" t="inlineStr">
        <is>
          <t>28/10/2025</t>
        </is>
      </c>
      <c r="K2595" s="6" t="inlineStr">
        <is>
          <t>2025-ESKA-001692-00</t>
        </is>
      </c>
      <c r="L2595" s="6" t="inlineStr">
        <is>
          <t>Adjudicación provisional / definitiva</t>
        </is>
      </c>
      <c r="M2595" s="6" t="inlineStr">
        <is>
          <t>true</t>
        </is>
      </c>
      <c r="N2595" s="6" t="inlineStr">
        <is>
          <t/>
        </is>
      </c>
      <c r="O2595" s="6" t="inlineStr">
        <is>
          <t/>
        </is>
      </c>
      <c r="P2595" s="6" t="inlineStr">
        <is>
          <t/>
        </is>
      </c>
      <c r="Q2595" s="6" t="inlineStr">
        <is>
          <t/>
        </is>
      </c>
      <c r="R2595" s="6" t="inlineStr">
        <is>
          <t/>
        </is>
      </c>
      <c r="S2595" s="6" t="inlineStr">
        <is>
          <t>https://www.contratacion.euskadi.eus/webkpe00-kpeperfi/es/contenidos/anuncio_contratacion/expcm464130/es_doc/images/logo_errenteria.jpg</t>
        </is>
      </c>
      <c r="T2595" s="6" t="inlineStr">
        <is>
          <t>Ayuntamiento de Errenteria</t>
        </is>
      </c>
      <c r="U2595" s="6" t="inlineStr">
        <is>
          <t>P2007200E - Ayuntamiento de Errenteria</t>
        </is>
      </c>
      <c r="V2595" s="6" t="inlineStr">
        <is>
          <t>Alcalde-Presidente</t>
        </is>
      </c>
      <c r="W2595" s="6" t="inlineStr">
        <is>
          <t/>
        </is>
      </c>
      <c r="X2595" s="6" t="inlineStr">
        <is>
          <t/>
        </is>
      </c>
      <c r="Y2595" s="6" t="inlineStr">
        <is>
          <t/>
        </is>
      </c>
      <c r="Z2595" s="6" t="inlineStr">
        <is>
          <t>https://www.contratacion.euskadi.eus/anuncio_contratacion/suministro-e-instalacion-del-sistema-climatizacion-emakumeen-etxea/webkpe00-kpesimpc/es/</t>
        </is>
      </c>
      <c r="AA2595" s="6" t="inlineStr">
        <is>
          <t>https://www.contratacion.euskadi.eus/webkpe00-kpesimpc/es/contenidos/anuncio_contratacion/expcm464130/es_doc/index.html</t>
        </is>
      </c>
      <c r="AB2595" s="6" t="inlineStr">
        <is>
          <t>https://www.contratacion.euskadi.eus/contenidos/anuncio_contratacion/expcm464130/es_doc/data/es_r01dtpd019a2a2ecfcc77b610dd39c2122cd9262da</t>
        </is>
      </c>
      <c r="AC2595" s="6" t="inlineStr">
        <is>
          <t>https://www.contratacion.euskadi.eus/contenidos/anuncio_contratacion/expcm464130/r01Index/expcm464130-idxContent.xml</t>
        </is>
      </c>
      <c r="AD2595" s="6" t="inlineStr">
        <is>
          <t>08/02/2026</t>
        </is>
      </c>
      <c r="AE2595" s="6" t="inlineStr">
        <is>
          <t>r01e0pd014af224c737151b5faa136d21f470eb9e1</t>
        </is>
      </c>
      <c r="AF2595" s="6" t="inlineStr">
        <is>
          <t>Ayuntamiento de Errenteria</t>
        </is>
      </c>
      <c r="AG2595" s="6" t="inlineStr">
        <is>
          <t>r01etpd15b4368e53f194155a7492d7da734968baa</t>
        </is>
      </c>
      <c r="AH2595" s="6" t="inlineStr">
        <is>
          <t>Ayuntamiento de Errenteria</t>
        </is>
      </c>
      <c r="AI2595" s="6" t="inlineStr">
        <is>
          <t/>
        </is>
      </c>
      <c r="AJ2595" s="6" t="inlineStr">
        <is>
          <t/>
        </is>
      </c>
    </row>
    <row r="2596" customHeight="true" ht="15.0">
      <c r="A2596" s="6" t="inlineStr">
        <is>
          <t>diagnóstico organizativo / funcional
interno y propuesta de actuación para
mejorar la organización del área de
urbanismo</t>
        </is>
      </c>
      <c r="B2596" s="6" t="inlineStr">
        <is>
          <t/>
        </is>
      </c>
      <c r="C2596" s="6" t="inlineStr">
        <is>
          <t>Gobierno Vasco</t>
        </is>
      </c>
      <c r="D2596" s="6" t="inlineStr">
        <is>
          <t/>
        </is>
      </c>
      <c r="E2596" s="6" t="inlineStr">
        <is>
          <t/>
        </is>
      </c>
      <c r="F2596" s="6" t="inlineStr">
        <is>
          <t/>
        </is>
      </c>
      <c r="G2596" s="6" t="inlineStr">
        <is>
          <t>diagnóstico organizativo / funcionalinterno y propuesta de actuación paramejorar la organización del área deurbanismo</t>
        </is>
      </c>
      <c r="H2596" s="6" t="inlineStr">
        <is>
          <t>diagnóstico organizativo / funcionalinterno y propuesta de actuación paramejorar la organización del área deurbanismo</t>
        </is>
      </c>
      <c r="I2596" s="6" t="inlineStr">
        <is>
          <t/>
        </is>
      </c>
      <c r="J2596" s="6" t="inlineStr">
        <is>
          <t>28/10/2025</t>
        </is>
      </c>
      <c r="K2596" s="6" t="inlineStr">
        <is>
          <t>2025-ESKA-001698-00</t>
        </is>
      </c>
      <c r="L2596" s="6" t="inlineStr">
        <is>
          <t>Adjudicación provisional / definitiva</t>
        </is>
      </c>
      <c r="M2596" s="6" t="inlineStr">
        <is>
          <t>true</t>
        </is>
      </c>
      <c r="N2596" s="6" t="inlineStr">
        <is>
          <t/>
        </is>
      </c>
      <c r="O2596" s="6" t="inlineStr">
        <is>
          <t/>
        </is>
      </c>
      <c r="P2596" s="6" t="inlineStr">
        <is>
          <t/>
        </is>
      </c>
      <c r="Q2596" s="6" t="inlineStr">
        <is>
          <t/>
        </is>
      </c>
      <c r="R2596" s="6" t="inlineStr">
        <is>
          <t/>
        </is>
      </c>
      <c r="S2596" s="6" t="inlineStr">
        <is>
          <t>https://www.contratacion.euskadi.eus/webkpe00-kpeperfi/es/contenidos/anuncio_contratacion/expcm464136/es_doc/images/logo_errenteria.jpg</t>
        </is>
      </c>
      <c r="T2596" s="6" t="inlineStr">
        <is>
          <t>Ayuntamiento de Errenteria</t>
        </is>
      </c>
      <c r="U2596" s="6" t="inlineStr">
        <is>
          <t>P2007200E - Ayuntamiento de Errenteria</t>
        </is>
      </c>
      <c r="V2596" s="6" t="inlineStr">
        <is>
          <t>Alcalde-Presidente</t>
        </is>
      </c>
      <c r="W2596" s="6" t="inlineStr">
        <is>
          <t/>
        </is>
      </c>
      <c r="X2596" s="6" t="inlineStr">
        <is>
          <t/>
        </is>
      </c>
      <c r="Y2596" s="6" t="inlineStr">
        <is>
          <t/>
        </is>
      </c>
      <c r="Z2596" s="6" t="inlineStr">
        <is>
          <t>https://www.contratacion.euskadi.eus/anuncio_contratacion/diagnostico-organizativo-funcional-interno-y-propuesta-actuacion-mejorar-organizacion-del-area-urbanismo/webkpe00-kpesimpc/es/</t>
        </is>
      </c>
      <c r="AA2596" s="6" t="inlineStr">
        <is>
          <t>https://www.contratacion.euskadi.eus/webkpe00-kpesimpc/es/contenidos/anuncio_contratacion/expcm464136/es_doc/index.html</t>
        </is>
      </c>
      <c r="AB2596" s="6" t="inlineStr">
        <is>
          <t>https://www.contratacion.euskadi.eus/contenidos/anuncio_contratacion/expcm464136/es_doc/data/es_r01dtpd19a2a338ba1792bdd576b9430357b752093</t>
        </is>
      </c>
      <c r="AC2596" s="6" t="inlineStr">
        <is>
          <t>https://www.contratacion.euskadi.eus/contenidos/anuncio_contratacion/expcm464136/r01Index/expcm464136-idxContent.xml</t>
        </is>
      </c>
      <c r="AD2596" s="6" t="inlineStr">
        <is>
          <t>08/02/2026</t>
        </is>
      </c>
      <c r="AE2596" s="6" t="inlineStr">
        <is>
          <t>r01e0pd014af224c737151b5faa136d21f470eb9e1</t>
        </is>
      </c>
      <c r="AF2596" s="6" t="inlineStr">
        <is>
          <t>Ayuntamiento de Errenteria</t>
        </is>
      </c>
      <c r="AG2596" s="6" t="inlineStr">
        <is>
          <t>r01etpd15b4368e53f194155a7492d7da734968baa</t>
        </is>
      </c>
      <c r="AH2596" s="6" t="inlineStr">
        <is>
          <t>Ayuntamiento de Errenteria</t>
        </is>
      </c>
      <c r="AI2596" s="6" t="inlineStr">
        <is>
          <t/>
        </is>
      </c>
      <c r="AJ2596" s="6" t="inlineStr">
        <is>
          <t/>
        </is>
      </c>
    </row>
    <row r="2597" customHeight="true" ht="15.0">
      <c r="A2597" s="6" t="inlineStr">
        <is>
          <t>servicio de conservación y mantenimiento de jardines y zonas verdes de las piscinas municipales de fanderia y beraun (2024ozer0004) (sep/oct/nov/dic 2024</t>
        </is>
      </c>
      <c r="B2597" s="6" t="inlineStr">
        <is>
          <t/>
        </is>
      </c>
      <c r="C2597" s="6" t="inlineStr">
        <is>
          <t>Gobierno Vasco</t>
        </is>
      </c>
      <c r="D2597" s="6" t="inlineStr">
        <is>
          <t/>
        </is>
      </c>
      <c r="E2597" s="6" t="inlineStr">
        <is>
          <t/>
        </is>
      </c>
      <c r="F2597" s="6" t="inlineStr">
        <is>
          <t/>
        </is>
      </c>
      <c r="G2597" s="6" t="inlineStr">
        <is>
          <t>servicio de conservación y mantenimiento de jardines y zonas verdes de las piscinas municipales de fanderia y beraun (2024ozer0004) (sep/oct/nov/dic 2024</t>
        </is>
      </c>
      <c r="H2597" s="6" t="inlineStr">
        <is>
          <t>servicio de conservación y mantenimiento de jardines y zonas verdes de las piscinas municipales de fanderia y beraun (2024ozer0004) (sep/oct/nov/dic 2024</t>
        </is>
      </c>
      <c r="I2597" s="6" t="inlineStr">
        <is>
          <t/>
        </is>
      </c>
      <c r="J2597" s="6" t="inlineStr">
        <is>
          <t>28/10/2025</t>
        </is>
      </c>
      <c r="K2597" s="6" t="inlineStr">
        <is>
          <t>2025-ESKA-001702-00</t>
        </is>
      </c>
      <c r="L2597" s="6" t="inlineStr">
        <is>
          <t>Adjudicación provisional / definitiva</t>
        </is>
      </c>
      <c r="M2597" s="6" t="inlineStr">
        <is>
          <t>true</t>
        </is>
      </c>
      <c r="N2597" s="6" t="inlineStr">
        <is>
          <t/>
        </is>
      </c>
      <c r="O2597" s="6" t="inlineStr">
        <is>
          <t/>
        </is>
      </c>
      <c r="P2597" s="6" t="inlineStr">
        <is>
          <t/>
        </is>
      </c>
      <c r="Q2597" s="6" t="inlineStr">
        <is>
          <t/>
        </is>
      </c>
      <c r="R2597" s="6" t="inlineStr">
        <is>
          <t/>
        </is>
      </c>
      <c r="S2597" s="6" t="inlineStr">
        <is>
          <t>https://www.contratacion.euskadi.eus/webkpe00-kpeperfi/es/contenidos/anuncio_contratacion/expcm464140/es_doc/images/logo_errenteria.jpg</t>
        </is>
      </c>
      <c r="T2597" s="6" t="inlineStr">
        <is>
          <t>Ayuntamiento de Errenteria</t>
        </is>
      </c>
      <c r="U2597" s="6" t="inlineStr">
        <is>
          <t>P2007200E - Ayuntamiento de Errenteria</t>
        </is>
      </c>
      <c r="V2597" s="6" t="inlineStr">
        <is>
          <t>Alcalde-Presidente</t>
        </is>
      </c>
      <c r="W2597" s="6" t="inlineStr">
        <is>
          <t/>
        </is>
      </c>
      <c r="X2597" s="6" t="inlineStr">
        <is>
          <t/>
        </is>
      </c>
      <c r="Y2597" s="6" t="inlineStr">
        <is>
          <t/>
        </is>
      </c>
      <c r="Z2597" s="6" t="inlineStr">
        <is>
          <t>https://www.contratacion.euskadi.eus/anuncio_contratacion/servicio-conservacion-y-mantenimiento-jardines-y-zonas-verdes-piscinas-municipales-fanderia-y-beraun-2024ozer0004-sep-oct-nov-dic-2024/webkpe00-kpesimpc/es/</t>
        </is>
      </c>
      <c r="AA2597" s="6" t="inlineStr">
        <is>
          <t>https://www.contratacion.euskadi.eus/webkpe00-kpesimpc/es/contenidos/anuncio_contratacion/expcm464140/es_doc/index.html</t>
        </is>
      </c>
      <c r="AB2597" s="6" t="inlineStr">
        <is>
          <t>https://www.contratacion.euskadi.eus/contenidos/anuncio_contratacion/expcm464140/es_doc/data/es_r01dtpd19a2a37f613792bdd57786c5efb7bdb64fc</t>
        </is>
      </c>
      <c r="AC2597" s="6" t="inlineStr">
        <is>
          <t>https://www.contratacion.euskadi.eus/contenidos/anuncio_contratacion/expcm464140/r01Index/expcm464140-idxContent.xml</t>
        </is>
      </c>
      <c r="AD2597" s="6" t="inlineStr">
        <is>
          <t>08/02/2026</t>
        </is>
      </c>
      <c r="AE2597" s="6" t="inlineStr">
        <is>
          <t>r01e0pd014af224c737151b5faa136d21f470eb9e1</t>
        </is>
      </c>
      <c r="AF2597" s="6" t="inlineStr">
        <is>
          <t>Ayuntamiento de Errenteria</t>
        </is>
      </c>
      <c r="AG2597" s="6" t="inlineStr">
        <is>
          <t>r01etpd15b4368e53f194155a7492d7da734968baa</t>
        </is>
      </c>
      <c r="AH2597" s="6" t="inlineStr">
        <is>
          <t>Ayuntamiento de Errenteria</t>
        </is>
      </c>
      <c r="AI2597" s="6" t="inlineStr">
        <is>
          <t/>
        </is>
      </c>
      <c r="AJ2597" s="6" t="inlineStr">
        <is>
          <t/>
        </is>
      </c>
    </row>
    <row r="2598" customHeight="true" ht="15.0">
      <c r="A2598" s="6" t="inlineStr">
        <is>
          <t>bazkaria txupinazoa</t>
        </is>
      </c>
      <c r="B2598" s="6" t="inlineStr">
        <is>
          <t/>
        </is>
      </c>
      <c r="C2598" s="6" t="inlineStr">
        <is>
          <t>Gobierno Vasco</t>
        </is>
      </c>
      <c r="D2598" s="6" t="inlineStr">
        <is>
          <t/>
        </is>
      </c>
      <c r="E2598" s="6" t="inlineStr">
        <is>
          <t/>
        </is>
      </c>
      <c r="F2598" s="6" t="inlineStr">
        <is>
          <t/>
        </is>
      </c>
      <c r="G2598" s="6" t="inlineStr">
        <is>
          <t>bazkaria txupinazoa</t>
        </is>
      </c>
      <c r="H2598" s="6" t="inlineStr">
        <is>
          <t>bazkaria txupinazoa</t>
        </is>
      </c>
      <c r="I2598" s="6" t="inlineStr">
        <is>
          <t/>
        </is>
      </c>
      <c r="J2598" s="6" t="inlineStr">
        <is>
          <t>28/10/2025</t>
        </is>
      </c>
      <c r="K2598" s="6" t="inlineStr">
        <is>
          <t>2025-ESKA-001725-00</t>
        </is>
      </c>
      <c r="L2598" s="6" t="inlineStr">
        <is>
          <t>Adjudicación provisional / definitiva</t>
        </is>
      </c>
      <c r="M2598" s="6" t="inlineStr">
        <is>
          <t>true</t>
        </is>
      </c>
      <c r="N2598" s="6" t="inlineStr">
        <is>
          <t/>
        </is>
      </c>
      <c r="O2598" s="6" t="inlineStr">
        <is>
          <t/>
        </is>
      </c>
      <c r="P2598" s="6" t="inlineStr">
        <is>
          <t/>
        </is>
      </c>
      <c r="Q2598" s="6" t="inlineStr">
        <is>
          <t/>
        </is>
      </c>
      <c r="R2598" s="6" t="inlineStr">
        <is>
          <t/>
        </is>
      </c>
      <c r="S2598" s="6" t="inlineStr">
        <is>
          <t>https://www.contratacion.euskadi.eus/webkpe00-kpeperfi/es/contenidos/anuncio_contratacion/expcm464161/es_doc/images/logo_errenteria.jpg</t>
        </is>
      </c>
      <c r="T2598" s="6" t="inlineStr">
        <is>
          <t>Ayuntamiento de Errenteria</t>
        </is>
      </c>
      <c r="U2598" s="6" t="inlineStr">
        <is>
          <t>P2007200E - Ayuntamiento de Errenteria</t>
        </is>
      </c>
      <c r="V2598" s="6" t="inlineStr">
        <is>
          <t>Alcalde-Presidente</t>
        </is>
      </c>
      <c r="W2598" s="6" t="inlineStr">
        <is>
          <t/>
        </is>
      </c>
      <c r="X2598" s="6" t="inlineStr">
        <is>
          <t/>
        </is>
      </c>
      <c r="Y2598" s="6" t="inlineStr">
        <is>
          <t/>
        </is>
      </c>
      <c r="Z2598" s="6" t="inlineStr">
        <is>
          <t>https://www.contratacion.euskadi.eus/anuncio_contratacion/bazkaria-txupinazoa/webkpe00-kpesimpc/es/</t>
        </is>
      </c>
      <c r="AA2598" s="6" t="inlineStr">
        <is>
          <t>https://www.contratacion.euskadi.eus/webkpe00-kpesimpc/es/contenidos/anuncio_contratacion/expcm464161/es_doc/index.html</t>
        </is>
      </c>
      <c r="AB2598" s="6" t="inlineStr">
        <is>
          <t>https://www.contratacion.euskadi.eus/contenidos/anuncio_contratacion/expcm464161/es_doc/data/es_r01dtpd19a2a4a7103792bdd57f5fe225ea7bf3d3e</t>
        </is>
      </c>
      <c r="AC2598" s="6" t="inlineStr">
        <is>
          <t>https://www.contratacion.euskadi.eus/contenidos/anuncio_contratacion/expcm464161/r01Index/expcm464161-idxContent.xml</t>
        </is>
      </c>
      <c r="AD2598" s="6" t="inlineStr">
        <is>
          <t>08/02/2026</t>
        </is>
      </c>
      <c r="AE2598" s="6" t="inlineStr">
        <is>
          <t>r01e0pd014af224c737151b5faa136d21f470eb9e1</t>
        </is>
      </c>
      <c r="AF2598" s="6" t="inlineStr">
        <is>
          <t>Ayuntamiento de Errenteria</t>
        </is>
      </c>
      <c r="AG2598" s="6" t="inlineStr">
        <is>
          <t>r01etpd15b4368e53f194155a7492d7da734968baa</t>
        </is>
      </c>
      <c r="AH2598" s="6" t="inlineStr">
        <is>
          <t>Ayuntamiento de Errenteria</t>
        </is>
      </c>
      <c r="AI2598" s="6" t="inlineStr">
        <is>
          <t/>
        </is>
      </c>
      <c r="AJ2598" s="6" t="inlineStr">
        <is>
          <t/>
        </is>
      </c>
    </row>
    <row r="2599" customHeight="true" ht="15.0">
      <c r="A2599" s="6" t="inlineStr">
        <is>
          <t>compra de productos para la actividad sukaldian - mongolia (atlantikaldia)</t>
        </is>
      </c>
      <c r="B2599" s="6" t="inlineStr">
        <is>
          <t/>
        </is>
      </c>
      <c r="C2599" s="6" t="inlineStr">
        <is>
          <t>Gobierno Vasco</t>
        </is>
      </c>
      <c r="D2599" s="6" t="inlineStr">
        <is>
          <t/>
        </is>
      </c>
      <c r="E2599" s="6" t="inlineStr">
        <is>
          <t/>
        </is>
      </c>
      <c r="F2599" s="6" t="inlineStr">
        <is>
          <t/>
        </is>
      </c>
      <c r="G2599" s="6" t="inlineStr">
        <is>
          <t>compra de productos para la actividad sukaldian - mongolia (atlantikaldia)</t>
        </is>
      </c>
      <c r="H2599" s="6" t="inlineStr">
        <is>
          <t>compra de productos para la actividad sukaldian - mongolia (atlantikaldia)</t>
        </is>
      </c>
      <c r="I2599" s="6" t="inlineStr">
        <is>
          <t/>
        </is>
      </c>
      <c r="J2599" s="6" t="inlineStr">
        <is>
          <t>28/10/2025</t>
        </is>
      </c>
      <c r="K2599" s="6" t="inlineStr">
        <is>
          <t>2025-ESKA-001778-00</t>
        </is>
      </c>
      <c r="L2599" s="6" t="inlineStr">
        <is>
          <t>Adjudicación provisional / definitiva</t>
        </is>
      </c>
      <c r="M2599" s="6" t="inlineStr">
        <is>
          <t>true</t>
        </is>
      </c>
      <c r="N2599" s="6" t="inlineStr">
        <is>
          <t/>
        </is>
      </c>
      <c r="O2599" s="6" t="inlineStr">
        <is>
          <t/>
        </is>
      </c>
      <c r="P2599" s="6" t="inlineStr">
        <is>
          <t/>
        </is>
      </c>
      <c r="Q2599" s="6" t="inlineStr">
        <is>
          <t/>
        </is>
      </c>
      <c r="R2599" s="6" t="inlineStr">
        <is>
          <t/>
        </is>
      </c>
      <c r="S2599" s="6" t="inlineStr">
        <is>
          <t>https://www.contratacion.euskadi.eus/webkpe00-kpeperfi/es/contenidos/anuncio_contratacion/expcm464204/es_doc/images/logo_errenteria.jpg</t>
        </is>
      </c>
      <c r="T2599" s="6" t="inlineStr">
        <is>
          <t>Ayuntamiento de Errenteria</t>
        </is>
      </c>
      <c r="U2599" s="6" t="inlineStr">
        <is>
          <t>P2007200E - Ayuntamiento de Errenteria</t>
        </is>
      </c>
      <c r="V2599" s="6" t="inlineStr">
        <is>
          <t>Alcalde-Presidente</t>
        </is>
      </c>
      <c r="W2599" s="6" t="inlineStr">
        <is>
          <t/>
        </is>
      </c>
      <c r="X2599" s="6" t="inlineStr">
        <is>
          <t/>
        </is>
      </c>
      <c r="Y2599" s="6" t="inlineStr">
        <is>
          <t/>
        </is>
      </c>
      <c r="Z2599" s="6" t="inlineStr">
        <is>
          <t>https://www.contratacion.euskadi.eus/anuncio_contratacion/compra-productos-actividad-sukaldian-mongolia-atlantikaldia/webkpe00-kpesimpc/es/</t>
        </is>
      </c>
      <c r="AA2599" s="6" t="inlineStr">
        <is>
          <t>https://www.contratacion.euskadi.eus/webkpe00-kpesimpc/es/contenidos/anuncio_contratacion/expcm464204/es_doc/index.html</t>
        </is>
      </c>
      <c r="AB2599" s="6" t="inlineStr">
        <is>
          <t>https://www.contratacion.euskadi.eus/contenidos/anuncio_contratacion/expcm464204/es_doc/data/es_r01dtpd19a2a73520477b610dda0173b1cfb274009</t>
        </is>
      </c>
      <c r="AC2599" s="6" t="inlineStr">
        <is>
          <t>https://www.contratacion.euskadi.eus/contenidos/anuncio_contratacion/expcm464204/r01Index/expcm464204-idxContent.xml</t>
        </is>
      </c>
      <c r="AD2599" s="6" t="inlineStr">
        <is>
          <t>08/02/2026</t>
        </is>
      </c>
      <c r="AE2599" s="6" t="inlineStr">
        <is>
          <t>r01e0pd014af224c737151b5faa136d21f470eb9e1</t>
        </is>
      </c>
      <c r="AF2599" s="6" t="inlineStr">
        <is>
          <t>Ayuntamiento de Errenteria</t>
        </is>
      </c>
      <c r="AG2599" s="6" t="inlineStr">
        <is>
          <t>r01etpd15b4368e53f194155a7492d7da734968baa</t>
        </is>
      </c>
      <c r="AH2599" s="6" t="inlineStr">
        <is>
          <t>Ayuntamiento de Errenteria</t>
        </is>
      </c>
      <c r="AI2599" s="6" t="inlineStr">
        <is>
          <t/>
        </is>
      </c>
      <c r="AJ2599" s="6" t="inlineStr">
        <is>
          <t/>
        </is>
      </c>
    </row>
    <row r="2600" customHeight="true" ht="15.0">
      <c r="A2600" s="6" t="inlineStr">
        <is>
          <t>compra de productos para la actividad sukaldian - aljeria (atlantikaldia)</t>
        </is>
      </c>
      <c r="B2600" s="6" t="inlineStr">
        <is>
          <t/>
        </is>
      </c>
      <c r="C2600" s="6" t="inlineStr">
        <is>
          <t>Gobierno Vasco</t>
        </is>
      </c>
      <c r="D2600" s="6" t="inlineStr">
        <is>
          <t/>
        </is>
      </c>
      <c r="E2600" s="6" t="inlineStr">
        <is>
          <t/>
        </is>
      </c>
      <c r="F2600" s="6" t="inlineStr">
        <is>
          <t/>
        </is>
      </c>
      <c r="G2600" s="6" t="inlineStr">
        <is>
          <t>compra de productos para la actividad sukaldian - aljeria (atlantikaldia)</t>
        </is>
      </c>
      <c r="H2600" s="6" t="inlineStr">
        <is>
          <t>compra de productos para la actividad sukaldian - aljeria (atlantikaldia)</t>
        </is>
      </c>
      <c r="I2600" s="6" t="inlineStr">
        <is>
          <t/>
        </is>
      </c>
      <c r="J2600" s="6" t="inlineStr">
        <is>
          <t>28/10/2025</t>
        </is>
      </c>
      <c r="K2600" s="6" t="inlineStr">
        <is>
          <t>2025-ESKA-001779-00</t>
        </is>
      </c>
      <c r="L2600" s="6" t="inlineStr">
        <is>
          <t>Adjudicación provisional / definitiva</t>
        </is>
      </c>
      <c r="M2600" s="6" t="inlineStr">
        <is>
          <t>true</t>
        </is>
      </c>
      <c r="N2600" s="6" t="inlineStr">
        <is>
          <t/>
        </is>
      </c>
      <c r="O2600" s="6" t="inlineStr">
        <is>
          <t/>
        </is>
      </c>
      <c r="P2600" s="6" t="inlineStr">
        <is>
          <t/>
        </is>
      </c>
      <c r="Q2600" s="6" t="inlineStr">
        <is>
          <t/>
        </is>
      </c>
      <c r="R2600" s="6" t="inlineStr">
        <is>
          <t/>
        </is>
      </c>
      <c r="S2600" s="6" t="inlineStr">
        <is>
          <t>https://www.contratacion.euskadi.eus/webkpe00-kpeperfi/es/contenidos/anuncio_contratacion/expcm464205/es_doc/images/logo_errenteria.jpg</t>
        </is>
      </c>
      <c r="T2600" s="6" t="inlineStr">
        <is>
          <t>Ayuntamiento de Errenteria</t>
        </is>
      </c>
      <c r="U2600" s="6" t="inlineStr">
        <is>
          <t>P2007200E - Ayuntamiento de Errenteria</t>
        </is>
      </c>
      <c r="V2600" s="6" t="inlineStr">
        <is>
          <t>Alcalde-Presidente</t>
        </is>
      </c>
      <c r="W2600" s="6" t="inlineStr">
        <is>
          <t/>
        </is>
      </c>
      <c r="X2600" s="6" t="inlineStr">
        <is>
          <t/>
        </is>
      </c>
      <c r="Y2600" s="6" t="inlineStr">
        <is>
          <t/>
        </is>
      </c>
      <c r="Z2600" s="6" t="inlineStr">
        <is>
          <t>https://www.contratacion.euskadi.eus/anuncio_contratacion/compra-productos-actividad-sukaldian-aljeria-atlantikaldia/webkpe00-kpesimpc/es/</t>
        </is>
      </c>
      <c r="AA2600" s="6" t="inlineStr">
        <is>
          <t>https://www.contratacion.euskadi.eus/webkpe00-kpesimpc/es/contenidos/anuncio_contratacion/expcm464205/es_doc/index.html</t>
        </is>
      </c>
      <c r="AB2600" s="6" t="inlineStr">
        <is>
          <t>https://www.contratacion.euskadi.eus/contenidos/anuncio_contratacion/expcm464205/es_doc/data/es_r01dtpd19a2a737a7577b610dd801c01a4d8985389</t>
        </is>
      </c>
      <c r="AC2600" s="6" t="inlineStr">
        <is>
          <t>https://www.contratacion.euskadi.eus/contenidos/anuncio_contratacion/expcm464205/r01Index/expcm464205-idxContent.xml</t>
        </is>
      </c>
      <c r="AD2600" s="6" t="inlineStr">
        <is>
          <t>08/02/2026</t>
        </is>
      </c>
      <c r="AE2600" s="6" t="inlineStr">
        <is>
          <t>r01e0pd014af224c737151b5faa136d21f470eb9e1</t>
        </is>
      </c>
      <c r="AF2600" s="6" t="inlineStr">
        <is>
          <t>Ayuntamiento de Errenteria</t>
        </is>
      </c>
      <c r="AG2600" s="6" t="inlineStr">
        <is>
          <t>r01etpd15b4368e53f194155a7492d7da734968baa</t>
        </is>
      </c>
      <c r="AH2600" s="6" t="inlineStr">
        <is>
          <t>Ayuntamiento de Errenteria</t>
        </is>
      </c>
      <c r="AI2600" s="6" t="inlineStr">
        <is>
          <t/>
        </is>
      </c>
      <c r="AJ2600" s="6" t="inlineStr">
        <is>
          <t/>
        </is>
      </c>
    </row>
    <row r="2601" customHeight="true" ht="15.0">
      <c r="A2601" s="6" t="inlineStr">
        <is>
          <t>compra de productos para la actividad sukaldian - pueblo gitano (atlantikaldia)</t>
        </is>
      </c>
      <c r="B2601" s="6" t="inlineStr">
        <is>
          <t/>
        </is>
      </c>
      <c r="C2601" s="6" t="inlineStr">
        <is>
          <t>Gobierno Vasco</t>
        </is>
      </c>
      <c r="D2601" s="6" t="inlineStr">
        <is>
          <t/>
        </is>
      </c>
      <c r="E2601" s="6" t="inlineStr">
        <is>
          <t/>
        </is>
      </c>
      <c r="F2601" s="6" t="inlineStr">
        <is>
          <t/>
        </is>
      </c>
      <c r="G2601" s="6" t="inlineStr">
        <is>
          <t>compra de productos para la actividad sukaldian - pueblo gitano (atlantikaldia)</t>
        </is>
      </c>
      <c r="H2601" s="6" t="inlineStr">
        <is>
          <t>compra de productos para la actividad sukaldian - pueblo gitano (atlantikaldia)</t>
        </is>
      </c>
      <c r="I2601" s="6" t="inlineStr">
        <is>
          <t/>
        </is>
      </c>
      <c r="J2601" s="6" t="inlineStr">
        <is>
          <t>28/10/2025</t>
        </is>
      </c>
      <c r="K2601" s="6" t="inlineStr">
        <is>
          <t>2025-ESKA-001780-00</t>
        </is>
      </c>
      <c r="L2601" s="6" t="inlineStr">
        <is>
          <t>Adjudicación provisional / definitiva</t>
        </is>
      </c>
      <c r="M2601" s="6" t="inlineStr">
        <is>
          <t>true</t>
        </is>
      </c>
      <c r="N2601" s="6" t="inlineStr">
        <is>
          <t/>
        </is>
      </c>
      <c r="O2601" s="6" t="inlineStr">
        <is>
          <t/>
        </is>
      </c>
      <c r="P2601" s="6" t="inlineStr">
        <is>
          <t/>
        </is>
      </c>
      <c r="Q2601" s="6" t="inlineStr">
        <is>
          <t/>
        </is>
      </c>
      <c r="R2601" s="6" t="inlineStr">
        <is>
          <t/>
        </is>
      </c>
      <c r="S2601" s="6" t="inlineStr">
        <is>
          <t>https://www.contratacion.euskadi.eus/webkpe00-kpeperfi/es/contenidos/anuncio_contratacion/expcm464206/es_doc/images/logo_errenteria.jpg</t>
        </is>
      </c>
      <c r="T2601" s="6" t="inlineStr">
        <is>
          <t>Ayuntamiento de Errenteria</t>
        </is>
      </c>
      <c r="U2601" s="6" t="inlineStr">
        <is>
          <t>P2007200E - Ayuntamiento de Errenteria</t>
        </is>
      </c>
      <c r="V2601" s="6" t="inlineStr">
        <is>
          <t>Alcalde-Presidente</t>
        </is>
      </c>
      <c r="W2601" s="6" t="inlineStr">
        <is>
          <t/>
        </is>
      </c>
      <c r="X2601" s="6" t="inlineStr">
        <is>
          <t/>
        </is>
      </c>
      <c r="Y2601" s="6" t="inlineStr">
        <is>
          <t/>
        </is>
      </c>
      <c r="Z2601" s="6" t="inlineStr">
        <is>
          <t>https://www.contratacion.euskadi.eus/anuncio_contratacion/compra-productos-actividad-sukaldian-pueblo-gitano-atlantikaldia/webkpe00-kpesimpc/es/</t>
        </is>
      </c>
      <c r="AA2601" s="6" t="inlineStr">
        <is>
          <t>https://www.contratacion.euskadi.eus/webkpe00-kpesimpc/es/contenidos/anuncio_contratacion/expcm464206/es_doc/index.html</t>
        </is>
      </c>
      <c r="AB2601" s="6" t="inlineStr">
        <is>
          <t>https://www.contratacion.euskadi.eus/contenidos/anuncio_contratacion/expcm464206/es_doc/data/es_r01dtpd019a2a73a24a77b610dd3be880a6efb6c55</t>
        </is>
      </c>
      <c r="AC2601" s="6" t="inlineStr">
        <is>
          <t>https://www.contratacion.euskadi.eus/contenidos/anuncio_contratacion/expcm464206/r01Index/expcm464206-idxContent.xml</t>
        </is>
      </c>
      <c r="AD2601" s="6" t="inlineStr">
        <is>
          <t>08/02/2026</t>
        </is>
      </c>
      <c r="AE2601" s="6" t="inlineStr">
        <is>
          <t>r01e0pd014af224c737151b5faa136d21f470eb9e1</t>
        </is>
      </c>
      <c r="AF2601" s="6" t="inlineStr">
        <is>
          <t>Ayuntamiento de Errenteria</t>
        </is>
      </c>
      <c r="AG2601" s="6" t="inlineStr">
        <is>
          <t>r01etpd15b4368e53f194155a7492d7da734968baa</t>
        </is>
      </c>
      <c r="AH2601" s="6" t="inlineStr">
        <is>
          <t>Ayuntamiento de Errenteria</t>
        </is>
      </c>
      <c r="AI2601" s="6" t="inlineStr">
        <is>
          <t/>
        </is>
      </c>
      <c r="AJ2601" s="6" t="inlineStr">
        <is>
          <t/>
        </is>
      </c>
    </row>
    <row r="2602" customHeight="true" ht="15.0">
      <c r="A2602" s="6" t="inlineStr">
        <is>
          <t>compra de productos para la actividad sukaldian - venezuela (atlantikaldia)</t>
        </is>
      </c>
      <c r="B2602" s="6" t="inlineStr">
        <is>
          <t/>
        </is>
      </c>
      <c r="C2602" s="6" t="inlineStr">
        <is>
          <t>Gobierno Vasco</t>
        </is>
      </c>
      <c r="D2602" s="6" t="inlineStr">
        <is>
          <t/>
        </is>
      </c>
      <c r="E2602" s="6" t="inlineStr">
        <is>
          <t/>
        </is>
      </c>
      <c r="F2602" s="6" t="inlineStr">
        <is>
          <t/>
        </is>
      </c>
      <c r="G2602" s="6" t="inlineStr">
        <is>
          <t>compra de productos para la actividad sukaldian - venezuela (atlantikaldia)</t>
        </is>
      </c>
      <c r="H2602" s="6" t="inlineStr">
        <is>
          <t>compra de productos para la actividad sukaldian - venezuela (atlantikaldia)</t>
        </is>
      </c>
      <c r="I2602" s="6" t="inlineStr">
        <is>
          <t/>
        </is>
      </c>
      <c r="J2602" s="6" t="inlineStr">
        <is>
          <t>28/10/2025</t>
        </is>
      </c>
      <c r="K2602" s="6" t="inlineStr">
        <is>
          <t>2025-ESKA-001781-00</t>
        </is>
      </c>
      <c r="L2602" s="6" t="inlineStr">
        <is>
          <t>Adjudicación provisional / definitiva</t>
        </is>
      </c>
      <c r="M2602" s="6" t="inlineStr">
        <is>
          <t>true</t>
        </is>
      </c>
      <c r="N2602" s="6" t="inlineStr">
        <is>
          <t/>
        </is>
      </c>
      <c r="O2602" s="6" t="inlineStr">
        <is>
          <t/>
        </is>
      </c>
      <c r="P2602" s="6" t="inlineStr">
        <is>
          <t/>
        </is>
      </c>
      <c r="Q2602" s="6" t="inlineStr">
        <is>
          <t/>
        </is>
      </c>
      <c r="R2602" s="6" t="inlineStr">
        <is>
          <t/>
        </is>
      </c>
      <c r="S2602" s="6" t="inlineStr">
        <is>
          <t>https://www.contratacion.euskadi.eus/webkpe00-kpeperfi/es/contenidos/anuncio_contratacion/expcm464207/es_doc/images/logo_errenteria.jpg</t>
        </is>
      </c>
      <c r="T2602" s="6" t="inlineStr">
        <is>
          <t>Ayuntamiento de Errenteria</t>
        </is>
      </c>
      <c r="U2602" s="6" t="inlineStr">
        <is>
          <t>P2007200E - Ayuntamiento de Errenteria</t>
        </is>
      </c>
      <c r="V2602" s="6" t="inlineStr">
        <is>
          <t>Alcalde-Presidente</t>
        </is>
      </c>
      <c r="W2602" s="6" t="inlineStr">
        <is>
          <t/>
        </is>
      </c>
      <c r="X2602" s="6" t="inlineStr">
        <is>
          <t/>
        </is>
      </c>
      <c r="Y2602" s="6" t="inlineStr">
        <is>
          <t/>
        </is>
      </c>
      <c r="Z2602" s="6" t="inlineStr">
        <is>
          <t>https://www.contratacion.euskadi.eus/anuncio_contratacion/compra-productos-actividad-sukaldian-venezuela-atlantikaldia/webkpe00-kpesimpc/es/</t>
        </is>
      </c>
      <c r="AA2602" s="6" t="inlineStr">
        <is>
          <t>https://www.contratacion.euskadi.eus/webkpe00-kpesimpc/es/contenidos/anuncio_contratacion/expcm464207/es_doc/index.html</t>
        </is>
      </c>
      <c r="AB2602" s="6" t="inlineStr">
        <is>
          <t>https://www.contratacion.euskadi.eus/contenidos/anuncio_contratacion/expcm464207/es_doc/data/es_r01dtpd19a2a73c9a277b610ddbb33595797567fc4</t>
        </is>
      </c>
      <c r="AC2602" s="6" t="inlineStr">
        <is>
          <t>https://www.contratacion.euskadi.eus/contenidos/anuncio_contratacion/expcm464207/r01Index/expcm464207-idxContent.xml</t>
        </is>
      </c>
      <c r="AD2602" s="6" t="inlineStr">
        <is>
          <t>08/02/2026</t>
        </is>
      </c>
      <c r="AE2602" s="6" t="inlineStr">
        <is>
          <t>r01e0pd014af224c737151b5faa136d21f470eb9e1</t>
        </is>
      </c>
      <c r="AF2602" s="6" t="inlineStr">
        <is>
          <t>Ayuntamiento de Errenteria</t>
        </is>
      </c>
      <c r="AG2602" s="6" t="inlineStr">
        <is>
          <t>r01etpd15b4368e53f194155a7492d7da734968baa</t>
        </is>
      </c>
      <c r="AH2602" s="6" t="inlineStr">
        <is>
          <t>Ayuntamiento de Errenteria</t>
        </is>
      </c>
      <c r="AI2602" s="6" t="inlineStr">
        <is>
          <t/>
        </is>
      </c>
      <c r="AJ2602" s="6" t="inlineStr">
        <is>
          <t/>
        </is>
      </c>
    </row>
    <row r="2603" customHeight="true" ht="15.0">
      <c r="A2603" s="6" t="inlineStr">
        <is>
          <t>compra de productos para la actividad sukaldian - galicia (atlantikaldia)</t>
        </is>
      </c>
      <c r="B2603" s="6" t="inlineStr">
        <is>
          <t/>
        </is>
      </c>
      <c r="C2603" s="6" t="inlineStr">
        <is>
          <t>Gobierno Vasco</t>
        </is>
      </c>
      <c r="D2603" s="6" t="inlineStr">
        <is>
          <t/>
        </is>
      </c>
      <c r="E2603" s="6" t="inlineStr">
        <is>
          <t/>
        </is>
      </c>
      <c r="F2603" s="6" t="inlineStr">
        <is>
          <t/>
        </is>
      </c>
      <c r="G2603" s="6" t="inlineStr">
        <is>
          <t>compra de productos para la actividad sukaldian - galicia (atlantikaldia)</t>
        </is>
      </c>
      <c r="H2603" s="6" t="inlineStr">
        <is>
          <t>compra de productos para la actividad sukaldian - galicia (atlantikaldia)</t>
        </is>
      </c>
      <c r="I2603" s="6" t="inlineStr">
        <is>
          <t/>
        </is>
      </c>
      <c r="J2603" s="6" t="inlineStr">
        <is>
          <t>28/10/2025</t>
        </is>
      </c>
      <c r="K2603" s="6" t="inlineStr">
        <is>
          <t>2025-ESKA-001782-00</t>
        </is>
      </c>
      <c r="L2603" s="6" t="inlineStr">
        <is>
          <t>Adjudicación provisional / definitiva</t>
        </is>
      </c>
      <c r="M2603" s="6" t="inlineStr">
        <is>
          <t>true</t>
        </is>
      </c>
      <c r="N2603" s="6" t="inlineStr">
        <is>
          <t/>
        </is>
      </c>
      <c r="O2603" s="6" t="inlineStr">
        <is>
          <t/>
        </is>
      </c>
      <c r="P2603" s="6" t="inlineStr">
        <is>
          <t/>
        </is>
      </c>
      <c r="Q2603" s="6" t="inlineStr">
        <is>
          <t/>
        </is>
      </c>
      <c r="R2603" s="6" t="inlineStr">
        <is>
          <t/>
        </is>
      </c>
      <c r="S2603" s="6" t="inlineStr">
        <is>
          <t>https://www.contratacion.euskadi.eus/webkpe00-kpeperfi/es/contenidos/anuncio_contratacion/expcm464208/es_doc/images/logo_errenteria.jpg</t>
        </is>
      </c>
      <c r="T2603" s="6" t="inlineStr">
        <is>
          <t>Ayuntamiento de Errenteria</t>
        </is>
      </c>
      <c r="U2603" s="6" t="inlineStr">
        <is>
          <t>P2007200E - Ayuntamiento de Errenteria</t>
        </is>
      </c>
      <c r="V2603" s="6" t="inlineStr">
        <is>
          <t>Alcalde-Presidente</t>
        </is>
      </c>
      <c r="W2603" s="6" t="inlineStr">
        <is>
          <t/>
        </is>
      </c>
      <c r="X2603" s="6" t="inlineStr">
        <is>
          <t/>
        </is>
      </c>
      <c r="Y2603" s="6" t="inlineStr">
        <is>
          <t/>
        </is>
      </c>
      <c r="Z2603" s="6" t="inlineStr">
        <is>
          <t>https://www.contratacion.euskadi.eus/anuncio_contratacion/compra-productos-actividad-sukaldian-galicia-atlantikaldia/webkpe00-kpesimpc/es/</t>
        </is>
      </c>
      <c r="AA2603" s="6" t="inlineStr">
        <is>
          <t>https://www.contratacion.euskadi.eus/webkpe00-kpesimpc/es/contenidos/anuncio_contratacion/expcm464208/es_doc/index.html</t>
        </is>
      </c>
      <c r="AB2603" s="6" t="inlineStr">
        <is>
          <t>https://www.contratacion.euskadi.eus/contenidos/anuncio_contratacion/expcm464208/es_doc/data/es_r01dtpd19a2a77ba41550881e677855a912160af46</t>
        </is>
      </c>
      <c r="AC2603" s="6" t="inlineStr">
        <is>
          <t>https://www.contratacion.euskadi.eus/contenidos/anuncio_contratacion/expcm464208/r01Index/expcm464208-idxContent.xml</t>
        </is>
      </c>
      <c r="AD2603" s="6" t="inlineStr">
        <is>
          <t>08/02/2026</t>
        </is>
      </c>
      <c r="AE2603" s="6" t="inlineStr">
        <is>
          <t>r01e0pd014af224c737151b5faa136d21f470eb9e1</t>
        </is>
      </c>
      <c r="AF2603" s="6" t="inlineStr">
        <is>
          <t>Ayuntamiento de Errenteria</t>
        </is>
      </c>
      <c r="AG2603" s="6" t="inlineStr">
        <is>
          <t>r01etpd15b4368e53f194155a7492d7da734968baa</t>
        </is>
      </c>
      <c r="AH2603" s="6" t="inlineStr">
        <is>
          <t>Ayuntamiento de Errenteria</t>
        </is>
      </c>
      <c r="AI2603" s="6" t="inlineStr">
        <is>
          <t/>
        </is>
      </c>
      <c r="AJ2603" s="6" t="inlineStr">
        <is>
          <t/>
        </is>
      </c>
    </row>
    <row r="2604" customHeight="true" ht="15.0">
      <c r="A2604" s="6" t="inlineStr">
        <is>
          <t>notificación a los comercios adheridos a la vii campaña de bonos</t>
        </is>
      </c>
      <c r="B2604" s="6" t="inlineStr">
        <is>
          <t/>
        </is>
      </c>
      <c r="C2604" s="6" t="inlineStr">
        <is>
          <t>Gobierno Vasco</t>
        </is>
      </c>
      <c r="D2604" s="6" t="inlineStr">
        <is>
          <t/>
        </is>
      </c>
      <c r="E2604" s="6" t="inlineStr">
        <is>
          <t/>
        </is>
      </c>
      <c r="F2604" s="6" t="inlineStr">
        <is>
          <t/>
        </is>
      </c>
      <c r="G2604" s="6" t="inlineStr">
        <is>
          <t>notificación a los comercios adheridos a la vii campaña de bonos</t>
        </is>
      </c>
      <c r="H2604" s="6" t="inlineStr">
        <is>
          <t>notificación a los comercios adheridos a la vii campaña de bonos</t>
        </is>
      </c>
      <c r="I2604" s="6" t="inlineStr">
        <is>
          <t/>
        </is>
      </c>
      <c r="J2604" s="6" t="inlineStr">
        <is>
          <t>28/10/2025</t>
        </is>
      </c>
      <c r="K2604" s="6" t="inlineStr">
        <is>
          <t>2025-ESKA-001788-00</t>
        </is>
      </c>
      <c r="L2604" s="6" t="inlineStr">
        <is>
          <t>Adjudicación provisional / definitiva</t>
        </is>
      </c>
      <c r="M2604" s="6" t="inlineStr">
        <is>
          <t>true</t>
        </is>
      </c>
      <c r="N2604" s="6" t="inlineStr">
        <is>
          <t/>
        </is>
      </c>
      <c r="O2604" s="6" t="inlineStr">
        <is>
          <t/>
        </is>
      </c>
      <c r="P2604" s="6" t="inlineStr">
        <is>
          <t/>
        </is>
      </c>
      <c r="Q2604" s="6" t="inlineStr">
        <is>
          <t/>
        </is>
      </c>
      <c r="R2604" s="6" t="inlineStr">
        <is>
          <t/>
        </is>
      </c>
      <c r="S2604" s="6" t="inlineStr">
        <is>
          <t>https://www.contratacion.euskadi.eus/webkpe00-kpeperfi/es/contenidos/anuncio_contratacion/expcm464212/es_doc/images/logo_errenteria.jpg</t>
        </is>
      </c>
      <c r="T2604" s="6" t="inlineStr">
        <is>
          <t>Ayuntamiento de Errenteria</t>
        </is>
      </c>
      <c r="U2604" s="6" t="inlineStr">
        <is>
          <t>P2007200E - Ayuntamiento de Errenteria</t>
        </is>
      </c>
      <c r="V2604" s="6" t="inlineStr">
        <is>
          <t>Alcalde-Presidente</t>
        </is>
      </c>
      <c r="W2604" s="6" t="inlineStr">
        <is>
          <t/>
        </is>
      </c>
      <c r="X2604" s="6" t="inlineStr">
        <is>
          <t/>
        </is>
      </c>
      <c r="Y2604" s="6" t="inlineStr">
        <is>
          <t/>
        </is>
      </c>
      <c r="Z2604" s="6" t="inlineStr">
        <is>
          <t>https://www.contratacion.euskadi.eus/anuncio_contratacion/notificacion-comercios-adheridos-vii-campana-bonos/webkpe00-kpesimpc/es/</t>
        </is>
      </c>
      <c r="AA2604" s="6" t="inlineStr">
        <is>
          <t>https://www.contratacion.euskadi.eus/webkpe00-kpesimpc/es/contenidos/anuncio_contratacion/expcm464212/es_doc/index.html</t>
        </is>
      </c>
      <c r="AB2604" s="6" t="inlineStr">
        <is>
          <t>https://www.contratacion.euskadi.eus/contenidos/anuncio_contratacion/expcm464212/es_doc/data/es_r01dtpd19a2a78596a550881e614c425f76a5883fe</t>
        </is>
      </c>
      <c r="AC2604" s="6" t="inlineStr">
        <is>
          <t>https://www.contratacion.euskadi.eus/contenidos/anuncio_contratacion/expcm464212/r01Index/expcm464212-idxContent.xml</t>
        </is>
      </c>
      <c r="AD2604" s="6" t="inlineStr">
        <is>
          <t>08/02/2026</t>
        </is>
      </c>
      <c r="AE2604" s="6" t="inlineStr">
        <is>
          <t>r01e0pd014af224c737151b5faa136d21f470eb9e1</t>
        </is>
      </c>
      <c r="AF2604" s="6" t="inlineStr">
        <is>
          <t>Ayuntamiento de Errenteria</t>
        </is>
      </c>
      <c r="AG2604" s="6" t="inlineStr">
        <is>
          <t>r01etpd15b4368e53f194155a7492d7da734968baa</t>
        </is>
      </c>
      <c r="AH2604" s="6" t="inlineStr">
        <is>
          <t>Ayuntamiento de Errenteria</t>
        </is>
      </c>
      <c r="AI2604" s="6" t="inlineStr">
        <is>
          <t/>
        </is>
      </c>
      <c r="AJ2604" s="6" t="inlineStr">
        <is>
          <t/>
        </is>
      </c>
    </row>
    <row r="2605" customHeight="true" ht="15.0">
      <c r="A2605" s="6" t="inlineStr">
        <is>
          <t>07/2025-12/2025: servicio de desratización del municipio.</t>
        </is>
      </c>
      <c r="B2605" s="6" t="inlineStr">
        <is>
          <t/>
        </is>
      </c>
      <c r="C2605" s="6" t="inlineStr">
        <is>
          <t>Gobierno Vasco</t>
        </is>
      </c>
      <c r="D2605" s="6" t="inlineStr">
        <is>
          <t/>
        </is>
      </c>
      <c r="E2605" s="6" t="inlineStr">
        <is>
          <t/>
        </is>
      </c>
      <c r="F2605" s="6" t="inlineStr">
        <is>
          <t/>
        </is>
      </c>
      <c r="G2605" s="6" t="inlineStr">
        <is>
          <t>07/2025-12/2025: servicio de desratización del municipio.</t>
        </is>
      </c>
      <c r="H2605" s="6" t="inlineStr">
        <is>
          <t>07/2025-12/2025: servicio de desratización del municipio.</t>
        </is>
      </c>
      <c r="I2605" s="6" t="inlineStr">
        <is>
          <t/>
        </is>
      </c>
      <c r="J2605" s="6" t="inlineStr">
        <is>
          <t>28/10/2025</t>
        </is>
      </c>
      <c r="K2605" s="6" t="inlineStr">
        <is>
          <t>2025-ESKA-001793-00</t>
        </is>
      </c>
      <c r="L2605" s="6" t="inlineStr">
        <is>
          <t>Adjudicación provisional / definitiva</t>
        </is>
      </c>
      <c r="M2605" s="6" t="inlineStr">
        <is>
          <t>true</t>
        </is>
      </c>
      <c r="N2605" s="6" t="inlineStr">
        <is>
          <t/>
        </is>
      </c>
      <c r="O2605" s="6" t="inlineStr">
        <is>
          <t/>
        </is>
      </c>
      <c r="P2605" s="6" t="inlineStr">
        <is>
          <t/>
        </is>
      </c>
      <c r="Q2605" s="6" t="inlineStr">
        <is>
          <t/>
        </is>
      </c>
      <c r="R2605" s="6" t="inlineStr">
        <is>
          <t/>
        </is>
      </c>
      <c r="S2605" s="6" t="inlineStr">
        <is>
          <t>https://www.contratacion.euskadi.eus/webkpe00-kpeperfi/es/contenidos/anuncio_contratacion/expcm464217/es_doc/images/logo_errenteria.jpg</t>
        </is>
      </c>
      <c r="T2605" s="6" t="inlineStr">
        <is>
          <t>Ayuntamiento de Errenteria</t>
        </is>
      </c>
      <c r="U2605" s="6" t="inlineStr">
        <is>
          <t>P2007200E - Ayuntamiento de Errenteria</t>
        </is>
      </c>
      <c r="V2605" s="6" t="inlineStr">
        <is>
          <t>Alcalde-Presidente</t>
        </is>
      </c>
      <c r="W2605" s="6" t="inlineStr">
        <is>
          <t/>
        </is>
      </c>
      <c r="X2605" s="6" t="inlineStr">
        <is>
          <t/>
        </is>
      </c>
      <c r="Y2605" s="6" t="inlineStr">
        <is>
          <t/>
        </is>
      </c>
      <c r="Z2605" s="6" t="inlineStr">
        <is>
          <t>https://www.contratacion.euskadi.eus/anuncio_contratacion/07-2025-12-2025-servicio-desratizacion-del-municipio/webkpe00-kpesimpc/es/</t>
        </is>
      </c>
      <c r="AA2605" s="6" t="inlineStr">
        <is>
          <t>https://www.contratacion.euskadi.eus/webkpe00-kpesimpc/es/contenidos/anuncio_contratacion/expcm464217/es_doc/index.html</t>
        </is>
      </c>
      <c r="AB2605" s="6" t="inlineStr">
        <is>
          <t>https://www.contratacion.euskadi.eus/contenidos/anuncio_contratacion/expcm464217/es_doc/data/es_r01dtpd19a2a7ceee277b610dd3be23b2ed7667825</t>
        </is>
      </c>
      <c r="AC2605" s="6" t="inlineStr">
        <is>
          <t>https://www.contratacion.euskadi.eus/contenidos/anuncio_contratacion/expcm464217/r01Index/expcm464217-idxContent.xml</t>
        </is>
      </c>
      <c r="AD2605" s="6" t="inlineStr">
        <is>
          <t>08/02/2026</t>
        </is>
      </c>
      <c r="AE2605" s="6" t="inlineStr">
        <is>
          <t>r01e0pd014af224c737151b5faa136d21f470eb9e1</t>
        </is>
      </c>
      <c r="AF2605" s="6" t="inlineStr">
        <is>
          <t>Ayuntamiento de Errenteria</t>
        </is>
      </c>
      <c r="AG2605" s="6" t="inlineStr">
        <is>
          <t>r01etpd15b4368e53f194155a7492d7da734968baa</t>
        </is>
      </c>
      <c r="AH2605" s="6" t="inlineStr">
        <is>
          <t>Ayuntamiento de Errenteria</t>
        </is>
      </c>
      <c r="AI2605" s="6" t="inlineStr">
        <is>
          <t/>
        </is>
      </c>
      <c r="AJ2605" s="6" t="inlineStr">
        <is>
          <t/>
        </is>
      </c>
    </row>
    <row r="2606" customHeight="true" ht="15.0">
      <c r="A2606" s="6" t="inlineStr">
        <is>
          <t>zeu irakurle ni kontalari (2025 urria-abendua)</t>
        </is>
      </c>
      <c r="B2606" s="6" t="inlineStr">
        <is>
          <t/>
        </is>
      </c>
      <c r="C2606" s="6" t="inlineStr">
        <is>
          <t>Gobierno Vasco</t>
        </is>
      </c>
      <c r="D2606" s="6" t="inlineStr">
        <is>
          <t/>
        </is>
      </c>
      <c r="E2606" s="6" t="inlineStr">
        <is>
          <t/>
        </is>
      </c>
      <c r="F2606" s="6" t="inlineStr">
        <is>
          <t/>
        </is>
      </c>
      <c r="G2606" s="6" t="inlineStr">
        <is>
          <t>zeu irakurle ni kontalari (2025 urria-abendua)</t>
        </is>
      </c>
      <c r="H2606" s="6" t="inlineStr">
        <is>
          <t>zeu irakurle ni kontalari (2025 urria-abendua)</t>
        </is>
      </c>
      <c r="I2606" s="6" t="inlineStr">
        <is>
          <t/>
        </is>
      </c>
      <c r="J2606" s="6" t="inlineStr">
        <is>
          <t>28/10/2025</t>
        </is>
      </c>
      <c r="K2606" s="6" t="inlineStr">
        <is>
          <t>2025-ESKA-001971-00</t>
        </is>
      </c>
      <c r="L2606" s="6" t="inlineStr">
        <is>
          <t>Adjudicación provisional / definitiva</t>
        </is>
      </c>
      <c r="M2606" s="6" t="inlineStr">
        <is>
          <t>true</t>
        </is>
      </c>
      <c r="N2606" s="6" t="inlineStr">
        <is>
          <t/>
        </is>
      </c>
      <c r="O2606" s="6" t="inlineStr">
        <is>
          <t/>
        </is>
      </c>
      <c r="P2606" s="6" t="inlineStr">
        <is>
          <t/>
        </is>
      </c>
      <c r="Q2606" s="6" t="inlineStr">
        <is>
          <t/>
        </is>
      </c>
      <c r="R2606" s="6" t="inlineStr">
        <is>
          <t/>
        </is>
      </c>
      <c r="S2606" s="6" t="inlineStr">
        <is>
          <t>https://www.contratacion.euskadi.eus/webkpe00-kpeperfi/es/contenidos/anuncio_contratacion/expcm464233/es_doc/images/logo_errenteria.jpg</t>
        </is>
      </c>
      <c r="T2606" s="6" t="inlineStr">
        <is>
          <t>Ayuntamiento de Errenteria</t>
        </is>
      </c>
      <c r="U2606" s="6" t="inlineStr">
        <is>
          <t>P2007200E - Ayuntamiento de Errenteria</t>
        </is>
      </c>
      <c r="V2606" s="6" t="inlineStr">
        <is>
          <t>Alcalde-Presidente</t>
        </is>
      </c>
      <c r="W2606" s="6" t="inlineStr">
        <is>
          <t/>
        </is>
      </c>
      <c r="X2606" s="6" t="inlineStr">
        <is>
          <t/>
        </is>
      </c>
      <c r="Y2606" s="6" t="inlineStr">
        <is>
          <t/>
        </is>
      </c>
      <c r="Z2606" s="6" t="inlineStr">
        <is>
          <t>https://www.contratacion.euskadi.eus/anuncio_contratacion/zeu-irakurle-ni-kontalari-2025-urria-abendua/webkpe00-kpesimpc/es/</t>
        </is>
      </c>
      <c r="AA2606" s="6" t="inlineStr">
        <is>
          <t>https://www.contratacion.euskadi.eus/webkpe00-kpesimpc/es/contenidos/anuncio_contratacion/expcm464233/es_doc/index.html</t>
        </is>
      </c>
      <c r="AB2606" s="6" t="inlineStr">
        <is>
          <t>https://www.contratacion.euskadi.eus/contenidos/anuncio_contratacion/expcm464233/es_doc/data/es_r01dtpd19a2a8e9dc2550881e6946579501e8b1b30</t>
        </is>
      </c>
      <c r="AC2606" s="6" t="inlineStr">
        <is>
          <t>https://www.contratacion.euskadi.eus/contenidos/anuncio_contratacion/expcm464233/r01Index/expcm464233-idxContent.xml</t>
        </is>
      </c>
      <c r="AD2606" s="6" t="inlineStr">
        <is>
          <t>08/02/2026</t>
        </is>
      </c>
      <c r="AE2606" s="6" t="inlineStr">
        <is>
          <t>r01e0pd014af224c737151b5faa136d21f470eb9e1</t>
        </is>
      </c>
      <c r="AF2606" s="6" t="inlineStr">
        <is>
          <t>Ayuntamiento de Errenteria</t>
        </is>
      </c>
      <c r="AG2606" s="6" t="inlineStr">
        <is>
          <t>r01etpd15b4368e53f194155a7492d7da734968baa</t>
        </is>
      </c>
      <c r="AH2606" s="6" t="inlineStr">
        <is>
          <t>Ayuntamiento de Errenteria</t>
        </is>
      </c>
      <c r="AI2606" s="6" t="inlineStr">
        <is>
          <t/>
        </is>
      </c>
      <c r="AJ2606" s="6" t="inlineStr">
        <is>
          <t/>
        </is>
      </c>
    </row>
    <row r="2607" customHeight="true" ht="15.0">
      <c r="A2607" s="6" t="inlineStr">
        <is>
          <t>Proyecto divulgativo sobre la migración de aves</t>
        </is>
      </c>
      <c r="B2607" s="6" t="inlineStr">
        <is>
          <t/>
        </is>
      </c>
      <c r="C2607" s="6" t="inlineStr">
        <is>
          <t>Gobierno Vasco</t>
        </is>
      </c>
      <c r="D2607" s="6" t="inlineStr">
        <is>
          <t/>
        </is>
      </c>
      <c r="E2607" s="6" t="inlineStr">
        <is>
          <t/>
        </is>
      </c>
      <c r="F2607" s="6" t="inlineStr">
        <is>
          <t/>
        </is>
      </c>
      <c r="G2607" s="6" t="inlineStr">
        <is>
          <t>Proyecto divulgativo sobre la migración de aves</t>
        </is>
      </c>
      <c r="H2607" s="6" t="inlineStr">
        <is>
          <t>Proyecto divulgativo sobre la migración de aves</t>
        </is>
      </c>
      <c r="I2607" s="6" t="inlineStr">
        <is>
          <t/>
        </is>
      </c>
      <c r="J2607" s="6" t="inlineStr">
        <is>
          <t>28/10/2025</t>
        </is>
      </c>
      <c r="K2607" s="6" t="inlineStr">
        <is>
          <t>ADM1-2025-0000004344</t>
        </is>
      </c>
      <c r="L2607" s="6" t="inlineStr">
        <is>
          <t>Adjudicación provisional / definitiva</t>
        </is>
      </c>
      <c r="M2607" s="6" t="inlineStr">
        <is>
          <t>true</t>
        </is>
      </c>
      <c r="N2607" s="6" t="inlineStr">
        <is>
          <t/>
        </is>
      </c>
      <c r="O2607" s="6" t="inlineStr">
        <is>
          <t/>
        </is>
      </c>
      <c r="P2607" s="6" t="inlineStr">
        <is>
          <t/>
        </is>
      </c>
      <c r="Q2607" s="6" t="inlineStr">
        <is>
          <t/>
        </is>
      </c>
      <c r="R2607" s="6" t="inlineStr">
        <is>
          <t/>
        </is>
      </c>
      <c r="S2607" s="6" t="inlineStr">
        <is>
          <t>https://www.contratacion.euskadi.eus/webkpe00-kpeperfi/es/contenidos/anuncio_contratacion/expcm464264/es_doc/images/logo_DFA.jpg</t>
        </is>
      </c>
      <c r="T2607" s="6" t="inlineStr">
        <is>
          <t>Diputación Foral de Álava</t>
        </is>
      </c>
      <c r="U2607" s="6" t="inlineStr">
        <is>
          <t>P0100000I - Departamento de Desarrollo Económico y Sostenibilidad</t>
        </is>
      </c>
      <c r="V2607" s="6" t="inlineStr">
        <is>
          <t>Diputado/a de Departamento de Desarrollo Económico y Sostenibilidad</t>
        </is>
      </c>
      <c r="W2607" s="6" t="inlineStr">
        <is>
          <t/>
        </is>
      </c>
      <c r="X2607" s="6" t="inlineStr">
        <is>
          <t/>
        </is>
      </c>
      <c r="Y2607" s="6" t="inlineStr">
        <is>
          <t/>
        </is>
      </c>
      <c r="Z2607" s="6" t="inlineStr">
        <is>
          <t>https://www.contratacion.euskadi.eus/anuncio_contratacion/asistencia-tecnica-realizacion-del-proyecto-divulgativo-migracion-aves/webkpe00-kpesimpc/es/</t>
        </is>
      </c>
      <c r="AA2607" s="6" t="inlineStr">
        <is>
          <t>https://www.contratacion.euskadi.eus/webkpe00-kpesimpc/es/contenidos/anuncio_contratacion/expcm464264/es_doc/index.html</t>
        </is>
      </c>
      <c r="AB2607" s="6" t="inlineStr">
        <is>
          <t>https://www.contratacion.euskadi.eus/contenidos/anuncio_contratacion/expcm464264/es_doc/data/es_r01dtpd19a2ac122552556d8b0a8f6d2de38671c56</t>
        </is>
      </c>
      <c r="AC2607" s="6" t="inlineStr">
        <is>
          <t>https://www.contratacion.euskadi.eus/contenidos/anuncio_contratacion/expcm464264/r01Index/expcm464264-idxContent.xml</t>
        </is>
      </c>
      <c r="AD2607" s="6" t="inlineStr">
        <is>
          <t>26/01/2026</t>
        </is>
      </c>
      <c r="AE2607" s="6" t="inlineStr">
        <is>
          <t>r01epd01218c2ce3ee1bfc5662b5b327f5ea8ff35</t>
        </is>
      </c>
      <c r="AF2607" s="6" t="inlineStr">
        <is>
          <t>Diputación Foral Araba</t>
        </is>
      </c>
      <c r="AG2607" s="6" t="inlineStr">
        <is>
          <t>r01epd01218c1182131bfc56678ed9c2f5b1d1f13</t>
        </is>
      </c>
      <c r="AH2607" s="6" t="inlineStr">
        <is>
          <t>Departamento de Desarrollo Económico, Innovación y Reto Demográfico</t>
        </is>
      </c>
      <c r="AI2607" s="6" t="inlineStr">
        <is>
          <t/>
        </is>
      </c>
      <c r="AJ2607" s="6" t="inlineStr">
        <is>
          <t/>
        </is>
      </c>
    </row>
    <row r="2608" customHeight="true" ht="15.0">
      <c r="A2608" s="6" t="inlineStr">
        <is>
          <t>Aplicación de tratamiento antideslizante en varias zonas del municipio</t>
        </is>
      </c>
      <c r="B2608" s="6" t="inlineStr">
        <is>
          <t/>
        </is>
      </c>
      <c r="C2608" s="6" t="inlineStr">
        <is>
          <t>Gobierno Vasco</t>
        </is>
      </c>
      <c r="D2608" s="6" t="inlineStr">
        <is>
          <t/>
        </is>
      </c>
      <c r="E2608" s="6" t="inlineStr">
        <is>
          <t/>
        </is>
      </c>
      <c r="F2608" s="6" t="inlineStr">
        <is>
          <t/>
        </is>
      </c>
      <c r="G2608" s="6" t="inlineStr">
        <is>
          <t>Aplicación de tratamiento antideslizante en varias zonas del municipio</t>
        </is>
      </c>
      <c r="H2608" s="6" t="inlineStr">
        <is>
          <t>Aplicación de tratamiento antideslizante en varias zonas del municipio</t>
        </is>
      </c>
      <c r="I2608" s="6" t="inlineStr">
        <is>
          <t/>
        </is>
      </c>
      <c r="J2608" s="6" t="inlineStr">
        <is>
          <t>29/10/2025</t>
        </is>
      </c>
      <c r="K2608" s="6" t="inlineStr">
        <is>
          <t>6929/2025</t>
        </is>
      </c>
      <c r="L2608" s="6" t="inlineStr">
        <is>
          <t>Adjudicación provisional / definitiva</t>
        </is>
      </c>
      <c r="M2608" s="6" t="inlineStr">
        <is>
          <t>true</t>
        </is>
      </c>
      <c r="N2608" s="6" t="inlineStr">
        <is>
          <t/>
        </is>
      </c>
      <c r="O2608" s="6" t="inlineStr">
        <is>
          <t/>
        </is>
      </c>
      <c r="P2608" s="6" t="inlineStr">
        <is>
          <t/>
        </is>
      </c>
      <c r="Q2608" s="6" t="inlineStr">
        <is>
          <t/>
        </is>
      </c>
      <c r="R2608" s="6" t="inlineStr">
        <is>
          <t/>
        </is>
      </c>
      <c r="S2608" s="6" t="inlineStr">
        <is>
          <t>https://www.contratacion.euskadi.eus/webkpe00-kpeperfi/es/contenidos/anuncio_contratacion/expcm464426/es_doc/images/logo_ermua.jpg</t>
        </is>
      </c>
      <c r="T2608" s="6" t="inlineStr">
        <is>
          <t>Ayuntamiento de Ermua</t>
        </is>
      </c>
      <c r="U2608" s="6" t="inlineStr">
        <is>
          <t>P4804100H - Ayuntamiento de Ermua</t>
        </is>
      </c>
      <c r="V2608" s="6" t="inlineStr">
        <is>
          <t>Alcalde-Presidente</t>
        </is>
      </c>
      <c r="W2608" s="6" t="inlineStr">
        <is>
          <t/>
        </is>
      </c>
      <c r="X2608" s="6" t="inlineStr">
        <is>
          <t/>
        </is>
      </c>
      <c r="Y2608" s="6" t="inlineStr">
        <is>
          <t/>
        </is>
      </c>
      <c r="Z2608" s="6" t="inlineStr">
        <is>
          <t>https://www.contratacion.euskadi.eus/anuncio_contratacion/aplicacion-tratamiento-antideslizante-aceras-calles-san-pelayo-peatonal-zeharkale-n-26-y-avenida-gipuzkoa-24-58-23-31-y-80/webkpe00-kpesimpc/es/</t>
        </is>
      </c>
      <c r="AA2608" s="6" t="inlineStr">
        <is>
          <t>https://www.contratacion.euskadi.eus/webkpe00-kpesimpc/es/contenidos/anuncio_contratacion/expcm464426/es_doc/index.html</t>
        </is>
      </c>
      <c r="AB2608" s="6" t="inlineStr">
        <is>
          <t>https://www.contratacion.euskadi.eus/contenidos/anuncio_contratacion/expcm464426/es_doc/data/es_r01dtpd19a30910554792bdd57f7c68e4096dede1c</t>
        </is>
      </c>
      <c r="AC2608" s="6" t="inlineStr">
        <is>
          <t>https://www.contratacion.euskadi.eus/contenidos/anuncio_contratacion/expcm464426/r01Index/expcm464426-idxContent.xml</t>
        </is>
      </c>
      <c r="AD2608" s="6" t="inlineStr">
        <is>
          <t>17/01/2026</t>
        </is>
      </c>
      <c r="AE2608" s="6" t="inlineStr">
        <is>
          <t>r01e0pd001495c2b8938ed798d8a11d2d69c765594</t>
        </is>
      </c>
      <c r="AF2608" s="6" t="inlineStr">
        <is>
          <t>Ayuntamiento de Ermua</t>
        </is>
      </c>
      <c r="AG2608" s="6" t="inlineStr">
        <is>
          <t/>
        </is>
      </c>
      <c r="AH2608" s="6" t="inlineStr">
        <is>
          <t/>
        </is>
      </c>
      <c r="AI2608" s="6" t="inlineStr">
        <is>
          <t/>
        </is>
      </c>
      <c r="AJ2608" s="6" t="inlineStr">
        <is>
          <t/>
        </is>
      </c>
    </row>
    <row r="2609" customHeight="true" ht="15.0">
      <c r="A2609" s="6" t="inlineStr">
        <is>
          <t>Contratación del circuito de Jazz-Blues en Lobiano (2º semestre)</t>
        </is>
      </c>
      <c r="B2609" s="6" t="inlineStr">
        <is>
          <t/>
        </is>
      </c>
      <c r="C2609" s="6" t="inlineStr">
        <is>
          <t>Gobierno Vasco</t>
        </is>
      </c>
      <c r="D2609" s="6" t="inlineStr">
        <is>
          <t/>
        </is>
      </c>
      <c r="E2609" s="6" t="inlineStr">
        <is>
          <t/>
        </is>
      </c>
      <c r="F2609" s="6" t="inlineStr">
        <is>
          <t/>
        </is>
      </c>
      <c r="G2609" s="6" t="inlineStr">
        <is>
          <t>Contratación del circuito de Jazz-Blues en Lobiano (2º semestre)</t>
        </is>
      </c>
      <c r="H2609" s="6" t="inlineStr">
        <is>
          <t>Contratación del circuito de Jazz-Blues en Lobiano (2º semestre)</t>
        </is>
      </c>
      <c r="I2609" s="6" t="inlineStr">
        <is>
          <t/>
        </is>
      </c>
      <c r="J2609" s="6" t="inlineStr">
        <is>
          <t>29/10/2025</t>
        </is>
      </c>
      <c r="K2609" s="6" t="inlineStr">
        <is>
          <t>6806/2025</t>
        </is>
      </c>
      <c r="L2609" s="6" t="inlineStr">
        <is>
          <t>Adjudicación provisional / definitiva</t>
        </is>
      </c>
      <c r="M2609" s="6" t="inlineStr">
        <is>
          <t>true</t>
        </is>
      </c>
      <c r="N2609" s="6" t="inlineStr">
        <is>
          <t/>
        </is>
      </c>
      <c r="O2609" s="6" t="inlineStr">
        <is>
          <t/>
        </is>
      </c>
      <c r="P2609" s="6" t="inlineStr">
        <is>
          <t/>
        </is>
      </c>
      <c r="Q2609" s="6" t="inlineStr">
        <is>
          <t/>
        </is>
      </c>
      <c r="R2609" s="6" t="inlineStr">
        <is>
          <t/>
        </is>
      </c>
      <c r="S2609" s="6" t="inlineStr">
        <is>
          <t>https://www.contratacion.euskadi.eus/webkpe00-kpeperfi/es/contenidos/anuncio_contratacion/expcm464427/es_doc/images/logo_ermua.jpg</t>
        </is>
      </c>
      <c r="T2609" s="6" t="inlineStr">
        <is>
          <t>Ayuntamiento de Ermua</t>
        </is>
      </c>
      <c r="U2609" s="6" t="inlineStr">
        <is>
          <t>P4804100H - Ayuntamiento de Ermua</t>
        </is>
      </c>
      <c r="V2609" s="6" t="inlineStr">
        <is>
          <t>Alcalde-Presidente</t>
        </is>
      </c>
      <c r="W2609" s="6" t="inlineStr">
        <is>
          <t/>
        </is>
      </c>
      <c r="X2609" s="6" t="inlineStr">
        <is>
          <t/>
        </is>
      </c>
      <c r="Y2609" s="6" t="inlineStr">
        <is>
          <t/>
        </is>
      </c>
      <c r="Z2609" s="6" t="inlineStr">
        <is>
          <t>https://www.contratacion.euskadi.eus/anuncio_contratacion/contratacion-del-circuito-jazz-blues-lobiano-2-semestre/webkpe00-kpesimpc/es/</t>
        </is>
      </c>
      <c r="AA2609" s="6" t="inlineStr">
        <is>
          <t>https://www.contratacion.euskadi.eus/webkpe00-kpesimpc/es/contenidos/anuncio_contratacion/expcm464427/es_doc/index.html</t>
        </is>
      </c>
      <c r="AB2609" s="6" t="inlineStr">
        <is>
          <t>https://www.contratacion.euskadi.eus/contenidos/anuncio_contratacion/expcm464427/es_doc/data/es_r01dtpd19a30912d2e792bdd57db389d4601037b7a</t>
        </is>
      </c>
      <c r="AC2609" s="6" t="inlineStr">
        <is>
          <t>https://www.contratacion.euskadi.eus/contenidos/anuncio_contratacion/expcm464427/r01Index/expcm464427-idxContent.xml</t>
        </is>
      </c>
      <c r="AD2609" s="6" t="inlineStr">
        <is>
          <t>17/01/2026</t>
        </is>
      </c>
      <c r="AE2609" s="6" t="inlineStr">
        <is>
          <t>r01e0pd001495c2b8938ed798d8a11d2d69c765594</t>
        </is>
      </c>
      <c r="AF2609" s="6" t="inlineStr">
        <is>
          <t>Ayuntamiento de Ermua</t>
        </is>
      </c>
      <c r="AG2609" s="6" t="inlineStr">
        <is>
          <t/>
        </is>
      </c>
      <c r="AH2609" s="6" t="inlineStr">
        <is>
          <t/>
        </is>
      </c>
      <c r="AI2609" s="6" t="inlineStr">
        <is>
          <t/>
        </is>
      </c>
      <c r="AJ2609" s="6" t="inlineStr">
        <is>
          <t/>
        </is>
      </c>
    </row>
    <row r="2610" customHeight="true" ht="15.0">
      <c r="A2610" s="6" t="inlineStr">
        <is>
          <t>Garantía de Evolución Tecnológica (GET) de la App Midenet (módulos Planificación y POR) y servicios de instalación</t>
        </is>
      </c>
      <c r="B2610" s="6" t="inlineStr">
        <is>
          <t/>
        </is>
      </c>
      <c r="C2610" s="6" t="inlineStr">
        <is>
          <t>Gobierno Vasco</t>
        </is>
      </c>
      <c r="D2610" s="6" t="inlineStr">
        <is>
          <t/>
        </is>
      </c>
      <c r="E2610" s="6" t="inlineStr">
        <is>
          <t/>
        </is>
      </c>
      <c r="F2610" s="6" t="inlineStr">
        <is>
          <t/>
        </is>
      </c>
      <c r="G2610" s="6" t="inlineStr">
        <is>
          <t>Garantía de Evolución Tecnológica (GET) de la App Midenet (módulos Planificación y POR) y servicios de instalación</t>
        </is>
      </c>
      <c r="H2610" s="6" t="inlineStr">
        <is>
          <t>Garantía de Evolución Tecnológica (GET) de la App Midenet (módulos Planificación y POR) y servicios de instalación</t>
        </is>
      </c>
      <c r="I2610" s="6" t="inlineStr">
        <is>
          <t/>
        </is>
      </c>
      <c r="J2610" s="6" t="inlineStr">
        <is>
          <t>29/10/2025</t>
        </is>
      </c>
      <c r="K2610" s="6" t="inlineStr">
        <is>
          <t>7474/2025</t>
        </is>
      </c>
      <c r="L2610" s="6" t="inlineStr">
        <is>
          <t>Adjudicación provisional / definitiva</t>
        </is>
      </c>
      <c r="M2610" s="6" t="inlineStr">
        <is>
          <t>true</t>
        </is>
      </c>
      <c r="N2610" s="6" t="inlineStr">
        <is>
          <t/>
        </is>
      </c>
      <c r="O2610" s="6" t="inlineStr">
        <is>
          <t/>
        </is>
      </c>
      <c r="P2610" s="6" t="inlineStr">
        <is>
          <t/>
        </is>
      </c>
      <c r="Q2610" s="6" t="inlineStr">
        <is>
          <t/>
        </is>
      </c>
      <c r="R2610" s="6" t="inlineStr">
        <is>
          <t/>
        </is>
      </c>
      <c r="S2610" s="6" t="inlineStr">
        <is>
          <t>https://www.contratacion.euskadi.eus/webkpe00-kpeperfi/es/contenidos/anuncio_contratacion/expcm464428/es_doc/images/logo_ermua.jpg</t>
        </is>
      </c>
      <c r="T2610" s="6" t="inlineStr">
        <is>
          <t>Ayuntamiento de Ermua</t>
        </is>
      </c>
      <c r="U2610" s="6" t="inlineStr">
        <is>
          <t>P4804100H - Ayuntamiento de Ermua</t>
        </is>
      </c>
      <c r="V2610" s="6" t="inlineStr">
        <is>
          <t>Alcalde-Presidente</t>
        </is>
      </c>
      <c r="W2610" s="6" t="inlineStr">
        <is>
          <t/>
        </is>
      </c>
      <c r="X2610" s="6" t="inlineStr">
        <is>
          <t/>
        </is>
      </c>
      <c r="Y2610" s="6" t="inlineStr">
        <is>
          <t/>
        </is>
      </c>
      <c r="Z2610" s="6" t="inlineStr">
        <is>
          <t>https://www.contratacion.euskadi.eus/anuncio_contratacion/garantia-evolucion-tecnologica-get-app-midenet-modulos-planificacion-y-y-servicios-instalacion/expcm464428/webkpe00-kpesimpc/es/</t>
        </is>
      </c>
      <c r="AA2610" s="6" t="inlineStr">
        <is>
          <t>https://www.contratacion.euskadi.eus/webkpe00-kpesimpc/es/contenidos/anuncio_contratacion/expcm464428/es_doc/index.html</t>
        </is>
      </c>
      <c r="AB2610" s="6" t="inlineStr">
        <is>
          <t>https://www.contratacion.euskadi.eus/contenidos/anuncio_contratacion/expcm464428/es_doc/data/es_r01dtpd19a3091550a792bdd57a7b3492655b10953</t>
        </is>
      </c>
      <c r="AC2610" s="6" t="inlineStr">
        <is>
          <t>https://www.contratacion.euskadi.eus/contenidos/anuncio_contratacion/expcm464428/r01Index/expcm464428-idxContent.xml</t>
        </is>
      </c>
      <c r="AD2610" s="6" t="inlineStr">
        <is>
          <t>17/01/2026</t>
        </is>
      </c>
      <c r="AE2610" s="6" t="inlineStr">
        <is>
          <t>r01e0pd001495c2b8938ed798d8a11d2d69c765594</t>
        </is>
      </c>
      <c r="AF2610" s="6" t="inlineStr">
        <is>
          <t>Ayuntamiento de Ermua</t>
        </is>
      </c>
      <c r="AG2610" s="6" t="inlineStr">
        <is>
          <t/>
        </is>
      </c>
      <c r="AH2610" s="6" t="inlineStr">
        <is>
          <t/>
        </is>
      </c>
      <c r="AI2610" s="6" t="inlineStr">
        <is>
          <t/>
        </is>
      </c>
      <c r="AJ2610" s="6" t="inlineStr">
        <is>
          <t/>
        </is>
      </c>
    </row>
    <row r="2611" customHeight="true" ht="15.0">
      <c r="A2611" s="6" t="inlineStr">
        <is>
          <t>Suministro, instalación y puesta en funcionamiento de control de accesos</t>
        </is>
      </c>
      <c r="B2611" s="6" t="inlineStr">
        <is>
          <t/>
        </is>
      </c>
      <c r="C2611" s="6" t="inlineStr">
        <is>
          <t>Gobierno Vasco</t>
        </is>
      </c>
      <c r="D2611" s="6" t="inlineStr">
        <is>
          <t/>
        </is>
      </c>
      <c r="E2611" s="6" t="inlineStr">
        <is>
          <t/>
        </is>
      </c>
      <c r="F2611" s="6" t="inlineStr">
        <is>
          <t/>
        </is>
      </c>
      <c r="G2611" s="6" t="inlineStr">
        <is>
          <t>Suministro, instalación y puesta en funcionamiento de control de accesos</t>
        </is>
      </c>
      <c r="H2611" s="6" t="inlineStr">
        <is>
          <t>Suministro, instalación y puesta en funcionamiento de control de accesos</t>
        </is>
      </c>
      <c r="I2611" s="6" t="inlineStr">
        <is>
          <t/>
        </is>
      </c>
      <c r="J2611" s="6" t="inlineStr">
        <is>
          <t>29/10/2025</t>
        </is>
      </c>
      <c r="K2611" s="6" t="inlineStr">
        <is>
          <t>4354/2025</t>
        </is>
      </c>
      <c r="L2611" s="6" t="inlineStr">
        <is>
          <t>Adjudicación provisional / definitiva</t>
        </is>
      </c>
      <c r="M2611" s="6" t="inlineStr">
        <is>
          <t>true</t>
        </is>
      </c>
      <c r="N2611" s="6" t="inlineStr">
        <is>
          <t/>
        </is>
      </c>
      <c r="O2611" s="6" t="inlineStr">
        <is>
          <t/>
        </is>
      </c>
      <c r="P2611" s="6" t="inlineStr">
        <is>
          <t/>
        </is>
      </c>
      <c r="Q2611" s="6" t="inlineStr">
        <is>
          <t/>
        </is>
      </c>
      <c r="R2611" s="6" t="inlineStr">
        <is>
          <t/>
        </is>
      </c>
      <c r="S2611" s="6" t="inlineStr">
        <is>
          <t>https://www.contratacion.euskadi.eus/webkpe00-kpeperfi/es/contenidos/anuncio_contratacion/expcm464429/es_doc/images/logo_ermua.jpg</t>
        </is>
      </c>
      <c r="T2611" s="6" t="inlineStr">
        <is>
          <t>Ayuntamiento de Ermua</t>
        </is>
      </c>
      <c r="U2611" s="6" t="inlineStr">
        <is>
          <t>P4804100H - Ayuntamiento de Ermua</t>
        </is>
      </c>
      <c r="V2611" s="6" t="inlineStr">
        <is>
          <t>Alcalde-Presidente</t>
        </is>
      </c>
      <c r="W2611" s="6" t="inlineStr">
        <is>
          <t/>
        </is>
      </c>
      <c r="X2611" s="6" t="inlineStr">
        <is>
          <t/>
        </is>
      </c>
      <c r="Y2611" s="6" t="inlineStr">
        <is>
          <t/>
        </is>
      </c>
      <c r="Z2611" s="6" t="inlineStr">
        <is>
          <t>https://www.contratacion.euskadi.eus/anuncio_contratacion/suministro-instalacion-y-puesta-funcionamiento-control-acceso-y-pulsadores-antipanico/webkpe00-kpesimpc/es/</t>
        </is>
      </c>
      <c r="AA2611" s="6" t="inlineStr">
        <is>
          <t>https://www.contratacion.euskadi.eus/webkpe00-kpesimpc/es/contenidos/anuncio_contratacion/expcm464429/es_doc/index.html</t>
        </is>
      </c>
      <c r="AB2611" s="6" t="inlineStr">
        <is>
          <t>https://www.contratacion.euskadi.eus/contenidos/anuncio_contratacion/expcm464429/es_doc/data/es_r01dtpd19a30954809550881e69e1d83dccf20de97</t>
        </is>
      </c>
      <c r="AC2611" s="6" t="inlineStr">
        <is>
          <t>https://www.contratacion.euskadi.eus/contenidos/anuncio_contratacion/expcm464429/r01Index/expcm464429-idxContent.xml</t>
        </is>
      </c>
      <c r="AD2611" s="6" t="inlineStr">
        <is>
          <t>17/01/2026</t>
        </is>
      </c>
      <c r="AE2611" s="6" t="inlineStr">
        <is>
          <t>r01e0pd001495c2b8938ed798d8a11d2d69c765594</t>
        </is>
      </c>
      <c r="AF2611" s="6" t="inlineStr">
        <is>
          <t>Ayuntamiento de Ermua</t>
        </is>
      </c>
      <c r="AG2611" s="6" t="inlineStr">
        <is>
          <t/>
        </is>
      </c>
      <c r="AH2611" s="6" t="inlineStr">
        <is>
          <t/>
        </is>
      </c>
      <c r="AI2611" s="6" t="inlineStr">
        <is>
          <t/>
        </is>
      </c>
      <c r="AJ2611" s="6" t="inlineStr">
        <is>
          <t/>
        </is>
      </c>
    </row>
    <row r="2612" customHeight="true" ht="15.0">
      <c r="A2612" s="6" t="inlineStr">
        <is>
          <t>Compra de material de peluquería para el taller del IMFPB curso 25-26 de la 1 evaluación</t>
        </is>
      </c>
      <c r="B2612" s="6" t="inlineStr">
        <is>
          <t/>
        </is>
      </c>
      <c r="C2612" s="6" t="inlineStr">
        <is>
          <t>Gobierno Vasco</t>
        </is>
      </c>
      <c r="D2612" s="6" t="inlineStr">
        <is>
          <t/>
        </is>
      </c>
      <c r="E2612" s="6" t="inlineStr">
        <is>
          <t/>
        </is>
      </c>
      <c r="F2612" s="6" t="inlineStr">
        <is>
          <t/>
        </is>
      </c>
      <c r="G2612" s="6" t="inlineStr">
        <is>
          <t>Compra de material de peluquería para el taller del IMFPB curso 25-26 de la 1 evaluación</t>
        </is>
      </c>
      <c r="H2612" s="6" t="inlineStr">
        <is>
          <t>Compra de material de peluquería para el taller del IMFPB curso 25-26 de la 1 evaluación</t>
        </is>
      </c>
      <c r="I2612" s="6" t="inlineStr">
        <is>
          <t/>
        </is>
      </c>
      <c r="J2612" s="6" t="inlineStr">
        <is>
          <t>29/10/2025</t>
        </is>
      </c>
      <c r="K2612" s="6" t="inlineStr">
        <is>
          <t>7188/2025</t>
        </is>
      </c>
      <c r="L2612" s="6" t="inlineStr">
        <is>
          <t>Adjudicación provisional / definitiva</t>
        </is>
      </c>
      <c r="M2612" s="6" t="inlineStr">
        <is>
          <t>true</t>
        </is>
      </c>
      <c r="N2612" s="6" t="inlineStr">
        <is>
          <t/>
        </is>
      </c>
      <c r="O2612" s="6" t="inlineStr">
        <is>
          <t/>
        </is>
      </c>
      <c r="P2612" s="6" t="inlineStr">
        <is>
          <t/>
        </is>
      </c>
      <c r="Q2612" s="6" t="inlineStr">
        <is>
          <t/>
        </is>
      </c>
      <c r="R2612" s="6" t="inlineStr">
        <is>
          <t/>
        </is>
      </c>
      <c r="S2612" s="6" t="inlineStr">
        <is>
          <t>https://www.contratacion.euskadi.eus/webkpe00-kpeperfi/es/contenidos/anuncio_contratacion/expcm464430/es_doc/images/logo_ermua.jpg</t>
        </is>
      </c>
      <c r="T2612" s="6" t="inlineStr">
        <is>
          <t>Ayuntamiento de Ermua</t>
        </is>
      </c>
      <c r="U2612" s="6" t="inlineStr">
        <is>
          <t>P4804100H - Ayuntamiento de Ermua</t>
        </is>
      </c>
      <c r="V2612" s="6" t="inlineStr">
        <is>
          <t>Alcalde-Presidente</t>
        </is>
      </c>
      <c r="W2612" s="6" t="inlineStr">
        <is>
          <t/>
        </is>
      </c>
      <c r="X2612" s="6" t="inlineStr">
        <is>
          <t/>
        </is>
      </c>
      <c r="Y2612" s="6" t="inlineStr">
        <is>
          <t/>
        </is>
      </c>
      <c r="Z2612" s="6" t="inlineStr">
        <is>
          <t>https://www.contratacion.euskadi.eus/anuncio_contratacion/compra-material-peluqueria-taller-del-imfpb-curso-25-26-1-evaluacion/webkpe00-kpesimpc/es/</t>
        </is>
      </c>
      <c r="AA2612" s="6" t="inlineStr">
        <is>
          <t>https://www.contratacion.euskadi.eus/webkpe00-kpesimpc/es/contenidos/anuncio_contratacion/expcm464430/es_doc/index.html</t>
        </is>
      </c>
      <c r="AB2612" s="6" t="inlineStr">
        <is>
          <t>https://www.contratacion.euskadi.eus/contenidos/anuncio_contratacion/expcm464430/es_doc/data/es_r01dtpd19a30956f9c550881e6dd9be267d4c63dcd</t>
        </is>
      </c>
      <c r="AC2612" s="6" t="inlineStr">
        <is>
          <t>https://www.contratacion.euskadi.eus/contenidos/anuncio_contratacion/expcm464430/r01Index/expcm464430-idxContent.xml</t>
        </is>
      </c>
      <c r="AD2612" s="6" t="inlineStr">
        <is>
          <t>17/01/2026</t>
        </is>
      </c>
      <c r="AE2612" s="6" t="inlineStr">
        <is>
          <t>r01e0pd001495c2b8938ed798d8a11d2d69c765594</t>
        </is>
      </c>
      <c r="AF2612" s="6" t="inlineStr">
        <is>
          <t>Ayuntamiento de Ermua</t>
        </is>
      </c>
      <c r="AG2612" s="6" t="inlineStr">
        <is>
          <t/>
        </is>
      </c>
      <c r="AH2612" s="6" t="inlineStr">
        <is>
          <t/>
        </is>
      </c>
      <c r="AI2612" s="6" t="inlineStr">
        <is>
          <t/>
        </is>
      </c>
      <c r="AJ2612" s="6" t="inlineStr">
        <is>
          <t/>
        </is>
      </c>
    </row>
    <row r="2613" customHeight="true" ht="15.0">
      <c r="A2613" s="6" t="inlineStr">
        <is>
          <t>Suministro de dispositivo único para usuarios avanzados</t>
        </is>
      </c>
      <c r="B2613" s="6" t="inlineStr">
        <is>
          <t/>
        </is>
      </c>
      <c r="C2613" s="6" t="inlineStr">
        <is>
          <t>Gobierno Vasco</t>
        </is>
      </c>
      <c r="D2613" s="6" t="inlineStr">
        <is>
          <t/>
        </is>
      </c>
      <c r="E2613" s="6" t="inlineStr">
        <is>
          <t/>
        </is>
      </c>
      <c r="F2613" s="6" t="inlineStr">
        <is>
          <t/>
        </is>
      </c>
      <c r="G2613" s="6" t="inlineStr">
        <is>
          <t>Suministro de dispositivo único para usuarios avanzados</t>
        </is>
      </c>
      <c r="H2613" s="6" t="inlineStr">
        <is>
          <t>Suministro de dispositivo único para usuarios avanzados</t>
        </is>
      </c>
      <c r="I2613" s="6" t="inlineStr">
        <is>
          <t/>
        </is>
      </c>
      <c r="J2613" s="6" t="inlineStr">
        <is>
          <t>29/10/2025</t>
        </is>
      </c>
      <c r="K2613" s="6" t="inlineStr">
        <is>
          <t>7176/2025</t>
        </is>
      </c>
      <c r="L2613" s="6" t="inlineStr">
        <is>
          <t>Adjudicación provisional / definitiva</t>
        </is>
      </c>
      <c r="M2613" s="6" t="inlineStr">
        <is>
          <t>true</t>
        </is>
      </c>
      <c r="N2613" s="6" t="inlineStr">
        <is>
          <t/>
        </is>
      </c>
      <c r="O2613" s="6" t="inlineStr">
        <is>
          <t/>
        </is>
      </c>
      <c r="P2613" s="6" t="inlineStr">
        <is>
          <t/>
        </is>
      </c>
      <c r="Q2613" s="6" t="inlineStr">
        <is>
          <t/>
        </is>
      </c>
      <c r="R2613" s="6" t="inlineStr">
        <is>
          <t/>
        </is>
      </c>
      <c r="S2613" s="6" t="inlineStr">
        <is>
          <t>https://www.contratacion.euskadi.eus/webkpe00-kpeperfi/es/contenidos/anuncio_contratacion/expcm464431/es_doc/images/logo_ermua.jpg</t>
        </is>
      </c>
      <c r="T2613" s="6" t="inlineStr">
        <is>
          <t>Ayuntamiento de Ermua</t>
        </is>
      </c>
      <c r="U2613" s="6" t="inlineStr">
        <is>
          <t>P4804100H - Ayuntamiento de Ermua</t>
        </is>
      </c>
      <c r="V2613" s="6" t="inlineStr">
        <is>
          <t>Alcalde-Presidente</t>
        </is>
      </c>
      <c r="W2613" s="6" t="inlineStr">
        <is>
          <t/>
        </is>
      </c>
      <c r="X2613" s="6" t="inlineStr">
        <is>
          <t/>
        </is>
      </c>
      <c r="Y2613" s="6" t="inlineStr">
        <is>
          <t/>
        </is>
      </c>
      <c r="Z2613" s="6" t="inlineStr">
        <is>
          <t>https://www.contratacion.euskadi.eus/anuncio_contratacion/suministro-dispositivo-unico-usuarios-avanzados/expcm464431/webkpe00-kpesimpc/es/</t>
        </is>
      </c>
      <c r="AA2613" s="6" t="inlineStr">
        <is>
          <t>https://www.contratacion.euskadi.eus/webkpe00-kpesimpc/es/contenidos/anuncio_contratacion/expcm464431/es_doc/index.html</t>
        </is>
      </c>
      <c r="AB2613" s="6" t="inlineStr">
        <is>
          <t>https://www.contratacion.euskadi.eus/contenidos/anuncio_contratacion/expcm464431/es_doc/data/es_r01dtpd019a309597df550881e65ec2d39732a42ca</t>
        </is>
      </c>
      <c r="AC2613" s="6" t="inlineStr">
        <is>
          <t>https://www.contratacion.euskadi.eus/contenidos/anuncio_contratacion/expcm464431/r01Index/expcm464431-idxContent.xml</t>
        </is>
      </c>
      <c r="AD2613" s="6" t="inlineStr">
        <is>
          <t>17/01/2026</t>
        </is>
      </c>
      <c r="AE2613" s="6" t="inlineStr">
        <is>
          <t>r01e0pd001495c2b8938ed798d8a11d2d69c765594</t>
        </is>
      </c>
      <c r="AF2613" s="6" t="inlineStr">
        <is>
          <t>Ayuntamiento de Ermua</t>
        </is>
      </c>
      <c r="AG2613" s="6" t="inlineStr">
        <is>
          <t/>
        </is>
      </c>
      <c r="AH2613" s="6" t="inlineStr">
        <is>
          <t/>
        </is>
      </c>
      <c r="AI2613" s="6" t="inlineStr">
        <is>
          <t/>
        </is>
      </c>
      <c r="AJ2613" s="6" t="inlineStr">
        <is>
          <t/>
        </is>
      </c>
    </row>
    <row r="2614" customHeight="true" ht="15.0">
      <c r="A2614" s="6" t="inlineStr">
        <is>
          <t>Instalación de un elemento de circuito canino, "Empalizada", y  un cartel en la zona de esparcimiento canino de Betiondo</t>
        </is>
      </c>
      <c r="B2614" s="6" t="inlineStr">
        <is>
          <t/>
        </is>
      </c>
      <c r="C2614" s="6" t="inlineStr">
        <is>
          <t>Gobierno Vasco</t>
        </is>
      </c>
      <c r="D2614" s="6" t="inlineStr">
        <is>
          <t/>
        </is>
      </c>
      <c r="E2614" s="6" t="inlineStr">
        <is>
          <t/>
        </is>
      </c>
      <c r="F2614" s="6" t="inlineStr">
        <is>
          <t/>
        </is>
      </c>
      <c r="G2614" s="6" t="inlineStr">
        <is>
          <t>Instalación de un elemento de circuito canino, "Empalizada", y  un cartel en la zona de esparcimiento canino de Betiondo</t>
        </is>
      </c>
      <c r="H2614" s="6" t="inlineStr">
        <is>
          <t>Instalación de un elemento de circuito canino, "Empalizada", y  un cartel en la zona de esparcimiento canino de Betiondo</t>
        </is>
      </c>
      <c r="I2614" s="6" t="inlineStr">
        <is>
          <t/>
        </is>
      </c>
      <c r="J2614" s="6" t="inlineStr">
        <is>
          <t>29/10/2025</t>
        </is>
      </c>
      <c r="K2614" s="6" t="inlineStr">
        <is>
          <t>7541/2025</t>
        </is>
      </c>
      <c r="L2614" s="6" t="inlineStr">
        <is>
          <t>Adjudicación provisional / definitiva</t>
        </is>
      </c>
      <c r="M2614" s="6" t="inlineStr">
        <is>
          <t>true</t>
        </is>
      </c>
      <c r="N2614" s="6" t="inlineStr">
        <is>
          <t/>
        </is>
      </c>
      <c r="O2614" s="6" t="inlineStr">
        <is>
          <t/>
        </is>
      </c>
      <c r="P2614" s="6" t="inlineStr">
        <is>
          <t/>
        </is>
      </c>
      <c r="Q2614" s="6" t="inlineStr">
        <is>
          <t/>
        </is>
      </c>
      <c r="R2614" s="6" t="inlineStr">
        <is>
          <t/>
        </is>
      </c>
      <c r="S2614" s="6" t="inlineStr">
        <is>
          <t>https://www.contratacion.euskadi.eus/webkpe00-kpeperfi/es/contenidos/anuncio_contratacion/expcm464432/es_doc/images/logo_ermua.jpg</t>
        </is>
      </c>
      <c r="T2614" s="6" t="inlineStr">
        <is>
          <t>Ayuntamiento de Ermua</t>
        </is>
      </c>
      <c r="U2614" s="6" t="inlineStr">
        <is>
          <t>P4804100H - Ayuntamiento de Ermua</t>
        </is>
      </c>
      <c r="V2614" s="6" t="inlineStr">
        <is>
          <t>Alcalde-Presidente</t>
        </is>
      </c>
      <c r="W2614" s="6" t="inlineStr">
        <is>
          <t/>
        </is>
      </c>
      <c r="X2614" s="6" t="inlineStr">
        <is>
          <t/>
        </is>
      </c>
      <c r="Y2614" s="6" t="inlineStr">
        <is>
          <t/>
        </is>
      </c>
      <c r="Z2614" s="6" t="inlineStr">
        <is>
          <t>https://www.contratacion.euskadi.eus/anuncio_contratacion/instalacion-elemento-circuito-canino-empalizada-y-cartel-zona-esparcimiento-betiondo/webkpe00-kpesimpc/es/</t>
        </is>
      </c>
      <c r="AA2614" s="6" t="inlineStr">
        <is>
          <t>https://www.contratacion.euskadi.eus/webkpe00-kpesimpc/es/contenidos/anuncio_contratacion/expcm464432/es_doc/index.html</t>
        </is>
      </c>
      <c r="AB2614" s="6" t="inlineStr">
        <is>
          <t>https://www.contratacion.euskadi.eus/contenidos/anuncio_contratacion/expcm464432/es_doc/data/es_r01dtpd19a3095bf2d550881e679f4971301951cb9</t>
        </is>
      </c>
      <c r="AC2614" s="6" t="inlineStr">
        <is>
          <t>https://www.contratacion.euskadi.eus/contenidos/anuncio_contratacion/expcm464432/r01Index/expcm464432-idxContent.xml</t>
        </is>
      </c>
      <c r="AD2614" s="6" t="inlineStr">
        <is>
          <t>17/01/2026</t>
        </is>
      </c>
      <c r="AE2614" s="6" t="inlineStr">
        <is>
          <t>r01e0pd001495c2b8938ed798d8a11d2d69c765594</t>
        </is>
      </c>
      <c r="AF2614" s="6" t="inlineStr">
        <is>
          <t>Ayuntamiento de Ermua</t>
        </is>
      </c>
      <c r="AG2614" s="6" t="inlineStr">
        <is>
          <t/>
        </is>
      </c>
      <c r="AH2614" s="6" t="inlineStr">
        <is>
          <t/>
        </is>
      </c>
      <c r="AI2614" s="6" t="inlineStr">
        <is>
          <t/>
        </is>
      </c>
      <c r="AJ2614" s="6" t="inlineStr">
        <is>
          <t/>
        </is>
      </c>
    </row>
    <row r="2615" customHeight="true" ht="15.0">
      <c r="A2615" s="6" t="inlineStr">
        <is>
          <t>Transformación de plásticos termoconformables, abarcando la fabricación de piezas personalizadas para el Colegio SAN LORENZO</t>
        </is>
      </c>
      <c r="B2615" s="6" t="inlineStr">
        <is>
          <t/>
        </is>
      </c>
      <c r="C2615" s="6" t="inlineStr">
        <is>
          <t>Gobierno Vasco</t>
        </is>
      </c>
      <c r="D2615" s="6" t="inlineStr">
        <is>
          <t/>
        </is>
      </c>
      <c r="E2615" s="6" t="inlineStr">
        <is>
          <t/>
        </is>
      </c>
      <c r="F2615" s="6" t="inlineStr">
        <is>
          <t/>
        </is>
      </c>
      <c r="G2615" s="6" t="inlineStr">
        <is>
          <t>Transformación de plásticos termoconformables, abarcando la fabricación de piezas personalizadas para el Colegio SAN LORENZO</t>
        </is>
      </c>
      <c r="H2615" s="6" t="inlineStr">
        <is>
          <t>Transformación de plásticos termoconformables, abarcando la fabricación de piezas personalizadas para el Colegio SAN LORENZO</t>
        </is>
      </c>
      <c r="I2615" s="6" t="inlineStr">
        <is>
          <t/>
        </is>
      </c>
      <c r="J2615" s="6" t="inlineStr">
        <is>
          <t>29/10/2025</t>
        </is>
      </c>
      <c r="K2615" s="6" t="inlineStr">
        <is>
          <t>7585/2025</t>
        </is>
      </c>
      <c r="L2615" s="6" t="inlineStr">
        <is>
          <t>Adjudicación provisional / definitiva</t>
        </is>
      </c>
      <c r="M2615" s="6" t="inlineStr">
        <is>
          <t>true</t>
        </is>
      </c>
      <c r="N2615" s="6" t="inlineStr">
        <is>
          <t/>
        </is>
      </c>
      <c r="O2615" s="6" t="inlineStr">
        <is>
          <t/>
        </is>
      </c>
      <c r="P2615" s="6" t="inlineStr">
        <is>
          <t/>
        </is>
      </c>
      <c r="Q2615" s="6" t="inlineStr">
        <is>
          <t/>
        </is>
      </c>
      <c r="R2615" s="6" t="inlineStr">
        <is>
          <t/>
        </is>
      </c>
      <c r="S2615" s="6" t="inlineStr">
        <is>
          <t>https://www.contratacion.euskadi.eus/webkpe00-kpeperfi/es/contenidos/anuncio_contratacion/expcm464433/es_doc/images/logo_ermua.jpg</t>
        </is>
      </c>
      <c r="T2615" s="6" t="inlineStr">
        <is>
          <t>Ayuntamiento de Ermua</t>
        </is>
      </c>
      <c r="U2615" s="6" t="inlineStr">
        <is>
          <t>P4804100H - Ayuntamiento de Ermua</t>
        </is>
      </c>
      <c r="V2615" s="6" t="inlineStr">
        <is>
          <t>Alcalde-Presidente</t>
        </is>
      </c>
      <c r="W2615" s="6" t="inlineStr">
        <is>
          <t/>
        </is>
      </c>
      <c r="X2615" s="6" t="inlineStr">
        <is>
          <t/>
        </is>
      </c>
      <c r="Y2615" s="6" t="inlineStr">
        <is>
          <t/>
        </is>
      </c>
      <c r="Z2615" s="6" t="inlineStr">
        <is>
          <t>https://www.contratacion.euskadi.eus/anuncio_contratacion/transformacion-plasticos-termoconformables-abarcando-fabricacion-piezas-personalizadas-colegio-san-lorenzo/webkpe00-kpesimpc/es/</t>
        </is>
      </c>
      <c r="AA2615" s="6" t="inlineStr">
        <is>
          <t>https://www.contratacion.euskadi.eus/webkpe00-kpesimpc/es/contenidos/anuncio_contratacion/expcm464433/es_doc/index.html</t>
        </is>
      </c>
      <c r="AB2615" s="6" t="inlineStr">
        <is>
          <t>https://www.contratacion.euskadi.eus/contenidos/anuncio_contratacion/expcm464433/es_doc/data/es_r01dtpd019a3095e6de550881e63cb843b985df278</t>
        </is>
      </c>
      <c r="AC2615" s="6" t="inlineStr">
        <is>
          <t>https://www.contratacion.euskadi.eus/contenidos/anuncio_contratacion/expcm464433/r01Index/expcm464433-idxContent.xml</t>
        </is>
      </c>
      <c r="AD2615" s="6" t="inlineStr">
        <is>
          <t>17/01/2026</t>
        </is>
      </c>
      <c r="AE2615" s="6" t="inlineStr">
        <is>
          <t>r01e0pd001495c2b8938ed798d8a11d2d69c765594</t>
        </is>
      </c>
      <c r="AF2615" s="6" t="inlineStr">
        <is>
          <t>Ayuntamiento de Ermua</t>
        </is>
      </c>
      <c r="AG2615" s="6" t="inlineStr">
        <is>
          <t/>
        </is>
      </c>
      <c r="AH2615" s="6" t="inlineStr">
        <is>
          <t/>
        </is>
      </c>
      <c r="AI2615" s="6" t="inlineStr">
        <is>
          <t/>
        </is>
      </c>
      <c r="AJ2615" s="6" t="inlineStr">
        <is>
          <t/>
        </is>
      </c>
    </row>
    <row r="2616" customHeight="true" ht="15.0">
      <c r="A2616" s="6" t="inlineStr">
        <is>
          <t>Revisión anual Camión MAN matrícula 5739GFS</t>
        </is>
      </c>
      <c r="B2616" s="6" t="inlineStr">
        <is>
          <t/>
        </is>
      </c>
      <c r="C2616" s="6" t="inlineStr">
        <is>
          <t>Gobierno Vasco</t>
        </is>
      </c>
      <c r="D2616" s="6" t="inlineStr">
        <is>
          <t/>
        </is>
      </c>
      <c r="E2616" s="6" t="inlineStr">
        <is>
          <t/>
        </is>
      </c>
      <c r="F2616" s="6" t="inlineStr">
        <is>
          <t/>
        </is>
      </c>
      <c r="G2616" s="6" t="inlineStr">
        <is>
          <t>Revisión anual Camión MAN matrícula 5739GFS</t>
        </is>
      </c>
      <c r="H2616" s="6" t="inlineStr">
        <is>
          <t>Revisión anual Camión MAN matrícula 5739GFS</t>
        </is>
      </c>
      <c r="I2616" s="6" t="inlineStr">
        <is>
          <t/>
        </is>
      </c>
      <c r="J2616" s="6" t="inlineStr">
        <is>
          <t>29/10/2025</t>
        </is>
      </c>
      <c r="K2616" s="6" t="inlineStr">
        <is>
          <t>7525/2025</t>
        </is>
      </c>
      <c r="L2616" s="6" t="inlineStr">
        <is>
          <t>Adjudicación provisional / definitiva</t>
        </is>
      </c>
      <c r="M2616" s="6" t="inlineStr">
        <is>
          <t>true</t>
        </is>
      </c>
      <c r="N2616" s="6" t="inlineStr">
        <is>
          <t/>
        </is>
      </c>
      <c r="O2616" s="6" t="inlineStr">
        <is>
          <t/>
        </is>
      </c>
      <c r="P2616" s="6" t="inlineStr">
        <is>
          <t/>
        </is>
      </c>
      <c r="Q2616" s="6" t="inlineStr">
        <is>
          <t/>
        </is>
      </c>
      <c r="R2616" s="6" t="inlineStr">
        <is>
          <t/>
        </is>
      </c>
      <c r="S2616" s="6" t="inlineStr">
        <is>
          <t>https://www.contratacion.euskadi.eus/webkpe00-kpeperfi/es/contenidos/anuncio_contratacion/expcm464434/es_doc/images/logo_ermua.jpg</t>
        </is>
      </c>
      <c r="T2616" s="6" t="inlineStr">
        <is>
          <t>Ayuntamiento de Ermua</t>
        </is>
      </c>
      <c r="U2616" s="6" t="inlineStr">
        <is>
          <t>P4804100H - Ayuntamiento de Ermua</t>
        </is>
      </c>
      <c r="V2616" s="6" t="inlineStr">
        <is>
          <t>Alcalde-Presidente</t>
        </is>
      </c>
      <c r="W2616" s="6" t="inlineStr">
        <is>
          <t/>
        </is>
      </c>
      <c r="X2616" s="6" t="inlineStr">
        <is>
          <t/>
        </is>
      </c>
      <c r="Y2616" s="6" t="inlineStr">
        <is>
          <t/>
        </is>
      </c>
      <c r="Z2616" s="6" t="inlineStr">
        <is>
          <t>https://www.contratacion.euskadi.eus/anuncio_contratacion/revision-anual-del-camion-man-matricula-5739gfs/webkpe00-kpesimpc/es/</t>
        </is>
      </c>
      <c r="AA2616" s="6" t="inlineStr">
        <is>
          <t>https://www.contratacion.euskadi.eus/webkpe00-kpesimpc/es/contenidos/anuncio_contratacion/expcm464434/es_doc/index.html</t>
        </is>
      </c>
      <c r="AB2616" s="6" t="inlineStr">
        <is>
          <t>https://www.contratacion.euskadi.eus/contenidos/anuncio_contratacion/expcm464434/es_doc/data/es_r01dtpd19a3099db76792bdd5753d96cd866386c60</t>
        </is>
      </c>
      <c r="AC2616" s="6" t="inlineStr">
        <is>
          <t>https://www.contratacion.euskadi.eus/contenidos/anuncio_contratacion/expcm464434/r01Index/expcm464434-idxContent.xml</t>
        </is>
      </c>
      <c r="AD2616" s="6" t="inlineStr">
        <is>
          <t>17/01/2026</t>
        </is>
      </c>
      <c r="AE2616" s="6" t="inlineStr">
        <is>
          <t>r01e0pd001495c2b8938ed798d8a11d2d69c765594</t>
        </is>
      </c>
      <c r="AF2616" s="6" t="inlineStr">
        <is>
          <t>Ayuntamiento de Ermua</t>
        </is>
      </c>
      <c r="AG2616" s="6" t="inlineStr">
        <is>
          <t/>
        </is>
      </c>
      <c r="AH2616" s="6" t="inlineStr">
        <is>
          <t/>
        </is>
      </c>
      <c r="AI2616" s="6" t="inlineStr">
        <is>
          <t/>
        </is>
      </c>
      <c r="AJ2616" s="6" t="inlineStr">
        <is>
          <t/>
        </is>
      </c>
    </row>
    <row r="2617" customHeight="true" ht="15.0">
      <c r="A2617" s="6" t="inlineStr">
        <is>
          <t>Sustitución de cámaras del sistema de emisión de plenos.</t>
        </is>
      </c>
      <c r="B2617" s="6" t="inlineStr">
        <is>
          <t/>
        </is>
      </c>
      <c r="C2617" s="6" t="inlineStr">
        <is>
          <t>Gobierno Vasco</t>
        </is>
      </c>
      <c r="D2617" s="6" t="inlineStr">
        <is>
          <t/>
        </is>
      </c>
      <c r="E2617" s="6" t="inlineStr">
        <is>
          <t/>
        </is>
      </c>
      <c r="F2617" s="6" t="inlineStr">
        <is>
          <t/>
        </is>
      </c>
      <c r="G2617" s="6" t="inlineStr">
        <is>
          <t>Sustitución de cámaras del sistema de emisión de plenos.</t>
        </is>
      </c>
      <c r="H2617" s="6" t="inlineStr">
        <is>
          <t>Sustitución de cámaras del sistema de emisión de plenos.</t>
        </is>
      </c>
      <c r="I2617" s="6" t="inlineStr">
        <is>
          <t/>
        </is>
      </c>
      <c r="J2617" s="6" t="inlineStr">
        <is>
          <t>29/10/2025</t>
        </is>
      </c>
      <c r="K2617" s="6" t="inlineStr">
        <is>
          <t>7871/2025</t>
        </is>
      </c>
      <c r="L2617" s="6" t="inlineStr">
        <is>
          <t>Adjudicación provisional / definitiva</t>
        </is>
      </c>
      <c r="M2617" s="6" t="inlineStr">
        <is>
          <t>true</t>
        </is>
      </c>
      <c r="N2617" s="6" t="inlineStr">
        <is>
          <t/>
        </is>
      </c>
      <c r="O2617" s="6" t="inlineStr">
        <is>
          <t/>
        </is>
      </c>
      <c r="P2617" s="6" t="inlineStr">
        <is>
          <t/>
        </is>
      </c>
      <c r="Q2617" s="6" t="inlineStr">
        <is>
          <t/>
        </is>
      </c>
      <c r="R2617" s="6" t="inlineStr">
        <is>
          <t/>
        </is>
      </c>
      <c r="S2617" s="6" t="inlineStr">
        <is>
          <t>https://www.contratacion.euskadi.eus/webkpe00-kpeperfi/es/contenidos/anuncio_contratacion/expcm464435/es_doc/images/logo_ermua.jpg</t>
        </is>
      </c>
      <c r="T2617" s="6" t="inlineStr">
        <is>
          <t>Ayuntamiento de Ermua</t>
        </is>
      </c>
      <c r="U2617" s="6" t="inlineStr">
        <is>
          <t>P4804100H - Ayuntamiento de Ermua</t>
        </is>
      </c>
      <c r="V2617" s="6" t="inlineStr">
        <is>
          <t>Alcalde-Presidente</t>
        </is>
      </c>
      <c r="W2617" s="6" t="inlineStr">
        <is>
          <t/>
        </is>
      </c>
      <c r="X2617" s="6" t="inlineStr">
        <is>
          <t/>
        </is>
      </c>
      <c r="Y2617" s="6" t="inlineStr">
        <is>
          <t/>
        </is>
      </c>
      <c r="Z2617" s="6" t="inlineStr">
        <is>
          <t>https://www.contratacion.euskadi.eus/anuncio_contratacion/sustitucion-camaras-del-sistema-emision-plenos/webkpe00-kpesimpc/es/</t>
        </is>
      </c>
      <c r="AA2617" s="6" t="inlineStr">
        <is>
          <t>https://www.contratacion.euskadi.eus/webkpe00-kpesimpc/es/contenidos/anuncio_contratacion/expcm464435/es_doc/index.html</t>
        </is>
      </c>
      <c r="AB2617" s="6" t="inlineStr">
        <is>
          <t>https://www.contratacion.euskadi.eus/contenidos/anuncio_contratacion/expcm464435/es_doc/data/es_r01dtpd19a309a0345792bdd57d230b6b99227d100</t>
        </is>
      </c>
      <c r="AC2617" s="6" t="inlineStr">
        <is>
          <t>https://www.contratacion.euskadi.eus/contenidos/anuncio_contratacion/expcm464435/r01Index/expcm464435-idxContent.xml</t>
        </is>
      </c>
      <c r="AD2617" s="6" t="inlineStr">
        <is>
          <t>17/01/2026</t>
        </is>
      </c>
      <c r="AE2617" s="6" t="inlineStr">
        <is>
          <t>r01e0pd001495c2b8938ed798d8a11d2d69c765594</t>
        </is>
      </c>
      <c r="AF2617" s="6" t="inlineStr">
        <is>
          <t>Ayuntamiento de Ermua</t>
        </is>
      </c>
      <c r="AG2617" s="6" t="inlineStr">
        <is>
          <t/>
        </is>
      </c>
      <c r="AH2617" s="6" t="inlineStr">
        <is>
          <t/>
        </is>
      </c>
      <c r="AI2617" s="6" t="inlineStr">
        <is>
          <t/>
        </is>
      </c>
      <c r="AJ2617" s="6" t="inlineStr">
        <is>
          <t/>
        </is>
      </c>
    </row>
    <row r="2618" customHeight="true" ht="15.0">
      <c r="A2618" s="6" t="inlineStr">
        <is>
          <t>Servicio de oficina técnica para el programa "Bizkaia Gazteak Durangaldea, Udalgaztedi 2025"</t>
        </is>
      </c>
      <c r="B2618" s="6" t="inlineStr">
        <is>
          <t/>
        </is>
      </c>
      <c r="C2618" s="6" t="inlineStr">
        <is>
          <t>Gobierno Vasco</t>
        </is>
      </c>
      <c r="D2618" s="6" t="inlineStr">
        <is>
          <t/>
        </is>
      </c>
      <c r="E2618" s="6" t="inlineStr">
        <is>
          <t/>
        </is>
      </c>
      <c r="F2618" s="6" t="inlineStr">
        <is>
          <t/>
        </is>
      </c>
      <c r="G2618" s="6" t="inlineStr">
        <is>
          <t>Servicio de oficina técnica para el programa "Bizkaia Gazteak Durangaldea, Udalgaztedi 2025"</t>
        </is>
      </c>
      <c r="H2618" s="6" t="inlineStr">
        <is>
          <t>Servicio de oficina técnica para el programa "Bizkaia Gazteak Durangaldea, Udalgaztedi 2025"</t>
        </is>
      </c>
      <c r="I2618" s="6" t="inlineStr">
        <is>
          <t/>
        </is>
      </c>
      <c r="J2618" s="6" t="inlineStr">
        <is>
          <t>29/10/2025</t>
        </is>
      </c>
      <c r="K2618" s="6" t="inlineStr">
        <is>
          <t>5485/2025</t>
        </is>
      </c>
      <c r="L2618" s="6" t="inlineStr">
        <is>
          <t>Adjudicación provisional / definitiva</t>
        </is>
      </c>
      <c r="M2618" s="6" t="inlineStr">
        <is>
          <t>true</t>
        </is>
      </c>
      <c r="N2618" s="6" t="inlineStr">
        <is>
          <t/>
        </is>
      </c>
      <c r="O2618" s="6" t="inlineStr">
        <is>
          <t/>
        </is>
      </c>
      <c r="P2618" s="6" t="inlineStr">
        <is>
          <t/>
        </is>
      </c>
      <c r="Q2618" s="6" t="inlineStr">
        <is>
          <t/>
        </is>
      </c>
      <c r="R2618" s="6" t="inlineStr">
        <is>
          <t/>
        </is>
      </c>
      <c r="S2618" s="6" t="inlineStr">
        <is>
          <t>https://www.contratacion.euskadi.eus/webkpe00-kpeperfi/es/contenidos/anuncio_contratacion/expcm464436/es_doc/images/logo_ermua.jpg</t>
        </is>
      </c>
      <c r="T2618" s="6" t="inlineStr">
        <is>
          <t>Ayuntamiento de Ermua</t>
        </is>
      </c>
      <c r="U2618" s="6" t="inlineStr">
        <is>
          <t>P4804100H - Ayuntamiento de Ermua</t>
        </is>
      </c>
      <c r="V2618" s="6" t="inlineStr">
        <is>
          <t>Alcalde-Presidente</t>
        </is>
      </c>
      <c r="W2618" s="6" t="inlineStr">
        <is>
          <t/>
        </is>
      </c>
      <c r="X2618" s="6" t="inlineStr">
        <is>
          <t/>
        </is>
      </c>
      <c r="Y2618" s="6" t="inlineStr">
        <is>
          <t/>
        </is>
      </c>
      <c r="Z2618" s="6" t="inlineStr">
        <is>
          <t>https://www.contratacion.euskadi.eus/anuncio_contratacion/servicio-secretaria-tecnica-ano-2025-marco-del-convenio-udalgaztedi/webkpe00-kpesimpc/es/</t>
        </is>
      </c>
      <c r="AA2618" s="6" t="inlineStr">
        <is>
          <t>https://www.contratacion.euskadi.eus/webkpe00-kpesimpc/es/contenidos/anuncio_contratacion/expcm464436/es_doc/index.html</t>
        </is>
      </c>
      <c r="AB2618" s="6" t="inlineStr">
        <is>
          <t>https://www.contratacion.euskadi.eus/contenidos/anuncio_contratacion/expcm464436/es_doc/data/es_r01dtpd19a309a2b12792bdd57263c965162b53867</t>
        </is>
      </c>
      <c r="AC2618" s="6" t="inlineStr">
        <is>
          <t>https://www.contratacion.euskadi.eus/contenidos/anuncio_contratacion/expcm464436/r01Index/expcm464436-idxContent.xml</t>
        </is>
      </c>
      <c r="AD2618" s="6" t="inlineStr">
        <is>
          <t>17/01/2026</t>
        </is>
      </c>
      <c r="AE2618" s="6" t="inlineStr">
        <is>
          <t>r01e0pd001495c2b8938ed798d8a11d2d69c765594</t>
        </is>
      </c>
      <c r="AF2618" s="6" t="inlineStr">
        <is>
          <t>Ayuntamiento de Ermua</t>
        </is>
      </c>
      <c r="AG2618" s="6" t="inlineStr">
        <is>
          <t/>
        </is>
      </c>
      <c r="AH2618" s="6" t="inlineStr">
        <is>
          <t/>
        </is>
      </c>
      <c r="AI2618" s="6" t="inlineStr">
        <is>
          <t/>
        </is>
      </c>
      <c r="AJ2618" s="6" t="inlineStr">
        <is>
          <t/>
        </is>
      </c>
    </row>
    <row r="2619" customHeight="true" ht="15.0">
      <c r="A2619" s="6" t="inlineStr">
        <is>
          <t>Equipamiento policial 2025</t>
        </is>
      </c>
      <c r="B2619" s="6" t="inlineStr">
        <is>
          <t/>
        </is>
      </c>
      <c r="C2619" s="6" t="inlineStr">
        <is>
          <t>Gobierno Vasco</t>
        </is>
      </c>
      <c r="D2619" s="6" t="inlineStr">
        <is>
          <t/>
        </is>
      </c>
      <c r="E2619" s="6" t="inlineStr">
        <is>
          <t/>
        </is>
      </c>
      <c r="F2619" s="6" t="inlineStr">
        <is>
          <t/>
        </is>
      </c>
      <c r="G2619" s="6" t="inlineStr">
        <is>
          <t>Equipamiento policial 2025</t>
        </is>
      </c>
      <c r="H2619" s="6" t="inlineStr">
        <is>
          <t>Equipamiento policial 2025</t>
        </is>
      </c>
      <c r="I2619" s="6" t="inlineStr">
        <is>
          <t/>
        </is>
      </c>
      <c r="J2619" s="6" t="inlineStr">
        <is>
          <t>29/10/2025</t>
        </is>
      </c>
      <c r="K2619" s="6" t="inlineStr">
        <is>
          <t>7367/2025</t>
        </is>
      </c>
      <c r="L2619" s="6" t="inlineStr">
        <is>
          <t>Adjudicación provisional / definitiva</t>
        </is>
      </c>
      <c r="M2619" s="6" t="inlineStr">
        <is>
          <t>true</t>
        </is>
      </c>
      <c r="N2619" s="6" t="inlineStr">
        <is>
          <t/>
        </is>
      </c>
      <c r="O2619" s="6" t="inlineStr">
        <is>
          <t/>
        </is>
      </c>
      <c r="P2619" s="6" t="inlineStr">
        <is>
          <t/>
        </is>
      </c>
      <c r="Q2619" s="6" t="inlineStr">
        <is>
          <t/>
        </is>
      </c>
      <c r="R2619" s="6" t="inlineStr">
        <is>
          <t/>
        </is>
      </c>
      <c r="S2619" s="6" t="inlineStr">
        <is>
          <t>https://www.contratacion.euskadi.eus/webkpe00-kpeperfi/es/contenidos/anuncio_contratacion/expcm464437/es_doc/images/logo_ermua.jpg</t>
        </is>
      </c>
      <c r="T2619" s="6" t="inlineStr">
        <is>
          <t>Ayuntamiento de Ermua</t>
        </is>
      </c>
      <c r="U2619" s="6" t="inlineStr">
        <is>
          <t>P4804100H - Ayuntamiento de Ermua</t>
        </is>
      </c>
      <c r="V2619" s="6" t="inlineStr">
        <is>
          <t>Alcalde-Presidente</t>
        </is>
      </c>
      <c r="W2619" s="6" t="inlineStr">
        <is>
          <t/>
        </is>
      </c>
      <c r="X2619" s="6" t="inlineStr">
        <is>
          <t/>
        </is>
      </c>
      <c r="Y2619" s="6" t="inlineStr">
        <is>
          <t/>
        </is>
      </c>
      <c r="Z2619" s="6" t="inlineStr">
        <is>
          <t>https://www.contratacion.euskadi.eus/anuncio_contratacion/equipamiento-policial-2025/webkpe00-kpesimpc/es/</t>
        </is>
      </c>
      <c r="AA2619" s="6" t="inlineStr">
        <is>
          <t>https://www.contratacion.euskadi.eus/webkpe00-kpesimpc/es/contenidos/anuncio_contratacion/expcm464437/es_doc/index.html</t>
        </is>
      </c>
      <c r="AB2619" s="6" t="inlineStr">
        <is>
          <t>https://www.contratacion.euskadi.eus/contenidos/anuncio_contratacion/expcm464437/es_doc/data/es_r01dtpd19a309a52e3792bdd57b3335137b9076f4d</t>
        </is>
      </c>
      <c r="AC2619" s="6" t="inlineStr">
        <is>
          <t>https://www.contratacion.euskadi.eus/contenidos/anuncio_contratacion/expcm464437/r01Index/expcm464437-idxContent.xml</t>
        </is>
      </c>
      <c r="AD2619" s="6" t="inlineStr">
        <is>
          <t>17/01/2026</t>
        </is>
      </c>
      <c r="AE2619" s="6" t="inlineStr">
        <is>
          <t>r01e0pd001495c2b8938ed798d8a11d2d69c765594</t>
        </is>
      </c>
      <c r="AF2619" s="6" t="inlineStr">
        <is>
          <t>Ayuntamiento de Ermua</t>
        </is>
      </c>
      <c r="AG2619" s="6" t="inlineStr">
        <is>
          <t/>
        </is>
      </c>
      <c r="AH2619" s="6" t="inlineStr">
        <is>
          <t/>
        </is>
      </c>
      <c r="AI2619" s="6" t="inlineStr">
        <is>
          <t/>
        </is>
      </c>
      <c r="AJ2619" s="6" t="inlineStr">
        <is>
          <t/>
        </is>
      </c>
    </row>
    <row r="2620" customHeight="true" ht="15.0">
      <c r="A2620" s="6" t="inlineStr">
        <is>
          <t>Equipamiento policial 2025</t>
        </is>
      </c>
      <c r="B2620" s="6" t="inlineStr">
        <is>
          <t/>
        </is>
      </c>
      <c r="C2620" s="6" t="inlineStr">
        <is>
          <t>Gobierno Vasco</t>
        </is>
      </c>
      <c r="D2620" s="6" t="inlineStr">
        <is>
          <t/>
        </is>
      </c>
      <c r="E2620" s="6" t="inlineStr">
        <is>
          <t/>
        </is>
      </c>
      <c r="F2620" s="6" t="inlineStr">
        <is>
          <t/>
        </is>
      </c>
      <c r="G2620" s="6" t="inlineStr">
        <is>
          <t>Equipamiento policial 2025</t>
        </is>
      </c>
      <c r="H2620" s="6" t="inlineStr">
        <is>
          <t>Equipamiento policial 2025</t>
        </is>
      </c>
      <c r="I2620" s="6" t="inlineStr">
        <is>
          <t/>
        </is>
      </c>
      <c r="J2620" s="6" t="inlineStr">
        <is>
          <t>29/10/2025</t>
        </is>
      </c>
      <c r="K2620" s="6" t="inlineStr">
        <is>
          <t>7603/2025</t>
        </is>
      </c>
      <c r="L2620" s="6" t="inlineStr">
        <is>
          <t>Adjudicación provisional / definitiva</t>
        </is>
      </c>
      <c r="M2620" s="6" t="inlineStr">
        <is>
          <t>true</t>
        </is>
      </c>
      <c r="N2620" s="6" t="inlineStr">
        <is>
          <t/>
        </is>
      </c>
      <c r="O2620" s="6" t="inlineStr">
        <is>
          <t/>
        </is>
      </c>
      <c r="P2620" s="6" t="inlineStr">
        <is>
          <t/>
        </is>
      </c>
      <c r="Q2620" s="6" t="inlineStr">
        <is>
          <t/>
        </is>
      </c>
      <c r="R2620" s="6" t="inlineStr">
        <is>
          <t/>
        </is>
      </c>
      <c r="S2620" s="6" t="inlineStr">
        <is>
          <t>https://www.contratacion.euskadi.eus/webkpe00-kpeperfi/es/contenidos/anuncio_contratacion/expcm464438/es_doc/images/logo_ermua.jpg</t>
        </is>
      </c>
      <c r="T2620" s="6" t="inlineStr">
        <is>
          <t>Ayuntamiento de Ermua</t>
        </is>
      </c>
      <c r="U2620" s="6" t="inlineStr">
        <is>
          <t>P4804100H - Ayuntamiento de Ermua</t>
        </is>
      </c>
      <c r="V2620" s="6" t="inlineStr">
        <is>
          <t>Alcalde-Presidente</t>
        </is>
      </c>
      <c r="W2620" s="6" t="inlineStr">
        <is>
          <t/>
        </is>
      </c>
      <c r="X2620" s="6" t="inlineStr">
        <is>
          <t/>
        </is>
      </c>
      <c r="Y2620" s="6" t="inlineStr">
        <is>
          <t/>
        </is>
      </c>
      <c r="Z2620" s="6" t="inlineStr">
        <is>
          <t>https://www.contratacion.euskadi.eus/anuncio_contratacion/equipamiento-policial-2025/expcm464438/webkpe00-kpesimpc/es/</t>
        </is>
      </c>
      <c r="AA2620" s="6" t="inlineStr">
        <is>
          <t>https://www.contratacion.euskadi.eus/webkpe00-kpesimpc/es/contenidos/anuncio_contratacion/expcm464438/es_doc/index.html</t>
        </is>
      </c>
      <c r="AB2620" s="6" t="inlineStr">
        <is>
          <t>https://www.contratacion.euskadi.eus/contenidos/anuncio_contratacion/expcm464438/es_doc/data/es_r01dtpd19a309a7ab1792bdd573455fc15b8ba34d8</t>
        </is>
      </c>
      <c r="AC2620" s="6" t="inlineStr">
        <is>
          <t>https://www.contratacion.euskadi.eus/contenidos/anuncio_contratacion/expcm464438/r01Index/expcm464438-idxContent.xml</t>
        </is>
      </c>
      <c r="AD2620" s="6" t="inlineStr">
        <is>
          <t>17/01/2026</t>
        </is>
      </c>
      <c r="AE2620" s="6" t="inlineStr">
        <is>
          <t>r01e0pd001495c2b8938ed798d8a11d2d69c765594</t>
        </is>
      </c>
      <c r="AF2620" s="6" t="inlineStr">
        <is>
          <t>Ayuntamiento de Ermua</t>
        </is>
      </c>
      <c r="AG2620" s="6" t="inlineStr">
        <is>
          <t/>
        </is>
      </c>
      <c r="AH2620" s="6" t="inlineStr">
        <is>
          <t/>
        </is>
      </c>
      <c r="AI2620" s="6" t="inlineStr">
        <is>
          <t/>
        </is>
      </c>
      <c r="AJ2620" s="6" t="inlineStr">
        <is>
          <t/>
        </is>
      </c>
    </row>
    <row r="2621" customHeight="true" ht="15.0">
      <c r="A2621" s="6" t="inlineStr">
        <is>
          <t>Suministro de pintura exterior para el edificio Aldapakua- drOp</t>
        </is>
      </c>
      <c r="B2621" s="6" t="inlineStr">
        <is>
          <t/>
        </is>
      </c>
      <c r="C2621" s="6" t="inlineStr">
        <is>
          <t>Gobierno Vasco</t>
        </is>
      </c>
      <c r="D2621" s="6" t="inlineStr">
        <is>
          <t/>
        </is>
      </c>
      <c r="E2621" s="6" t="inlineStr">
        <is>
          <t/>
        </is>
      </c>
      <c r="F2621" s="6" t="inlineStr">
        <is>
          <t/>
        </is>
      </c>
      <c r="G2621" s="6" t="inlineStr">
        <is>
          <t>Suministro de pintura exterior para el edificio Aldapakua- drOp</t>
        </is>
      </c>
      <c r="H2621" s="6" t="inlineStr">
        <is>
          <t>Suministro de pintura exterior para el edificio Aldapakua- drOp</t>
        </is>
      </c>
      <c r="I2621" s="6" t="inlineStr">
        <is>
          <t/>
        </is>
      </c>
      <c r="J2621" s="6" t="inlineStr">
        <is>
          <t>29/10/2025</t>
        </is>
      </c>
      <c r="K2621" s="6" t="inlineStr">
        <is>
          <t>7060/2025</t>
        </is>
      </c>
      <c r="L2621" s="6" t="inlineStr">
        <is>
          <t>Adjudicación provisional / definitiva</t>
        </is>
      </c>
      <c r="M2621" s="6" t="inlineStr">
        <is>
          <t>true</t>
        </is>
      </c>
      <c r="N2621" s="6" t="inlineStr">
        <is>
          <t/>
        </is>
      </c>
      <c r="O2621" s="6" t="inlineStr">
        <is>
          <t/>
        </is>
      </c>
      <c r="P2621" s="6" t="inlineStr">
        <is>
          <t/>
        </is>
      </c>
      <c r="Q2621" s="6" t="inlineStr">
        <is>
          <t/>
        </is>
      </c>
      <c r="R2621" s="6" t="inlineStr">
        <is>
          <t/>
        </is>
      </c>
      <c r="S2621" s="6" t="inlineStr">
        <is>
          <t>https://www.contratacion.euskadi.eus/webkpe00-kpeperfi/es/contenidos/anuncio_contratacion/expcm464439/es_doc/images/logo_ermua.jpg</t>
        </is>
      </c>
      <c r="T2621" s="6" t="inlineStr">
        <is>
          <t>Ayuntamiento de Ermua</t>
        </is>
      </c>
      <c r="U2621" s="6" t="inlineStr">
        <is>
          <t>P4804100H - Ayuntamiento de Ermua</t>
        </is>
      </c>
      <c r="V2621" s="6" t="inlineStr">
        <is>
          <t>Alcalde-Presidente</t>
        </is>
      </c>
      <c r="W2621" s="6" t="inlineStr">
        <is>
          <t/>
        </is>
      </c>
      <c r="X2621" s="6" t="inlineStr">
        <is>
          <t/>
        </is>
      </c>
      <c r="Y2621" s="6" t="inlineStr">
        <is>
          <t/>
        </is>
      </c>
      <c r="Z2621" s="6" t="inlineStr">
        <is>
          <t>https://www.contratacion.euskadi.eus/anuncio_contratacion/suministro-pintura-exterior-edificio-aldapakua-drop/webkpe00-kpesimpc/es/</t>
        </is>
      </c>
      <c r="AA2621" s="6" t="inlineStr">
        <is>
          <t>https://www.contratacion.euskadi.eus/webkpe00-kpesimpc/es/contenidos/anuncio_contratacion/expcm464439/es_doc/index.html</t>
        </is>
      </c>
      <c r="AB2621" s="6" t="inlineStr">
        <is>
          <t>https://www.contratacion.euskadi.eus/contenidos/anuncio_contratacion/expcm464439/es_doc/data/es_r01dtpd19a309e70d8792bdd571f5bd601556d3577</t>
        </is>
      </c>
      <c r="AC2621" s="6" t="inlineStr">
        <is>
          <t>https://www.contratacion.euskadi.eus/contenidos/anuncio_contratacion/expcm464439/r01Index/expcm464439-idxContent.xml</t>
        </is>
      </c>
      <c r="AD2621" s="6" t="inlineStr">
        <is>
          <t>17/01/2026</t>
        </is>
      </c>
      <c r="AE2621" s="6" t="inlineStr">
        <is>
          <t>r01e0pd001495c2b8938ed798d8a11d2d69c765594</t>
        </is>
      </c>
      <c r="AF2621" s="6" t="inlineStr">
        <is>
          <t>Ayuntamiento de Ermua</t>
        </is>
      </c>
      <c r="AG2621" s="6" t="inlineStr">
        <is>
          <t/>
        </is>
      </c>
      <c r="AH2621" s="6" t="inlineStr">
        <is>
          <t/>
        </is>
      </c>
      <c r="AI2621" s="6" t="inlineStr">
        <is>
          <t/>
        </is>
      </c>
      <c r="AJ2621" s="6" t="inlineStr">
        <is>
          <t/>
        </is>
      </c>
    </row>
    <row r="2622" customHeight="true" ht="15.0">
      <c r="A2622" s="6" t="inlineStr">
        <is>
          <t>Suministro de lote de productos locales para acción participativa del proyecto drOp</t>
        </is>
      </c>
      <c r="B2622" s="6" t="inlineStr">
        <is>
          <t/>
        </is>
      </c>
      <c r="C2622" s="6" t="inlineStr">
        <is>
          <t>Gobierno Vasco</t>
        </is>
      </c>
      <c r="D2622" s="6" t="inlineStr">
        <is>
          <t/>
        </is>
      </c>
      <c r="E2622" s="6" t="inlineStr">
        <is>
          <t/>
        </is>
      </c>
      <c r="F2622" s="6" t="inlineStr">
        <is>
          <t/>
        </is>
      </c>
      <c r="G2622" s="6" t="inlineStr">
        <is>
          <t>Suministro de lote de productos locales para acción participativa del proyecto drOp</t>
        </is>
      </c>
      <c r="H2622" s="6" t="inlineStr">
        <is>
          <t>Suministro de lote de productos locales para acción participativa del proyecto drOp</t>
        </is>
      </c>
      <c r="I2622" s="6" t="inlineStr">
        <is>
          <t/>
        </is>
      </c>
      <c r="J2622" s="6" t="inlineStr">
        <is>
          <t>29/10/2025</t>
        </is>
      </c>
      <c r="K2622" s="6" t="inlineStr">
        <is>
          <t>7064/2025</t>
        </is>
      </c>
      <c r="L2622" s="6" t="inlineStr">
        <is>
          <t>Adjudicación provisional / definitiva</t>
        </is>
      </c>
      <c r="M2622" s="6" t="inlineStr">
        <is>
          <t>true</t>
        </is>
      </c>
      <c r="N2622" s="6" t="inlineStr">
        <is>
          <t/>
        </is>
      </c>
      <c r="O2622" s="6" t="inlineStr">
        <is>
          <t/>
        </is>
      </c>
      <c r="P2622" s="6" t="inlineStr">
        <is>
          <t/>
        </is>
      </c>
      <c r="Q2622" s="6" t="inlineStr">
        <is>
          <t/>
        </is>
      </c>
      <c r="R2622" s="6" t="inlineStr">
        <is>
          <t/>
        </is>
      </c>
      <c r="S2622" s="6" t="inlineStr">
        <is>
          <t>https://www.contratacion.euskadi.eus/webkpe00-kpeperfi/es/contenidos/anuncio_contratacion/expcm464440/es_doc/images/logo_ermua.jpg</t>
        </is>
      </c>
      <c r="T2622" s="6" t="inlineStr">
        <is>
          <t>Ayuntamiento de Ermua</t>
        </is>
      </c>
      <c r="U2622" s="6" t="inlineStr">
        <is>
          <t>P4804100H - Ayuntamiento de Ermua</t>
        </is>
      </c>
      <c r="V2622" s="6" t="inlineStr">
        <is>
          <t>Alcalde-Presidente</t>
        </is>
      </c>
      <c r="W2622" s="6" t="inlineStr">
        <is>
          <t/>
        </is>
      </c>
      <c r="X2622" s="6" t="inlineStr">
        <is>
          <t/>
        </is>
      </c>
      <c r="Y2622" s="6" t="inlineStr">
        <is>
          <t/>
        </is>
      </c>
      <c r="Z2622" s="6" t="inlineStr">
        <is>
          <t>https://www.contratacion.euskadi.eus/anuncio_contratacion/suministro-lote-productos-locales-accion-participativa-del-proyecto-drop/webkpe00-kpesimpc/es/</t>
        </is>
      </c>
      <c r="AA2622" s="6" t="inlineStr">
        <is>
          <t>https://www.contratacion.euskadi.eus/webkpe00-kpesimpc/es/contenidos/anuncio_contratacion/expcm464440/es_doc/index.html</t>
        </is>
      </c>
      <c r="AB2622" s="6" t="inlineStr">
        <is>
          <t>https://www.contratacion.euskadi.eus/contenidos/anuncio_contratacion/expcm464440/es_doc/data/es_r01dtpd19a309e9773792bdd571e6b87e710532508</t>
        </is>
      </c>
      <c r="AC2622" s="6" t="inlineStr">
        <is>
          <t>https://www.contratacion.euskadi.eus/contenidos/anuncio_contratacion/expcm464440/r01Index/expcm464440-idxContent.xml</t>
        </is>
      </c>
      <c r="AD2622" s="6" t="inlineStr">
        <is>
          <t>17/01/2026</t>
        </is>
      </c>
      <c r="AE2622" s="6" t="inlineStr">
        <is>
          <t>r01e0pd001495c2b8938ed798d8a11d2d69c765594</t>
        </is>
      </c>
      <c r="AF2622" s="6" t="inlineStr">
        <is>
          <t>Ayuntamiento de Ermua</t>
        </is>
      </c>
      <c r="AG2622" s="6" t="inlineStr">
        <is>
          <t/>
        </is>
      </c>
      <c r="AH2622" s="6" t="inlineStr">
        <is>
          <t/>
        </is>
      </c>
      <c r="AI2622" s="6" t="inlineStr">
        <is>
          <t/>
        </is>
      </c>
      <c r="AJ2622" s="6" t="inlineStr">
        <is>
          <t/>
        </is>
      </c>
    </row>
    <row r="2623" customHeight="true" ht="15.0">
      <c r="A2623" s="6" t="inlineStr">
        <is>
          <t>Suministro e instalación de mobiliario urbano para la plaza de Santa Ana 1, bajo el marco del proyecto drOp</t>
        </is>
      </c>
      <c r="B2623" s="6" t="inlineStr">
        <is>
          <t/>
        </is>
      </c>
      <c r="C2623" s="6" t="inlineStr">
        <is>
          <t>Gobierno Vasco</t>
        </is>
      </c>
      <c r="D2623" s="6" t="inlineStr">
        <is>
          <t/>
        </is>
      </c>
      <c r="E2623" s="6" t="inlineStr">
        <is>
          <t/>
        </is>
      </c>
      <c r="F2623" s="6" t="inlineStr">
        <is>
          <t/>
        </is>
      </c>
      <c r="G2623" s="6" t="inlineStr">
        <is>
          <t>Suministro e instalación de mobiliario urbano para la plaza de Santa Ana 1, bajo el marco del proyecto drOp</t>
        </is>
      </c>
      <c r="H2623" s="6" t="inlineStr">
        <is>
          <t>Suministro e instalación de mobiliario urbano para la plaza de Santa Ana 1, bajo el marco del proyecto drOp</t>
        </is>
      </c>
      <c r="I2623" s="6" t="inlineStr">
        <is>
          <t/>
        </is>
      </c>
      <c r="J2623" s="6" t="inlineStr">
        <is>
          <t>29/10/2025</t>
        </is>
      </c>
      <c r="K2623" s="6" t="inlineStr">
        <is>
          <t>8089/2025</t>
        </is>
      </c>
      <c r="L2623" s="6" t="inlineStr">
        <is>
          <t>Adjudicación provisional / definitiva</t>
        </is>
      </c>
      <c r="M2623" s="6" t="inlineStr">
        <is>
          <t>true</t>
        </is>
      </c>
      <c r="N2623" s="6" t="inlineStr">
        <is>
          <t/>
        </is>
      </c>
      <c r="O2623" s="6" t="inlineStr">
        <is>
          <t/>
        </is>
      </c>
      <c r="P2623" s="6" t="inlineStr">
        <is>
          <t/>
        </is>
      </c>
      <c r="Q2623" s="6" t="inlineStr">
        <is>
          <t/>
        </is>
      </c>
      <c r="R2623" s="6" t="inlineStr">
        <is>
          <t/>
        </is>
      </c>
      <c r="S2623" s="6" t="inlineStr">
        <is>
          <t>https://www.contratacion.euskadi.eus/webkpe00-kpeperfi/es/contenidos/anuncio_contratacion/expcm464442/es_doc/images/logo_ermua.jpg</t>
        </is>
      </c>
      <c r="T2623" s="6" t="inlineStr">
        <is>
          <t>Ayuntamiento de Ermua</t>
        </is>
      </c>
      <c r="U2623" s="6" t="inlineStr">
        <is>
          <t>P4804100H - Ayuntamiento de Ermua</t>
        </is>
      </c>
      <c r="V2623" s="6" t="inlineStr">
        <is>
          <t>Alcalde-Presidente</t>
        </is>
      </c>
      <c r="W2623" s="6" t="inlineStr">
        <is>
          <t/>
        </is>
      </c>
      <c r="X2623" s="6" t="inlineStr">
        <is>
          <t/>
        </is>
      </c>
      <c r="Y2623" s="6" t="inlineStr">
        <is>
          <t/>
        </is>
      </c>
      <c r="Z2623" s="6" t="inlineStr">
        <is>
          <t>https://www.contratacion.euskadi.eus/anuncio_contratacion/suministro-e-instalacion-mobiliario-remodelacion-del-espacio-situado-edificios-santa-ana-1-numeros-6-y-8-del-barrio-santa-ana-ermua-bizkaia-dentro-del-marco-del-proyecto-europeo-drop/webkpe00-kpesimpc/es/</t>
        </is>
      </c>
      <c r="AA2623" s="6" t="inlineStr">
        <is>
          <t>https://www.contratacion.euskadi.eus/webkpe00-kpesimpc/es/contenidos/anuncio_contratacion/expcm464442/es_doc/index.html</t>
        </is>
      </c>
      <c r="AB2623" s="6" t="inlineStr">
        <is>
          <t>https://www.contratacion.euskadi.eus/contenidos/anuncio_contratacion/expcm464442/es_doc/data/es_r01dtpd19a309ee6f5792bdd57d733159c6bfadcf0</t>
        </is>
      </c>
      <c r="AC2623" s="6" t="inlineStr">
        <is>
          <t>https://www.contratacion.euskadi.eus/contenidos/anuncio_contratacion/expcm464442/r01Index/expcm464442-idxContent.xml</t>
        </is>
      </c>
      <c r="AD2623" s="6" t="inlineStr">
        <is>
          <t>17/01/2026</t>
        </is>
      </c>
      <c r="AE2623" s="6" t="inlineStr">
        <is>
          <t>r01e0pd001495c2b8938ed798d8a11d2d69c765594</t>
        </is>
      </c>
      <c r="AF2623" s="6" t="inlineStr">
        <is>
          <t>Ayuntamiento de Ermua</t>
        </is>
      </c>
      <c r="AG2623" s="6" t="inlineStr">
        <is>
          <t/>
        </is>
      </c>
      <c r="AH2623" s="6" t="inlineStr">
        <is>
          <t/>
        </is>
      </c>
      <c r="AI2623" s="6" t="inlineStr">
        <is>
          <t/>
        </is>
      </c>
      <c r="AJ2623" s="6" t="inlineStr">
        <is>
          <t/>
        </is>
      </c>
    </row>
    <row r="2624" customHeight="true" ht="15.0">
      <c r="A2624" s="6" t="inlineStr">
        <is>
          <t>Vestuario Policial 2025</t>
        </is>
      </c>
      <c r="B2624" s="6" t="inlineStr">
        <is>
          <t/>
        </is>
      </c>
      <c r="C2624" s="6" t="inlineStr">
        <is>
          <t>Gobierno Vasco</t>
        </is>
      </c>
      <c r="D2624" s="6" t="inlineStr">
        <is>
          <t/>
        </is>
      </c>
      <c r="E2624" s="6" t="inlineStr">
        <is>
          <t/>
        </is>
      </c>
      <c r="F2624" s="6" t="inlineStr">
        <is>
          <t/>
        </is>
      </c>
      <c r="G2624" s="6" t="inlineStr">
        <is>
          <t>Vestuario Policial 2025</t>
        </is>
      </c>
      <c r="H2624" s="6" t="inlineStr">
        <is>
          <t>Vestuario Policial 2025</t>
        </is>
      </c>
      <c r="I2624" s="6" t="inlineStr">
        <is>
          <t/>
        </is>
      </c>
      <c r="J2624" s="6" t="inlineStr">
        <is>
          <t>29/10/2025</t>
        </is>
      </c>
      <c r="K2624" s="6" t="inlineStr">
        <is>
          <t>7607/2025</t>
        </is>
      </c>
      <c r="L2624" s="6" t="inlineStr">
        <is>
          <t>Adjudicación provisional / definitiva</t>
        </is>
      </c>
      <c r="M2624" s="6" t="inlineStr">
        <is>
          <t>true</t>
        </is>
      </c>
      <c r="N2624" s="6" t="inlineStr">
        <is>
          <t/>
        </is>
      </c>
      <c r="O2624" s="6" t="inlineStr">
        <is>
          <t/>
        </is>
      </c>
      <c r="P2624" s="6" t="inlineStr">
        <is>
          <t/>
        </is>
      </c>
      <c r="Q2624" s="6" t="inlineStr">
        <is>
          <t/>
        </is>
      </c>
      <c r="R2624" s="6" t="inlineStr">
        <is>
          <t/>
        </is>
      </c>
      <c r="S2624" s="6" t="inlineStr">
        <is>
          <t>https://www.contratacion.euskadi.eus/webkpe00-kpeperfi/es/contenidos/anuncio_contratacion/expcm464443/es_doc/images/logo_ermua.jpg</t>
        </is>
      </c>
      <c r="T2624" s="6" t="inlineStr">
        <is>
          <t>Ayuntamiento de Ermua</t>
        </is>
      </c>
      <c r="U2624" s="6" t="inlineStr">
        <is>
          <t>P4804100H - Ayuntamiento de Ermua</t>
        </is>
      </c>
      <c r="V2624" s="6" t="inlineStr">
        <is>
          <t>Alcalde-Presidente</t>
        </is>
      </c>
      <c r="W2624" s="6" t="inlineStr">
        <is>
          <t/>
        </is>
      </c>
      <c r="X2624" s="6" t="inlineStr">
        <is>
          <t/>
        </is>
      </c>
      <c r="Y2624" s="6" t="inlineStr">
        <is>
          <t/>
        </is>
      </c>
      <c r="Z2624" s="6" t="inlineStr">
        <is>
          <t>https://www.contratacion.euskadi.eus/anuncio_contratacion/vestuario-policial-2025/webkpe00-kpesimpc/es/</t>
        </is>
      </c>
      <c r="AA2624" s="6" t="inlineStr">
        <is>
          <t>https://www.contratacion.euskadi.eus/webkpe00-kpesimpc/es/contenidos/anuncio_contratacion/expcm464443/es_doc/index.html</t>
        </is>
      </c>
      <c r="AB2624" s="6" t="inlineStr">
        <is>
          <t>https://www.contratacion.euskadi.eus/contenidos/anuncio_contratacion/expcm464443/es_doc/data/es_r01dtpd19a309f0efb792bdd57278a0dde6dc491b9</t>
        </is>
      </c>
      <c r="AC2624" s="6" t="inlineStr">
        <is>
          <t>https://www.contratacion.euskadi.eus/contenidos/anuncio_contratacion/expcm464443/r01Index/expcm464443-idxContent.xml</t>
        </is>
      </c>
      <c r="AD2624" s="6" t="inlineStr">
        <is>
          <t>17/01/2026</t>
        </is>
      </c>
      <c r="AE2624" s="6" t="inlineStr">
        <is>
          <t>r01e0pd001495c2b8938ed798d8a11d2d69c765594</t>
        </is>
      </c>
      <c r="AF2624" s="6" t="inlineStr">
        <is>
          <t>Ayuntamiento de Ermua</t>
        </is>
      </c>
      <c r="AG2624" s="6" t="inlineStr">
        <is>
          <t/>
        </is>
      </c>
      <c r="AH2624" s="6" t="inlineStr">
        <is>
          <t/>
        </is>
      </c>
      <c r="AI2624" s="6" t="inlineStr">
        <is>
          <t/>
        </is>
      </c>
      <c r="AJ2624" s="6" t="inlineStr">
        <is>
          <t/>
        </is>
      </c>
    </row>
    <row r="2625" customHeight="true" ht="15.0">
      <c r="A2625" s="6" t="inlineStr">
        <is>
          <t>Mantenimiento de licencias VMWARE para el host de Disaster Recovery</t>
        </is>
      </c>
      <c r="B2625" s="6" t="inlineStr">
        <is>
          <t/>
        </is>
      </c>
      <c r="C2625" s="6" t="inlineStr">
        <is>
          <t>Gobierno Vasco</t>
        </is>
      </c>
      <c r="D2625" s="6" t="inlineStr">
        <is>
          <t/>
        </is>
      </c>
      <c r="E2625" s="6" t="inlineStr">
        <is>
          <t/>
        </is>
      </c>
      <c r="F2625" s="6" t="inlineStr">
        <is>
          <t/>
        </is>
      </c>
      <c r="G2625" s="6" t="inlineStr">
        <is>
          <t>Mantenimiento de licencias VMWARE para el host de Disaster Recovery</t>
        </is>
      </c>
      <c r="H2625" s="6" t="inlineStr">
        <is>
          <t>Mantenimiento de licencias VMWARE para el host de Disaster Recovery</t>
        </is>
      </c>
      <c r="I2625" s="6" t="inlineStr">
        <is>
          <t/>
        </is>
      </c>
      <c r="J2625" s="6" t="inlineStr">
        <is>
          <t>29/10/2025</t>
        </is>
      </c>
      <c r="K2625" s="6" t="inlineStr">
        <is>
          <t>7971/2025</t>
        </is>
      </c>
      <c r="L2625" s="6" t="inlineStr">
        <is>
          <t>Adjudicación provisional / definitiva</t>
        </is>
      </c>
      <c r="M2625" s="6" t="inlineStr">
        <is>
          <t>true</t>
        </is>
      </c>
      <c r="N2625" s="6" t="inlineStr">
        <is>
          <t/>
        </is>
      </c>
      <c r="O2625" s="6" t="inlineStr">
        <is>
          <t/>
        </is>
      </c>
      <c r="P2625" s="6" t="inlineStr">
        <is>
          <t/>
        </is>
      </c>
      <c r="Q2625" s="6" t="inlineStr">
        <is>
          <t/>
        </is>
      </c>
      <c r="R2625" s="6" t="inlineStr">
        <is>
          <t/>
        </is>
      </c>
      <c r="S2625" s="6" t="inlineStr">
        <is>
          <t>https://www.contratacion.euskadi.eus/webkpe00-kpeperfi/es/contenidos/anuncio_contratacion/expcm464444/es_doc/images/logo_ermua.jpg</t>
        </is>
      </c>
      <c r="T2625" s="6" t="inlineStr">
        <is>
          <t>Ayuntamiento de Ermua</t>
        </is>
      </c>
      <c r="U2625" s="6" t="inlineStr">
        <is>
          <t>P4804100H - Ayuntamiento de Ermua</t>
        </is>
      </c>
      <c r="V2625" s="6" t="inlineStr">
        <is>
          <t>Alcalde-Presidente</t>
        </is>
      </c>
      <c r="W2625" s="6" t="inlineStr">
        <is>
          <t/>
        </is>
      </c>
      <c r="X2625" s="6" t="inlineStr">
        <is>
          <t/>
        </is>
      </c>
      <c r="Y2625" s="6" t="inlineStr">
        <is>
          <t/>
        </is>
      </c>
      <c r="Z2625" s="6" t="inlineStr">
        <is>
          <t>https://www.contratacion.euskadi.eus/anuncio_contratacion/mantenimiento-licencias-vmware-host-disaster-recovery/webkpe00-kpesimpc/es/</t>
        </is>
      </c>
      <c r="AA2625" s="6" t="inlineStr">
        <is>
          <t>https://www.contratacion.euskadi.eus/webkpe00-kpesimpc/es/contenidos/anuncio_contratacion/expcm464444/es_doc/index.html</t>
        </is>
      </c>
      <c r="AB2625" s="6" t="inlineStr">
        <is>
          <t>https://www.contratacion.euskadi.eus/contenidos/anuncio_contratacion/expcm464444/es_doc/data/es_r01dtpd19a30a302cb77b610ddd06f83e09c860f8e</t>
        </is>
      </c>
      <c r="AC2625" s="6" t="inlineStr">
        <is>
          <t>https://www.contratacion.euskadi.eus/contenidos/anuncio_contratacion/expcm464444/r01Index/expcm464444-idxContent.xml</t>
        </is>
      </c>
      <c r="AD2625" s="6" t="inlineStr">
        <is>
          <t>17/01/2026</t>
        </is>
      </c>
      <c r="AE2625" s="6" t="inlineStr">
        <is>
          <t>r01e0pd001495c2b8938ed798d8a11d2d69c765594</t>
        </is>
      </c>
      <c r="AF2625" s="6" t="inlineStr">
        <is>
          <t>Ayuntamiento de Ermua</t>
        </is>
      </c>
      <c r="AG2625" s="6" t="inlineStr">
        <is>
          <t/>
        </is>
      </c>
      <c r="AH2625" s="6" t="inlineStr">
        <is>
          <t/>
        </is>
      </c>
      <c r="AI2625" s="6" t="inlineStr">
        <is>
          <t/>
        </is>
      </c>
      <c r="AJ2625" s="6" t="inlineStr">
        <is>
          <t/>
        </is>
      </c>
    </row>
    <row r="2626" customHeight="true" ht="15.0">
      <c r="A2626" s="6" t="inlineStr">
        <is>
          <t>Mantenimiento de licencias VEEAM BACKUP</t>
        </is>
      </c>
      <c r="B2626" s="6" t="inlineStr">
        <is>
          <t/>
        </is>
      </c>
      <c r="C2626" s="6" t="inlineStr">
        <is>
          <t>Gobierno Vasco</t>
        </is>
      </c>
      <c r="D2626" s="6" t="inlineStr">
        <is>
          <t/>
        </is>
      </c>
      <c r="E2626" s="6" t="inlineStr">
        <is>
          <t/>
        </is>
      </c>
      <c r="F2626" s="6" t="inlineStr">
        <is>
          <t/>
        </is>
      </c>
      <c r="G2626" s="6" t="inlineStr">
        <is>
          <t>Mantenimiento de licencias VEEAM BACKUP</t>
        </is>
      </c>
      <c r="H2626" s="6" t="inlineStr">
        <is>
          <t>Mantenimiento de licencias VEEAM BACKUP</t>
        </is>
      </c>
      <c r="I2626" s="6" t="inlineStr">
        <is>
          <t/>
        </is>
      </c>
      <c r="J2626" s="6" t="inlineStr">
        <is>
          <t>29/10/2025</t>
        </is>
      </c>
      <c r="K2626" s="6" t="inlineStr">
        <is>
          <t>7983/2025</t>
        </is>
      </c>
      <c r="L2626" s="6" t="inlineStr">
        <is>
          <t>Adjudicación provisional / definitiva</t>
        </is>
      </c>
      <c r="M2626" s="6" t="inlineStr">
        <is>
          <t>true</t>
        </is>
      </c>
      <c r="N2626" s="6" t="inlineStr">
        <is>
          <t/>
        </is>
      </c>
      <c r="O2626" s="6" t="inlineStr">
        <is>
          <t/>
        </is>
      </c>
      <c r="P2626" s="6" t="inlineStr">
        <is>
          <t/>
        </is>
      </c>
      <c r="Q2626" s="6" t="inlineStr">
        <is>
          <t/>
        </is>
      </c>
      <c r="R2626" s="6" t="inlineStr">
        <is>
          <t/>
        </is>
      </c>
      <c r="S2626" s="6" t="inlineStr">
        <is>
          <t>https://www.contratacion.euskadi.eus/webkpe00-kpeperfi/es/contenidos/anuncio_contratacion/expcm464445/es_doc/images/logo_ermua.jpg</t>
        </is>
      </c>
      <c r="T2626" s="6" t="inlineStr">
        <is>
          <t>Ayuntamiento de Ermua</t>
        </is>
      </c>
      <c r="U2626" s="6" t="inlineStr">
        <is>
          <t>P4804100H - Ayuntamiento de Ermua</t>
        </is>
      </c>
      <c r="V2626" s="6" t="inlineStr">
        <is>
          <t>Alcalde-Presidente</t>
        </is>
      </c>
      <c r="W2626" s="6" t="inlineStr">
        <is>
          <t/>
        </is>
      </c>
      <c r="X2626" s="6" t="inlineStr">
        <is>
          <t/>
        </is>
      </c>
      <c r="Y2626" s="6" t="inlineStr">
        <is>
          <t/>
        </is>
      </c>
      <c r="Z2626" s="6" t="inlineStr">
        <is>
          <t>https://www.contratacion.euskadi.eus/anuncio_contratacion/mantenimiento-licencias-veeam-backup/expcm464445/webkpe00-kpesimpc/es/</t>
        </is>
      </c>
      <c r="AA2626" s="6" t="inlineStr">
        <is>
          <t>https://www.contratacion.euskadi.eus/webkpe00-kpesimpc/es/contenidos/anuncio_contratacion/expcm464445/es_doc/index.html</t>
        </is>
      </c>
      <c r="AB2626" s="6" t="inlineStr">
        <is>
          <t>https://www.contratacion.euskadi.eus/contenidos/anuncio_contratacion/expcm464445/es_doc/data/es_r01dtpd19a30a32a9777b610dda5a68b8c73b83a99</t>
        </is>
      </c>
      <c r="AC2626" s="6" t="inlineStr">
        <is>
          <t>https://www.contratacion.euskadi.eus/contenidos/anuncio_contratacion/expcm464445/r01Index/expcm464445-idxContent.xml</t>
        </is>
      </c>
      <c r="AD2626" s="6" t="inlineStr">
        <is>
          <t>17/01/2026</t>
        </is>
      </c>
      <c r="AE2626" s="6" t="inlineStr">
        <is>
          <t>r01e0pd001495c2b8938ed798d8a11d2d69c765594</t>
        </is>
      </c>
      <c r="AF2626" s="6" t="inlineStr">
        <is>
          <t>Ayuntamiento de Ermua</t>
        </is>
      </c>
      <c r="AG2626" s="6" t="inlineStr">
        <is>
          <t/>
        </is>
      </c>
      <c r="AH2626" s="6" t="inlineStr">
        <is>
          <t/>
        </is>
      </c>
      <c r="AI2626" s="6" t="inlineStr">
        <is>
          <t/>
        </is>
      </c>
      <c r="AJ2626" s="6" t="inlineStr">
        <is>
          <t/>
        </is>
      </c>
    </row>
    <row r="2627" customHeight="true" ht="15.0">
      <c r="A2627" s="6" t="inlineStr">
        <is>
          <t>Suministro de materiales destinados a mantenimiento correctivo de la instalacion de alumbrado publico</t>
        </is>
      </c>
      <c r="B2627" s="6" t="inlineStr">
        <is>
          <t/>
        </is>
      </c>
      <c r="C2627" s="6" t="inlineStr">
        <is>
          <t>Gobierno Vasco</t>
        </is>
      </c>
      <c r="D2627" s="6" t="inlineStr">
        <is>
          <t/>
        </is>
      </c>
      <c r="E2627" s="6" t="inlineStr">
        <is>
          <t/>
        </is>
      </c>
      <c r="F2627" s="6" t="inlineStr">
        <is>
          <t/>
        </is>
      </c>
      <c r="G2627" s="6" t="inlineStr">
        <is>
          <t>Suministro de materiales destinados a mantenimiento correctivo de la instalacion de alumbrado publico</t>
        </is>
      </c>
      <c r="H2627" s="6" t="inlineStr">
        <is>
          <t>Suministro de materiales destinados a mantenimiento correctivo de la instalacion de alumbrado publico</t>
        </is>
      </c>
      <c r="I2627" s="6" t="inlineStr">
        <is>
          <t/>
        </is>
      </c>
      <c r="J2627" s="6" t="inlineStr">
        <is>
          <t>29/10/2025</t>
        </is>
      </c>
      <c r="K2627" s="6" t="inlineStr">
        <is>
          <t>7617/2025</t>
        </is>
      </c>
      <c r="L2627" s="6" t="inlineStr">
        <is>
          <t>Adjudicación provisional / definitiva</t>
        </is>
      </c>
      <c r="M2627" s="6" t="inlineStr">
        <is>
          <t>true</t>
        </is>
      </c>
      <c r="N2627" s="6" t="inlineStr">
        <is>
          <t/>
        </is>
      </c>
      <c r="O2627" s="6" t="inlineStr">
        <is>
          <t/>
        </is>
      </c>
      <c r="P2627" s="6" t="inlineStr">
        <is>
          <t/>
        </is>
      </c>
      <c r="Q2627" s="6" t="inlineStr">
        <is>
          <t/>
        </is>
      </c>
      <c r="R2627" s="6" t="inlineStr">
        <is>
          <t/>
        </is>
      </c>
      <c r="S2627" s="6" t="inlineStr">
        <is>
          <t>https://www.contratacion.euskadi.eus/webkpe00-kpeperfi/es/contenidos/anuncio_contratacion/expcm464446/es_doc/images/logo_ermua.jpg</t>
        </is>
      </c>
      <c r="T2627" s="6" t="inlineStr">
        <is>
          <t>Ayuntamiento de Ermua</t>
        </is>
      </c>
      <c r="U2627" s="6" t="inlineStr">
        <is>
          <t>P4804100H - Ayuntamiento de Ermua</t>
        </is>
      </c>
      <c r="V2627" s="6" t="inlineStr">
        <is>
          <t>Alcalde-Presidente</t>
        </is>
      </c>
      <c r="W2627" s="6" t="inlineStr">
        <is>
          <t/>
        </is>
      </c>
      <c r="X2627" s="6" t="inlineStr">
        <is>
          <t/>
        </is>
      </c>
      <c r="Y2627" s="6" t="inlineStr">
        <is>
          <t/>
        </is>
      </c>
      <c r="Z2627" s="6" t="inlineStr">
        <is>
          <t>https://www.contratacion.euskadi.eus/anuncio_contratacion/suministro-materiales-destinados-mantenimiento-correctivo-instalacion-alumbrado-publico/webkpe00-kpesimpc/es/</t>
        </is>
      </c>
      <c r="AA2627" s="6" t="inlineStr">
        <is>
          <t>https://www.contratacion.euskadi.eus/webkpe00-kpesimpc/es/contenidos/anuncio_contratacion/expcm464446/es_doc/index.html</t>
        </is>
      </c>
      <c r="AB2627" s="6" t="inlineStr">
        <is>
          <t>https://www.contratacion.euskadi.eus/contenidos/anuncio_contratacion/expcm464446/es_doc/data/es_r01dtpd19a30a3536777b610ddc65863065ac7451b</t>
        </is>
      </c>
      <c r="AC2627" s="6" t="inlineStr">
        <is>
          <t>https://www.contratacion.euskadi.eus/contenidos/anuncio_contratacion/expcm464446/r01Index/expcm464446-idxContent.xml</t>
        </is>
      </c>
      <c r="AD2627" s="6" t="inlineStr">
        <is>
          <t>17/01/2026</t>
        </is>
      </c>
      <c r="AE2627" s="6" t="inlineStr">
        <is>
          <t>r01e0pd001495c2b8938ed798d8a11d2d69c765594</t>
        </is>
      </c>
      <c r="AF2627" s="6" t="inlineStr">
        <is>
          <t>Ayuntamiento de Ermua</t>
        </is>
      </c>
      <c r="AG2627" s="6" t="inlineStr">
        <is>
          <t/>
        </is>
      </c>
      <c r="AH2627" s="6" t="inlineStr">
        <is>
          <t/>
        </is>
      </c>
      <c r="AI2627" s="6" t="inlineStr">
        <is>
          <t/>
        </is>
      </c>
      <c r="AJ2627" s="6" t="inlineStr">
        <is>
          <t/>
        </is>
      </c>
    </row>
    <row r="2628" customHeight="true" ht="15.0">
      <c r="A2628" s="6" t="inlineStr">
        <is>
          <t>Taller prevención de ludopatia.</t>
        </is>
      </c>
      <c r="B2628" s="6" t="inlineStr">
        <is>
          <t/>
        </is>
      </c>
      <c r="C2628" s="6" t="inlineStr">
        <is>
          <t>Gobierno Vasco</t>
        </is>
      </c>
      <c r="D2628" s="6" t="inlineStr">
        <is>
          <t/>
        </is>
      </c>
      <c r="E2628" s="6" t="inlineStr">
        <is>
          <t/>
        </is>
      </c>
      <c r="F2628" s="6" t="inlineStr">
        <is>
          <t/>
        </is>
      </c>
      <c r="G2628" s="6" t="inlineStr">
        <is>
          <t>Taller prevención de ludopatia.</t>
        </is>
      </c>
      <c r="H2628" s="6" t="inlineStr">
        <is>
          <t>Taller prevención de ludopatia.</t>
        </is>
      </c>
      <c r="I2628" s="6" t="inlineStr">
        <is>
          <t/>
        </is>
      </c>
      <c r="J2628" s="6" t="inlineStr">
        <is>
          <t>29/10/2025</t>
        </is>
      </c>
      <c r="K2628" s="6" t="inlineStr">
        <is>
          <t>7950/2025</t>
        </is>
      </c>
      <c r="L2628" s="6" t="inlineStr">
        <is>
          <t>Adjudicación provisional / definitiva</t>
        </is>
      </c>
      <c r="M2628" s="6" t="inlineStr">
        <is>
          <t>true</t>
        </is>
      </c>
      <c r="N2628" s="6" t="inlineStr">
        <is>
          <t/>
        </is>
      </c>
      <c r="O2628" s="6" t="inlineStr">
        <is>
          <t/>
        </is>
      </c>
      <c r="P2628" s="6" t="inlineStr">
        <is>
          <t/>
        </is>
      </c>
      <c r="Q2628" s="6" t="inlineStr">
        <is>
          <t/>
        </is>
      </c>
      <c r="R2628" s="6" t="inlineStr">
        <is>
          <t/>
        </is>
      </c>
      <c r="S2628" s="6" t="inlineStr">
        <is>
          <t>https://www.contratacion.euskadi.eus/webkpe00-kpeperfi/es/contenidos/anuncio_contratacion/expcm464447/es_doc/images/logo_ermua.jpg</t>
        </is>
      </c>
      <c r="T2628" s="6" t="inlineStr">
        <is>
          <t>Ayuntamiento de Ermua</t>
        </is>
      </c>
      <c r="U2628" s="6" t="inlineStr">
        <is>
          <t>P4804100H - Ayuntamiento de Ermua</t>
        </is>
      </c>
      <c r="V2628" s="6" t="inlineStr">
        <is>
          <t>Alcalde-Presidente</t>
        </is>
      </c>
      <c r="W2628" s="6" t="inlineStr">
        <is>
          <t/>
        </is>
      </c>
      <c r="X2628" s="6" t="inlineStr">
        <is>
          <t/>
        </is>
      </c>
      <c r="Y2628" s="6" t="inlineStr">
        <is>
          <t/>
        </is>
      </c>
      <c r="Z2628" s="6" t="inlineStr">
        <is>
          <t>https://www.contratacion.euskadi.eus/anuncio_contratacion/taller-prevencion-ludopatia/webkpe00-kpesimpc/es/</t>
        </is>
      </c>
      <c r="AA2628" s="6" t="inlineStr">
        <is>
          <t>https://www.contratacion.euskadi.eus/webkpe00-kpesimpc/es/contenidos/anuncio_contratacion/expcm464447/es_doc/index.html</t>
        </is>
      </c>
      <c r="AB2628" s="6" t="inlineStr">
        <is>
          <t>https://www.contratacion.euskadi.eus/contenidos/anuncio_contratacion/expcm464447/es_doc/data/es_r01dtpd19a30a37a5577b610dd10ea87e031b0ec23</t>
        </is>
      </c>
      <c r="AC2628" s="6" t="inlineStr">
        <is>
          <t>https://www.contratacion.euskadi.eus/contenidos/anuncio_contratacion/expcm464447/r01Index/expcm464447-idxContent.xml</t>
        </is>
      </c>
      <c r="AD2628" s="6" t="inlineStr">
        <is>
          <t>17/01/2026</t>
        </is>
      </c>
      <c r="AE2628" s="6" t="inlineStr">
        <is>
          <t>r01e0pd001495c2b8938ed798d8a11d2d69c765594</t>
        </is>
      </c>
      <c r="AF2628" s="6" t="inlineStr">
        <is>
          <t>Ayuntamiento de Ermua</t>
        </is>
      </c>
      <c r="AG2628" s="6" t="inlineStr">
        <is>
          <t/>
        </is>
      </c>
      <c r="AH2628" s="6" t="inlineStr">
        <is>
          <t/>
        </is>
      </c>
      <c r="AI2628" s="6" t="inlineStr">
        <is>
          <t/>
        </is>
      </c>
      <c r="AJ2628" s="6" t="inlineStr">
        <is>
          <t/>
        </is>
      </c>
    </row>
    <row r="2629" customHeight="true" ht="15.0">
      <c r="A2629" s="6" t="inlineStr">
        <is>
          <t>Suministro y colocación de cámaras en los ascensores de Goienkale y Santa Ana</t>
        </is>
      </c>
      <c r="B2629" s="6" t="inlineStr">
        <is>
          <t/>
        </is>
      </c>
      <c r="C2629" s="6" t="inlineStr">
        <is>
          <t>Gobierno Vasco</t>
        </is>
      </c>
      <c r="D2629" s="6" t="inlineStr">
        <is>
          <t/>
        </is>
      </c>
      <c r="E2629" s="6" t="inlineStr">
        <is>
          <t/>
        </is>
      </c>
      <c r="F2629" s="6" t="inlineStr">
        <is>
          <t/>
        </is>
      </c>
      <c r="G2629" s="6" t="inlineStr">
        <is>
          <t>Suministro y colocación de cámaras en los ascensores de Goienkale y Santa Ana</t>
        </is>
      </c>
      <c r="H2629" s="6" t="inlineStr">
        <is>
          <t>Suministro y colocación de cámaras en los ascensores de Goienkale y Santa Ana</t>
        </is>
      </c>
      <c r="I2629" s="6" t="inlineStr">
        <is>
          <t/>
        </is>
      </c>
      <c r="J2629" s="6" t="inlineStr">
        <is>
          <t>29/10/2025</t>
        </is>
      </c>
      <c r="K2629" s="6" t="inlineStr">
        <is>
          <t>7687/2025</t>
        </is>
      </c>
      <c r="L2629" s="6" t="inlineStr">
        <is>
          <t>Adjudicación provisional / definitiva</t>
        </is>
      </c>
      <c r="M2629" s="6" t="inlineStr">
        <is>
          <t>true</t>
        </is>
      </c>
      <c r="N2629" s="6" t="inlineStr">
        <is>
          <t/>
        </is>
      </c>
      <c r="O2629" s="6" t="inlineStr">
        <is>
          <t/>
        </is>
      </c>
      <c r="P2629" s="6" t="inlineStr">
        <is>
          <t/>
        </is>
      </c>
      <c r="Q2629" s="6" t="inlineStr">
        <is>
          <t/>
        </is>
      </c>
      <c r="R2629" s="6" t="inlineStr">
        <is>
          <t/>
        </is>
      </c>
      <c r="S2629" s="6" t="inlineStr">
        <is>
          <t>https://www.contratacion.euskadi.eus/webkpe00-kpeperfi/es/contenidos/anuncio_contratacion/expcm464448/es_doc/images/logo_ermua.jpg</t>
        </is>
      </c>
      <c r="T2629" s="6" t="inlineStr">
        <is>
          <t>Ayuntamiento de Ermua</t>
        </is>
      </c>
      <c r="U2629" s="6" t="inlineStr">
        <is>
          <t>P4804100H - Ayuntamiento de Ermua</t>
        </is>
      </c>
      <c r="V2629" s="6" t="inlineStr">
        <is>
          <t>Alcalde-Presidente</t>
        </is>
      </c>
      <c r="W2629" s="6" t="inlineStr">
        <is>
          <t/>
        </is>
      </c>
      <c r="X2629" s="6" t="inlineStr">
        <is>
          <t/>
        </is>
      </c>
      <c r="Y2629" s="6" t="inlineStr">
        <is>
          <t/>
        </is>
      </c>
      <c r="Z2629" s="6" t="inlineStr">
        <is>
          <t>https://www.contratacion.euskadi.eus/anuncio_contratacion/suministro-y-colocacion-camaras-ascensores-goienkale-y-santa-ana/webkpe00-kpesimpc/es/</t>
        </is>
      </c>
      <c r="AA2629" s="6" t="inlineStr">
        <is>
          <t>https://www.contratacion.euskadi.eus/webkpe00-kpesimpc/es/contenidos/anuncio_contratacion/expcm464448/es_doc/index.html</t>
        </is>
      </c>
      <c r="AB2629" s="6" t="inlineStr">
        <is>
          <t>https://www.contratacion.euskadi.eus/contenidos/anuncio_contratacion/expcm464448/es_doc/data/es_r01dtpd19a30a3a20f77b610dd5f6791ede855d5db</t>
        </is>
      </c>
      <c r="AC2629" s="6" t="inlineStr">
        <is>
          <t>https://www.contratacion.euskadi.eus/contenidos/anuncio_contratacion/expcm464448/r01Index/expcm464448-idxContent.xml</t>
        </is>
      </c>
      <c r="AD2629" s="6" t="inlineStr">
        <is>
          <t>17/01/2026</t>
        </is>
      </c>
      <c r="AE2629" s="6" t="inlineStr">
        <is>
          <t>r01e0pd001495c2b8938ed798d8a11d2d69c765594</t>
        </is>
      </c>
      <c r="AF2629" s="6" t="inlineStr">
        <is>
          <t>Ayuntamiento de Ermua</t>
        </is>
      </c>
      <c r="AG2629" s="6" t="inlineStr">
        <is>
          <t/>
        </is>
      </c>
      <c r="AH2629" s="6" t="inlineStr">
        <is>
          <t/>
        </is>
      </c>
      <c r="AI2629" s="6" t="inlineStr">
        <is>
          <t/>
        </is>
      </c>
      <c r="AJ2629" s="6" t="inlineStr">
        <is>
          <t/>
        </is>
      </c>
    </row>
    <row r="2630" customHeight="true" ht="15.0">
      <c r="A2630" s="6" t="inlineStr">
        <is>
          <t>Implantación nuevo módulo ZTNA</t>
        </is>
      </c>
      <c r="B2630" s="6" t="inlineStr">
        <is>
          <t/>
        </is>
      </c>
      <c r="C2630" s="6" t="inlineStr">
        <is>
          <t>Gobierno Vasco</t>
        </is>
      </c>
      <c r="D2630" s="6" t="inlineStr">
        <is>
          <t/>
        </is>
      </c>
      <c r="E2630" s="6" t="inlineStr">
        <is>
          <t/>
        </is>
      </c>
      <c r="F2630" s="6" t="inlineStr">
        <is>
          <t/>
        </is>
      </c>
      <c r="G2630" s="6" t="inlineStr">
        <is>
          <t>Implantación nuevo módulo ZTNA</t>
        </is>
      </c>
      <c r="H2630" s="6" t="inlineStr">
        <is>
          <t>Implantación nuevo módulo ZTNA</t>
        </is>
      </c>
      <c r="I2630" s="6" t="inlineStr">
        <is>
          <t/>
        </is>
      </c>
      <c r="J2630" s="6" t="inlineStr">
        <is>
          <t>29/10/2025</t>
        </is>
      </c>
      <c r="K2630" s="6" t="inlineStr">
        <is>
          <t>8248/2025</t>
        </is>
      </c>
      <c r="L2630" s="6" t="inlineStr">
        <is>
          <t>Adjudicación provisional / definitiva</t>
        </is>
      </c>
      <c r="M2630" s="6" t="inlineStr">
        <is>
          <t>true</t>
        </is>
      </c>
      <c r="N2630" s="6" t="inlineStr">
        <is>
          <t/>
        </is>
      </c>
      <c r="O2630" s="6" t="inlineStr">
        <is>
          <t/>
        </is>
      </c>
      <c r="P2630" s="6" t="inlineStr">
        <is>
          <t/>
        </is>
      </c>
      <c r="Q2630" s="6" t="inlineStr">
        <is>
          <t/>
        </is>
      </c>
      <c r="R2630" s="6" t="inlineStr">
        <is>
          <t/>
        </is>
      </c>
      <c r="S2630" s="6" t="inlineStr">
        <is>
          <t>https://www.contratacion.euskadi.eus/webkpe00-kpeperfi/es/contenidos/anuncio_contratacion/expcm464449/es_doc/images/logo_ermua.jpg</t>
        </is>
      </c>
      <c r="T2630" s="6" t="inlineStr">
        <is>
          <t>Ayuntamiento de Ermua</t>
        </is>
      </c>
      <c r="U2630" s="6" t="inlineStr">
        <is>
          <t>P4804100H - Ayuntamiento de Ermua</t>
        </is>
      </c>
      <c r="V2630" s="6" t="inlineStr">
        <is>
          <t>Alcalde-Presidente</t>
        </is>
      </c>
      <c r="W2630" s="6" t="inlineStr">
        <is>
          <t/>
        </is>
      </c>
      <c r="X2630" s="6" t="inlineStr">
        <is>
          <t/>
        </is>
      </c>
      <c r="Y2630" s="6" t="inlineStr">
        <is>
          <t/>
        </is>
      </c>
      <c r="Z2630" s="6" t="inlineStr">
        <is>
          <t>https://www.contratacion.euskadi.eus/anuncio_contratacion/implantacion-nuevo-modulo-ztna/webkpe00-kpesimpc/es/</t>
        </is>
      </c>
      <c r="AA2630" s="6" t="inlineStr">
        <is>
          <t>https://www.contratacion.euskadi.eus/webkpe00-kpesimpc/es/contenidos/anuncio_contratacion/expcm464449/es_doc/index.html</t>
        </is>
      </c>
      <c r="AB2630" s="6" t="inlineStr">
        <is>
          <t>https://www.contratacion.euskadi.eus/contenidos/anuncio_contratacion/expcm464449/es_doc/data/es_r01dtpd19a30a7974077b610dd91216c94aa0e14bb</t>
        </is>
      </c>
      <c r="AC2630" s="6" t="inlineStr">
        <is>
          <t>https://www.contratacion.euskadi.eus/contenidos/anuncio_contratacion/expcm464449/r01Index/expcm464449-idxContent.xml</t>
        </is>
      </c>
      <c r="AD2630" s="6" t="inlineStr">
        <is>
          <t>17/01/2026</t>
        </is>
      </c>
      <c r="AE2630" s="6" t="inlineStr">
        <is>
          <t>r01e0pd001495c2b8938ed798d8a11d2d69c765594</t>
        </is>
      </c>
      <c r="AF2630" s="6" t="inlineStr">
        <is>
          <t>Ayuntamiento de Ermua</t>
        </is>
      </c>
      <c r="AG2630" s="6" t="inlineStr">
        <is>
          <t/>
        </is>
      </c>
      <c r="AH2630" s="6" t="inlineStr">
        <is>
          <t/>
        </is>
      </c>
      <c r="AI2630" s="6" t="inlineStr">
        <is>
          <t/>
        </is>
      </c>
      <c r="AJ2630" s="6" t="inlineStr">
        <is>
          <t/>
        </is>
      </c>
    </row>
    <row r="2631" customHeight="true" ht="15.0">
      <c r="A2631" s="6" t="inlineStr">
        <is>
          <t>Instalación de software de portátiles del Centro Izarra y adaptadores de pantalla</t>
        </is>
      </c>
      <c r="B2631" s="6" t="inlineStr">
        <is>
          <t/>
        </is>
      </c>
      <c r="C2631" s="6" t="inlineStr">
        <is>
          <t>Gobierno Vasco</t>
        </is>
      </c>
      <c r="D2631" s="6" t="inlineStr">
        <is>
          <t/>
        </is>
      </c>
      <c r="E2631" s="6" t="inlineStr">
        <is>
          <t/>
        </is>
      </c>
      <c r="F2631" s="6" t="inlineStr">
        <is>
          <t/>
        </is>
      </c>
      <c r="G2631" s="6" t="inlineStr">
        <is>
          <t>Instalación de software de portátiles del Centro Izarra y adaptadores de pantalla</t>
        </is>
      </c>
      <c r="H2631" s="6" t="inlineStr">
        <is>
          <t>Instalación de software de portátiles del Centro Izarra y adaptadores de pantalla</t>
        </is>
      </c>
      <c r="I2631" s="6" t="inlineStr">
        <is>
          <t/>
        </is>
      </c>
      <c r="J2631" s="6" t="inlineStr">
        <is>
          <t>29/10/2025</t>
        </is>
      </c>
      <c r="K2631" s="6" t="inlineStr">
        <is>
          <t>8015/2025</t>
        </is>
      </c>
      <c r="L2631" s="6" t="inlineStr">
        <is>
          <t>Adjudicación provisional / definitiva</t>
        </is>
      </c>
      <c r="M2631" s="6" t="inlineStr">
        <is>
          <t>true</t>
        </is>
      </c>
      <c r="N2631" s="6" t="inlineStr">
        <is>
          <t/>
        </is>
      </c>
      <c r="O2631" s="6" t="inlineStr">
        <is>
          <t/>
        </is>
      </c>
      <c r="P2631" s="6" t="inlineStr">
        <is>
          <t/>
        </is>
      </c>
      <c r="Q2631" s="6" t="inlineStr">
        <is>
          <t/>
        </is>
      </c>
      <c r="R2631" s="6" t="inlineStr">
        <is>
          <t/>
        </is>
      </c>
      <c r="S2631" s="6" t="inlineStr">
        <is>
          <t>https://www.contratacion.euskadi.eus/webkpe00-kpeperfi/es/contenidos/anuncio_contratacion/expcm464450/es_doc/images/logo_ermua.jpg</t>
        </is>
      </c>
      <c r="T2631" s="6" t="inlineStr">
        <is>
          <t>Ayuntamiento de Ermua</t>
        </is>
      </c>
      <c r="U2631" s="6" t="inlineStr">
        <is>
          <t>P4804100H - Ayuntamiento de Ermua</t>
        </is>
      </c>
      <c r="V2631" s="6" t="inlineStr">
        <is>
          <t>Alcalde-Presidente</t>
        </is>
      </c>
      <c r="W2631" s="6" t="inlineStr">
        <is>
          <t/>
        </is>
      </c>
      <c r="X2631" s="6" t="inlineStr">
        <is>
          <t/>
        </is>
      </c>
      <c r="Y2631" s="6" t="inlineStr">
        <is>
          <t/>
        </is>
      </c>
      <c r="Z2631" s="6" t="inlineStr">
        <is>
          <t>https://www.contratacion.euskadi.eus/anuncio_contratacion/instalacion-software-portatiles-del-centro-izarra-y-adaptadores-pantalla/webkpe00-kpesimpc/es/</t>
        </is>
      </c>
      <c r="AA2631" s="6" t="inlineStr">
        <is>
          <t>https://www.contratacion.euskadi.eus/webkpe00-kpesimpc/es/contenidos/anuncio_contratacion/expcm464450/es_doc/index.html</t>
        </is>
      </c>
      <c r="AB2631" s="6" t="inlineStr">
        <is>
          <t>https://www.contratacion.euskadi.eus/contenidos/anuncio_contratacion/expcm464450/es_doc/data/es_r01dtpd019a30a7bef277b610ddd8bcb9c9633ab14</t>
        </is>
      </c>
      <c r="AC2631" s="6" t="inlineStr">
        <is>
          <t>https://www.contratacion.euskadi.eus/contenidos/anuncio_contratacion/expcm464450/r01Index/expcm464450-idxContent.xml</t>
        </is>
      </c>
      <c r="AD2631" s="6" t="inlineStr">
        <is>
          <t>17/01/2026</t>
        </is>
      </c>
      <c r="AE2631" s="6" t="inlineStr">
        <is>
          <t>r01e0pd001495c2b8938ed798d8a11d2d69c765594</t>
        </is>
      </c>
      <c r="AF2631" s="6" t="inlineStr">
        <is>
          <t>Ayuntamiento de Ermua</t>
        </is>
      </c>
      <c r="AG2631" s="6" t="inlineStr">
        <is>
          <t/>
        </is>
      </c>
      <c r="AH2631" s="6" t="inlineStr">
        <is>
          <t/>
        </is>
      </c>
      <c r="AI2631" s="6" t="inlineStr">
        <is>
          <t/>
        </is>
      </c>
      <c r="AJ2631" s="6" t="inlineStr">
        <is>
          <t/>
        </is>
      </c>
    </row>
    <row r="2632" customHeight="true" ht="15.0">
      <c r="A2632" s="6" t="inlineStr">
        <is>
          <t>Reparación silla salvaescaleras del Centro Izarra</t>
        </is>
      </c>
      <c r="B2632" s="6" t="inlineStr">
        <is>
          <t/>
        </is>
      </c>
      <c r="C2632" s="6" t="inlineStr">
        <is>
          <t>Gobierno Vasco</t>
        </is>
      </c>
      <c r="D2632" s="6" t="inlineStr">
        <is>
          <t/>
        </is>
      </c>
      <c r="E2632" s="6" t="inlineStr">
        <is>
          <t/>
        </is>
      </c>
      <c r="F2632" s="6" t="inlineStr">
        <is>
          <t/>
        </is>
      </c>
      <c r="G2632" s="6" t="inlineStr">
        <is>
          <t>Reparación silla salvaescaleras del Centro Izarra</t>
        </is>
      </c>
      <c r="H2632" s="6" t="inlineStr">
        <is>
          <t>Reparación silla salvaescaleras del Centro Izarra</t>
        </is>
      </c>
      <c r="I2632" s="6" t="inlineStr">
        <is>
          <t/>
        </is>
      </c>
      <c r="J2632" s="6" t="inlineStr">
        <is>
          <t>29/10/2025</t>
        </is>
      </c>
      <c r="K2632" s="6" t="inlineStr">
        <is>
          <t>8086/2025</t>
        </is>
      </c>
      <c r="L2632" s="6" t="inlineStr">
        <is>
          <t>Adjudicación provisional / definitiva</t>
        </is>
      </c>
      <c r="M2632" s="6" t="inlineStr">
        <is>
          <t>true</t>
        </is>
      </c>
      <c r="N2632" s="6" t="inlineStr">
        <is>
          <t/>
        </is>
      </c>
      <c r="O2632" s="6" t="inlineStr">
        <is>
          <t/>
        </is>
      </c>
      <c r="P2632" s="6" t="inlineStr">
        <is>
          <t/>
        </is>
      </c>
      <c r="Q2632" s="6" t="inlineStr">
        <is>
          <t/>
        </is>
      </c>
      <c r="R2632" s="6" t="inlineStr">
        <is>
          <t/>
        </is>
      </c>
      <c r="S2632" s="6" t="inlineStr">
        <is>
          <t>https://www.contratacion.euskadi.eus/webkpe00-kpeperfi/es/contenidos/anuncio_contratacion/expcm464451/es_doc/images/logo_ermua.jpg</t>
        </is>
      </c>
      <c r="T2632" s="6" t="inlineStr">
        <is>
          <t>Ayuntamiento de Ermua</t>
        </is>
      </c>
      <c r="U2632" s="6" t="inlineStr">
        <is>
          <t>P4804100H - Ayuntamiento de Ermua</t>
        </is>
      </c>
      <c r="V2632" s="6" t="inlineStr">
        <is>
          <t>Alcalde-Presidente</t>
        </is>
      </c>
      <c r="W2632" s="6" t="inlineStr">
        <is>
          <t/>
        </is>
      </c>
      <c r="X2632" s="6" t="inlineStr">
        <is>
          <t/>
        </is>
      </c>
      <c r="Y2632" s="6" t="inlineStr">
        <is>
          <t/>
        </is>
      </c>
      <c r="Z2632" s="6" t="inlineStr">
        <is>
          <t>https://www.contratacion.euskadi.eus/anuncio_contratacion/reparacion-silla-salvaescaleras-del-centro-izarra/webkpe00-kpesimpc/es/</t>
        </is>
      </c>
      <c r="AA2632" s="6" t="inlineStr">
        <is>
          <t>https://www.contratacion.euskadi.eus/webkpe00-kpesimpc/es/contenidos/anuncio_contratacion/expcm464451/es_doc/index.html</t>
        </is>
      </c>
      <c r="AB2632" s="6" t="inlineStr">
        <is>
          <t>https://www.contratacion.euskadi.eus/contenidos/anuncio_contratacion/expcm464451/es_doc/data/es_r01dtpd19a30a7eaf077b610dd18e9e50d5e937607</t>
        </is>
      </c>
      <c r="AC2632" s="6" t="inlineStr">
        <is>
          <t>https://www.contratacion.euskadi.eus/contenidos/anuncio_contratacion/expcm464451/r01Index/expcm464451-idxContent.xml</t>
        </is>
      </c>
      <c r="AD2632" s="6" t="inlineStr">
        <is>
          <t>17/01/2026</t>
        </is>
      </c>
      <c r="AE2632" s="6" t="inlineStr">
        <is>
          <t>r01e0pd001495c2b8938ed798d8a11d2d69c765594</t>
        </is>
      </c>
      <c r="AF2632" s="6" t="inlineStr">
        <is>
          <t>Ayuntamiento de Ermua</t>
        </is>
      </c>
      <c r="AG2632" s="6" t="inlineStr">
        <is>
          <t/>
        </is>
      </c>
      <c r="AH2632" s="6" t="inlineStr">
        <is>
          <t/>
        </is>
      </c>
      <c r="AI2632" s="6" t="inlineStr">
        <is>
          <t/>
        </is>
      </c>
      <c r="AJ2632" s="6" t="inlineStr">
        <is>
          <t/>
        </is>
      </c>
    </row>
    <row r="2633" customHeight="true" ht="15.0">
      <c r="A2633" s="6" t="inlineStr">
        <is>
          <t>Sustitución regulador horario de luces exteriores del Centro Izarra</t>
        </is>
      </c>
      <c r="B2633" s="6" t="inlineStr">
        <is>
          <t/>
        </is>
      </c>
      <c r="C2633" s="6" t="inlineStr">
        <is>
          <t>Gobierno Vasco</t>
        </is>
      </c>
      <c r="D2633" s="6" t="inlineStr">
        <is>
          <t/>
        </is>
      </c>
      <c r="E2633" s="6" t="inlineStr">
        <is>
          <t/>
        </is>
      </c>
      <c r="F2633" s="6" t="inlineStr">
        <is>
          <t/>
        </is>
      </c>
      <c r="G2633" s="6" t="inlineStr">
        <is>
          <t>Sustitución regulador horario de luces exteriores del Centro Izarra</t>
        </is>
      </c>
      <c r="H2633" s="6" t="inlineStr">
        <is>
          <t>Sustitución regulador horario de luces exteriores del Centro Izarra</t>
        </is>
      </c>
      <c r="I2633" s="6" t="inlineStr">
        <is>
          <t/>
        </is>
      </c>
      <c r="J2633" s="6" t="inlineStr">
        <is>
          <t>29/10/2025</t>
        </is>
      </c>
      <c r="K2633" s="6" t="inlineStr">
        <is>
          <t>8087/2025</t>
        </is>
      </c>
      <c r="L2633" s="6" t="inlineStr">
        <is>
          <t>Adjudicación provisional / definitiva</t>
        </is>
      </c>
      <c r="M2633" s="6" t="inlineStr">
        <is>
          <t>true</t>
        </is>
      </c>
      <c r="N2633" s="6" t="inlineStr">
        <is>
          <t/>
        </is>
      </c>
      <c r="O2633" s="6" t="inlineStr">
        <is>
          <t/>
        </is>
      </c>
      <c r="P2633" s="6" t="inlineStr">
        <is>
          <t/>
        </is>
      </c>
      <c r="Q2633" s="6" t="inlineStr">
        <is>
          <t/>
        </is>
      </c>
      <c r="R2633" s="6" t="inlineStr">
        <is>
          <t/>
        </is>
      </c>
      <c r="S2633" s="6" t="inlineStr">
        <is>
          <t>https://www.contratacion.euskadi.eus/webkpe00-kpeperfi/es/contenidos/anuncio_contratacion/expcm464452/es_doc/images/logo_ermua.jpg</t>
        </is>
      </c>
      <c r="T2633" s="6" t="inlineStr">
        <is>
          <t>Ayuntamiento de Ermua</t>
        </is>
      </c>
      <c r="U2633" s="6" t="inlineStr">
        <is>
          <t>P4804100H - Ayuntamiento de Ermua</t>
        </is>
      </c>
      <c r="V2633" s="6" t="inlineStr">
        <is>
          <t>Alcalde-Presidente</t>
        </is>
      </c>
      <c r="W2633" s="6" t="inlineStr">
        <is>
          <t/>
        </is>
      </c>
      <c r="X2633" s="6" t="inlineStr">
        <is>
          <t/>
        </is>
      </c>
      <c r="Y2633" s="6" t="inlineStr">
        <is>
          <t/>
        </is>
      </c>
      <c r="Z2633" s="6" t="inlineStr">
        <is>
          <t>https://www.contratacion.euskadi.eus/anuncio_contratacion/modificacion-que-regula-horario-alumbrado-exterior-del-centro-izarra/webkpe00-kpesimpc/es/</t>
        </is>
      </c>
      <c r="AA2633" s="6" t="inlineStr">
        <is>
          <t>https://www.contratacion.euskadi.eus/webkpe00-kpesimpc/es/contenidos/anuncio_contratacion/expcm464452/es_doc/index.html</t>
        </is>
      </c>
      <c r="AB2633" s="6" t="inlineStr">
        <is>
          <t>https://www.contratacion.euskadi.eus/contenidos/anuncio_contratacion/expcm464452/es_doc/data/es_r01dtpd19a30a812b877b610ddebd80b50ff188611</t>
        </is>
      </c>
      <c r="AC2633" s="6" t="inlineStr">
        <is>
          <t>https://www.contratacion.euskadi.eus/contenidos/anuncio_contratacion/expcm464452/r01Index/expcm464452-idxContent.xml</t>
        </is>
      </c>
      <c r="AD2633" s="6" t="inlineStr">
        <is>
          <t>17/01/2026</t>
        </is>
      </c>
      <c r="AE2633" s="6" t="inlineStr">
        <is>
          <t>r01e0pd001495c2b8938ed798d8a11d2d69c765594</t>
        </is>
      </c>
      <c r="AF2633" s="6" t="inlineStr">
        <is>
          <t>Ayuntamiento de Ermua</t>
        </is>
      </c>
      <c r="AG2633" s="6" t="inlineStr">
        <is>
          <t/>
        </is>
      </c>
      <c r="AH2633" s="6" t="inlineStr">
        <is>
          <t/>
        </is>
      </c>
      <c r="AI2633" s="6" t="inlineStr">
        <is>
          <t/>
        </is>
      </c>
      <c r="AJ2633" s="6" t="inlineStr">
        <is>
          <t/>
        </is>
      </c>
    </row>
    <row r="2634" customHeight="true" ht="15.0">
      <c r="A2634" s="6" t="inlineStr">
        <is>
          <t>Suministro de material para Energia Eguna - drOp</t>
        </is>
      </c>
      <c r="B2634" s="6" t="inlineStr">
        <is>
          <t/>
        </is>
      </c>
      <c r="C2634" s="6" t="inlineStr">
        <is>
          <t>Gobierno Vasco</t>
        </is>
      </c>
      <c r="D2634" s="6" t="inlineStr">
        <is>
          <t/>
        </is>
      </c>
      <c r="E2634" s="6" t="inlineStr">
        <is>
          <t/>
        </is>
      </c>
      <c r="F2634" s="6" t="inlineStr">
        <is>
          <t/>
        </is>
      </c>
      <c r="G2634" s="6" t="inlineStr">
        <is>
          <t>Suministro de material para Energia Eguna - drOp</t>
        </is>
      </c>
      <c r="H2634" s="6" t="inlineStr">
        <is>
          <t>Suministro de material para Energia Eguna - drOp</t>
        </is>
      </c>
      <c r="I2634" s="6" t="inlineStr">
        <is>
          <t/>
        </is>
      </c>
      <c r="J2634" s="6" t="inlineStr">
        <is>
          <t>29/10/2025</t>
        </is>
      </c>
      <c r="K2634" s="6" t="inlineStr">
        <is>
          <t>8329/2025</t>
        </is>
      </c>
      <c r="L2634" s="6" t="inlineStr">
        <is>
          <t>Adjudicación provisional / definitiva</t>
        </is>
      </c>
      <c r="M2634" s="6" t="inlineStr">
        <is>
          <t>true</t>
        </is>
      </c>
      <c r="N2634" s="6" t="inlineStr">
        <is>
          <t/>
        </is>
      </c>
      <c r="O2634" s="6" t="inlineStr">
        <is>
          <t/>
        </is>
      </c>
      <c r="P2634" s="6" t="inlineStr">
        <is>
          <t/>
        </is>
      </c>
      <c r="Q2634" s="6" t="inlineStr">
        <is>
          <t/>
        </is>
      </c>
      <c r="R2634" s="6" t="inlineStr">
        <is>
          <t/>
        </is>
      </c>
      <c r="S2634" s="6" t="inlineStr">
        <is>
          <t>https://www.contratacion.euskadi.eus/webkpe00-kpeperfi/es/contenidos/anuncio_contratacion/expcm464453/es_doc/images/logo_ermua.jpg</t>
        </is>
      </c>
      <c r="T2634" s="6" t="inlineStr">
        <is>
          <t>Ayuntamiento de Ermua</t>
        </is>
      </c>
      <c r="U2634" s="6" t="inlineStr">
        <is>
          <t>P4804100H - Ayuntamiento de Ermua</t>
        </is>
      </c>
      <c r="V2634" s="6" t="inlineStr">
        <is>
          <t>Alcalde-Presidente</t>
        </is>
      </c>
      <c r="W2634" s="6" t="inlineStr">
        <is>
          <t/>
        </is>
      </c>
      <c r="X2634" s="6" t="inlineStr">
        <is>
          <t/>
        </is>
      </c>
      <c r="Y2634" s="6" t="inlineStr">
        <is>
          <t/>
        </is>
      </c>
      <c r="Z2634" s="6" t="inlineStr">
        <is>
          <t>https://www.contratacion.euskadi.eus/anuncio_contratacion/suministro-del-material-necesario-llevar-cabo-acciones-participacion-ciudadana-organizadas-largo-jornada-energia-eguna-organizada-dentro-del-marco-del-proyecto-europeo-drop/webkpe00-kpesimpc/es/</t>
        </is>
      </c>
      <c r="AA2634" s="6" t="inlineStr">
        <is>
          <t>https://www.contratacion.euskadi.eus/webkpe00-kpesimpc/es/contenidos/anuncio_contratacion/expcm464453/es_doc/index.html</t>
        </is>
      </c>
      <c r="AB2634" s="6" t="inlineStr">
        <is>
          <t>https://www.contratacion.euskadi.eus/contenidos/anuncio_contratacion/expcm464453/es_doc/data/es_r01dtpd19a30a83aaf77b610dd2e0bfceb60b32772</t>
        </is>
      </c>
      <c r="AC2634" s="6" t="inlineStr">
        <is>
          <t>https://www.contratacion.euskadi.eus/contenidos/anuncio_contratacion/expcm464453/r01Index/expcm464453-idxContent.xml</t>
        </is>
      </c>
      <c r="AD2634" s="6" t="inlineStr">
        <is>
          <t>17/01/2026</t>
        </is>
      </c>
      <c r="AE2634" s="6" t="inlineStr">
        <is>
          <t>r01e0pd001495c2b8938ed798d8a11d2d69c765594</t>
        </is>
      </c>
      <c r="AF2634" s="6" t="inlineStr">
        <is>
          <t>Ayuntamiento de Ermua</t>
        </is>
      </c>
      <c r="AG2634" s="6" t="inlineStr">
        <is>
          <t/>
        </is>
      </c>
      <c r="AH2634" s="6" t="inlineStr">
        <is>
          <t/>
        </is>
      </c>
      <c r="AI2634" s="6" t="inlineStr">
        <is>
          <t/>
        </is>
      </c>
      <c r="AJ2634" s="6" t="inlineStr">
        <is>
          <t/>
        </is>
      </c>
    </row>
    <row r="2635" customHeight="true" ht="15.0">
      <c r="A2635" s="6" t="inlineStr">
        <is>
          <t>Programa de empoderamiento de mujeres y diversidad cultural. MAIDER GALARRAGA</t>
        </is>
      </c>
      <c r="B2635" s="6" t="inlineStr">
        <is>
          <t/>
        </is>
      </c>
      <c r="C2635" s="6" t="inlineStr">
        <is>
          <t>Gobierno Vasco</t>
        </is>
      </c>
      <c r="D2635" s="6" t="inlineStr">
        <is>
          <t/>
        </is>
      </c>
      <c r="E2635" s="6" t="inlineStr">
        <is>
          <t/>
        </is>
      </c>
      <c r="F2635" s="6" t="inlineStr">
        <is>
          <t/>
        </is>
      </c>
      <c r="G2635" s="6" t="inlineStr">
        <is>
          <t>Programa de empoderamiento de mujeres y diversidad cultural. MAIDER GALARRAGA</t>
        </is>
      </c>
      <c r="H2635" s="6" t="inlineStr">
        <is>
          <t>Programa de empoderamiento de mujeres y diversidad cultural. MAIDER GALARRAGA</t>
        </is>
      </c>
      <c r="I2635" s="6" t="inlineStr">
        <is>
          <t/>
        </is>
      </c>
      <c r="J2635" s="6" t="inlineStr">
        <is>
          <t>29/10/2025</t>
        </is>
      </c>
      <c r="K2635" s="6" t="inlineStr">
        <is>
          <t>8227/2025</t>
        </is>
      </c>
      <c r="L2635" s="6" t="inlineStr">
        <is>
          <t>Adjudicación provisional / definitiva</t>
        </is>
      </c>
      <c r="M2635" s="6" t="inlineStr">
        <is>
          <t>true</t>
        </is>
      </c>
      <c r="N2635" s="6" t="inlineStr">
        <is>
          <t/>
        </is>
      </c>
      <c r="O2635" s="6" t="inlineStr">
        <is>
          <t/>
        </is>
      </c>
      <c r="P2635" s="6" t="inlineStr">
        <is>
          <t/>
        </is>
      </c>
      <c r="Q2635" s="6" t="inlineStr">
        <is>
          <t/>
        </is>
      </c>
      <c r="R2635" s="6" t="inlineStr">
        <is>
          <t/>
        </is>
      </c>
      <c r="S2635" s="6" t="inlineStr">
        <is>
          <t>https://www.contratacion.euskadi.eus/webkpe00-kpeperfi/es/contenidos/anuncio_contratacion/expcm464454/es_doc/images/logo_ermua.jpg</t>
        </is>
      </c>
      <c r="T2635" s="6" t="inlineStr">
        <is>
          <t>Ayuntamiento de Ermua</t>
        </is>
      </c>
      <c r="U2635" s="6" t="inlineStr">
        <is>
          <t>P4804100H - Ayuntamiento de Ermua</t>
        </is>
      </c>
      <c r="V2635" s="6" t="inlineStr">
        <is>
          <t>Alcalde-Presidente</t>
        </is>
      </c>
      <c r="W2635" s="6" t="inlineStr">
        <is>
          <t/>
        </is>
      </c>
      <c r="X2635" s="6" t="inlineStr">
        <is>
          <t/>
        </is>
      </c>
      <c r="Y2635" s="6" t="inlineStr">
        <is>
          <t/>
        </is>
      </c>
      <c r="Z2635" s="6" t="inlineStr">
        <is>
          <t>https://www.contratacion.euskadi.eus/anuncio_contratacion/talleres-formativos-empoderamiento-mujeres-y-diversidad-cultural/webkpe00-kpesimpc/es/</t>
        </is>
      </c>
      <c r="AA2635" s="6" t="inlineStr">
        <is>
          <t>https://www.contratacion.euskadi.eus/webkpe00-kpesimpc/es/contenidos/anuncio_contratacion/expcm464454/es_doc/index.html</t>
        </is>
      </c>
      <c r="AB2635" s="6" t="inlineStr">
        <is>
          <t>https://www.contratacion.euskadi.eus/contenidos/anuncio_contratacion/expcm464454/es_doc/data/es_r01dtpd19a30ac2b21550881e6536ad91d41054045</t>
        </is>
      </c>
      <c r="AC2635" s="6" t="inlineStr">
        <is>
          <t>https://www.contratacion.euskadi.eus/contenidos/anuncio_contratacion/expcm464454/r01Index/expcm464454-idxContent.xml</t>
        </is>
      </c>
      <c r="AD2635" s="6" t="inlineStr">
        <is>
          <t>17/01/2026</t>
        </is>
      </c>
      <c r="AE2635" s="6" t="inlineStr">
        <is>
          <t>r01e0pd001495c2b8938ed798d8a11d2d69c765594</t>
        </is>
      </c>
      <c r="AF2635" s="6" t="inlineStr">
        <is>
          <t>Ayuntamiento de Ermua</t>
        </is>
      </c>
      <c r="AG2635" s="6" t="inlineStr">
        <is>
          <t/>
        </is>
      </c>
      <c r="AH2635" s="6" t="inlineStr">
        <is>
          <t/>
        </is>
      </c>
      <c r="AI2635" s="6" t="inlineStr">
        <is>
          <t/>
        </is>
      </c>
      <c r="AJ2635" s="6" t="inlineStr">
        <is>
          <t/>
        </is>
      </c>
    </row>
    <row r="2636" customHeight="true" ht="15.0">
      <c r="A2636" s="6" t="inlineStr">
        <is>
          <t>Instalación de porterías en el patio escolar de Ikastola Anaitasuna</t>
        </is>
      </c>
      <c r="B2636" s="6" t="inlineStr">
        <is>
          <t/>
        </is>
      </c>
      <c r="C2636" s="6" t="inlineStr">
        <is>
          <t>Gobierno Vasco</t>
        </is>
      </c>
      <c r="D2636" s="6" t="inlineStr">
        <is>
          <t/>
        </is>
      </c>
      <c r="E2636" s="6" t="inlineStr">
        <is>
          <t/>
        </is>
      </c>
      <c r="F2636" s="6" t="inlineStr">
        <is>
          <t/>
        </is>
      </c>
      <c r="G2636" s="6" t="inlineStr">
        <is>
          <t>Instalación de porterías en el patio escolar de Ikastola Anaitasuna</t>
        </is>
      </c>
      <c r="H2636" s="6" t="inlineStr">
        <is>
          <t>Instalación de porterías en el patio escolar de Ikastola Anaitasuna</t>
        </is>
      </c>
      <c r="I2636" s="6" t="inlineStr">
        <is>
          <t/>
        </is>
      </c>
      <c r="J2636" s="6" t="inlineStr">
        <is>
          <t>29/10/2025</t>
        </is>
      </c>
      <c r="K2636" s="6" t="inlineStr">
        <is>
          <t>7166/2025</t>
        </is>
      </c>
      <c r="L2636" s="6" t="inlineStr">
        <is>
          <t>Adjudicación provisional / definitiva</t>
        </is>
      </c>
      <c r="M2636" s="6" t="inlineStr">
        <is>
          <t>true</t>
        </is>
      </c>
      <c r="N2636" s="6" t="inlineStr">
        <is>
          <t/>
        </is>
      </c>
      <c r="O2636" s="6" t="inlineStr">
        <is>
          <t/>
        </is>
      </c>
      <c r="P2636" s="6" t="inlineStr">
        <is>
          <t/>
        </is>
      </c>
      <c r="Q2636" s="6" t="inlineStr">
        <is>
          <t/>
        </is>
      </c>
      <c r="R2636" s="6" t="inlineStr">
        <is>
          <t/>
        </is>
      </c>
      <c r="S2636" s="6" t="inlineStr">
        <is>
          <t>https://www.contratacion.euskadi.eus/webkpe00-kpeperfi/es/contenidos/anuncio_contratacion/expcm464455/es_doc/images/logo_ermua.jpg</t>
        </is>
      </c>
      <c r="T2636" s="6" t="inlineStr">
        <is>
          <t>Ayuntamiento de Ermua</t>
        </is>
      </c>
      <c r="U2636" s="6" t="inlineStr">
        <is>
          <t>P4804100H - Ayuntamiento de Ermua</t>
        </is>
      </c>
      <c r="V2636" s="6" t="inlineStr">
        <is>
          <t>Alcalde-Presidente</t>
        </is>
      </c>
      <c r="W2636" s="6" t="inlineStr">
        <is>
          <t/>
        </is>
      </c>
      <c r="X2636" s="6" t="inlineStr">
        <is>
          <t/>
        </is>
      </c>
      <c r="Y2636" s="6" t="inlineStr">
        <is>
          <t/>
        </is>
      </c>
      <c r="Z2636" s="6" t="inlineStr">
        <is>
          <t>https://www.contratacion.euskadi.eus/anuncio_contratacion/instalacion-2-porterias-patio-escolar-ikastola-anaitasuna/webkpe00-kpesimpc/es/</t>
        </is>
      </c>
      <c r="AA2636" s="6" t="inlineStr">
        <is>
          <t>https://www.contratacion.euskadi.eus/webkpe00-kpesimpc/es/contenidos/anuncio_contratacion/expcm464455/es_doc/index.html</t>
        </is>
      </c>
      <c r="AB2636" s="6" t="inlineStr">
        <is>
          <t>https://www.contratacion.euskadi.eus/contenidos/anuncio_contratacion/expcm464455/es_doc/data/es_r01dtpd19a30ac526e550881e63f4add584be132f4</t>
        </is>
      </c>
      <c r="AC2636" s="6" t="inlineStr">
        <is>
          <t>https://www.contratacion.euskadi.eus/contenidos/anuncio_contratacion/expcm464455/r01Index/expcm464455-idxContent.xml</t>
        </is>
      </c>
      <c r="AD2636" s="6" t="inlineStr">
        <is>
          <t>17/01/2026</t>
        </is>
      </c>
      <c r="AE2636" s="6" t="inlineStr">
        <is>
          <t>r01e0pd001495c2b8938ed798d8a11d2d69c765594</t>
        </is>
      </c>
      <c r="AF2636" s="6" t="inlineStr">
        <is>
          <t>Ayuntamiento de Ermua</t>
        </is>
      </c>
      <c r="AG2636" s="6" t="inlineStr">
        <is>
          <t/>
        </is>
      </c>
      <c r="AH2636" s="6" t="inlineStr">
        <is>
          <t/>
        </is>
      </c>
      <c r="AI2636" s="6" t="inlineStr">
        <is>
          <t/>
        </is>
      </c>
      <c r="AJ2636" s="6" t="inlineStr">
        <is>
          <t/>
        </is>
      </c>
    </row>
    <row r="2637" customHeight="true" ht="15.0">
      <c r="A2637" s="6" t="inlineStr">
        <is>
          <t>Suministro y colocación de balizas inalámbricas en diferentes zonas del municipio</t>
        </is>
      </c>
      <c r="B2637" s="6" t="inlineStr">
        <is>
          <t/>
        </is>
      </c>
      <c r="C2637" s="6" t="inlineStr">
        <is>
          <t>Gobierno Vasco</t>
        </is>
      </c>
      <c r="D2637" s="6" t="inlineStr">
        <is>
          <t/>
        </is>
      </c>
      <c r="E2637" s="6" t="inlineStr">
        <is>
          <t/>
        </is>
      </c>
      <c r="F2637" s="6" t="inlineStr">
        <is>
          <t/>
        </is>
      </c>
      <c r="G2637" s="6" t="inlineStr">
        <is>
          <t>Suministro y colocación de balizas inalámbricas en diferentes zonas del municipio</t>
        </is>
      </c>
      <c r="H2637" s="6" t="inlineStr">
        <is>
          <t>Suministro y colocación de balizas inalámbricas en diferentes zonas del municipio</t>
        </is>
      </c>
      <c r="I2637" s="6" t="inlineStr">
        <is>
          <t/>
        </is>
      </c>
      <c r="J2637" s="6" t="inlineStr">
        <is>
          <t>29/10/2025</t>
        </is>
      </c>
      <c r="K2637" s="6" t="inlineStr">
        <is>
          <t>8278/2025</t>
        </is>
      </c>
      <c r="L2637" s="6" t="inlineStr">
        <is>
          <t>Adjudicación provisional / definitiva</t>
        </is>
      </c>
      <c r="M2637" s="6" t="inlineStr">
        <is>
          <t>true</t>
        </is>
      </c>
      <c r="N2637" s="6" t="inlineStr">
        <is>
          <t/>
        </is>
      </c>
      <c r="O2637" s="6" t="inlineStr">
        <is>
          <t/>
        </is>
      </c>
      <c r="P2637" s="6" t="inlineStr">
        <is>
          <t/>
        </is>
      </c>
      <c r="Q2637" s="6" t="inlineStr">
        <is>
          <t/>
        </is>
      </c>
      <c r="R2637" s="6" t="inlineStr">
        <is>
          <t/>
        </is>
      </c>
      <c r="S2637" s="6" t="inlineStr">
        <is>
          <t>https://www.contratacion.euskadi.eus/webkpe00-kpeperfi/es/contenidos/anuncio_contratacion/expcm464456/es_doc/images/logo_ermua.jpg</t>
        </is>
      </c>
      <c r="T2637" s="6" t="inlineStr">
        <is>
          <t>Ayuntamiento de Ermua</t>
        </is>
      </c>
      <c r="U2637" s="6" t="inlineStr">
        <is>
          <t>P4804100H - Ayuntamiento de Ermua</t>
        </is>
      </c>
      <c r="V2637" s="6" t="inlineStr">
        <is>
          <t>Alcalde-Presidente</t>
        </is>
      </c>
      <c r="W2637" s="6" t="inlineStr">
        <is>
          <t/>
        </is>
      </c>
      <c r="X2637" s="6" t="inlineStr">
        <is>
          <t/>
        </is>
      </c>
      <c r="Y2637" s="6" t="inlineStr">
        <is>
          <t/>
        </is>
      </c>
      <c r="Z2637" s="6" t="inlineStr">
        <is>
          <t>https://www.contratacion.euskadi.eus/anuncio_contratacion/suministro-y-colocacion-balizas-inalambricas-diferentes-zonas-del-municipio/webkpe00-kpesimpc/es/</t>
        </is>
      </c>
      <c r="AA2637" s="6" t="inlineStr">
        <is>
          <t>https://www.contratacion.euskadi.eus/webkpe00-kpesimpc/es/contenidos/anuncio_contratacion/expcm464456/es_doc/index.html</t>
        </is>
      </c>
      <c r="AB2637" s="6" t="inlineStr">
        <is>
          <t>https://www.contratacion.euskadi.eus/contenidos/anuncio_contratacion/expcm464456/es_doc/data/es_r01dtpd19a30ac7a81550881e613a26b5ab3ca0e3c</t>
        </is>
      </c>
      <c r="AC2637" s="6" t="inlineStr">
        <is>
          <t>https://www.contratacion.euskadi.eus/contenidos/anuncio_contratacion/expcm464456/r01Index/expcm464456-idxContent.xml</t>
        </is>
      </c>
      <c r="AD2637" s="6" t="inlineStr">
        <is>
          <t>17/01/2026</t>
        </is>
      </c>
      <c r="AE2637" s="6" t="inlineStr">
        <is>
          <t>r01e0pd001495c2b8938ed798d8a11d2d69c765594</t>
        </is>
      </c>
      <c r="AF2637" s="6" t="inlineStr">
        <is>
          <t>Ayuntamiento de Ermua</t>
        </is>
      </c>
      <c r="AG2637" s="6" t="inlineStr">
        <is>
          <t/>
        </is>
      </c>
      <c r="AH2637" s="6" t="inlineStr">
        <is>
          <t/>
        </is>
      </c>
      <c r="AI2637" s="6" t="inlineStr">
        <is>
          <t/>
        </is>
      </c>
      <c r="AJ2637" s="6" t="inlineStr">
        <is>
          <t/>
        </is>
      </c>
    </row>
    <row r="2638" customHeight="true" ht="15.0">
      <c r="A2638" s="6" t="inlineStr">
        <is>
          <t>Compra de diferente material para el taller de Peluqueria del curso 2025- 2026 1ª evaluación</t>
        </is>
      </c>
      <c r="B2638" s="6" t="inlineStr">
        <is>
          <t/>
        </is>
      </c>
      <c r="C2638" s="6" t="inlineStr">
        <is>
          <t>Gobierno Vasco</t>
        </is>
      </c>
      <c r="D2638" s="6" t="inlineStr">
        <is>
          <t/>
        </is>
      </c>
      <c r="E2638" s="6" t="inlineStr">
        <is>
          <t/>
        </is>
      </c>
      <c r="F2638" s="6" t="inlineStr">
        <is>
          <t/>
        </is>
      </c>
      <c r="G2638" s="6" t="inlineStr">
        <is>
          <t>Compra de diferente material para el taller de Peluqueria del curso 2025- 2026 1ª evaluación</t>
        </is>
      </c>
      <c r="H2638" s="6" t="inlineStr">
        <is>
          <t>Compra de diferente material para el taller de Peluqueria del curso 2025- 2026 1ª evaluación</t>
        </is>
      </c>
      <c r="I2638" s="6" t="inlineStr">
        <is>
          <t/>
        </is>
      </c>
      <c r="J2638" s="6" t="inlineStr">
        <is>
          <t>29/10/2025</t>
        </is>
      </c>
      <c r="K2638" s="6" t="inlineStr">
        <is>
          <t>7986/2025</t>
        </is>
      </c>
      <c r="L2638" s="6" t="inlineStr">
        <is>
          <t>Adjudicación provisional / definitiva</t>
        </is>
      </c>
      <c r="M2638" s="6" t="inlineStr">
        <is>
          <t>true</t>
        </is>
      </c>
      <c r="N2638" s="6" t="inlineStr">
        <is>
          <t/>
        </is>
      </c>
      <c r="O2638" s="6" t="inlineStr">
        <is>
          <t/>
        </is>
      </c>
      <c r="P2638" s="6" t="inlineStr">
        <is>
          <t/>
        </is>
      </c>
      <c r="Q2638" s="6" t="inlineStr">
        <is>
          <t/>
        </is>
      </c>
      <c r="R2638" s="6" t="inlineStr">
        <is>
          <t/>
        </is>
      </c>
      <c r="S2638" s="6" t="inlineStr">
        <is>
          <t>https://www.contratacion.euskadi.eus/webkpe00-kpeperfi/es/contenidos/anuncio_contratacion/expcm464457/es_doc/images/logo_ermua.jpg</t>
        </is>
      </c>
      <c r="T2638" s="6" t="inlineStr">
        <is>
          <t>Ayuntamiento de Ermua</t>
        </is>
      </c>
      <c r="U2638" s="6" t="inlineStr">
        <is>
          <t>P4804100H - Ayuntamiento de Ermua</t>
        </is>
      </c>
      <c r="V2638" s="6" t="inlineStr">
        <is>
          <t>Alcalde-Presidente</t>
        </is>
      </c>
      <c r="W2638" s="6" t="inlineStr">
        <is>
          <t/>
        </is>
      </c>
      <c r="X2638" s="6" t="inlineStr">
        <is>
          <t/>
        </is>
      </c>
      <c r="Y2638" s="6" t="inlineStr">
        <is>
          <t/>
        </is>
      </c>
      <c r="Z2638" s="6" t="inlineStr">
        <is>
          <t>https://www.contratacion.euskadi.eus/anuncio_contratacion/compra-diferente-material-taller-peluqueria-del-curso-2025-2026-1-evaluacion/webkpe00-kpesimpc/es/</t>
        </is>
      </c>
      <c r="AA2638" s="6" t="inlineStr">
        <is>
          <t>https://www.contratacion.euskadi.eus/webkpe00-kpesimpc/es/contenidos/anuncio_contratacion/expcm464457/es_doc/index.html</t>
        </is>
      </c>
      <c r="AB2638" s="6" t="inlineStr">
        <is>
          <t>https://www.contratacion.euskadi.eus/contenidos/anuncio_contratacion/expcm464457/es_doc/data/es_r01dtpd19a30aca29b550881e687ae51d8a414d8ff</t>
        </is>
      </c>
      <c r="AC2638" s="6" t="inlineStr">
        <is>
          <t>https://www.contratacion.euskadi.eus/contenidos/anuncio_contratacion/expcm464457/r01Index/expcm464457-idxContent.xml</t>
        </is>
      </c>
      <c r="AD2638" s="6" t="inlineStr">
        <is>
          <t>17/01/2026</t>
        </is>
      </c>
      <c r="AE2638" s="6" t="inlineStr">
        <is>
          <t>r01e0pd001495c2b8938ed798d8a11d2d69c765594</t>
        </is>
      </c>
      <c r="AF2638" s="6" t="inlineStr">
        <is>
          <t>Ayuntamiento de Ermua</t>
        </is>
      </c>
      <c r="AG2638" s="6" t="inlineStr">
        <is>
          <t/>
        </is>
      </c>
      <c r="AH2638" s="6" t="inlineStr">
        <is>
          <t/>
        </is>
      </c>
      <c r="AI2638" s="6" t="inlineStr">
        <is>
          <t/>
        </is>
      </c>
      <c r="AJ2638" s="6" t="inlineStr">
        <is>
          <t/>
        </is>
      </c>
    </row>
    <row r="2639" customHeight="true" ht="15.0">
      <c r="A2639" s="6" t="inlineStr">
        <is>
          <t>Energia Egunerako komunitate-askariaren hornidura</t>
        </is>
      </c>
      <c r="B2639" s="6" t="inlineStr">
        <is>
          <t/>
        </is>
      </c>
      <c r="C2639" s="6" t="inlineStr">
        <is>
          <t>Gobierno Vasco</t>
        </is>
      </c>
      <c r="D2639" s="6" t="inlineStr">
        <is>
          <t/>
        </is>
      </c>
      <c r="E2639" s="6" t="inlineStr">
        <is>
          <t/>
        </is>
      </c>
      <c r="F2639" s="6" t="inlineStr">
        <is>
          <t/>
        </is>
      </c>
      <c r="G2639" s="6" t="inlineStr">
        <is>
          <t>Energia Egunerako komunitate-askariaren hornidura</t>
        </is>
      </c>
      <c r="H2639" s="6" t="inlineStr">
        <is>
          <t>Energia Egunerako komunitate-askariaren hornidura</t>
        </is>
      </c>
      <c r="I2639" s="6" t="inlineStr">
        <is>
          <t/>
        </is>
      </c>
      <c r="J2639" s="6" t="inlineStr">
        <is>
          <t>29/10/2025</t>
        </is>
      </c>
      <c r="K2639" s="6" t="inlineStr">
        <is>
          <t>8638/2025</t>
        </is>
      </c>
      <c r="L2639" s="6" t="inlineStr">
        <is>
          <t>Adjudicación provisional / definitiva</t>
        </is>
      </c>
      <c r="M2639" s="6" t="inlineStr">
        <is>
          <t>true</t>
        </is>
      </c>
      <c r="N2639" s="6" t="inlineStr">
        <is>
          <t/>
        </is>
      </c>
      <c r="O2639" s="6" t="inlineStr">
        <is>
          <t/>
        </is>
      </c>
      <c r="P2639" s="6" t="inlineStr">
        <is>
          <t/>
        </is>
      </c>
      <c r="Q2639" s="6" t="inlineStr">
        <is>
          <t/>
        </is>
      </c>
      <c r="R2639" s="6" t="inlineStr">
        <is>
          <t/>
        </is>
      </c>
      <c r="S2639" s="6" t="inlineStr">
        <is>
          <t>https://www.contratacion.euskadi.eus/webkpe00-kpeperfi/es/contenidos/anuncio_contratacion/expcm464458/es_doc/images/logo_ermua.jpg</t>
        </is>
      </c>
      <c r="T2639" s="6" t="inlineStr">
        <is>
          <t>Ayuntamiento de Ermua</t>
        </is>
      </c>
      <c r="U2639" s="6" t="inlineStr">
        <is>
          <t>P4804100H - Ayuntamiento de Ermua</t>
        </is>
      </c>
      <c r="V2639" s="6" t="inlineStr">
        <is>
          <t>Alcalde-Presidente</t>
        </is>
      </c>
      <c r="W2639" s="6" t="inlineStr">
        <is>
          <t/>
        </is>
      </c>
      <c r="X2639" s="6" t="inlineStr">
        <is>
          <t/>
        </is>
      </c>
      <c r="Y2639" s="6" t="inlineStr">
        <is>
          <t/>
        </is>
      </c>
      <c r="Z2639" s="6" t="inlineStr">
        <is>
          <t>https://www.contratacion.euskadi.eus/anuncio_contratacion/suministro-servicio-catering-ejecucion-del-evento-publico-energia-eguna-dentro-del-proyecto-drop/webkpe00-kpesimpc/es/</t>
        </is>
      </c>
      <c r="AA2639" s="6" t="inlineStr">
        <is>
          <t>https://www.contratacion.euskadi.eus/webkpe00-kpesimpc/es/contenidos/anuncio_contratacion/expcm464458/es_doc/index.html</t>
        </is>
      </c>
      <c r="AB2639" s="6" t="inlineStr">
        <is>
          <t>https://www.contratacion.euskadi.eus/contenidos/anuncio_contratacion/expcm464458/es_doc/data/es_r01dtpd19a30accad0550881e63355f54443f81eff</t>
        </is>
      </c>
      <c r="AC2639" s="6" t="inlineStr">
        <is>
          <t>https://www.contratacion.euskadi.eus/contenidos/anuncio_contratacion/expcm464458/r01Index/expcm464458-idxContent.xml</t>
        </is>
      </c>
      <c r="AD2639" s="6" t="inlineStr">
        <is>
          <t>17/01/2026</t>
        </is>
      </c>
      <c r="AE2639" s="6" t="inlineStr">
        <is>
          <t>r01e0pd001495c2b8938ed798d8a11d2d69c765594</t>
        </is>
      </c>
      <c r="AF2639" s="6" t="inlineStr">
        <is>
          <t>Ayuntamiento de Ermua</t>
        </is>
      </c>
      <c r="AG2639" s="6" t="inlineStr">
        <is>
          <t/>
        </is>
      </c>
      <c r="AH2639" s="6" t="inlineStr">
        <is>
          <t/>
        </is>
      </c>
      <c r="AI2639" s="6" t="inlineStr">
        <is>
          <t/>
        </is>
      </c>
      <c r="AJ2639" s="6" t="inlineStr">
        <is>
          <t/>
        </is>
      </c>
    </row>
    <row r="2640" customHeight="true" ht="15.0">
      <c r="A2640" s="6" t="inlineStr">
        <is>
          <t>Mantenimiento antivirus CROWDSTRIKE</t>
        </is>
      </c>
      <c r="B2640" s="6" t="inlineStr">
        <is>
          <t/>
        </is>
      </c>
      <c r="C2640" s="6" t="inlineStr">
        <is>
          <t>Gobierno Vasco</t>
        </is>
      </c>
      <c r="D2640" s="6" t="inlineStr">
        <is>
          <t/>
        </is>
      </c>
      <c r="E2640" s="6" t="inlineStr">
        <is>
          <t/>
        </is>
      </c>
      <c r="F2640" s="6" t="inlineStr">
        <is>
          <t/>
        </is>
      </c>
      <c r="G2640" s="6" t="inlineStr">
        <is>
          <t>Mantenimiento antivirus CROWDSTRIKE</t>
        </is>
      </c>
      <c r="H2640" s="6" t="inlineStr">
        <is>
          <t>Mantenimiento antivirus CROWDSTRIKE</t>
        </is>
      </c>
      <c r="I2640" s="6" t="inlineStr">
        <is>
          <t/>
        </is>
      </c>
      <c r="J2640" s="6" t="inlineStr">
        <is>
          <t>29/10/2025</t>
        </is>
      </c>
      <c r="K2640" s="6" t="inlineStr">
        <is>
          <t>8217/2025</t>
        </is>
      </c>
      <c r="L2640" s="6" t="inlineStr">
        <is>
          <t>Adjudicación provisional / definitiva</t>
        </is>
      </c>
      <c r="M2640" s="6" t="inlineStr">
        <is>
          <t>true</t>
        </is>
      </c>
      <c r="N2640" s="6" t="inlineStr">
        <is>
          <t/>
        </is>
      </c>
      <c r="O2640" s="6" t="inlineStr">
        <is>
          <t/>
        </is>
      </c>
      <c r="P2640" s="6" t="inlineStr">
        <is>
          <t/>
        </is>
      </c>
      <c r="Q2640" s="6" t="inlineStr">
        <is>
          <t/>
        </is>
      </c>
      <c r="R2640" s="6" t="inlineStr">
        <is>
          <t/>
        </is>
      </c>
      <c r="S2640" s="6" t="inlineStr">
        <is>
          <t>https://www.contratacion.euskadi.eus/webkpe00-kpeperfi/es/contenidos/anuncio_contratacion/expcm464459/es_doc/images/logo_ermua.jpg</t>
        </is>
      </c>
      <c r="T2640" s="6" t="inlineStr">
        <is>
          <t>Ayuntamiento de Ermua</t>
        </is>
      </c>
      <c r="U2640" s="6" t="inlineStr">
        <is>
          <t>P4804100H - Ayuntamiento de Ermua</t>
        </is>
      </c>
      <c r="V2640" s="6" t="inlineStr">
        <is>
          <t>Alcalde-Presidente</t>
        </is>
      </c>
      <c r="W2640" s="6" t="inlineStr">
        <is>
          <t/>
        </is>
      </c>
      <c r="X2640" s="6" t="inlineStr">
        <is>
          <t/>
        </is>
      </c>
      <c r="Y2640" s="6" t="inlineStr">
        <is>
          <t/>
        </is>
      </c>
      <c r="Z2640" s="6" t="inlineStr">
        <is>
          <t>https://www.contratacion.euskadi.eus/anuncio_contratacion/mantenimiento-antivirus-crowdstrike/expcm464459/webkpe00-kpesimpc/es/</t>
        </is>
      </c>
      <c r="AA2640" s="6" t="inlineStr">
        <is>
          <t>https://www.contratacion.euskadi.eus/webkpe00-kpesimpc/es/contenidos/anuncio_contratacion/expcm464459/es_doc/index.html</t>
        </is>
      </c>
      <c r="AB2640" s="6" t="inlineStr">
        <is>
          <t>https://www.contratacion.euskadi.eus/contenidos/anuncio_contratacion/expcm464459/es_doc/data/es_r01dtpd19a30b0be4d77b610dd9c574dd831f521a0</t>
        </is>
      </c>
      <c r="AC2640" s="6" t="inlineStr">
        <is>
          <t>https://www.contratacion.euskadi.eus/contenidos/anuncio_contratacion/expcm464459/r01Index/expcm464459-idxContent.xml</t>
        </is>
      </c>
      <c r="AD2640" s="6" t="inlineStr">
        <is>
          <t>17/01/2026</t>
        </is>
      </c>
      <c r="AE2640" s="6" t="inlineStr">
        <is>
          <t>r01e0pd001495c2b8938ed798d8a11d2d69c765594</t>
        </is>
      </c>
      <c r="AF2640" s="6" t="inlineStr">
        <is>
          <t>Ayuntamiento de Ermua</t>
        </is>
      </c>
      <c r="AG2640" s="6" t="inlineStr">
        <is>
          <t/>
        </is>
      </c>
      <c r="AH2640" s="6" t="inlineStr">
        <is>
          <t/>
        </is>
      </c>
      <c r="AI2640" s="6" t="inlineStr">
        <is>
          <t/>
        </is>
      </c>
      <c r="AJ2640" s="6" t="inlineStr">
        <is>
          <t/>
        </is>
      </c>
    </row>
    <row r="2641" customHeight="true" ht="15.0">
      <c r="A2641" s="6" t="inlineStr">
        <is>
          <t>Mantenimiento de 40 licencias de usuario remoto de Abbyy FineReader PDF Corporate</t>
        </is>
      </c>
      <c r="B2641" s="6" t="inlineStr">
        <is>
          <t/>
        </is>
      </c>
      <c r="C2641" s="6" t="inlineStr">
        <is>
          <t>Gobierno Vasco</t>
        </is>
      </c>
      <c r="D2641" s="6" t="inlineStr">
        <is>
          <t/>
        </is>
      </c>
      <c r="E2641" s="6" t="inlineStr">
        <is>
          <t/>
        </is>
      </c>
      <c r="F2641" s="6" t="inlineStr">
        <is>
          <t/>
        </is>
      </c>
      <c r="G2641" s="6" t="inlineStr">
        <is>
          <t>Mantenimiento de 40 licencias de usuario remoto de Abbyy FineReader PDF Corporate</t>
        </is>
      </c>
      <c r="H2641" s="6" t="inlineStr">
        <is>
          <t>Mantenimiento de 40 licencias de usuario remoto de Abbyy FineReader PDF Corporate</t>
        </is>
      </c>
      <c r="I2641" s="6" t="inlineStr">
        <is>
          <t/>
        </is>
      </c>
      <c r="J2641" s="6" t="inlineStr">
        <is>
          <t>29/10/2025</t>
        </is>
      </c>
      <c r="K2641" s="6" t="inlineStr">
        <is>
          <t>8387/2025</t>
        </is>
      </c>
      <c r="L2641" s="6" t="inlineStr">
        <is>
          <t>Adjudicación provisional / definitiva</t>
        </is>
      </c>
      <c r="M2641" s="6" t="inlineStr">
        <is>
          <t>true</t>
        </is>
      </c>
      <c r="N2641" s="6" t="inlineStr">
        <is>
          <t/>
        </is>
      </c>
      <c r="O2641" s="6" t="inlineStr">
        <is>
          <t/>
        </is>
      </c>
      <c r="P2641" s="6" t="inlineStr">
        <is>
          <t/>
        </is>
      </c>
      <c r="Q2641" s="6" t="inlineStr">
        <is>
          <t/>
        </is>
      </c>
      <c r="R2641" s="6" t="inlineStr">
        <is>
          <t/>
        </is>
      </c>
      <c r="S2641" s="6" t="inlineStr">
        <is>
          <t>https://www.contratacion.euskadi.eus/webkpe00-kpeperfi/es/contenidos/anuncio_contratacion/expcm464460/es_doc/images/logo_ermua.jpg</t>
        </is>
      </c>
      <c r="T2641" s="6" t="inlineStr">
        <is>
          <t>Ayuntamiento de Ermua</t>
        </is>
      </c>
      <c r="U2641" s="6" t="inlineStr">
        <is>
          <t>P4804100H - Ayuntamiento de Ermua</t>
        </is>
      </c>
      <c r="V2641" s="6" t="inlineStr">
        <is>
          <t>Alcalde-Presidente</t>
        </is>
      </c>
      <c r="W2641" s="6" t="inlineStr">
        <is>
          <t/>
        </is>
      </c>
      <c r="X2641" s="6" t="inlineStr">
        <is>
          <t/>
        </is>
      </c>
      <c r="Y2641" s="6" t="inlineStr">
        <is>
          <t/>
        </is>
      </c>
      <c r="Z2641" s="6" t="inlineStr">
        <is>
          <t>https://www.contratacion.euskadi.eus/anuncio_contratacion/mantenimiento-40-licencias-usuario-remoto-abbyy-finereader-pdf-corporate/expcm464460/webkpe00-kpesimpc/es/</t>
        </is>
      </c>
      <c r="AA2641" s="6" t="inlineStr">
        <is>
          <t>https://www.contratacion.euskadi.eus/webkpe00-kpesimpc/es/contenidos/anuncio_contratacion/expcm464460/es_doc/index.html</t>
        </is>
      </c>
      <c r="AB2641" s="6" t="inlineStr">
        <is>
          <t>https://www.contratacion.euskadi.eus/contenidos/anuncio_contratacion/expcm464460/es_doc/data/es_r01dtpd19a30b0e62177b610ddcfc25575b3153d7c</t>
        </is>
      </c>
      <c r="AC2641" s="6" t="inlineStr">
        <is>
          <t>https://www.contratacion.euskadi.eus/contenidos/anuncio_contratacion/expcm464460/r01Index/expcm464460-idxContent.xml</t>
        </is>
      </c>
      <c r="AD2641" s="6" t="inlineStr">
        <is>
          <t>17/01/2026</t>
        </is>
      </c>
      <c r="AE2641" s="6" t="inlineStr">
        <is>
          <t>r01e0pd001495c2b8938ed798d8a11d2d69c765594</t>
        </is>
      </c>
      <c r="AF2641" s="6" t="inlineStr">
        <is>
          <t>Ayuntamiento de Ermua</t>
        </is>
      </c>
      <c r="AG2641" s="6" t="inlineStr">
        <is>
          <t/>
        </is>
      </c>
      <c r="AH2641" s="6" t="inlineStr">
        <is>
          <t/>
        </is>
      </c>
      <c r="AI2641" s="6" t="inlineStr">
        <is>
          <t/>
        </is>
      </c>
      <c r="AJ2641" s="6" t="inlineStr">
        <is>
          <t/>
        </is>
      </c>
    </row>
    <row r="2642" customHeight="true" ht="15.0">
      <c r="A2642" s="6" t="inlineStr">
        <is>
          <t>Suministro de columnas de luminarias en vía publica para reposición en el cementerio municipal</t>
        </is>
      </c>
      <c r="B2642" s="6" t="inlineStr">
        <is>
          <t/>
        </is>
      </c>
      <c r="C2642" s="6" t="inlineStr">
        <is>
          <t>Gobierno Vasco</t>
        </is>
      </c>
      <c r="D2642" s="6" t="inlineStr">
        <is>
          <t/>
        </is>
      </c>
      <c r="E2642" s="6" t="inlineStr">
        <is>
          <t/>
        </is>
      </c>
      <c r="F2642" s="6" t="inlineStr">
        <is>
          <t/>
        </is>
      </c>
      <c r="G2642" s="6" t="inlineStr">
        <is>
          <t>Suministro de columnas de luminarias en vía publica para reposición en el cementerio municipal</t>
        </is>
      </c>
      <c r="H2642" s="6" t="inlineStr">
        <is>
          <t>Suministro de columnas de luminarias en vía publica para reposición en el cementerio municipal</t>
        </is>
      </c>
      <c r="I2642" s="6" t="inlineStr">
        <is>
          <t/>
        </is>
      </c>
      <c r="J2642" s="6" t="inlineStr">
        <is>
          <t>29/10/2025</t>
        </is>
      </c>
      <c r="K2642" s="6" t="inlineStr">
        <is>
          <t>8415/2025</t>
        </is>
      </c>
      <c r="L2642" s="6" t="inlineStr">
        <is>
          <t>Adjudicación provisional / definitiva</t>
        </is>
      </c>
      <c r="M2642" s="6" t="inlineStr">
        <is>
          <t>true</t>
        </is>
      </c>
      <c r="N2642" s="6" t="inlineStr">
        <is>
          <t/>
        </is>
      </c>
      <c r="O2642" s="6" t="inlineStr">
        <is>
          <t/>
        </is>
      </c>
      <c r="P2642" s="6" t="inlineStr">
        <is>
          <t/>
        </is>
      </c>
      <c r="Q2642" s="6" t="inlineStr">
        <is>
          <t/>
        </is>
      </c>
      <c r="R2642" s="6" t="inlineStr">
        <is>
          <t/>
        </is>
      </c>
      <c r="S2642" s="6" t="inlineStr">
        <is>
          <t>https://www.contratacion.euskadi.eus/webkpe00-kpeperfi/es/contenidos/anuncio_contratacion/expcm464461/es_doc/images/logo_ermua.jpg</t>
        </is>
      </c>
      <c r="T2642" s="6" t="inlineStr">
        <is>
          <t>Ayuntamiento de Ermua</t>
        </is>
      </c>
      <c r="U2642" s="6" t="inlineStr">
        <is>
          <t>P4804100H - Ayuntamiento de Ermua</t>
        </is>
      </c>
      <c r="V2642" s="6" t="inlineStr">
        <is>
          <t>Alcalde-Presidente</t>
        </is>
      </c>
      <c r="W2642" s="6" t="inlineStr">
        <is>
          <t/>
        </is>
      </c>
      <c r="X2642" s="6" t="inlineStr">
        <is>
          <t/>
        </is>
      </c>
      <c r="Y2642" s="6" t="inlineStr">
        <is>
          <t/>
        </is>
      </c>
      <c r="Z2642" s="6" t="inlineStr">
        <is>
          <t>https://www.contratacion.euskadi.eus/anuncio_contratacion/suministro-columnas-luminarias-via-publica-reposicion-cementerio-municipal/webkpe00-kpesimpc/es/</t>
        </is>
      </c>
      <c r="AA2642" s="6" t="inlineStr">
        <is>
          <t>https://www.contratacion.euskadi.eus/webkpe00-kpesimpc/es/contenidos/anuncio_contratacion/expcm464461/es_doc/index.html</t>
        </is>
      </c>
      <c r="AB2642" s="6" t="inlineStr">
        <is>
          <t>https://www.contratacion.euskadi.eus/contenidos/anuncio_contratacion/expcm464461/es_doc/data/es_r01dtpd19a30b10dfb77b610ddc6315ba32e279d4a</t>
        </is>
      </c>
      <c r="AC2642" s="6" t="inlineStr">
        <is>
          <t>https://www.contratacion.euskadi.eus/contenidos/anuncio_contratacion/expcm464461/r01Index/expcm464461-idxContent.xml</t>
        </is>
      </c>
      <c r="AD2642" s="6" t="inlineStr">
        <is>
          <t>17/01/2026</t>
        </is>
      </c>
      <c r="AE2642" s="6" t="inlineStr">
        <is>
          <t>r01e0pd001495c2b8938ed798d8a11d2d69c765594</t>
        </is>
      </c>
      <c r="AF2642" s="6" t="inlineStr">
        <is>
          <t>Ayuntamiento de Ermua</t>
        </is>
      </c>
      <c r="AG2642" s="6" t="inlineStr">
        <is>
          <t/>
        </is>
      </c>
      <c r="AH2642" s="6" t="inlineStr">
        <is>
          <t/>
        </is>
      </c>
      <c r="AI2642" s="6" t="inlineStr">
        <is>
          <t/>
        </is>
      </c>
      <c r="AJ2642" s="6" t="inlineStr">
        <is>
          <t/>
        </is>
      </c>
    </row>
    <row r="2643" customHeight="true" ht="15.0">
      <c r="A2643" s="6" t="inlineStr">
        <is>
          <t>Contratación del espectáculo "Macho grita" el 19 de Diciembre en el Antzokia</t>
        </is>
      </c>
      <c r="B2643" s="6" t="inlineStr">
        <is>
          <t/>
        </is>
      </c>
      <c r="C2643" s="6" t="inlineStr">
        <is>
          <t>Gobierno Vasco</t>
        </is>
      </c>
      <c r="D2643" s="6" t="inlineStr">
        <is>
          <t/>
        </is>
      </c>
      <c r="E2643" s="6" t="inlineStr">
        <is>
          <t/>
        </is>
      </c>
      <c r="F2643" s="6" t="inlineStr">
        <is>
          <t/>
        </is>
      </c>
      <c r="G2643" s="6" t="inlineStr">
        <is>
          <t>Contratación del espectáculo "Macho grita" el 19 de Diciembre en el Antzokia</t>
        </is>
      </c>
      <c r="H2643" s="6" t="inlineStr">
        <is>
          <t>Contratación del espectáculo "Macho grita" el 19 de Diciembre en el Antzokia</t>
        </is>
      </c>
      <c r="I2643" s="6" t="inlineStr">
        <is>
          <t/>
        </is>
      </c>
      <c r="J2643" s="6" t="inlineStr">
        <is>
          <t>29/10/2025</t>
        </is>
      </c>
      <c r="K2643" s="6" t="inlineStr">
        <is>
          <t>8007/2025</t>
        </is>
      </c>
      <c r="L2643" s="6" t="inlineStr">
        <is>
          <t>Adjudicación provisional / definitiva</t>
        </is>
      </c>
      <c r="M2643" s="6" t="inlineStr">
        <is>
          <t>true</t>
        </is>
      </c>
      <c r="N2643" s="6" t="inlineStr">
        <is>
          <t/>
        </is>
      </c>
      <c r="O2643" s="6" t="inlineStr">
        <is>
          <t/>
        </is>
      </c>
      <c r="P2643" s="6" t="inlineStr">
        <is>
          <t/>
        </is>
      </c>
      <c r="Q2643" s="6" t="inlineStr">
        <is>
          <t/>
        </is>
      </c>
      <c r="R2643" s="6" t="inlineStr">
        <is>
          <t/>
        </is>
      </c>
      <c r="S2643" s="6" t="inlineStr">
        <is>
          <t>https://www.contratacion.euskadi.eus/webkpe00-kpeperfi/es/contenidos/anuncio_contratacion/expcm464462/es_doc/images/logo_ermua.jpg</t>
        </is>
      </c>
      <c r="T2643" s="6" t="inlineStr">
        <is>
          <t>Ayuntamiento de Ermua</t>
        </is>
      </c>
      <c r="U2643" s="6" t="inlineStr">
        <is>
          <t>P4804100H - Ayuntamiento de Ermua</t>
        </is>
      </c>
      <c r="V2643" s="6" t="inlineStr">
        <is>
          <t>Alcalde-Presidente</t>
        </is>
      </c>
      <c r="W2643" s="6" t="inlineStr">
        <is>
          <t/>
        </is>
      </c>
      <c r="X2643" s="6" t="inlineStr">
        <is>
          <t/>
        </is>
      </c>
      <c r="Y2643" s="6" t="inlineStr">
        <is>
          <t/>
        </is>
      </c>
      <c r="Z2643" s="6" t="inlineStr">
        <is>
          <t>https://www.contratacion.euskadi.eus/anuncio_contratacion/contratacion-del-espectaculo-macho-grita/webkpe00-kpesimpc/es/</t>
        </is>
      </c>
      <c r="AA2643" s="6" t="inlineStr">
        <is>
          <t>https://www.contratacion.euskadi.eus/webkpe00-kpesimpc/es/contenidos/anuncio_contratacion/expcm464462/es_doc/index.html</t>
        </is>
      </c>
      <c r="AB2643" s="6" t="inlineStr">
        <is>
          <t>https://www.contratacion.euskadi.eus/contenidos/anuncio_contratacion/expcm464462/es_doc/data/es_r01dtpd19a30b135f977b610dd33d2ca12cf6fd914</t>
        </is>
      </c>
      <c r="AC2643" s="6" t="inlineStr">
        <is>
          <t>https://www.contratacion.euskadi.eus/contenidos/anuncio_contratacion/expcm464462/r01Index/expcm464462-idxContent.xml</t>
        </is>
      </c>
      <c r="AD2643" s="6" t="inlineStr">
        <is>
          <t>17/01/2026</t>
        </is>
      </c>
      <c r="AE2643" s="6" t="inlineStr">
        <is>
          <t>r01e0pd001495c2b8938ed798d8a11d2d69c765594</t>
        </is>
      </c>
      <c r="AF2643" s="6" t="inlineStr">
        <is>
          <t>Ayuntamiento de Ermua</t>
        </is>
      </c>
      <c r="AG2643" s="6" t="inlineStr">
        <is>
          <t/>
        </is>
      </c>
      <c r="AH2643" s="6" t="inlineStr">
        <is>
          <t/>
        </is>
      </c>
      <c r="AI2643" s="6" t="inlineStr">
        <is>
          <t/>
        </is>
      </c>
      <c r="AJ2643" s="6" t="inlineStr">
        <is>
          <t/>
        </is>
      </c>
    </row>
    <row r="2644" customHeight="true" ht="15.0">
      <c r="A2644" s="6" t="inlineStr">
        <is>
          <t>Servicio de copia de seguridad en la nube (correo, OneDrive y SharePoint)</t>
        </is>
      </c>
      <c r="B2644" s="6" t="inlineStr">
        <is>
          <t/>
        </is>
      </c>
      <c r="C2644" s="6" t="inlineStr">
        <is>
          <t>Gobierno Vasco</t>
        </is>
      </c>
      <c r="D2644" s="6" t="inlineStr">
        <is>
          <t/>
        </is>
      </c>
      <c r="E2644" s="6" t="inlineStr">
        <is>
          <t/>
        </is>
      </c>
      <c r="F2644" s="6" t="inlineStr">
        <is>
          <t/>
        </is>
      </c>
      <c r="G2644" s="6" t="inlineStr">
        <is>
          <t>Servicio de copia de seguridad en la nube (correo, OneDrive y SharePoint)</t>
        </is>
      </c>
      <c r="H2644" s="6" t="inlineStr">
        <is>
          <t>Servicio de copia de seguridad en la nube (correo, OneDrive y SharePoint)</t>
        </is>
      </c>
      <c r="I2644" s="6" t="inlineStr">
        <is>
          <t/>
        </is>
      </c>
      <c r="J2644" s="6" t="inlineStr">
        <is>
          <t>29/10/2025</t>
        </is>
      </c>
      <c r="K2644" s="6" t="inlineStr">
        <is>
          <t>8427/2025</t>
        </is>
      </c>
      <c r="L2644" s="6" t="inlineStr">
        <is>
          <t>Adjudicación provisional / definitiva</t>
        </is>
      </c>
      <c r="M2644" s="6" t="inlineStr">
        <is>
          <t>true</t>
        </is>
      </c>
      <c r="N2644" s="6" t="inlineStr">
        <is>
          <t/>
        </is>
      </c>
      <c r="O2644" s="6" t="inlineStr">
        <is>
          <t/>
        </is>
      </c>
      <c r="P2644" s="6" t="inlineStr">
        <is>
          <t/>
        </is>
      </c>
      <c r="Q2644" s="6" t="inlineStr">
        <is>
          <t/>
        </is>
      </c>
      <c r="R2644" s="6" t="inlineStr">
        <is>
          <t/>
        </is>
      </c>
      <c r="S2644" s="6" t="inlineStr">
        <is>
          <t>https://www.contratacion.euskadi.eus/webkpe00-kpeperfi/es/contenidos/anuncio_contratacion/expcm464463/es_doc/images/logo_ermua.jpg</t>
        </is>
      </c>
      <c r="T2644" s="6" t="inlineStr">
        <is>
          <t>Ayuntamiento de Ermua</t>
        </is>
      </c>
      <c r="U2644" s="6" t="inlineStr">
        <is>
          <t>P4804100H - Ayuntamiento de Ermua</t>
        </is>
      </c>
      <c r="V2644" s="6" t="inlineStr">
        <is>
          <t>Alcalde-Presidente</t>
        </is>
      </c>
      <c r="W2644" s="6" t="inlineStr">
        <is>
          <t/>
        </is>
      </c>
      <c r="X2644" s="6" t="inlineStr">
        <is>
          <t/>
        </is>
      </c>
      <c r="Y2644" s="6" t="inlineStr">
        <is>
          <t/>
        </is>
      </c>
      <c r="Z2644" s="6" t="inlineStr">
        <is>
          <t>https://www.contratacion.euskadi.eus/anuncio_contratacion/servicio-copia-seguridad-nube-correo-onedrive-y-sharepoint/webkpe00-kpesimpc/es/</t>
        </is>
      </c>
      <c r="AA2644" s="6" t="inlineStr">
        <is>
          <t>https://www.contratacion.euskadi.eus/webkpe00-kpesimpc/es/contenidos/anuncio_contratacion/expcm464463/es_doc/index.html</t>
        </is>
      </c>
      <c r="AB2644" s="6" t="inlineStr">
        <is>
          <t>https://www.contratacion.euskadi.eus/contenidos/anuncio_contratacion/expcm464463/es_doc/data/es_r01dtpd019a30b15eaa77b610ddedb6084fe83cad2</t>
        </is>
      </c>
      <c r="AC2644" s="6" t="inlineStr">
        <is>
          <t>https://www.contratacion.euskadi.eus/contenidos/anuncio_contratacion/expcm464463/r01Index/expcm464463-idxContent.xml</t>
        </is>
      </c>
      <c r="AD2644" s="6" t="inlineStr">
        <is>
          <t>17/01/2026</t>
        </is>
      </c>
      <c r="AE2644" s="6" t="inlineStr">
        <is>
          <t>r01e0pd001495c2b8938ed798d8a11d2d69c765594</t>
        </is>
      </c>
      <c r="AF2644" s="6" t="inlineStr">
        <is>
          <t>Ayuntamiento de Ermua</t>
        </is>
      </c>
      <c r="AG2644" s="6" t="inlineStr">
        <is>
          <t/>
        </is>
      </c>
      <c r="AH2644" s="6" t="inlineStr">
        <is>
          <t/>
        </is>
      </c>
      <c r="AI2644" s="6" t="inlineStr">
        <is>
          <t/>
        </is>
      </c>
      <c r="AJ2644" s="6" t="inlineStr">
        <is>
          <t/>
        </is>
      </c>
    </row>
    <row r="2645" customHeight="true" ht="15.0">
      <c r="A2645" s="6" t="inlineStr">
        <is>
          <t>Suministro de 6 HUB USB-C G5</t>
        </is>
      </c>
      <c r="B2645" s="6" t="inlineStr">
        <is>
          <t/>
        </is>
      </c>
      <c r="C2645" s="6" t="inlineStr">
        <is>
          <t>Gobierno Vasco</t>
        </is>
      </c>
      <c r="D2645" s="6" t="inlineStr">
        <is>
          <t/>
        </is>
      </c>
      <c r="E2645" s="6" t="inlineStr">
        <is>
          <t/>
        </is>
      </c>
      <c r="F2645" s="6" t="inlineStr">
        <is>
          <t/>
        </is>
      </c>
      <c r="G2645" s="6" t="inlineStr">
        <is>
          <t>Suministro de 6 HUB USB-C G5</t>
        </is>
      </c>
      <c r="H2645" s="6" t="inlineStr">
        <is>
          <t>Suministro de 6 HUB USB-C G5</t>
        </is>
      </c>
      <c r="I2645" s="6" t="inlineStr">
        <is>
          <t/>
        </is>
      </c>
      <c r="J2645" s="6" t="inlineStr">
        <is>
          <t>29/10/2025</t>
        </is>
      </c>
      <c r="K2645" s="6" t="inlineStr">
        <is>
          <t>8698/2025</t>
        </is>
      </c>
      <c r="L2645" s="6" t="inlineStr">
        <is>
          <t>Adjudicación provisional / definitiva</t>
        </is>
      </c>
      <c r="M2645" s="6" t="inlineStr">
        <is>
          <t>true</t>
        </is>
      </c>
      <c r="N2645" s="6" t="inlineStr">
        <is>
          <t/>
        </is>
      </c>
      <c r="O2645" s="6" t="inlineStr">
        <is>
          <t/>
        </is>
      </c>
      <c r="P2645" s="6" t="inlineStr">
        <is>
          <t/>
        </is>
      </c>
      <c r="Q2645" s="6" t="inlineStr">
        <is>
          <t/>
        </is>
      </c>
      <c r="R2645" s="6" t="inlineStr">
        <is>
          <t/>
        </is>
      </c>
      <c r="S2645" s="6" t="inlineStr">
        <is>
          <t>https://www.contratacion.euskadi.eus/webkpe00-kpeperfi/es/contenidos/anuncio_contratacion/expcm464464/es_doc/images/logo_ermua.jpg</t>
        </is>
      </c>
      <c r="T2645" s="6" t="inlineStr">
        <is>
          <t>Ayuntamiento de Ermua</t>
        </is>
      </c>
      <c r="U2645" s="6" t="inlineStr">
        <is>
          <t>P4804100H - Ayuntamiento de Ermua</t>
        </is>
      </c>
      <c r="V2645" s="6" t="inlineStr">
        <is>
          <t>Alcalde-Presidente</t>
        </is>
      </c>
      <c r="W2645" s="6" t="inlineStr">
        <is>
          <t/>
        </is>
      </c>
      <c r="X2645" s="6" t="inlineStr">
        <is>
          <t/>
        </is>
      </c>
      <c r="Y2645" s="6" t="inlineStr">
        <is>
          <t/>
        </is>
      </c>
      <c r="Z2645" s="6" t="inlineStr">
        <is>
          <t>https://www.contratacion.euskadi.eus/anuncio_contratacion/suministro-6-hub-usb-c-g5/expcm464464/webkpe00-kpesimpc/es/</t>
        </is>
      </c>
      <c r="AA2645" s="6" t="inlineStr">
        <is>
          <t>https://www.contratacion.euskadi.eus/webkpe00-kpesimpc/es/contenidos/anuncio_contratacion/expcm464464/es_doc/index.html</t>
        </is>
      </c>
      <c r="AB2645" s="6" t="inlineStr">
        <is>
          <t>https://www.contratacion.euskadi.eus/contenidos/anuncio_contratacion/expcm464464/es_doc/data/es_r01dtpd19a30b5521c792bdd5734910378730baa80</t>
        </is>
      </c>
      <c r="AC2645" s="6" t="inlineStr">
        <is>
          <t>https://www.contratacion.euskadi.eus/contenidos/anuncio_contratacion/expcm464464/r01Index/expcm464464-idxContent.xml</t>
        </is>
      </c>
      <c r="AD2645" s="6" t="inlineStr">
        <is>
          <t>17/01/2026</t>
        </is>
      </c>
      <c r="AE2645" s="6" t="inlineStr">
        <is>
          <t>r01e0pd001495c2b8938ed798d8a11d2d69c765594</t>
        </is>
      </c>
      <c r="AF2645" s="6" t="inlineStr">
        <is>
          <t>Ayuntamiento de Ermua</t>
        </is>
      </c>
      <c r="AG2645" s="6" t="inlineStr">
        <is>
          <t/>
        </is>
      </c>
      <c r="AH2645" s="6" t="inlineStr">
        <is>
          <t/>
        </is>
      </c>
      <c r="AI2645" s="6" t="inlineStr">
        <is>
          <t/>
        </is>
      </c>
      <c r="AJ2645" s="6" t="inlineStr">
        <is>
          <t/>
        </is>
      </c>
    </row>
    <row r="2646" customHeight="true" ht="15.0">
      <c r="A2646" s="6" t="inlineStr">
        <is>
          <t>Instalación de cámaras de tráfico en diferentes zonas del municipio.</t>
        </is>
      </c>
      <c r="B2646" s="6" t="inlineStr">
        <is>
          <t/>
        </is>
      </c>
      <c r="C2646" s="6" t="inlineStr">
        <is>
          <t>Gobierno Vasco</t>
        </is>
      </c>
      <c r="D2646" s="6" t="inlineStr">
        <is>
          <t/>
        </is>
      </c>
      <c r="E2646" s="6" t="inlineStr">
        <is>
          <t/>
        </is>
      </c>
      <c r="F2646" s="6" t="inlineStr">
        <is>
          <t/>
        </is>
      </c>
      <c r="G2646" s="6" t="inlineStr">
        <is>
          <t>Instalación de cámaras de tráfico en diferentes zonas del municipio.</t>
        </is>
      </c>
      <c r="H2646" s="6" t="inlineStr">
        <is>
          <t>Instalación de cámaras de tráfico en diferentes zonas del municipio.</t>
        </is>
      </c>
      <c r="I2646" s="6" t="inlineStr">
        <is>
          <t/>
        </is>
      </c>
      <c r="J2646" s="6" t="inlineStr">
        <is>
          <t>29/10/2025</t>
        </is>
      </c>
      <c r="K2646" s="6" t="inlineStr">
        <is>
          <t>7358/2025</t>
        </is>
      </c>
      <c r="L2646" s="6" t="inlineStr">
        <is>
          <t>Adjudicación provisional / definitiva</t>
        </is>
      </c>
      <c r="M2646" s="6" t="inlineStr">
        <is>
          <t>true</t>
        </is>
      </c>
      <c r="N2646" s="6" t="inlineStr">
        <is>
          <t/>
        </is>
      </c>
      <c r="O2646" s="6" t="inlineStr">
        <is>
          <t/>
        </is>
      </c>
      <c r="P2646" s="6" t="inlineStr">
        <is>
          <t/>
        </is>
      </c>
      <c r="Q2646" s="6" t="inlineStr">
        <is>
          <t/>
        </is>
      </c>
      <c r="R2646" s="6" t="inlineStr">
        <is>
          <t/>
        </is>
      </c>
      <c r="S2646" s="6" t="inlineStr">
        <is>
          <t>https://www.contratacion.euskadi.eus/webkpe00-kpeperfi/es/contenidos/anuncio_contratacion/expcm464465/es_doc/images/logo_ermua.jpg</t>
        </is>
      </c>
      <c r="T2646" s="6" t="inlineStr">
        <is>
          <t>Ayuntamiento de Ermua</t>
        </is>
      </c>
      <c r="U2646" s="6" t="inlineStr">
        <is>
          <t>P4804100H - Ayuntamiento de Ermua</t>
        </is>
      </c>
      <c r="V2646" s="6" t="inlineStr">
        <is>
          <t>Alcalde-Presidente</t>
        </is>
      </c>
      <c r="W2646" s="6" t="inlineStr">
        <is>
          <t/>
        </is>
      </c>
      <c r="X2646" s="6" t="inlineStr">
        <is>
          <t/>
        </is>
      </c>
      <c r="Y2646" s="6" t="inlineStr">
        <is>
          <t/>
        </is>
      </c>
      <c r="Z2646" s="6" t="inlineStr">
        <is>
          <t>https://www.contratacion.euskadi.eus/anuncio_contratacion/instalacion-camaras-trafico-diferentes-zonas-del-municipio/webkpe00-kpesimpc/es/</t>
        </is>
      </c>
      <c r="AA2646" s="6" t="inlineStr">
        <is>
          <t>https://www.contratacion.euskadi.eus/webkpe00-kpesimpc/es/contenidos/anuncio_contratacion/expcm464465/es_doc/index.html</t>
        </is>
      </c>
      <c r="AB2646" s="6" t="inlineStr">
        <is>
          <t>https://www.contratacion.euskadi.eus/contenidos/anuncio_contratacion/expcm464465/es_doc/data/es_r01dtpd19a30b57ba8792bdd5789cf1c24b1dced1e</t>
        </is>
      </c>
      <c r="AC2646" s="6" t="inlineStr">
        <is>
          <t>https://www.contratacion.euskadi.eus/contenidos/anuncio_contratacion/expcm464465/r01Index/expcm464465-idxContent.xml</t>
        </is>
      </c>
      <c r="AD2646" s="6" t="inlineStr">
        <is>
          <t>17/01/2026</t>
        </is>
      </c>
      <c r="AE2646" s="6" t="inlineStr">
        <is>
          <t>r01e0pd001495c2b8938ed798d8a11d2d69c765594</t>
        </is>
      </c>
      <c r="AF2646" s="6" t="inlineStr">
        <is>
          <t>Ayuntamiento de Ermua</t>
        </is>
      </c>
      <c r="AG2646" s="6" t="inlineStr">
        <is>
          <t/>
        </is>
      </c>
      <c r="AH2646" s="6" t="inlineStr">
        <is>
          <t/>
        </is>
      </c>
      <c r="AI2646" s="6" t="inlineStr">
        <is>
          <t/>
        </is>
      </c>
      <c r="AJ2646" s="6" t="inlineStr">
        <is>
          <t/>
        </is>
      </c>
    </row>
    <row r="2647" customHeight="true" ht="15.0">
      <c r="A2647" s="6" t="inlineStr">
        <is>
          <t>Suministro y colocación de flores y plantas en jardineras y poda y tala de árboles en la zona de Errotabarri</t>
        </is>
      </c>
      <c r="B2647" s="6" t="inlineStr">
        <is>
          <t/>
        </is>
      </c>
      <c r="C2647" s="6" t="inlineStr">
        <is>
          <t>Gobierno Vasco</t>
        </is>
      </c>
      <c r="D2647" s="6" t="inlineStr">
        <is>
          <t/>
        </is>
      </c>
      <c r="E2647" s="6" t="inlineStr">
        <is>
          <t/>
        </is>
      </c>
      <c r="F2647" s="6" t="inlineStr">
        <is>
          <t/>
        </is>
      </c>
      <c r="G2647" s="6" t="inlineStr">
        <is>
          <t>Suministro y colocación de flores y plantas en jardineras y poda y tala de árboles en la zona de Errotabarri</t>
        </is>
      </c>
      <c r="H2647" s="6" t="inlineStr">
        <is>
          <t>Suministro y colocación de flores y plantas en jardineras y poda y tala de árboles en la zona de Errotabarri</t>
        </is>
      </c>
      <c r="I2647" s="6" t="inlineStr">
        <is>
          <t/>
        </is>
      </c>
      <c r="J2647" s="6" t="inlineStr">
        <is>
          <t>29/10/2025</t>
        </is>
      </c>
      <c r="K2647" s="6" t="inlineStr">
        <is>
          <t>8237/2025</t>
        </is>
      </c>
      <c r="L2647" s="6" t="inlineStr">
        <is>
          <t>Adjudicación provisional / definitiva</t>
        </is>
      </c>
      <c r="M2647" s="6" t="inlineStr">
        <is>
          <t>true</t>
        </is>
      </c>
      <c r="N2647" s="6" t="inlineStr">
        <is>
          <t/>
        </is>
      </c>
      <c r="O2647" s="6" t="inlineStr">
        <is>
          <t/>
        </is>
      </c>
      <c r="P2647" s="6" t="inlineStr">
        <is>
          <t/>
        </is>
      </c>
      <c r="Q2647" s="6" t="inlineStr">
        <is>
          <t/>
        </is>
      </c>
      <c r="R2647" s="6" t="inlineStr">
        <is>
          <t/>
        </is>
      </c>
      <c r="S2647" s="6" t="inlineStr">
        <is>
          <t>https://www.contratacion.euskadi.eus/webkpe00-kpeperfi/es/contenidos/anuncio_contratacion/expcm464466/es_doc/images/logo_ermua.jpg</t>
        </is>
      </c>
      <c r="T2647" s="6" t="inlineStr">
        <is>
          <t>Ayuntamiento de Ermua</t>
        </is>
      </c>
      <c r="U2647" s="6" t="inlineStr">
        <is>
          <t>P4804100H - Ayuntamiento de Ermua</t>
        </is>
      </c>
      <c r="V2647" s="6" t="inlineStr">
        <is>
          <t>Alcalde-Presidente</t>
        </is>
      </c>
      <c r="W2647" s="6" t="inlineStr">
        <is>
          <t/>
        </is>
      </c>
      <c r="X2647" s="6" t="inlineStr">
        <is>
          <t/>
        </is>
      </c>
      <c r="Y2647" s="6" t="inlineStr">
        <is>
          <t/>
        </is>
      </c>
      <c r="Z2647" s="6" t="inlineStr">
        <is>
          <t>https://www.contratacion.euskadi.eus/anuncio_contratacion/suministro-y-colocacion-flores-y-plantas-jardineras-y-poda-y-tala-arboles-zona-errotabarri/webkpe00-kpesimpc/es/</t>
        </is>
      </c>
      <c r="AA2647" s="6" t="inlineStr">
        <is>
          <t>https://www.contratacion.euskadi.eus/webkpe00-kpesimpc/es/contenidos/anuncio_contratacion/expcm464466/es_doc/index.html</t>
        </is>
      </c>
      <c r="AB2647" s="6" t="inlineStr">
        <is>
          <t>https://www.contratacion.euskadi.eus/contenidos/anuncio_contratacion/expcm464466/es_doc/data/es_r01dtpd019a30b5a3b5792bdd57b2d1be2f40c2e69</t>
        </is>
      </c>
      <c r="AC2647" s="6" t="inlineStr">
        <is>
          <t>https://www.contratacion.euskadi.eus/contenidos/anuncio_contratacion/expcm464466/r01Index/expcm464466-idxContent.xml</t>
        </is>
      </c>
      <c r="AD2647" s="6" t="inlineStr">
        <is>
          <t>17/01/2026</t>
        </is>
      </c>
      <c r="AE2647" s="6" t="inlineStr">
        <is>
          <t>r01e0pd001495c2b8938ed798d8a11d2d69c765594</t>
        </is>
      </c>
      <c r="AF2647" s="6" t="inlineStr">
        <is>
          <t>Ayuntamiento de Ermua</t>
        </is>
      </c>
      <c r="AG2647" s="6" t="inlineStr">
        <is>
          <t/>
        </is>
      </c>
      <c r="AH2647" s="6" t="inlineStr">
        <is>
          <t/>
        </is>
      </c>
      <c r="AI2647" s="6" t="inlineStr">
        <is>
          <t/>
        </is>
      </c>
      <c r="AJ2647" s="6" t="inlineStr">
        <is>
          <t/>
        </is>
      </c>
    </row>
    <row r="2648" customHeight="true" ht="15.0">
      <c r="A2648" s="6" t="inlineStr">
        <is>
          <t>Instalación de juegos para perros en la zona de esparcimiento de Valdespina</t>
        </is>
      </c>
      <c r="B2648" s="6" t="inlineStr">
        <is>
          <t/>
        </is>
      </c>
      <c r="C2648" s="6" t="inlineStr">
        <is>
          <t>Gobierno Vasco</t>
        </is>
      </c>
      <c r="D2648" s="6" t="inlineStr">
        <is>
          <t/>
        </is>
      </c>
      <c r="E2648" s="6" t="inlineStr">
        <is>
          <t/>
        </is>
      </c>
      <c r="F2648" s="6" t="inlineStr">
        <is>
          <t/>
        </is>
      </c>
      <c r="G2648" s="6" t="inlineStr">
        <is>
          <t>Instalación de juegos para perros en la zona de esparcimiento de Valdespina</t>
        </is>
      </c>
      <c r="H2648" s="6" t="inlineStr">
        <is>
          <t>Instalación de juegos para perros en la zona de esparcimiento de Valdespina</t>
        </is>
      </c>
      <c r="I2648" s="6" t="inlineStr">
        <is>
          <t/>
        </is>
      </c>
      <c r="J2648" s="6" t="inlineStr">
        <is>
          <t>29/10/2025</t>
        </is>
      </c>
      <c r="K2648" s="6" t="inlineStr">
        <is>
          <t>7535/2025</t>
        </is>
      </c>
      <c r="L2648" s="6" t="inlineStr">
        <is>
          <t>Adjudicación provisional / definitiva</t>
        </is>
      </c>
      <c r="M2648" s="6" t="inlineStr">
        <is>
          <t>true</t>
        </is>
      </c>
      <c r="N2648" s="6" t="inlineStr">
        <is>
          <t/>
        </is>
      </c>
      <c r="O2648" s="6" t="inlineStr">
        <is>
          <t/>
        </is>
      </c>
      <c r="P2648" s="6" t="inlineStr">
        <is>
          <t/>
        </is>
      </c>
      <c r="Q2648" s="6" t="inlineStr">
        <is>
          <t/>
        </is>
      </c>
      <c r="R2648" s="6" t="inlineStr">
        <is>
          <t/>
        </is>
      </c>
      <c r="S2648" s="6" t="inlineStr">
        <is>
          <t>https://www.contratacion.euskadi.eus/webkpe00-kpeperfi/es/contenidos/anuncio_contratacion/expcm464467/es_doc/images/logo_ermua.jpg</t>
        </is>
      </c>
      <c r="T2648" s="6" t="inlineStr">
        <is>
          <t>Ayuntamiento de Ermua</t>
        </is>
      </c>
      <c r="U2648" s="6" t="inlineStr">
        <is>
          <t>P4804100H - Ayuntamiento de Ermua</t>
        </is>
      </c>
      <c r="V2648" s="6" t="inlineStr">
        <is>
          <t>Alcalde-Presidente</t>
        </is>
      </c>
      <c r="W2648" s="6" t="inlineStr">
        <is>
          <t/>
        </is>
      </c>
      <c r="X2648" s="6" t="inlineStr">
        <is>
          <t/>
        </is>
      </c>
      <c r="Y2648" s="6" t="inlineStr">
        <is>
          <t/>
        </is>
      </c>
      <c r="Z2648" s="6" t="inlineStr">
        <is>
          <t>https://www.contratacion.euskadi.eus/anuncio_contratacion/instalacion-juegos-perros-zona-esparcimiento-valdespina/webkpe00-kpesimpc/es/</t>
        </is>
      </c>
      <c r="AA2648" s="6" t="inlineStr">
        <is>
          <t>https://www.contratacion.euskadi.eus/webkpe00-kpesimpc/es/contenidos/anuncio_contratacion/expcm464467/es_doc/index.html</t>
        </is>
      </c>
      <c r="AB2648" s="6" t="inlineStr">
        <is>
          <t>https://www.contratacion.euskadi.eus/contenidos/anuncio_contratacion/expcm464467/es_doc/data/es_r01dtpd19a30b5cbb4792bdd57a45b3aaafc1d0060</t>
        </is>
      </c>
      <c r="AC2648" s="6" t="inlineStr">
        <is>
          <t>https://www.contratacion.euskadi.eus/contenidos/anuncio_contratacion/expcm464467/r01Index/expcm464467-idxContent.xml</t>
        </is>
      </c>
      <c r="AD2648" s="6" t="inlineStr">
        <is>
          <t>17/01/2026</t>
        </is>
      </c>
      <c r="AE2648" s="6" t="inlineStr">
        <is>
          <t>r01e0pd001495c2b8938ed798d8a11d2d69c765594</t>
        </is>
      </c>
      <c r="AF2648" s="6" t="inlineStr">
        <is>
          <t>Ayuntamiento de Ermua</t>
        </is>
      </c>
      <c r="AG2648" s="6" t="inlineStr">
        <is>
          <t/>
        </is>
      </c>
      <c r="AH2648" s="6" t="inlineStr">
        <is>
          <t/>
        </is>
      </c>
      <c r="AI2648" s="6" t="inlineStr">
        <is>
          <t/>
        </is>
      </c>
      <c r="AJ2648" s="6" t="inlineStr">
        <is>
          <t/>
        </is>
      </c>
    </row>
    <row r="2649" customHeight="true" ht="15.0">
      <c r="A2649" s="6" t="inlineStr">
        <is>
          <t>udal liburutegirako liburuak</t>
        </is>
      </c>
      <c r="B2649" s="6" t="inlineStr">
        <is>
          <t/>
        </is>
      </c>
      <c r="C2649" s="6" t="inlineStr">
        <is>
          <t>Gobierno Vasco</t>
        </is>
      </c>
      <c r="D2649" s="6" t="inlineStr">
        <is>
          <t/>
        </is>
      </c>
      <c r="E2649" s="6" t="inlineStr">
        <is>
          <t/>
        </is>
      </c>
      <c r="F2649" s="6" t="inlineStr">
        <is>
          <t/>
        </is>
      </c>
      <c r="G2649" s="6" t="inlineStr">
        <is>
          <t>udal liburutegirako liburuak</t>
        </is>
      </c>
      <c r="H2649" s="6" t="inlineStr">
        <is>
          <t>udal liburutegirako liburuak</t>
        </is>
      </c>
      <c r="I2649" s="6" t="inlineStr">
        <is>
          <t/>
        </is>
      </c>
      <c r="J2649" s="6" t="inlineStr">
        <is>
          <t>03/11/2025</t>
        </is>
      </c>
      <c r="K2649" s="6" t="inlineStr">
        <is>
          <t>2025-ESKA-001692-00</t>
        </is>
      </c>
      <c r="L2649" s="6" t="inlineStr">
        <is>
          <t>Adjudicación provisional / definitiva</t>
        </is>
      </c>
      <c r="M2649" s="6" t="inlineStr">
        <is>
          <t>true</t>
        </is>
      </c>
      <c r="N2649" s="6" t="inlineStr">
        <is>
          <t/>
        </is>
      </c>
      <c r="O2649" s="6" t="inlineStr">
        <is>
          <t/>
        </is>
      </c>
      <c r="P2649" s="6" t="inlineStr">
        <is>
          <t/>
        </is>
      </c>
      <c r="Q2649" s="6" t="inlineStr">
        <is>
          <t/>
        </is>
      </c>
      <c r="R2649" s="6" t="inlineStr">
        <is>
          <t/>
        </is>
      </c>
      <c r="S2649" s="6" t="inlineStr">
        <is>
          <t>https://www.contratacion.euskadi.eus/webkpe00-kpeperfi/es/contenidos/anuncio_contratacion/expcm464708/es_doc/images/tolosa_berria.jpg</t>
        </is>
      </c>
      <c r="T2649" s="6" t="inlineStr">
        <is>
          <t>Ayuntamiento de Tolosa</t>
        </is>
      </c>
      <c r="U2649" s="6" t="inlineStr">
        <is>
          <t>P2007600F - Ayuntamiento de Tolosa</t>
        </is>
      </c>
      <c r="V2649" s="6" t="inlineStr">
        <is>
          <t>Alcalde</t>
        </is>
      </c>
      <c r="W2649" s="6" t="inlineStr">
        <is>
          <t/>
        </is>
      </c>
      <c r="X2649" s="6" t="inlineStr">
        <is>
          <t/>
        </is>
      </c>
      <c r="Y2649" s="6" t="inlineStr">
        <is>
          <t/>
        </is>
      </c>
      <c r="Z2649" s="6" t="inlineStr">
        <is>
          <t>https://www.contratacion.euskadi.eus/anuncio_contratacion/udal-liburutegirako-liburuak/expcm464708/webkpe00-kpesimpc/es/</t>
        </is>
      </c>
      <c r="AA2649" s="6" t="inlineStr">
        <is>
          <t>https://www.contratacion.euskadi.eus/webkpe00-kpesimpc/es/contenidos/anuncio_contratacion/expcm464708/es_doc/index.html</t>
        </is>
      </c>
      <c r="AB2649" s="6" t="inlineStr">
        <is>
          <t>https://www.contratacion.euskadi.eus/contenidos/anuncio_contratacion/expcm464708/es_doc/data/es_r01dtpd19b979b88ea2bd4c0fea1b98986de4c3dbc</t>
        </is>
      </c>
      <c r="AC2649" s="6" t="inlineStr">
        <is>
          <t>https://www.contratacion.euskadi.eus/contenidos/anuncio_contratacion/expcm464708/r01Index/expcm464708-idxContent.xml</t>
        </is>
      </c>
      <c r="AD2649" s="6" t="inlineStr">
        <is>
          <t>07/01/2026</t>
        </is>
      </c>
      <c r="AE2649" s="6" t="inlineStr">
        <is>
          <t>r01etpd14c6a8973fa18c94007f93a569d7c4277f6</t>
        </is>
      </c>
      <c r="AF2649" s="6" t="inlineStr">
        <is>
          <t>Ayuntamiento de Tolosa</t>
        </is>
      </c>
      <c r="AG2649" s="6" t="inlineStr">
        <is>
          <t>r01etpd14c6a8b4dd818c94007f3da954400f5c753</t>
        </is>
      </c>
      <c r="AH2649" s="6" t="inlineStr">
        <is>
          <t>Ayuntamiento de Tolosa</t>
        </is>
      </c>
      <c r="AI2649" s="6" t="inlineStr">
        <is>
          <t/>
        </is>
      </c>
      <c r="AJ2649" s="6" t="inlineStr">
        <is>
          <t/>
        </is>
      </c>
    </row>
    <row r="2650" customHeight="true" ht="15.0">
      <c r="A2650" s="6" t="inlineStr">
        <is>
          <t>palacio aranburu. reparación de la pared interior de la fachada que da  a l río.</t>
        </is>
      </c>
      <c r="B2650" s="6" t="inlineStr">
        <is>
          <t/>
        </is>
      </c>
      <c r="C2650" s="6" t="inlineStr">
        <is>
          <t>Gobierno Vasco</t>
        </is>
      </c>
      <c r="D2650" s="6" t="inlineStr">
        <is>
          <t/>
        </is>
      </c>
      <c r="E2650" s="6" t="inlineStr">
        <is>
          <t/>
        </is>
      </c>
      <c r="F2650" s="6" t="inlineStr">
        <is>
          <t/>
        </is>
      </c>
      <c r="G2650" s="6" t="inlineStr">
        <is>
          <t>palacio aranburu. reparación de la pared interior de la fachada que da  a l río.</t>
        </is>
      </c>
      <c r="H2650" s="6" t="inlineStr">
        <is>
          <t>palacio aranburu. reparación de la pared interior de la fachada que da  a l río.</t>
        </is>
      </c>
      <c r="I2650" s="6" t="inlineStr">
        <is>
          <t/>
        </is>
      </c>
      <c r="J2650" s="6" t="inlineStr">
        <is>
          <t>03/11/2025</t>
        </is>
      </c>
      <c r="K2650" s="6" t="inlineStr">
        <is>
          <t>2025-ESKA-001788-00</t>
        </is>
      </c>
      <c r="L2650" s="6" t="inlineStr">
        <is>
          <t>Adjudicación provisional / definitiva</t>
        </is>
      </c>
      <c r="M2650" s="6" t="inlineStr">
        <is>
          <t>true</t>
        </is>
      </c>
      <c r="N2650" s="6" t="inlineStr">
        <is>
          <t/>
        </is>
      </c>
      <c r="O2650" s="6" t="inlineStr">
        <is>
          <t/>
        </is>
      </c>
      <c r="P2650" s="6" t="inlineStr">
        <is>
          <t/>
        </is>
      </c>
      <c r="Q2650" s="6" t="inlineStr">
        <is>
          <t/>
        </is>
      </c>
      <c r="R2650" s="6" t="inlineStr">
        <is>
          <t/>
        </is>
      </c>
      <c r="S2650" s="6" t="inlineStr">
        <is>
          <t>https://www.contratacion.euskadi.eus/webkpe00-kpeperfi/es/contenidos/anuncio_contratacion/expcm464733/es_doc/images/tolosa_berria.jpg</t>
        </is>
      </c>
      <c r="T2650" s="6" t="inlineStr">
        <is>
          <t>Ayuntamiento de Tolosa</t>
        </is>
      </c>
      <c r="U2650" s="6" t="inlineStr">
        <is>
          <t>P2007600F - Ayuntamiento de Tolosa</t>
        </is>
      </c>
      <c r="V2650" s="6" t="inlineStr">
        <is>
          <t>Alcalde</t>
        </is>
      </c>
      <c r="W2650" s="6" t="inlineStr">
        <is>
          <t/>
        </is>
      </c>
      <c r="X2650" s="6" t="inlineStr">
        <is>
          <t/>
        </is>
      </c>
      <c r="Y2650" s="6" t="inlineStr">
        <is>
          <t/>
        </is>
      </c>
      <c r="Z2650" s="6" t="inlineStr">
        <is>
          <t>https://www.contratacion.euskadi.eus/anuncio_contratacion/palacio-aranburu-reparacion-pared-interior-fachada-que-da-l-rio/webkpe00-kpesimpc/es/</t>
        </is>
      </c>
      <c r="AA2650" s="6" t="inlineStr">
        <is>
          <t>https://www.contratacion.euskadi.eus/webkpe00-kpesimpc/es/contenidos/anuncio_contratacion/expcm464733/es_doc/index.html</t>
        </is>
      </c>
      <c r="AB2650" s="6" t="inlineStr">
        <is>
          <t>https://www.contratacion.euskadi.eus/contenidos/anuncio_contratacion/expcm464733/es_doc/data/es_r01dtpd19b979fcd766a7b6f1f2132588f92fbb771</t>
        </is>
      </c>
      <c r="AC2650" s="6" t="inlineStr">
        <is>
          <t>https://www.contratacion.euskadi.eus/contenidos/anuncio_contratacion/expcm464733/r01Index/expcm464733-idxContent.xml</t>
        </is>
      </c>
      <c r="AD2650" s="6" t="inlineStr">
        <is>
          <t>07/01/2026</t>
        </is>
      </c>
      <c r="AE2650" s="6" t="inlineStr">
        <is>
          <t>r01etpd14c6a8973fa18c94007f93a569d7c4277f6</t>
        </is>
      </c>
      <c r="AF2650" s="6" t="inlineStr">
        <is>
          <t>Ayuntamiento de Tolosa</t>
        </is>
      </c>
      <c r="AG2650" s="6" t="inlineStr">
        <is>
          <t>r01etpd14c6a8b4dd818c94007f3da954400f5c753</t>
        </is>
      </c>
      <c r="AH2650" s="6" t="inlineStr">
        <is>
          <t>Ayuntamiento de Tolosa</t>
        </is>
      </c>
      <c r="AI2650" s="6" t="inlineStr">
        <is>
          <t/>
        </is>
      </c>
      <c r="AJ2650" s="6" t="inlineStr">
        <is>
          <t/>
        </is>
      </c>
    </row>
    <row r="2651" customHeight="true" ht="15.0">
      <c r="A2651" s="6" t="inlineStr">
        <is>
          <t>suministro e instalación de actualizadores eléctricos para radiadores del ayuntamiento</t>
        </is>
      </c>
      <c r="B2651" s="6" t="inlineStr">
        <is>
          <t/>
        </is>
      </c>
      <c r="C2651" s="6" t="inlineStr">
        <is>
          <t>Gobierno Vasco</t>
        </is>
      </c>
      <c r="D2651" s="6" t="inlineStr">
        <is>
          <t/>
        </is>
      </c>
      <c r="E2651" s="6" t="inlineStr">
        <is>
          <t/>
        </is>
      </c>
      <c r="F2651" s="6" t="inlineStr">
        <is>
          <t/>
        </is>
      </c>
      <c r="G2651" s="6" t="inlineStr">
        <is>
          <t>suministro e instalación de actualizadores eléctricos para radiadores del ayuntamiento</t>
        </is>
      </c>
      <c r="H2651" s="6" t="inlineStr">
        <is>
          <t>suministro e instalación de actualizadores eléctricos para radiadores del ayuntamiento</t>
        </is>
      </c>
      <c r="I2651" s="6" t="inlineStr">
        <is>
          <t/>
        </is>
      </c>
      <c r="J2651" s="6" t="inlineStr">
        <is>
          <t>04/11/2025</t>
        </is>
      </c>
      <c r="K2651" s="6" t="inlineStr">
        <is>
          <t>2025-ESKA-001816-00</t>
        </is>
      </c>
      <c r="L2651" s="6" t="inlineStr">
        <is>
          <t>Adjudicación provisional / definitiva</t>
        </is>
      </c>
      <c r="M2651" s="6" t="inlineStr">
        <is>
          <t>true</t>
        </is>
      </c>
      <c r="N2651" s="6" t="inlineStr">
        <is>
          <t/>
        </is>
      </c>
      <c r="O2651" s="6" t="inlineStr">
        <is>
          <t/>
        </is>
      </c>
      <c r="P2651" s="6" t="inlineStr">
        <is>
          <t/>
        </is>
      </c>
      <c r="Q2651" s="6" t="inlineStr">
        <is>
          <t/>
        </is>
      </c>
      <c r="R2651" s="6" t="inlineStr">
        <is>
          <t/>
        </is>
      </c>
      <c r="S2651" s="6" t="inlineStr">
        <is>
          <t>https://www.contratacion.euskadi.eus/webkpe00-kpeperfi/es/contenidos/anuncio_contratacion/expcm464759/es_doc/images/tolosa_berria.jpg</t>
        </is>
      </c>
      <c r="T2651" s="6" t="inlineStr">
        <is>
          <t>Ayuntamiento de Tolosa</t>
        </is>
      </c>
      <c r="U2651" s="6" t="inlineStr">
        <is>
          <t>P2007600F - Ayuntamiento de Tolosa</t>
        </is>
      </c>
      <c r="V2651" s="6" t="inlineStr">
        <is>
          <t>Alcalde</t>
        </is>
      </c>
      <c r="W2651" s="6" t="inlineStr">
        <is>
          <t/>
        </is>
      </c>
      <c r="X2651" s="6" t="inlineStr">
        <is>
          <t/>
        </is>
      </c>
      <c r="Y2651" s="6" t="inlineStr">
        <is>
          <t/>
        </is>
      </c>
      <c r="Z2651" s="6" t="inlineStr">
        <is>
          <t>https://www.contratacion.euskadi.eus/anuncio_contratacion/suministro-actualizadores-electricos-radiadores-del-ayuntamiento/webkpe00-kpesimpc/es/</t>
        </is>
      </c>
      <c r="AA2651" s="6" t="inlineStr">
        <is>
          <t>https://www.contratacion.euskadi.eus/webkpe00-kpesimpc/es/contenidos/anuncio_contratacion/expcm464759/es_doc/index.html</t>
        </is>
      </c>
      <c r="AB2651" s="6" t="inlineStr">
        <is>
          <t>https://www.contratacion.euskadi.eus/contenidos/anuncio_contratacion/expcm464759/es_doc/data/es_r01dtpd19a4eada2a522cf7b934274a7b75a9bf2f5</t>
        </is>
      </c>
      <c r="AC2651" s="6" t="inlineStr">
        <is>
          <t>https://www.contratacion.euskadi.eus/contenidos/anuncio_contratacion/expcm464759/r01Index/expcm464759-idxContent.xml</t>
        </is>
      </c>
      <c r="AD2651" s="6" t="inlineStr">
        <is>
          <t>07/01/2026</t>
        </is>
      </c>
      <c r="AE2651" s="6" t="inlineStr">
        <is>
          <t>r01etpd14c6a8973fa18c94007f93a569d7c4277f6</t>
        </is>
      </c>
      <c r="AF2651" s="6" t="inlineStr">
        <is>
          <t>Ayuntamiento de Tolosa</t>
        </is>
      </c>
      <c r="AG2651" s="6" t="inlineStr">
        <is>
          <t>r01etpd14c6a8b4dd818c94007f3da954400f5c753</t>
        </is>
      </c>
      <c r="AH2651" s="6" t="inlineStr">
        <is>
          <t>Ayuntamiento de Tolosa</t>
        </is>
      </c>
      <c r="AI2651" s="6" t="inlineStr">
        <is>
          <t/>
        </is>
      </c>
      <c r="AJ2651" s="6" t="inlineStr">
        <is>
          <t/>
        </is>
      </c>
    </row>
    <row r="2652" customHeight="true" ht="15.0">
      <c r="A2652" s="6" t="inlineStr">
        <is>
          <t>ezena programarako kartelak</t>
        </is>
      </c>
      <c r="B2652" s="6" t="inlineStr">
        <is>
          <t/>
        </is>
      </c>
      <c r="C2652" s="6" t="inlineStr">
        <is>
          <t>Gobierno Vasco</t>
        </is>
      </c>
      <c r="D2652" s="6" t="inlineStr">
        <is>
          <t/>
        </is>
      </c>
      <c r="E2652" s="6" t="inlineStr">
        <is>
          <t/>
        </is>
      </c>
      <c r="F2652" s="6" t="inlineStr">
        <is>
          <t/>
        </is>
      </c>
      <c r="G2652" s="6" t="inlineStr">
        <is>
          <t>ezena programarako kartelak</t>
        </is>
      </c>
      <c r="H2652" s="6" t="inlineStr">
        <is>
          <t>ezena programarako kartelak</t>
        </is>
      </c>
      <c r="I2652" s="6" t="inlineStr">
        <is>
          <t/>
        </is>
      </c>
      <c r="J2652" s="6" t="inlineStr">
        <is>
          <t>04/11/2025</t>
        </is>
      </c>
      <c r="K2652" s="6" t="inlineStr">
        <is>
          <t>2025-ESKA-001894-00</t>
        </is>
      </c>
      <c r="L2652" s="6" t="inlineStr">
        <is>
          <t>Adjudicación provisional / definitiva</t>
        </is>
      </c>
      <c r="M2652" s="6" t="inlineStr">
        <is>
          <t>true</t>
        </is>
      </c>
      <c r="N2652" s="6" t="inlineStr">
        <is>
          <t/>
        </is>
      </c>
      <c r="O2652" s="6" t="inlineStr">
        <is>
          <t/>
        </is>
      </c>
      <c r="P2652" s="6" t="inlineStr">
        <is>
          <t/>
        </is>
      </c>
      <c r="Q2652" s="6" t="inlineStr">
        <is>
          <t/>
        </is>
      </c>
      <c r="R2652" s="6" t="inlineStr">
        <is>
          <t/>
        </is>
      </c>
      <c r="S2652" s="6" t="inlineStr">
        <is>
          <t>https://www.contratacion.euskadi.eus/webkpe00-kpeperfi/es/contenidos/anuncio_contratacion/expcm464831/es_doc/images/tolosa_berria.jpg</t>
        </is>
      </c>
      <c r="T2652" s="6" t="inlineStr">
        <is>
          <t>Ayuntamiento de Tolosa</t>
        </is>
      </c>
      <c r="U2652" s="6" t="inlineStr">
        <is>
          <t>P2007600F - Ayuntamiento de Tolosa</t>
        </is>
      </c>
      <c r="V2652" s="6" t="inlineStr">
        <is>
          <t>Alcalde</t>
        </is>
      </c>
      <c r="W2652" s="6" t="inlineStr">
        <is>
          <t/>
        </is>
      </c>
      <c r="X2652" s="6" t="inlineStr">
        <is>
          <t/>
        </is>
      </c>
      <c r="Y2652" s="6" t="inlineStr">
        <is>
          <t/>
        </is>
      </c>
      <c r="Z2652" s="6" t="inlineStr">
        <is>
          <t>https://www.contratacion.euskadi.eus/anuncio_contratacion/ezena-programarako-kartelak/webkpe00-kpesimpc/es/</t>
        </is>
      </c>
      <c r="AA2652" s="6" t="inlineStr">
        <is>
          <t>https://www.contratacion.euskadi.eus/webkpe00-kpesimpc/es/contenidos/anuncio_contratacion/expcm464831/es_doc/index.html</t>
        </is>
      </c>
      <c r="AB2652" s="6" t="inlineStr">
        <is>
          <t>https://www.contratacion.euskadi.eus/contenidos/anuncio_contratacion/expcm464831/es_doc/data/es_r01dtpd19a4ec03cfc4f9c9ceb6a9034e91710e731</t>
        </is>
      </c>
      <c r="AC2652" s="6" t="inlineStr">
        <is>
          <t>https://www.contratacion.euskadi.eus/contenidos/anuncio_contratacion/expcm464831/r01Index/expcm464831-idxContent.xml</t>
        </is>
      </c>
      <c r="AD2652" s="6" t="inlineStr">
        <is>
          <t>07/01/2026</t>
        </is>
      </c>
      <c r="AE2652" s="6" t="inlineStr">
        <is>
          <t>r01etpd14c6a8973fa18c94007f93a569d7c4277f6</t>
        </is>
      </c>
      <c r="AF2652" s="6" t="inlineStr">
        <is>
          <t>Ayuntamiento de Tolosa</t>
        </is>
      </c>
      <c r="AG2652" s="6" t="inlineStr">
        <is>
          <t>r01etpd14c6a8b4dd818c94007f3da954400f5c753</t>
        </is>
      </c>
      <c r="AH2652" s="6" t="inlineStr">
        <is>
          <t>Ayuntamiento de Tolosa</t>
        </is>
      </c>
      <c r="AI2652" s="6" t="inlineStr">
        <is>
          <t/>
        </is>
      </c>
      <c r="AJ2652" s="6" t="inlineStr">
        <is>
          <t/>
        </is>
      </c>
    </row>
    <row r="2653" customHeight="true" ht="15.0">
      <c r="A2653" s="6" t="inlineStr">
        <is>
          <t>copias y flastificaciones para la campaña canina</t>
        </is>
      </c>
      <c r="B2653" s="6" t="inlineStr">
        <is>
          <t/>
        </is>
      </c>
      <c r="C2653" s="6" t="inlineStr">
        <is>
          <t>Gobierno Vasco</t>
        </is>
      </c>
      <c r="D2653" s="6" t="inlineStr">
        <is>
          <t/>
        </is>
      </c>
      <c r="E2653" s="6" t="inlineStr">
        <is>
          <t/>
        </is>
      </c>
      <c r="F2653" s="6" t="inlineStr">
        <is>
          <t/>
        </is>
      </c>
      <c r="G2653" s="6" t="inlineStr">
        <is>
          <t>copias y flastificaciones para la campaña canina</t>
        </is>
      </c>
      <c r="H2653" s="6" t="inlineStr">
        <is>
          <t>copias y flastificaciones para la campaña canina</t>
        </is>
      </c>
      <c r="I2653" s="6" t="inlineStr">
        <is>
          <t/>
        </is>
      </c>
      <c r="J2653" s="6" t="inlineStr">
        <is>
          <t>03/11/2025</t>
        </is>
      </c>
      <c r="K2653" s="6" t="inlineStr">
        <is>
          <t>2025-ESKA-001924-00</t>
        </is>
      </c>
      <c r="L2653" s="6" t="inlineStr">
        <is>
          <t>Adjudicación provisional / definitiva</t>
        </is>
      </c>
      <c r="M2653" s="6" t="inlineStr">
        <is>
          <t>true</t>
        </is>
      </c>
      <c r="N2653" s="6" t="inlineStr">
        <is>
          <t/>
        </is>
      </c>
      <c r="O2653" s="6" t="inlineStr">
        <is>
          <t/>
        </is>
      </c>
      <c r="P2653" s="6" t="inlineStr">
        <is>
          <t/>
        </is>
      </c>
      <c r="Q2653" s="6" t="inlineStr">
        <is>
          <t/>
        </is>
      </c>
      <c r="R2653" s="6" t="inlineStr">
        <is>
          <t/>
        </is>
      </c>
      <c r="S2653" s="6" t="inlineStr">
        <is>
          <t>https://www.contratacion.euskadi.eus/webkpe00-kpeperfi/es/contenidos/anuncio_contratacion/expcm464857/es_doc/images/tolosa_berria.jpg</t>
        </is>
      </c>
      <c r="T2653" s="6" t="inlineStr">
        <is>
          <t>Ayuntamiento de Tolosa</t>
        </is>
      </c>
      <c r="U2653" s="6" t="inlineStr">
        <is>
          <t>P2007600F - Ayuntamiento de Tolosa</t>
        </is>
      </c>
      <c r="V2653" s="6" t="inlineStr">
        <is>
          <t>Alcalde</t>
        </is>
      </c>
      <c r="W2653" s="6" t="inlineStr">
        <is>
          <t/>
        </is>
      </c>
      <c r="X2653" s="6" t="inlineStr">
        <is>
          <t/>
        </is>
      </c>
      <c r="Y2653" s="6" t="inlineStr">
        <is>
          <t/>
        </is>
      </c>
      <c r="Z2653" s="6" t="inlineStr">
        <is>
          <t>https://www.contratacion.euskadi.eus/anuncio_contratacion/copias-y-flastificaciones-campana-canina/webkpe00-kpesimpc/es/</t>
        </is>
      </c>
      <c r="AA2653" s="6" t="inlineStr">
        <is>
          <t>https://www.contratacion.euskadi.eus/webkpe00-kpesimpc/es/contenidos/anuncio_contratacion/expcm464857/es_doc/index.html</t>
        </is>
      </c>
      <c r="AB2653" s="6" t="inlineStr">
        <is>
          <t>https://www.contratacion.euskadi.eus/contenidos/anuncio_contratacion/expcm464857/es_doc/data/es_r01dtpd19b97a0448a6a7b6f1fb01c978db9978331</t>
        </is>
      </c>
      <c r="AC2653" s="6" t="inlineStr">
        <is>
          <t>https://www.contratacion.euskadi.eus/contenidos/anuncio_contratacion/expcm464857/r01Index/expcm464857-idxContent.xml</t>
        </is>
      </c>
      <c r="AD2653" s="6" t="inlineStr">
        <is>
          <t>07/01/2026</t>
        </is>
      </c>
      <c r="AE2653" s="6" t="inlineStr">
        <is>
          <t>r01etpd14c6a8973fa18c94007f93a569d7c4277f6</t>
        </is>
      </c>
      <c r="AF2653" s="6" t="inlineStr">
        <is>
          <t>Ayuntamiento de Tolosa</t>
        </is>
      </c>
      <c r="AG2653" s="6" t="inlineStr">
        <is>
          <t>r01etpd14c6a8b4dd818c94007f3da954400f5c753</t>
        </is>
      </c>
      <c r="AH2653" s="6" t="inlineStr">
        <is>
          <t>Ayuntamiento de Tolosa</t>
        </is>
      </c>
      <c r="AI2653" s="6" t="inlineStr">
        <is>
          <t/>
        </is>
      </c>
      <c r="AJ2653" s="6" t="inlineStr">
        <is>
          <t/>
        </is>
      </c>
    </row>
    <row r="2654" customHeight="true" ht="15.0">
      <c r="A2654" s="6" t="inlineStr">
        <is>
          <t>suministro baldosas para mantenimiento de vías públicas</t>
        </is>
      </c>
      <c r="B2654" s="6" t="inlineStr">
        <is>
          <t/>
        </is>
      </c>
      <c r="C2654" s="6" t="inlineStr">
        <is>
          <t>Gobierno Vasco</t>
        </is>
      </c>
      <c r="D2654" s="6" t="inlineStr">
        <is>
          <t/>
        </is>
      </c>
      <c r="E2654" s="6" t="inlineStr">
        <is>
          <t/>
        </is>
      </c>
      <c r="F2654" s="6" t="inlineStr">
        <is>
          <t/>
        </is>
      </c>
      <c r="G2654" s="6" t="inlineStr">
        <is>
          <t>suministro baldosas para mantenimiento de vías públicas</t>
        </is>
      </c>
      <c r="H2654" s="6" t="inlineStr">
        <is>
          <t>suministro baldosas para mantenimiento de vías públicas</t>
        </is>
      </c>
      <c r="I2654" s="6" t="inlineStr">
        <is>
          <t/>
        </is>
      </c>
      <c r="J2654" s="6" t="inlineStr">
        <is>
          <t>03/11/2025</t>
        </is>
      </c>
      <c r="K2654" s="6" t="inlineStr">
        <is>
          <t>2025-ESKA-001958-00</t>
        </is>
      </c>
      <c r="L2654" s="6" t="inlineStr">
        <is>
          <t>Adjudicación provisional / definitiva</t>
        </is>
      </c>
      <c r="M2654" s="6" t="inlineStr">
        <is>
          <t>true</t>
        </is>
      </c>
      <c r="N2654" s="6" t="inlineStr">
        <is>
          <t/>
        </is>
      </c>
      <c r="O2654" s="6" t="inlineStr">
        <is>
          <t/>
        </is>
      </c>
      <c r="P2654" s="6" t="inlineStr">
        <is>
          <t/>
        </is>
      </c>
      <c r="Q2654" s="6" t="inlineStr">
        <is>
          <t/>
        </is>
      </c>
      <c r="R2654" s="6" t="inlineStr">
        <is>
          <t/>
        </is>
      </c>
      <c r="S2654" s="6" t="inlineStr">
        <is>
          <t>https://www.contratacion.euskadi.eus/webkpe00-kpeperfi/es/contenidos/anuncio_contratacion/expcm464884/es_doc/images/tolosa_berria.jpg</t>
        </is>
      </c>
      <c r="T2654" s="6" t="inlineStr">
        <is>
          <t>Ayuntamiento de Tolosa</t>
        </is>
      </c>
      <c r="U2654" s="6" t="inlineStr">
        <is>
          <t>P2007600F - Ayuntamiento de Tolosa</t>
        </is>
      </c>
      <c r="V2654" s="6" t="inlineStr">
        <is>
          <t>Alcalde</t>
        </is>
      </c>
      <c r="W2654" s="6" t="inlineStr">
        <is>
          <t/>
        </is>
      </c>
      <c r="X2654" s="6" t="inlineStr">
        <is>
          <t/>
        </is>
      </c>
      <c r="Y2654" s="6" t="inlineStr">
        <is>
          <t/>
        </is>
      </c>
      <c r="Z2654" s="6" t="inlineStr">
        <is>
          <t>https://www.contratacion.euskadi.eus/anuncio_contratacion/suministro-baldosas-mantenimiento-vias-publicas/webkpe00-kpesimpc/es/</t>
        </is>
      </c>
      <c r="AA2654" s="6" t="inlineStr">
        <is>
          <t>https://www.contratacion.euskadi.eus/webkpe00-kpesimpc/es/contenidos/anuncio_contratacion/expcm464884/es_doc/index.html</t>
        </is>
      </c>
      <c r="AB2654" s="6" t="inlineStr">
        <is>
          <t>https://www.contratacion.euskadi.eus/contenidos/anuncio_contratacion/expcm464884/es_doc/data/es_r01dtpd19b97a4391d3dc02453f700213c15e72d83</t>
        </is>
      </c>
      <c r="AC2654" s="6" t="inlineStr">
        <is>
          <t>https://www.contratacion.euskadi.eus/contenidos/anuncio_contratacion/expcm464884/r01Index/expcm464884-idxContent.xml</t>
        </is>
      </c>
      <c r="AD2654" s="6" t="inlineStr">
        <is>
          <t>07/01/2026</t>
        </is>
      </c>
      <c r="AE2654" s="6" t="inlineStr">
        <is>
          <t>r01etpd14c6a8973fa18c94007f93a569d7c4277f6</t>
        </is>
      </c>
      <c r="AF2654" s="6" t="inlineStr">
        <is>
          <t>Ayuntamiento de Tolosa</t>
        </is>
      </c>
      <c r="AG2654" s="6" t="inlineStr">
        <is>
          <t>r01etpd14c6a8b4dd818c94007f3da954400f5c753</t>
        </is>
      </c>
      <c r="AH2654" s="6" t="inlineStr">
        <is>
          <t>Ayuntamiento de Tolosa</t>
        </is>
      </c>
      <c r="AI2654" s="6" t="inlineStr">
        <is>
          <t/>
        </is>
      </c>
      <c r="AJ2654" s="6" t="inlineStr">
        <is>
          <t/>
        </is>
      </c>
    </row>
    <row r="2655" customHeight="true" ht="15.0">
      <c r="A2655" s="6" t="inlineStr">
        <is>
          <t>suministro pinza y terminal</t>
        </is>
      </c>
      <c r="B2655" s="6" t="inlineStr">
        <is>
          <t/>
        </is>
      </c>
      <c r="C2655" s="6" t="inlineStr">
        <is>
          <t>Gobierno Vasco</t>
        </is>
      </c>
      <c r="D2655" s="6" t="inlineStr">
        <is>
          <t/>
        </is>
      </c>
      <c r="E2655" s="6" t="inlineStr">
        <is>
          <t/>
        </is>
      </c>
      <c r="F2655" s="6" t="inlineStr">
        <is>
          <t/>
        </is>
      </c>
      <c r="G2655" s="6" t="inlineStr">
        <is>
          <t>suministro pinza y terminal</t>
        </is>
      </c>
      <c r="H2655" s="6" t="inlineStr">
        <is>
          <t>suministro pinza y terminal</t>
        </is>
      </c>
      <c r="I2655" s="6" t="inlineStr">
        <is>
          <t/>
        </is>
      </c>
      <c r="J2655" s="6" t="inlineStr">
        <is>
          <t>06/11/2025</t>
        </is>
      </c>
      <c r="K2655" s="7" t="inlineStr">
        <is>
          <t>14054903</t>
        </is>
      </c>
      <c r="L2655" s="6" t="inlineStr">
        <is>
          <t>Adjudicación provisional / definitiva</t>
        </is>
      </c>
      <c r="M2655" s="6" t="inlineStr">
        <is>
          <t>true</t>
        </is>
      </c>
      <c r="N2655" s="6" t="inlineStr">
        <is>
          <t/>
        </is>
      </c>
      <c r="O2655" s="6" t="inlineStr">
        <is>
          <t/>
        </is>
      </c>
      <c r="P2655" s="6" t="inlineStr">
        <is>
          <t/>
        </is>
      </c>
      <c r="Q2655" s="6" t="inlineStr">
        <is>
          <t/>
        </is>
      </c>
      <c r="R2655" s="6" t="inlineStr">
        <is>
          <t/>
        </is>
      </c>
      <c r="S2655" s="6" t="inlineStr">
        <is>
          <t>https://www.contratacion.euskadi.eus/webkpe00-kpeperfi/es/contenidos/anuncio_contratacion/expcm465478/es_doc/images/euskotren-aglutinador-horizontal_2.jpg</t>
        </is>
      </c>
      <c r="T2655" s="6" t="inlineStr">
        <is>
          <t>Eusko Trenbideak Ferrocarriles Vascos, S.A.</t>
        </is>
      </c>
      <c r="U2655" s="6" t="inlineStr">
        <is>
          <t>A48136550 - EuskoTrenbideak FFCC Vascos, S.A.U.</t>
        </is>
      </c>
      <c r="V2655" s="6" t="inlineStr">
        <is>
          <t>Órgano de Contratación de EuskoTrenbideak FFCC Vascos, S.A.U.</t>
        </is>
      </c>
      <c r="W2655" s="6" t="inlineStr">
        <is>
          <t/>
        </is>
      </c>
      <c r="X2655" s="6" t="inlineStr">
        <is>
          <t/>
        </is>
      </c>
      <c r="Y2655" s="6" t="inlineStr">
        <is>
          <t/>
        </is>
      </c>
      <c r="Z2655" s="6" t="inlineStr">
        <is>
          <t>https://www.contratacion.euskadi.eus/anuncio_contratacion/suministro-pinza-y-terminal/webkpe00-kpesimpc/es/</t>
        </is>
      </c>
      <c r="AA2655" s="6" t="inlineStr">
        <is>
          <t>https://www.contratacion.euskadi.eus/webkpe00-kpesimpc/es/contenidos/anuncio_contratacion/expcm465478/es_doc/index.html</t>
        </is>
      </c>
      <c r="AB2655" s="6" t="inlineStr">
        <is>
          <t>https://www.contratacion.euskadi.eus/contenidos/anuncio_contratacion/expcm465478/es_doc/data/es_r01dtpd19a592840766d8e6dbf5e863d74f60b2c6f</t>
        </is>
      </c>
      <c r="AC2655" s="6" t="inlineStr">
        <is>
          <t>https://www.contratacion.euskadi.eus/contenidos/anuncio_contratacion/expcm465478/r01Index/expcm465478-idxContent.xml</t>
        </is>
      </c>
      <c r="AD2655" s="6" t="inlineStr">
        <is>
          <t>22/01/2026</t>
        </is>
      </c>
      <c r="AE2655" s="6" t="inlineStr">
        <is>
          <t>r01epd0135f72788bf537ea4ed1bc700cbaec394d</t>
        </is>
      </c>
      <c r="AF2655" s="6" t="inlineStr">
        <is>
          <t>EuskoTren, S.A.</t>
        </is>
      </c>
      <c r="AG2655" s="6" t="inlineStr">
        <is>
          <t>r01epd012641c3517d902dadaa67b1d968822801c</t>
        </is>
      </c>
      <c r="AH2655" s="6" t="inlineStr">
        <is>
          <t>EuskoTrenbideak FFCC Vascos, S.A.U.</t>
        </is>
      </c>
      <c r="AI2655" s="6" t="inlineStr">
        <is>
          <t/>
        </is>
      </c>
      <c r="AJ2655" s="6" t="inlineStr">
        <is>
          <t/>
        </is>
      </c>
    </row>
    <row r="2656" customHeight="true" ht="15.0">
      <c r="A2656" s="6" t="inlineStr">
        <is>
          <t>Redacción de notas al programa</t>
        </is>
      </c>
      <c r="B2656" s="6" t="inlineStr">
        <is>
          <t/>
        </is>
      </c>
      <c r="C2656" s="6" t="inlineStr">
        <is>
          <t>Gobierno Vasco</t>
        </is>
      </c>
      <c r="D2656" s="6" t="inlineStr">
        <is>
          <t/>
        </is>
      </c>
      <c r="E2656" s="6" t="inlineStr">
        <is>
          <t/>
        </is>
      </c>
      <c r="F2656" s="6" t="inlineStr">
        <is>
          <t/>
        </is>
      </c>
      <c r="G2656" s="6" t="inlineStr">
        <is>
          <t>Redacción de notas al programa</t>
        </is>
      </c>
      <c r="H2656" s="6" t="inlineStr">
        <is>
          <t>Redacción de notas al programa</t>
        </is>
      </c>
      <c r="I2656" s="6" t="inlineStr">
        <is>
          <t/>
        </is>
      </c>
      <c r="J2656" s="6" t="inlineStr">
        <is>
          <t>25/11/2025</t>
        </is>
      </c>
      <c r="K2656" s="6" t="inlineStr">
        <is>
          <t>CM2025/270</t>
        </is>
      </c>
      <c r="L2656" s="6" t="inlineStr">
        <is>
          <t>Adjudicación provisional / definitiva</t>
        </is>
      </c>
      <c r="M2656" s="6" t="inlineStr">
        <is>
          <t>true</t>
        </is>
      </c>
      <c r="N2656" s="6" t="inlineStr">
        <is>
          <t/>
        </is>
      </c>
      <c r="O2656" s="6" t="inlineStr">
        <is>
          <t/>
        </is>
      </c>
      <c r="P2656" s="6" t="inlineStr">
        <is>
          <t/>
        </is>
      </c>
      <c r="Q2656" s="6" t="inlineStr">
        <is>
          <t/>
        </is>
      </c>
      <c r="R2656" s="6" t="inlineStr">
        <is>
          <t/>
        </is>
      </c>
      <c r="S2656" s="6" t="inlineStr">
        <is>
          <t>https://www.contratacion.euskadi.eus/webkpe00-kpeperfi/es/contenidos/anuncio_contratacion/expcm470191/es_doc/images/bos.jpg</t>
        </is>
      </c>
      <c r="T2656" s="6" t="inlineStr">
        <is>
          <t>Fundación Juan Crisóstomo de Arriaga-Orquesta Sinfónica de Bilbao</t>
        </is>
      </c>
      <c r="U2656" s="6" t="inlineStr">
        <is>
          <t>G95449021 - Fundación Juan Crisóstomo de Arriaga-Orquesta Sinfónica de Bilbao</t>
        </is>
      </c>
      <c r="V2656" s="6" t="inlineStr">
        <is>
          <t>Director General</t>
        </is>
      </c>
      <c r="W2656" s="6" t="inlineStr">
        <is>
          <t/>
        </is>
      </c>
      <c r="X2656" s="6" t="inlineStr">
        <is>
          <t/>
        </is>
      </c>
      <c r="Y2656" s="6" t="inlineStr">
        <is>
          <t/>
        </is>
      </c>
      <c r="Z2656" s="6" t="inlineStr">
        <is>
          <t>https://www.contratacion.euskadi.eus/anuncio_contratacion/redaccion-notas-al-programa/expcm470191/webkpe00-kpesimpc/es/</t>
        </is>
      </c>
      <c r="AA2656" s="6" t="inlineStr">
        <is>
          <t>https://www.contratacion.euskadi.eus/webkpe00-kpesimpc/es/contenidos/anuncio_contratacion/expcm470191/es_doc/index.html</t>
        </is>
      </c>
      <c r="AB2656" s="6" t="inlineStr">
        <is>
          <t>https://www.contratacion.euskadi.eus/contenidos/anuncio_contratacion/expcm470191/es_doc/data/es_r01dtpd19abbaedfd12c37f5d6dd30955d2a51b7c5</t>
        </is>
      </c>
      <c r="AC2656" s="6" t="inlineStr">
        <is>
          <t>https://www.contratacion.euskadi.eus/contenidos/anuncio_contratacion/expcm470191/r01Index/expcm470191-idxContent.xml</t>
        </is>
      </c>
      <c r="AD2656" s="6" t="inlineStr">
        <is>
          <t>11/02/2026</t>
        </is>
      </c>
      <c r="AE2656" s="6" t="inlineStr">
        <is>
          <t>r01etpd15e9dfd8fcc1864054bfc1de191136ce493</t>
        </is>
      </c>
      <c r="AF2656" s="6" t="inlineStr">
        <is>
          <t>Fundación Juan Crisóstomo de Arriaga-Orquesta Sinfónica de Bilbao</t>
        </is>
      </c>
      <c r="AG2656" s="6" t="inlineStr">
        <is>
          <t>r01etpd15e9e013f3f1864054b8aed8170b7a52ec5</t>
        </is>
      </c>
      <c r="AH2656" s="6" t="inlineStr">
        <is>
          <t>Fundación Juan Crisóstomo de Arriaga-Orquesta Sinfónica de Bilbao</t>
        </is>
      </c>
      <c r="AI2656" s="6" t="inlineStr">
        <is>
          <t/>
        </is>
      </c>
      <c r="AJ2656" s="6" t="inlineStr">
        <is>
          <t/>
        </is>
      </c>
    </row>
    <row r="2657" customHeight="true" ht="15.0">
      <c r="A2657" s="6" t="inlineStr">
        <is>
          <t>Redacción de notas al programa</t>
        </is>
      </c>
      <c r="B2657" s="6" t="inlineStr">
        <is>
          <t/>
        </is>
      </c>
      <c r="C2657" s="6" t="inlineStr">
        <is>
          <t>Gobierno Vasco</t>
        </is>
      </c>
      <c r="D2657" s="6" t="inlineStr">
        <is>
          <t/>
        </is>
      </c>
      <c r="E2657" s="6" t="inlineStr">
        <is>
          <t/>
        </is>
      </c>
      <c r="F2657" s="6" t="inlineStr">
        <is>
          <t/>
        </is>
      </c>
      <c r="G2657" s="6" t="inlineStr">
        <is>
          <t>Redacción de notas al programa</t>
        </is>
      </c>
      <c r="H2657" s="6" t="inlineStr">
        <is>
          <t>Redacción de notas al programa</t>
        </is>
      </c>
      <c r="I2657" s="6" t="inlineStr">
        <is>
          <t/>
        </is>
      </c>
      <c r="J2657" s="6" t="inlineStr">
        <is>
          <t>25/11/2025</t>
        </is>
      </c>
      <c r="K2657" s="6" t="inlineStr">
        <is>
          <t>CM2025/271</t>
        </is>
      </c>
      <c r="L2657" s="6" t="inlineStr">
        <is>
          <t>Adjudicación provisional / definitiva</t>
        </is>
      </c>
      <c r="M2657" s="6" t="inlineStr">
        <is>
          <t>true</t>
        </is>
      </c>
      <c r="N2657" s="6" t="inlineStr">
        <is>
          <t/>
        </is>
      </c>
      <c r="O2657" s="6" t="inlineStr">
        <is>
          <t/>
        </is>
      </c>
      <c r="P2657" s="6" t="inlineStr">
        <is>
          <t/>
        </is>
      </c>
      <c r="Q2657" s="6" t="inlineStr">
        <is>
          <t/>
        </is>
      </c>
      <c r="R2657" s="6" t="inlineStr">
        <is>
          <t/>
        </is>
      </c>
      <c r="S2657" s="6" t="inlineStr">
        <is>
          <t>https://www.contratacion.euskadi.eus/webkpe00-kpeperfi/es/contenidos/anuncio_contratacion/expcm470192/es_doc/images/bos.jpg</t>
        </is>
      </c>
      <c r="T2657" s="6" t="inlineStr">
        <is>
          <t>Fundación Juan Crisóstomo de Arriaga-Orquesta Sinfónica de Bilbao</t>
        </is>
      </c>
      <c r="U2657" s="6" t="inlineStr">
        <is>
          <t>G95449021 - Fundación Juan Crisóstomo de Arriaga-Orquesta Sinfónica de Bilbao</t>
        </is>
      </c>
      <c r="V2657" s="6" t="inlineStr">
        <is>
          <t>Director General</t>
        </is>
      </c>
      <c r="W2657" s="6" t="inlineStr">
        <is>
          <t/>
        </is>
      </c>
      <c r="X2657" s="6" t="inlineStr">
        <is>
          <t/>
        </is>
      </c>
      <c r="Y2657" s="6" t="inlineStr">
        <is>
          <t/>
        </is>
      </c>
      <c r="Z2657" s="6" t="inlineStr">
        <is>
          <t>https://www.contratacion.euskadi.eus/anuncio_contratacion/redaccion-notas-al-programa/expcm470192/webkpe00-kpesimpc/es/</t>
        </is>
      </c>
      <c r="AA2657" s="6" t="inlineStr">
        <is>
          <t>https://www.contratacion.euskadi.eus/webkpe00-kpesimpc/es/contenidos/anuncio_contratacion/expcm470192/es_doc/index.html</t>
        </is>
      </c>
      <c r="AB2657" s="6" t="inlineStr">
        <is>
          <t>https://www.contratacion.euskadi.eus/contenidos/anuncio_contratacion/expcm470192/es_doc/data/es_r01dtpd19abbaf08e82c37f5d61924779f97418c4c</t>
        </is>
      </c>
      <c r="AC2657" s="6" t="inlineStr">
        <is>
          <t>https://www.contratacion.euskadi.eus/contenidos/anuncio_contratacion/expcm470192/r01Index/expcm470192-idxContent.xml</t>
        </is>
      </c>
      <c r="AD2657" s="6" t="inlineStr">
        <is>
          <t>11/02/2026</t>
        </is>
      </c>
      <c r="AE2657" s="6" t="inlineStr">
        <is>
          <t>r01etpd15e9dfd8fcc1864054bfc1de191136ce493</t>
        </is>
      </c>
      <c r="AF2657" s="6" t="inlineStr">
        <is>
          <t>Fundación Juan Crisóstomo de Arriaga-Orquesta Sinfónica de Bilbao</t>
        </is>
      </c>
      <c r="AG2657" s="6" t="inlineStr">
        <is>
          <t>r01etpd15e9e013f3f1864054b8aed8170b7a52ec5</t>
        </is>
      </c>
      <c r="AH2657" s="6" t="inlineStr">
        <is>
          <t>Fundación Juan Crisóstomo de Arriaga-Orquesta Sinfónica de Bilbao</t>
        </is>
      </c>
      <c r="AI2657" s="6" t="inlineStr">
        <is>
          <t/>
        </is>
      </c>
      <c r="AJ2657" s="6" t="inlineStr">
        <is>
          <t/>
        </is>
      </c>
    </row>
    <row r="2658" customHeight="true" ht="15.0">
      <c r="A2658" s="6" t="inlineStr">
        <is>
          <t>Cachet artístico (grabación Erkoreka)</t>
        </is>
      </c>
      <c r="B2658" s="6" t="inlineStr">
        <is>
          <t/>
        </is>
      </c>
      <c r="C2658" s="6" t="inlineStr">
        <is>
          <t>Gobierno Vasco</t>
        </is>
      </c>
      <c r="D2658" s="6" t="inlineStr">
        <is>
          <t/>
        </is>
      </c>
      <c r="E2658" s="6" t="inlineStr">
        <is>
          <t/>
        </is>
      </c>
      <c r="F2658" s="6" t="inlineStr">
        <is>
          <t/>
        </is>
      </c>
      <c r="G2658" s="6" t="inlineStr">
        <is>
          <t>Cachet artístico (grabación Erkoreka)</t>
        </is>
      </c>
      <c r="H2658" s="6" t="inlineStr">
        <is>
          <t>Cachet artístico (grabación Erkoreka)</t>
        </is>
      </c>
      <c r="I2658" s="6" t="inlineStr">
        <is>
          <t/>
        </is>
      </c>
      <c r="J2658" s="6" t="inlineStr">
        <is>
          <t>25/11/2025</t>
        </is>
      </c>
      <c r="K2658" s="6" t="inlineStr">
        <is>
          <t>CM2025/272</t>
        </is>
      </c>
      <c r="L2658" s="6" t="inlineStr">
        <is>
          <t>Adjudicación provisional / definitiva</t>
        </is>
      </c>
      <c r="M2658" s="6" t="inlineStr">
        <is>
          <t>true</t>
        </is>
      </c>
      <c r="N2658" s="6" t="inlineStr">
        <is>
          <t/>
        </is>
      </c>
      <c r="O2658" s="6" t="inlineStr">
        <is>
          <t/>
        </is>
      </c>
      <c r="P2658" s="6" t="inlineStr">
        <is>
          <t/>
        </is>
      </c>
      <c r="Q2658" s="6" t="inlineStr">
        <is>
          <t/>
        </is>
      </c>
      <c r="R2658" s="6" t="inlineStr">
        <is>
          <t/>
        </is>
      </c>
      <c r="S2658" s="6" t="inlineStr">
        <is>
          <t>https://www.contratacion.euskadi.eus/webkpe00-kpeperfi/es/contenidos/anuncio_contratacion/expcm470193/es_doc/images/bos.jpg</t>
        </is>
      </c>
      <c r="T2658" s="6" t="inlineStr">
        <is>
          <t>Fundación Juan Crisóstomo de Arriaga-Orquesta Sinfónica de Bilbao</t>
        </is>
      </c>
      <c r="U2658" s="6" t="inlineStr">
        <is>
          <t>G95449021 - Fundación Juan Crisóstomo de Arriaga-Orquesta Sinfónica de Bilbao</t>
        </is>
      </c>
      <c r="V2658" s="6" t="inlineStr">
        <is>
          <t>Director General</t>
        </is>
      </c>
      <c r="W2658" s="6" t="inlineStr">
        <is>
          <t/>
        </is>
      </c>
      <c r="X2658" s="6" t="inlineStr">
        <is>
          <t/>
        </is>
      </c>
      <c r="Y2658" s="6" t="inlineStr">
        <is>
          <t/>
        </is>
      </c>
      <c r="Z2658" s="6" t="inlineStr">
        <is>
          <t>https://www.contratacion.euskadi.eus/anuncio_contratacion/cachet-artistico-grabacion-erkoreka/webkpe00-kpesimpc/es/</t>
        </is>
      </c>
      <c r="AA2658" s="6" t="inlineStr">
        <is>
          <t>https://www.contratacion.euskadi.eus/webkpe00-kpesimpc/es/contenidos/anuncio_contratacion/expcm470193/es_doc/index.html</t>
        </is>
      </c>
      <c r="AB2658" s="6" t="inlineStr">
        <is>
          <t>https://www.contratacion.euskadi.eus/contenidos/anuncio_contratacion/expcm470193/es_doc/data/es_r01dtpd19abbaf30252c37f5d6ec89850ff90a395f</t>
        </is>
      </c>
      <c r="AC2658" s="6" t="inlineStr">
        <is>
          <t>https://www.contratacion.euskadi.eus/contenidos/anuncio_contratacion/expcm470193/r01Index/expcm470193-idxContent.xml</t>
        </is>
      </c>
      <c r="AD2658" s="6" t="inlineStr">
        <is>
          <t>11/02/2026</t>
        </is>
      </c>
      <c r="AE2658" s="6" t="inlineStr">
        <is>
          <t>r01etpd15e9dfd8fcc1864054bfc1de191136ce493</t>
        </is>
      </c>
      <c r="AF2658" s="6" t="inlineStr">
        <is>
          <t>Fundación Juan Crisóstomo de Arriaga-Orquesta Sinfónica de Bilbao</t>
        </is>
      </c>
      <c r="AG2658" s="6" t="inlineStr">
        <is>
          <t>r01etpd15e9e013f3f1864054b8aed8170b7a52ec5</t>
        </is>
      </c>
      <c r="AH2658" s="6" t="inlineStr">
        <is>
          <t>Fundación Juan Crisóstomo de Arriaga-Orquesta Sinfónica de Bilbao</t>
        </is>
      </c>
      <c r="AI2658" s="6" t="inlineStr">
        <is>
          <t/>
        </is>
      </c>
      <c r="AJ2658" s="6" t="inlineStr">
        <is>
          <t/>
        </is>
      </c>
    </row>
    <row r="2659" customHeight="true" ht="15.0">
      <c r="A2659" s="6" t="inlineStr">
        <is>
          <t>Cachet artistico (Temporada sinfónica)</t>
        </is>
      </c>
      <c r="B2659" s="6" t="inlineStr">
        <is>
          <t/>
        </is>
      </c>
      <c r="C2659" s="6" t="inlineStr">
        <is>
          <t>Gobierno Vasco</t>
        </is>
      </c>
      <c r="D2659" s="6" t="inlineStr">
        <is>
          <t/>
        </is>
      </c>
      <c r="E2659" s="6" t="inlineStr">
        <is>
          <t/>
        </is>
      </c>
      <c r="F2659" s="6" t="inlineStr">
        <is>
          <t/>
        </is>
      </c>
      <c r="G2659" s="6" t="inlineStr">
        <is>
          <t>Cachet artistico (Temporada sinfónica)</t>
        </is>
      </c>
      <c r="H2659" s="6" t="inlineStr">
        <is>
          <t>Cachet artistico (Temporada sinfónica)</t>
        </is>
      </c>
      <c r="I2659" s="6" t="inlineStr">
        <is>
          <t/>
        </is>
      </c>
      <c r="J2659" s="6" t="inlineStr">
        <is>
          <t>25/11/2025</t>
        </is>
      </c>
      <c r="K2659" s="6" t="inlineStr">
        <is>
          <t>CM2025/273</t>
        </is>
      </c>
      <c r="L2659" s="6" t="inlineStr">
        <is>
          <t>Adjudicación provisional / definitiva</t>
        </is>
      </c>
      <c r="M2659" s="6" t="inlineStr">
        <is>
          <t>true</t>
        </is>
      </c>
      <c r="N2659" s="6" t="inlineStr">
        <is>
          <t/>
        </is>
      </c>
      <c r="O2659" s="6" t="inlineStr">
        <is>
          <t/>
        </is>
      </c>
      <c r="P2659" s="6" t="inlineStr">
        <is>
          <t/>
        </is>
      </c>
      <c r="Q2659" s="6" t="inlineStr">
        <is>
          <t/>
        </is>
      </c>
      <c r="R2659" s="6" t="inlineStr">
        <is>
          <t/>
        </is>
      </c>
      <c r="S2659" s="6" t="inlineStr">
        <is>
          <t>https://www.contratacion.euskadi.eus/webkpe00-kpeperfi/es/contenidos/anuncio_contratacion/expcm470194/es_doc/images/bos.jpg</t>
        </is>
      </c>
      <c r="T2659" s="6" t="inlineStr">
        <is>
          <t>Fundación Juan Crisóstomo de Arriaga-Orquesta Sinfónica de Bilbao</t>
        </is>
      </c>
      <c r="U2659" s="6" t="inlineStr">
        <is>
          <t>G95449021 - Fundación Juan Crisóstomo de Arriaga-Orquesta Sinfónica de Bilbao</t>
        </is>
      </c>
      <c r="V2659" s="6" t="inlineStr">
        <is>
          <t>Director General</t>
        </is>
      </c>
      <c r="W2659" s="6" t="inlineStr">
        <is>
          <t/>
        </is>
      </c>
      <c r="X2659" s="6" t="inlineStr">
        <is>
          <t/>
        </is>
      </c>
      <c r="Y2659" s="6" t="inlineStr">
        <is>
          <t/>
        </is>
      </c>
      <c r="Z2659" s="6" t="inlineStr">
        <is>
          <t>https://www.contratacion.euskadi.eus/anuncio_contratacion/cachet-artistico-temporada-sinfonica/expcm470194/webkpe00-kpesimpc/es/</t>
        </is>
      </c>
      <c r="AA2659" s="6" t="inlineStr">
        <is>
          <t>https://www.contratacion.euskadi.eus/webkpe00-kpesimpc/es/contenidos/anuncio_contratacion/expcm470194/es_doc/index.html</t>
        </is>
      </c>
      <c r="AB2659" s="6" t="inlineStr">
        <is>
          <t>https://www.contratacion.euskadi.eus/contenidos/anuncio_contratacion/expcm470194/es_doc/data/es_r01dtpd19abbaf59b42c37f5d65f1a292a7a1a26a7</t>
        </is>
      </c>
      <c r="AC2659" s="6" t="inlineStr">
        <is>
          <t>https://www.contratacion.euskadi.eus/contenidos/anuncio_contratacion/expcm470194/r01Index/expcm470194-idxContent.xml</t>
        </is>
      </c>
      <c r="AD2659" s="6" t="inlineStr">
        <is>
          <t>11/02/2026</t>
        </is>
      </c>
      <c r="AE2659" s="6" t="inlineStr">
        <is>
          <t>r01etpd15e9dfd8fcc1864054bfc1de191136ce493</t>
        </is>
      </c>
      <c r="AF2659" s="6" t="inlineStr">
        <is>
          <t>Fundación Juan Crisóstomo de Arriaga-Orquesta Sinfónica de Bilbao</t>
        </is>
      </c>
      <c r="AG2659" s="6" t="inlineStr">
        <is>
          <t>r01etpd15e9e013f3f1864054b8aed8170b7a52ec5</t>
        </is>
      </c>
      <c r="AH2659" s="6" t="inlineStr">
        <is>
          <t>Fundación Juan Crisóstomo de Arriaga-Orquesta Sinfónica de Bilbao</t>
        </is>
      </c>
      <c r="AI2659" s="6" t="inlineStr">
        <is>
          <t/>
        </is>
      </c>
      <c r="AJ2659" s="6" t="inlineStr">
        <is>
          <t/>
        </is>
      </c>
    </row>
    <row r="2660" customHeight="true" ht="15.0">
      <c r="A2660" s="6" t="inlineStr">
        <is>
          <t>Cachet artistico</t>
        </is>
      </c>
      <c r="B2660" s="6" t="inlineStr">
        <is>
          <t/>
        </is>
      </c>
      <c r="C2660" s="6" t="inlineStr">
        <is>
          <t>Gobierno Vasco</t>
        </is>
      </c>
      <c r="D2660" s="6" t="inlineStr">
        <is>
          <t/>
        </is>
      </c>
      <c r="E2660" s="6" t="inlineStr">
        <is>
          <t/>
        </is>
      </c>
      <c r="F2660" s="6" t="inlineStr">
        <is>
          <t/>
        </is>
      </c>
      <c r="G2660" s="6" t="inlineStr">
        <is>
          <t>Cachet artistico</t>
        </is>
      </c>
      <c r="H2660" s="6" t="inlineStr">
        <is>
          <t>Cachet artistico</t>
        </is>
      </c>
      <c r="I2660" s="6" t="inlineStr">
        <is>
          <t/>
        </is>
      </c>
      <c r="J2660" s="6" t="inlineStr">
        <is>
          <t>25/11/2025</t>
        </is>
      </c>
      <c r="K2660" s="6" t="inlineStr">
        <is>
          <t>CM2025/274</t>
        </is>
      </c>
      <c r="L2660" s="6" t="inlineStr">
        <is>
          <t>Adjudicación provisional / definitiva</t>
        </is>
      </c>
      <c r="M2660" s="6" t="inlineStr">
        <is>
          <t>true</t>
        </is>
      </c>
      <c r="N2660" s="6" t="inlineStr">
        <is>
          <t/>
        </is>
      </c>
      <c r="O2660" s="6" t="inlineStr">
        <is>
          <t/>
        </is>
      </c>
      <c r="P2660" s="6" t="inlineStr">
        <is>
          <t/>
        </is>
      </c>
      <c r="Q2660" s="6" t="inlineStr">
        <is>
          <t/>
        </is>
      </c>
      <c r="R2660" s="6" t="inlineStr">
        <is>
          <t/>
        </is>
      </c>
      <c r="S2660" s="6" t="inlineStr">
        <is>
          <t>https://www.contratacion.euskadi.eus/webkpe00-kpeperfi/es/contenidos/anuncio_contratacion/expcm470195/es_doc/images/bos.jpg</t>
        </is>
      </c>
      <c r="T2660" s="6" t="inlineStr">
        <is>
          <t>Fundación Juan Crisóstomo de Arriaga-Orquesta Sinfónica de Bilbao</t>
        </is>
      </c>
      <c r="U2660" s="6" t="inlineStr">
        <is>
          <t>G95449021 - Fundación Juan Crisóstomo de Arriaga-Orquesta Sinfónica de Bilbao</t>
        </is>
      </c>
      <c r="V2660" s="6" t="inlineStr">
        <is>
          <t>Director General</t>
        </is>
      </c>
      <c r="W2660" s="6" t="inlineStr">
        <is>
          <t/>
        </is>
      </c>
      <c r="X2660" s="6" t="inlineStr">
        <is>
          <t/>
        </is>
      </c>
      <c r="Y2660" s="6" t="inlineStr">
        <is>
          <t/>
        </is>
      </c>
      <c r="Z2660" s="6" t="inlineStr">
        <is>
          <t>https://www.contratacion.euskadi.eus/anuncio_contratacion/cachet-artistico/expcm470195/webkpe00-kpesimpc/es/</t>
        </is>
      </c>
      <c r="AA2660" s="6" t="inlineStr">
        <is>
          <t>https://www.contratacion.euskadi.eus/webkpe00-kpesimpc/es/contenidos/anuncio_contratacion/expcm470195/es_doc/index.html</t>
        </is>
      </c>
      <c r="AB2660" s="6" t="inlineStr">
        <is>
          <t>https://www.contratacion.euskadi.eus/contenidos/anuncio_contratacion/expcm470195/es_doc/data/es_r01dtpd19abbb34c6f2c37f5d62912180eea67cc12</t>
        </is>
      </c>
      <c r="AC2660" s="6" t="inlineStr">
        <is>
          <t>https://www.contratacion.euskadi.eus/contenidos/anuncio_contratacion/expcm470195/r01Index/expcm470195-idxContent.xml</t>
        </is>
      </c>
      <c r="AD2660" s="6" t="inlineStr">
        <is>
          <t>11/02/2026</t>
        </is>
      </c>
      <c r="AE2660" s="6" t="inlineStr">
        <is>
          <t>r01etpd15e9dfd8fcc1864054bfc1de191136ce493</t>
        </is>
      </c>
      <c r="AF2660" s="6" t="inlineStr">
        <is>
          <t>Fundación Juan Crisóstomo de Arriaga-Orquesta Sinfónica de Bilbao</t>
        </is>
      </c>
      <c r="AG2660" s="6" t="inlineStr">
        <is>
          <t>r01etpd15e9e013f3f1864054b8aed8170b7a52ec5</t>
        </is>
      </c>
      <c r="AH2660" s="6" t="inlineStr">
        <is>
          <t>Fundación Juan Crisóstomo de Arriaga-Orquesta Sinfónica de Bilbao</t>
        </is>
      </c>
      <c r="AI2660" s="6" t="inlineStr">
        <is>
          <t/>
        </is>
      </c>
      <c r="AJ2660" s="6" t="inlineStr">
        <is>
          <t/>
        </is>
      </c>
    </row>
    <row r="2661" customHeight="true" ht="15.0">
      <c r="A2661" s="6" t="inlineStr">
        <is>
          <t>Cachet artistico</t>
        </is>
      </c>
      <c r="B2661" s="6" t="inlineStr">
        <is>
          <t/>
        </is>
      </c>
      <c r="C2661" s="6" t="inlineStr">
        <is>
          <t>Gobierno Vasco</t>
        </is>
      </c>
      <c r="D2661" s="6" t="inlineStr">
        <is>
          <t/>
        </is>
      </c>
      <c r="E2661" s="6" t="inlineStr">
        <is>
          <t/>
        </is>
      </c>
      <c r="F2661" s="6" t="inlineStr">
        <is>
          <t/>
        </is>
      </c>
      <c r="G2661" s="6" t="inlineStr">
        <is>
          <t>Cachet artistico</t>
        </is>
      </c>
      <c r="H2661" s="6" t="inlineStr">
        <is>
          <t>Cachet artistico</t>
        </is>
      </c>
      <c r="I2661" s="6" t="inlineStr">
        <is>
          <t/>
        </is>
      </c>
      <c r="J2661" s="6" t="inlineStr">
        <is>
          <t>25/11/2025</t>
        </is>
      </c>
      <c r="K2661" s="6" t="inlineStr">
        <is>
          <t>CM2025/275</t>
        </is>
      </c>
      <c r="L2661" s="6" t="inlineStr">
        <is>
          <t>Adjudicación provisional / definitiva</t>
        </is>
      </c>
      <c r="M2661" s="6" t="inlineStr">
        <is>
          <t>true</t>
        </is>
      </c>
      <c r="N2661" s="6" t="inlineStr">
        <is>
          <t/>
        </is>
      </c>
      <c r="O2661" s="6" t="inlineStr">
        <is>
          <t/>
        </is>
      </c>
      <c r="P2661" s="6" t="inlineStr">
        <is>
          <t/>
        </is>
      </c>
      <c r="Q2661" s="6" t="inlineStr">
        <is>
          <t/>
        </is>
      </c>
      <c r="R2661" s="6" t="inlineStr">
        <is>
          <t/>
        </is>
      </c>
      <c r="S2661" s="6" t="inlineStr">
        <is>
          <t>https://www.contratacion.euskadi.eus/webkpe00-kpeperfi/es/contenidos/anuncio_contratacion/expcm470196/es_doc/images/bos.jpg</t>
        </is>
      </c>
      <c r="T2661" s="6" t="inlineStr">
        <is>
          <t>Fundación Juan Crisóstomo de Arriaga-Orquesta Sinfónica de Bilbao</t>
        </is>
      </c>
      <c r="U2661" s="6" t="inlineStr">
        <is>
          <t>G95449021 - Fundación Juan Crisóstomo de Arriaga-Orquesta Sinfónica de Bilbao</t>
        </is>
      </c>
      <c r="V2661" s="6" t="inlineStr">
        <is>
          <t>Director General</t>
        </is>
      </c>
      <c r="W2661" s="6" t="inlineStr">
        <is>
          <t/>
        </is>
      </c>
      <c r="X2661" s="6" t="inlineStr">
        <is>
          <t/>
        </is>
      </c>
      <c r="Y2661" s="6" t="inlineStr">
        <is>
          <t/>
        </is>
      </c>
      <c r="Z2661" s="6" t="inlineStr">
        <is>
          <t>https://www.contratacion.euskadi.eus/anuncio_contratacion/cachet-artistico/expcm470196/webkpe00-kpesimpc/es/</t>
        </is>
      </c>
      <c r="AA2661" s="6" t="inlineStr">
        <is>
          <t>https://www.contratacion.euskadi.eus/webkpe00-kpesimpc/es/contenidos/anuncio_contratacion/expcm470196/es_doc/index.html</t>
        </is>
      </c>
      <c r="AB2661" s="6" t="inlineStr">
        <is>
          <t>https://www.contratacion.euskadi.eus/contenidos/anuncio_contratacion/expcm470196/es_doc/data/es_r01dtpd19abbb374ad2c37f5d611fce397b9153937</t>
        </is>
      </c>
      <c r="AC2661" s="6" t="inlineStr">
        <is>
          <t>https://www.contratacion.euskadi.eus/contenidos/anuncio_contratacion/expcm470196/r01Index/expcm470196-idxContent.xml</t>
        </is>
      </c>
      <c r="AD2661" s="6" t="inlineStr">
        <is>
          <t>11/02/2026</t>
        </is>
      </c>
      <c r="AE2661" s="6" t="inlineStr">
        <is>
          <t>r01etpd15e9dfd8fcc1864054bfc1de191136ce493</t>
        </is>
      </c>
      <c r="AF2661" s="6" t="inlineStr">
        <is>
          <t>Fundación Juan Crisóstomo de Arriaga-Orquesta Sinfónica de Bilbao</t>
        </is>
      </c>
      <c r="AG2661" s="6" t="inlineStr">
        <is>
          <t>r01etpd15e9e013f3f1864054b8aed8170b7a52ec5</t>
        </is>
      </c>
      <c r="AH2661" s="6" t="inlineStr">
        <is>
          <t>Fundación Juan Crisóstomo de Arriaga-Orquesta Sinfónica de Bilbao</t>
        </is>
      </c>
      <c r="AI2661" s="6" t="inlineStr">
        <is>
          <t/>
        </is>
      </c>
      <c r="AJ2661" s="6" t="inlineStr">
        <is>
          <t/>
        </is>
      </c>
    </row>
    <row r="2662" customHeight="true" ht="15.0">
      <c r="A2662" s="6" t="inlineStr">
        <is>
          <t>Realización de talleres educativos y sociales</t>
        </is>
      </c>
      <c r="B2662" s="6" t="inlineStr">
        <is>
          <t/>
        </is>
      </c>
      <c r="C2662" s="6" t="inlineStr">
        <is>
          <t>Gobierno Vasco</t>
        </is>
      </c>
      <c r="D2662" s="6" t="inlineStr">
        <is>
          <t/>
        </is>
      </c>
      <c r="E2662" s="6" t="inlineStr">
        <is>
          <t/>
        </is>
      </c>
      <c r="F2662" s="6" t="inlineStr">
        <is>
          <t/>
        </is>
      </c>
      <c r="G2662" s="6" t="inlineStr">
        <is>
          <t>Realización de talleres educativos y sociales</t>
        </is>
      </c>
      <c r="H2662" s="6" t="inlineStr">
        <is>
          <t>Realización de talleres educativos y sociales</t>
        </is>
      </c>
      <c r="I2662" s="6" t="inlineStr">
        <is>
          <t/>
        </is>
      </c>
      <c r="J2662" s="6" t="inlineStr">
        <is>
          <t>25/11/2025</t>
        </is>
      </c>
      <c r="K2662" s="6" t="inlineStr">
        <is>
          <t>CM2025/276</t>
        </is>
      </c>
      <c r="L2662" s="6" t="inlineStr">
        <is>
          <t>Adjudicación provisional / definitiva</t>
        </is>
      </c>
      <c r="M2662" s="6" t="inlineStr">
        <is>
          <t>true</t>
        </is>
      </c>
      <c r="N2662" s="6" t="inlineStr">
        <is>
          <t/>
        </is>
      </c>
      <c r="O2662" s="6" t="inlineStr">
        <is>
          <t/>
        </is>
      </c>
      <c r="P2662" s="6" t="inlineStr">
        <is>
          <t/>
        </is>
      </c>
      <c r="Q2662" s="6" t="inlineStr">
        <is>
          <t/>
        </is>
      </c>
      <c r="R2662" s="6" t="inlineStr">
        <is>
          <t/>
        </is>
      </c>
      <c r="S2662" s="6" t="inlineStr">
        <is>
          <t>https://www.contratacion.euskadi.eus/webkpe00-kpeperfi/es/contenidos/anuncio_contratacion/expcm470197/es_doc/images/bos.jpg</t>
        </is>
      </c>
      <c r="T2662" s="6" t="inlineStr">
        <is>
          <t>Fundación Juan Crisóstomo de Arriaga-Orquesta Sinfónica de Bilbao</t>
        </is>
      </c>
      <c r="U2662" s="6" t="inlineStr">
        <is>
          <t>G95449021 - Fundación Juan Crisóstomo de Arriaga-Orquesta Sinfónica de Bilbao</t>
        </is>
      </c>
      <c r="V2662" s="6" t="inlineStr">
        <is>
          <t>Director General</t>
        </is>
      </c>
      <c r="W2662" s="6" t="inlineStr">
        <is>
          <t/>
        </is>
      </c>
      <c r="X2662" s="6" t="inlineStr">
        <is>
          <t/>
        </is>
      </c>
      <c r="Y2662" s="6" t="inlineStr">
        <is>
          <t/>
        </is>
      </c>
      <c r="Z2662" s="6" t="inlineStr">
        <is>
          <t>https://www.contratacion.euskadi.eus/anuncio_contratacion/realizacion-talleres-educativos-y-sociales/expcm470197/webkpe00-kpesimpc/es/</t>
        </is>
      </c>
      <c r="AA2662" s="6" t="inlineStr">
        <is>
          <t>https://www.contratacion.euskadi.eus/webkpe00-kpesimpc/es/contenidos/anuncio_contratacion/expcm470197/es_doc/index.html</t>
        </is>
      </c>
      <c r="AB2662" s="6" t="inlineStr">
        <is>
          <t>https://www.contratacion.euskadi.eus/contenidos/anuncio_contratacion/expcm470197/es_doc/data/es_r01dtpd19abbb39e162c37f5d62e2a896e7514a49b</t>
        </is>
      </c>
      <c r="AC2662" s="6" t="inlineStr">
        <is>
          <t>https://www.contratacion.euskadi.eus/contenidos/anuncio_contratacion/expcm470197/r01Index/expcm470197-idxContent.xml</t>
        </is>
      </c>
      <c r="AD2662" s="6" t="inlineStr">
        <is>
          <t>11/02/2026</t>
        </is>
      </c>
      <c r="AE2662" s="6" t="inlineStr">
        <is>
          <t>r01etpd15e9dfd8fcc1864054bfc1de191136ce493</t>
        </is>
      </c>
      <c r="AF2662" s="6" t="inlineStr">
        <is>
          <t>Fundación Juan Crisóstomo de Arriaga-Orquesta Sinfónica de Bilbao</t>
        </is>
      </c>
      <c r="AG2662" s="6" t="inlineStr">
        <is>
          <t>r01etpd15e9e013f3f1864054b8aed8170b7a52ec5</t>
        </is>
      </c>
      <c r="AH2662" s="6" t="inlineStr">
        <is>
          <t>Fundación Juan Crisóstomo de Arriaga-Orquesta Sinfónica de Bilbao</t>
        </is>
      </c>
      <c r="AI2662" s="6" t="inlineStr">
        <is>
          <t/>
        </is>
      </c>
      <c r="AJ2662" s="6" t="inlineStr">
        <is>
          <t/>
        </is>
      </c>
    </row>
    <row r="2663" customHeight="true" ht="15.0">
      <c r="A2663" s="6" t="inlineStr">
        <is>
          <t>Redacción de notas al programa</t>
        </is>
      </c>
      <c r="B2663" s="6" t="inlineStr">
        <is>
          <t/>
        </is>
      </c>
      <c r="C2663" s="6" t="inlineStr">
        <is>
          <t>Gobierno Vasco</t>
        </is>
      </c>
      <c r="D2663" s="6" t="inlineStr">
        <is>
          <t/>
        </is>
      </c>
      <c r="E2663" s="6" t="inlineStr">
        <is>
          <t/>
        </is>
      </c>
      <c r="F2663" s="6" t="inlineStr">
        <is>
          <t/>
        </is>
      </c>
      <c r="G2663" s="6" t="inlineStr">
        <is>
          <t>Redacción de notas al programa</t>
        </is>
      </c>
      <c r="H2663" s="6" t="inlineStr">
        <is>
          <t>Redacción de notas al programa</t>
        </is>
      </c>
      <c r="I2663" s="6" t="inlineStr">
        <is>
          <t/>
        </is>
      </c>
      <c r="J2663" s="6" t="inlineStr">
        <is>
          <t>25/11/2025</t>
        </is>
      </c>
      <c r="K2663" s="6" t="inlineStr">
        <is>
          <t>CM2025/277</t>
        </is>
      </c>
      <c r="L2663" s="6" t="inlineStr">
        <is>
          <t>Adjudicación provisional / definitiva</t>
        </is>
      </c>
      <c r="M2663" s="6" t="inlineStr">
        <is>
          <t>true</t>
        </is>
      </c>
      <c r="N2663" s="6" t="inlineStr">
        <is>
          <t/>
        </is>
      </c>
      <c r="O2663" s="6" t="inlineStr">
        <is>
          <t/>
        </is>
      </c>
      <c r="P2663" s="6" t="inlineStr">
        <is>
          <t/>
        </is>
      </c>
      <c r="Q2663" s="6" t="inlineStr">
        <is>
          <t/>
        </is>
      </c>
      <c r="R2663" s="6" t="inlineStr">
        <is>
          <t/>
        </is>
      </c>
      <c r="S2663" s="6" t="inlineStr">
        <is>
          <t>https://www.contratacion.euskadi.eus/webkpe00-kpeperfi/es/contenidos/anuncio_contratacion/expcm470198/es_doc/images/bos.jpg</t>
        </is>
      </c>
      <c r="T2663" s="6" t="inlineStr">
        <is>
          <t>Fundación Juan Crisóstomo de Arriaga-Orquesta Sinfónica de Bilbao</t>
        </is>
      </c>
      <c r="U2663" s="6" t="inlineStr">
        <is>
          <t>G95449021 - Fundación Juan Crisóstomo de Arriaga-Orquesta Sinfónica de Bilbao</t>
        </is>
      </c>
      <c r="V2663" s="6" t="inlineStr">
        <is>
          <t>Director General</t>
        </is>
      </c>
      <c r="W2663" s="6" t="inlineStr">
        <is>
          <t/>
        </is>
      </c>
      <c r="X2663" s="6" t="inlineStr">
        <is>
          <t/>
        </is>
      </c>
      <c r="Y2663" s="6" t="inlineStr">
        <is>
          <t/>
        </is>
      </c>
      <c r="Z2663" s="6" t="inlineStr">
        <is>
          <t>https://www.contratacion.euskadi.eus/anuncio_contratacion/redaccion-notas-al-programa/expcm470198/webkpe00-kpesimpc/es/</t>
        </is>
      </c>
      <c r="AA2663" s="6" t="inlineStr">
        <is>
          <t>https://www.contratacion.euskadi.eus/webkpe00-kpesimpc/es/contenidos/anuncio_contratacion/expcm470198/es_doc/index.html</t>
        </is>
      </c>
      <c r="AB2663" s="6" t="inlineStr">
        <is>
          <t>https://www.contratacion.euskadi.eus/contenidos/anuncio_contratacion/expcm470198/es_doc/data/es_r01dtpd19abbb3c4cd2c37f5d6b6ef22dc34aa0d37</t>
        </is>
      </c>
      <c r="AC2663" s="6" t="inlineStr">
        <is>
          <t>https://www.contratacion.euskadi.eus/contenidos/anuncio_contratacion/expcm470198/r01Index/expcm470198-idxContent.xml</t>
        </is>
      </c>
      <c r="AD2663" s="6" t="inlineStr">
        <is>
          <t>11/02/2026</t>
        </is>
      </c>
      <c r="AE2663" s="6" t="inlineStr">
        <is>
          <t>r01etpd15e9dfd8fcc1864054bfc1de191136ce493</t>
        </is>
      </c>
      <c r="AF2663" s="6" t="inlineStr">
        <is>
          <t>Fundación Juan Crisóstomo de Arriaga-Orquesta Sinfónica de Bilbao</t>
        </is>
      </c>
      <c r="AG2663" s="6" t="inlineStr">
        <is>
          <t>r01etpd15e9e013f3f1864054b8aed8170b7a52ec5</t>
        </is>
      </c>
      <c r="AH2663" s="6" t="inlineStr">
        <is>
          <t>Fundación Juan Crisóstomo de Arriaga-Orquesta Sinfónica de Bilbao</t>
        </is>
      </c>
      <c r="AI2663" s="6" t="inlineStr">
        <is>
          <t/>
        </is>
      </c>
      <c r="AJ2663" s="6" t="inlineStr">
        <is>
          <t/>
        </is>
      </c>
    </row>
    <row r="2664" customHeight="true" ht="15.0">
      <c r="A2664" s="6" t="inlineStr">
        <is>
          <t>Alquiler o compra de partituras</t>
        </is>
      </c>
      <c r="B2664" s="6" t="inlineStr">
        <is>
          <t/>
        </is>
      </c>
      <c r="C2664" s="6" t="inlineStr">
        <is>
          <t>Gobierno Vasco</t>
        </is>
      </c>
      <c r="D2664" s="6" t="inlineStr">
        <is>
          <t/>
        </is>
      </c>
      <c r="E2664" s="6" t="inlineStr">
        <is>
          <t/>
        </is>
      </c>
      <c r="F2664" s="6" t="inlineStr">
        <is>
          <t/>
        </is>
      </c>
      <c r="G2664" s="6" t="inlineStr">
        <is>
          <t>Alquiler o compra de partituras</t>
        </is>
      </c>
      <c r="H2664" s="6" t="inlineStr">
        <is>
          <t>Alquiler o compra de partituras</t>
        </is>
      </c>
      <c r="I2664" s="6" t="inlineStr">
        <is>
          <t/>
        </is>
      </c>
      <c r="J2664" s="6" t="inlineStr">
        <is>
          <t>25/11/2025</t>
        </is>
      </c>
      <c r="K2664" s="6" t="inlineStr">
        <is>
          <t>CM2025/278</t>
        </is>
      </c>
      <c r="L2664" s="6" t="inlineStr">
        <is>
          <t>Adjudicación provisional / definitiva</t>
        </is>
      </c>
      <c r="M2664" s="6" t="inlineStr">
        <is>
          <t>true</t>
        </is>
      </c>
      <c r="N2664" s="6" t="inlineStr">
        <is>
          <t/>
        </is>
      </c>
      <c r="O2664" s="6" t="inlineStr">
        <is>
          <t/>
        </is>
      </c>
      <c r="P2664" s="6" t="inlineStr">
        <is>
          <t/>
        </is>
      </c>
      <c r="Q2664" s="6" t="inlineStr">
        <is>
          <t/>
        </is>
      </c>
      <c r="R2664" s="6" t="inlineStr">
        <is>
          <t/>
        </is>
      </c>
      <c r="S2664" s="6" t="inlineStr">
        <is>
          <t>https://www.contratacion.euskadi.eus/webkpe00-kpeperfi/es/contenidos/anuncio_contratacion/expcm470199/es_doc/images/bos.jpg</t>
        </is>
      </c>
      <c r="T2664" s="6" t="inlineStr">
        <is>
          <t>Fundación Juan Crisóstomo de Arriaga-Orquesta Sinfónica de Bilbao</t>
        </is>
      </c>
      <c r="U2664" s="6" t="inlineStr">
        <is>
          <t>G95449021 - Fundación Juan Crisóstomo de Arriaga-Orquesta Sinfónica de Bilbao</t>
        </is>
      </c>
      <c r="V2664" s="6" t="inlineStr">
        <is>
          <t>Director General</t>
        </is>
      </c>
      <c r="W2664" s="6" t="inlineStr">
        <is>
          <t/>
        </is>
      </c>
      <c r="X2664" s="6" t="inlineStr">
        <is>
          <t/>
        </is>
      </c>
      <c r="Y2664" s="6" t="inlineStr">
        <is>
          <t/>
        </is>
      </c>
      <c r="Z2664" s="6" t="inlineStr">
        <is>
          <t>https://www.contratacion.euskadi.eus/anuncio_contratacion/alquiler-o-compra-partituras/expcm470199/webkpe00-kpesimpc/es/</t>
        </is>
      </c>
      <c r="AA2664" s="6" t="inlineStr">
        <is>
          <t>https://www.contratacion.euskadi.eus/webkpe00-kpesimpc/es/contenidos/anuncio_contratacion/expcm470199/es_doc/index.html</t>
        </is>
      </c>
      <c r="AB2664" s="6" t="inlineStr">
        <is>
          <t>https://www.contratacion.euskadi.eus/contenidos/anuncio_contratacion/expcm470199/es_doc/data/es_r01dtpd19abbb3ed432c37f5d665677c4aa1a92355</t>
        </is>
      </c>
      <c r="AC2664" s="6" t="inlineStr">
        <is>
          <t>https://www.contratacion.euskadi.eus/contenidos/anuncio_contratacion/expcm470199/r01Index/expcm470199-idxContent.xml</t>
        </is>
      </c>
      <c r="AD2664" s="6" t="inlineStr">
        <is>
          <t>11/02/2026</t>
        </is>
      </c>
      <c r="AE2664" s="6" t="inlineStr">
        <is>
          <t>r01etpd15e9dfd8fcc1864054bfc1de191136ce493</t>
        </is>
      </c>
      <c r="AF2664" s="6" t="inlineStr">
        <is>
          <t>Fundación Juan Crisóstomo de Arriaga-Orquesta Sinfónica de Bilbao</t>
        </is>
      </c>
      <c r="AG2664" s="6" t="inlineStr">
        <is>
          <t>r01etpd15e9e013f3f1864054b8aed8170b7a52ec5</t>
        </is>
      </c>
      <c r="AH2664" s="6" t="inlineStr">
        <is>
          <t>Fundación Juan Crisóstomo de Arriaga-Orquesta Sinfónica de Bilbao</t>
        </is>
      </c>
      <c r="AI2664" s="6" t="inlineStr">
        <is>
          <t/>
        </is>
      </c>
      <c r="AJ2664" s="6" t="inlineStr">
        <is>
          <t/>
        </is>
      </c>
    </row>
    <row r="2665" customHeight="true" ht="15.0">
      <c r="A2665" s="6" t="inlineStr">
        <is>
          <t>Servicios jurídicos</t>
        </is>
      </c>
      <c r="B2665" s="6" t="inlineStr">
        <is>
          <t/>
        </is>
      </c>
      <c r="C2665" s="6" t="inlineStr">
        <is>
          <t>Gobierno Vasco</t>
        </is>
      </c>
      <c r="D2665" s="6" t="inlineStr">
        <is>
          <t/>
        </is>
      </c>
      <c r="E2665" s="6" t="inlineStr">
        <is>
          <t/>
        </is>
      </c>
      <c r="F2665" s="6" t="inlineStr">
        <is>
          <t/>
        </is>
      </c>
      <c r="G2665" s="6" t="inlineStr">
        <is>
          <t>Servicios jurídicos</t>
        </is>
      </c>
      <c r="H2665" s="6" t="inlineStr">
        <is>
          <t>Servicios jurídicos</t>
        </is>
      </c>
      <c r="I2665" s="6" t="inlineStr">
        <is>
          <t/>
        </is>
      </c>
      <c r="J2665" s="6" t="inlineStr">
        <is>
          <t>25/11/2025</t>
        </is>
      </c>
      <c r="K2665" s="6" t="inlineStr">
        <is>
          <t>CM2025/279</t>
        </is>
      </c>
      <c r="L2665" s="6" t="inlineStr">
        <is>
          <t>Adjudicación provisional / definitiva</t>
        </is>
      </c>
      <c r="M2665" s="6" t="inlineStr">
        <is>
          <t>true</t>
        </is>
      </c>
      <c r="N2665" s="6" t="inlineStr">
        <is>
          <t/>
        </is>
      </c>
      <c r="O2665" s="6" t="inlineStr">
        <is>
          <t/>
        </is>
      </c>
      <c r="P2665" s="6" t="inlineStr">
        <is>
          <t/>
        </is>
      </c>
      <c r="Q2665" s="6" t="inlineStr">
        <is>
          <t/>
        </is>
      </c>
      <c r="R2665" s="6" t="inlineStr">
        <is>
          <t/>
        </is>
      </c>
      <c r="S2665" s="6" t="inlineStr">
        <is>
          <t>https://www.contratacion.euskadi.eus/webkpe00-kpeperfi/es/contenidos/anuncio_contratacion/expcm470200/es_doc/images/bos.jpg</t>
        </is>
      </c>
      <c r="T2665" s="6" t="inlineStr">
        <is>
          <t>Fundación Juan Crisóstomo de Arriaga-Orquesta Sinfónica de Bilbao</t>
        </is>
      </c>
      <c r="U2665" s="6" t="inlineStr">
        <is>
          <t>G95449021 - Fundación Juan Crisóstomo de Arriaga-Orquesta Sinfónica de Bilbao</t>
        </is>
      </c>
      <c r="V2665" s="6" t="inlineStr">
        <is>
          <t>Director General</t>
        </is>
      </c>
      <c r="W2665" s="6" t="inlineStr">
        <is>
          <t/>
        </is>
      </c>
      <c r="X2665" s="6" t="inlineStr">
        <is>
          <t/>
        </is>
      </c>
      <c r="Y2665" s="6" t="inlineStr">
        <is>
          <t/>
        </is>
      </c>
      <c r="Z2665" s="6" t="inlineStr">
        <is>
          <t>https://www.contratacion.euskadi.eus/anuncio_contratacion/servicios-juridicos/expcm470200/webkpe00-kpesimpc/es/</t>
        </is>
      </c>
      <c r="AA2665" s="6" t="inlineStr">
        <is>
          <t>https://www.contratacion.euskadi.eus/webkpe00-kpesimpc/es/contenidos/anuncio_contratacion/expcm470200/es_doc/index.html</t>
        </is>
      </c>
      <c r="AB2665" s="6" t="inlineStr">
        <is>
          <t>https://www.contratacion.euskadi.eus/contenidos/anuncio_contratacion/expcm470200/es_doc/data/es_r01dtpd19abbb7deea482fae004cab7f78e10caa3c</t>
        </is>
      </c>
      <c r="AC2665" s="6" t="inlineStr">
        <is>
          <t>https://www.contratacion.euskadi.eus/contenidos/anuncio_contratacion/expcm470200/r01Index/expcm470200-idxContent.xml</t>
        </is>
      </c>
      <c r="AD2665" s="6" t="inlineStr">
        <is>
          <t>11/02/2026</t>
        </is>
      </c>
      <c r="AE2665" s="6" t="inlineStr">
        <is>
          <t>r01etpd15e9dfd8fcc1864054bfc1de191136ce493</t>
        </is>
      </c>
      <c r="AF2665" s="6" t="inlineStr">
        <is>
          <t>Fundación Juan Crisóstomo de Arriaga-Orquesta Sinfónica de Bilbao</t>
        </is>
      </c>
      <c r="AG2665" s="6" t="inlineStr">
        <is>
          <t>r01etpd15e9e013f3f1864054b8aed8170b7a52ec5</t>
        </is>
      </c>
      <c r="AH2665" s="6" t="inlineStr">
        <is>
          <t>Fundación Juan Crisóstomo de Arriaga-Orquesta Sinfónica de Bilbao</t>
        </is>
      </c>
      <c r="AI2665" s="6" t="inlineStr">
        <is>
          <t/>
        </is>
      </c>
      <c r="AJ2665" s="6" t="inlineStr">
        <is>
          <t/>
        </is>
      </c>
    </row>
    <row r="2666" customHeight="true" ht="15.0">
      <c r="A2666" s="6" t="inlineStr">
        <is>
          <t>Servicio  backup archivos</t>
        </is>
      </c>
      <c r="B2666" s="6" t="inlineStr">
        <is>
          <t/>
        </is>
      </c>
      <c r="C2666" s="6" t="inlineStr">
        <is>
          <t>Gobierno Vasco</t>
        </is>
      </c>
      <c r="D2666" s="6" t="inlineStr">
        <is>
          <t/>
        </is>
      </c>
      <c r="E2666" s="6" t="inlineStr">
        <is>
          <t/>
        </is>
      </c>
      <c r="F2666" s="6" t="inlineStr">
        <is>
          <t/>
        </is>
      </c>
      <c r="G2666" s="6" t="inlineStr">
        <is>
          <t>Servicio  backup archivos</t>
        </is>
      </c>
      <c r="H2666" s="6" t="inlineStr">
        <is>
          <t>Servicio  backup archivos</t>
        </is>
      </c>
      <c r="I2666" s="6" t="inlineStr">
        <is>
          <t/>
        </is>
      </c>
      <c r="J2666" s="6" t="inlineStr">
        <is>
          <t>25/11/2025</t>
        </is>
      </c>
      <c r="K2666" s="6" t="inlineStr">
        <is>
          <t>CM2025/280</t>
        </is>
      </c>
      <c r="L2666" s="6" t="inlineStr">
        <is>
          <t>Adjudicación provisional / definitiva</t>
        </is>
      </c>
      <c r="M2666" s="6" t="inlineStr">
        <is>
          <t>true</t>
        </is>
      </c>
      <c r="N2666" s="6" t="inlineStr">
        <is>
          <t/>
        </is>
      </c>
      <c r="O2666" s="6" t="inlineStr">
        <is>
          <t/>
        </is>
      </c>
      <c r="P2666" s="6" t="inlineStr">
        <is>
          <t/>
        </is>
      </c>
      <c r="Q2666" s="6" t="inlineStr">
        <is>
          <t/>
        </is>
      </c>
      <c r="R2666" s="6" t="inlineStr">
        <is>
          <t/>
        </is>
      </c>
      <c r="S2666" s="6" t="inlineStr">
        <is>
          <t>https://www.contratacion.euskadi.eus/webkpe00-kpeperfi/es/contenidos/anuncio_contratacion/expcm470201/es_doc/images/bos.jpg</t>
        </is>
      </c>
      <c r="T2666" s="6" t="inlineStr">
        <is>
          <t>Fundación Juan Crisóstomo de Arriaga-Orquesta Sinfónica de Bilbao</t>
        </is>
      </c>
      <c r="U2666" s="6" t="inlineStr">
        <is>
          <t>G95449021 - Fundación Juan Crisóstomo de Arriaga-Orquesta Sinfónica de Bilbao</t>
        </is>
      </c>
      <c r="V2666" s="6" t="inlineStr">
        <is>
          <t>Director General</t>
        </is>
      </c>
      <c r="W2666" s="6" t="inlineStr">
        <is>
          <t/>
        </is>
      </c>
      <c r="X2666" s="6" t="inlineStr">
        <is>
          <t/>
        </is>
      </c>
      <c r="Y2666" s="6" t="inlineStr">
        <is>
          <t/>
        </is>
      </c>
      <c r="Z2666" s="6" t="inlineStr">
        <is>
          <t>https://www.contratacion.euskadi.eus/anuncio_contratacion/servicio-backup-archivos/expcm470201/webkpe00-kpesimpc/es/</t>
        </is>
      </c>
      <c r="AA2666" s="6" t="inlineStr">
        <is>
          <t>https://www.contratacion.euskadi.eus/webkpe00-kpesimpc/es/contenidos/anuncio_contratacion/expcm470201/es_doc/index.html</t>
        </is>
      </c>
      <c r="AB2666" s="6" t="inlineStr">
        <is>
          <t>https://www.contratacion.euskadi.eus/contenidos/anuncio_contratacion/expcm470201/es_doc/data/es_r01dtpd19abbb806b1482fae0021091d36bb410df1</t>
        </is>
      </c>
      <c r="AC2666" s="6" t="inlineStr">
        <is>
          <t>https://www.contratacion.euskadi.eus/contenidos/anuncio_contratacion/expcm470201/r01Index/expcm470201-idxContent.xml</t>
        </is>
      </c>
      <c r="AD2666" s="6" t="inlineStr">
        <is>
          <t>11/02/2026</t>
        </is>
      </c>
      <c r="AE2666" s="6" t="inlineStr">
        <is>
          <t>r01etpd15e9dfd8fcc1864054bfc1de191136ce493</t>
        </is>
      </c>
      <c r="AF2666" s="6" t="inlineStr">
        <is>
          <t>Fundación Juan Crisóstomo de Arriaga-Orquesta Sinfónica de Bilbao</t>
        </is>
      </c>
      <c r="AG2666" s="6" t="inlineStr">
        <is>
          <t>r01etpd15e9e013f3f1864054b8aed8170b7a52ec5</t>
        </is>
      </c>
      <c r="AH2666" s="6" t="inlineStr">
        <is>
          <t>Fundación Juan Crisóstomo de Arriaga-Orquesta Sinfónica de Bilbao</t>
        </is>
      </c>
      <c r="AI2666" s="6" t="inlineStr">
        <is>
          <t/>
        </is>
      </c>
      <c r="AJ2666" s="6" t="inlineStr">
        <is>
          <t/>
        </is>
      </c>
    </row>
    <row r="2667" customHeight="true" ht="15.0">
      <c r="A2667" s="6" t="inlineStr">
        <is>
          <t>Servicio de transporte</t>
        </is>
      </c>
      <c r="B2667" s="6" t="inlineStr">
        <is>
          <t/>
        </is>
      </c>
      <c r="C2667" s="6" t="inlineStr">
        <is>
          <t>Gobierno Vasco</t>
        </is>
      </c>
      <c r="D2667" s="6" t="inlineStr">
        <is>
          <t/>
        </is>
      </c>
      <c r="E2667" s="6" t="inlineStr">
        <is>
          <t/>
        </is>
      </c>
      <c r="F2667" s="6" t="inlineStr">
        <is>
          <t/>
        </is>
      </c>
      <c r="G2667" s="6" t="inlineStr">
        <is>
          <t>Servicio de transporte</t>
        </is>
      </c>
      <c r="H2667" s="6" t="inlineStr">
        <is>
          <t>Servicio de transporte</t>
        </is>
      </c>
      <c r="I2667" s="6" t="inlineStr">
        <is>
          <t/>
        </is>
      </c>
      <c r="J2667" s="6" t="inlineStr">
        <is>
          <t>25/11/2025</t>
        </is>
      </c>
      <c r="K2667" s="6" t="inlineStr">
        <is>
          <t>CM2025/281</t>
        </is>
      </c>
      <c r="L2667" s="6" t="inlineStr">
        <is>
          <t>Adjudicación provisional / definitiva</t>
        </is>
      </c>
      <c r="M2667" s="6" t="inlineStr">
        <is>
          <t>true</t>
        </is>
      </c>
      <c r="N2667" s="6" t="inlineStr">
        <is>
          <t/>
        </is>
      </c>
      <c r="O2667" s="6" t="inlineStr">
        <is>
          <t/>
        </is>
      </c>
      <c r="P2667" s="6" t="inlineStr">
        <is>
          <t/>
        </is>
      </c>
      <c r="Q2667" s="6" t="inlineStr">
        <is>
          <t/>
        </is>
      </c>
      <c r="R2667" s="6" t="inlineStr">
        <is>
          <t/>
        </is>
      </c>
      <c r="S2667" s="6" t="inlineStr">
        <is>
          <t>https://www.contratacion.euskadi.eus/webkpe00-kpeperfi/es/contenidos/anuncio_contratacion/expcm470202/es_doc/images/bos.jpg</t>
        </is>
      </c>
      <c r="T2667" s="6" t="inlineStr">
        <is>
          <t>Fundación Juan Crisóstomo de Arriaga-Orquesta Sinfónica de Bilbao</t>
        </is>
      </c>
      <c r="U2667" s="6" t="inlineStr">
        <is>
          <t>G95449021 - Fundación Juan Crisóstomo de Arriaga-Orquesta Sinfónica de Bilbao</t>
        </is>
      </c>
      <c r="V2667" s="6" t="inlineStr">
        <is>
          <t>Director General</t>
        </is>
      </c>
      <c r="W2667" s="6" t="inlineStr">
        <is>
          <t/>
        </is>
      </c>
      <c r="X2667" s="6" t="inlineStr">
        <is>
          <t/>
        </is>
      </c>
      <c r="Y2667" s="6" t="inlineStr">
        <is>
          <t/>
        </is>
      </c>
      <c r="Z2667" s="6" t="inlineStr">
        <is>
          <t>https://www.contratacion.euskadi.eus/anuncio_contratacion/servicio-transporte/expcm470202/webkpe00-kpesimpc/es/</t>
        </is>
      </c>
      <c r="AA2667" s="6" t="inlineStr">
        <is>
          <t>https://www.contratacion.euskadi.eus/webkpe00-kpesimpc/es/contenidos/anuncio_contratacion/expcm470202/es_doc/index.html</t>
        </is>
      </c>
      <c r="AB2667" s="6" t="inlineStr">
        <is>
          <t>https://www.contratacion.euskadi.eus/contenidos/anuncio_contratacion/expcm470202/es_doc/data/es_r01dtpd19abbb82e68482fae00467545db913a0b0c</t>
        </is>
      </c>
      <c r="AC2667" s="6" t="inlineStr">
        <is>
          <t>https://www.contratacion.euskadi.eus/contenidos/anuncio_contratacion/expcm470202/r01Index/expcm470202-idxContent.xml</t>
        </is>
      </c>
      <c r="AD2667" s="6" t="inlineStr">
        <is>
          <t>11/02/2026</t>
        </is>
      </c>
      <c r="AE2667" s="6" t="inlineStr">
        <is>
          <t>r01etpd15e9dfd8fcc1864054bfc1de191136ce493</t>
        </is>
      </c>
      <c r="AF2667" s="6" t="inlineStr">
        <is>
          <t>Fundación Juan Crisóstomo de Arriaga-Orquesta Sinfónica de Bilbao</t>
        </is>
      </c>
      <c r="AG2667" s="6" t="inlineStr">
        <is>
          <t>r01etpd15e9e013f3f1864054b8aed8170b7a52ec5</t>
        </is>
      </c>
      <c r="AH2667" s="6" t="inlineStr">
        <is>
          <t>Fundación Juan Crisóstomo de Arriaga-Orquesta Sinfónica de Bilbao</t>
        </is>
      </c>
      <c r="AI2667" s="6" t="inlineStr">
        <is>
          <t/>
        </is>
      </c>
      <c r="AJ2667" s="6" t="inlineStr">
        <is>
          <t/>
        </is>
      </c>
    </row>
    <row r="2668" customHeight="true" ht="15.0">
      <c r="A2668" s="6" t="inlineStr">
        <is>
          <t>Servicio de transporte</t>
        </is>
      </c>
      <c r="B2668" s="6" t="inlineStr">
        <is>
          <t/>
        </is>
      </c>
      <c r="C2668" s="6" t="inlineStr">
        <is>
          <t>Gobierno Vasco</t>
        </is>
      </c>
      <c r="D2668" s="6" t="inlineStr">
        <is>
          <t/>
        </is>
      </c>
      <c r="E2668" s="6" t="inlineStr">
        <is>
          <t/>
        </is>
      </c>
      <c r="F2668" s="6" t="inlineStr">
        <is>
          <t/>
        </is>
      </c>
      <c r="G2668" s="6" t="inlineStr">
        <is>
          <t>Servicio de transporte</t>
        </is>
      </c>
      <c r="H2668" s="6" t="inlineStr">
        <is>
          <t>Servicio de transporte</t>
        </is>
      </c>
      <c r="I2668" s="6" t="inlineStr">
        <is>
          <t/>
        </is>
      </c>
      <c r="J2668" s="6" t="inlineStr">
        <is>
          <t>25/11/2025</t>
        </is>
      </c>
      <c r="K2668" s="6" t="inlineStr">
        <is>
          <t>CM2025/282</t>
        </is>
      </c>
      <c r="L2668" s="6" t="inlineStr">
        <is>
          <t>Adjudicación provisional / definitiva</t>
        </is>
      </c>
      <c r="M2668" s="6" t="inlineStr">
        <is>
          <t>true</t>
        </is>
      </c>
      <c r="N2668" s="6" t="inlineStr">
        <is>
          <t/>
        </is>
      </c>
      <c r="O2668" s="6" t="inlineStr">
        <is>
          <t/>
        </is>
      </c>
      <c r="P2668" s="6" t="inlineStr">
        <is>
          <t/>
        </is>
      </c>
      <c r="Q2668" s="6" t="inlineStr">
        <is>
          <t/>
        </is>
      </c>
      <c r="R2668" s="6" t="inlineStr">
        <is>
          <t/>
        </is>
      </c>
      <c r="S2668" s="6" t="inlineStr">
        <is>
          <t>https://www.contratacion.euskadi.eus/webkpe00-kpeperfi/es/contenidos/anuncio_contratacion/expcm470203/es_doc/images/bos.jpg</t>
        </is>
      </c>
      <c r="T2668" s="6" t="inlineStr">
        <is>
          <t>Fundación Juan Crisóstomo de Arriaga-Orquesta Sinfónica de Bilbao</t>
        </is>
      </c>
      <c r="U2668" s="6" t="inlineStr">
        <is>
          <t>G95449021 - Fundación Juan Crisóstomo de Arriaga-Orquesta Sinfónica de Bilbao</t>
        </is>
      </c>
      <c r="V2668" s="6" t="inlineStr">
        <is>
          <t>Director General</t>
        </is>
      </c>
      <c r="W2668" s="6" t="inlineStr">
        <is>
          <t/>
        </is>
      </c>
      <c r="X2668" s="6" t="inlineStr">
        <is>
          <t/>
        </is>
      </c>
      <c r="Y2668" s="6" t="inlineStr">
        <is>
          <t/>
        </is>
      </c>
      <c r="Z2668" s="6" t="inlineStr">
        <is>
          <t>https://www.contratacion.euskadi.eus/anuncio_contratacion/servicio-transporte/expcm470203/webkpe00-kpesimpc/es/</t>
        </is>
      </c>
      <c r="AA2668" s="6" t="inlineStr">
        <is>
          <t>https://www.contratacion.euskadi.eus/webkpe00-kpesimpc/es/contenidos/anuncio_contratacion/expcm470203/es_doc/index.html</t>
        </is>
      </c>
      <c r="AB2668" s="6" t="inlineStr">
        <is>
          <t>https://www.contratacion.euskadi.eus/contenidos/anuncio_contratacion/expcm470203/es_doc/data/es_r01dtpd19abbb8566e482fae008ed485119ebab443</t>
        </is>
      </c>
      <c r="AC2668" s="6" t="inlineStr">
        <is>
          <t>https://www.contratacion.euskadi.eus/contenidos/anuncio_contratacion/expcm470203/r01Index/expcm470203-idxContent.xml</t>
        </is>
      </c>
      <c r="AD2668" s="6" t="inlineStr">
        <is>
          <t>11/02/2026</t>
        </is>
      </c>
      <c r="AE2668" s="6" t="inlineStr">
        <is>
          <t>r01etpd15e9dfd8fcc1864054bfc1de191136ce493</t>
        </is>
      </c>
      <c r="AF2668" s="6" t="inlineStr">
        <is>
          <t>Fundación Juan Crisóstomo de Arriaga-Orquesta Sinfónica de Bilbao</t>
        </is>
      </c>
      <c r="AG2668" s="6" t="inlineStr">
        <is>
          <t>r01etpd15e9e013f3f1864054b8aed8170b7a52ec5</t>
        </is>
      </c>
      <c r="AH2668" s="6" t="inlineStr">
        <is>
          <t>Fundación Juan Crisóstomo de Arriaga-Orquesta Sinfónica de Bilbao</t>
        </is>
      </c>
      <c r="AI2668" s="6" t="inlineStr">
        <is>
          <t/>
        </is>
      </c>
      <c r="AJ2668" s="6" t="inlineStr">
        <is>
          <t/>
        </is>
      </c>
    </row>
    <row r="2669" customHeight="true" ht="15.0">
      <c r="A2669" s="6" t="inlineStr">
        <is>
          <t>Servicio de transporte</t>
        </is>
      </c>
      <c r="B2669" s="6" t="inlineStr">
        <is>
          <t/>
        </is>
      </c>
      <c r="C2669" s="6" t="inlineStr">
        <is>
          <t>Gobierno Vasco</t>
        </is>
      </c>
      <c r="D2669" s="6" t="inlineStr">
        <is>
          <t/>
        </is>
      </c>
      <c r="E2669" s="6" t="inlineStr">
        <is>
          <t/>
        </is>
      </c>
      <c r="F2669" s="6" t="inlineStr">
        <is>
          <t/>
        </is>
      </c>
      <c r="G2669" s="6" t="inlineStr">
        <is>
          <t>Servicio de transporte</t>
        </is>
      </c>
      <c r="H2669" s="6" t="inlineStr">
        <is>
          <t>Servicio de transporte</t>
        </is>
      </c>
      <c r="I2669" s="6" t="inlineStr">
        <is>
          <t/>
        </is>
      </c>
      <c r="J2669" s="6" t="inlineStr">
        <is>
          <t>25/11/2025</t>
        </is>
      </c>
      <c r="K2669" s="6" t="inlineStr">
        <is>
          <t>CM2025/283</t>
        </is>
      </c>
      <c r="L2669" s="6" t="inlineStr">
        <is>
          <t>Adjudicación provisional / definitiva</t>
        </is>
      </c>
      <c r="M2669" s="6" t="inlineStr">
        <is>
          <t>true</t>
        </is>
      </c>
      <c r="N2669" s="6" t="inlineStr">
        <is>
          <t/>
        </is>
      </c>
      <c r="O2669" s="6" t="inlineStr">
        <is>
          <t/>
        </is>
      </c>
      <c r="P2669" s="6" t="inlineStr">
        <is>
          <t/>
        </is>
      </c>
      <c r="Q2669" s="6" t="inlineStr">
        <is>
          <t/>
        </is>
      </c>
      <c r="R2669" s="6" t="inlineStr">
        <is>
          <t/>
        </is>
      </c>
      <c r="S2669" s="6" t="inlineStr">
        <is>
          <t>https://www.contratacion.euskadi.eus/webkpe00-kpeperfi/es/contenidos/anuncio_contratacion/expcm470204/es_doc/images/bos.jpg</t>
        </is>
      </c>
      <c r="T2669" s="6" t="inlineStr">
        <is>
          <t>Fundación Juan Crisóstomo de Arriaga-Orquesta Sinfónica de Bilbao</t>
        </is>
      </c>
      <c r="U2669" s="6" t="inlineStr">
        <is>
          <t>G95449021 - Fundación Juan Crisóstomo de Arriaga-Orquesta Sinfónica de Bilbao</t>
        </is>
      </c>
      <c r="V2669" s="6" t="inlineStr">
        <is>
          <t>Director General</t>
        </is>
      </c>
      <c r="W2669" s="6" t="inlineStr">
        <is>
          <t/>
        </is>
      </c>
      <c r="X2669" s="6" t="inlineStr">
        <is>
          <t/>
        </is>
      </c>
      <c r="Y2669" s="6" t="inlineStr">
        <is>
          <t/>
        </is>
      </c>
      <c r="Z2669" s="6" t="inlineStr">
        <is>
          <t>https://www.contratacion.euskadi.eus/anuncio_contratacion/servicio-transporte/expcm470204/webkpe00-kpesimpc/es/</t>
        </is>
      </c>
      <c r="AA2669" s="6" t="inlineStr">
        <is>
          <t>https://www.contratacion.euskadi.eus/webkpe00-kpesimpc/es/contenidos/anuncio_contratacion/expcm470204/es_doc/index.html</t>
        </is>
      </c>
      <c r="AB2669" s="6" t="inlineStr">
        <is>
          <t>https://www.contratacion.euskadi.eus/contenidos/anuncio_contratacion/expcm470204/es_doc/data/es_r01dtpd19abbb87e67482fae00c5a2965bdcf4f3a9</t>
        </is>
      </c>
      <c r="AC2669" s="6" t="inlineStr">
        <is>
          <t>https://www.contratacion.euskadi.eus/contenidos/anuncio_contratacion/expcm470204/r01Index/expcm470204-idxContent.xml</t>
        </is>
      </c>
      <c r="AD2669" s="6" t="inlineStr">
        <is>
          <t>11/02/2026</t>
        </is>
      </c>
      <c r="AE2669" s="6" t="inlineStr">
        <is>
          <t>r01etpd15e9dfd8fcc1864054bfc1de191136ce493</t>
        </is>
      </c>
      <c r="AF2669" s="6" t="inlineStr">
        <is>
          <t>Fundación Juan Crisóstomo de Arriaga-Orquesta Sinfónica de Bilbao</t>
        </is>
      </c>
      <c r="AG2669" s="6" t="inlineStr">
        <is>
          <t>r01etpd15e9e013f3f1864054b8aed8170b7a52ec5</t>
        </is>
      </c>
      <c r="AH2669" s="6" t="inlineStr">
        <is>
          <t>Fundación Juan Crisóstomo de Arriaga-Orquesta Sinfónica de Bilbao</t>
        </is>
      </c>
      <c r="AI2669" s="6" t="inlineStr">
        <is>
          <t/>
        </is>
      </c>
      <c r="AJ2669" s="6" t="inlineStr">
        <is>
          <t/>
        </is>
      </c>
    </row>
    <row r="2670" customHeight="true" ht="15.0">
      <c r="A2670" s="6" t="inlineStr">
        <is>
          <t>Servicio de transporte</t>
        </is>
      </c>
      <c r="B2670" s="6" t="inlineStr">
        <is>
          <t/>
        </is>
      </c>
      <c r="C2670" s="6" t="inlineStr">
        <is>
          <t>Gobierno Vasco</t>
        </is>
      </c>
      <c r="D2670" s="6" t="inlineStr">
        <is>
          <t/>
        </is>
      </c>
      <c r="E2670" s="6" t="inlineStr">
        <is>
          <t/>
        </is>
      </c>
      <c r="F2670" s="6" t="inlineStr">
        <is>
          <t/>
        </is>
      </c>
      <c r="G2670" s="6" t="inlineStr">
        <is>
          <t>Servicio de transporte</t>
        </is>
      </c>
      <c r="H2670" s="6" t="inlineStr">
        <is>
          <t>Servicio de transporte</t>
        </is>
      </c>
      <c r="I2670" s="6" t="inlineStr">
        <is>
          <t/>
        </is>
      </c>
      <c r="J2670" s="6" t="inlineStr">
        <is>
          <t>25/11/2025</t>
        </is>
      </c>
      <c r="K2670" s="6" t="inlineStr">
        <is>
          <t>CM2025/284</t>
        </is>
      </c>
      <c r="L2670" s="6" t="inlineStr">
        <is>
          <t>Adjudicación provisional / definitiva</t>
        </is>
      </c>
      <c r="M2670" s="6" t="inlineStr">
        <is>
          <t>true</t>
        </is>
      </c>
      <c r="N2670" s="6" t="inlineStr">
        <is>
          <t/>
        </is>
      </c>
      <c r="O2670" s="6" t="inlineStr">
        <is>
          <t/>
        </is>
      </c>
      <c r="P2670" s="6" t="inlineStr">
        <is>
          <t/>
        </is>
      </c>
      <c r="Q2670" s="6" t="inlineStr">
        <is>
          <t/>
        </is>
      </c>
      <c r="R2670" s="6" t="inlineStr">
        <is>
          <t/>
        </is>
      </c>
      <c r="S2670" s="6" t="inlineStr">
        <is>
          <t>https://www.contratacion.euskadi.eus/webkpe00-kpeperfi/es/contenidos/anuncio_contratacion/expcm470205/es_doc/images/bos.jpg</t>
        </is>
      </c>
      <c r="T2670" s="6" t="inlineStr">
        <is>
          <t>Fundación Juan Crisóstomo de Arriaga-Orquesta Sinfónica de Bilbao</t>
        </is>
      </c>
      <c r="U2670" s="6" t="inlineStr">
        <is>
          <t>G95449021 - Fundación Juan Crisóstomo de Arriaga-Orquesta Sinfónica de Bilbao</t>
        </is>
      </c>
      <c r="V2670" s="6" t="inlineStr">
        <is>
          <t>Director General</t>
        </is>
      </c>
      <c r="W2670" s="6" t="inlineStr">
        <is>
          <t/>
        </is>
      </c>
      <c r="X2670" s="6" t="inlineStr">
        <is>
          <t/>
        </is>
      </c>
      <c r="Y2670" s="6" t="inlineStr">
        <is>
          <t/>
        </is>
      </c>
      <c r="Z2670" s="6" t="inlineStr">
        <is>
          <t>https://www.contratacion.euskadi.eus/anuncio_contratacion/servicio-transporte/expcm470205/webkpe00-kpesimpc/es/</t>
        </is>
      </c>
      <c r="AA2670" s="6" t="inlineStr">
        <is>
          <t>https://www.contratacion.euskadi.eus/webkpe00-kpesimpc/es/contenidos/anuncio_contratacion/expcm470205/es_doc/index.html</t>
        </is>
      </c>
      <c r="AB2670" s="6" t="inlineStr">
        <is>
          <t>https://www.contratacion.euskadi.eus/contenidos/anuncio_contratacion/expcm470205/es_doc/data/es_r01dtpd19abbbc736e2c37f5d65ce4769219bd1b3e</t>
        </is>
      </c>
      <c r="AC2670" s="6" t="inlineStr">
        <is>
          <t>https://www.contratacion.euskadi.eus/contenidos/anuncio_contratacion/expcm470205/r01Index/expcm470205-idxContent.xml</t>
        </is>
      </c>
      <c r="AD2670" s="6" t="inlineStr">
        <is>
          <t>11/02/2026</t>
        </is>
      </c>
      <c r="AE2670" s="6" t="inlineStr">
        <is>
          <t>r01etpd15e9dfd8fcc1864054bfc1de191136ce493</t>
        </is>
      </c>
      <c r="AF2670" s="6" t="inlineStr">
        <is>
          <t>Fundación Juan Crisóstomo de Arriaga-Orquesta Sinfónica de Bilbao</t>
        </is>
      </c>
      <c r="AG2670" s="6" t="inlineStr">
        <is>
          <t>r01etpd15e9e013f3f1864054b8aed8170b7a52ec5</t>
        </is>
      </c>
      <c r="AH2670" s="6" t="inlineStr">
        <is>
          <t>Fundación Juan Crisóstomo de Arriaga-Orquesta Sinfónica de Bilbao</t>
        </is>
      </c>
      <c r="AI2670" s="6" t="inlineStr">
        <is>
          <t/>
        </is>
      </c>
      <c r="AJ2670" s="6" t="inlineStr">
        <is>
          <t/>
        </is>
      </c>
    </row>
    <row r="2671" customHeight="true" ht="15.0">
      <c r="A2671" s="6" t="inlineStr">
        <is>
          <t>Servicio de transporte</t>
        </is>
      </c>
      <c r="B2671" s="6" t="inlineStr">
        <is>
          <t/>
        </is>
      </c>
      <c r="C2671" s="6" t="inlineStr">
        <is>
          <t>Gobierno Vasco</t>
        </is>
      </c>
      <c r="D2671" s="6" t="inlineStr">
        <is>
          <t/>
        </is>
      </c>
      <c r="E2671" s="6" t="inlineStr">
        <is>
          <t/>
        </is>
      </c>
      <c r="F2671" s="6" t="inlineStr">
        <is>
          <t/>
        </is>
      </c>
      <c r="G2671" s="6" t="inlineStr">
        <is>
          <t>Servicio de transporte</t>
        </is>
      </c>
      <c r="H2671" s="6" t="inlineStr">
        <is>
          <t>Servicio de transporte</t>
        </is>
      </c>
      <c r="I2671" s="6" t="inlineStr">
        <is>
          <t/>
        </is>
      </c>
      <c r="J2671" s="6" t="inlineStr">
        <is>
          <t>25/11/2025</t>
        </is>
      </c>
      <c r="K2671" s="6" t="inlineStr">
        <is>
          <t>CM2025/285</t>
        </is>
      </c>
      <c r="L2671" s="6" t="inlineStr">
        <is>
          <t>Adjudicación provisional / definitiva</t>
        </is>
      </c>
      <c r="M2671" s="6" t="inlineStr">
        <is>
          <t>true</t>
        </is>
      </c>
      <c r="N2671" s="6" t="inlineStr">
        <is>
          <t/>
        </is>
      </c>
      <c r="O2671" s="6" t="inlineStr">
        <is>
          <t/>
        </is>
      </c>
      <c r="P2671" s="6" t="inlineStr">
        <is>
          <t/>
        </is>
      </c>
      <c r="Q2671" s="6" t="inlineStr">
        <is>
          <t/>
        </is>
      </c>
      <c r="R2671" s="6" t="inlineStr">
        <is>
          <t/>
        </is>
      </c>
      <c r="S2671" s="6" t="inlineStr">
        <is>
          <t>https://www.contratacion.euskadi.eus/webkpe00-kpeperfi/es/contenidos/anuncio_contratacion/expcm470206/es_doc/images/bos.jpg</t>
        </is>
      </c>
      <c r="T2671" s="6" t="inlineStr">
        <is>
          <t>Fundación Juan Crisóstomo de Arriaga-Orquesta Sinfónica de Bilbao</t>
        </is>
      </c>
      <c r="U2671" s="6" t="inlineStr">
        <is>
          <t>G95449021 - Fundación Juan Crisóstomo de Arriaga-Orquesta Sinfónica de Bilbao</t>
        </is>
      </c>
      <c r="V2671" s="6" t="inlineStr">
        <is>
          <t>Director General</t>
        </is>
      </c>
      <c r="W2671" s="6" t="inlineStr">
        <is>
          <t/>
        </is>
      </c>
      <c r="X2671" s="6" t="inlineStr">
        <is>
          <t/>
        </is>
      </c>
      <c r="Y2671" s="6" t="inlineStr">
        <is>
          <t/>
        </is>
      </c>
      <c r="Z2671" s="6" t="inlineStr">
        <is>
          <t>https://www.contratacion.euskadi.eus/anuncio_contratacion/servicio-transporte/expcm470206/webkpe00-kpesimpc/es/</t>
        </is>
      </c>
      <c r="AA2671" s="6" t="inlineStr">
        <is>
          <t>https://www.contratacion.euskadi.eus/webkpe00-kpesimpc/es/contenidos/anuncio_contratacion/expcm470206/es_doc/index.html</t>
        </is>
      </c>
      <c r="AB2671" s="6" t="inlineStr">
        <is>
          <t>https://www.contratacion.euskadi.eus/contenidos/anuncio_contratacion/expcm470206/es_doc/data/es_r01dtpd19abbbc9ae72c37f5d61cd8e0102706c665</t>
        </is>
      </c>
      <c r="AC2671" s="6" t="inlineStr">
        <is>
          <t>https://www.contratacion.euskadi.eus/contenidos/anuncio_contratacion/expcm470206/r01Index/expcm470206-idxContent.xml</t>
        </is>
      </c>
      <c r="AD2671" s="6" t="inlineStr">
        <is>
          <t>11/02/2026</t>
        </is>
      </c>
      <c r="AE2671" s="6" t="inlineStr">
        <is>
          <t>r01etpd15e9dfd8fcc1864054bfc1de191136ce493</t>
        </is>
      </c>
      <c r="AF2671" s="6" t="inlineStr">
        <is>
          <t>Fundación Juan Crisóstomo de Arriaga-Orquesta Sinfónica de Bilbao</t>
        </is>
      </c>
      <c r="AG2671" s="6" t="inlineStr">
        <is>
          <t>r01etpd15e9e013f3f1864054b8aed8170b7a52ec5</t>
        </is>
      </c>
      <c r="AH2671" s="6" t="inlineStr">
        <is>
          <t>Fundación Juan Crisóstomo de Arriaga-Orquesta Sinfónica de Bilbao</t>
        </is>
      </c>
      <c r="AI2671" s="6" t="inlineStr">
        <is>
          <t/>
        </is>
      </c>
      <c r="AJ2671" s="6" t="inlineStr">
        <is>
          <t/>
        </is>
      </c>
    </row>
    <row r="2672" customHeight="true" ht="15.0">
      <c r="A2672" s="6" t="inlineStr">
        <is>
          <t>Servicio de transporte</t>
        </is>
      </c>
      <c r="B2672" s="6" t="inlineStr">
        <is>
          <t/>
        </is>
      </c>
      <c r="C2672" s="6" t="inlineStr">
        <is>
          <t>Gobierno Vasco</t>
        </is>
      </c>
      <c r="D2672" s="6" t="inlineStr">
        <is>
          <t/>
        </is>
      </c>
      <c r="E2672" s="6" t="inlineStr">
        <is>
          <t/>
        </is>
      </c>
      <c r="F2672" s="6" t="inlineStr">
        <is>
          <t/>
        </is>
      </c>
      <c r="G2672" s="6" t="inlineStr">
        <is>
          <t>Servicio de transporte</t>
        </is>
      </c>
      <c r="H2672" s="6" t="inlineStr">
        <is>
          <t>Servicio de transporte</t>
        </is>
      </c>
      <c r="I2672" s="6" t="inlineStr">
        <is>
          <t/>
        </is>
      </c>
      <c r="J2672" s="6" t="inlineStr">
        <is>
          <t>25/11/2025</t>
        </is>
      </c>
      <c r="K2672" s="6" t="inlineStr">
        <is>
          <t>CM2025/286</t>
        </is>
      </c>
      <c r="L2672" s="6" t="inlineStr">
        <is>
          <t>Adjudicación provisional / definitiva</t>
        </is>
      </c>
      <c r="M2672" s="6" t="inlineStr">
        <is>
          <t>true</t>
        </is>
      </c>
      <c r="N2672" s="6" t="inlineStr">
        <is>
          <t/>
        </is>
      </c>
      <c r="O2672" s="6" t="inlineStr">
        <is>
          <t/>
        </is>
      </c>
      <c r="P2672" s="6" t="inlineStr">
        <is>
          <t/>
        </is>
      </c>
      <c r="Q2672" s="6" t="inlineStr">
        <is>
          <t/>
        </is>
      </c>
      <c r="R2672" s="6" t="inlineStr">
        <is>
          <t/>
        </is>
      </c>
      <c r="S2672" s="6" t="inlineStr">
        <is>
          <t>https://www.contratacion.euskadi.eus/webkpe00-kpeperfi/es/contenidos/anuncio_contratacion/expcm470207/es_doc/images/bos.jpg</t>
        </is>
      </c>
      <c r="T2672" s="6" t="inlineStr">
        <is>
          <t>Fundación Juan Crisóstomo de Arriaga-Orquesta Sinfónica de Bilbao</t>
        </is>
      </c>
      <c r="U2672" s="6" t="inlineStr">
        <is>
          <t>G95449021 - Fundación Juan Crisóstomo de Arriaga-Orquesta Sinfónica de Bilbao</t>
        </is>
      </c>
      <c r="V2672" s="6" t="inlineStr">
        <is>
          <t>Director General</t>
        </is>
      </c>
      <c r="W2672" s="6" t="inlineStr">
        <is>
          <t/>
        </is>
      </c>
      <c r="X2672" s="6" t="inlineStr">
        <is>
          <t/>
        </is>
      </c>
      <c r="Y2672" s="6" t="inlineStr">
        <is>
          <t/>
        </is>
      </c>
      <c r="Z2672" s="6" t="inlineStr">
        <is>
          <t>https://www.contratacion.euskadi.eus/anuncio_contratacion/servicio-transporte/expcm470207/webkpe00-kpesimpc/es/</t>
        </is>
      </c>
      <c r="AA2672" s="6" t="inlineStr">
        <is>
          <t>https://www.contratacion.euskadi.eus/webkpe00-kpesimpc/es/contenidos/anuncio_contratacion/expcm470207/es_doc/index.html</t>
        </is>
      </c>
      <c r="AB2672" s="6" t="inlineStr">
        <is>
          <t>https://www.contratacion.euskadi.eus/contenidos/anuncio_contratacion/expcm470207/es_doc/data/es_r01dtpd019abbbcc2c12c37f5d69920780238c008b</t>
        </is>
      </c>
      <c r="AC2672" s="6" t="inlineStr">
        <is>
          <t>https://www.contratacion.euskadi.eus/contenidos/anuncio_contratacion/expcm470207/r01Index/expcm470207-idxContent.xml</t>
        </is>
      </c>
      <c r="AD2672" s="6" t="inlineStr">
        <is>
          <t>11/02/2026</t>
        </is>
      </c>
      <c r="AE2672" s="6" t="inlineStr">
        <is>
          <t>r01etpd15e9dfd8fcc1864054bfc1de191136ce493</t>
        </is>
      </c>
      <c r="AF2672" s="6" t="inlineStr">
        <is>
          <t>Fundación Juan Crisóstomo de Arriaga-Orquesta Sinfónica de Bilbao</t>
        </is>
      </c>
      <c r="AG2672" s="6" t="inlineStr">
        <is>
          <t>r01etpd15e9e013f3f1864054b8aed8170b7a52ec5</t>
        </is>
      </c>
      <c r="AH2672" s="6" t="inlineStr">
        <is>
          <t>Fundación Juan Crisóstomo de Arriaga-Orquesta Sinfónica de Bilbao</t>
        </is>
      </c>
      <c r="AI2672" s="6" t="inlineStr">
        <is>
          <t/>
        </is>
      </c>
      <c r="AJ2672" s="6" t="inlineStr">
        <is>
          <t/>
        </is>
      </c>
    </row>
    <row r="2673" customHeight="true" ht="15.0">
      <c r="A2673" s="6" t="inlineStr">
        <is>
          <t>Servicio  backup archivos</t>
        </is>
      </c>
      <c r="B2673" s="6" t="inlineStr">
        <is>
          <t/>
        </is>
      </c>
      <c r="C2673" s="6" t="inlineStr">
        <is>
          <t>Gobierno Vasco</t>
        </is>
      </c>
      <c r="D2673" s="6" t="inlineStr">
        <is>
          <t/>
        </is>
      </c>
      <c r="E2673" s="6" t="inlineStr">
        <is>
          <t/>
        </is>
      </c>
      <c r="F2673" s="6" t="inlineStr">
        <is>
          <t/>
        </is>
      </c>
      <c r="G2673" s="6" t="inlineStr">
        <is>
          <t>Servicio  backup archivos</t>
        </is>
      </c>
      <c r="H2673" s="6" t="inlineStr">
        <is>
          <t>Servicio  backup archivos</t>
        </is>
      </c>
      <c r="I2673" s="6" t="inlineStr">
        <is>
          <t/>
        </is>
      </c>
      <c r="J2673" s="6" t="inlineStr">
        <is>
          <t>25/11/2025</t>
        </is>
      </c>
      <c r="K2673" s="6" t="inlineStr">
        <is>
          <t>CM2025/287</t>
        </is>
      </c>
      <c r="L2673" s="6" t="inlineStr">
        <is>
          <t>Adjudicación provisional / definitiva</t>
        </is>
      </c>
      <c r="M2673" s="6" t="inlineStr">
        <is>
          <t>true</t>
        </is>
      </c>
      <c r="N2673" s="6" t="inlineStr">
        <is>
          <t/>
        </is>
      </c>
      <c r="O2673" s="6" t="inlineStr">
        <is>
          <t/>
        </is>
      </c>
      <c r="P2673" s="6" t="inlineStr">
        <is>
          <t/>
        </is>
      </c>
      <c r="Q2673" s="6" t="inlineStr">
        <is>
          <t/>
        </is>
      </c>
      <c r="R2673" s="6" t="inlineStr">
        <is>
          <t/>
        </is>
      </c>
      <c r="S2673" s="6" t="inlineStr">
        <is>
          <t>https://www.contratacion.euskadi.eus/webkpe00-kpeperfi/es/contenidos/anuncio_contratacion/expcm470208/es_doc/images/bos.jpg</t>
        </is>
      </c>
      <c r="T2673" s="6" t="inlineStr">
        <is>
          <t>Fundación Juan Crisóstomo de Arriaga-Orquesta Sinfónica de Bilbao</t>
        </is>
      </c>
      <c r="U2673" s="6" t="inlineStr">
        <is>
          <t>G95449021 - Fundación Juan Crisóstomo de Arriaga-Orquesta Sinfónica de Bilbao</t>
        </is>
      </c>
      <c r="V2673" s="6" t="inlineStr">
        <is>
          <t>Director General</t>
        </is>
      </c>
      <c r="W2673" s="6" t="inlineStr">
        <is>
          <t/>
        </is>
      </c>
      <c r="X2673" s="6" t="inlineStr">
        <is>
          <t/>
        </is>
      </c>
      <c r="Y2673" s="6" t="inlineStr">
        <is>
          <t/>
        </is>
      </c>
      <c r="Z2673" s="6" t="inlineStr">
        <is>
          <t>https://www.contratacion.euskadi.eus/anuncio_contratacion/servicio-backup-archivos/expcm470208/webkpe00-kpesimpc/es/</t>
        </is>
      </c>
      <c r="AA2673" s="6" t="inlineStr">
        <is>
          <t>https://www.contratacion.euskadi.eus/webkpe00-kpesimpc/es/contenidos/anuncio_contratacion/expcm470208/es_doc/index.html</t>
        </is>
      </c>
      <c r="AB2673" s="6" t="inlineStr">
        <is>
          <t>https://www.contratacion.euskadi.eus/contenidos/anuncio_contratacion/expcm470208/es_doc/data/es_r01dtpd019abbbceaa02c37f5d662d70b091316a31</t>
        </is>
      </c>
      <c r="AC2673" s="6" t="inlineStr">
        <is>
          <t>https://www.contratacion.euskadi.eus/contenidos/anuncio_contratacion/expcm470208/r01Index/expcm470208-idxContent.xml</t>
        </is>
      </c>
      <c r="AD2673" s="6" t="inlineStr">
        <is>
          <t>11/02/2026</t>
        </is>
      </c>
      <c r="AE2673" s="6" t="inlineStr">
        <is>
          <t>r01etpd15e9dfd8fcc1864054bfc1de191136ce493</t>
        </is>
      </c>
      <c r="AF2673" s="6" t="inlineStr">
        <is>
          <t>Fundación Juan Crisóstomo de Arriaga-Orquesta Sinfónica de Bilbao</t>
        </is>
      </c>
      <c r="AG2673" s="6" t="inlineStr">
        <is>
          <t>r01etpd15e9e013f3f1864054b8aed8170b7a52ec5</t>
        </is>
      </c>
      <c r="AH2673" s="6" t="inlineStr">
        <is>
          <t>Fundación Juan Crisóstomo de Arriaga-Orquesta Sinfónica de Bilbao</t>
        </is>
      </c>
      <c r="AI2673" s="6" t="inlineStr">
        <is>
          <t/>
        </is>
      </c>
      <c r="AJ2673" s="6" t="inlineStr">
        <is>
          <t/>
        </is>
      </c>
    </row>
    <row r="2674" customHeight="true" ht="15.0">
      <c r="A2674" s="6" t="inlineStr">
        <is>
          <t>Servicio  backup archivos</t>
        </is>
      </c>
      <c r="B2674" s="6" t="inlineStr">
        <is>
          <t/>
        </is>
      </c>
      <c r="C2674" s="6" t="inlineStr">
        <is>
          <t>Gobierno Vasco</t>
        </is>
      </c>
      <c r="D2674" s="6" t="inlineStr">
        <is>
          <t/>
        </is>
      </c>
      <c r="E2674" s="6" t="inlineStr">
        <is>
          <t/>
        </is>
      </c>
      <c r="F2674" s="6" t="inlineStr">
        <is>
          <t/>
        </is>
      </c>
      <c r="G2674" s="6" t="inlineStr">
        <is>
          <t>Servicio  backup archivos</t>
        </is>
      </c>
      <c r="H2674" s="6" t="inlineStr">
        <is>
          <t>Servicio  backup archivos</t>
        </is>
      </c>
      <c r="I2674" s="6" t="inlineStr">
        <is>
          <t/>
        </is>
      </c>
      <c r="J2674" s="6" t="inlineStr">
        <is>
          <t>25/11/2025</t>
        </is>
      </c>
      <c r="K2674" s="6" t="inlineStr">
        <is>
          <t>CM2025/288</t>
        </is>
      </c>
      <c r="L2674" s="6" t="inlineStr">
        <is>
          <t>Adjudicación provisional / definitiva</t>
        </is>
      </c>
      <c r="M2674" s="6" t="inlineStr">
        <is>
          <t>true</t>
        </is>
      </c>
      <c r="N2674" s="6" t="inlineStr">
        <is>
          <t/>
        </is>
      </c>
      <c r="O2674" s="6" t="inlineStr">
        <is>
          <t/>
        </is>
      </c>
      <c r="P2674" s="6" t="inlineStr">
        <is>
          <t/>
        </is>
      </c>
      <c r="Q2674" s="6" t="inlineStr">
        <is>
          <t/>
        </is>
      </c>
      <c r="R2674" s="6" t="inlineStr">
        <is>
          <t/>
        </is>
      </c>
      <c r="S2674" s="6" t="inlineStr">
        <is>
          <t>https://www.contratacion.euskadi.eus/webkpe00-kpeperfi/es/contenidos/anuncio_contratacion/expcm470209/es_doc/images/bos.jpg</t>
        </is>
      </c>
      <c r="T2674" s="6" t="inlineStr">
        <is>
          <t>Fundación Juan Crisóstomo de Arriaga-Orquesta Sinfónica de Bilbao</t>
        </is>
      </c>
      <c r="U2674" s="6" t="inlineStr">
        <is>
          <t>G95449021 - Fundación Juan Crisóstomo de Arriaga-Orquesta Sinfónica de Bilbao</t>
        </is>
      </c>
      <c r="V2674" s="6" t="inlineStr">
        <is>
          <t>Director General</t>
        </is>
      </c>
      <c r="W2674" s="6" t="inlineStr">
        <is>
          <t/>
        </is>
      </c>
      <c r="X2674" s="6" t="inlineStr">
        <is>
          <t/>
        </is>
      </c>
      <c r="Y2674" s="6" t="inlineStr">
        <is>
          <t/>
        </is>
      </c>
      <c r="Z2674" s="6" t="inlineStr">
        <is>
          <t>https://www.contratacion.euskadi.eus/anuncio_contratacion/servicio-backup-archivos/expcm470209/webkpe00-kpesimpc/es/</t>
        </is>
      </c>
      <c r="AA2674" s="6" t="inlineStr">
        <is>
          <t>https://www.contratacion.euskadi.eus/webkpe00-kpesimpc/es/contenidos/anuncio_contratacion/expcm470209/es_doc/index.html</t>
        </is>
      </c>
      <c r="AB2674" s="6" t="inlineStr">
        <is>
          <t>https://www.contratacion.euskadi.eus/contenidos/anuncio_contratacion/expcm470209/es_doc/data/es_r01dtpd19abbbd13082c37f5d6ee51d0255d329d5a</t>
        </is>
      </c>
      <c r="AC2674" s="6" t="inlineStr">
        <is>
          <t>https://www.contratacion.euskadi.eus/contenidos/anuncio_contratacion/expcm470209/r01Index/expcm470209-idxContent.xml</t>
        </is>
      </c>
      <c r="AD2674" s="6" t="inlineStr">
        <is>
          <t>11/02/2026</t>
        </is>
      </c>
      <c r="AE2674" s="6" t="inlineStr">
        <is>
          <t>r01etpd15e9dfd8fcc1864054bfc1de191136ce493</t>
        </is>
      </c>
      <c r="AF2674" s="6" t="inlineStr">
        <is>
          <t>Fundación Juan Crisóstomo de Arriaga-Orquesta Sinfónica de Bilbao</t>
        </is>
      </c>
      <c r="AG2674" s="6" t="inlineStr">
        <is>
          <t>r01etpd15e9e013f3f1864054b8aed8170b7a52ec5</t>
        </is>
      </c>
      <c r="AH2674" s="6" t="inlineStr">
        <is>
          <t>Fundación Juan Crisóstomo de Arriaga-Orquesta Sinfónica de Bilbao</t>
        </is>
      </c>
      <c r="AI2674" s="6" t="inlineStr">
        <is>
          <t/>
        </is>
      </c>
      <c r="AJ2674" s="6" t="inlineStr">
        <is>
          <t/>
        </is>
      </c>
    </row>
    <row r="2675" customHeight="true" ht="15.0">
      <c r="A2675" s="6" t="inlineStr">
        <is>
          <t>Servicio  backup archivos</t>
        </is>
      </c>
      <c r="B2675" s="6" t="inlineStr">
        <is>
          <t/>
        </is>
      </c>
      <c r="C2675" s="6" t="inlineStr">
        <is>
          <t>Gobierno Vasco</t>
        </is>
      </c>
      <c r="D2675" s="6" t="inlineStr">
        <is>
          <t/>
        </is>
      </c>
      <c r="E2675" s="6" t="inlineStr">
        <is>
          <t/>
        </is>
      </c>
      <c r="F2675" s="6" t="inlineStr">
        <is>
          <t/>
        </is>
      </c>
      <c r="G2675" s="6" t="inlineStr">
        <is>
          <t>Servicio  backup archivos</t>
        </is>
      </c>
      <c r="H2675" s="6" t="inlineStr">
        <is>
          <t>Servicio  backup archivos</t>
        </is>
      </c>
      <c r="I2675" s="6" t="inlineStr">
        <is>
          <t/>
        </is>
      </c>
      <c r="J2675" s="6" t="inlineStr">
        <is>
          <t>25/11/2025</t>
        </is>
      </c>
      <c r="K2675" s="6" t="inlineStr">
        <is>
          <t>CM2025/289</t>
        </is>
      </c>
      <c r="L2675" s="6" t="inlineStr">
        <is>
          <t>Adjudicación provisional / definitiva</t>
        </is>
      </c>
      <c r="M2675" s="6" t="inlineStr">
        <is>
          <t>true</t>
        </is>
      </c>
      <c r="N2675" s="6" t="inlineStr">
        <is>
          <t/>
        </is>
      </c>
      <c r="O2675" s="6" t="inlineStr">
        <is>
          <t/>
        </is>
      </c>
      <c r="P2675" s="6" t="inlineStr">
        <is>
          <t/>
        </is>
      </c>
      <c r="Q2675" s="6" t="inlineStr">
        <is>
          <t/>
        </is>
      </c>
      <c r="R2675" s="6" t="inlineStr">
        <is>
          <t/>
        </is>
      </c>
      <c r="S2675" s="6" t="inlineStr">
        <is>
          <t>https://www.contratacion.euskadi.eus/webkpe00-kpeperfi/es/contenidos/anuncio_contratacion/expcm470210/es_doc/images/bos.jpg</t>
        </is>
      </c>
      <c r="T2675" s="6" t="inlineStr">
        <is>
          <t>Fundación Juan Crisóstomo de Arriaga-Orquesta Sinfónica de Bilbao</t>
        </is>
      </c>
      <c r="U2675" s="6" t="inlineStr">
        <is>
          <t>G95449021 - Fundación Juan Crisóstomo de Arriaga-Orquesta Sinfónica de Bilbao</t>
        </is>
      </c>
      <c r="V2675" s="6" t="inlineStr">
        <is>
          <t>Director General</t>
        </is>
      </c>
      <c r="W2675" s="6" t="inlineStr">
        <is>
          <t/>
        </is>
      </c>
      <c r="X2675" s="6" t="inlineStr">
        <is>
          <t/>
        </is>
      </c>
      <c r="Y2675" s="6" t="inlineStr">
        <is>
          <t/>
        </is>
      </c>
      <c r="Z2675" s="6" t="inlineStr">
        <is>
          <t>https://www.contratacion.euskadi.eus/anuncio_contratacion/servicio-backup-archivos/expcm470210/webkpe00-kpesimpc/es/</t>
        </is>
      </c>
      <c r="AA2675" s="6" t="inlineStr">
        <is>
          <t>https://www.contratacion.euskadi.eus/webkpe00-kpesimpc/es/contenidos/anuncio_contratacion/expcm470210/es_doc/index.html</t>
        </is>
      </c>
      <c r="AB2675" s="6" t="inlineStr">
        <is>
          <t>https://www.contratacion.euskadi.eus/contenidos/anuncio_contratacion/expcm470210/es_doc/data/es_r01dtpd19abbc107962c37f5d6ddaa5f3ce5459e7e</t>
        </is>
      </c>
      <c r="AC2675" s="6" t="inlineStr">
        <is>
          <t>https://www.contratacion.euskadi.eus/contenidos/anuncio_contratacion/expcm470210/r01Index/expcm470210-idxContent.xml</t>
        </is>
      </c>
      <c r="AD2675" s="6" t="inlineStr">
        <is>
          <t>11/02/2026</t>
        </is>
      </c>
      <c r="AE2675" s="6" t="inlineStr">
        <is>
          <t>r01etpd15e9dfd8fcc1864054bfc1de191136ce493</t>
        </is>
      </c>
      <c r="AF2675" s="6" t="inlineStr">
        <is>
          <t>Fundación Juan Crisóstomo de Arriaga-Orquesta Sinfónica de Bilbao</t>
        </is>
      </c>
      <c r="AG2675" s="6" t="inlineStr">
        <is>
          <t>r01etpd15e9e013f3f1864054b8aed8170b7a52ec5</t>
        </is>
      </c>
      <c r="AH2675" s="6" t="inlineStr">
        <is>
          <t>Fundación Juan Crisóstomo de Arriaga-Orquesta Sinfónica de Bilbao</t>
        </is>
      </c>
      <c r="AI2675" s="6" t="inlineStr">
        <is>
          <t/>
        </is>
      </c>
      <c r="AJ2675" s="6" t="inlineStr">
        <is>
          <t/>
        </is>
      </c>
    </row>
    <row r="2676" customHeight="true" ht="15.0">
      <c r="A2676" s="6" t="inlineStr">
        <is>
          <t>Equipos de protección individual-EPI</t>
        </is>
      </c>
      <c r="B2676" s="6" t="inlineStr">
        <is>
          <t/>
        </is>
      </c>
      <c r="C2676" s="6" t="inlineStr">
        <is>
          <t>Gobierno Vasco</t>
        </is>
      </c>
      <c r="D2676" s="6" t="inlineStr">
        <is>
          <t/>
        </is>
      </c>
      <c r="E2676" s="6" t="inlineStr">
        <is>
          <t/>
        </is>
      </c>
      <c r="F2676" s="6" t="inlineStr">
        <is>
          <t/>
        </is>
      </c>
      <c r="G2676" s="6" t="inlineStr">
        <is>
          <t>Equipos de protección individual-EPI</t>
        </is>
      </c>
      <c r="H2676" s="6" t="inlineStr">
        <is>
          <t>Equipos de protección individual-EPI</t>
        </is>
      </c>
      <c r="I2676" s="6" t="inlineStr">
        <is>
          <t/>
        </is>
      </c>
      <c r="J2676" s="6" t="inlineStr">
        <is>
          <t>25/11/2025</t>
        </is>
      </c>
      <c r="K2676" s="6" t="inlineStr">
        <is>
          <t>CM2025/290</t>
        </is>
      </c>
      <c r="L2676" s="6" t="inlineStr">
        <is>
          <t>Adjudicación provisional / definitiva</t>
        </is>
      </c>
      <c r="M2676" s="6" t="inlineStr">
        <is>
          <t>true</t>
        </is>
      </c>
      <c r="N2676" s="6" t="inlineStr">
        <is>
          <t/>
        </is>
      </c>
      <c r="O2676" s="6" t="inlineStr">
        <is>
          <t/>
        </is>
      </c>
      <c r="P2676" s="6" t="inlineStr">
        <is>
          <t/>
        </is>
      </c>
      <c r="Q2676" s="6" t="inlineStr">
        <is>
          <t/>
        </is>
      </c>
      <c r="R2676" s="6" t="inlineStr">
        <is>
          <t/>
        </is>
      </c>
      <c r="S2676" s="6" t="inlineStr">
        <is>
          <t>https://www.contratacion.euskadi.eus/webkpe00-kpeperfi/es/contenidos/anuncio_contratacion/expcm470211/es_doc/images/bos.jpg</t>
        </is>
      </c>
      <c r="T2676" s="6" t="inlineStr">
        <is>
          <t>Fundación Juan Crisóstomo de Arriaga-Orquesta Sinfónica de Bilbao</t>
        </is>
      </c>
      <c r="U2676" s="6" t="inlineStr">
        <is>
          <t>G95449021 - Fundación Juan Crisóstomo de Arriaga-Orquesta Sinfónica de Bilbao</t>
        </is>
      </c>
      <c r="V2676" s="6" t="inlineStr">
        <is>
          <t>Director General</t>
        </is>
      </c>
      <c r="W2676" s="6" t="inlineStr">
        <is>
          <t/>
        </is>
      </c>
      <c r="X2676" s="6" t="inlineStr">
        <is>
          <t/>
        </is>
      </c>
      <c r="Y2676" s="6" t="inlineStr">
        <is>
          <t/>
        </is>
      </c>
      <c r="Z2676" s="6" t="inlineStr">
        <is>
          <t>https://www.contratacion.euskadi.eus/anuncio_contratacion/equipos-proteccion-individual-epi/expcm470211/webkpe00-kpesimpc/es/</t>
        </is>
      </c>
      <c r="AA2676" s="6" t="inlineStr">
        <is>
          <t>https://www.contratacion.euskadi.eus/webkpe00-kpesimpc/es/contenidos/anuncio_contratacion/expcm470211/es_doc/index.html</t>
        </is>
      </c>
      <c r="AB2676" s="6" t="inlineStr">
        <is>
          <t>https://www.contratacion.euskadi.eus/contenidos/anuncio_contratacion/expcm470211/es_doc/data/es_r01dtpd19abbc12f8b2c37f5d6b14d4542278fcd49</t>
        </is>
      </c>
      <c r="AC2676" s="6" t="inlineStr">
        <is>
          <t>https://www.contratacion.euskadi.eus/contenidos/anuncio_contratacion/expcm470211/r01Index/expcm470211-idxContent.xml</t>
        </is>
      </c>
      <c r="AD2676" s="6" t="inlineStr">
        <is>
          <t>11/02/2026</t>
        </is>
      </c>
      <c r="AE2676" s="6" t="inlineStr">
        <is>
          <t>r01etpd15e9dfd8fcc1864054bfc1de191136ce493</t>
        </is>
      </c>
      <c r="AF2676" s="6" t="inlineStr">
        <is>
          <t>Fundación Juan Crisóstomo de Arriaga-Orquesta Sinfónica de Bilbao</t>
        </is>
      </c>
      <c r="AG2676" s="6" t="inlineStr">
        <is>
          <t>r01etpd15e9e013f3f1864054b8aed8170b7a52ec5</t>
        </is>
      </c>
      <c r="AH2676" s="6" t="inlineStr">
        <is>
          <t>Fundación Juan Crisóstomo de Arriaga-Orquesta Sinfónica de Bilbao</t>
        </is>
      </c>
      <c r="AI2676" s="6" t="inlineStr">
        <is>
          <t/>
        </is>
      </c>
      <c r="AJ2676" s="6" t="inlineStr">
        <is>
          <t/>
        </is>
      </c>
    </row>
    <row r="2677" customHeight="true" ht="15.0">
      <c r="A2677" s="6" t="inlineStr">
        <is>
          <t>Servicio de consultoría de calidad</t>
        </is>
      </c>
      <c r="B2677" s="6" t="inlineStr">
        <is>
          <t/>
        </is>
      </c>
      <c r="C2677" s="6" t="inlineStr">
        <is>
          <t>Gobierno Vasco</t>
        </is>
      </c>
      <c r="D2677" s="6" t="inlineStr">
        <is>
          <t/>
        </is>
      </c>
      <c r="E2677" s="6" t="inlineStr">
        <is>
          <t/>
        </is>
      </c>
      <c r="F2677" s="6" t="inlineStr">
        <is>
          <t/>
        </is>
      </c>
      <c r="G2677" s="6" t="inlineStr">
        <is>
          <t>Servicio de consultoría de calidad</t>
        </is>
      </c>
      <c r="H2677" s="6" t="inlineStr">
        <is>
          <t>Servicio de consultoría de calidad</t>
        </is>
      </c>
      <c r="I2677" s="6" t="inlineStr">
        <is>
          <t/>
        </is>
      </c>
      <c r="J2677" s="6" t="inlineStr">
        <is>
          <t>25/11/2025</t>
        </is>
      </c>
      <c r="K2677" s="6" t="inlineStr">
        <is>
          <t>CM2025/291</t>
        </is>
      </c>
      <c r="L2677" s="6" t="inlineStr">
        <is>
          <t>Adjudicación provisional / definitiva</t>
        </is>
      </c>
      <c r="M2677" s="6" t="inlineStr">
        <is>
          <t>true</t>
        </is>
      </c>
      <c r="N2677" s="6" t="inlineStr">
        <is>
          <t/>
        </is>
      </c>
      <c r="O2677" s="6" t="inlineStr">
        <is>
          <t/>
        </is>
      </c>
      <c r="P2677" s="6" t="inlineStr">
        <is>
          <t/>
        </is>
      </c>
      <c r="Q2677" s="6" t="inlineStr">
        <is>
          <t/>
        </is>
      </c>
      <c r="R2677" s="6" t="inlineStr">
        <is>
          <t/>
        </is>
      </c>
      <c r="S2677" s="6" t="inlineStr">
        <is>
          <t>https://www.contratacion.euskadi.eus/webkpe00-kpeperfi/es/contenidos/anuncio_contratacion/expcm470212/es_doc/images/bos.jpg</t>
        </is>
      </c>
      <c r="T2677" s="6" t="inlineStr">
        <is>
          <t>Fundación Juan Crisóstomo de Arriaga-Orquesta Sinfónica de Bilbao</t>
        </is>
      </c>
      <c r="U2677" s="6" t="inlineStr">
        <is>
          <t>G95449021 - Fundación Juan Crisóstomo de Arriaga-Orquesta Sinfónica de Bilbao</t>
        </is>
      </c>
      <c r="V2677" s="6" t="inlineStr">
        <is>
          <t>Director General</t>
        </is>
      </c>
      <c r="W2677" s="6" t="inlineStr">
        <is>
          <t/>
        </is>
      </c>
      <c r="X2677" s="6" t="inlineStr">
        <is>
          <t/>
        </is>
      </c>
      <c r="Y2677" s="6" t="inlineStr">
        <is>
          <t/>
        </is>
      </c>
      <c r="Z2677" s="6" t="inlineStr">
        <is>
          <t>https://www.contratacion.euskadi.eus/anuncio_contratacion/servicio-consultoria-calidad/expcm470212/webkpe00-kpesimpc/es/</t>
        </is>
      </c>
      <c r="AA2677" s="6" t="inlineStr">
        <is>
          <t>https://www.contratacion.euskadi.eus/webkpe00-kpesimpc/es/contenidos/anuncio_contratacion/expcm470212/es_doc/index.html</t>
        </is>
      </c>
      <c r="AB2677" s="6" t="inlineStr">
        <is>
          <t>https://www.contratacion.euskadi.eus/contenidos/anuncio_contratacion/expcm470212/es_doc/data/es_r01dtpd19abbc157df2c37f5d642095303853c1489</t>
        </is>
      </c>
      <c r="AC2677" s="6" t="inlineStr">
        <is>
          <t>https://www.contratacion.euskadi.eus/contenidos/anuncio_contratacion/expcm470212/r01Index/expcm470212-idxContent.xml</t>
        </is>
      </c>
      <c r="AD2677" s="6" t="inlineStr">
        <is>
          <t>11/02/2026</t>
        </is>
      </c>
      <c r="AE2677" s="6" t="inlineStr">
        <is>
          <t>r01etpd15e9dfd8fcc1864054bfc1de191136ce493</t>
        </is>
      </c>
      <c r="AF2677" s="6" t="inlineStr">
        <is>
          <t>Fundación Juan Crisóstomo de Arriaga-Orquesta Sinfónica de Bilbao</t>
        </is>
      </c>
      <c r="AG2677" s="6" t="inlineStr">
        <is>
          <t>r01etpd15e9e013f3f1864054b8aed8170b7a52ec5</t>
        </is>
      </c>
      <c r="AH2677" s="6" t="inlineStr">
        <is>
          <t>Fundación Juan Crisóstomo de Arriaga-Orquesta Sinfónica de Bilbao</t>
        </is>
      </c>
      <c r="AI2677" s="6" t="inlineStr">
        <is>
          <t/>
        </is>
      </c>
      <c r="AJ2677" s="6" t="inlineStr">
        <is>
          <t/>
        </is>
      </c>
    </row>
    <row r="2678" customHeight="true" ht="15.0">
      <c r="A2678" s="6" t="inlineStr">
        <is>
          <t>Mensajeros</t>
        </is>
      </c>
      <c r="B2678" s="6" t="inlineStr">
        <is>
          <t/>
        </is>
      </c>
      <c r="C2678" s="6" t="inlineStr">
        <is>
          <t>Gobierno Vasco</t>
        </is>
      </c>
      <c r="D2678" s="6" t="inlineStr">
        <is>
          <t/>
        </is>
      </c>
      <c r="E2678" s="6" t="inlineStr">
        <is>
          <t/>
        </is>
      </c>
      <c r="F2678" s="6" t="inlineStr">
        <is>
          <t/>
        </is>
      </c>
      <c r="G2678" s="6" t="inlineStr">
        <is>
          <t>Mensajeros</t>
        </is>
      </c>
      <c r="H2678" s="6" t="inlineStr">
        <is>
          <t>Mensajeros</t>
        </is>
      </c>
      <c r="I2678" s="6" t="inlineStr">
        <is>
          <t/>
        </is>
      </c>
      <c r="J2678" s="6" t="inlineStr">
        <is>
          <t>25/11/2025</t>
        </is>
      </c>
      <c r="K2678" s="6" t="inlineStr">
        <is>
          <t>CM2025/292</t>
        </is>
      </c>
      <c r="L2678" s="6" t="inlineStr">
        <is>
          <t>Adjudicación provisional / definitiva</t>
        </is>
      </c>
      <c r="M2678" s="6" t="inlineStr">
        <is>
          <t>true</t>
        </is>
      </c>
      <c r="N2678" s="6" t="inlineStr">
        <is>
          <t/>
        </is>
      </c>
      <c r="O2678" s="6" t="inlineStr">
        <is>
          <t/>
        </is>
      </c>
      <c r="P2678" s="6" t="inlineStr">
        <is>
          <t/>
        </is>
      </c>
      <c r="Q2678" s="6" t="inlineStr">
        <is>
          <t/>
        </is>
      </c>
      <c r="R2678" s="6" t="inlineStr">
        <is>
          <t/>
        </is>
      </c>
      <c r="S2678" s="6" t="inlineStr">
        <is>
          <t>https://www.contratacion.euskadi.eus/webkpe00-kpeperfi/es/contenidos/anuncio_contratacion/expcm470213/es_doc/images/bos.jpg</t>
        </is>
      </c>
      <c r="T2678" s="6" t="inlineStr">
        <is>
          <t>Fundación Juan Crisóstomo de Arriaga-Orquesta Sinfónica de Bilbao</t>
        </is>
      </c>
      <c r="U2678" s="6" t="inlineStr">
        <is>
          <t>G95449021 - Fundación Juan Crisóstomo de Arriaga-Orquesta Sinfónica de Bilbao</t>
        </is>
      </c>
      <c r="V2678" s="6" t="inlineStr">
        <is>
          <t>Director General</t>
        </is>
      </c>
      <c r="W2678" s="6" t="inlineStr">
        <is>
          <t/>
        </is>
      </c>
      <c r="X2678" s="6" t="inlineStr">
        <is>
          <t/>
        </is>
      </c>
      <c r="Y2678" s="6" t="inlineStr">
        <is>
          <t/>
        </is>
      </c>
      <c r="Z2678" s="6" t="inlineStr">
        <is>
          <t>https://www.contratacion.euskadi.eus/anuncio_contratacion/mensajeros/expcm470213/webkpe00-kpesimpc/es/</t>
        </is>
      </c>
      <c r="AA2678" s="6" t="inlineStr">
        <is>
          <t>https://www.contratacion.euskadi.eus/webkpe00-kpesimpc/es/contenidos/anuncio_contratacion/expcm470213/es_doc/index.html</t>
        </is>
      </c>
      <c r="AB2678" s="6" t="inlineStr">
        <is>
          <t>https://www.contratacion.euskadi.eus/contenidos/anuncio_contratacion/expcm470213/es_doc/data/es_r01dtpd19abbc17f562c37f5d65997de176a1679e5</t>
        </is>
      </c>
      <c r="AC2678" s="6" t="inlineStr">
        <is>
          <t>https://www.contratacion.euskadi.eus/contenidos/anuncio_contratacion/expcm470213/r01Index/expcm470213-idxContent.xml</t>
        </is>
      </c>
      <c r="AD2678" s="6" t="inlineStr">
        <is>
          <t>11/02/2026</t>
        </is>
      </c>
      <c r="AE2678" s="6" t="inlineStr">
        <is>
          <t>r01etpd15e9dfd8fcc1864054bfc1de191136ce493</t>
        </is>
      </c>
      <c r="AF2678" s="6" t="inlineStr">
        <is>
          <t>Fundación Juan Crisóstomo de Arriaga-Orquesta Sinfónica de Bilbao</t>
        </is>
      </c>
      <c r="AG2678" s="6" t="inlineStr">
        <is>
          <t>r01etpd15e9e013f3f1864054b8aed8170b7a52ec5</t>
        </is>
      </c>
      <c r="AH2678" s="6" t="inlineStr">
        <is>
          <t>Fundación Juan Crisóstomo de Arriaga-Orquesta Sinfónica de Bilbao</t>
        </is>
      </c>
      <c r="AI2678" s="6" t="inlineStr">
        <is>
          <t/>
        </is>
      </c>
      <c r="AJ2678" s="6" t="inlineStr">
        <is>
          <t/>
        </is>
      </c>
    </row>
    <row r="2679" customHeight="true" ht="15.0">
      <c r="A2679" s="6" t="inlineStr">
        <is>
          <t>Mensajeros</t>
        </is>
      </c>
      <c r="B2679" s="6" t="inlineStr">
        <is>
          <t/>
        </is>
      </c>
      <c r="C2679" s="6" t="inlineStr">
        <is>
          <t>Gobierno Vasco</t>
        </is>
      </c>
      <c r="D2679" s="6" t="inlineStr">
        <is>
          <t/>
        </is>
      </c>
      <c r="E2679" s="6" t="inlineStr">
        <is>
          <t/>
        </is>
      </c>
      <c r="F2679" s="6" t="inlineStr">
        <is>
          <t/>
        </is>
      </c>
      <c r="G2679" s="6" t="inlineStr">
        <is>
          <t>Mensajeros</t>
        </is>
      </c>
      <c r="H2679" s="6" t="inlineStr">
        <is>
          <t>Mensajeros</t>
        </is>
      </c>
      <c r="I2679" s="6" t="inlineStr">
        <is>
          <t/>
        </is>
      </c>
      <c r="J2679" s="6" t="inlineStr">
        <is>
          <t>25/11/2025</t>
        </is>
      </c>
      <c r="K2679" s="6" t="inlineStr">
        <is>
          <t>CM2025/293</t>
        </is>
      </c>
      <c r="L2679" s="6" t="inlineStr">
        <is>
          <t>Adjudicación provisional / definitiva</t>
        </is>
      </c>
      <c r="M2679" s="6" t="inlineStr">
        <is>
          <t>true</t>
        </is>
      </c>
      <c r="N2679" s="6" t="inlineStr">
        <is>
          <t/>
        </is>
      </c>
      <c r="O2679" s="6" t="inlineStr">
        <is>
          <t/>
        </is>
      </c>
      <c r="P2679" s="6" t="inlineStr">
        <is>
          <t/>
        </is>
      </c>
      <c r="Q2679" s="6" t="inlineStr">
        <is>
          <t/>
        </is>
      </c>
      <c r="R2679" s="6" t="inlineStr">
        <is>
          <t/>
        </is>
      </c>
      <c r="S2679" s="6" t="inlineStr">
        <is>
          <t>https://www.contratacion.euskadi.eus/webkpe00-kpeperfi/es/contenidos/anuncio_contratacion/expcm470214/es_doc/images/bos.jpg</t>
        </is>
      </c>
      <c r="T2679" s="6" t="inlineStr">
        <is>
          <t>Fundación Juan Crisóstomo de Arriaga-Orquesta Sinfónica de Bilbao</t>
        </is>
      </c>
      <c r="U2679" s="6" t="inlineStr">
        <is>
          <t>G95449021 - Fundación Juan Crisóstomo de Arriaga-Orquesta Sinfónica de Bilbao</t>
        </is>
      </c>
      <c r="V2679" s="6" t="inlineStr">
        <is>
          <t>Director General</t>
        </is>
      </c>
      <c r="W2679" s="6" t="inlineStr">
        <is>
          <t/>
        </is>
      </c>
      <c r="X2679" s="6" t="inlineStr">
        <is>
          <t/>
        </is>
      </c>
      <c r="Y2679" s="6" t="inlineStr">
        <is>
          <t/>
        </is>
      </c>
      <c r="Z2679" s="6" t="inlineStr">
        <is>
          <t>https://www.contratacion.euskadi.eus/anuncio_contratacion/mensajeros/expcm470214/webkpe00-kpesimpc/es/</t>
        </is>
      </c>
      <c r="AA2679" s="6" t="inlineStr">
        <is>
          <t>https://www.contratacion.euskadi.eus/webkpe00-kpesimpc/es/contenidos/anuncio_contratacion/expcm470214/es_doc/index.html</t>
        </is>
      </c>
      <c r="AB2679" s="6" t="inlineStr">
        <is>
          <t>https://www.contratacion.euskadi.eus/contenidos/anuncio_contratacion/expcm470214/es_doc/data/es_r01dtpd19abbc1a7aa2c37f5d6a25cd196e459270c</t>
        </is>
      </c>
      <c r="AC2679" s="6" t="inlineStr">
        <is>
          <t>https://www.contratacion.euskadi.eus/contenidos/anuncio_contratacion/expcm470214/r01Index/expcm470214-idxContent.xml</t>
        </is>
      </c>
      <c r="AD2679" s="6" t="inlineStr">
        <is>
          <t>11/02/2026</t>
        </is>
      </c>
      <c r="AE2679" s="6" t="inlineStr">
        <is>
          <t>r01etpd15e9dfd8fcc1864054bfc1de191136ce493</t>
        </is>
      </c>
      <c r="AF2679" s="6" t="inlineStr">
        <is>
          <t>Fundación Juan Crisóstomo de Arriaga-Orquesta Sinfónica de Bilbao</t>
        </is>
      </c>
      <c r="AG2679" s="6" t="inlineStr">
        <is>
          <t>r01etpd15e9e013f3f1864054b8aed8170b7a52ec5</t>
        </is>
      </c>
      <c r="AH2679" s="6" t="inlineStr">
        <is>
          <t>Fundación Juan Crisóstomo de Arriaga-Orquesta Sinfónica de Bilbao</t>
        </is>
      </c>
      <c r="AI2679" s="6" t="inlineStr">
        <is>
          <t/>
        </is>
      </c>
      <c r="AJ2679" s="6" t="inlineStr">
        <is>
          <t/>
        </is>
      </c>
    </row>
    <row r="2680" customHeight="true" ht="15.0">
      <c r="A2680" s="6" t="inlineStr">
        <is>
          <t>Mensajeros</t>
        </is>
      </c>
      <c r="B2680" s="6" t="inlineStr">
        <is>
          <t/>
        </is>
      </c>
      <c r="C2680" s="6" t="inlineStr">
        <is>
          <t>Gobierno Vasco</t>
        </is>
      </c>
      <c r="D2680" s="6" t="inlineStr">
        <is>
          <t/>
        </is>
      </c>
      <c r="E2680" s="6" t="inlineStr">
        <is>
          <t/>
        </is>
      </c>
      <c r="F2680" s="6" t="inlineStr">
        <is>
          <t/>
        </is>
      </c>
      <c r="G2680" s="6" t="inlineStr">
        <is>
          <t>Mensajeros</t>
        </is>
      </c>
      <c r="H2680" s="6" t="inlineStr">
        <is>
          <t>Mensajeros</t>
        </is>
      </c>
      <c r="I2680" s="6" t="inlineStr">
        <is>
          <t/>
        </is>
      </c>
      <c r="J2680" s="6" t="inlineStr">
        <is>
          <t>25/11/2025</t>
        </is>
      </c>
      <c r="K2680" s="6" t="inlineStr">
        <is>
          <t>CM2025/294</t>
        </is>
      </c>
      <c r="L2680" s="6" t="inlineStr">
        <is>
          <t>Adjudicación provisional / definitiva</t>
        </is>
      </c>
      <c r="M2680" s="6" t="inlineStr">
        <is>
          <t>true</t>
        </is>
      </c>
      <c r="N2680" s="6" t="inlineStr">
        <is>
          <t/>
        </is>
      </c>
      <c r="O2680" s="6" t="inlineStr">
        <is>
          <t/>
        </is>
      </c>
      <c r="P2680" s="6" t="inlineStr">
        <is>
          <t/>
        </is>
      </c>
      <c r="Q2680" s="6" t="inlineStr">
        <is>
          <t/>
        </is>
      </c>
      <c r="R2680" s="6" t="inlineStr">
        <is>
          <t/>
        </is>
      </c>
      <c r="S2680" s="6" t="inlineStr">
        <is>
          <t>https://www.contratacion.euskadi.eus/webkpe00-kpeperfi/es/contenidos/anuncio_contratacion/expcm470215/es_doc/images/bos.jpg</t>
        </is>
      </c>
      <c r="T2680" s="6" t="inlineStr">
        <is>
          <t>Fundación Juan Crisóstomo de Arriaga-Orquesta Sinfónica de Bilbao</t>
        </is>
      </c>
      <c r="U2680" s="6" t="inlineStr">
        <is>
          <t>G95449021 - Fundación Juan Crisóstomo de Arriaga-Orquesta Sinfónica de Bilbao</t>
        </is>
      </c>
      <c r="V2680" s="6" t="inlineStr">
        <is>
          <t>Director General</t>
        </is>
      </c>
      <c r="W2680" s="6" t="inlineStr">
        <is>
          <t/>
        </is>
      </c>
      <c r="X2680" s="6" t="inlineStr">
        <is>
          <t/>
        </is>
      </c>
      <c r="Y2680" s="6" t="inlineStr">
        <is>
          <t/>
        </is>
      </c>
      <c r="Z2680" s="6" t="inlineStr">
        <is>
          <t>https://www.contratacion.euskadi.eus/anuncio_contratacion/mensajeros/expcm470215/webkpe00-kpesimpc/es/</t>
        </is>
      </c>
      <c r="AA2680" s="6" t="inlineStr">
        <is>
          <t>https://www.contratacion.euskadi.eus/webkpe00-kpesimpc/es/contenidos/anuncio_contratacion/expcm470215/es_doc/index.html</t>
        </is>
      </c>
      <c r="AB2680" s="6" t="inlineStr">
        <is>
          <t>https://www.contratacion.euskadi.eus/contenidos/anuncio_contratacion/expcm470215/es_doc/data/es_r01dtpd19abbc59bd953048478e1b94c93324d8192</t>
        </is>
      </c>
      <c r="AC2680" s="6" t="inlineStr">
        <is>
          <t>https://www.contratacion.euskadi.eus/contenidos/anuncio_contratacion/expcm470215/r01Index/expcm470215-idxContent.xml</t>
        </is>
      </c>
      <c r="AD2680" s="6" t="inlineStr">
        <is>
          <t>11/02/2026</t>
        </is>
      </c>
      <c r="AE2680" s="6" t="inlineStr">
        <is>
          <t>r01etpd15e9dfd8fcc1864054bfc1de191136ce493</t>
        </is>
      </c>
      <c r="AF2680" s="6" t="inlineStr">
        <is>
          <t>Fundación Juan Crisóstomo de Arriaga-Orquesta Sinfónica de Bilbao</t>
        </is>
      </c>
      <c r="AG2680" s="6" t="inlineStr">
        <is>
          <t>r01etpd15e9e013f3f1864054b8aed8170b7a52ec5</t>
        </is>
      </c>
      <c r="AH2680" s="6" t="inlineStr">
        <is>
          <t>Fundación Juan Crisóstomo de Arriaga-Orquesta Sinfónica de Bilbao</t>
        </is>
      </c>
      <c r="AI2680" s="6" t="inlineStr">
        <is>
          <t/>
        </is>
      </c>
      <c r="AJ2680" s="6" t="inlineStr">
        <is>
          <t/>
        </is>
      </c>
    </row>
    <row r="2681" customHeight="true" ht="15.0">
      <c r="A2681" s="6" t="inlineStr">
        <is>
          <t>Digitalización de documentación</t>
        </is>
      </c>
      <c r="B2681" s="6" t="inlineStr">
        <is>
          <t/>
        </is>
      </c>
      <c r="C2681" s="6" t="inlineStr">
        <is>
          <t>Gobierno Vasco</t>
        </is>
      </c>
      <c r="D2681" s="6" t="inlineStr">
        <is>
          <t/>
        </is>
      </c>
      <c r="E2681" s="6" t="inlineStr">
        <is>
          <t/>
        </is>
      </c>
      <c r="F2681" s="6" t="inlineStr">
        <is>
          <t/>
        </is>
      </c>
      <c r="G2681" s="6" t="inlineStr">
        <is>
          <t>Digitalización de documentación</t>
        </is>
      </c>
      <c r="H2681" s="6" t="inlineStr">
        <is>
          <t>Digitalización de documentación</t>
        </is>
      </c>
      <c r="I2681" s="6" t="inlineStr">
        <is>
          <t/>
        </is>
      </c>
      <c r="J2681" s="6" t="inlineStr">
        <is>
          <t>25/11/2025</t>
        </is>
      </c>
      <c r="K2681" s="6" t="inlineStr">
        <is>
          <t>CM2025/295</t>
        </is>
      </c>
      <c r="L2681" s="6" t="inlineStr">
        <is>
          <t>Adjudicación provisional / definitiva</t>
        </is>
      </c>
      <c r="M2681" s="6" t="inlineStr">
        <is>
          <t>true</t>
        </is>
      </c>
      <c r="N2681" s="6" t="inlineStr">
        <is>
          <t/>
        </is>
      </c>
      <c r="O2681" s="6" t="inlineStr">
        <is>
          <t/>
        </is>
      </c>
      <c r="P2681" s="6" t="inlineStr">
        <is>
          <t/>
        </is>
      </c>
      <c r="Q2681" s="6" t="inlineStr">
        <is>
          <t/>
        </is>
      </c>
      <c r="R2681" s="6" t="inlineStr">
        <is>
          <t/>
        </is>
      </c>
      <c r="S2681" s="6" t="inlineStr">
        <is>
          <t>https://www.contratacion.euskadi.eus/webkpe00-kpeperfi/es/contenidos/anuncio_contratacion/expcm470216/es_doc/images/bos.jpg</t>
        </is>
      </c>
      <c r="T2681" s="6" t="inlineStr">
        <is>
          <t>Fundación Juan Crisóstomo de Arriaga-Orquesta Sinfónica de Bilbao</t>
        </is>
      </c>
      <c r="U2681" s="6" t="inlineStr">
        <is>
          <t>G95449021 - Fundación Juan Crisóstomo de Arriaga-Orquesta Sinfónica de Bilbao</t>
        </is>
      </c>
      <c r="V2681" s="6" t="inlineStr">
        <is>
          <t>Director General</t>
        </is>
      </c>
      <c r="W2681" s="6" t="inlineStr">
        <is>
          <t/>
        </is>
      </c>
      <c r="X2681" s="6" t="inlineStr">
        <is>
          <t/>
        </is>
      </c>
      <c r="Y2681" s="6" t="inlineStr">
        <is>
          <t/>
        </is>
      </c>
      <c r="Z2681" s="6" t="inlineStr">
        <is>
          <t>https://www.contratacion.euskadi.eus/anuncio_contratacion/digitalizacion-documentacion/expcm470216/webkpe00-kpesimpc/es/</t>
        </is>
      </c>
      <c r="AA2681" s="6" t="inlineStr">
        <is>
          <t>https://www.contratacion.euskadi.eus/webkpe00-kpesimpc/es/contenidos/anuncio_contratacion/expcm470216/es_doc/index.html</t>
        </is>
      </c>
      <c r="AB2681" s="6" t="inlineStr">
        <is>
          <t>https://www.contratacion.euskadi.eus/contenidos/anuncio_contratacion/expcm470216/es_doc/data/es_r01dtpd19abbc5c38f530484782c527400f6062d51</t>
        </is>
      </c>
      <c r="AC2681" s="6" t="inlineStr">
        <is>
          <t>https://www.contratacion.euskadi.eus/contenidos/anuncio_contratacion/expcm470216/r01Index/expcm470216-idxContent.xml</t>
        </is>
      </c>
      <c r="AD2681" s="6" t="inlineStr">
        <is>
          <t>11/02/2026</t>
        </is>
      </c>
      <c r="AE2681" s="6" t="inlineStr">
        <is>
          <t>r01etpd15e9dfd8fcc1864054bfc1de191136ce493</t>
        </is>
      </c>
      <c r="AF2681" s="6" t="inlineStr">
        <is>
          <t>Fundación Juan Crisóstomo de Arriaga-Orquesta Sinfónica de Bilbao</t>
        </is>
      </c>
      <c r="AG2681" s="6" t="inlineStr">
        <is>
          <t>r01etpd15e9e013f3f1864054b8aed8170b7a52ec5</t>
        </is>
      </c>
      <c r="AH2681" s="6" t="inlineStr">
        <is>
          <t>Fundación Juan Crisóstomo de Arriaga-Orquesta Sinfónica de Bilbao</t>
        </is>
      </c>
      <c r="AI2681" s="6" t="inlineStr">
        <is>
          <t/>
        </is>
      </c>
      <c r="AJ2681" s="6" t="inlineStr">
        <is>
          <t/>
        </is>
      </c>
    </row>
    <row r="2682" customHeight="true" ht="15.0">
      <c r="A2682" s="6" t="inlineStr">
        <is>
          <t>Digitalización de documentación</t>
        </is>
      </c>
      <c r="B2682" s="6" t="inlineStr">
        <is>
          <t/>
        </is>
      </c>
      <c r="C2682" s="6" t="inlineStr">
        <is>
          <t>Gobierno Vasco</t>
        </is>
      </c>
      <c r="D2682" s="6" t="inlineStr">
        <is>
          <t/>
        </is>
      </c>
      <c r="E2682" s="6" t="inlineStr">
        <is>
          <t/>
        </is>
      </c>
      <c r="F2682" s="6" t="inlineStr">
        <is>
          <t/>
        </is>
      </c>
      <c r="G2682" s="6" t="inlineStr">
        <is>
          <t>Digitalización de documentación</t>
        </is>
      </c>
      <c r="H2682" s="6" t="inlineStr">
        <is>
          <t>Digitalización de documentación</t>
        </is>
      </c>
      <c r="I2682" s="6" t="inlineStr">
        <is>
          <t/>
        </is>
      </c>
      <c r="J2682" s="6" t="inlineStr">
        <is>
          <t>25/11/2025</t>
        </is>
      </c>
      <c r="K2682" s="6" t="inlineStr">
        <is>
          <t>CM2025/296</t>
        </is>
      </c>
      <c r="L2682" s="6" t="inlineStr">
        <is>
          <t>Adjudicación provisional / definitiva</t>
        </is>
      </c>
      <c r="M2682" s="6" t="inlineStr">
        <is>
          <t>true</t>
        </is>
      </c>
      <c r="N2682" s="6" t="inlineStr">
        <is>
          <t/>
        </is>
      </c>
      <c r="O2682" s="6" t="inlineStr">
        <is>
          <t/>
        </is>
      </c>
      <c r="P2682" s="6" t="inlineStr">
        <is>
          <t/>
        </is>
      </c>
      <c r="Q2682" s="6" t="inlineStr">
        <is>
          <t/>
        </is>
      </c>
      <c r="R2682" s="6" t="inlineStr">
        <is>
          <t/>
        </is>
      </c>
      <c r="S2682" s="6" t="inlineStr">
        <is>
          <t>https://www.contratacion.euskadi.eus/webkpe00-kpeperfi/es/contenidos/anuncio_contratacion/expcm470217/es_doc/images/bos.jpg</t>
        </is>
      </c>
      <c r="T2682" s="6" t="inlineStr">
        <is>
          <t>Fundación Juan Crisóstomo de Arriaga-Orquesta Sinfónica de Bilbao</t>
        </is>
      </c>
      <c r="U2682" s="6" t="inlineStr">
        <is>
          <t>G95449021 - Fundación Juan Crisóstomo de Arriaga-Orquesta Sinfónica de Bilbao</t>
        </is>
      </c>
      <c r="V2682" s="6" t="inlineStr">
        <is>
          <t>Director General</t>
        </is>
      </c>
      <c r="W2682" s="6" t="inlineStr">
        <is>
          <t/>
        </is>
      </c>
      <c r="X2682" s="6" t="inlineStr">
        <is>
          <t/>
        </is>
      </c>
      <c r="Y2682" s="6" t="inlineStr">
        <is>
          <t/>
        </is>
      </c>
      <c r="Z2682" s="6" t="inlineStr">
        <is>
          <t>https://www.contratacion.euskadi.eus/anuncio_contratacion/digitalizacion-documentacion/expcm470217/webkpe00-kpesimpc/es/</t>
        </is>
      </c>
      <c r="AA2682" s="6" t="inlineStr">
        <is>
          <t>https://www.contratacion.euskadi.eus/webkpe00-kpesimpc/es/contenidos/anuncio_contratacion/expcm470217/es_doc/index.html</t>
        </is>
      </c>
      <c r="AB2682" s="6" t="inlineStr">
        <is>
          <t>https://www.contratacion.euskadi.eus/contenidos/anuncio_contratacion/expcm470217/es_doc/data/es_r01dtpd19abbc5ed36530484781da4026daf2e416e</t>
        </is>
      </c>
      <c r="AC2682" s="6" t="inlineStr">
        <is>
          <t>https://www.contratacion.euskadi.eus/contenidos/anuncio_contratacion/expcm470217/r01Index/expcm470217-idxContent.xml</t>
        </is>
      </c>
      <c r="AD2682" s="6" t="inlineStr">
        <is>
          <t>11/02/2026</t>
        </is>
      </c>
      <c r="AE2682" s="6" t="inlineStr">
        <is>
          <t>r01etpd15e9dfd8fcc1864054bfc1de191136ce493</t>
        </is>
      </c>
      <c r="AF2682" s="6" t="inlineStr">
        <is>
          <t>Fundación Juan Crisóstomo de Arriaga-Orquesta Sinfónica de Bilbao</t>
        </is>
      </c>
      <c r="AG2682" s="6" t="inlineStr">
        <is>
          <t>r01etpd15e9e013f3f1864054b8aed8170b7a52ec5</t>
        </is>
      </c>
      <c r="AH2682" s="6" t="inlineStr">
        <is>
          <t>Fundación Juan Crisóstomo de Arriaga-Orquesta Sinfónica de Bilbao</t>
        </is>
      </c>
      <c r="AI2682" s="6" t="inlineStr">
        <is>
          <t/>
        </is>
      </c>
      <c r="AJ2682" s="6" t="inlineStr">
        <is>
          <t/>
        </is>
      </c>
    </row>
    <row r="2683" customHeight="true" ht="15.0">
      <c r="A2683" s="6" t="inlineStr">
        <is>
          <t>Digitalización de documentación</t>
        </is>
      </c>
      <c r="B2683" s="6" t="inlineStr">
        <is>
          <t/>
        </is>
      </c>
      <c r="C2683" s="6" t="inlineStr">
        <is>
          <t>Gobierno Vasco</t>
        </is>
      </c>
      <c r="D2683" s="6" t="inlineStr">
        <is>
          <t/>
        </is>
      </c>
      <c r="E2683" s="6" t="inlineStr">
        <is>
          <t/>
        </is>
      </c>
      <c r="F2683" s="6" t="inlineStr">
        <is>
          <t/>
        </is>
      </c>
      <c r="G2683" s="6" t="inlineStr">
        <is>
          <t>Digitalización de documentación</t>
        </is>
      </c>
      <c r="H2683" s="6" t="inlineStr">
        <is>
          <t>Digitalización de documentación</t>
        </is>
      </c>
      <c r="I2683" s="6" t="inlineStr">
        <is>
          <t/>
        </is>
      </c>
      <c r="J2683" s="6" t="inlineStr">
        <is>
          <t>25/11/2025</t>
        </is>
      </c>
      <c r="K2683" s="6" t="inlineStr">
        <is>
          <t>CM2025/297</t>
        </is>
      </c>
      <c r="L2683" s="6" t="inlineStr">
        <is>
          <t>Adjudicación provisional / definitiva</t>
        </is>
      </c>
      <c r="M2683" s="6" t="inlineStr">
        <is>
          <t>true</t>
        </is>
      </c>
      <c r="N2683" s="6" t="inlineStr">
        <is>
          <t/>
        </is>
      </c>
      <c r="O2683" s="6" t="inlineStr">
        <is>
          <t/>
        </is>
      </c>
      <c r="P2683" s="6" t="inlineStr">
        <is>
          <t/>
        </is>
      </c>
      <c r="Q2683" s="6" t="inlineStr">
        <is>
          <t/>
        </is>
      </c>
      <c r="R2683" s="6" t="inlineStr">
        <is>
          <t/>
        </is>
      </c>
      <c r="S2683" s="6" t="inlineStr">
        <is>
          <t>https://www.contratacion.euskadi.eus/webkpe00-kpeperfi/es/contenidos/anuncio_contratacion/expcm470218/es_doc/images/bos.jpg</t>
        </is>
      </c>
      <c r="T2683" s="6" t="inlineStr">
        <is>
          <t>Fundación Juan Crisóstomo de Arriaga-Orquesta Sinfónica de Bilbao</t>
        </is>
      </c>
      <c r="U2683" s="6" t="inlineStr">
        <is>
          <t>G95449021 - Fundación Juan Crisóstomo de Arriaga-Orquesta Sinfónica de Bilbao</t>
        </is>
      </c>
      <c r="V2683" s="6" t="inlineStr">
        <is>
          <t>Director General</t>
        </is>
      </c>
      <c r="W2683" s="6" t="inlineStr">
        <is>
          <t/>
        </is>
      </c>
      <c r="X2683" s="6" t="inlineStr">
        <is>
          <t/>
        </is>
      </c>
      <c r="Y2683" s="6" t="inlineStr">
        <is>
          <t/>
        </is>
      </c>
      <c r="Z2683" s="6" t="inlineStr">
        <is>
          <t>https://www.contratacion.euskadi.eus/anuncio_contratacion/digitalizacion-documentacion/expcm470218/webkpe00-kpesimpc/es/</t>
        </is>
      </c>
      <c r="AA2683" s="6" t="inlineStr">
        <is>
          <t>https://www.contratacion.euskadi.eus/webkpe00-kpesimpc/es/contenidos/anuncio_contratacion/expcm470218/es_doc/index.html</t>
        </is>
      </c>
      <c r="AB2683" s="6" t="inlineStr">
        <is>
          <t>https://www.contratacion.euskadi.eus/contenidos/anuncio_contratacion/expcm470218/es_doc/data/es_r01dtpd19abbc6151f530484786a05daee56f92944</t>
        </is>
      </c>
      <c r="AC2683" s="6" t="inlineStr">
        <is>
          <t>https://www.contratacion.euskadi.eus/contenidos/anuncio_contratacion/expcm470218/r01Index/expcm470218-idxContent.xml</t>
        </is>
      </c>
      <c r="AD2683" s="6" t="inlineStr">
        <is>
          <t>11/02/2026</t>
        </is>
      </c>
      <c r="AE2683" s="6" t="inlineStr">
        <is>
          <t>r01etpd15e9dfd8fcc1864054bfc1de191136ce493</t>
        </is>
      </c>
      <c r="AF2683" s="6" t="inlineStr">
        <is>
          <t>Fundación Juan Crisóstomo de Arriaga-Orquesta Sinfónica de Bilbao</t>
        </is>
      </c>
      <c r="AG2683" s="6" t="inlineStr">
        <is>
          <t>r01etpd15e9e013f3f1864054b8aed8170b7a52ec5</t>
        </is>
      </c>
      <c r="AH2683" s="6" t="inlineStr">
        <is>
          <t>Fundación Juan Crisóstomo de Arriaga-Orquesta Sinfónica de Bilbao</t>
        </is>
      </c>
      <c r="AI2683" s="6" t="inlineStr">
        <is>
          <t/>
        </is>
      </c>
      <c r="AJ2683" s="6" t="inlineStr">
        <is>
          <t/>
        </is>
      </c>
    </row>
    <row r="2684" customHeight="true" ht="15.0">
      <c r="A2684" s="6" t="inlineStr">
        <is>
          <t>Asistencia técnica</t>
        </is>
      </c>
      <c r="B2684" s="6" t="inlineStr">
        <is>
          <t/>
        </is>
      </c>
      <c r="C2684" s="6" t="inlineStr">
        <is>
          <t>Gobierno Vasco</t>
        </is>
      </c>
      <c r="D2684" s="6" t="inlineStr">
        <is>
          <t/>
        </is>
      </c>
      <c r="E2684" s="6" t="inlineStr">
        <is>
          <t/>
        </is>
      </c>
      <c r="F2684" s="6" t="inlineStr">
        <is>
          <t/>
        </is>
      </c>
      <c r="G2684" s="6" t="inlineStr">
        <is>
          <t>Asistencia técnica</t>
        </is>
      </c>
      <c r="H2684" s="6" t="inlineStr">
        <is>
          <t>Asistencia técnica</t>
        </is>
      </c>
      <c r="I2684" s="6" t="inlineStr">
        <is>
          <t/>
        </is>
      </c>
      <c r="J2684" s="6" t="inlineStr">
        <is>
          <t>25/11/2025</t>
        </is>
      </c>
      <c r="K2684" s="6" t="inlineStr">
        <is>
          <t>CM2025/298</t>
        </is>
      </c>
      <c r="L2684" s="6" t="inlineStr">
        <is>
          <t>Adjudicación provisional / definitiva</t>
        </is>
      </c>
      <c r="M2684" s="6" t="inlineStr">
        <is>
          <t>true</t>
        </is>
      </c>
      <c r="N2684" s="6" t="inlineStr">
        <is>
          <t/>
        </is>
      </c>
      <c r="O2684" s="6" t="inlineStr">
        <is>
          <t/>
        </is>
      </c>
      <c r="P2684" s="6" t="inlineStr">
        <is>
          <t/>
        </is>
      </c>
      <c r="Q2684" s="6" t="inlineStr">
        <is>
          <t/>
        </is>
      </c>
      <c r="R2684" s="6" t="inlineStr">
        <is>
          <t/>
        </is>
      </c>
      <c r="S2684" s="6" t="inlineStr">
        <is>
          <t>https://www.contratacion.euskadi.eus/webkpe00-kpeperfi/es/contenidos/anuncio_contratacion/expcm470219/es_doc/images/bos.jpg</t>
        </is>
      </c>
      <c r="T2684" s="6" t="inlineStr">
        <is>
          <t>Fundación Juan Crisóstomo de Arriaga-Orquesta Sinfónica de Bilbao</t>
        </is>
      </c>
      <c r="U2684" s="6" t="inlineStr">
        <is>
          <t>G95449021 - Fundación Juan Crisóstomo de Arriaga-Orquesta Sinfónica de Bilbao</t>
        </is>
      </c>
      <c r="V2684" s="6" t="inlineStr">
        <is>
          <t>Director General</t>
        </is>
      </c>
      <c r="W2684" s="6" t="inlineStr">
        <is>
          <t/>
        </is>
      </c>
      <c r="X2684" s="6" t="inlineStr">
        <is>
          <t/>
        </is>
      </c>
      <c r="Y2684" s="6" t="inlineStr">
        <is>
          <t/>
        </is>
      </c>
      <c r="Z2684" s="6" t="inlineStr">
        <is>
          <t>https://www.contratacion.euskadi.eus/anuncio_contratacion/asistencia-tecnica/expcm470219/webkpe00-kpesimpc/es/</t>
        </is>
      </c>
      <c r="AA2684" s="6" t="inlineStr">
        <is>
          <t>https://www.contratacion.euskadi.eus/webkpe00-kpesimpc/es/contenidos/anuncio_contratacion/expcm470219/es_doc/index.html</t>
        </is>
      </c>
      <c r="AB2684" s="6" t="inlineStr">
        <is>
          <t>https://www.contratacion.euskadi.eus/contenidos/anuncio_contratacion/expcm470219/es_doc/data/es_r01dtpd19abbc63cea530484782a0187749caa09f7</t>
        </is>
      </c>
      <c r="AC2684" s="6" t="inlineStr">
        <is>
          <t>https://www.contratacion.euskadi.eus/contenidos/anuncio_contratacion/expcm470219/r01Index/expcm470219-idxContent.xml</t>
        </is>
      </c>
      <c r="AD2684" s="6" t="inlineStr">
        <is>
          <t>11/02/2026</t>
        </is>
      </c>
      <c r="AE2684" s="6" t="inlineStr">
        <is>
          <t>r01etpd15e9dfd8fcc1864054bfc1de191136ce493</t>
        </is>
      </c>
      <c r="AF2684" s="6" t="inlineStr">
        <is>
          <t>Fundación Juan Crisóstomo de Arriaga-Orquesta Sinfónica de Bilbao</t>
        </is>
      </c>
      <c r="AG2684" s="6" t="inlineStr">
        <is>
          <t>r01etpd15e9e013f3f1864054b8aed8170b7a52ec5</t>
        </is>
      </c>
      <c r="AH2684" s="6" t="inlineStr">
        <is>
          <t>Fundación Juan Crisóstomo de Arriaga-Orquesta Sinfónica de Bilbao</t>
        </is>
      </c>
      <c r="AI2684" s="6" t="inlineStr">
        <is>
          <t/>
        </is>
      </c>
      <c r="AJ2684" s="6" t="inlineStr">
        <is>
          <t/>
        </is>
      </c>
    </row>
    <row r="2685" customHeight="true" ht="15.0">
      <c r="A2685" s="6" t="inlineStr">
        <is>
          <t>Mantenimiento instrumentos musicales</t>
        </is>
      </c>
      <c r="B2685" s="6" t="inlineStr">
        <is>
          <t/>
        </is>
      </c>
      <c r="C2685" s="6" t="inlineStr">
        <is>
          <t>Gobierno Vasco</t>
        </is>
      </c>
      <c r="D2685" s="6" t="inlineStr">
        <is>
          <t/>
        </is>
      </c>
      <c r="E2685" s="6" t="inlineStr">
        <is>
          <t/>
        </is>
      </c>
      <c r="F2685" s="6" t="inlineStr">
        <is>
          <t/>
        </is>
      </c>
      <c r="G2685" s="6" t="inlineStr">
        <is>
          <t>Mantenimiento instrumentos musicales</t>
        </is>
      </c>
      <c r="H2685" s="6" t="inlineStr">
        <is>
          <t>Mantenimiento instrumentos musicales</t>
        </is>
      </c>
      <c r="I2685" s="6" t="inlineStr">
        <is>
          <t/>
        </is>
      </c>
      <c r="J2685" s="6" t="inlineStr">
        <is>
          <t>25/11/2025</t>
        </is>
      </c>
      <c r="K2685" s="6" t="inlineStr">
        <is>
          <t>CM2025/299</t>
        </is>
      </c>
      <c r="L2685" s="6" t="inlineStr">
        <is>
          <t>Adjudicación provisional / definitiva</t>
        </is>
      </c>
      <c r="M2685" s="6" t="inlineStr">
        <is>
          <t>true</t>
        </is>
      </c>
      <c r="N2685" s="6" t="inlineStr">
        <is>
          <t/>
        </is>
      </c>
      <c r="O2685" s="6" t="inlineStr">
        <is>
          <t/>
        </is>
      </c>
      <c r="P2685" s="6" t="inlineStr">
        <is>
          <t/>
        </is>
      </c>
      <c r="Q2685" s="6" t="inlineStr">
        <is>
          <t/>
        </is>
      </c>
      <c r="R2685" s="6" t="inlineStr">
        <is>
          <t/>
        </is>
      </c>
      <c r="S2685" s="6" t="inlineStr">
        <is>
          <t>https://www.contratacion.euskadi.eus/webkpe00-kpeperfi/es/contenidos/anuncio_contratacion/expcm470220/es_doc/images/bos.jpg</t>
        </is>
      </c>
      <c r="T2685" s="6" t="inlineStr">
        <is>
          <t>Fundación Juan Crisóstomo de Arriaga-Orquesta Sinfónica de Bilbao</t>
        </is>
      </c>
      <c r="U2685" s="6" t="inlineStr">
        <is>
          <t>G95449021 - Fundación Juan Crisóstomo de Arriaga-Orquesta Sinfónica de Bilbao</t>
        </is>
      </c>
      <c r="V2685" s="6" t="inlineStr">
        <is>
          <t>Director General</t>
        </is>
      </c>
      <c r="W2685" s="6" t="inlineStr">
        <is>
          <t/>
        </is>
      </c>
      <c r="X2685" s="6" t="inlineStr">
        <is>
          <t/>
        </is>
      </c>
      <c r="Y2685" s="6" t="inlineStr">
        <is>
          <t/>
        </is>
      </c>
      <c r="Z2685" s="6" t="inlineStr">
        <is>
          <t>https://www.contratacion.euskadi.eus/anuncio_contratacion/mantenimiento-instrumentos-musicales/expcm470220/webkpe00-kpesimpc/es/</t>
        </is>
      </c>
      <c r="AA2685" s="6" t="inlineStr">
        <is>
          <t>https://www.contratacion.euskadi.eus/webkpe00-kpesimpc/es/contenidos/anuncio_contratacion/expcm470220/es_doc/index.html</t>
        </is>
      </c>
      <c r="AB2685" s="6" t="inlineStr">
        <is>
          <t>https://www.contratacion.euskadi.eus/contenidos/anuncio_contratacion/expcm470220/es_doc/data/es_r01dtpd19abbca300253048478f7959e32e0343f47</t>
        </is>
      </c>
      <c r="AC2685" s="6" t="inlineStr">
        <is>
          <t>https://www.contratacion.euskadi.eus/contenidos/anuncio_contratacion/expcm470220/r01Index/expcm470220-idxContent.xml</t>
        </is>
      </c>
      <c r="AD2685" s="6" t="inlineStr">
        <is>
          <t>11/02/2026</t>
        </is>
      </c>
      <c r="AE2685" s="6" t="inlineStr">
        <is>
          <t>r01etpd15e9dfd8fcc1864054bfc1de191136ce493</t>
        </is>
      </c>
      <c r="AF2685" s="6" t="inlineStr">
        <is>
          <t>Fundación Juan Crisóstomo de Arriaga-Orquesta Sinfónica de Bilbao</t>
        </is>
      </c>
      <c r="AG2685" s="6" t="inlineStr">
        <is>
          <t>r01etpd15e9e013f3f1864054b8aed8170b7a52ec5</t>
        </is>
      </c>
      <c r="AH2685" s="6" t="inlineStr">
        <is>
          <t>Fundación Juan Crisóstomo de Arriaga-Orquesta Sinfónica de Bilbao</t>
        </is>
      </c>
      <c r="AI2685" s="6" t="inlineStr">
        <is>
          <t/>
        </is>
      </c>
      <c r="AJ2685" s="6" t="inlineStr">
        <is>
          <t/>
        </is>
      </c>
    </row>
    <row r="2686" customHeight="true" ht="15.0">
      <c r="A2686" s="6" t="inlineStr">
        <is>
          <t>Grabación de Erkoreka</t>
        </is>
      </c>
      <c r="B2686" s="6" t="inlineStr">
        <is>
          <t/>
        </is>
      </c>
      <c r="C2686" s="6" t="inlineStr">
        <is>
          <t>Gobierno Vasco</t>
        </is>
      </c>
      <c r="D2686" s="6" t="inlineStr">
        <is>
          <t/>
        </is>
      </c>
      <c r="E2686" s="6" t="inlineStr">
        <is>
          <t/>
        </is>
      </c>
      <c r="F2686" s="6" t="inlineStr">
        <is>
          <t/>
        </is>
      </c>
      <c r="G2686" s="6" t="inlineStr">
        <is>
          <t>Grabación de Erkoreka</t>
        </is>
      </c>
      <c r="H2686" s="6" t="inlineStr">
        <is>
          <t>Grabación de Erkoreka</t>
        </is>
      </c>
      <c r="I2686" s="6" t="inlineStr">
        <is>
          <t/>
        </is>
      </c>
      <c r="J2686" s="6" t="inlineStr">
        <is>
          <t>25/11/2025</t>
        </is>
      </c>
      <c r="K2686" s="6" t="inlineStr">
        <is>
          <t>CM2025/300</t>
        </is>
      </c>
      <c r="L2686" s="6" t="inlineStr">
        <is>
          <t>Adjudicación provisional / definitiva</t>
        </is>
      </c>
      <c r="M2686" s="6" t="inlineStr">
        <is>
          <t>true</t>
        </is>
      </c>
      <c r="N2686" s="6" t="inlineStr">
        <is>
          <t/>
        </is>
      </c>
      <c r="O2686" s="6" t="inlineStr">
        <is>
          <t/>
        </is>
      </c>
      <c r="P2686" s="6" t="inlineStr">
        <is>
          <t/>
        </is>
      </c>
      <c r="Q2686" s="6" t="inlineStr">
        <is>
          <t/>
        </is>
      </c>
      <c r="R2686" s="6" t="inlineStr">
        <is>
          <t/>
        </is>
      </c>
      <c r="S2686" s="6" t="inlineStr">
        <is>
          <t>https://www.contratacion.euskadi.eus/webkpe00-kpeperfi/es/contenidos/anuncio_contratacion/expcm470221/es_doc/images/bos.jpg</t>
        </is>
      </c>
      <c r="T2686" s="6" t="inlineStr">
        <is>
          <t>Fundación Juan Crisóstomo de Arriaga-Orquesta Sinfónica de Bilbao</t>
        </is>
      </c>
      <c r="U2686" s="6" t="inlineStr">
        <is>
          <t>G95449021 - Fundación Juan Crisóstomo de Arriaga-Orquesta Sinfónica de Bilbao</t>
        </is>
      </c>
      <c r="V2686" s="6" t="inlineStr">
        <is>
          <t>Director General</t>
        </is>
      </c>
      <c r="W2686" s="6" t="inlineStr">
        <is>
          <t/>
        </is>
      </c>
      <c r="X2686" s="6" t="inlineStr">
        <is>
          <t/>
        </is>
      </c>
      <c r="Y2686" s="6" t="inlineStr">
        <is>
          <t/>
        </is>
      </c>
      <c r="Z2686" s="6" t="inlineStr">
        <is>
          <t>https://www.contratacion.euskadi.eus/anuncio_contratacion/grabacion-erkoreka/webkpe00-kpesimpc/es/</t>
        </is>
      </c>
      <c r="AA2686" s="6" t="inlineStr">
        <is>
          <t>https://www.contratacion.euskadi.eus/webkpe00-kpesimpc/es/contenidos/anuncio_contratacion/expcm470221/es_doc/index.html</t>
        </is>
      </c>
      <c r="AB2686" s="6" t="inlineStr">
        <is>
          <t>https://www.contratacion.euskadi.eus/contenidos/anuncio_contratacion/expcm470221/es_doc/data/es_r01dtpd19abbca57ab53048478a497012b2b0311f8</t>
        </is>
      </c>
      <c r="AC2686" s="6" t="inlineStr">
        <is>
          <t>https://www.contratacion.euskadi.eus/contenidos/anuncio_contratacion/expcm470221/r01Index/expcm470221-idxContent.xml</t>
        </is>
      </c>
      <c r="AD2686" s="6" t="inlineStr">
        <is>
          <t>11/02/2026</t>
        </is>
      </c>
      <c r="AE2686" s="6" t="inlineStr">
        <is>
          <t>r01etpd15e9dfd8fcc1864054bfc1de191136ce493</t>
        </is>
      </c>
      <c r="AF2686" s="6" t="inlineStr">
        <is>
          <t>Fundación Juan Crisóstomo de Arriaga-Orquesta Sinfónica de Bilbao</t>
        </is>
      </c>
      <c r="AG2686" s="6" t="inlineStr">
        <is>
          <t>r01etpd15e9e013f3f1864054b8aed8170b7a52ec5</t>
        </is>
      </c>
      <c r="AH2686" s="6" t="inlineStr">
        <is>
          <t>Fundación Juan Crisóstomo de Arriaga-Orquesta Sinfónica de Bilbao</t>
        </is>
      </c>
      <c r="AI2686" s="6" t="inlineStr">
        <is>
          <t/>
        </is>
      </c>
      <c r="AJ2686" s="6" t="inlineStr">
        <is>
          <t/>
        </is>
      </c>
    </row>
    <row r="2687" customHeight="true" ht="15.0">
      <c r="A2687" s="6" t="inlineStr">
        <is>
          <t>Alquiler de instrumentos musicales</t>
        </is>
      </c>
      <c r="B2687" s="6" t="inlineStr">
        <is>
          <t/>
        </is>
      </c>
      <c r="C2687" s="6" t="inlineStr">
        <is>
          <t>Gobierno Vasco</t>
        </is>
      </c>
      <c r="D2687" s="6" t="inlineStr">
        <is>
          <t/>
        </is>
      </c>
      <c r="E2687" s="6" t="inlineStr">
        <is>
          <t/>
        </is>
      </c>
      <c r="F2687" s="6" t="inlineStr">
        <is>
          <t/>
        </is>
      </c>
      <c r="G2687" s="6" t="inlineStr">
        <is>
          <t>Alquiler de instrumentos musicales</t>
        </is>
      </c>
      <c r="H2687" s="6" t="inlineStr">
        <is>
          <t>Alquiler de instrumentos musicales</t>
        </is>
      </c>
      <c r="I2687" s="6" t="inlineStr">
        <is>
          <t/>
        </is>
      </c>
      <c r="J2687" s="6" t="inlineStr">
        <is>
          <t>25/11/2025</t>
        </is>
      </c>
      <c r="K2687" s="6" t="inlineStr">
        <is>
          <t>CM2025/301</t>
        </is>
      </c>
      <c r="L2687" s="6" t="inlineStr">
        <is>
          <t>Adjudicación provisional / definitiva</t>
        </is>
      </c>
      <c r="M2687" s="6" t="inlineStr">
        <is>
          <t>true</t>
        </is>
      </c>
      <c r="N2687" s="6" t="inlineStr">
        <is>
          <t/>
        </is>
      </c>
      <c r="O2687" s="6" t="inlineStr">
        <is>
          <t/>
        </is>
      </c>
      <c r="P2687" s="6" t="inlineStr">
        <is>
          <t/>
        </is>
      </c>
      <c r="Q2687" s="6" t="inlineStr">
        <is>
          <t/>
        </is>
      </c>
      <c r="R2687" s="6" t="inlineStr">
        <is>
          <t/>
        </is>
      </c>
      <c r="S2687" s="6" t="inlineStr">
        <is>
          <t>https://www.contratacion.euskadi.eus/webkpe00-kpeperfi/es/contenidos/anuncio_contratacion/expcm470222/es_doc/images/bos.jpg</t>
        </is>
      </c>
      <c r="T2687" s="6" t="inlineStr">
        <is>
          <t>Fundación Juan Crisóstomo de Arriaga-Orquesta Sinfónica de Bilbao</t>
        </is>
      </c>
      <c r="U2687" s="6" t="inlineStr">
        <is>
          <t>G95449021 - Fundación Juan Crisóstomo de Arriaga-Orquesta Sinfónica de Bilbao</t>
        </is>
      </c>
      <c r="V2687" s="6" t="inlineStr">
        <is>
          <t>Director General</t>
        </is>
      </c>
      <c r="W2687" s="6" t="inlineStr">
        <is>
          <t/>
        </is>
      </c>
      <c r="X2687" s="6" t="inlineStr">
        <is>
          <t/>
        </is>
      </c>
      <c r="Y2687" s="6" t="inlineStr">
        <is>
          <t/>
        </is>
      </c>
      <c r="Z2687" s="6" t="inlineStr">
        <is>
          <t>https://www.contratacion.euskadi.eus/anuncio_contratacion/alquiler-instrumentos-musicales/expcm470222/webkpe00-kpesimpc/es/</t>
        </is>
      </c>
      <c r="AA2687" s="6" t="inlineStr">
        <is>
          <t>https://www.contratacion.euskadi.eus/webkpe00-kpesimpc/es/contenidos/anuncio_contratacion/expcm470222/es_doc/index.html</t>
        </is>
      </c>
      <c r="AB2687" s="6" t="inlineStr">
        <is>
          <t>https://www.contratacion.euskadi.eus/contenidos/anuncio_contratacion/expcm470222/es_doc/data/es_r01dtpd19abbca7f7153048478e204bdb435ef46ca</t>
        </is>
      </c>
      <c r="AC2687" s="6" t="inlineStr">
        <is>
          <t>https://www.contratacion.euskadi.eus/contenidos/anuncio_contratacion/expcm470222/r01Index/expcm470222-idxContent.xml</t>
        </is>
      </c>
      <c r="AD2687" s="6" t="inlineStr">
        <is>
          <t>11/02/2026</t>
        </is>
      </c>
      <c r="AE2687" s="6" t="inlineStr">
        <is>
          <t>r01etpd15e9dfd8fcc1864054bfc1de191136ce493</t>
        </is>
      </c>
      <c r="AF2687" s="6" t="inlineStr">
        <is>
          <t>Fundación Juan Crisóstomo de Arriaga-Orquesta Sinfónica de Bilbao</t>
        </is>
      </c>
      <c r="AG2687" s="6" t="inlineStr">
        <is>
          <t>r01etpd15e9e013f3f1864054b8aed8170b7a52ec5</t>
        </is>
      </c>
      <c r="AH2687" s="6" t="inlineStr">
        <is>
          <t>Fundación Juan Crisóstomo de Arriaga-Orquesta Sinfónica de Bilbao</t>
        </is>
      </c>
      <c r="AI2687" s="6" t="inlineStr">
        <is>
          <t/>
        </is>
      </c>
      <c r="AJ2687" s="6" t="inlineStr">
        <is>
          <t/>
        </is>
      </c>
    </row>
    <row r="2688" customHeight="true" ht="15.0">
      <c r="A2688" s="6" t="inlineStr">
        <is>
          <t>Licencia antivirus</t>
        </is>
      </c>
      <c r="B2688" s="6" t="inlineStr">
        <is>
          <t/>
        </is>
      </c>
      <c r="C2688" s="6" t="inlineStr">
        <is>
          <t>Gobierno Vasco</t>
        </is>
      </c>
      <c r="D2688" s="6" t="inlineStr">
        <is>
          <t/>
        </is>
      </c>
      <c r="E2688" s="6" t="inlineStr">
        <is>
          <t/>
        </is>
      </c>
      <c r="F2688" s="6" t="inlineStr">
        <is>
          <t/>
        </is>
      </c>
      <c r="G2688" s="6" t="inlineStr">
        <is>
          <t>Licencia antivirus</t>
        </is>
      </c>
      <c r="H2688" s="6" t="inlineStr">
        <is>
          <t>Licencia antivirus</t>
        </is>
      </c>
      <c r="I2688" s="6" t="inlineStr">
        <is>
          <t/>
        </is>
      </c>
      <c r="J2688" s="6" t="inlineStr">
        <is>
          <t>25/11/2025</t>
        </is>
      </c>
      <c r="K2688" s="6" t="inlineStr">
        <is>
          <t>CM2025/302</t>
        </is>
      </c>
      <c r="L2688" s="6" t="inlineStr">
        <is>
          <t>Adjudicación provisional / definitiva</t>
        </is>
      </c>
      <c r="M2688" s="6" t="inlineStr">
        <is>
          <t>true</t>
        </is>
      </c>
      <c r="N2688" s="6" t="inlineStr">
        <is>
          <t/>
        </is>
      </c>
      <c r="O2688" s="6" t="inlineStr">
        <is>
          <t/>
        </is>
      </c>
      <c r="P2688" s="6" t="inlineStr">
        <is>
          <t/>
        </is>
      </c>
      <c r="Q2688" s="6" t="inlineStr">
        <is>
          <t/>
        </is>
      </c>
      <c r="R2688" s="6" t="inlineStr">
        <is>
          <t/>
        </is>
      </c>
      <c r="S2688" s="6" t="inlineStr">
        <is>
          <t>https://www.contratacion.euskadi.eus/webkpe00-kpeperfi/es/contenidos/anuncio_contratacion/expcm470223/es_doc/images/bos.jpg</t>
        </is>
      </c>
      <c r="T2688" s="6" t="inlineStr">
        <is>
          <t>Fundación Juan Crisóstomo de Arriaga-Orquesta Sinfónica de Bilbao</t>
        </is>
      </c>
      <c r="U2688" s="6" t="inlineStr">
        <is>
          <t>G95449021 - Fundación Juan Crisóstomo de Arriaga-Orquesta Sinfónica de Bilbao</t>
        </is>
      </c>
      <c r="V2688" s="6" t="inlineStr">
        <is>
          <t>Director General</t>
        </is>
      </c>
      <c r="W2688" s="6" t="inlineStr">
        <is>
          <t/>
        </is>
      </c>
      <c r="X2688" s="6" t="inlineStr">
        <is>
          <t/>
        </is>
      </c>
      <c r="Y2688" s="6" t="inlineStr">
        <is>
          <t/>
        </is>
      </c>
      <c r="Z2688" s="6" t="inlineStr">
        <is>
          <t>https://www.contratacion.euskadi.eus/anuncio_contratacion/licencia-antivirus/webkpe00-kpesimpc/es/</t>
        </is>
      </c>
      <c r="AA2688" s="6" t="inlineStr">
        <is>
          <t>https://www.contratacion.euskadi.eus/webkpe00-kpesimpc/es/contenidos/anuncio_contratacion/expcm470223/es_doc/index.html</t>
        </is>
      </c>
      <c r="AB2688" s="6" t="inlineStr">
        <is>
          <t>https://www.contratacion.euskadi.eus/contenidos/anuncio_contratacion/expcm470223/es_doc/data/es_r01dtpd19abbcaa73f5304847890f7f23fffbeea3f</t>
        </is>
      </c>
      <c r="AC2688" s="6" t="inlineStr">
        <is>
          <t>https://www.contratacion.euskadi.eus/contenidos/anuncio_contratacion/expcm470223/r01Index/expcm470223-idxContent.xml</t>
        </is>
      </c>
      <c r="AD2688" s="6" t="inlineStr">
        <is>
          <t>11/02/2026</t>
        </is>
      </c>
      <c r="AE2688" s="6" t="inlineStr">
        <is>
          <t>r01etpd15e9dfd8fcc1864054bfc1de191136ce493</t>
        </is>
      </c>
      <c r="AF2688" s="6" t="inlineStr">
        <is>
          <t>Fundación Juan Crisóstomo de Arriaga-Orquesta Sinfónica de Bilbao</t>
        </is>
      </c>
      <c r="AG2688" s="6" t="inlineStr">
        <is>
          <t>r01etpd15e9e013f3f1864054b8aed8170b7a52ec5</t>
        </is>
      </c>
      <c r="AH2688" s="6" t="inlineStr">
        <is>
          <t>Fundación Juan Crisóstomo de Arriaga-Orquesta Sinfónica de Bilbao</t>
        </is>
      </c>
      <c r="AI2688" s="6" t="inlineStr">
        <is>
          <t/>
        </is>
      </c>
      <c r="AJ2688" s="6" t="inlineStr">
        <is>
          <t/>
        </is>
      </c>
    </row>
    <row r="2689" customHeight="true" ht="15.0">
      <c r="A2689" s="6" t="inlineStr">
        <is>
          <t>Pantalla exterior publicidad</t>
        </is>
      </c>
      <c r="B2689" s="6" t="inlineStr">
        <is>
          <t/>
        </is>
      </c>
      <c r="C2689" s="6" t="inlineStr">
        <is>
          <t>Gobierno Vasco</t>
        </is>
      </c>
      <c r="D2689" s="6" t="inlineStr">
        <is>
          <t/>
        </is>
      </c>
      <c r="E2689" s="6" t="inlineStr">
        <is>
          <t/>
        </is>
      </c>
      <c r="F2689" s="6" t="inlineStr">
        <is>
          <t/>
        </is>
      </c>
      <c r="G2689" s="6" t="inlineStr">
        <is>
          <t>Pantalla exterior publicidad</t>
        </is>
      </c>
      <c r="H2689" s="6" t="inlineStr">
        <is>
          <t>Pantalla exterior publicidad</t>
        </is>
      </c>
      <c r="I2689" s="6" t="inlineStr">
        <is>
          <t/>
        </is>
      </c>
      <c r="J2689" s="6" t="inlineStr">
        <is>
          <t>25/11/2025</t>
        </is>
      </c>
      <c r="K2689" s="6" t="inlineStr">
        <is>
          <t>CM2025/303</t>
        </is>
      </c>
      <c r="L2689" s="6" t="inlineStr">
        <is>
          <t>Adjudicación provisional / definitiva</t>
        </is>
      </c>
      <c r="M2689" s="6" t="inlineStr">
        <is>
          <t>true</t>
        </is>
      </c>
      <c r="N2689" s="6" t="inlineStr">
        <is>
          <t/>
        </is>
      </c>
      <c r="O2689" s="6" t="inlineStr">
        <is>
          <t/>
        </is>
      </c>
      <c r="P2689" s="6" t="inlineStr">
        <is>
          <t/>
        </is>
      </c>
      <c r="Q2689" s="6" t="inlineStr">
        <is>
          <t/>
        </is>
      </c>
      <c r="R2689" s="6" t="inlineStr">
        <is>
          <t/>
        </is>
      </c>
      <c r="S2689" s="6" t="inlineStr">
        <is>
          <t>https://www.contratacion.euskadi.eus/webkpe00-kpeperfi/es/contenidos/anuncio_contratacion/expcm470224/es_doc/images/bos.jpg</t>
        </is>
      </c>
      <c r="T2689" s="6" t="inlineStr">
        <is>
          <t>Fundación Juan Crisóstomo de Arriaga-Orquesta Sinfónica de Bilbao</t>
        </is>
      </c>
      <c r="U2689" s="6" t="inlineStr">
        <is>
          <t>G95449021 - Fundación Juan Crisóstomo de Arriaga-Orquesta Sinfónica de Bilbao</t>
        </is>
      </c>
      <c r="V2689" s="6" t="inlineStr">
        <is>
          <t>Director General</t>
        </is>
      </c>
      <c r="W2689" s="6" t="inlineStr">
        <is>
          <t/>
        </is>
      </c>
      <c r="X2689" s="6" t="inlineStr">
        <is>
          <t/>
        </is>
      </c>
      <c r="Y2689" s="6" t="inlineStr">
        <is>
          <t/>
        </is>
      </c>
      <c r="Z2689" s="6" t="inlineStr">
        <is>
          <t>https://www.contratacion.euskadi.eus/anuncio_contratacion/pantalla-exterior-publicidad/expcm470224/webkpe00-kpesimpc/es/</t>
        </is>
      </c>
      <c r="AA2689" s="6" t="inlineStr">
        <is>
          <t>https://www.contratacion.euskadi.eus/webkpe00-kpesimpc/es/contenidos/anuncio_contratacion/expcm470224/es_doc/index.html</t>
        </is>
      </c>
      <c r="AB2689" s="6" t="inlineStr">
        <is>
          <t>https://www.contratacion.euskadi.eus/contenidos/anuncio_contratacion/expcm470224/es_doc/data/es_r01dtpd19abbcacf0953048478ace5da4dc4e31fd8</t>
        </is>
      </c>
      <c r="AC2689" s="6" t="inlineStr">
        <is>
          <t>https://www.contratacion.euskadi.eus/contenidos/anuncio_contratacion/expcm470224/r01Index/expcm470224-idxContent.xml</t>
        </is>
      </c>
      <c r="AD2689" s="6" t="inlineStr">
        <is>
          <t>11/02/2026</t>
        </is>
      </c>
      <c r="AE2689" s="6" t="inlineStr">
        <is>
          <t>r01etpd15e9dfd8fcc1864054bfc1de191136ce493</t>
        </is>
      </c>
      <c r="AF2689" s="6" t="inlineStr">
        <is>
          <t>Fundación Juan Crisóstomo de Arriaga-Orquesta Sinfónica de Bilbao</t>
        </is>
      </c>
      <c r="AG2689" s="6" t="inlineStr">
        <is>
          <t>r01etpd15e9e013f3f1864054b8aed8170b7a52ec5</t>
        </is>
      </c>
      <c r="AH2689" s="6" t="inlineStr">
        <is>
          <t>Fundación Juan Crisóstomo de Arriaga-Orquesta Sinfónica de Bilbao</t>
        </is>
      </c>
      <c r="AI2689" s="6" t="inlineStr">
        <is>
          <t/>
        </is>
      </c>
      <c r="AJ2689" s="6" t="inlineStr">
        <is>
          <t/>
        </is>
      </c>
    </row>
    <row r="2690" customHeight="true" ht="15.0">
      <c r="A2690" s="6" t="inlineStr">
        <is>
          <t>Pantalla exterior publicidad</t>
        </is>
      </c>
      <c r="B2690" s="6" t="inlineStr">
        <is>
          <t/>
        </is>
      </c>
      <c r="C2690" s="6" t="inlineStr">
        <is>
          <t>Gobierno Vasco</t>
        </is>
      </c>
      <c r="D2690" s="6" t="inlineStr">
        <is>
          <t/>
        </is>
      </c>
      <c r="E2690" s="6" t="inlineStr">
        <is>
          <t/>
        </is>
      </c>
      <c r="F2690" s="6" t="inlineStr">
        <is>
          <t/>
        </is>
      </c>
      <c r="G2690" s="6" t="inlineStr">
        <is>
          <t>Pantalla exterior publicidad</t>
        </is>
      </c>
      <c r="H2690" s="6" t="inlineStr">
        <is>
          <t>Pantalla exterior publicidad</t>
        </is>
      </c>
      <c r="I2690" s="6" t="inlineStr">
        <is>
          <t/>
        </is>
      </c>
      <c r="J2690" s="6" t="inlineStr">
        <is>
          <t>25/11/2025</t>
        </is>
      </c>
      <c r="K2690" s="6" t="inlineStr">
        <is>
          <t>CM2025/304</t>
        </is>
      </c>
      <c r="L2690" s="6" t="inlineStr">
        <is>
          <t>Adjudicación provisional / definitiva</t>
        </is>
      </c>
      <c r="M2690" s="6" t="inlineStr">
        <is>
          <t>true</t>
        </is>
      </c>
      <c r="N2690" s="6" t="inlineStr">
        <is>
          <t/>
        </is>
      </c>
      <c r="O2690" s="6" t="inlineStr">
        <is>
          <t/>
        </is>
      </c>
      <c r="P2690" s="6" t="inlineStr">
        <is>
          <t/>
        </is>
      </c>
      <c r="Q2690" s="6" t="inlineStr">
        <is>
          <t/>
        </is>
      </c>
      <c r="R2690" s="6" t="inlineStr">
        <is>
          <t/>
        </is>
      </c>
      <c r="S2690" s="6" t="inlineStr">
        <is>
          <t>https://www.contratacion.euskadi.eus/webkpe00-kpeperfi/es/contenidos/anuncio_contratacion/expcm470225/es_doc/images/bos.jpg</t>
        </is>
      </c>
      <c r="T2690" s="6" t="inlineStr">
        <is>
          <t>Fundación Juan Crisóstomo de Arriaga-Orquesta Sinfónica de Bilbao</t>
        </is>
      </c>
      <c r="U2690" s="6" t="inlineStr">
        <is>
          <t>G95449021 - Fundación Juan Crisóstomo de Arriaga-Orquesta Sinfónica de Bilbao</t>
        </is>
      </c>
      <c r="V2690" s="6" t="inlineStr">
        <is>
          <t>Director General</t>
        </is>
      </c>
      <c r="W2690" s="6" t="inlineStr">
        <is>
          <t/>
        </is>
      </c>
      <c r="X2690" s="6" t="inlineStr">
        <is>
          <t/>
        </is>
      </c>
      <c r="Y2690" s="6" t="inlineStr">
        <is>
          <t/>
        </is>
      </c>
      <c r="Z2690" s="6" t="inlineStr">
        <is>
          <t>https://www.contratacion.euskadi.eus/anuncio_contratacion/pantalla-exterior-publicidad/expcm470225/webkpe00-kpesimpc/es/</t>
        </is>
      </c>
      <c r="AA2690" s="6" t="inlineStr">
        <is>
          <t>https://www.contratacion.euskadi.eus/webkpe00-kpesimpc/es/contenidos/anuncio_contratacion/expcm470225/es_doc/index.html</t>
        </is>
      </c>
      <c r="AB2690" s="6" t="inlineStr">
        <is>
          <t>https://www.contratacion.euskadi.eus/contenidos/anuncio_contratacion/expcm470225/es_doc/data/es_r01dtpd19abbcec3ec5304847883645f07988880ad</t>
        </is>
      </c>
      <c r="AC2690" s="6" t="inlineStr">
        <is>
          <t>https://www.contratacion.euskadi.eus/contenidos/anuncio_contratacion/expcm470225/r01Index/expcm470225-idxContent.xml</t>
        </is>
      </c>
      <c r="AD2690" s="6" t="inlineStr">
        <is>
          <t>11/02/2026</t>
        </is>
      </c>
      <c r="AE2690" s="6" t="inlineStr">
        <is>
          <t>r01etpd15e9dfd8fcc1864054bfc1de191136ce493</t>
        </is>
      </c>
      <c r="AF2690" s="6" t="inlineStr">
        <is>
          <t>Fundación Juan Crisóstomo de Arriaga-Orquesta Sinfónica de Bilbao</t>
        </is>
      </c>
      <c r="AG2690" s="6" t="inlineStr">
        <is>
          <t>r01etpd15e9e013f3f1864054b8aed8170b7a52ec5</t>
        </is>
      </c>
      <c r="AH2690" s="6" t="inlineStr">
        <is>
          <t>Fundación Juan Crisóstomo de Arriaga-Orquesta Sinfónica de Bilbao</t>
        </is>
      </c>
      <c r="AI2690" s="6" t="inlineStr">
        <is>
          <t/>
        </is>
      </c>
      <c r="AJ2690" s="6" t="inlineStr">
        <is>
          <t/>
        </is>
      </c>
    </row>
    <row r="2691" customHeight="true" ht="15.0">
      <c r="A2691" s="6" t="inlineStr">
        <is>
          <t>Pantalla exterior publicidad</t>
        </is>
      </c>
      <c r="B2691" s="6" t="inlineStr">
        <is>
          <t/>
        </is>
      </c>
      <c r="C2691" s="6" t="inlineStr">
        <is>
          <t>Gobierno Vasco</t>
        </is>
      </c>
      <c r="D2691" s="6" t="inlineStr">
        <is>
          <t/>
        </is>
      </c>
      <c r="E2691" s="6" t="inlineStr">
        <is>
          <t/>
        </is>
      </c>
      <c r="F2691" s="6" t="inlineStr">
        <is>
          <t/>
        </is>
      </c>
      <c r="G2691" s="6" t="inlineStr">
        <is>
          <t>Pantalla exterior publicidad</t>
        </is>
      </c>
      <c r="H2691" s="6" t="inlineStr">
        <is>
          <t>Pantalla exterior publicidad</t>
        </is>
      </c>
      <c r="I2691" s="6" t="inlineStr">
        <is>
          <t/>
        </is>
      </c>
      <c r="J2691" s="6" t="inlineStr">
        <is>
          <t>25/11/2025</t>
        </is>
      </c>
      <c r="K2691" s="6" t="inlineStr">
        <is>
          <t>CM2025/305</t>
        </is>
      </c>
      <c r="L2691" s="6" t="inlineStr">
        <is>
          <t>Adjudicación provisional / definitiva</t>
        </is>
      </c>
      <c r="M2691" s="6" t="inlineStr">
        <is>
          <t>true</t>
        </is>
      </c>
      <c r="N2691" s="6" t="inlineStr">
        <is>
          <t/>
        </is>
      </c>
      <c r="O2691" s="6" t="inlineStr">
        <is>
          <t/>
        </is>
      </c>
      <c r="P2691" s="6" t="inlineStr">
        <is>
          <t/>
        </is>
      </c>
      <c r="Q2691" s="6" t="inlineStr">
        <is>
          <t/>
        </is>
      </c>
      <c r="R2691" s="6" t="inlineStr">
        <is>
          <t/>
        </is>
      </c>
      <c r="S2691" s="6" t="inlineStr">
        <is>
          <t>https://www.contratacion.euskadi.eus/webkpe00-kpeperfi/es/contenidos/anuncio_contratacion/expcm470226/es_doc/images/bos.jpg</t>
        </is>
      </c>
      <c r="T2691" s="6" t="inlineStr">
        <is>
          <t>Fundación Juan Crisóstomo de Arriaga-Orquesta Sinfónica de Bilbao</t>
        </is>
      </c>
      <c r="U2691" s="6" t="inlineStr">
        <is>
          <t>G95449021 - Fundación Juan Crisóstomo de Arriaga-Orquesta Sinfónica de Bilbao</t>
        </is>
      </c>
      <c r="V2691" s="6" t="inlineStr">
        <is>
          <t>Director General</t>
        </is>
      </c>
      <c r="W2691" s="6" t="inlineStr">
        <is>
          <t/>
        </is>
      </c>
      <c r="X2691" s="6" t="inlineStr">
        <is>
          <t/>
        </is>
      </c>
      <c r="Y2691" s="6" t="inlineStr">
        <is>
          <t/>
        </is>
      </c>
      <c r="Z2691" s="6" t="inlineStr">
        <is>
          <t>https://www.contratacion.euskadi.eus/anuncio_contratacion/pantalla-exterior-publicidad/expcm470226/webkpe00-kpesimpc/es/</t>
        </is>
      </c>
      <c r="AA2691" s="6" t="inlineStr">
        <is>
          <t>https://www.contratacion.euskadi.eus/webkpe00-kpesimpc/es/contenidos/anuncio_contratacion/expcm470226/es_doc/index.html</t>
        </is>
      </c>
      <c r="AB2691" s="6" t="inlineStr">
        <is>
          <t>https://www.contratacion.euskadi.eus/contenidos/anuncio_contratacion/expcm470226/es_doc/data/es_r01dtpd19abbceebba530484783c124a61fe66d10b</t>
        </is>
      </c>
      <c r="AC2691" s="6" t="inlineStr">
        <is>
          <t>https://www.contratacion.euskadi.eus/contenidos/anuncio_contratacion/expcm470226/r01Index/expcm470226-idxContent.xml</t>
        </is>
      </c>
      <c r="AD2691" s="6" t="inlineStr">
        <is>
          <t>11/02/2026</t>
        </is>
      </c>
      <c r="AE2691" s="6" t="inlineStr">
        <is>
          <t>r01etpd15e9dfd8fcc1864054bfc1de191136ce493</t>
        </is>
      </c>
      <c r="AF2691" s="6" t="inlineStr">
        <is>
          <t>Fundación Juan Crisóstomo de Arriaga-Orquesta Sinfónica de Bilbao</t>
        </is>
      </c>
      <c r="AG2691" s="6" t="inlineStr">
        <is>
          <t>r01etpd15e9e013f3f1864054b8aed8170b7a52ec5</t>
        </is>
      </c>
      <c r="AH2691" s="6" t="inlineStr">
        <is>
          <t>Fundación Juan Crisóstomo de Arriaga-Orquesta Sinfónica de Bilbao</t>
        </is>
      </c>
      <c r="AI2691" s="6" t="inlineStr">
        <is>
          <t/>
        </is>
      </c>
      <c r="AJ2691" s="6" t="inlineStr">
        <is>
          <t/>
        </is>
      </c>
    </row>
    <row r="2692" customHeight="true" ht="15.0">
      <c r="A2692" s="6" t="inlineStr">
        <is>
          <t>Servicio de taquilla</t>
        </is>
      </c>
      <c r="B2692" s="6" t="inlineStr">
        <is>
          <t/>
        </is>
      </c>
      <c r="C2692" s="6" t="inlineStr">
        <is>
          <t>Gobierno Vasco</t>
        </is>
      </c>
      <c r="D2692" s="6" t="inlineStr">
        <is>
          <t/>
        </is>
      </c>
      <c r="E2692" s="6" t="inlineStr">
        <is>
          <t/>
        </is>
      </c>
      <c r="F2692" s="6" t="inlineStr">
        <is>
          <t/>
        </is>
      </c>
      <c r="G2692" s="6" t="inlineStr">
        <is>
          <t>Servicio de taquilla</t>
        </is>
      </c>
      <c r="H2692" s="6" t="inlineStr">
        <is>
          <t>Servicio de taquilla</t>
        </is>
      </c>
      <c r="I2692" s="6" t="inlineStr">
        <is>
          <t/>
        </is>
      </c>
      <c r="J2692" s="6" t="inlineStr">
        <is>
          <t>25/11/2025</t>
        </is>
      </c>
      <c r="K2692" s="6" t="inlineStr">
        <is>
          <t>CM2025/306</t>
        </is>
      </c>
      <c r="L2692" s="6" t="inlineStr">
        <is>
          <t>Adjudicación provisional / definitiva</t>
        </is>
      </c>
      <c r="M2692" s="6" t="inlineStr">
        <is>
          <t>true</t>
        </is>
      </c>
      <c r="N2692" s="6" t="inlineStr">
        <is>
          <t/>
        </is>
      </c>
      <c r="O2692" s="6" t="inlineStr">
        <is>
          <t/>
        </is>
      </c>
      <c r="P2692" s="6" t="inlineStr">
        <is>
          <t/>
        </is>
      </c>
      <c r="Q2692" s="6" t="inlineStr">
        <is>
          <t/>
        </is>
      </c>
      <c r="R2692" s="6" t="inlineStr">
        <is>
          <t/>
        </is>
      </c>
      <c r="S2692" s="6" t="inlineStr">
        <is>
          <t>https://www.contratacion.euskadi.eus/webkpe00-kpeperfi/es/contenidos/anuncio_contratacion/expcm470227/es_doc/images/bos.jpg</t>
        </is>
      </c>
      <c r="T2692" s="6" t="inlineStr">
        <is>
          <t>Fundación Juan Crisóstomo de Arriaga-Orquesta Sinfónica de Bilbao</t>
        </is>
      </c>
      <c r="U2692" s="6" t="inlineStr">
        <is>
          <t>G95449021 - Fundación Juan Crisóstomo de Arriaga-Orquesta Sinfónica de Bilbao</t>
        </is>
      </c>
      <c r="V2692" s="6" t="inlineStr">
        <is>
          <t>Director General</t>
        </is>
      </c>
      <c r="W2692" s="6" t="inlineStr">
        <is>
          <t/>
        </is>
      </c>
      <c r="X2692" s="6" t="inlineStr">
        <is>
          <t/>
        </is>
      </c>
      <c r="Y2692" s="6" t="inlineStr">
        <is>
          <t/>
        </is>
      </c>
      <c r="Z2692" s="6" t="inlineStr">
        <is>
          <t>https://www.contratacion.euskadi.eus/anuncio_contratacion/servicio-taquilla/expcm470227/webkpe00-kpesimpc/es/</t>
        </is>
      </c>
      <c r="AA2692" s="6" t="inlineStr">
        <is>
          <t>https://www.contratacion.euskadi.eus/webkpe00-kpesimpc/es/contenidos/anuncio_contratacion/expcm470227/es_doc/index.html</t>
        </is>
      </c>
      <c r="AB2692" s="6" t="inlineStr">
        <is>
          <t>https://www.contratacion.euskadi.eus/contenidos/anuncio_contratacion/expcm470227/es_doc/data/es_r01dtpd19abbcf145d53048478b21cd1ec2cb1c7d0</t>
        </is>
      </c>
      <c r="AC2692" s="6" t="inlineStr">
        <is>
          <t>https://www.contratacion.euskadi.eus/contenidos/anuncio_contratacion/expcm470227/r01Index/expcm470227-idxContent.xml</t>
        </is>
      </c>
      <c r="AD2692" s="6" t="inlineStr">
        <is>
          <t>11/02/2026</t>
        </is>
      </c>
      <c r="AE2692" s="6" t="inlineStr">
        <is>
          <t>r01etpd15e9dfd8fcc1864054bfc1de191136ce493</t>
        </is>
      </c>
      <c r="AF2692" s="6" t="inlineStr">
        <is>
          <t>Fundación Juan Crisóstomo de Arriaga-Orquesta Sinfónica de Bilbao</t>
        </is>
      </c>
      <c r="AG2692" s="6" t="inlineStr">
        <is>
          <t>r01etpd15e9e013f3f1864054b8aed8170b7a52ec5</t>
        </is>
      </c>
      <c r="AH2692" s="6" t="inlineStr">
        <is>
          <t>Fundación Juan Crisóstomo de Arriaga-Orquesta Sinfónica de Bilbao</t>
        </is>
      </c>
      <c r="AI2692" s="6" t="inlineStr">
        <is>
          <t/>
        </is>
      </c>
      <c r="AJ2692" s="6" t="inlineStr">
        <is>
          <t/>
        </is>
      </c>
    </row>
    <row r="2693" customHeight="true" ht="15.0">
      <c r="A2693" s="6" t="inlineStr">
        <is>
          <t>Mantenimiento instrumentos musicales</t>
        </is>
      </c>
      <c r="B2693" s="6" t="inlineStr">
        <is>
          <t/>
        </is>
      </c>
      <c r="C2693" s="6" t="inlineStr">
        <is>
          <t>Gobierno Vasco</t>
        </is>
      </c>
      <c r="D2693" s="6" t="inlineStr">
        <is>
          <t/>
        </is>
      </c>
      <c r="E2693" s="6" t="inlineStr">
        <is>
          <t/>
        </is>
      </c>
      <c r="F2693" s="6" t="inlineStr">
        <is>
          <t/>
        </is>
      </c>
      <c r="G2693" s="6" t="inlineStr">
        <is>
          <t>Mantenimiento instrumentos musicales</t>
        </is>
      </c>
      <c r="H2693" s="6" t="inlineStr">
        <is>
          <t>Mantenimiento instrumentos musicales</t>
        </is>
      </c>
      <c r="I2693" s="6" t="inlineStr">
        <is>
          <t/>
        </is>
      </c>
      <c r="J2693" s="6" t="inlineStr">
        <is>
          <t>25/11/2025</t>
        </is>
      </c>
      <c r="K2693" s="6" t="inlineStr">
        <is>
          <t>CM2025/307</t>
        </is>
      </c>
      <c r="L2693" s="6" t="inlineStr">
        <is>
          <t>Adjudicación provisional / definitiva</t>
        </is>
      </c>
      <c r="M2693" s="6" t="inlineStr">
        <is>
          <t>true</t>
        </is>
      </c>
      <c r="N2693" s="6" t="inlineStr">
        <is>
          <t/>
        </is>
      </c>
      <c r="O2693" s="6" t="inlineStr">
        <is>
          <t/>
        </is>
      </c>
      <c r="P2693" s="6" t="inlineStr">
        <is>
          <t/>
        </is>
      </c>
      <c r="Q2693" s="6" t="inlineStr">
        <is>
          <t/>
        </is>
      </c>
      <c r="R2693" s="6" t="inlineStr">
        <is>
          <t/>
        </is>
      </c>
      <c r="S2693" s="6" t="inlineStr">
        <is>
          <t>https://www.contratacion.euskadi.eus/webkpe00-kpeperfi/es/contenidos/anuncio_contratacion/expcm470228/es_doc/images/bos.jpg</t>
        </is>
      </c>
      <c r="T2693" s="6" t="inlineStr">
        <is>
          <t>Fundación Juan Crisóstomo de Arriaga-Orquesta Sinfónica de Bilbao</t>
        </is>
      </c>
      <c r="U2693" s="6" t="inlineStr">
        <is>
          <t>G95449021 - Fundación Juan Crisóstomo de Arriaga-Orquesta Sinfónica de Bilbao</t>
        </is>
      </c>
      <c r="V2693" s="6" t="inlineStr">
        <is>
          <t>Director General</t>
        </is>
      </c>
      <c r="W2693" s="6" t="inlineStr">
        <is>
          <t/>
        </is>
      </c>
      <c r="X2693" s="6" t="inlineStr">
        <is>
          <t/>
        </is>
      </c>
      <c r="Y2693" s="6" t="inlineStr">
        <is>
          <t/>
        </is>
      </c>
      <c r="Z2693" s="6" t="inlineStr">
        <is>
          <t>https://www.contratacion.euskadi.eus/anuncio_contratacion/mantenimiento-instrumentos-musicales/expcm470228/webkpe00-kpesimpc/es/</t>
        </is>
      </c>
      <c r="AA2693" s="6" t="inlineStr">
        <is>
          <t>https://www.contratacion.euskadi.eus/webkpe00-kpesimpc/es/contenidos/anuncio_contratacion/expcm470228/es_doc/index.html</t>
        </is>
      </c>
      <c r="AB2693" s="6" t="inlineStr">
        <is>
          <t>https://www.contratacion.euskadi.eus/contenidos/anuncio_contratacion/expcm470228/es_doc/data/es_r01dtpd19abbcf3ba0530484782341224ad80ef614</t>
        </is>
      </c>
      <c r="AC2693" s="6" t="inlineStr">
        <is>
          <t>https://www.contratacion.euskadi.eus/contenidos/anuncio_contratacion/expcm470228/r01Index/expcm470228-idxContent.xml</t>
        </is>
      </c>
      <c r="AD2693" s="6" t="inlineStr">
        <is>
          <t>11/02/2026</t>
        </is>
      </c>
      <c r="AE2693" s="6" t="inlineStr">
        <is>
          <t>r01etpd15e9dfd8fcc1864054bfc1de191136ce493</t>
        </is>
      </c>
      <c r="AF2693" s="6" t="inlineStr">
        <is>
          <t>Fundación Juan Crisóstomo de Arriaga-Orquesta Sinfónica de Bilbao</t>
        </is>
      </c>
      <c r="AG2693" s="6" t="inlineStr">
        <is>
          <t>r01etpd15e9e013f3f1864054b8aed8170b7a52ec5</t>
        </is>
      </c>
      <c r="AH2693" s="6" t="inlineStr">
        <is>
          <t>Fundación Juan Crisóstomo de Arriaga-Orquesta Sinfónica de Bilbao</t>
        </is>
      </c>
      <c r="AI2693" s="6" t="inlineStr">
        <is>
          <t/>
        </is>
      </c>
      <c r="AJ2693" s="6" t="inlineStr">
        <is>
          <t/>
        </is>
      </c>
    </row>
    <row r="2694" customHeight="true" ht="15.0">
      <c r="A2694" s="6" t="inlineStr">
        <is>
          <t>Mantenimiento/renting equipos de oficina</t>
        </is>
      </c>
      <c r="B2694" s="6" t="inlineStr">
        <is>
          <t/>
        </is>
      </c>
      <c r="C2694" s="6" t="inlineStr">
        <is>
          <t>Gobierno Vasco</t>
        </is>
      </c>
      <c r="D2694" s="6" t="inlineStr">
        <is>
          <t/>
        </is>
      </c>
      <c r="E2694" s="6" t="inlineStr">
        <is>
          <t/>
        </is>
      </c>
      <c r="F2694" s="6" t="inlineStr">
        <is>
          <t/>
        </is>
      </c>
      <c r="G2694" s="6" t="inlineStr">
        <is>
          <t>Mantenimiento/renting equipos de oficina</t>
        </is>
      </c>
      <c r="H2694" s="6" t="inlineStr">
        <is>
          <t>Mantenimiento/renting equipos de oficina</t>
        </is>
      </c>
      <c r="I2694" s="6" t="inlineStr">
        <is>
          <t/>
        </is>
      </c>
      <c r="J2694" s="6" t="inlineStr">
        <is>
          <t>25/11/2025</t>
        </is>
      </c>
      <c r="K2694" s="6" t="inlineStr">
        <is>
          <t>CM2025/308</t>
        </is>
      </c>
      <c r="L2694" s="6" t="inlineStr">
        <is>
          <t>Adjudicación provisional / definitiva</t>
        </is>
      </c>
      <c r="M2694" s="6" t="inlineStr">
        <is>
          <t>true</t>
        </is>
      </c>
      <c r="N2694" s="6" t="inlineStr">
        <is>
          <t/>
        </is>
      </c>
      <c r="O2694" s="6" t="inlineStr">
        <is>
          <t/>
        </is>
      </c>
      <c r="P2694" s="6" t="inlineStr">
        <is>
          <t/>
        </is>
      </c>
      <c r="Q2694" s="6" t="inlineStr">
        <is>
          <t/>
        </is>
      </c>
      <c r="R2694" s="6" t="inlineStr">
        <is>
          <t/>
        </is>
      </c>
      <c r="S2694" s="6" t="inlineStr">
        <is>
          <t>https://www.contratacion.euskadi.eus/webkpe00-kpeperfi/es/contenidos/anuncio_contratacion/expcm470229/es_doc/images/bos.jpg</t>
        </is>
      </c>
      <c r="T2694" s="6" t="inlineStr">
        <is>
          <t>Fundación Juan Crisóstomo de Arriaga-Orquesta Sinfónica de Bilbao</t>
        </is>
      </c>
      <c r="U2694" s="6" t="inlineStr">
        <is>
          <t>G95449021 - Fundación Juan Crisóstomo de Arriaga-Orquesta Sinfónica de Bilbao</t>
        </is>
      </c>
      <c r="V2694" s="6" t="inlineStr">
        <is>
          <t>Director General</t>
        </is>
      </c>
      <c r="W2694" s="6" t="inlineStr">
        <is>
          <t/>
        </is>
      </c>
      <c r="X2694" s="6" t="inlineStr">
        <is>
          <t/>
        </is>
      </c>
      <c r="Y2694" s="6" t="inlineStr">
        <is>
          <t/>
        </is>
      </c>
      <c r="Z2694" s="6" t="inlineStr">
        <is>
          <t>https://www.contratacion.euskadi.eus/anuncio_contratacion/mantenimiento-renting-equipos-oficina/expcm470229/webkpe00-kpesimpc/es/</t>
        </is>
      </c>
      <c r="AA2694" s="6" t="inlineStr">
        <is>
          <t>https://www.contratacion.euskadi.eus/webkpe00-kpesimpc/es/contenidos/anuncio_contratacion/expcm470229/es_doc/index.html</t>
        </is>
      </c>
      <c r="AB2694" s="6" t="inlineStr">
        <is>
          <t>https://www.contratacion.euskadi.eus/contenidos/anuncio_contratacion/expcm470229/es_doc/data/es_r01dtpd19abbcf63d253048478e5b47c4b3a09425b</t>
        </is>
      </c>
      <c r="AC2694" s="6" t="inlineStr">
        <is>
          <t>https://www.contratacion.euskadi.eus/contenidos/anuncio_contratacion/expcm470229/r01Index/expcm470229-idxContent.xml</t>
        </is>
      </c>
      <c r="AD2694" s="6" t="inlineStr">
        <is>
          <t>11/02/2026</t>
        </is>
      </c>
      <c r="AE2694" s="6" t="inlineStr">
        <is>
          <t>r01etpd15e9dfd8fcc1864054bfc1de191136ce493</t>
        </is>
      </c>
      <c r="AF2694" s="6" t="inlineStr">
        <is>
          <t>Fundación Juan Crisóstomo de Arriaga-Orquesta Sinfónica de Bilbao</t>
        </is>
      </c>
      <c r="AG2694" s="6" t="inlineStr">
        <is>
          <t>r01etpd15e9e013f3f1864054b8aed8170b7a52ec5</t>
        </is>
      </c>
      <c r="AH2694" s="6" t="inlineStr">
        <is>
          <t>Fundación Juan Crisóstomo de Arriaga-Orquesta Sinfónica de Bilbao</t>
        </is>
      </c>
      <c r="AI2694" s="6" t="inlineStr">
        <is>
          <t/>
        </is>
      </c>
      <c r="AJ2694" s="6" t="inlineStr">
        <is>
          <t/>
        </is>
      </c>
    </row>
    <row r="2695" customHeight="true" ht="15.0">
      <c r="A2695" s="6" t="inlineStr">
        <is>
          <t>Certificado Izenpe</t>
        </is>
      </c>
      <c r="B2695" s="6" t="inlineStr">
        <is>
          <t/>
        </is>
      </c>
      <c r="C2695" s="6" t="inlineStr">
        <is>
          <t>Gobierno Vasco</t>
        </is>
      </c>
      <c r="D2695" s="6" t="inlineStr">
        <is>
          <t/>
        </is>
      </c>
      <c r="E2695" s="6" t="inlineStr">
        <is>
          <t/>
        </is>
      </c>
      <c r="F2695" s="6" t="inlineStr">
        <is>
          <t/>
        </is>
      </c>
      <c r="G2695" s="6" t="inlineStr">
        <is>
          <t>Certificado Izenpe</t>
        </is>
      </c>
      <c r="H2695" s="6" t="inlineStr">
        <is>
          <t>Certificado Izenpe</t>
        </is>
      </c>
      <c r="I2695" s="6" t="inlineStr">
        <is>
          <t/>
        </is>
      </c>
      <c r="J2695" s="6" t="inlineStr">
        <is>
          <t>25/11/2025</t>
        </is>
      </c>
      <c r="K2695" s="6" t="inlineStr">
        <is>
          <t>CM2025/309</t>
        </is>
      </c>
      <c r="L2695" s="6" t="inlineStr">
        <is>
          <t>Adjudicación provisional / definitiva</t>
        </is>
      </c>
      <c r="M2695" s="6" t="inlineStr">
        <is>
          <t>true</t>
        </is>
      </c>
      <c r="N2695" s="6" t="inlineStr">
        <is>
          <t/>
        </is>
      </c>
      <c r="O2695" s="6" t="inlineStr">
        <is>
          <t/>
        </is>
      </c>
      <c r="P2695" s="6" t="inlineStr">
        <is>
          <t/>
        </is>
      </c>
      <c r="Q2695" s="6" t="inlineStr">
        <is>
          <t/>
        </is>
      </c>
      <c r="R2695" s="6" t="inlineStr">
        <is>
          <t/>
        </is>
      </c>
      <c r="S2695" s="6" t="inlineStr">
        <is>
          <t>https://www.contratacion.euskadi.eus/webkpe00-kpeperfi/es/contenidos/anuncio_contratacion/expcm470230/es_doc/images/bos.jpg</t>
        </is>
      </c>
      <c r="T2695" s="6" t="inlineStr">
        <is>
          <t>Fundación Juan Crisóstomo de Arriaga-Orquesta Sinfónica de Bilbao</t>
        </is>
      </c>
      <c r="U2695" s="6" t="inlineStr">
        <is>
          <t>G95449021 - Fundación Juan Crisóstomo de Arriaga-Orquesta Sinfónica de Bilbao</t>
        </is>
      </c>
      <c r="V2695" s="6" t="inlineStr">
        <is>
          <t>Director General</t>
        </is>
      </c>
      <c r="W2695" s="6" t="inlineStr">
        <is>
          <t/>
        </is>
      </c>
      <c r="X2695" s="6" t="inlineStr">
        <is>
          <t/>
        </is>
      </c>
      <c r="Y2695" s="6" t="inlineStr">
        <is>
          <t/>
        </is>
      </c>
      <c r="Z2695" s="6" t="inlineStr">
        <is>
          <t>https://www.contratacion.euskadi.eus/anuncio_contratacion/certificado-izenpe/expcm470230/webkpe00-kpesimpc/es/</t>
        </is>
      </c>
      <c r="AA2695" s="6" t="inlineStr">
        <is>
          <t>https://www.contratacion.euskadi.eus/webkpe00-kpesimpc/es/contenidos/anuncio_contratacion/expcm470230/es_doc/index.html</t>
        </is>
      </c>
      <c r="AB2695" s="6" t="inlineStr">
        <is>
          <t>https://www.contratacion.euskadi.eus/contenidos/anuncio_contratacion/expcm470230/es_doc/data/es_r01dtpd19abbd3579e53048478e91562369974993c</t>
        </is>
      </c>
      <c r="AC2695" s="6" t="inlineStr">
        <is>
          <t>https://www.contratacion.euskadi.eus/contenidos/anuncio_contratacion/expcm470230/r01Index/expcm470230-idxContent.xml</t>
        </is>
      </c>
      <c r="AD2695" s="6" t="inlineStr">
        <is>
          <t>11/02/2026</t>
        </is>
      </c>
      <c r="AE2695" s="6" t="inlineStr">
        <is>
          <t>r01etpd15e9dfd8fcc1864054bfc1de191136ce493</t>
        </is>
      </c>
      <c r="AF2695" s="6" t="inlineStr">
        <is>
          <t>Fundación Juan Crisóstomo de Arriaga-Orquesta Sinfónica de Bilbao</t>
        </is>
      </c>
      <c r="AG2695" s="6" t="inlineStr">
        <is>
          <t>r01etpd15e9e013f3f1864054b8aed8170b7a52ec5</t>
        </is>
      </c>
      <c r="AH2695" s="6" t="inlineStr">
        <is>
          <t>Fundación Juan Crisóstomo de Arriaga-Orquesta Sinfónica de Bilbao</t>
        </is>
      </c>
      <c r="AI2695" s="6" t="inlineStr">
        <is>
          <t/>
        </is>
      </c>
      <c r="AJ2695" s="6" t="inlineStr">
        <is>
          <t/>
        </is>
      </c>
    </row>
    <row r="2696" customHeight="true" ht="15.0">
      <c r="A2696" s="6" t="inlineStr">
        <is>
          <t>Cuota tpv</t>
        </is>
      </c>
      <c r="B2696" s="6" t="inlineStr">
        <is>
          <t/>
        </is>
      </c>
      <c r="C2696" s="6" t="inlineStr">
        <is>
          <t>Gobierno Vasco</t>
        </is>
      </c>
      <c r="D2696" s="6" t="inlineStr">
        <is>
          <t/>
        </is>
      </c>
      <c r="E2696" s="6" t="inlineStr">
        <is>
          <t/>
        </is>
      </c>
      <c r="F2696" s="6" t="inlineStr">
        <is>
          <t/>
        </is>
      </c>
      <c r="G2696" s="6" t="inlineStr">
        <is>
          <t>Cuota tpv</t>
        </is>
      </c>
      <c r="H2696" s="6" t="inlineStr">
        <is>
          <t>Cuota tpv</t>
        </is>
      </c>
      <c r="I2696" s="6" t="inlineStr">
        <is>
          <t/>
        </is>
      </c>
      <c r="J2696" s="6" t="inlineStr">
        <is>
          <t>25/11/2025</t>
        </is>
      </c>
      <c r="K2696" s="6" t="inlineStr">
        <is>
          <t>CM2025/310</t>
        </is>
      </c>
      <c r="L2696" s="6" t="inlineStr">
        <is>
          <t>Adjudicación provisional / definitiva</t>
        </is>
      </c>
      <c r="M2696" s="6" t="inlineStr">
        <is>
          <t>true</t>
        </is>
      </c>
      <c r="N2696" s="6" t="inlineStr">
        <is>
          <t/>
        </is>
      </c>
      <c r="O2696" s="6" t="inlineStr">
        <is>
          <t/>
        </is>
      </c>
      <c r="P2696" s="6" t="inlineStr">
        <is>
          <t/>
        </is>
      </c>
      <c r="Q2696" s="6" t="inlineStr">
        <is>
          <t/>
        </is>
      </c>
      <c r="R2696" s="6" t="inlineStr">
        <is>
          <t/>
        </is>
      </c>
      <c r="S2696" s="6" t="inlineStr">
        <is>
          <t>https://www.contratacion.euskadi.eus/webkpe00-kpeperfi/es/contenidos/anuncio_contratacion/expcm470231/es_doc/images/bos.jpg</t>
        </is>
      </c>
      <c r="T2696" s="6" t="inlineStr">
        <is>
          <t>Fundación Juan Crisóstomo de Arriaga-Orquesta Sinfónica de Bilbao</t>
        </is>
      </c>
      <c r="U2696" s="6" t="inlineStr">
        <is>
          <t>G95449021 - Fundación Juan Crisóstomo de Arriaga-Orquesta Sinfónica de Bilbao</t>
        </is>
      </c>
      <c r="V2696" s="6" t="inlineStr">
        <is>
          <t>Director General</t>
        </is>
      </c>
      <c r="W2696" s="6" t="inlineStr">
        <is>
          <t/>
        </is>
      </c>
      <c r="X2696" s="6" t="inlineStr">
        <is>
          <t/>
        </is>
      </c>
      <c r="Y2696" s="6" t="inlineStr">
        <is>
          <t/>
        </is>
      </c>
      <c r="Z2696" s="6" t="inlineStr">
        <is>
          <t>https://www.contratacion.euskadi.eus/anuncio_contratacion/cuota-tpv/expcm470231/webkpe00-kpesimpc/es/</t>
        </is>
      </c>
      <c r="AA2696" s="6" t="inlineStr">
        <is>
          <t>https://www.contratacion.euskadi.eus/webkpe00-kpesimpc/es/contenidos/anuncio_contratacion/expcm470231/es_doc/index.html</t>
        </is>
      </c>
      <c r="AB2696" s="6" t="inlineStr">
        <is>
          <t>https://www.contratacion.euskadi.eus/contenidos/anuncio_contratacion/expcm470231/es_doc/data/es_r01dtpd19abbd37f6b53048478e10addb8fc9e833f</t>
        </is>
      </c>
      <c r="AC2696" s="6" t="inlineStr">
        <is>
          <t>https://www.contratacion.euskadi.eus/contenidos/anuncio_contratacion/expcm470231/r01Index/expcm470231-idxContent.xml</t>
        </is>
      </c>
      <c r="AD2696" s="6" t="inlineStr">
        <is>
          <t>11/02/2026</t>
        </is>
      </c>
      <c r="AE2696" s="6" t="inlineStr">
        <is>
          <t>r01etpd15e9dfd8fcc1864054bfc1de191136ce493</t>
        </is>
      </c>
      <c r="AF2696" s="6" t="inlineStr">
        <is>
          <t>Fundación Juan Crisóstomo de Arriaga-Orquesta Sinfónica de Bilbao</t>
        </is>
      </c>
      <c r="AG2696" s="6" t="inlineStr">
        <is>
          <t>r01etpd15e9e013f3f1864054b8aed8170b7a52ec5</t>
        </is>
      </c>
      <c r="AH2696" s="6" t="inlineStr">
        <is>
          <t>Fundación Juan Crisóstomo de Arriaga-Orquesta Sinfónica de Bilbao</t>
        </is>
      </c>
      <c r="AI2696" s="6" t="inlineStr">
        <is>
          <t/>
        </is>
      </c>
      <c r="AJ2696" s="6" t="inlineStr">
        <is>
          <t/>
        </is>
      </c>
    </row>
    <row r="2697" customHeight="true" ht="15.0">
      <c r="A2697" s="6" t="inlineStr">
        <is>
          <t>Cuota tpv</t>
        </is>
      </c>
      <c r="B2697" s="6" t="inlineStr">
        <is>
          <t/>
        </is>
      </c>
      <c r="C2697" s="6" t="inlineStr">
        <is>
          <t>Gobierno Vasco</t>
        </is>
      </c>
      <c r="D2697" s="6" t="inlineStr">
        <is>
          <t/>
        </is>
      </c>
      <c r="E2697" s="6" t="inlineStr">
        <is>
          <t/>
        </is>
      </c>
      <c r="F2697" s="6" t="inlineStr">
        <is>
          <t/>
        </is>
      </c>
      <c r="G2697" s="6" t="inlineStr">
        <is>
          <t>Cuota tpv</t>
        </is>
      </c>
      <c r="H2697" s="6" t="inlineStr">
        <is>
          <t>Cuota tpv</t>
        </is>
      </c>
      <c r="I2697" s="6" t="inlineStr">
        <is>
          <t/>
        </is>
      </c>
      <c r="J2697" s="6" t="inlineStr">
        <is>
          <t>25/11/2025</t>
        </is>
      </c>
      <c r="K2697" s="6" t="inlineStr">
        <is>
          <t>CM2025/311</t>
        </is>
      </c>
      <c r="L2697" s="6" t="inlineStr">
        <is>
          <t>Adjudicación provisional / definitiva</t>
        </is>
      </c>
      <c r="M2697" s="6" t="inlineStr">
        <is>
          <t>true</t>
        </is>
      </c>
      <c r="N2697" s="6" t="inlineStr">
        <is>
          <t/>
        </is>
      </c>
      <c r="O2697" s="6" t="inlineStr">
        <is>
          <t/>
        </is>
      </c>
      <c r="P2697" s="6" t="inlineStr">
        <is>
          <t/>
        </is>
      </c>
      <c r="Q2697" s="6" t="inlineStr">
        <is>
          <t/>
        </is>
      </c>
      <c r="R2697" s="6" t="inlineStr">
        <is>
          <t/>
        </is>
      </c>
      <c r="S2697" s="6" t="inlineStr">
        <is>
          <t>https://www.contratacion.euskadi.eus/webkpe00-kpeperfi/es/contenidos/anuncio_contratacion/expcm470232/es_doc/images/bos.jpg</t>
        </is>
      </c>
      <c r="T2697" s="6" t="inlineStr">
        <is>
          <t>Fundación Juan Crisóstomo de Arriaga-Orquesta Sinfónica de Bilbao</t>
        </is>
      </c>
      <c r="U2697" s="6" t="inlineStr">
        <is>
          <t>G95449021 - Fundación Juan Crisóstomo de Arriaga-Orquesta Sinfónica de Bilbao</t>
        </is>
      </c>
      <c r="V2697" s="6" t="inlineStr">
        <is>
          <t>Director General</t>
        </is>
      </c>
      <c r="W2697" s="6" t="inlineStr">
        <is>
          <t/>
        </is>
      </c>
      <c r="X2697" s="6" t="inlineStr">
        <is>
          <t/>
        </is>
      </c>
      <c r="Y2697" s="6" t="inlineStr">
        <is>
          <t/>
        </is>
      </c>
      <c r="Z2697" s="6" t="inlineStr">
        <is>
          <t>https://www.contratacion.euskadi.eus/anuncio_contratacion/cuota-tpv/expcm470232/webkpe00-kpesimpc/es/</t>
        </is>
      </c>
      <c r="AA2697" s="6" t="inlineStr">
        <is>
          <t>https://www.contratacion.euskadi.eus/webkpe00-kpesimpc/es/contenidos/anuncio_contratacion/expcm470232/es_doc/index.html</t>
        </is>
      </c>
      <c r="AB2697" s="6" t="inlineStr">
        <is>
          <t>https://www.contratacion.euskadi.eus/contenidos/anuncio_contratacion/expcm470232/es_doc/data/es_r01dtpd19abbd3a83553048478165f0d2d1f537d47</t>
        </is>
      </c>
      <c r="AC2697" s="6" t="inlineStr">
        <is>
          <t>https://www.contratacion.euskadi.eus/contenidos/anuncio_contratacion/expcm470232/r01Index/expcm470232-idxContent.xml</t>
        </is>
      </c>
      <c r="AD2697" s="6" t="inlineStr">
        <is>
          <t>11/02/2026</t>
        </is>
      </c>
      <c r="AE2697" s="6" t="inlineStr">
        <is>
          <t>r01etpd15e9dfd8fcc1864054bfc1de191136ce493</t>
        </is>
      </c>
      <c r="AF2697" s="6" t="inlineStr">
        <is>
          <t>Fundación Juan Crisóstomo de Arriaga-Orquesta Sinfónica de Bilbao</t>
        </is>
      </c>
      <c r="AG2697" s="6" t="inlineStr">
        <is>
          <t>r01etpd15e9e013f3f1864054b8aed8170b7a52ec5</t>
        </is>
      </c>
      <c r="AH2697" s="6" t="inlineStr">
        <is>
          <t>Fundación Juan Crisóstomo de Arriaga-Orquesta Sinfónica de Bilbao</t>
        </is>
      </c>
      <c r="AI2697" s="6" t="inlineStr">
        <is>
          <t/>
        </is>
      </c>
      <c r="AJ2697" s="6" t="inlineStr">
        <is>
          <t/>
        </is>
      </c>
    </row>
    <row r="2698" customHeight="true" ht="15.0">
      <c r="A2698" s="6" t="inlineStr">
        <is>
          <t>Cuota tpv</t>
        </is>
      </c>
      <c r="B2698" s="6" t="inlineStr">
        <is>
          <t/>
        </is>
      </c>
      <c r="C2698" s="6" t="inlineStr">
        <is>
          <t>Gobierno Vasco</t>
        </is>
      </c>
      <c r="D2698" s="6" t="inlineStr">
        <is>
          <t/>
        </is>
      </c>
      <c r="E2698" s="6" t="inlineStr">
        <is>
          <t/>
        </is>
      </c>
      <c r="F2698" s="6" t="inlineStr">
        <is>
          <t/>
        </is>
      </c>
      <c r="G2698" s="6" t="inlineStr">
        <is>
          <t>Cuota tpv</t>
        </is>
      </c>
      <c r="H2698" s="6" t="inlineStr">
        <is>
          <t>Cuota tpv</t>
        </is>
      </c>
      <c r="I2698" s="6" t="inlineStr">
        <is>
          <t/>
        </is>
      </c>
      <c r="J2698" s="6" t="inlineStr">
        <is>
          <t>25/11/2025</t>
        </is>
      </c>
      <c r="K2698" s="6" t="inlineStr">
        <is>
          <t>CM2025/312</t>
        </is>
      </c>
      <c r="L2698" s="6" t="inlineStr">
        <is>
          <t>Adjudicación provisional / definitiva</t>
        </is>
      </c>
      <c r="M2698" s="6" t="inlineStr">
        <is>
          <t>true</t>
        </is>
      </c>
      <c r="N2698" s="6" t="inlineStr">
        <is>
          <t/>
        </is>
      </c>
      <c r="O2698" s="6" t="inlineStr">
        <is>
          <t/>
        </is>
      </c>
      <c r="P2698" s="6" t="inlineStr">
        <is>
          <t/>
        </is>
      </c>
      <c r="Q2698" s="6" t="inlineStr">
        <is>
          <t/>
        </is>
      </c>
      <c r="R2698" s="6" t="inlineStr">
        <is>
          <t/>
        </is>
      </c>
      <c r="S2698" s="6" t="inlineStr">
        <is>
          <t>https://www.contratacion.euskadi.eus/webkpe00-kpeperfi/es/contenidos/anuncio_contratacion/expcm470233/es_doc/images/bos.jpg</t>
        </is>
      </c>
      <c r="T2698" s="6" t="inlineStr">
        <is>
          <t>Fundación Juan Crisóstomo de Arriaga-Orquesta Sinfónica de Bilbao</t>
        </is>
      </c>
      <c r="U2698" s="6" t="inlineStr">
        <is>
          <t>G95449021 - Fundación Juan Crisóstomo de Arriaga-Orquesta Sinfónica de Bilbao</t>
        </is>
      </c>
      <c r="V2698" s="6" t="inlineStr">
        <is>
          <t>Director General</t>
        </is>
      </c>
      <c r="W2698" s="6" t="inlineStr">
        <is>
          <t/>
        </is>
      </c>
      <c r="X2698" s="6" t="inlineStr">
        <is>
          <t/>
        </is>
      </c>
      <c r="Y2698" s="6" t="inlineStr">
        <is>
          <t/>
        </is>
      </c>
      <c r="Z2698" s="6" t="inlineStr">
        <is>
          <t>https://www.contratacion.euskadi.eus/anuncio_contratacion/cuota-tpv/expcm470233/webkpe00-kpesimpc/es/</t>
        </is>
      </c>
      <c r="AA2698" s="6" t="inlineStr">
        <is>
          <t>https://www.contratacion.euskadi.eus/webkpe00-kpesimpc/es/contenidos/anuncio_contratacion/expcm470233/es_doc/index.html</t>
        </is>
      </c>
      <c r="AB2698" s="6" t="inlineStr">
        <is>
          <t>https://www.contratacion.euskadi.eus/contenidos/anuncio_contratacion/expcm470233/es_doc/data/es_r01dtpd19abbd3cf3e53048478f82bcbd470592dee</t>
        </is>
      </c>
      <c r="AC2698" s="6" t="inlineStr">
        <is>
          <t>https://www.contratacion.euskadi.eus/contenidos/anuncio_contratacion/expcm470233/r01Index/expcm470233-idxContent.xml</t>
        </is>
      </c>
      <c r="AD2698" s="6" t="inlineStr">
        <is>
          <t>11/02/2026</t>
        </is>
      </c>
      <c r="AE2698" s="6" t="inlineStr">
        <is>
          <t>r01etpd15e9dfd8fcc1864054bfc1de191136ce493</t>
        </is>
      </c>
      <c r="AF2698" s="6" t="inlineStr">
        <is>
          <t>Fundación Juan Crisóstomo de Arriaga-Orquesta Sinfónica de Bilbao</t>
        </is>
      </c>
      <c r="AG2698" s="6" t="inlineStr">
        <is>
          <t>r01etpd15e9e013f3f1864054b8aed8170b7a52ec5</t>
        </is>
      </c>
      <c r="AH2698" s="6" t="inlineStr">
        <is>
          <t>Fundación Juan Crisóstomo de Arriaga-Orquesta Sinfónica de Bilbao</t>
        </is>
      </c>
      <c r="AI2698" s="6" t="inlineStr">
        <is>
          <t/>
        </is>
      </c>
      <c r="AJ2698" s="6" t="inlineStr">
        <is>
          <t/>
        </is>
      </c>
    </row>
    <row r="2699" customHeight="true" ht="15.0">
      <c r="A2699" s="6" t="inlineStr">
        <is>
          <t>Cuota tpv</t>
        </is>
      </c>
      <c r="B2699" s="6" t="inlineStr">
        <is>
          <t/>
        </is>
      </c>
      <c r="C2699" s="6" t="inlineStr">
        <is>
          <t>Gobierno Vasco</t>
        </is>
      </c>
      <c r="D2699" s="6" t="inlineStr">
        <is>
          <t/>
        </is>
      </c>
      <c r="E2699" s="6" t="inlineStr">
        <is>
          <t/>
        </is>
      </c>
      <c r="F2699" s="6" t="inlineStr">
        <is>
          <t/>
        </is>
      </c>
      <c r="G2699" s="6" t="inlineStr">
        <is>
          <t>Cuota tpv</t>
        </is>
      </c>
      <c r="H2699" s="6" t="inlineStr">
        <is>
          <t>Cuota tpv</t>
        </is>
      </c>
      <c r="I2699" s="6" t="inlineStr">
        <is>
          <t/>
        </is>
      </c>
      <c r="J2699" s="6" t="inlineStr">
        <is>
          <t>25/11/2025</t>
        </is>
      </c>
      <c r="K2699" s="6" t="inlineStr">
        <is>
          <t>CM2025/313</t>
        </is>
      </c>
      <c r="L2699" s="6" t="inlineStr">
        <is>
          <t>Adjudicación provisional / definitiva</t>
        </is>
      </c>
      <c r="M2699" s="6" t="inlineStr">
        <is>
          <t>true</t>
        </is>
      </c>
      <c r="N2699" s="6" t="inlineStr">
        <is>
          <t/>
        </is>
      </c>
      <c r="O2699" s="6" t="inlineStr">
        <is>
          <t/>
        </is>
      </c>
      <c r="P2699" s="6" t="inlineStr">
        <is>
          <t/>
        </is>
      </c>
      <c r="Q2699" s="6" t="inlineStr">
        <is>
          <t/>
        </is>
      </c>
      <c r="R2699" s="6" t="inlineStr">
        <is>
          <t/>
        </is>
      </c>
      <c r="S2699" s="6" t="inlineStr">
        <is>
          <t>https://www.contratacion.euskadi.eus/webkpe00-kpeperfi/es/contenidos/anuncio_contratacion/expcm470234/es_doc/images/bos.jpg</t>
        </is>
      </c>
      <c r="T2699" s="6" t="inlineStr">
        <is>
          <t>Fundación Juan Crisóstomo de Arriaga-Orquesta Sinfónica de Bilbao</t>
        </is>
      </c>
      <c r="U2699" s="6" t="inlineStr">
        <is>
          <t>G95449021 - Fundación Juan Crisóstomo de Arriaga-Orquesta Sinfónica de Bilbao</t>
        </is>
      </c>
      <c r="V2699" s="6" t="inlineStr">
        <is>
          <t>Director General</t>
        </is>
      </c>
      <c r="W2699" s="6" t="inlineStr">
        <is>
          <t/>
        </is>
      </c>
      <c r="X2699" s="6" t="inlineStr">
        <is>
          <t/>
        </is>
      </c>
      <c r="Y2699" s="6" t="inlineStr">
        <is>
          <t/>
        </is>
      </c>
      <c r="Z2699" s="6" t="inlineStr">
        <is>
          <t>https://www.contratacion.euskadi.eus/anuncio_contratacion/cuota-tpv/expcm470234/webkpe00-kpesimpc/es/</t>
        </is>
      </c>
      <c r="AA2699" s="6" t="inlineStr">
        <is>
          <t>https://www.contratacion.euskadi.eus/webkpe00-kpesimpc/es/contenidos/anuncio_contratacion/expcm470234/es_doc/index.html</t>
        </is>
      </c>
      <c r="AB2699" s="6" t="inlineStr">
        <is>
          <t>https://www.contratacion.euskadi.eus/contenidos/anuncio_contratacion/expcm470234/es_doc/data/es_r01dtpd19abbd3f7305304847862a77e0842ba4620</t>
        </is>
      </c>
      <c r="AC2699" s="6" t="inlineStr">
        <is>
          <t>https://www.contratacion.euskadi.eus/contenidos/anuncio_contratacion/expcm470234/r01Index/expcm470234-idxContent.xml</t>
        </is>
      </c>
      <c r="AD2699" s="6" t="inlineStr">
        <is>
          <t>11/02/2026</t>
        </is>
      </c>
      <c r="AE2699" s="6" t="inlineStr">
        <is>
          <t>r01etpd15e9dfd8fcc1864054bfc1de191136ce493</t>
        </is>
      </c>
      <c r="AF2699" s="6" t="inlineStr">
        <is>
          <t>Fundación Juan Crisóstomo de Arriaga-Orquesta Sinfónica de Bilbao</t>
        </is>
      </c>
      <c r="AG2699" s="6" t="inlineStr">
        <is>
          <t>r01etpd15e9e013f3f1864054b8aed8170b7a52ec5</t>
        </is>
      </c>
      <c r="AH2699" s="6" t="inlineStr">
        <is>
          <t>Fundación Juan Crisóstomo de Arriaga-Orquesta Sinfónica de Bilbao</t>
        </is>
      </c>
      <c r="AI2699" s="6" t="inlineStr">
        <is>
          <t/>
        </is>
      </c>
      <c r="AJ2699" s="6" t="inlineStr">
        <is>
          <t/>
        </is>
      </c>
    </row>
    <row r="2700" customHeight="true" ht="15.0">
      <c r="A2700" s="6" t="inlineStr">
        <is>
          <t>Cuota tpv</t>
        </is>
      </c>
      <c r="B2700" s="6" t="inlineStr">
        <is>
          <t/>
        </is>
      </c>
      <c r="C2700" s="6" t="inlineStr">
        <is>
          <t>Gobierno Vasco</t>
        </is>
      </c>
      <c r="D2700" s="6" t="inlineStr">
        <is>
          <t/>
        </is>
      </c>
      <c r="E2700" s="6" t="inlineStr">
        <is>
          <t/>
        </is>
      </c>
      <c r="F2700" s="6" t="inlineStr">
        <is>
          <t/>
        </is>
      </c>
      <c r="G2700" s="6" t="inlineStr">
        <is>
          <t>Cuota tpv</t>
        </is>
      </c>
      <c r="H2700" s="6" t="inlineStr">
        <is>
          <t>Cuota tpv</t>
        </is>
      </c>
      <c r="I2700" s="6" t="inlineStr">
        <is>
          <t/>
        </is>
      </c>
      <c r="J2700" s="6" t="inlineStr">
        <is>
          <t>25/11/2025</t>
        </is>
      </c>
      <c r="K2700" s="6" t="inlineStr">
        <is>
          <t>CM2025/314</t>
        </is>
      </c>
      <c r="L2700" s="6" t="inlineStr">
        <is>
          <t>Adjudicación provisional / definitiva</t>
        </is>
      </c>
      <c r="M2700" s="6" t="inlineStr">
        <is>
          <t>true</t>
        </is>
      </c>
      <c r="N2700" s="6" t="inlineStr">
        <is>
          <t/>
        </is>
      </c>
      <c r="O2700" s="6" t="inlineStr">
        <is>
          <t/>
        </is>
      </c>
      <c r="P2700" s="6" t="inlineStr">
        <is>
          <t/>
        </is>
      </c>
      <c r="Q2700" s="6" t="inlineStr">
        <is>
          <t/>
        </is>
      </c>
      <c r="R2700" s="6" t="inlineStr">
        <is>
          <t/>
        </is>
      </c>
      <c r="S2700" s="6" t="inlineStr">
        <is>
          <t>https://www.contratacion.euskadi.eus/webkpe00-kpeperfi/es/contenidos/anuncio_contratacion/expcm470235/es_doc/images/bos.jpg</t>
        </is>
      </c>
      <c r="T2700" s="6" t="inlineStr">
        <is>
          <t>Fundación Juan Crisóstomo de Arriaga-Orquesta Sinfónica de Bilbao</t>
        </is>
      </c>
      <c r="U2700" s="6" t="inlineStr">
        <is>
          <t>G95449021 - Fundación Juan Crisóstomo de Arriaga-Orquesta Sinfónica de Bilbao</t>
        </is>
      </c>
      <c r="V2700" s="6" t="inlineStr">
        <is>
          <t>Director General</t>
        </is>
      </c>
      <c r="W2700" s="6" t="inlineStr">
        <is>
          <t/>
        </is>
      </c>
      <c r="X2700" s="6" t="inlineStr">
        <is>
          <t/>
        </is>
      </c>
      <c r="Y2700" s="6" t="inlineStr">
        <is>
          <t/>
        </is>
      </c>
      <c r="Z2700" s="6" t="inlineStr">
        <is>
          <t>https://www.contratacion.euskadi.eus/anuncio_contratacion/cuota-tpv/expcm470235/webkpe00-kpesimpc/es/</t>
        </is>
      </c>
      <c r="AA2700" s="6" t="inlineStr">
        <is>
          <t>https://www.contratacion.euskadi.eus/webkpe00-kpesimpc/es/contenidos/anuncio_contratacion/expcm470235/es_doc/index.html</t>
        </is>
      </c>
      <c r="AB2700" s="6" t="inlineStr">
        <is>
          <t>https://www.contratacion.euskadi.eus/contenidos/anuncio_contratacion/expcm470235/es_doc/data/es_r01dtpd19abbd7eb29530484784a6c35b9e9c9aa8e</t>
        </is>
      </c>
      <c r="AC2700" s="6" t="inlineStr">
        <is>
          <t>https://www.contratacion.euskadi.eus/contenidos/anuncio_contratacion/expcm470235/r01Index/expcm470235-idxContent.xml</t>
        </is>
      </c>
      <c r="AD2700" s="6" t="inlineStr">
        <is>
          <t>11/02/2026</t>
        </is>
      </c>
      <c r="AE2700" s="6" t="inlineStr">
        <is>
          <t>r01etpd15e9dfd8fcc1864054bfc1de191136ce493</t>
        </is>
      </c>
      <c r="AF2700" s="6" t="inlineStr">
        <is>
          <t>Fundación Juan Crisóstomo de Arriaga-Orquesta Sinfónica de Bilbao</t>
        </is>
      </c>
      <c r="AG2700" s="6" t="inlineStr">
        <is>
          <t>r01etpd15e9e013f3f1864054b8aed8170b7a52ec5</t>
        </is>
      </c>
      <c r="AH2700" s="6" t="inlineStr">
        <is>
          <t>Fundación Juan Crisóstomo de Arriaga-Orquesta Sinfónica de Bilbao</t>
        </is>
      </c>
      <c r="AI2700" s="6" t="inlineStr">
        <is>
          <t/>
        </is>
      </c>
      <c r="AJ2700" s="6" t="inlineStr">
        <is>
          <t/>
        </is>
      </c>
    </row>
    <row r="2701" customHeight="true" ht="15.0">
      <c r="A2701" s="6" t="inlineStr">
        <is>
          <t>Material de oficina</t>
        </is>
      </c>
      <c r="B2701" s="6" t="inlineStr">
        <is>
          <t/>
        </is>
      </c>
      <c r="C2701" s="6" t="inlineStr">
        <is>
          <t>Gobierno Vasco</t>
        </is>
      </c>
      <c r="D2701" s="6" t="inlineStr">
        <is>
          <t/>
        </is>
      </c>
      <c r="E2701" s="6" t="inlineStr">
        <is>
          <t/>
        </is>
      </c>
      <c r="F2701" s="6" t="inlineStr">
        <is>
          <t/>
        </is>
      </c>
      <c r="G2701" s="6" t="inlineStr">
        <is>
          <t>Material de oficina</t>
        </is>
      </c>
      <c r="H2701" s="6" t="inlineStr">
        <is>
          <t>Material de oficina</t>
        </is>
      </c>
      <c r="I2701" s="6" t="inlineStr">
        <is>
          <t/>
        </is>
      </c>
      <c r="J2701" s="6" t="inlineStr">
        <is>
          <t>25/11/2025</t>
        </is>
      </c>
      <c r="K2701" s="6" t="inlineStr">
        <is>
          <t>CM2025/315</t>
        </is>
      </c>
      <c r="L2701" s="6" t="inlineStr">
        <is>
          <t>Adjudicación provisional / definitiva</t>
        </is>
      </c>
      <c r="M2701" s="6" t="inlineStr">
        <is>
          <t>true</t>
        </is>
      </c>
      <c r="N2701" s="6" t="inlineStr">
        <is>
          <t/>
        </is>
      </c>
      <c r="O2701" s="6" t="inlineStr">
        <is>
          <t/>
        </is>
      </c>
      <c r="P2701" s="6" t="inlineStr">
        <is>
          <t/>
        </is>
      </c>
      <c r="Q2701" s="6" t="inlineStr">
        <is>
          <t/>
        </is>
      </c>
      <c r="R2701" s="6" t="inlineStr">
        <is>
          <t/>
        </is>
      </c>
      <c r="S2701" s="6" t="inlineStr">
        <is>
          <t>https://www.contratacion.euskadi.eus/webkpe00-kpeperfi/es/contenidos/anuncio_contratacion/expcm470236/es_doc/images/bos.jpg</t>
        </is>
      </c>
      <c r="T2701" s="6" t="inlineStr">
        <is>
          <t>Fundación Juan Crisóstomo de Arriaga-Orquesta Sinfónica de Bilbao</t>
        </is>
      </c>
      <c r="U2701" s="6" t="inlineStr">
        <is>
          <t>G95449021 - Fundación Juan Crisóstomo de Arriaga-Orquesta Sinfónica de Bilbao</t>
        </is>
      </c>
      <c r="V2701" s="6" t="inlineStr">
        <is>
          <t>Director General</t>
        </is>
      </c>
      <c r="W2701" s="6" t="inlineStr">
        <is>
          <t/>
        </is>
      </c>
      <c r="X2701" s="6" t="inlineStr">
        <is>
          <t/>
        </is>
      </c>
      <c r="Y2701" s="6" t="inlineStr">
        <is>
          <t/>
        </is>
      </c>
      <c r="Z2701" s="6" t="inlineStr">
        <is>
          <t>https://www.contratacion.euskadi.eus/anuncio_contratacion/material-oficina/expcm470236/webkpe00-kpesimpc/es/</t>
        </is>
      </c>
      <c r="AA2701" s="6" t="inlineStr">
        <is>
          <t>https://www.contratacion.euskadi.eus/webkpe00-kpesimpc/es/contenidos/anuncio_contratacion/expcm470236/es_doc/index.html</t>
        </is>
      </c>
      <c r="AB2701" s="6" t="inlineStr">
        <is>
          <t>https://www.contratacion.euskadi.eus/contenidos/anuncio_contratacion/expcm470236/es_doc/data/es_r01dtpd19abbd812ef530484787c819211f5bfc56a</t>
        </is>
      </c>
      <c r="AC2701" s="6" t="inlineStr">
        <is>
          <t>https://www.contratacion.euskadi.eus/contenidos/anuncio_contratacion/expcm470236/r01Index/expcm470236-idxContent.xml</t>
        </is>
      </c>
      <c r="AD2701" s="6" t="inlineStr">
        <is>
          <t>11/02/2026</t>
        </is>
      </c>
      <c r="AE2701" s="6" t="inlineStr">
        <is>
          <t>r01etpd15e9dfd8fcc1864054bfc1de191136ce493</t>
        </is>
      </c>
      <c r="AF2701" s="6" t="inlineStr">
        <is>
          <t>Fundación Juan Crisóstomo de Arriaga-Orquesta Sinfónica de Bilbao</t>
        </is>
      </c>
      <c r="AG2701" s="6" t="inlineStr">
        <is>
          <t>r01etpd15e9e013f3f1864054b8aed8170b7a52ec5</t>
        </is>
      </c>
      <c r="AH2701" s="6" t="inlineStr">
        <is>
          <t>Fundación Juan Crisóstomo de Arriaga-Orquesta Sinfónica de Bilbao</t>
        </is>
      </c>
      <c r="AI2701" s="6" t="inlineStr">
        <is>
          <t/>
        </is>
      </c>
      <c r="AJ2701" s="6" t="inlineStr">
        <is>
          <t/>
        </is>
      </c>
    </row>
    <row r="2702" customHeight="true" ht="15.0">
      <c r="A2702" s="6" t="inlineStr">
        <is>
          <t>Mantenimiento instrumentos musicales</t>
        </is>
      </c>
      <c r="B2702" s="6" t="inlineStr">
        <is>
          <t/>
        </is>
      </c>
      <c r="C2702" s="6" t="inlineStr">
        <is>
          <t>Gobierno Vasco</t>
        </is>
      </c>
      <c r="D2702" s="6" t="inlineStr">
        <is>
          <t/>
        </is>
      </c>
      <c r="E2702" s="6" t="inlineStr">
        <is>
          <t/>
        </is>
      </c>
      <c r="F2702" s="6" t="inlineStr">
        <is>
          <t/>
        </is>
      </c>
      <c r="G2702" s="6" t="inlineStr">
        <is>
          <t>Mantenimiento instrumentos musicales</t>
        </is>
      </c>
      <c r="H2702" s="6" t="inlineStr">
        <is>
          <t>Mantenimiento instrumentos musicales</t>
        </is>
      </c>
      <c r="I2702" s="6" t="inlineStr">
        <is>
          <t/>
        </is>
      </c>
      <c r="J2702" s="6" t="inlineStr">
        <is>
          <t>25/11/2025</t>
        </is>
      </c>
      <c r="K2702" s="6" t="inlineStr">
        <is>
          <t>CM2025/316</t>
        </is>
      </c>
      <c r="L2702" s="6" t="inlineStr">
        <is>
          <t>Adjudicación provisional / definitiva</t>
        </is>
      </c>
      <c r="M2702" s="6" t="inlineStr">
        <is>
          <t>true</t>
        </is>
      </c>
      <c r="N2702" s="6" t="inlineStr">
        <is>
          <t/>
        </is>
      </c>
      <c r="O2702" s="6" t="inlineStr">
        <is>
          <t/>
        </is>
      </c>
      <c r="P2702" s="6" t="inlineStr">
        <is>
          <t/>
        </is>
      </c>
      <c r="Q2702" s="6" t="inlineStr">
        <is>
          <t/>
        </is>
      </c>
      <c r="R2702" s="6" t="inlineStr">
        <is>
          <t/>
        </is>
      </c>
      <c r="S2702" s="6" t="inlineStr">
        <is>
          <t>https://www.contratacion.euskadi.eus/webkpe00-kpeperfi/es/contenidos/anuncio_contratacion/expcm470237/es_doc/images/bos.jpg</t>
        </is>
      </c>
      <c r="T2702" s="6" t="inlineStr">
        <is>
          <t>Fundación Juan Crisóstomo de Arriaga-Orquesta Sinfónica de Bilbao</t>
        </is>
      </c>
      <c r="U2702" s="6" t="inlineStr">
        <is>
          <t>G95449021 - Fundación Juan Crisóstomo de Arriaga-Orquesta Sinfónica de Bilbao</t>
        </is>
      </c>
      <c r="V2702" s="6" t="inlineStr">
        <is>
          <t>Director General</t>
        </is>
      </c>
      <c r="W2702" s="6" t="inlineStr">
        <is>
          <t/>
        </is>
      </c>
      <c r="X2702" s="6" t="inlineStr">
        <is>
          <t/>
        </is>
      </c>
      <c r="Y2702" s="6" t="inlineStr">
        <is>
          <t/>
        </is>
      </c>
      <c r="Z2702" s="6" t="inlineStr">
        <is>
          <t>https://www.contratacion.euskadi.eus/anuncio_contratacion/mantenimiento-instrumentos-musicales/expcm470237/webkpe00-kpesimpc/es/</t>
        </is>
      </c>
      <c r="AA2702" s="6" t="inlineStr">
        <is>
          <t>https://www.contratacion.euskadi.eus/webkpe00-kpesimpc/es/contenidos/anuncio_contratacion/expcm470237/es_doc/index.html</t>
        </is>
      </c>
      <c r="AB2702" s="6" t="inlineStr">
        <is>
          <t>https://www.contratacion.euskadi.eus/contenidos/anuncio_contratacion/expcm470237/es_doc/data/es_r01dtpd19abbd83c255304847849ad95051844cef4</t>
        </is>
      </c>
      <c r="AC2702" s="6" t="inlineStr">
        <is>
          <t>https://www.contratacion.euskadi.eus/contenidos/anuncio_contratacion/expcm470237/r01Index/expcm470237-idxContent.xml</t>
        </is>
      </c>
      <c r="AD2702" s="6" t="inlineStr">
        <is>
          <t>11/02/2026</t>
        </is>
      </c>
      <c r="AE2702" s="6" t="inlineStr">
        <is>
          <t>r01etpd15e9dfd8fcc1864054bfc1de191136ce493</t>
        </is>
      </c>
      <c r="AF2702" s="6" t="inlineStr">
        <is>
          <t>Fundación Juan Crisóstomo de Arriaga-Orquesta Sinfónica de Bilbao</t>
        </is>
      </c>
      <c r="AG2702" s="6" t="inlineStr">
        <is>
          <t>r01etpd15e9e013f3f1864054b8aed8170b7a52ec5</t>
        </is>
      </c>
      <c r="AH2702" s="6" t="inlineStr">
        <is>
          <t>Fundación Juan Crisóstomo de Arriaga-Orquesta Sinfónica de Bilbao</t>
        </is>
      </c>
      <c r="AI2702" s="6" t="inlineStr">
        <is>
          <t/>
        </is>
      </c>
      <c r="AJ2702" s="6" t="inlineStr">
        <is>
          <t/>
        </is>
      </c>
    </row>
    <row r="2703" customHeight="true" ht="15.0">
      <c r="A2703" s="6" t="inlineStr">
        <is>
          <t>Mantenimiento instrumentos musicales</t>
        </is>
      </c>
      <c r="B2703" s="6" t="inlineStr">
        <is>
          <t/>
        </is>
      </c>
      <c r="C2703" s="6" t="inlineStr">
        <is>
          <t>Gobierno Vasco</t>
        </is>
      </c>
      <c r="D2703" s="6" t="inlineStr">
        <is>
          <t/>
        </is>
      </c>
      <c r="E2703" s="6" t="inlineStr">
        <is>
          <t/>
        </is>
      </c>
      <c r="F2703" s="6" t="inlineStr">
        <is>
          <t/>
        </is>
      </c>
      <c r="G2703" s="6" t="inlineStr">
        <is>
          <t>Mantenimiento instrumentos musicales</t>
        </is>
      </c>
      <c r="H2703" s="6" t="inlineStr">
        <is>
          <t>Mantenimiento instrumentos musicales</t>
        </is>
      </c>
      <c r="I2703" s="6" t="inlineStr">
        <is>
          <t/>
        </is>
      </c>
      <c r="J2703" s="6" t="inlineStr">
        <is>
          <t>25/11/2025</t>
        </is>
      </c>
      <c r="K2703" s="6" t="inlineStr">
        <is>
          <t>CM2025/317</t>
        </is>
      </c>
      <c r="L2703" s="6" t="inlineStr">
        <is>
          <t>Adjudicación provisional / definitiva</t>
        </is>
      </c>
      <c r="M2703" s="6" t="inlineStr">
        <is>
          <t>true</t>
        </is>
      </c>
      <c r="N2703" s="6" t="inlineStr">
        <is>
          <t/>
        </is>
      </c>
      <c r="O2703" s="6" t="inlineStr">
        <is>
          <t/>
        </is>
      </c>
      <c r="P2703" s="6" t="inlineStr">
        <is>
          <t/>
        </is>
      </c>
      <c r="Q2703" s="6" t="inlineStr">
        <is>
          <t/>
        </is>
      </c>
      <c r="R2703" s="6" t="inlineStr">
        <is>
          <t/>
        </is>
      </c>
      <c r="S2703" s="6" t="inlineStr">
        <is>
          <t>https://www.contratacion.euskadi.eus/webkpe00-kpeperfi/es/contenidos/anuncio_contratacion/expcm470238/es_doc/images/bos.jpg</t>
        </is>
      </c>
      <c r="T2703" s="6" t="inlineStr">
        <is>
          <t>Fundación Juan Crisóstomo de Arriaga-Orquesta Sinfónica de Bilbao</t>
        </is>
      </c>
      <c r="U2703" s="6" t="inlineStr">
        <is>
          <t>G95449021 - Fundación Juan Crisóstomo de Arriaga-Orquesta Sinfónica de Bilbao</t>
        </is>
      </c>
      <c r="V2703" s="6" t="inlineStr">
        <is>
          <t>Director General</t>
        </is>
      </c>
      <c r="W2703" s="6" t="inlineStr">
        <is>
          <t/>
        </is>
      </c>
      <c r="X2703" s="6" t="inlineStr">
        <is>
          <t/>
        </is>
      </c>
      <c r="Y2703" s="6" t="inlineStr">
        <is>
          <t/>
        </is>
      </c>
      <c r="Z2703" s="6" t="inlineStr">
        <is>
          <t>https://www.contratacion.euskadi.eus/anuncio_contratacion/mantenimiento-instrumentos-musicales/expcm470238/webkpe00-kpesimpc/es/</t>
        </is>
      </c>
      <c r="AA2703" s="6" t="inlineStr">
        <is>
          <t>https://www.contratacion.euskadi.eus/webkpe00-kpesimpc/es/contenidos/anuncio_contratacion/expcm470238/es_doc/index.html</t>
        </is>
      </c>
      <c r="AB2703" s="6" t="inlineStr">
        <is>
          <t>https://www.contratacion.euskadi.eus/contenidos/anuncio_contratacion/expcm470238/es_doc/data/es_r01dtpd19abbd8629053048478a8af7b3c2f748cb4</t>
        </is>
      </c>
      <c r="AC2703" s="6" t="inlineStr">
        <is>
          <t>https://www.contratacion.euskadi.eus/contenidos/anuncio_contratacion/expcm470238/r01Index/expcm470238-idxContent.xml</t>
        </is>
      </c>
      <c r="AD2703" s="6" t="inlineStr">
        <is>
          <t>11/02/2026</t>
        </is>
      </c>
      <c r="AE2703" s="6" t="inlineStr">
        <is>
          <t>r01etpd15e9dfd8fcc1864054bfc1de191136ce493</t>
        </is>
      </c>
      <c r="AF2703" s="6" t="inlineStr">
        <is>
          <t>Fundación Juan Crisóstomo de Arriaga-Orquesta Sinfónica de Bilbao</t>
        </is>
      </c>
      <c r="AG2703" s="6" t="inlineStr">
        <is>
          <t>r01etpd15e9e013f3f1864054b8aed8170b7a52ec5</t>
        </is>
      </c>
      <c r="AH2703" s="6" t="inlineStr">
        <is>
          <t>Fundación Juan Crisóstomo de Arriaga-Orquesta Sinfónica de Bilbao</t>
        </is>
      </c>
      <c r="AI2703" s="6" t="inlineStr">
        <is>
          <t/>
        </is>
      </c>
      <c r="AJ2703" s="6" t="inlineStr">
        <is>
          <t/>
        </is>
      </c>
    </row>
    <row r="2704" customHeight="true" ht="15.0">
      <c r="A2704" s="6" t="inlineStr">
        <is>
          <t>Mantenimiento instrumentos musicales</t>
        </is>
      </c>
      <c r="B2704" s="6" t="inlineStr">
        <is>
          <t/>
        </is>
      </c>
      <c r="C2704" s="6" t="inlineStr">
        <is>
          <t>Gobierno Vasco</t>
        </is>
      </c>
      <c r="D2704" s="6" t="inlineStr">
        <is>
          <t/>
        </is>
      </c>
      <c r="E2704" s="6" t="inlineStr">
        <is>
          <t/>
        </is>
      </c>
      <c r="F2704" s="6" t="inlineStr">
        <is>
          <t/>
        </is>
      </c>
      <c r="G2704" s="6" t="inlineStr">
        <is>
          <t>Mantenimiento instrumentos musicales</t>
        </is>
      </c>
      <c r="H2704" s="6" t="inlineStr">
        <is>
          <t>Mantenimiento instrumentos musicales</t>
        </is>
      </c>
      <c r="I2704" s="6" t="inlineStr">
        <is>
          <t/>
        </is>
      </c>
      <c r="J2704" s="6" t="inlineStr">
        <is>
          <t>25/11/2025</t>
        </is>
      </c>
      <c r="K2704" s="6" t="inlineStr">
        <is>
          <t>CM2025/318</t>
        </is>
      </c>
      <c r="L2704" s="6" t="inlineStr">
        <is>
          <t>Adjudicación provisional / definitiva</t>
        </is>
      </c>
      <c r="M2704" s="6" t="inlineStr">
        <is>
          <t>true</t>
        </is>
      </c>
      <c r="N2704" s="6" t="inlineStr">
        <is>
          <t/>
        </is>
      </c>
      <c r="O2704" s="6" t="inlineStr">
        <is>
          <t/>
        </is>
      </c>
      <c r="P2704" s="6" t="inlineStr">
        <is>
          <t/>
        </is>
      </c>
      <c r="Q2704" s="6" t="inlineStr">
        <is>
          <t/>
        </is>
      </c>
      <c r="R2704" s="6" t="inlineStr">
        <is>
          <t/>
        </is>
      </c>
      <c r="S2704" s="6" t="inlineStr">
        <is>
          <t>https://www.contratacion.euskadi.eus/webkpe00-kpeperfi/es/contenidos/anuncio_contratacion/expcm470239/es_doc/images/bos.jpg</t>
        </is>
      </c>
      <c r="T2704" s="6" t="inlineStr">
        <is>
          <t>Fundación Juan Crisóstomo de Arriaga-Orquesta Sinfónica de Bilbao</t>
        </is>
      </c>
      <c r="U2704" s="6" t="inlineStr">
        <is>
          <t>G95449021 - Fundación Juan Crisóstomo de Arriaga-Orquesta Sinfónica de Bilbao</t>
        </is>
      </c>
      <c r="V2704" s="6" t="inlineStr">
        <is>
          <t>Director General</t>
        </is>
      </c>
      <c r="W2704" s="6" t="inlineStr">
        <is>
          <t/>
        </is>
      </c>
      <c r="X2704" s="6" t="inlineStr">
        <is>
          <t/>
        </is>
      </c>
      <c r="Y2704" s="6" t="inlineStr">
        <is>
          <t/>
        </is>
      </c>
      <c r="Z2704" s="6" t="inlineStr">
        <is>
          <t>https://www.contratacion.euskadi.eus/anuncio_contratacion/mantenimiento-instrumentos-musicales/expcm470239/webkpe00-kpesimpc/es/</t>
        </is>
      </c>
      <c r="AA2704" s="6" t="inlineStr">
        <is>
          <t>https://www.contratacion.euskadi.eus/webkpe00-kpesimpc/es/contenidos/anuncio_contratacion/expcm470239/es_doc/index.html</t>
        </is>
      </c>
      <c r="AB2704" s="6" t="inlineStr">
        <is>
          <t>https://www.contratacion.euskadi.eus/contenidos/anuncio_contratacion/expcm470239/es_doc/data/es_r01dtpd19abbd88aa353048478a7bd3761964d95c3</t>
        </is>
      </c>
      <c r="AC2704" s="6" t="inlineStr">
        <is>
          <t>https://www.contratacion.euskadi.eus/contenidos/anuncio_contratacion/expcm470239/r01Index/expcm470239-idxContent.xml</t>
        </is>
      </c>
      <c r="AD2704" s="6" t="inlineStr">
        <is>
          <t>11/02/2026</t>
        </is>
      </c>
      <c r="AE2704" s="6" t="inlineStr">
        <is>
          <t>r01etpd15e9dfd8fcc1864054bfc1de191136ce493</t>
        </is>
      </c>
      <c r="AF2704" s="6" t="inlineStr">
        <is>
          <t>Fundación Juan Crisóstomo de Arriaga-Orquesta Sinfónica de Bilbao</t>
        </is>
      </c>
      <c r="AG2704" s="6" t="inlineStr">
        <is>
          <t>r01etpd15e9e013f3f1864054b8aed8170b7a52ec5</t>
        </is>
      </c>
      <c r="AH2704" s="6" t="inlineStr">
        <is>
          <t>Fundación Juan Crisóstomo de Arriaga-Orquesta Sinfónica de Bilbao</t>
        </is>
      </c>
      <c r="AI2704" s="6" t="inlineStr">
        <is>
          <t/>
        </is>
      </c>
      <c r="AJ2704" s="6" t="inlineStr">
        <is>
          <t/>
        </is>
      </c>
    </row>
    <row r="2705" customHeight="true" ht="15.0">
      <c r="A2705" s="6" t="inlineStr">
        <is>
          <t>Mantenimiento instrumentos musicales</t>
        </is>
      </c>
      <c r="B2705" s="6" t="inlineStr">
        <is>
          <t/>
        </is>
      </c>
      <c r="C2705" s="6" t="inlineStr">
        <is>
          <t>Gobierno Vasco</t>
        </is>
      </c>
      <c r="D2705" s="6" t="inlineStr">
        <is>
          <t/>
        </is>
      </c>
      <c r="E2705" s="6" t="inlineStr">
        <is>
          <t/>
        </is>
      </c>
      <c r="F2705" s="6" t="inlineStr">
        <is>
          <t/>
        </is>
      </c>
      <c r="G2705" s="6" t="inlineStr">
        <is>
          <t>Mantenimiento instrumentos musicales</t>
        </is>
      </c>
      <c r="H2705" s="6" t="inlineStr">
        <is>
          <t>Mantenimiento instrumentos musicales</t>
        </is>
      </c>
      <c r="I2705" s="6" t="inlineStr">
        <is>
          <t/>
        </is>
      </c>
      <c r="J2705" s="6" t="inlineStr">
        <is>
          <t>25/11/2025</t>
        </is>
      </c>
      <c r="K2705" s="6" t="inlineStr">
        <is>
          <t>CM2025/319</t>
        </is>
      </c>
      <c r="L2705" s="6" t="inlineStr">
        <is>
          <t>Adjudicación provisional / definitiva</t>
        </is>
      </c>
      <c r="M2705" s="6" t="inlineStr">
        <is>
          <t>true</t>
        </is>
      </c>
      <c r="N2705" s="6" t="inlineStr">
        <is>
          <t/>
        </is>
      </c>
      <c r="O2705" s="6" t="inlineStr">
        <is>
          <t/>
        </is>
      </c>
      <c r="P2705" s="6" t="inlineStr">
        <is>
          <t/>
        </is>
      </c>
      <c r="Q2705" s="6" t="inlineStr">
        <is>
          <t/>
        </is>
      </c>
      <c r="R2705" s="6" t="inlineStr">
        <is>
          <t/>
        </is>
      </c>
      <c r="S2705" s="6" t="inlineStr">
        <is>
          <t>https://www.contratacion.euskadi.eus/webkpe00-kpeperfi/es/contenidos/anuncio_contratacion/expcm470240/es_doc/images/bos.jpg</t>
        </is>
      </c>
      <c r="T2705" s="6" t="inlineStr">
        <is>
          <t>Fundación Juan Crisóstomo de Arriaga-Orquesta Sinfónica de Bilbao</t>
        </is>
      </c>
      <c r="U2705" s="6" t="inlineStr">
        <is>
          <t>G95449021 - Fundación Juan Crisóstomo de Arriaga-Orquesta Sinfónica de Bilbao</t>
        </is>
      </c>
      <c r="V2705" s="6" t="inlineStr">
        <is>
          <t>Director General</t>
        </is>
      </c>
      <c r="W2705" s="6" t="inlineStr">
        <is>
          <t/>
        </is>
      </c>
      <c r="X2705" s="6" t="inlineStr">
        <is>
          <t/>
        </is>
      </c>
      <c r="Y2705" s="6" t="inlineStr">
        <is>
          <t/>
        </is>
      </c>
      <c r="Z2705" s="6" t="inlineStr">
        <is>
          <t>https://www.contratacion.euskadi.eus/anuncio_contratacion/mantenimiento-instrumentos-musicales/expcm470240/webkpe00-kpesimpc/es/</t>
        </is>
      </c>
      <c r="AA2705" s="6" t="inlineStr">
        <is>
          <t>https://www.contratacion.euskadi.eus/webkpe00-kpesimpc/es/contenidos/anuncio_contratacion/expcm470240/es_doc/index.html</t>
        </is>
      </c>
      <c r="AB2705" s="6" t="inlineStr">
        <is>
          <t>https://www.contratacion.euskadi.eus/contenidos/anuncio_contratacion/expcm470240/es_doc/data/es_r01dtpd19abbdc7f5f2c37f5d657ba224d559cbf52</t>
        </is>
      </c>
      <c r="AC2705" s="6" t="inlineStr">
        <is>
          <t>https://www.contratacion.euskadi.eus/contenidos/anuncio_contratacion/expcm470240/r01Index/expcm470240-idxContent.xml</t>
        </is>
      </c>
      <c r="AD2705" s="6" t="inlineStr">
        <is>
          <t>11/02/2026</t>
        </is>
      </c>
      <c r="AE2705" s="6" t="inlineStr">
        <is>
          <t>r01etpd15e9dfd8fcc1864054bfc1de191136ce493</t>
        </is>
      </c>
      <c r="AF2705" s="6" t="inlineStr">
        <is>
          <t>Fundación Juan Crisóstomo de Arriaga-Orquesta Sinfónica de Bilbao</t>
        </is>
      </c>
      <c r="AG2705" s="6" t="inlineStr">
        <is>
          <t>r01etpd15e9e013f3f1864054b8aed8170b7a52ec5</t>
        </is>
      </c>
      <c r="AH2705" s="6" t="inlineStr">
        <is>
          <t>Fundación Juan Crisóstomo de Arriaga-Orquesta Sinfónica de Bilbao</t>
        </is>
      </c>
      <c r="AI2705" s="6" t="inlineStr">
        <is>
          <t/>
        </is>
      </c>
      <c r="AJ2705" s="6" t="inlineStr">
        <is>
          <t/>
        </is>
      </c>
    </row>
    <row r="2706" customHeight="true" ht="15.0">
      <c r="A2706" s="6" t="inlineStr">
        <is>
          <t>Alquiler o compra de partituras</t>
        </is>
      </c>
      <c r="B2706" s="6" t="inlineStr">
        <is>
          <t/>
        </is>
      </c>
      <c r="C2706" s="6" t="inlineStr">
        <is>
          <t>Gobierno Vasco</t>
        </is>
      </c>
      <c r="D2706" s="6" t="inlineStr">
        <is>
          <t/>
        </is>
      </c>
      <c r="E2706" s="6" t="inlineStr">
        <is>
          <t/>
        </is>
      </c>
      <c r="F2706" s="6" t="inlineStr">
        <is>
          <t/>
        </is>
      </c>
      <c r="G2706" s="6" t="inlineStr">
        <is>
          <t>Alquiler o compra de partituras</t>
        </is>
      </c>
      <c r="H2706" s="6" t="inlineStr">
        <is>
          <t>Alquiler o compra de partituras</t>
        </is>
      </c>
      <c r="I2706" s="6" t="inlineStr">
        <is>
          <t/>
        </is>
      </c>
      <c r="J2706" s="6" t="inlineStr">
        <is>
          <t>25/11/2025</t>
        </is>
      </c>
      <c r="K2706" s="6" t="inlineStr">
        <is>
          <t>CM2025/320</t>
        </is>
      </c>
      <c r="L2706" s="6" t="inlineStr">
        <is>
          <t>Adjudicación provisional / definitiva</t>
        </is>
      </c>
      <c r="M2706" s="6" t="inlineStr">
        <is>
          <t>true</t>
        </is>
      </c>
      <c r="N2706" s="6" t="inlineStr">
        <is>
          <t/>
        </is>
      </c>
      <c r="O2706" s="6" t="inlineStr">
        <is>
          <t/>
        </is>
      </c>
      <c r="P2706" s="6" t="inlineStr">
        <is>
          <t/>
        </is>
      </c>
      <c r="Q2706" s="6" t="inlineStr">
        <is>
          <t/>
        </is>
      </c>
      <c r="R2706" s="6" t="inlineStr">
        <is>
          <t/>
        </is>
      </c>
      <c r="S2706" s="6" t="inlineStr">
        <is>
          <t>https://www.contratacion.euskadi.eus/webkpe00-kpeperfi/es/contenidos/anuncio_contratacion/expcm470241/es_doc/images/bos.jpg</t>
        </is>
      </c>
      <c r="T2706" s="6" t="inlineStr">
        <is>
          <t>Fundación Juan Crisóstomo de Arriaga-Orquesta Sinfónica de Bilbao</t>
        </is>
      </c>
      <c r="U2706" s="6" t="inlineStr">
        <is>
          <t>G95449021 - Fundación Juan Crisóstomo de Arriaga-Orquesta Sinfónica de Bilbao</t>
        </is>
      </c>
      <c r="V2706" s="6" t="inlineStr">
        <is>
          <t>Director General</t>
        </is>
      </c>
      <c r="W2706" s="6" t="inlineStr">
        <is>
          <t/>
        </is>
      </c>
      <c r="X2706" s="6" t="inlineStr">
        <is>
          <t/>
        </is>
      </c>
      <c r="Y2706" s="6" t="inlineStr">
        <is>
          <t/>
        </is>
      </c>
      <c r="Z2706" s="6" t="inlineStr">
        <is>
          <t>https://www.contratacion.euskadi.eus/anuncio_contratacion/alquiler-o-compra-partituras/expcm470241/webkpe00-kpesimpc/es/</t>
        </is>
      </c>
      <c r="AA2706" s="6" t="inlineStr">
        <is>
          <t>https://www.contratacion.euskadi.eus/webkpe00-kpesimpc/es/contenidos/anuncio_contratacion/expcm470241/es_doc/index.html</t>
        </is>
      </c>
      <c r="AB2706" s="6" t="inlineStr">
        <is>
          <t>https://www.contratacion.euskadi.eus/contenidos/anuncio_contratacion/expcm470241/es_doc/data/es_r01dtpd19abbdca7392c37f5d6802c12e3781e4f52</t>
        </is>
      </c>
      <c r="AC2706" s="6" t="inlineStr">
        <is>
          <t>https://www.contratacion.euskadi.eus/contenidos/anuncio_contratacion/expcm470241/r01Index/expcm470241-idxContent.xml</t>
        </is>
      </c>
      <c r="AD2706" s="6" t="inlineStr">
        <is>
          <t>11/02/2026</t>
        </is>
      </c>
      <c r="AE2706" s="6" t="inlineStr">
        <is>
          <t>r01etpd15e9dfd8fcc1864054bfc1de191136ce493</t>
        </is>
      </c>
      <c r="AF2706" s="6" t="inlineStr">
        <is>
          <t>Fundación Juan Crisóstomo de Arriaga-Orquesta Sinfónica de Bilbao</t>
        </is>
      </c>
      <c r="AG2706" s="6" t="inlineStr">
        <is>
          <t>r01etpd15e9e013f3f1864054b8aed8170b7a52ec5</t>
        </is>
      </c>
      <c r="AH2706" s="6" t="inlineStr">
        <is>
          <t>Fundación Juan Crisóstomo de Arriaga-Orquesta Sinfónica de Bilbao</t>
        </is>
      </c>
      <c r="AI2706" s="6" t="inlineStr">
        <is>
          <t/>
        </is>
      </c>
      <c r="AJ2706" s="6" t="inlineStr">
        <is>
          <t/>
        </is>
      </c>
    </row>
    <row r="2707" customHeight="true" ht="15.0">
      <c r="A2707" s="6" t="inlineStr">
        <is>
          <t>Material de oficina</t>
        </is>
      </c>
      <c r="B2707" s="6" t="inlineStr">
        <is>
          <t/>
        </is>
      </c>
      <c r="C2707" s="6" t="inlineStr">
        <is>
          <t>Gobierno Vasco</t>
        </is>
      </c>
      <c r="D2707" s="6" t="inlineStr">
        <is>
          <t/>
        </is>
      </c>
      <c r="E2707" s="6" t="inlineStr">
        <is>
          <t/>
        </is>
      </c>
      <c r="F2707" s="6" t="inlineStr">
        <is>
          <t/>
        </is>
      </c>
      <c r="G2707" s="6" t="inlineStr">
        <is>
          <t>Material de oficina</t>
        </is>
      </c>
      <c r="H2707" s="6" t="inlineStr">
        <is>
          <t>Material de oficina</t>
        </is>
      </c>
      <c r="I2707" s="6" t="inlineStr">
        <is>
          <t/>
        </is>
      </c>
      <c r="J2707" s="6" t="inlineStr">
        <is>
          <t>25/11/2025</t>
        </is>
      </c>
      <c r="K2707" s="6" t="inlineStr">
        <is>
          <t>CM2025/321</t>
        </is>
      </c>
      <c r="L2707" s="6" t="inlineStr">
        <is>
          <t>Adjudicación provisional / definitiva</t>
        </is>
      </c>
      <c r="M2707" s="6" t="inlineStr">
        <is>
          <t>true</t>
        </is>
      </c>
      <c r="N2707" s="6" t="inlineStr">
        <is>
          <t/>
        </is>
      </c>
      <c r="O2707" s="6" t="inlineStr">
        <is>
          <t/>
        </is>
      </c>
      <c r="P2707" s="6" t="inlineStr">
        <is>
          <t/>
        </is>
      </c>
      <c r="Q2707" s="6" t="inlineStr">
        <is>
          <t/>
        </is>
      </c>
      <c r="R2707" s="6" t="inlineStr">
        <is>
          <t/>
        </is>
      </c>
      <c r="S2707" s="6" t="inlineStr">
        <is>
          <t>https://www.contratacion.euskadi.eus/webkpe00-kpeperfi/es/contenidos/anuncio_contratacion/expcm470242/es_doc/images/bos.jpg</t>
        </is>
      </c>
      <c r="T2707" s="6" t="inlineStr">
        <is>
          <t>Fundación Juan Crisóstomo de Arriaga-Orquesta Sinfónica de Bilbao</t>
        </is>
      </c>
      <c r="U2707" s="6" t="inlineStr">
        <is>
          <t>G95449021 - Fundación Juan Crisóstomo de Arriaga-Orquesta Sinfónica de Bilbao</t>
        </is>
      </c>
      <c r="V2707" s="6" t="inlineStr">
        <is>
          <t>Director General</t>
        </is>
      </c>
      <c r="W2707" s="6" t="inlineStr">
        <is>
          <t/>
        </is>
      </c>
      <c r="X2707" s="6" t="inlineStr">
        <is>
          <t/>
        </is>
      </c>
      <c r="Y2707" s="6" t="inlineStr">
        <is>
          <t/>
        </is>
      </c>
      <c r="Z2707" s="6" t="inlineStr">
        <is>
          <t>https://www.contratacion.euskadi.eus/anuncio_contratacion/material-oficina/expcm470242/webkpe00-kpesimpc/es/</t>
        </is>
      </c>
      <c r="AA2707" s="6" t="inlineStr">
        <is>
          <t>https://www.contratacion.euskadi.eus/webkpe00-kpesimpc/es/contenidos/anuncio_contratacion/expcm470242/es_doc/index.html</t>
        </is>
      </c>
      <c r="AB2707" s="6" t="inlineStr">
        <is>
          <t>https://www.contratacion.euskadi.eus/contenidos/anuncio_contratacion/expcm470242/es_doc/data/es_r01dtpd19abbdccef12c37f5d69d3061c1c3b72d5c</t>
        </is>
      </c>
      <c r="AC2707" s="6" t="inlineStr">
        <is>
          <t>https://www.contratacion.euskadi.eus/contenidos/anuncio_contratacion/expcm470242/r01Index/expcm470242-idxContent.xml</t>
        </is>
      </c>
      <c r="AD2707" s="6" t="inlineStr">
        <is>
          <t>11/02/2026</t>
        </is>
      </c>
      <c r="AE2707" s="6" t="inlineStr">
        <is>
          <t>r01etpd15e9dfd8fcc1864054bfc1de191136ce493</t>
        </is>
      </c>
      <c r="AF2707" s="6" t="inlineStr">
        <is>
          <t>Fundación Juan Crisóstomo de Arriaga-Orquesta Sinfónica de Bilbao</t>
        </is>
      </c>
      <c r="AG2707" s="6" t="inlineStr">
        <is>
          <t>r01etpd15e9e013f3f1864054b8aed8170b7a52ec5</t>
        </is>
      </c>
      <c r="AH2707" s="6" t="inlineStr">
        <is>
          <t>Fundación Juan Crisóstomo de Arriaga-Orquesta Sinfónica de Bilbao</t>
        </is>
      </c>
      <c r="AI2707" s="6" t="inlineStr">
        <is>
          <t/>
        </is>
      </c>
      <c r="AJ2707" s="6" t="inlineStr">
        <is>
          <t/>
        </is>
      </c>
    </row>
    <row r="2708" customHeight="true" ht="15.0">
      <c r="A2708" s="6" t="inlineStr">
        <is>
          <t>Material de oficina</t>
        </is>
      </c>
      <c r="B2708" s="6" t="inlineStr">
        <is>
          <t/>
        </is>
      </c>
      <c r="C2708" s="6" t="inlineStr">
        <is>
          <t>Gobierno Vasco</t>
        </is>
      </c>
      <c r="D2708" s="6" t="inlineStr">
        <is>
          <t/>
        </is>
      </c>
      <c r="E2708" s="6" t="inlineStr">
        <is>
          <t/>
        </is>
      </c>
      <c r="F2708" s="6" t="inlineStr">
        <is>
          <t/>
        </is>
      </c>
      <c r="G2708" s="6" t="inlineStr">
        <is>
          <t>Material de oficina</t>
        </is>
      </c>
      <c r="H2708" s="6" t="inlineStr">
        <is>
          <t>Material de oficina</t>
        </is>
      </c>
      <c r="I2708" s="6" t="inlineStr">
        <is>
          <t/>
        </is>
      </c>
      <c r="J2708" s="6" t="inlineStr">
        <is>
          <t>25/11/2025</t>
        </is>
      </c>
      <c r="K2708" s="6" t="inlineStr">
        <is>
          <t>CM2025/322</t>
        </is>
      </c>
      <c r="L2708" s="6" t="inlineStr">
        <is>
          <t>Adjudicación provisional / definitiva</t>
        </is>
      </c>
      <c r="M2708" s="6" t="inlineStr">
        <is>
          <t>true</t>
        </is>
      </c>
      <c r="N2708" s="6" t="inlineStr">
        <is>
          <t/>
        </is>
      </c>
      <c r="O2708" s="6" t="inlineStr">
        <is>
          <t/>
        </is>
      </c>
      <c r="P2708" s="6" t="inlineStr">
        <is>
          <t/>
        </is>
      </c>
      <c r="Q2708" s="6" t="inlineStr">
        <is>
          <t/>
        </is>
      </c>
      <c r="R2708" s="6" t="inlineStr">
        <is>
          <t/>
        </is>
      </c>
      <c r="S2708" s="6" t="inlineStr">
        <is>
          <t>https://www.contratacion.euskadi.eus/webkpe00-kpeperfi/es/contenidos/anuncio_contratacion/expcm470243/es_doc/images/bos.jpg</t>
        </is>
      </c>
      <c r="T2708" s="6" t="inlineStr">
        <is>
          <t>Fundación Juan Crisóstomo de Arriaga-Orquesta Sinfónica de Bilbao</t>
        </is>
      </c>
      <c r="U2708" s="6" t="inlineStr">
        <is>
          <t>G95449021 - Fundación Juan Crisóstomo de Arriaga-Orquesta Sinfónica de Bilbao</t>
        </is>
      </c>
      <c r="V2708" s="6" t="inlineStr">
        <is>
          <t>Director General</t>
        </is>
      </c>
      <c r="W2708" s="6" t="inlineStr">
        <is>
          <t/>
        </is>
      </c>
      <c r="X2708" s="6" t="inlineStr">
        <is>
          <t/>
        </is>
      </c>
      <c r="Y2708" s="6" t="inlineStr">
        <is>
          <t/>
        </is>
      </c>
      <c r="Z2708" s="6" t="inlineStr">
        <is>
          <t>https://www.contratacion.euskadi.eus/anuncio_contratacion/material-oficina/expcm470243/webkpe00-kpesimpc/es/</t>
        </is>
      </c>
      <c r="AA2708" s="6" t="inlineStr">
        <is>
          <t>https://www.contratacion.euskadi.eus/webkpe00-kpesimpc/es/contenidos/anuncio_contratacion/expcm470243/es_doc/index.html</t>
        </is>
      </c>
      <c r="AB2708" s="6" t="inlineStr">
        <is>
          <t>https://www.contratacion.euskadi.eus/contenidos/anuncio_contratacion/expcm470243/es_doc/data/es_r01dtpd19abbdcf7882c37f5d613655aa55ef2e0b8</t>
        </is>
      </c>
      <c r="AC2708" s="6" t="inlineStr">
        <is>
          <t>https://www.contratacion.euskadi.eus/contenidos/anuncio_contratacion/expcm470243/r01Index/expcm470243-idxContent.xml</t>
        </is>
      </c>
      <c r="AD2708" s="6" t="inlineStr">
        <is>
          <t>11/02/2026</t>
        </is>
      </c>
      <c r="AE2708" s="6" t="inlineStr">
        <is>
          <t>r01etpd15e9dfd8fcc1864054bfc1de191136ce493</t>
        </is>
      </c>
      <c r="AF2708" s="6" t="inlineStr">
        <is>
          <t>Fundación Juan Crisóstomo de Arriaga-Orquesta Sinfónica de Bilbao</t>
        </is>
      </c>
      <c r="AG2708" s="6" t="inlineStr">
        <is>
          <t>r01etpd15e9e013f3f1864054b8aed8170b7a52ec5</t>
        </is>
      </c>
      <c r="AH2708" s="6" t="inlineStr">
        <is>
          <t>Fundación Juan Crisóstomo de Arriaga-Orquesta Sinfónica de Bilbao</t>
        </is>
      </c>
      <c r="AI2708" s="6" t="inlineStr">
        <is>
          <t/>
        </is>
      </c>
      <c r="AJ2708" s="6" t="inlineStr">
        <is>
          <t/>
        </is>
      </c>
    </row>
    <row r="2709" customHeight="true" ht="15.0">
      <c r="A2709" s="6" t="inlineStr">
        <is>
          <t>Transporte de instrumentos</t>
        </is>
      </c>
      <c r="B2709" s="6" t="inlineStr">
        <is>
          <t/>
        </is>
      </c>
      <c r="C2709" s="6" t="inlineStr">
        <is>
          <t>Gobierno Vasco</t>
        </is>
      </c>
      <c r="D2709" s="6" t="inlineStr">
        <is>
          <t/>
        </is>
      </c>
      <c r="E2709" s="6" t="inlineStr">
        <is>
          <t/>
        </is>
      </c>
      <c r="F2709" s="6" t="inlineStr">
        <is>
          <t/>
        </is>
      </c>
      <c r="G2709" s="6" t="inlineStr">
        <is>
          <t>Transporte de instrumentos</t>
        </is>
      </c>
      <c r="H2709" s="6" t="inlineStr">
        <is>
          <t>Transporte de instrumentos</t>
        </is>
      </c>
      <c r="I2709" s="6" t="inlineStr">
        <is>
          <t/>
        </is>
      </c>
      <c r="J2709" s="6" t="inlineStr">
        <is>
          <t>25/11/2025</t>
        </is>
      </c>
      <c r="K2709" s="6" t="inlineStr">
        <is>
          <t>CM2025/323</t>
        </is>
      </c>
      <c r="L2709" s="6" t="inlineStr">
        <is>
          <t>Adjudicación provisional / definitiva</t>
        </is>
      </c>
      <c r="M2709" s="6" t="inlineStr">
        <is>
          <t>true</t>
        </is>
      </c>
      <c r="N2709" s="6" t="inlineStr">
        <is>
          <t/>
        </is>
      </c>
      <c r="O2709" s="6" t="inlineStr">
        <is>
          <t/>
        </is>
      </c>
      <c r="P2709" s="6" t="inlineStr">
        <is>
          <t/>
        </is>
      </c>
      <c r="Q2709" s="6" t="inlineStr">
        <is>
          <t/>
        </is>
      </c>
      <c r="R2709" s="6" t="inlineStr">
        <is>
          <t/>
        </is>
      </c>
      <c r="S2709" s="6" t="inlineStr">
        <is>
          <t>https://www.contratacion.euskadi.eus/webkpe00-kpeperfi/es/contenidos/anuncio_contratacion/expcm470244/es_doc/images/bos.jpg</t>
        </is>
      </c>
      <c r="T2709" s="6" t="inlineStr">
        <is>
          <t>Fundación Juan Crisóstomo de Arriaga-Orquesta Sinfónica de Bilbao</t>
        </is>
      </c>
      <c r="U2709" s="6" t="inlineStr">
        <is>
          <t>G95449021 - Fundación Juan Crisóstomo de Arriaga-Orquesta Sinfónica de Bilbao</t>
        </is>
      </c>
      <c r="V2709" s="6" t="inlineStr">
        <is>
          <t>Director General</t>
        </is>
      </c>
      <c r="W2709" s="6" t="inlineStr">
        <is>
          <t/>
        </is>
      </c>
      <c r="X2709" s="6" t="inlineStr">
        <is>
          <t/>
        </is>
      </c>
      <c r="Y2709" s="6" t="inlineStr">
        <is>
          <t/>
        </is>
      </c>
      <c r="Z2709" s="6" t="inlineStr">
        <is>
          <t>https://www.contratacion.euskadi.eus/anuncio_contratacion/transporte-instrumentos/expcm470244/webkpe00-kpesimpc/es/</t>
        </is>
      </c>
      <c r="AA2709" s="6" t="inlineStr">
        <is>
          <t>https://www.contratacion.euskadi.eus/webkpe00-kpesimpc/es/contenidos/anuncio_contratacion/expcm470244/es_doc/index.html</t>
        </is>
      </c>
      <c r="AB2709" s="6" t="inlineStr">
        <is>
          <t>https://www.contratacion.euskadi.eus/contenidos/anuncio_contratacion/expcm470244/es_doc/data/es_r01dtpd19abbdd1e642c37f5d6a7d979cd8d7083f8</t>
        </is>
      </c>
      <c r="AC2709" s="6" t="inlineStr">
        <is>
          <t>https://www.contratacion.euskadi.eus/contenidos/anuncio_contratacion/expcm470244/r01Index/expcm470244-idxContent.xml</t>
        </is>
      </c>
      <c r="AD2709" s="6" t="inlineStr">
        <is>
          <t>11/02/2026</t>
        </is>
      </c>
      <c r="AE2709" s="6" t="inlineStr">
        <is>
          <t>r01etpd15e9dfd8fcc1864054bfc1de191136ce493</t>
        </is>
      </c>
      <c r="AF2709" s="6" t="inlineStr">
        <is>
          <t>Fundación Juan Crisóstomo de Arriaga-Orquesta Sinfónica de Bilbao</t>
        </is>
      </c>
      <c r="AG2709" s="6" t="inlineStr">
        <is>
          <t>r01etpd15e9e013f3f1864054b8aed8170b7a52ec5</t>
        </is>
      </c>
      <c r="AH2709" s="6" t="inlineStr">
        <is>
          <t>Fundación Juan Crisóstomo de Arriaga-Orquesta Sinfónica de Bilbao</t>
        </is>
      </c>
      <c r="AI2709" s="6" t="inlineStr">
        <is>
          <t/>
        </is>
      </c>
      <c r="AJ2709" s="6" t="inlineStr">
        <is>
          <t/>
        </is>
      </c>
    </row>
    <row r="2710" customHeight="true" ht="15.0">
      <c r="A2710" s="6" t="inlineStr">
        <is>
          <t>Servicio Koordinatu (Coordinación actividades empresariales)</t>
        </is>
      </c>
      <c r="B2710" s="6" t="inlineStr">
        <is>
          <t/>
        </is>
      </c>
      <c r="C2710" s="6" t="inlineStr">
        <is>
          <t>Gobierno Vasco</t>
        </is>
      </c>
      <c r="D2710" s="6" t="inlineStr">
        <is>
          <t/>
        </is>
      </c>
      <c r="E2710" s="6" t="inlineStr">
        <is>
          <t/>
        </is>
      </c>
      <c r="F2710" s="6" t="inlineStr">
        <is>
          <t/>
        </is>
      </c>
      <c r="G2710" s="6" t="inlineStr">
        <is>
          <t>Servicio Koordinatu (Coordinación actividades empresariales)</t>
        </is>
      </c>
      <c r="H2710" s="6" t="inlineStr">
        <is>
          <t>Servicio Koordinatu (Coordinación actividades empresariales)</t>
        </is>
      </c>
      <c r="I2710" s="6" t="inlineStr">
        <is>
          <t/>
        </is>
      </c>
      <c r="J2710" s="6" t="inlineStr">
        <is>
          <t>25/11/2025</t>
        </is>
      </c>
      <c r="K2710" s="6" t="inlineStr">
        <is>
          <t>CM2025/324</t>
        </is>
      </c>
      <c r="L2710" s="6" t="inlineStr">
        <is>
          <t>Adjudicación provisional / definitiva</t>
        </is>
      </c>
      <c r="M2710" s="6" t="inlineStr">
        <is>
          <t>true</t>
        </is>
      </c>
      <c r="N2710" s="6" t="inlineStr">
        <is>
          <t/>
        </is>
      </c>
      <c r="O2710" s="6" t="inlineStr">
        <is>
          <t/>
        </is>
      </c>
      <c r="P2710" s="6" t="inlineStr">
        <is>
          <t/>
        </is>
      </c>
      <c r="Q2710" s="6" t="inlineStr">
        <is>
          <t/>
        </is>
      </c>
      <c r="R2710" s="6" t="inlineStr">
        <is>
          <t/>
        </is>
      </c>
      <c r="S2710" s="6" t="inlineStr">
        <is>
          <t>https://www.contratacion.euskadi.eus/webkpe00-kpeperfi/es/contenidos/anuncio_contratacion/expcm470245/es_doc/images/bos.jpg</t>
        </is>
      </c>
      <c r="T2710" s="6" t="inlineStr">
        <is>
          <t>Fundación Juan Crisóstomo de Arriaga-Orquesta Sinfónica de Bilbao</t>
        </is>
      </c>
      <c r="U2710" s="6" t="inlineStr">
        <is>
          <t>G95449021 - Fundación Juan Crisóstomo de Arriaga-Orquesta Sinfónica de Bilbao</t>
        </is>
      </c>
      <c r="V2710" s="6" t="inlineStr">
        <is>
          <t>Director General</t>
        </is>
      </c>
      <c r="W2710" s="6" t="inlineStr">
        <is>
          <t/>
        </is>
      </c>
      <c r="X2710" s="6" t="inlineStr">
        <is>
          <t/>
        </is>
      </c>
      <c r="Y2710" s="6" t="inlineStr">
        <is>
          <t/>
        </is>
      </c>
      <c r="Z2710" s="6" t="inlineStr">
        <is>
          <t>https://www.contratacion.euskadi.eus/anuncio_contratacion/servicio-koordinatu-coordinacion-actividades-empresariales/expcm470245/webkpe00-kpesimpc/es/</t>
        </is>
      </c>
      <c r="AA2710" s="6" t="inlineStr">
        <is>
          <t>https://www.contratacion.euskadi.eus/webkpe00-kpesimpc/es/contenidos/anuncio_contratacion/expcm470245/es_doc/index.html</t>
        </is>
      </c>
      <c r="AB2710" s="6" t="inlineStr">
        <is>
          <t>https://www.contratacion.euskadi.eus/contenidos/anuncio_contratacion/expcm470245/es_doc/data/es_r01dtpd19abbe1141553048478c5336f560cf18175</t>
        </is>
      </c>
      <c r="AC2710" s="6" t="inlineStr">
        <is>
          <t>https://www.contratacion.euskadi.eus/contenidos/anuncio_contratacion/expcm470245/r01Index/expcm470245-idxContent.xml</t>
        </is>
      </c>
      <c r="AD2710" s="6" t="inlineStr">
        <is>
          <t>11/02/2026</t>
        </is>
      </c>
      <c r="AE2710" s="6" t="inlineStr">
        <is>
          <t>r01etpd15e9dfd8fcc1864054bfc1de191136ce493</t>
        </is>
      </c>
      <c r="AF2710" s="6" t="inlineStr">
        <is>
          <t>Fundación Juan Crisóstomo de Arriaga-Orquesta Sinfónica de Bilbao</t>
        </is>
      </c>
      <c r="AG2710" s="6" t="inlineStr">
        <is>
          <t>r01etpd15e9e013f3f1864054b8aed8170b7a52ec5</t>
        </is>
      </c>
      <c r="AH2710" s="6" t="inlineStr">
        <is>
          <t>Fundación Juan Crisóstomo de Arriaga-Orquesta Sinfónica de Bilbao</t>
        </is>
      </c>
      <c r="AI2710" s="6" t="inlineStr">
        <is>
          <t/>
        </is>
      </c>
      <c r="AJ2710" s="6" t="inlineStr">
        <is>
          <t/>
        </is>
      </c>
    </row>
    <row r="2711" customHeight="true" ht="15.0">
      <c r="A2711" s="6" t="inlineStr">
        <is>
          <t>Servicio Koordinatu (Coordinación actividades empresariales)</t>
        </is>
      </c>
      <c r="B2711" s="6" t="inlineStr">
        <is>
          <t/>
        </is>
      </c>
      <c r="C2711" s="6" t="inlineStr">
        <is>
          <t>Gobierno Vasco</t>
        </is>
      </c>
      <c r="D2711" s="6" t="inlineStr">
        <is>
          <t/>
        </is>
      </c>
      <c r="E2711" s="6" t="inlineStr">
        <is>
          <t/>
        </is>
      </c>
      <c r="F2711" s="6" t="inlineStr">
        <is>
          <t/>
        </is>
      </c>
      <c r="G2711" s="6" t="inlineStr">
        <is>
          <t>Servicio Koordinatu (Coordinación actividades empresariales)</t>
        </is>
      </c>
      <c r="H2711" s="6" t="inlineStr">
        <is>
          <t>Servicio Koordinatu (Coordinación actividades empresariales)</t>
        </is>
      </c>
      <c r="I2711" s="6" t="inlineStr">
        <is>
          <t/>
        </is>
      </c>
      <c r="J2711" s="6" t="inlineStr">
        <is>
          <t>25/11/2025</t>
        </is>
      </c>
      <c r="K2711" s="6" t="inlineStr">
        <is>
          <t>CM2025/325</t>
        </is>
      </c>
      <c r="L2711" s="6" t="inlineStr">
        <is>
          <t>Adjudicación provisional / definitiva</t>
        </is>
      </c>
      <c r="M2711" s="6" t="inlineStr">
        <is>
          <t>true</t>
        </is>
      </c>
      <c r="N2711" s="6" t="inlineStr">
        <is>
          <t/>
        </is>
      </c>
      <c r="O2711" s="6" t="inlineStr">
        <is>
          <t/>
        </is>
      </c>
      <c r="P2711" s="6" t="inlineStr">
        <is>
          <t/>
        </is>
      </c>
      <c r="Q2711" s="6" t="inlineStr">
        <is>
          <t/>
        </is>
      </c>
      <c r="R2711" s="6" t="inlineStr">
        <is>
          <t/>
        </is>
      </c>
      <c r="S2711" s="6" t="inlineStr">
        <is>
          <t>https://www.contratacion.euskadi.eus/webkpe00-kpeperfi/es/contenidos/anuncio_contratacion/expcm470246/es_doc/images/bos.jpg</t>
        </is>
      </c>
      <c r="T2711" s="6" t="inlineStr">
        <is>
          <t>Fundación Juan Crisóstomo de Arriaga-Orquesta Sinfónica de Bilbao</t>
        </is>
      </c>
      <c r="U2711" s="6" t="inlineStr">
        <is>
          <t>G95449021 - Fundación Juan Crisóstomo de Arriaga-Orquesta Sinfónica de Bilbao</t>
        </is>
      </c>
      <c r="V2711" s="6" t="inlineStr">
        <is>
          <t>Director General</t>
        </is>
      </c>
      <c r="W2711" s="6" t="inlineStr">
        <is>
          <t/>
        </is>
      </c>
      <c r="X2711" s="6" t="inlineStr">
        <is>
          <t/>
        </is>
      </c>
      <c r="Y2711" s="6" t="inlineStr">
        <is>
          <t/>
        </is>
      </c>
      <c r="Z2711" s="6" t="inlineStr">
        <is>
          <t>https://www.contratacion.euskadi.eus/anuncio_contratacion/servicio-koordinatu-coordinacion-actividades-empresariales/expcm470246/webkpe00-kpesimpc/es/</t>
        </is>
      </c>
      <c r="AA2711" s="6" t="inlineStr">
        <is>
          <t>https://www.contratacion.euskadi.eus/webkpe00-kpesimpc/es/contenidos/anuncio_contratacion/expcm470246/es_doc/index.html</t>
        </is>
      </c>
      <c r="AB2711" s="6" t="inlineStr">
        <is>
          <t>https://www.contratacion.euskadi.eus/contenidos/anuncio_contratacion/expcm470246/es_doc/data/es_r01dtpd19abbe13b2653048478eee2d37f2580018e</t>
        </is>
      </c>
      <c r="AC2711" s="6" t="inlineStr">
        <is>
          <t>https://www.contratacion.euskadi.eus/contenidos/anuncio_contratacion/expcm470246/r01Index/expcm470246-idxContent.xml</t>
        </is>
      </c>
      <c r="AD2711" s="6" t="inlineStr">
        <is>
          <t>11/02/2026</t>
        </is>
      </c>
      <c r="AE2711" s="6" t="inlineStr">
        <is>
          <t>r01etpd15e9dfd8fcc1864054bfc1de191136ce493</t>
        </is>
      </c>
      <c r="AF2711" s="6" t="inlineStr">
        <is>
          <t>Fundación Juan Crisóstomo de Arriaga-Orquesta Sinfónica de Bilbao</t>
        </is>
      </c>
      <c r="AG2711" s="6" t="inlineStr">
        <is>
          <t>r01etpd15e9e013f3f1864054b8aed8170b7a52ec5</t>
        </is>
      </c>
      <c r="AH2711" s="6" t="inlineStr">
        <is>
          <t>Fundación Juan Crisóstomo de Arriaga-Orquesta Sinfónica de Bilbao</t>
        </is>
      </c>
      <c r="AI2711" s="6" t="inlineStr">
        <is>
          <t/>
        </is>
      </c>
      <c r="AJ2711" s="6" t="inlineStr">
        <is>
          <t/>
        </is>
      </c>
    </row>
    <row r="2712" customHeight="true" ht="15.0">
      <c r="A2712" s="6" t="inlineStr">
        <is>
          <t>Servicio Koordinatu (Coordinación actividades empresariales)</t>
        </is>
      </c>
      <c r="B2712" s="6" t="inlineStr">
        <is>
          <t/>
        </is>
      </c>
      <c r="C2712" s="6" t="inlineStr">
        <is>
          <t>Gobierno Vasco</t>
        </is>
      </c>
      <c r="D2712" s="6" t="inlineStr">
        <is>
          <t/>
        </is>
      </c>
      <c r="E2712" s="6" t="inlineStr">
        <is>
          <t/>
        </is>
      </c>
      <c r="F2712" s="6" t="inlineStr">
        <is>
          <t/>
        </is>
      </c>
      <c r="G2712" s="6" t="inlineStr">
        <is>
          <t>Servicio Koordinatu (Coordinación actividades empresariales)</t>
        </is>
      </c>
      <c r="H2712" s="6" t="inlineStr">
        <is>
          <t>Servicio Koordinatu (Coordinación actividades empresariales)</t>
        </is>
      </c>
      <c r="I2712" s="6" t="inlineStr">
        <is>
          <t/>
        </is>
      </c>
      <c r="J2712" s="6" t="inlineStr">
        <is>
          <t>25/11/2025</t>
        </is>
      </c>
      <c r="K2712" s="6" t="inlineStr">
        <is>
          <t>CM2025/326</t>
        </is>
      </c>
      <c r="L2712" s="6" t="inlineStr">
        <is>
          <t>Adjudicación provisional / definitiva</t>
        </is>
      </c>
      <c r="M2712" s="6" t="inlineStr">
        <is>
          <t>true</t>
        </is>
      </c>
      <c r="N2712" s="6" t="inlineStr">
        <is>
          <t/>
        </is>
      </c>
      <c r="O2712" s="6" t="inlineStr">
        <is>
          <t/>
        </is>
      </c>
      <c r="P2712" s="6" t="inlineStr">
        <is>
          <t/>
        </is>
      </c>
      <c r="Q2712" s="6" t="inlineStr">
        <is>
          <t/>
        </is>
      </c>
      <c r="R2712" s="6" t="inlineStr">
        <is>
          <t/>
        </is>
      </c>
      <c r="S2712" s="6" t="inlineStr">
        <is>
          <t>https://www.contratacion.euskadi.eus/webkpe00-kpeperfi/es/contenidos/anuncio_contratacion/expcm470247/es_doc/images/bos.jpg</t>
        </is>
      </c>
      <c r="T2712" s="6" t="inlineStr">
        <is>
          <t>Fundación Juan Crisóstomo de Arriaga-Orquesta Sinfónica de Bilbao</t>
        </is>
      </c>
      <c r="U2712" s="6" t="inlineStr">
        <is>
          <t>G95449021 - Fundación Juan Crisóstomo de Arriaga-Orquesta Sinfónica de Bilbao</t>
        </is>
      </c>
      <c r="V2712" s="6" t="inlineStr">
        <is>
          <t>Director General</t>
        </is>
      </c>
      <c r="W2712" s="6" t="inlineStr">
        <is>
          <t/>
        </is>
      </c>
      <c r="X2712" s="6" t="inlineStr">
        <is>
          <t/>
        </is>
      </c>
      <c r="Y2712" s="6" t="inlineStr">
        <is>
          <t/>
        </is>
      </c>
      <c r="Z2712" s="6" t="inlineStr">
        <is>
          <t>https://www.contratacion.euskadi.eus/anuncio_contratacion/servicio-koordinatu-coordinacion-actividades-empresariales/expcm470247/webkpe00-kpesimpc/es/</t>
        </is>
      </c>
      <c r="AA2712" s="6" t="inlineStr">
        <is>
          <t>https://www.contratacion.euskadi.eus/webkpe00-kpesimpc/es/contenidos/anuncio_contratacion/expcm470247/es_doc/index.html</t>
        </is>
      </c>
      <c r="AB2712" s="6" t="inlineStr">
        <is>
          <t>https://www.contratacion.euskadi.eus/contenidos/anuncio_contratacion/expcm470247/es_doc/data/es_r01dtpd19abbe16516530484788033832e20abe0e6</t>
        </is>
      </c>
      <c r="AC2712" s="6" t="inlineStr">
        <is>
          <t>https://www.contratacion.euskadi.eus/contenidos/anuncio_contratacion/expcm470247/r01Index/expcm470247-idxContent.xml</t>
        </is>
      </c>
      <c r="AD2712" s="6" t="inlineStr">
        <is>
          <t>11/02/2026</t>
        </is>
      </c>
      <c r="AE2712" s="6" t="inlineStr">
        <is>
          <t>r01etpd15e9dfd8fcc1864054bfc1de191136ce493</t>
        </is>
      </c>
      <c r="AF2712" s="6" t="inlineStr">
        <is>
          <t>Fundación Juan Crisóstomo de Arriaga-Orquesta Sinfónica de Bilbao</t>
        </is>
      </c>
      <c r="AG2712" s="6" t="inlineStr">
        <is>
          <t>r01etpd15e9e013f3f1864054b8aed8170b7a52ec5</t>
        </is>
      </c>
      <c r="AH2712" s="6" t="inlineStr">
        <is>
          <t>Fundación Juan Crisóstomo de Arriaga-Orquesta Sinfónica de Bilbao</t>
        </is>
      </c>
      <c r="AI2712" s="6" t="inlineStr">
        <is>
          <t/>
        </is>
      </c>
      <c r="AJ2712" s="6" t="inlineStr">
        <is>
          <t/>
        </is>
      </c>
    </row>
    <row r="2713" customHeight="true" ht="15.0">
      <c r="A2713" s="6" t="inlineStr">
        <is>
          <t>Servicio prevención ajeno</t>
        </is>
      </c>
      <c r="B2713" s="6" t="inlineStr">
        <is>
          <t/>
        </is>
      </c>
      <c r="C2713" s="6" t="inlineStr">
        <is>
          <t>Gobierno Vasco</t>
        </is>
      </c>
      <c r="D2713" s="6" t="inlineStr">
        <is>
          <t/>
        </is>
      </c>
      <c r="E2713" s="6" t="inlineStr">
        <is>
          <t/>
        </is>
      </c>
      <c r="F2713" s="6" t="inlineStr">
        <is>
          <t/>
        </is>
      </c>
      <c r="G2713" s="6" t="inlineStr">
        <is>
          <t>Servicio prevención ajeno</t>
        </is>
      </c>
      <c r="H2713" s="6" t="inlineStr">
        <is>
          <t>Servicio prevención ajeno</t>
        </is>
      </c>
      <c r="I2713" s="6" t="inlineStr">
        <is>
          <t/>
        </is>
      </c>
      <c r="J2713" s="6" t="inlineStr">
        <is>
          <t>25/11/2025</t>
        </is>
      </c>
      <c r="K2713" s="6" t="inlineStr">
        <is>
          <t>CM2025/327</t>
        </is>
      </c>
      <c r="L2713" s="6" t="inlineStr">
        <is>
          <t>Adjudicación provisional / definitiva</t>
        </is>
      </c>
      <c r="M2713" s="6" t="inlineStr">
        <is>
          <t>true</t>
        </is>
      </c>
      <c r="N2713" s="6" t="inlineStr">
        <is>
          <t/>
        </is>
      </c>
      <c r="O2713" s="6" t="inlineStr">
        <is>
          <t/>
        </is>
      </c>
      <c r="P2713" s="6" t="inlineStr">
        <is>
          <t/>
        </is>
      </c>
      <c r="Q2713" s="6" t="inlineStr">
        <is>
          <t/>
        </is>
      </c>
      <c r="R2713" s="6" t="inlineStr">
        <is>
          <t/>
        </is>
      </c>
      <c r="S2713" s="6" t="inlineStr">
        <is>
          <t>https://www.contratacion.euskadi.eus/webkpe00-kpeperfi/es/contenidos/anuncio_contratacion/expcm470248/es_doc/images/bos.jpg</t>
        </is>
      </c>
      <c r="T2713" s="6" t="inlineStr">
        <is>
          <t>Fundación Juan Crisóstomo de Arriaga-Orquesta Sinfónica de Bilbao</t>
        </is>
      </c>
      <c r="U2713" s="6" t="inlineStr">
        <is>
          <t>G95449021 - Fundación Juan Crisóstomo de Arriaga-Orquesta Sinfónica de Bilbao</t>
        </is>
      </c>
      <c r="V2713" s="6" t="inlineStr">
        <is>
          <t>Director General</t>
        </is>
      </c>
      <c r="W2713" s="6" t="inlineStr">
        <is>
          <t/>
        </is>
      </c>
      <c r="X2713" s="6" t="inlineStr">
        <is>
          <t/>
        </is>
      </c>
      <c r="Y2713" s="6" t="inlineStr">
        <is>
          <t/>
        </is>
      </c>
      <c r="Z2713" s="6" t="inlineStr">
        <is>
          <t>https://www.contratacion.euskadi.eus/anuncio_contratacion/servicio-prevencion-ajeno/expcm470248/webkpe00-kpesimpc/es/</t>
        </is>
      </c>
      <c r="AA2713" s="6" t="inlineStr">
        <is>
          <t>https://www.contratacion.euskadi.eus/webkpe00-kpesimpc/es/contenidos/anuncio_contratacion/expcm470248/es_doc/index.html</t>
        </is>
      </c>
      <c r="AB2713" s="6" t="inlineStr">
        <is>
          <t>https://www.contratacion.euskadi.eus/contenidos/anuncio_contratacion/expcm470248/es_doc/data/es_r01dtpd19abbe18b1553048478140b64a0ef288791</t>
        </is>
      </c>
      <c r="AC2713" s="6" t="inlineStr">
        <is>
          <t>https://www.contratacion.euskadi.eus/contenidos/anuncio_contratacion/expcm470248/r01Index/expcm470248-idxContent.xml</t>
        </is>
      </c>
      <c r="AD2713" s="6" t="inlineStr">
        <is>
          <t>11/02/2026</t>
        </is>
      </c>
      <c r="AE2713" s="6" t="inlineStr">
        <is>
          <t>r01etpd15e9dfd8fcc1864054bfc1de191136ce493</t>
        </is>
      </c>
      <c r="AF2713" s="6" t="inlineStr">
        <is>
          <t>Fundación Juan Crisóstomo de Arriaga-Orquesta Sinfónica de Bilbao</t>
        </is>
      </c>
      <c r="AG2713" s="6" t="inlineStr">
        <is>
          <t>r01etpd15e9e013f3f1864054b8aed8170b7a52ec5</t>
        </is>
      </c>
      <c r="AH2713" s="6" t="inlineStr">
        <is>
          <t>Fundación Juan Crisóstomo de Arriaga-Orquesta Sinfónica de Bilbao</t>
        </is>
      </c>
      <c r="AI2713" s="6" t="inlineStr">
        <is>
          <t/>
        </is>
      </c>
      <c r="AJ2713" s="6" t="inlineStr">
        <is>
          <t/>
        </is>
      </c>
    </row>
    <row r="2714" customHeight="true" ht="15.0">
      <c r="A2714" s="6" t="inlineStr">
        <is>
          <t>Servicio prevención ajeno</t>
        </is>
      </c>
      <c r="B2714" s="6" t="inlineStr">
        <is>
          <t/>
        </is>
      </c>
      <c r="C2714" s="6" t="inlineStr">
        <is>
          <t>Gobierno Vasco</t>
        </is>
      </c>
      <c r="D2714" s="6" t="inlineStr">
        <is>
          <t/>
        </is>
      </c>
      <c r="E2714" s="6" t="inlineStr">
        <is>
          <t/>
        </is>
      </c>
      <c r="F2714" s="6" t="inlineStr">
        <is>
          <t/>
        </is>
      </c>
      <c r="G2714" s="6" t="inlineStr">
        <is>
          <t>Servicio prevención ajeno</t>
        </is>
      </c>
      <c r="H2714" s="6" t="inlineStr">
        <is>
          <t>Servicio prevención ajeno</t>
        </is>
      </c>
      <c r="I2714" s="6" t="inlineStr">
        <is>
          <t/>
        </is>
      </c>
      <c r="J2714" s="6" t="inlineStr">
        <is>
          <t>25/11/2025</t>
        </is>
      </c>
      <c r="K2714" s="6" t="inlineStr">
        <is>
          <t>CM2025/328</t>
        </is>
      </c>
      <c r="L2714" s="6" t="inlineStr">
        <is>
          <t>Adjudicación provisional / definitiva</t>
        </is>
      </c>
      <c r="M2714" s="6" t="inlineStr">
        <is>
          <t>true</t>
        </is>
      </c>
      <c r="N2714" s="6" t="inlineStr">
        <is>
          <t/>
        </is>
      </c>
      <c r="O2714" s="6" t="inlineStr">
        <is>
          <t/>
        </is>
      </c>
      <c r="P2714" s="6" t="inlineStr">
        <is>
          <t/>
        </is>
      </c>
      <c r="Q2714" s="6" t="inlineStr">
        <is>
          <t/>
        </is>
      </c>
      <c r="R2714" s="6" t="inlineStr">
        <is>
          <t/>
        </is>
      </c>
      <c r="S2714" s="6" t="inlineStr">
        <is>
          <t>https://www.contratacion.euskadi.eus/webkpe00-kpeperfi/es/contenidos/anuncio_contratacion/expcm470249/es_doc/images/bos.jpg</t>
        </is>
      </c>
      <c r="T2714" s="6" t="inlineStr">
        <is>
          <t>Fundación Juan Crisóstomo de Arriaga-Orquesta Sinfónica de Bilbao</t>
        </is>
      </c>
      <c r="U2714" s="6" t="inlineStr">
        <is>
          <t>G95449021 - Fundación Juan Crisóstomo de Arriaga-Orquesta Sinfónica de Bilbao</t>
        </is>
      </c>
      <c r="V2714" s="6" t="inlineStr">
        <is>
          <t>Director General</t>
        </is>
      </c>
      <c r="W2714" s="6" t="inlineStr">
        <is>
          <t/>
        </is>
      </c>
      <c r="X2714" s="6" t="inlineStr">
        <is>
          <t/>
        </is>
      </c>
      <c r="Y2714" s="6" t="inlineStr">
        <is>
          <t/>
        </is>
      </c>
      <c r="Z2714" s="6" t="inlineStr">
        <is>
          <t>https://www.contratacion.euskadi.eus/anuncio_contratacion/servicio-prevencion-ajeno/expcm470249/webkpe00-kpesimpc/es/</t>
        </is>
      </c>
      <c r="AA2714" s="6" t="inlineStr">
        <is>
          <t>https://www.contratacion.euskadi.eus/webkpe00-kpesimpc/es/contenidos/anuncio_contratacion/expcm470249/es_doc/index.html</t>
        </is>
      </c>
      <c r="AB2714" s="6" t="inlineStr">
        <is>
          <t>https://www.contratacion.euskadi.eus/contenidos/anuncio_contratacion/expcm470249/es_doc/data/es_r01dtpd19abbe1b2db53048478b3c9f793c8f65462</t>
        </is>
      </c>
      <c r="AC2714" s="6" t="inlineStr">
        <is>
          <t>https://www.contratacion.euskadi.eus/contenidos/anuncio_contratacion/expcm470249/r01Index/expcm470249-idxContent.xml</t>
        </is>
      </c>
      <c r="AD2714" s="6" t="inlineStr">
        <is>
          <t>11/02/2026</t>
        </is>
      </c>
      <c r="AE2714" s="6" t="inlineStr">
        <is>
          <t>r01etpd15e9dfd8fcc1864054bfc1de191136ce493</t>
        </is>
      </c>
      <c r="AF2714" s="6" t="inlineStr">
        <is>
          <t>Fundación Juan Crisóstomo de Arriaga-Orquesta Sinfónica de Bilbao</t>
        </is>
      </c>
      <c r="AG2714" s="6" t="inlineStr">
        <is>
          <t>r01etpd15e9e013f3f1864054b8aed8170b7a52ec5</t>
        </is>
      </c>
      <c r="AH2714" s="6" t="inlineStr">
        <is>
          <t>Fundación Juan Crisóstomo de Arriaga-Orquesta Sinfónica de Bilbao</t>
        </is>
      </c>
      <c r="AI2714" s="6" t="inlineStr">
        <is>
          <t/>
        </is>
      </c>
      <c r="AJ2714" s="6" t="inlineStr">
        <is>
          <t/>
        </is>
      </c>
    </row>
    <row r="2715" customHeight="true" ht="15.0">
      <c r="A2715" s="6" t="inlineStr">
        <is>
          <t>Servicio prevención ajeno</t>
        </is>
      </c>
      <c r="B2715" s="6" t="inlineStr">
        <is>
          <t/>
        </is>
      </c>
      <c r="C2715" s="6" t="inlineStr">
        <is>
          <t>Gobierno Vasco</t>
        </is>
      </c>
      <c r="D2715" s="6" t="inlineStr">
        <is>
          <t/>
        </is>
      </c>
      <c r="E2715" s="6" t="inlineStr">
        <is>
          <t/>
        </is>
      </c>
      <c r="F2715" s="6" t="inlineStr">
        <is>
          <t/>
        </is>
      </c>
      <c r="G2715" s="6" t="inlineStr">
        <is>
          <t>Servicio prevención ajeno</t>
        </is>
      </c>
      <c r="H2715" s="6" t="inlineStr">
        <is>
          <t>Servicio prevención ajeno</t>
        </is>
      </c>
      <c r="I2715" s="6" t="inlineStr">
        <is>
          <t/>
        </is>
      </c>
      <c r="J2715" s="6" t="inlineStr">
        <is>
          <t>25/11/2025</t>
        </is>
      </c>
      <c r="K2715" s="6" t="inlineStr">
        <is>
          <t>CM2025/329</t>
        </is>
      </c>
      <c r="L2715" s="6" t="inlineStr">
        <is>
          <t>Adjudicación provisional / definitiva</t>
        </is>
      </c>
      <c r="M2715" s="6" t="inlineStr">
        <is>
          <t>true</t>
        </is>
      </c>
      <c r="N2715" s="6" t="inlineStr">
        <is>
          <t/>
        </is>
      </c>
      <c r="O2715" s="6" t="inlineStr">
        <is>
          <t/>
        </is>
      </c>
      <c r="P2715" s="6" t="inlineStr">
        <is>
          <t/>
        </is>
      </c>
      <c r="Q2715" s="6" t="inlineStr">
        <is>
          <t/>
        </is>
      </c>
      <c r="R2715" s="6" t="inlineStr">
        <is>
          <t/>
        </is>
      </c>
      <c r="S2715" s="6" t="inlineStr">
        <is>
          <t>https://www.contratacion.euskadi.eus/webkpe00-kpeperfi/es/contenidos/anuncio_contratacion/expcm470250/es_doc/images/bos.jpg</t>
        </is>
      </c>
      <c r="T2715" s="6" t="inlineStr">
        <is>
          <t>Fundación Juan Crisóstomo de Arriaga-Orquesta Sinfónica de Bilbao</t>
        </is>
      </c>
      <c r="U2715" s="6" t="inlineStr">
        <is>
          <t>G95449021 - Fundación Juan Crisóstomo de Arriaga-Orquesta Sinfónica de Bilbao</t>
        </is>
      </c>
      <c r="V2715" s="6" t="inlineStr">
        <is>
          <t>Director General</t>
        </is>
      </c>
      <c r="W2715" s="6" t="inlineStr">
        <is>
          <t/>
        </is>
      </c>
      <c r="X2715" s="6" t="inlineStr">
        <is>
          <t/>
        </is>
      </c>
      <c r="Y2715" s="6" t="inlineStr">
        <is>
          <t/>
        </is>
      </c>
      <c r="Z2715" s="6" t="inlineStr">
        <is>
          <t>https://www.contratacion.euskadi.eus/anuncio_contratacion/servicio-prevencion-ajeno/expcm470250/webkpe00-kpesimpc/es/</t>
        </is>
      </c>
      <c r="AA2715" s="6" t="inlineStr">
        <is>
          <t>https://www.contratacion.euskadi.eus/webkpe00-kpesimpc/es/contenidos/anuncio_contratacion/expcm470250/es_doc/index.html</t>
        </is>
      </c>
      <c r="AB2715" s="6" t="inlineStr">
        <is>
          <t>https://www.contratacion.euskadi.eus/contenidos/anuncio_contratacion/expcm470250/es_doc/data/es_r01dtpd19abbe5a69753048478b94c8a1c21cd781d</t>
        </is>
      </c>
      <c r="AC2715" s="6" t="inlineStr">
        <is>
          <t>https://www.contratacion.euskadi.eus/contenidos/anuncio_contratacion/expcm470250/r01Index/expcm470250-idxContent.xml</t>
        </is>
      </c>
      <c r="AD2715" s="6" t="inlineStr">
        <is>
          <t>11/02/2026</t>
        </is>
      </c>
      <c r="AE2715" s="6" t="inlineStr">
        <is>
          <t>r01etpd15e9dfd8fcc1864054bfc1de191136ce493</t>
        </is>
      </c>
      <c r="AF2715" s="6" t="inlineStr">
        <is>
          <t>Fundación Juan Crisóstomo de Arriaga-Orquesta Sinfónica de Bilbao</t>
        </is>
      </c>
      <c r="AG2715" s="6" t="inlineStr">
        <is>
          <t>r01etpd15e9e013f3f1864054b8aed8170b7a52ec5</t>
        </is>
      </c>
      <c r="AH2715" s="6" t="inlineStr">
        <is>
          <t>Fundación Juan Crisóstomo de Arriaga-Orquesta Sinfónica de Bilbao</t>
        </is>
      </c>
      <c r="AI2715" s="6" t="inlineStr">
        <is>
          <t/>
        </is>
      </c>
      <c r="AJ2715" s="6" t="inlineStr">
        <is>
          <t/>
        </is>
      </c>
    </row>
    <row r="2716" customHeight="true" ht="15.0">
      <c r="A2716" s="6" t="inlineStr">
        <is>
          <t>Servicio vigilancia salud</t>
        </is>
      </c>
      <c r="B2716" s="6" t="inlineStr">
        <is>
          <t/>
        </is>
      </c>
      <c r="C2716" s="6" t="inlineStr">
        <is>
          <t>Gobierno Vasco</t>
        </is>
      </c>
      <c r="D2716" s="6" t="inlineStr">
        <is>
          <t/>
        </is>
      </c>
      <c r="E2716" s="6" t="inlineStr">
        <is>
          <t/>
        </is>
      </c>
      <c r="F2716" s="6" t="inlineStr">
        <is>
          <t/>
        </is>
      </c>
      <c r="G2716" s="6" t="inlineStr">
        <is>
          <t>Servicio vigilancia salud</t>
        </is>
      </c>
      <c r="H2716" s="6" t="inlineStr">
        <is>
          <t>Servicio vigilancia salud</t>
        </is>
      </c>
      <c r="I2716" s="6" t="inlineStr">
        <is>
          <t/>
        </is>
      </c>
      <c r="J2716" s="6" t="inlineStr">
        <is>
          <t>25/11/2025</t>
        </is>
      </c>
      <c r="K2716" s="6" t="inlineStr">
        <is>
          <t>CM2025/330</t>
        </is>
      </c>
      <c r="L2716" s="6" t="inlineStr">
        <is>
          <t>Adjudicación provisional / definitiva</t>
        </is>
      </c>
      <c r="M2716" s="6" t="inlineStr">
        <is>
          <t>true</t>
        </is>
      </c>
      <c r="N2716" s="6" t="inlineStr">
        <is>
          <t/>
        </is>
      </c>
      <c r="O2716" s="6" t="inlineStr">
        <is>
          <t/>
        </is>
      </c>
      <c r="P2716" s="6" t="inlineStr">
        <is>
          <t/>
        </is>
      </c>
      <c r="Q2716" s="6" t="inlineStr">
        <is>
          <t/>
        </is>
      </c>
      <c r="R2716" s="6" t="inlineStr">
        <is>
          <t/>
        </is>
      </c>
      <c r="S2716" s="6" t="inlineStr">
        <is>
          <t>https://www.contratacion.euskadi.eus/webkpe00-kpeperfi/es/contenidos/anuncio_contratacion/expcm470251/es_doc/images/bos.jpg</t>
        </is>
      </c>
      <c r="T2716" s="6" t="inlineStr">
        <is>
          <t>Fundación Juan Crisóstomo de Arriaga-Orquesta Sinfónica de Bilbao</t>
        </is>
      </c>
      <c r="U2716" s="6" t="inlineStr">
        <is>
          <t>G95449021 - Fundación Juan Crisóstomo de Arriaga-Orquesta Sinfónica de Bilbao</t>
        </is>
      </c>
      <c r="V2716" s="6" t="inlineStr">
        <is>
          <t>Director General</t>
        </is>
      </c>
      <c r="W2716" s="6" t="inlineStr">
        <is>
          <t/>
        </is>
      </c>
      <c r="X2716" s="6" t="inlineStr">
        <is>
          <t/>
        </is>
      </c>
      <c r="Y2716" s="6" t="inlineStr">
        <is>
          <t/>
        </is>
      </c>
      <c r="Z2716" s="6" t="inlineStr">
        <is>
          <t>https://www.contratacion.euskadi.eus/anuncio_contratacion/servicio-vigilancia-salud/expcm470251/webkpe00-kpesimpc/es/</t>
        </is>
      </c>
      <c r="AA2716" s="6" t="inlineStr">
        <is>
          <t>https://www.contratacion.euskadi.eus/webkpe00-kpesimpc/es/contenidos/anuncio_contratacion/expcm470251/es_doc/index.html</t>
        </is>
      </c>
      <c r="AB2716" s="6" t="inlineStr">
        <is>
          <t>https://www.contratacion.euskadi.eus/contenidos/anuncio_contratacion/expcm470251/es_doc/data/es_r01dtpd019abbe5ceb853048478d70503cb3e2bdee</t>
        </is>
      </c>
      <c r="AC2716" s="6" t="inlineStr">
        <is>
          <t>https://www.contratacion.euskadi.eus/contenidos/anuncio_contratacion/expcm470251/r01Index/expcm470251-idxContent.xml</t>
        </is>
      </c>
      <c r="AD2716" s="6" t="inlineStr">
        <is>
          <t>11/02/2026</t>
        </is>
      </c>
      <c r="AE2716" s="6" t="inlineStr">
        <is>
          <t>r01etpd15e9dfd8fcc1864054bfc1de191136ce493</t>
        </is>
      </c>
      <c r="AF2716" s="6" t="inlineStr">
        <is>
          <t>Fundación Juan Crisóstomo de Arriaga-Orquesta Sinfónica de Bilbao</t>
        </is>
      </c>
      <c r="AG2716" s="6" t="inlineStr">
        <is>
          <t>r01etpd15e9e013f3f1864054b8aed8170b7a52ec5</t>
        </is>
      </c>
      <c r="AH2716" s="6" t="inlineStr">
        <is>
          <t>Fundación Juan Crisóstomo de Arriaga-Orquesta Sinfónica de Bilbao</t>
        </is>
      </c>
      <c r="AI2716" s="6" t="inlineStr">
        <is>
          <t/>
        </is>
      </c>
      <c r="AJ2716" s="6" t="inlineStr">
        <is>
          <t/>
        </is>
      </c>
    </row>
    <row r="2717" customHeight="true" ht="15.0">
      <c r="A2717" s="6" t="inlineStr">
        <is>
          <t>Servicio vigilancia salud</t>
        </is>
      </c>
      <c r="B2717" s="6" t="inlineStr">
        <is>
          <t/>
        </is>
      </c>
      <c r="C2717" s="6" t="inlineStr">
        <is>
          <t>Gobierno Vasco</t>
        </is>
      </c>
      <c r="D2717" s="6" t="inlineStr">
        <is>
          <t/>
        </is>
      </c>
      <c r="E2717" s="6" t="inlineStr">
        <is>
          <t/>
        </is>
      </c>
      <c r="F2717" s="6" t="inlineStr">
        <is>
          <t/>
        </is>
      </c>
      <c r="G2717" s="6" t="inlineStr">
        <is>
          <t>Servicio vigilancia salud</t>
        </is>
      </c>
      <c r="H2717" s="6" t="inlineStr">
        <is>
          <t>Servicio vigilancia salud</t>
        </is>
      </c>
      <c r="I2717" s="6" t="inlineStr">
        <is>
          <t/>
        </is>
      </c>
      <c r="J2717" s="6" t="inlineStr">
        <is>
          <t>25/11/2025</t>
        </is>
      </c>
      <c r="K2717" s="6" t="inlineStr">
        <is>
          <t>CM2025/331</t>
        </is>
      </c>
      <c r="L2717" s="6" t="inlineStr">
        <is>
          <t>Adjudicación provisional / definitiva</t>
        </is>
      </c>
      <c r="M2717" s="6" t="inlineStr">
        <is>
          <t>true</t>
        </is>
      </c>
      <c r="N2717" s="6" t="inlineStr">
        <is>
          <t/>
        </is>
      </c>
      <c r="O2717" s="6" t="inlineStr">
        <is>
          <t/>
        </is>
      </c>
      <c r="P2717" s="6" t="inlineStr">
        <is>
          <t/>
        </is>
      </c>
      <c r="Q2717" s="6" t="inlineStr">
        <is>
          <t/>
        </is>
      </c>
      <c r="R2717" s="6" t="inlineStr">
        <is>
          <t/>
        </is>
      </c>
      <c r="S2717" s="6" t="inlineStr">
        <is>
          <t>https://www.contratacion.euskadi.eus/webkpe00-kpeperfi/es/contenidos/anuncio_contratacion/expcm470252/es_doc/images/bos.jpg</t>
        </is>
      </c>
      <c r="T2717" s="6" t="inlineStr">
        <is>
          <t>Fundación Juan Crisóstomo de Arriaga-Orquesta Sinfónica de Bilbao</t>
        </is>
      </c>
      <c r="U2717" s="6" t="inlineStr">
        <is>
          <t>G95449021 - Fundación Juan Crisóstomo de Arriaga-Orquesta Sinfónica de Bilbao</t>
        </is>
      </c>
      <c r="V2717" s="6" t="inlineStr">
        <is>
          <t>Director General</t>
        </is>
      </c>
      <c r="W2717" s="6" t="inlineStr">
        <is>
          <t/>
        </is>
      </c>
      <c r="X2717" s="6" t="inlineStr">
        <is>
          <t/>
        </is>
      </c>
      <c r="Y2717" s="6" t="inlineStr">
        <is>
          <t/>
        </is>
      </c>
      <c r="Z2717" s="6" t="inlineStr">
        <is>
          <t>https://www.contratacion.euskadi.eus/anuncio_contratacion/servicio-vigilancia-salud/expcm470252/webkpe00-kpesimpc/es/</t>
        </is>
      </c>
      <c r="AA2717" s="6" t="inlineStr">
        <is>
          <t>https://www.contratacion.euskadi.eus/webkpe00-kpesimpc/es/contenidos/anuncio_contratacion/expcm470252/es_doc/index.html</t>
        </is>
      </c>
      <c r="AB2717" s="6" t="inlineStr">
        <is>
          <t>https://www.contratacion.euskadi.eus/contenidos/anuncio_contratacion/expcm470252/es_doc/data/es_r01dtpd19abbe5f6bb53048478a067032a612f61ad</t>
        </is>
      </c>
      <c r="AC2717" s="6" t="inlineStr">
        <is>
          <t>https://www.contratacion.euskadi.eus/contenidos/anuncio_contratacion/expcm470252/r01Index/expcm470252-idxContent.xml</t>
        </is>
      </c>
      <c r="AD2717" s="6" t="inlineStr">
        <is>
          <t>11/02/2026</t>
        </is>
      </c>
      <c r="AE2717" s="6" t="inlineStr">
        <is>
          <t>r01etpd15e9dfd8fcc1864054bfc1de191136ce493</t>
        </is>
      </c>
      <c r="AF2717" s="6" t="inlineStr">
        <is>
          <t>Fundación Juan Crisóstomo de Arriaga-Orquesta Sinfónica de Bilbao</t>
        </is>
      </c>
      <c r="AG2717" s="6" t="inlineStr">
        <is>
          <t>r01etpd15e9e013f3f1864054b8aed8170b7a52ec5</t>
        </is>
      </c>
      <c r="AH2717" s="6" t="inlineStr">
        <is>
          <t>Fundación Juan Crisóstomo de Arriaga-Orquesta Sinfónica de Bilbao</t>
        </is>
      </c>
      <c r="AI2717" s="6" t="inlineStr">
        <is>
          <t/>
        </is>
      </c>
      <c r="AJ2717" s="6" t="inlineStr">
        <is>
          <t/>
        </is>
      </c>
    </row>
    <row r="2718" customHeight="true" ht="15.0">
      <c r="A2718" s="6" t="inlineStr">
        <is>
          <t>Servicio vigilancia salud</t>
        </is>
      </c>
      <c r="B2718" s="6" t="inlineStr">
        <is>
          <t/>
        </is>
      </c>
      <c r="C2718" s="6" t="inlineStr">
        <is>
          <t>Gobierno Vasco</t>
        </is>
      </c>
      <c r="D2718" s="6" t="inlineStr">
        <is>
          <t/>
        </is>
      </c>
      <c r="E2718" s="6" t="inlineStr">
        <is>
          <t/>
        </is>
      </c>
      <c r="F2718" s="6" t="inlineStr">
        <is>
          <t/>
        </is>
      </c>
      <c r="G2718" s="6" t="inlineStr">
        <is>
          <t>Servicio vigilancia salud</t>
        </is>
      </c>
      <c r="H2718" s="6" t="inlineStr">
        <is>
          <t>Servicio vigilancia salud</t>
        </is>
      </c>
      <c r="I2718" s="6" t="inlineStr">
        <is>
          <t/>
        </is>
      </c>
      <c r="J2718" s="6" t="inlineStr">
        <is>
          <t>25/11/2025</t>
        </is>
      </c>
      <c r="K2718" s="6" t="inlineStr">
        <is>
          <t>CM2025/332</t>
        </is>
      </c>
      <c r="L2718" s="6" t="inlineStr">
        <is>
          <t>Adjudicación provisional / definitiva</t>
        </is>
      </c>
      <c r="M2718" s="6" t="inlineStr">
        <is>
          <t>true</t>
        </is>
      </c>
      <c r="N2718" s="6" t="inlineStr">
        <is>
          <t/>
        </is>
      </c>
      <c r="O2718" s="6" t="inlineStr">
        <is>
          <t/>
        </is>
      </c>
      <c r="P2718" s="6" t="inlineStr">
        <is>
          <t/>
        </is>
      </c>
      <c r="Q2718" s="6" t="inlineStr">
        <is>
          <t/>
        </is>
      </c>
      <c r="R2718" s="6" t="inlineStr">
        <is>
          <t/>
        </is>
      </c>
      <c r="S2718" s="6" t="inlineStr">
        <is>
          <t>https://www.contratacion.euskadi.eus/webkpe00-kpeperfi/es/contenidos/anuncio_contratacion/expcm470253/es_doc/images/bos.jpg</t>
        </is>
      </c>
      <c r="T2718" s="6" t="inlineStr">
        <is>
          <t>Fundación Juan Crisóstomo de Arriaga-Orquesta Sinfónica de Bilbao</t>
        </is>
      </c>
      <c r="U2718" s="6" t="inlineStr">
        <is>
          <t>G95449021 - Fundación Juan Crisóstomo de Arriaga-Orquesta Sinfónica de Bilbao</t>
        </is>
      </c>
      <c r="V2718" s="6" t="inlineStr">
        <is>
          <t>Director General</t>
        </is>
      </c>
      <c r="W2718" s="6" t="inlineStr">
        <is>
          <t/>
        </is>
      </c>
      <c r="X2718" s="6" t="inlineStr">
        <is>
          <t/>
        </is>
      </c>
      <c r="Y2718" s="6" t="inlineStr">
        <is>
          <t/>
        </is>
      </c>
      <c r="Z2718" s="6" t="inlineStr">
        <is>
          <t>https://www.contratacion.euskadi.eus/anuncio_contratacion/servicio-vigilancia-salud/expcm470253/webkpe00-kpesimpc/es/</t>
        </is>
      </c>
      <c r="AA2718" s="6" t="inlineStr">
        <is>
          <t>https://www.contratacion.euskadi.eus/webkpe00-kpesimpc/es/contenidos/anuncio_contratacion/expcm470253/es_doc/index.html</t>
        </is>
      </c>
      <c r="AB2718" s="6" t="inlineStr">
        <is>
          <t>https://www.contratacion.euskadi.eus/contenidos/anuncio_contratacion/expcm470253/es_doc/data/es_r01dtpd19abbe61e9353048478fd56f879f99ede95</t>
        </is>
      </c>
      <c r="AC2718" s="6" t="inlineStr">
        <is>
          <t>https://www.contratacion.euskadi.eus/contenidos/anuncio_contratacion/expcm470253/r01Index/expcm470253-idxContent.xml</t>
        </is>
      </c>
      <c r="AD2718" s="6" t="inlineStr">
        <is>
          <t>11/02/2026</t>
        </is>
      </c>
      <c r="AE2718" s="6" t="inlineStr">
        <is>
          <t>r01etpd15e9dfd8fcc1864054bfc1de191136ce493</t>
        </is>
      </c>
      <c r="AF2718" s="6" t="inlineStr">
        <is>
          <t>Fundación Juan Crisóstomo de Arriaga-Orquesta Sinfónica de Bilbao</t>
        </is>
      </c>
      <c r="AG2718" s="6" t="inlineStr">
        <is>
          <t>r01etpd15e9e013f3f1864054b8aed8170b7a52ec5</t>
        </is>
      </c>
      <c r="AH2718" s="6" t="inlineStr">
        <is>
          <t>Fundación Juan Crisóstomo de Arriaga-Orquesta Sinfónica de Bilbao</t>
        </is>
      </c>
      <c r="AI2718" s="6" t="inlineStr">
        <is>
          <t/>
        </is>
      </c>
      <c r="AJ2718" s="6" t="inlineStr">
        <is>
          <t/>
        </is>
      </c>
    </row>
    <row r="2719" customHeight="true" ht="15.0">
      <c r="A2719" s="6" t="inlineStr">
        <is>
          <t>Plataforma informática audiciones</t>
        </is>
      </c>
      <c r="B2719" s="6" t="inlineStr">
        <is>
          <t/>
        </is>
      </c>
      <c r="C2719" s="6" t="inlineStr">
        <is>
          <t>Gobierno Vasco</t>
        </is>
      </c>
      <c r="D2719" s="6" t="inlineStr">
        <is>
          <t/>
        </is>
      </c>
      <c r="E2719" s="6" t="inlineStr">
        <is>
          <t/>
        </is>
      </c>
      <c r="F2719" s="6" t="inlineStr">
        <is>
          <t/>
        </is>
      </c>
      <c r="G2719" s="6" t="inlineStr">
        <is>
          <t>Plataforma informática audiciones</t>
        </is>
      </c>
      <c r="H2719" s="6" t="inlineStr">
        <is>
          <t>Plataforma informática audiciones</t>
        </is>
      </c>
      <c r="I2719" s="6" t="inlineStr">
        <is>
          <t/>
        </is>
      </c>
      <c r="J2719" s="6" t="inlineStr">
        <is>
          <t>25/11/2025</t>
        </is>
      </c>
      <c r="K2719" s="6" t="inlineStr">
        <is>
          <t>CM2025/333</t>
        </is>
      </c>
      <c r="L2719" s="6" t="inlineStr">
        <is>
          <t>Adjudicación provisional / definitiva</t>
        </is>
      </c>
      <c r="M2719" s="6" t="inlineStr">
        <is>
          <t>true</t>
        </is>
      </c>
      <c r="N2719" s="6" t="inlineStr">
        <is>
          <t/>
        </is>
      </c>
      <c r="O2719" s="6" t="inlineStr">
        <is>
          <t/>
        </is>
      </c>
      <c r="P2719" s="6" t="inlineStr">
        <is>
          <t/>
        </is>
      </c>
      <c r="Q2719" s="6" t="inlineStr">
        <is>
          <t/>
        </is>
      </c>
      <c r="R2719" s="6" t="inlineStr">
        <is>
          <t/>
        </is>
      </c>
      <c r="S2719" s="6" t="inlineStr">
        <is>
          <t>https://www.contratacion.euskadi.eus/webkpe00-kpeperfi/es/contenidos/anuncio_contratacion/expcm470254/es_doc/images/bos.jpg</t>
        </is>
      </c>
      <c r="T2719" s="6" t="inlineStr">
        <is>
          <t>Fundación Juan Crisóstomo de Arriaga-Orquesta Sinfónica de Bilbao</t>
        </is>
      </c>
      <c r="U2719" s="6" t="inlineStr">
        <is>
          <t>G95449021 - Fundación Juan Crisóstomo de Arriaga-Orquesta Sinfónica de Bilbao</t>
        </is>
      </c>
      <c r="V2719" s="6" t="inlineStr">
        <is>
          <t>Director General</t>
        </is>
      </c>
      <c r="W2719" s="6" t="inlineStr">
        <is>
          <t/>
        </is>
      </c>
      <c r="X2719" s="6" t="inlineStr">
        <is>
          <t/>
        </is>
      </c>
      <c r="Y2719" s="6" t="inlineStr">
        <is>
          <t/>
        </is>
      </c>
      <c r="Z2719" s="6" t="inlineStr">
        <is>
          <t>https://www.contratacion.euskadi.eus/anuncio_contratacion/plataforma-informatica-audiciones/expcm470254/webkpe00-kpesimpc/es/</t>
        </is>
      </c>
      <c r="AA2719" s="6" t="inlineStr">
        <is>
          <t>https://www.contratacion.euskadi.eus/webkpe00-kpesimpc/es/contenidos/anuncio_contratacion/expcm470254/es_doc/index.html</t>
        </is>
      </c>
      <c r="AB2719" s="6" t="inlineStr">
        <is>
          <t>https://www.contratacion.euskadi.eus/contenidos/anuncio_contratacion/expcm470254/es_doc/data/es_r01dtpd19abbe6464b5304847859dbb31f5b6d10b1</t>
        </is>
      </c>
      <c r="AC2719" s="6" t="inlineStr">
        <is>
          <t>https://www.contratacion.euskadi.eus/contenidos/anuncio_contratacion/expcm470254/r01Index/expcm470254-idxContent.xml</t>
        </is>
      </c>
      <c r="AD2719" s="6" t="inlineStr">
        <is>
          <t>11/02/2026</t>
        </is>
      </c>
      <c r="AE2719" s="6" t="inlineStr">
        <is>
          <t>r01etpd15e9dfd8fcc1864054bfc1de191136ce493</t>
        </is>
      </c>
      <c r="AF2719" s="6" t="inlineStr">
        <is>
          <t>Fundación Juan Crisóstomo de Arriaga-Orquesta Sinfónica de Bilbao</t>
        </is>
      </c>
      <c r="AG2719" s="6" t="inlineStr">
        <is>
          <t>r01etpd15e9e013f3f1864054b8aed8170b7a52ec5</t>
        </is>
      </c>
      <c r="AH2719" s="6" t="inlineStr">
        <is>
          <t>Fundación Juan Crisóstomo de Arriaga-Orquesta Sinfónica de Bilbao</t>
        </is>
      </c>
      <c r="AI2719" s="6" t="inlineStr">
        <is>
          <t/>
        </is>
      </c>
      <c r="AJ2719" s="6" t="inlineStr">
        <is>
          <t/>
        </is>
      </c>
    </row>
    <row r="2720" customHeight="true" ht="15.0">
      <c r="A2720" s="6" t="inlineStr">
        <is>
          <t>Mantenimiento instrumentos musicales</t>
        </is>
      </c>
      <c r="B2720" s="6" t="inlineStr">
        <is>
          <t/>
        </is>
      </c>
      <c r="C2720" s="6" t="inlineStr">
        <is>
          <t>Gobierno Vasco</t>
        </is>
      </c>
      <c r="D2720" s="6" t="inlineStr">
        <is>
          <t/>
        </is>
      </c>
      <c r="E2720" s="6" t="inlineStr">
        <is>
          <t/>
        </is>
      </c>
      <c r="F2720" s="6" t="inlineStr">
        <is>
          <t/>
        </is>
      </c>
      <c r="G2720" s="6" t="inlineStr">
        <is>
          <t>Mantenimiento instrumentos musicales</t>
        </is>
      </c>
      <c r="H2720" s="6" t="inlineStr">
        <is>
          <t>Mantenimiento instrumentos musicales</t>
        </is>
      </c>
      <c r="I2720" s="6" t="inlineStr">
        <is>
          <t/>
        </is>
      </c>
      <c r="J2720" s="6" t="inlineStr">
        <is>
          <t>25/11/2025</t>
        </is>
      </c>
      <c r="K2720" s="6" t="inlineStr">
        <is>
          <t>CM2025/334</t>
        </is>
      </c>
      <c r="L2720" s="6" t="inlineStr">
        <is>
          <t>Adjudicación provisional / definitiva</t>
        </is>
      </c>
      <c r="M2720" s="6" t="inlineStr">
        <is>
          <t>true</t>
        </is>
      </c>
      <c r="N2720" s="6" t="inlineStr">
        <is>
          <t/>
        </is>
      </c>
      <c r="O2720" s="6" t="inlineStr">
        <is>
          <t/>
        </is>
      </c>
      <c r="P2720" s="6" t="inlineStr">
        <is>
          <t/>
        </is>
      </c>
      <c r="Q2720" s="6" t="inlineStr">
        <is>
          <t/>
        </is>
      </c>
      <c r="R2720" s="6" t="inlineStr">
        <is>
          <t/>
        </is>
      </c>
      <c r="S2720" s="6" t="inlineStr">
        <is>
          <t>https://www.contratacion.euskadi.eus/webkpe00-kpeperfi/es/contenidos/anuncio_contratacion/expcm470255/es_doc/images/bos.jpg</t>
        </is>
      </c>
      <c r="T2720" s="6" t="inlineStr">
        <is>
          <t>Fundación Juan Crisóstomo de Arriaga-Orquesta Sinfónica de Bilbao</t>
        </is>
      </c>
      <c r="U2720" s="6" t="inlineStr">
        <is>
          <t>G95449021 - Fundación Juan Crisóstomo de Arriaga-Orquesta Sinfónica de Bilbao</t>
        </is>
      </c>
      <c r="V2720" s="6" t="inlineStr">
        <is>
          <t>Director General</t>
        </is>
      </c>
      <c r="W2720" s="6" t="inlineStr">
        <is>
          <t/>
        </is>
      </c>
      <c r="X2720" s="6" t="inlineStr">
        <is>
          <t/>
        </is>
      </c>
      <c r="Y2720" s="6" t="inlineStr">
        <is>
          <t/>
        </is>
      </c>
      <c r="Z2720" s="6" t="inlineStr">
        <is>
          <t>https://www.contratacion.euskadi.eus/anuncio_contratacion/mantenimiento-instrumentos-musicales/expcm470255/webkpe00-kpesimpc/es/</t>
        </is>
      </c>
      <c r="AA2720" s="6" t="inlineStr">
        <is>
          <t>https://www.contratacion.euskadi.eus/webkpe00-kpesimpc/es/contenidos/anuncio_contratacion/expcm470255/es_doc/index.html</t>
        </is>
      </c>
      <c r="AB2720" s="6" t="inlineStr">
        <is>
          <t>https://www.contratacion.euskadi.eus/contenidos/anuncio_contratacion/expcm470255/es_doc/data/es_r01dtpd19abbea3a11482fae002f2a07816f095aac</t>
        </is>
      </c>
      <c r="AC2720" s="6" t="inlineStr">
        <is>
          <t>https://www.contratacion.euskadi.eus/contenidos/anuncio_contratacion/expcm470255/r01Index/expcm470255-idxContent.xml</t>
        </is>
      </c>
      <c r="AD2720" s="6" t="inlineStr">
        <is>
          <t>11/02/2026</t>
        </is>
      </c>
      <c r="AE2720" s="6" t="inlineStr">
        <is>
          <t>r01etpd15e9dfd8fcc1864054bfc1de191136ce493</t>
        </is>
      </c>
      <c r="AF2720" s="6" t="inlineStr">
        <is>
          <t>Fundación Juan Crisóstomo de Arriaga-Orquesta Sinfónica de Bilbao</t>
        </is>
      </c>
      <c r="AG2720" s="6" t="inlineStr">
        <is>
          <t>r01etpd15e9e013f3f1864054b8aed8170b7a52ec5</t>
        </is>
      </c>
      <c r="AH2720" s="6" t="inlineStr">
        <is>
          <t>Fundación Juan Crisóstomo de Arriaga-Orquesta Sinfónica de Bilbao</t>
        </is>
      </c>
      <c r="AI2720" s="6" t="inlineStr">
        <is>
          <t/>
        </is>
      </c>
      <c r="AJ2720" s="6" t="inlineStr">
        <is>
          <t/>
        </is>
      </c>
    </row>
    <row r="2721" customHeight="true" ht="15.0">
      <c r="A2721" s="6" t="inlineStr">
        <is>
          <t>Transporte de instrumentos</t>
        </is>
      </c>
      <c r="B2721" s="6" t="inlineStr">
        <is>
          <t/>
        </is>
      </c>
      <c r="C2721" s="6" t="inlineStr">
        <is>
          <t>Gobierno Vasco</t>
        </is>
      </c>
      <c r="D2721" s="6" t="inlineStr">
        <is>
          <t/>
        </is>
      </c>
      <c r="E2721" s="6" t="inlineStr">
        <is>
          <t/>
        </is>
      </c>
      <c r="F2721" s="6" t="inlineStr">
        <is>
          <t/>
        </is>
      </c>
      <c r="G2721" s="6" t="inlineStr">
        <is>
          <t>Transporte de instrumentos</t>
        </is>
      </c>
      <c r="H2721" s="6" t="inlineStr">
        <is>
          <t>Transporte de instrumentos</t>
        </is>
      </c>
      <c r="I2721" s="6" t="inlineStr">
        <is>
          <t/>
        </is>
      </c>
      <c r="J2721" s="6" t="inlineStr">
        <is>
          <t>25/11/2025</t>
        </is>
      </c>
      <c r="K2721" s="6" t="inlineStr">
        <is>
          <t>CM2025/335</t>
        </is>
      </c>
      <c r="L2721" s="6" t="inlineStr">
        <is>
          <t>Adjudicación provisional / definitiva</t>
        </is>
      </c>
      <c r="M2721" s="6" t="inlineStr">
        <is>
          <t>true</t>
        </is>
      </c>
      <c r="N2721" s="6" t="inlineStr">
        <is>
          <t/>
        </is>
      </c>
      <c r="O2721" s="6" t="inlineStr">
        <is>
          <t/>
        </is>
      </c>
      <c r="P2721" s="6" t="inlineStr">
        <is>
          <t/>
        </is>
      </c>
      <c r="Q2721" s="6" t="inlineStr">
        <is>
          <t/>
        </is>
      </c>
      <c r="R2721" s="6" t="inlineStr">
        <is>
          <t/>
        </is>
      </c>
      <c r="S2721" s="6" t="inlineStr">
        <is>
          <t>https://www.contratacion.euskadi.eus/webkpe00-kpeperfi/es/contenidos/anuncio_contratacion/expcm470256/es_doc/images/bos.jpg</t>
        </is>
      </c>
      <c r="T2721" s="6" t="inlineStr">
        <is>
          <t>Fundación Juan Crisóstomo de Arriaga-Orquesta Sinfónica de Bilbao</t>
        </is>
      </c>
      <c r="U2721" s="6" t="inlineStr">
        <is>
          <t>G95449021 - Fundación Juan Crisóstomo de Arriaga-Orquesta Sinfónica de Bilbao</t>
        </is>
      </c>
      <c r="V2721" s="6" t="inlineStr">
        <is>
          <t>Director General</t>
        </is>
      </c>
      <c r="W2721" s="6" t="inlineStr">
        <is>
          <t/>
        </is>
      </c>
      <c r="X2721" s="6" t="inlineStr">
        <is>
          <t/>
        </is>
      </c>
      <c r="Y2721" s="6" t="inlineStr">
        <is>
          <t/>
        </is>
      </c>
      <c r="Z2721" s="6" t="inlineStr">
        <is>
          <t>https://www.contratacion.euskadi.eus/anuncio_contratacion/transporte-instrumentos/expcm470256/webkpe00-kpesimpc/es/</t>
        </is>
      </c>
      <c r="AA2721" s="6" t="inlineStr">
        <is>
          <t>https://www.contratacion.euskadi.eus/webkpe00-kpesimpc/es/contenidos/anuncio_contratacion/expcm470256/es_doc/index.html</t>
        </is>
      </c>
      <c r="AB2721" s="6" t="inlineStr">
        <is>
          <t>https://www.contratacion.euskadi.eus/contenidos/anuncio_contratacion/expcm470256/es_doc/data/es_r01dtpd19abbea6218482fae00a16dea289d9b15f4</t>
        </is>
      </c>
      <c r="AC2721" s="6" t="inlineStr">
        <is>
          <t>https://www.contratacion.euskadi.eus/contenidos/anuncio_contratacion/expcm470256/r01Index/expcm470256-idxContent.xml</t>
        </is>
      </c>
      <c r="AD2721" s="6" t="inlineStr">
        <is>
          <t>11/02/2026</t>
        </is>
      </c>
      <c r="AE2721" s="6" t="inlineStr">
        <is>
          <t>r01etpd15e9dfd8fcc1864054bfc1de191136ce493</t>
        </is>
      </c>
      <c r="AF2721" s="6" t="inlineStr">
        <is>
          <t>Fundación Juan Crisóstomo de Arriaga-Orquesta Sinfónica de Bilbao</t>
        </is>
      </c>
      <c r="AG2721" s="6" t="inlineStr">
        <is>
          <t>r01etpd15e9e013f3f1864054b8aed8170b7a52ec5</t>
        </is>
      </c>
      <c r="AH2721" s="6" t="inlineStr">
        <is>
          <t>Fundación Juan Crisóstomo de Arriaga-Orquesta Sinfónica de Bilbao</t>
        </is>
      </c>
      <c r="AI2721" s="6" t="inlineStr">
        <is>
          <t/>
        </is>
      </c>
      <c r="AJ2721" s="6" t="inlineStr">
        <is>
          <t/>
        </is>
      </c>
    </row>
    <row r="2722" customHeight="true" ht="15.0">
      <c r="A2722" s="6" t="inlineStr">
        <is>
          <t>Compra de instrumentos musicales</t>
        </is>
      </c>
      <c r="B2722" s="6" t="inlineStr">
        <is>
          <t/>
        </is>
      </c>
      <c r="C2722" s="6" t="inlineStr">
        <is>
          <t>Gobierno Vasco</t>
        </is>
      </c>
      <c r="D2722" s="6" t="inlineStr">
        <is>
          <t/>
        </is>
      </c>
      <c r="E2722" s="6" t="inlineStr">
        <is>
          <t/>
        </is>
      </c>
      <c r="F2722" s="6" t="inlineStr">
        <is>
          <t/>
        </is>
      </c>
      <c r="G2722" s="6" t="inlineStr">
        <is>
          <t>Compra de instrumentos musicales</t>
        </is>
      </c>
      <c r="H2722" s="6" t="inlineStr">
        <is>
          <t>Compra de instrumentos musicales</t>
        </is>
      </c>
      <c r="I2722" s="6" t="inlineStr">
        <is>
          <t/>
        </is>
      </c>
      <c r="J2722" s="6" t="inlineStr">
        <is>
          <t>25/11/2025</t>
        </is>
      </c>
      <c r="K2722" s="6" t="inlineStr">
        <is>
          <t>CM2025/336</t>
        </is>
      </c>
      <c r="L2722" s="6" t="inlineStr">
        <is>
          <t>Adjudicación provisional / definitiva</t>
        </is>
      </c>
      <c r="M2722" s="6" t="inlineStr">
        <is>
          <t>true</t>
        </is>
      </c>
      <c r="N2722" s="6" t="inlineStr">
        <is>
          <t/>
        </is>
      </c>
      <c r="O2722" s="6" t="inlineStr">
        <is>
          <t/>
        </is>
      </c>
      <c r="P2722" s="6" t="inlineStr">
        <is>
          <t/>
        </is>
      </c>
      <c r="Q2722" s="6" t="inlineStr">
        <is>
          <t/>
        </is>
      </c>
      <c r="R2722" s="6" t="inlineStr">
        <is>
          <t/>
        </is>
      </c>
      <c r="S2722" s="6" t="inlineStr">
        <is>
          <t>https://www.contratacion.euskadi.eus/webkpe00-kpeperfi/es/contenidos/anuncio_contratacion/expcm470257/es_doc/images/bos.jpg</t>
        </is>
      </c>
      <c r="T2722" s="6" t="inlineStr">
        <is>
          <t>Fundación Juan Crisóstomo de Arriaga-Orquesta Sinfónica de Bilbao</t>
        </is>
      </c>
      <c r="U2722" s="6" t="inlineStr">
        <is>
          <t>G95449021 - Fundación Juan Crisóstomo de Arriaga-Orquesta Sinfónica de Bilbao</t>
        </is>
      </c>
      <c r="V2722" s="6" t="inlineStr">
        <is>
          <t>Director General</t>
        </is>
      </c>
      <c r="W2722" s="6" t="inlineStr">
        <is>
          <t/>
        </is>
      </c>
      <c r="X2722" s="6" t="inlineStr">
        <is>
          <t/>
        </is>
      </c>
      <c r="Y2722" s="6" t="inlineStr">
        <is>
          <t/>
        </is>
      </c>
      <c r="Z2722" s="6" t="inlineStr">
        <is>
          <t>https://www.contratacion.euskadi.eus/anuncio_contratacion/compra-instrumentos-musicales/webkpe00-kpesimpc/es/</t>
        </is>
      </c>
      <c r="AA2722" s="6" t="inlineStr">
        <is>
          <t>https://www.contratacion.euskadi.eus/webkpe00-kpesimpc/es/contenidos/anuncio_contratacion/expcm470257/es_doc/index.html</t>
        </is>
      </c>
      <c r="AB2722" s="6" t="inlineStr">
        <is>
          <t>https://www.contratacion.euskadi.eus/contenidos/anuncio_contratacion/expcm470257/es_doc/data/es_r01dtpd19abbea8a6f482fae001f0e01127f8ff934</t>
        </is>
      </c>
      <c r="AC2722" s="6" t="inlineStr">
        <is>
          <t>https://www.contratacion.euskadi.eus/contenidos/anuncio_contratacion/expcm470257/r01Index/expcm470257-idxContent.xml</t>
        </is>
      </c>
      <c r="AD2722" s="6" t="inlineStr">
        <is>
          <t>11/02/2026</t>
        </is>
      </c>
      <c r="AE2722" s="6" t="inlineStr">
        <is>
          <t>r01etpd15e9dfd8fcc1864054bfc1de191136ce493</t>
        </is>
      </c>
      <c r="AF2722" s="6" t="inlineStr">
        <is>
          <t>Fundación Juan Crisóstomo de Arriaga-Orquesta Sinfónica de Bilbao</t>
        </is>
      </c>
      <c r="AG2722" s="6" t="inlineStr">
        <is>
          <t>r01etpd15e9e013f3f1864054b8aed8170b7a52ec5</t>
        </is>
      </c>
      <c r="AH2722" s="6" t="inlineStr">
        <is>
          <t>Fundación Juan Crisóstomo de Arriaga-Orquesta Sinfónica de Bilbao</t>
        </is>
      </c>
      <c r="AI2722" s="6" t="inlineStr">
        <is>
          <t/>
        </is>
      </c>
      <c r="AJ2722" s="6" t="inlineStr">
        <is>
          <t/>
        </is>
      </c>
    </row>
    <row r="2723" customHeight="true" ht="15.0">
      <c r="A2723" s="6" t="inlineStr">
        <is>
          <t>Alquiler de coche</t>
        </is>
      </c>
      <c r="B2723" s="6" t="inlineStr">
        <is>
          <t/>
        </is>
      </c>
      <c r="C2723" s="6" t="inlineStr">
        <is>
          <t>Gobierno Vasco</t>
        </is>
      </c>
      <c r="D2723" s="6" t="inlineStr">
        <is>
          <t/>
        </is>
      </c>
      <c r="E2723" s="6" t="inlineStr">
        <is>
          <t/>
        </is>
      </c>
      <c r="F2723" s="6" t="inlineStr">
        <is>
          <t/>
        </is>
      </c>
      <c r="G2723" s="6" t="inlineStr">
        <is>
          <t>Alquiler de coche</t>
        </is>
      </c>
      <c r="H2723" s="6" t="inlineStr">
        <is>
          <t>Alquiler de coche</t>
        </is>
      </c>
      <c r="I2723" s="6" t="inlineStr">
        <is>
          <t/>
        </is>
      </c>
      <c r="J2723" s="6" t="inlineStr">
        <is>
          <t>25/11/2025</t>
        </is>
      </c>
      <c r="K2723" s="6" t="inlineStr">
        <is>
          <t>CM2025/337</t>
        </is>
      </c>
      <c r="L2723" s="6" t="inlineStr">
        <is>
          <t>Adjudicación provisional / definitiva</t>
        </is>
      </c>
      <c r="M2723" s="6" t="inlineStr">
        <is>
          <t>true</t>
        </is>
      </c>
      <c r="N2723" s="6" t="inlineStr">
        <is>
          <t/>
        </is>
      </c>
      <c r="O2723" s="6" t="inlineStr">
        <is>
          <t/>
        </is>
      </c>
      <c r="P2723" s="6" t="inlineStr">
        <is>
          <t/>
        </is>
      </c>
      <c r="Q2723" s="6" t="inlineStr">
        <is>
          <t/>
        </is>
      </c>
      <c r="R2723" s="6" t="inlineStr">
        <is>
          <t/>
        </is>
      </c>
      <c r="S2723" s="6" t="inlineStr">
        <is>
          <t>https://www.contratacion.euskadi.eus/webkpe00-kpeperfi/es/contenidos/anuncio_contratacion/expcm470258/es_doc/images/bos.jpg</t>
        </is>
      </c>
      <c r="T2723" s="6" t="inlineStr">
        <is>
          <t>Fundación Juan Crisóstomo de Arriaga-Orquesta Sinfónica de Bilbao</t>
        </is>
      </c>
      <c r="U2723" s="6" t="inlineStr">
        <is>
          <t>G95449021 - Fundación Juan Crisóstomo de Arriaga-Orquesta Sinfónica de Bilbao</t>
        </is>
      </c>
      <c r="V2723" s="6" t="inlineStr">
        <is>
          <t>Director General</t>
        </is>
      </c>
      <c r="W2723" s="6" t="inlineStr">
        <is>
          <t/>
        </is>
      </c>
      <c r="X2723" s="6" t="inlineStr">
        <is>
          <t/>
        </is>
      </c>
      <c r="Y2723" s="6" t="inlineStr">
        <is>
          <t/>
        </is>
      </c>
      <c r="Z2723" s="6" t="inlineStr">
        <is>
          <t>https://www.contratacion.euskadi.eus/anuncio_contratacion/alquiler-coche/expcm470258/webkpe00-kpesimpc/es/</t>
        </is>
      </c>
      <c r="AA2723" s="6" t="inlineStr">
        <is>
          <t>https://www.contratacion.euskadi.eus/webkpe00-kpesimpc/es/contenidos/anuncio_contratacion/expcm470258/es_doc/index.html</t>
        </is>
      </c>
      <c r="AB2723" s="6" t="inlineStr">
        <is>
          <t>https://www.contratacion.euskadi.eus/contenidos/anuncio_contratacion/expcm470258/es_doc/data/es_r01dtpd19abbeab1e8482fae00ddcb0a15949dac6f</t>
        </is>
      </c>
      <c r="AC2723" s="6" t="inlineStr">
        <is>
          <t>https://www.contratacion.euskadi.eus/contenidos/anuncio_contratacion/expcm470258/r01Index/expcm470258-idxContent.xml</t>
        </is>
      </c>
      <c r="AD2723" s="6" t="inlineStr">
        <is>
          <t>11/02/2026</t>
        </is>
      </c>
      <c r="AE2723" s="6" t="inlineStr">
        <is>
          <t>r01etpd15e9dfd8fcc1864054bfc1de191136ce493</t>
        </is>
      </c>
      <c r="AF2723" s="6" t="inlineStr">
        <is>
          <t>Fundación Juan Crisóstomo de Arriaga-Orquesta Sinfónica de Bilbao</t>
        </is>
      </c>
      <c r="AG2723" s="6" t="inlineStr">
        <is>
          <t>r01etpd15e9e013f3f1864054b8aed8170b7a52ec5</t>
        </is>
      </c>
      <c r="AH2723" s="6" t="inlineStr">
        <is>
          <t>Fundación Juan Crisóstomo de Arriaga-Orquesta Sinfónica de Bilbao</t>
        </is>
      </c>
      <c r="AI2723" s="6" t="inlineStr">
        <is>
          <t/>
        </is>
      </c>
      <c r="AJ2723" s="6" t="inlineStr">
        <is>
          <t/>
        </is>
      </c>
    </row>
    <row r="2724" customHeight="true" ht="15.0">
      <c r="A2724" s="6" t="inlineStr">
        <is>
          <t>Alquiler de coche</t>
        </is>
      </c>
      <c r="B2724" s="6" t="inlineStr">
        <is>
          <t/>
        </is>
      </c>
      <c r="C2724" s="6" t="inlineStr">
        <is>
          <t>Gobierno Vasco</t>
        </is>
      </c>
      <c r="D2724" s="6" t="inlineStr">
        <is>
          <t/>
        </is>
      </c>
      <c r="E2724" s="6" t="inlineStr">
        <is>
          <t/>
        </is>
      </c>
      <c r="F2724" s="6" t="inlineStr">
        <is>
          <t/>
        </is>
      </c>
      <c r="G2724" s="6" t="inlineStr">
        <is>
          <t>Alquiler de coche</t>
        </is>
      </c>
      <c r="H2724" s="6" t="inlineStr">
        <is>
          <t>Alquiler de coche</t>
        </is>
      </c>
      <c r="I2724" s="6" t="inlineStr">
        <is>
          <t/>
        </is>
      </c>
      <c r="J2724" s="6" t="inlineStr">
        <is>
          <t>25/11/2025</t>
        </is>
      </c>
      <c r="K2724" s="6" t="inlineStr">
        <is>
          <t>CM2025/338</t>
        </is>
      </c>
      <c r="L2724" s="6" t="inlineStr">
        <is>
          <t>Adjudicación provisional / definitiva</t>
        </is>
      </c>
      <c r="M2724" s="6" t="inlineStr">
        <is>
          <t>true</t>
        </is>
      </c>
      <c r="N2724" s="6" t="inlineStr">
        <is>
          <t/>
        </is>
      </c>
      <c r="O2724" s="6" t="inlineStr">
        <is>
          <t/>
        </is>
      </c>
      <c r="P2724" s="6" t="inlineStr">
        <is>
          <t/>
        </is>
      </c>
      <c r="Q2724" s="6" t="inlineStr">
        <is>
          <t/>
        </is>
      </c>
      <c r="R2724" s="6" t="inlineStr">
        <is>
          <t/>
        </is>
      </c>
      <c r="S2724" s="6" t="inlineStr">
        <is>
          <t>https://www.contratacion.euskadi.eus/webkpe00-kpeperfi/es/contenidos/anuncio_contratacion/expcm470259/es_doc/images/bos.jpg</t>
        </is>
      </c>
      <c r="T2724" s="6" t="inlineStr">
        <is>
          <t>Fundación Juan Crisóstomo de Arriaga-Orquesta Sinfónica de Bilbao</t>
        </is>
      </c>
      <c r="U2724" s="6" t="inlineStr">
        <is>
          <t>G95449021 - Fundación Juan Crisóstomo de Arriaga-Orquesta Sinfónica de Bilbao</t>
        </is>
      </c>
      <c r="V2724" s="6" t="inlineStr">
        <is>
          <t>Director General</t>
        </is>
      </c>
      <c r="W2724" s="6" t="inlineStr">
        <is>
          <t/>
        </is>
      </c>
      <c r="X2724" s="6" t="inlineStr">
        <is>
          <t/>
        </is>
      </c>
      <c r="Y2724" s="6" t="inlineStr">
        <is>
          <t/>
        </is>
      </c>
      <c r="Z2724" s="6" t="inlineStr">
        <is>
          <t>https://www.contratacion.euskadi.eus/anuncio_contratacion/alquiler-coche/expcm470259/webkpe00-kpesimpc/es/</t>
        </is>
      </c>
      <c r="AA2724" s="6" t="inlineStr">
        <is>
          <t>https://www.contratacion.euskadi.eus/webkpe00-kpesimpc/es/contenidos/anuncio_contratacion/expcm470259/es_doc/index.html</t>
        </is>
      </c>
      <c r="AB2724" s="6" t="inlineStr">
        <is>
          <t>https://www.contratacion.euskadi.eus/contenidos/anuncio_contratacion/expcm470259/es_doc/data/es_r01dtpd019abbeada77482fae005ab029dba327dcf</t>
        </is>
      </c>
      <c r="AC2724" s="6" t="inlineStr">
        <is>
          <t>https://www.contratacion.euskadi.eus/contenidos/anuncio_contratacion/expcm470259/r01Index/expcm470259-idxContent.xml</t>
        </is>
      </c>
      <c r="AD2724" s="6" t="inlineStr">
        <is>
          <t>11/02/2026</t>
        </is>
      </c>
      <c r="AE2724" s="6" t="inlineStr">
        <is>
          <t>r01etpd15e9dfd8fcc1864054bfc1de191136ce493</t>
        </is>
      </c>
      <c r="AF2724" s="6" t="inlineStr">
        <is>
          <t>Fundación Juan Crisóstomo de Arriaga-Orquesta Sinfónica de Bilbao</t>
        </is>
      </c>
      <c r="AG2724" s="6" t="inlineStr">
        <is>
          <t>r01etpd15e9e013f3f1864054b8aed8170b7a52ec5</t>
        </is>
      </c>
      <c r="AH2724" s="6" t="inlineStr">
        <is>
          <t>Fundación Juan Crisóstomo de Arriaga-Orquesta Sinfónica de Bilbao</t>
        </is>
      </c>
      <c r="AI2724" s="6" t="inlineStr">
        <is>
          <t/>
        </is>
      </c>
      <c r="AJ2724" s="6" t="inlineStr">
        <is>
          <t/>
        </is>
      </c>
    </row>
    <row r="2725" customHeight="true" ht="15.0">
      <c r="A2725" s="6" t="inlineStr">
        <is>
          <t>Mantenimiento/renting equipos de oficina</t>
        </is>
      </c>
      <c r="B2725" s="6" t="inlineStr">
        <is>
          <t/>
        </is>
      </c>
      <c r="C2725" s="6" t="inlineStr">
        <is>
          <t>Gobierno Vasco</t>
        </is>
      </c>
      <c r="D2725" s="6" t="inlineStr">
        <is>
          <t/>
        </is>
      </c>
      <c r="E2725" s="6" t="inlineStr">
        <is>
          <t/>
        </is>
      </c>
      <c r="F2725" s="6" t="inlineStr">
        <is>
          <t/>
        </is>
      </c>
      <c r="G2725" s="6" t="inlineStr">
        <is>
          <t>Mantenimiento/renting equipos de oficina</t>
        </is>
      </c>
      <c r="H2725" s="6" t="inlineStr">
        <is>
          <t>Mantenimiento/renting equipos de oficina</t>
        </is>
      </c>
      <c r="I2725" s="6" t="inlineStr">
        <is>
          <t/>
        </is>
      </c>
      <c r="J2725" s="6" t="inlineStr">
        <is>
          <t>25/11/2025</t>
        </is>
      </c>
      <c r="K2725" s="6" t="inlineStr">
        <is>
          <t>CM2025/339</t>
        </is>
      </c>
      <c r="L2725" s="6" t="inlineStr">
        <is>
          <t>Adjudicación provisional / definitiva</t>
        </is>
      </c>
      <c r="M2725" s="6" t="inlineStr">
        <is>
          <t>true</t>
        </is>
      </c>
      <c r="N2725" s="6" t="inlineStr">
        <is>
          <t/>
        </is>
      </c>
      <c r="O2725" s="6" t="inlineStr">
        <is>
          <t/>
        </is>
      </c>
      <c r="P2725" s="6" t="inlineStr">
        <is>
          <t/>
        </is>
      </c>
      <c r="Q2725" s="6" t="inlineStr">
        <is>
          <t/>
        </is>
      </c>
      <c r="R2725" s="6" t="inlineStr">
        <is>
          <t/>
        </is>
      </c>
      <c r="S2725" s="6" t="inlineStr">
        <is>
          <t>https://www.contratacion.euskadi.eus/webkpe00-kpeperfi/es/contenidos/anuncio_contratacion/expcm470260/es_doc/images/bos.jpg</t>
        </is>
      </c>
      <c r="T2725" s="6" t="inlineStr">
        <is>
          <t>Fundación Juan Crisóstomo de Arriaga-Orquesta Sinfónica de Bilbao</t>
        </is>
      </c>
      <c r="U2725" s="6" t="inlineStr">
        <is>
          <t>G95449021 - Fundación Juan Crisóstomo de Arriaga-Orquesta Sinfónica de Bilbao</t>
        </is>
      </c>
      <c r="V2725" s="6" t="inlineStr">
        <is>
          <t>Director General</t>
        </is>
      </c>
      <c r="W2725" s="6" t="inlineStr">
        <is>
          <t/>
        </is>
      </c>
      <c r="X2725" s="6" t="inlineStr">
        <is>
          <t/>
        </is>
      </c>
      <c r="Y2725" s="6" t="inlineStr">
        <is>
          <t/>
        </is>
      </c>
      <c r="Z2725" s="6" t="inlineStr">
        <is>
          <t>https://www.contratacion.euskadi.eus/anuncio_contratacion/mantenimiento-renting-equipos-oficina/expcm470260/webkpe00-kpesimpc/es/</t>
        </is>
      </c>
      <c r="AA2725" s="6" t="inlineStr">
        <is>
          <t>https://www.contratacion.euskadi.eus/webkpe00-kpesimpc/es/contenidos/anuncio_contratacion/expcm470260/es_doc/index.html</t>
        </is>
      </c>
      <c r="AB2725" s="6" t="inlineStr">
        <is>
          <t>https://www.contratacion.euskadi.eus/contenidos/anuncio_contratacion/expcm470260/es_doc/data/es_r01dtpd19abbeece912c37f5d69ba5c5bb28097bd0</t>
        </is>
      </c>
      <c r="AC2725" s="6" t="inlineStr">
        <is>
          <t>https://www.contratacion.euskadi.eus/contenidos/anuncio_contratacion/expcm470260/r01Index/expcm470260-idxContent.xml</t>
        </is>
      </c>
      <c r="AD2725" s="6" t="inlineStr">
        <is>
          <t>11/02/2026</t>
        </is>
      </c>
      <c r="AE2725" s="6" t="inlineStr">
        <is>
          <t>r01etpd15e9dfd8fcc1864054bfc1de191136ce493</t>
        </is>
      </c>
      <c r="AF2725" s="6" t="inlineStr">
        <is>
          <t>Fundación Juan Crisóstomo de Arriaga-Orquesta Sinfónica de Bilbao</t>
        </is>
      </c>
      <c r="AG2725" s="6" t="inlineStr">
        <is>
          <t>r01etpd15e9e013f3f1864054b8aed8170b7a52ec5</t>
        </is>
      </c>
      <c r="AH2725" s="6" t="inlineStr">
        <is>
          <t>Fundación Juan Crisóstomo de Arriaga-Orquesta Sinfónica de Bilbao</t>
        </is>
      </c>
      <c r="AI2725" s="6" t="inlineStr">
        <is>
          <t/>
        </is>
      </c>
      <c r="AJ2725" s="6" t="inlineStr">
        <is>
          <t/>
        </is>
      </c>
    </row>
    <row r="2726" customHeight="true" ht="15.0">
      <c r="A2726" s="6" t="inlineStr">
        <is>
          <t>Mantenimiento/renting equipos de oficina</t>
        </is>
      </c>
      <c r="B2726" s="6" t="inlineStr">
        <is>
          <t/>
        </is>
      </c>
      <c r="C2726" s="6" t="inlineStr">
        <is>
          <t>Gobierno Vasco</t>
        </is>
      </c>
      <c r="D2726" s="6" t="inlineStr">
        <is>
          <t/>
        </is>
      </c>
      <c r="E2726" s="6" t="inlineStr">
        <is>
          <t/>
        </is>
      </c>
      <c r="F2726" s="6" t="inlineStr">
        <is>
          <t/>
        </is>
      </c>
      <c r="G2726" s="6" t="inlineStr">
        <is>
          <t>Mantenimiento/renting equipos de oficina</t>
        </is>
      </c>
      <c r="H2726" s="6" t="inlineStr">
        <is>
          <t>Mantenimiento/renting equipos de oficina</t>
        </is>
      </c>
      <c r="I2726" s="6" t="inlineStr">
        <is>
          <t/>
        </is>
      </c>
      <c r="J2726" s="6" t="inlineStr">
        <is>
          <t>25/11/2025</t>
        </is>
      </c>
      <c r="K2726" s="6" t="inlineStr">
        <is>
          <t>CM2025/340</t>
        </is>
      </c>
      <c r="L2726" s="6" t="inlineStr">
        <is>
          <t>Adjudicación provisional / definitiva</t>
        </is>
      </c>
      <c r="M2726" s="6" t="inlineStr">
        <is>
          <t>true</t>
        </is>
      </c>
      <c r="N2726" s="6" t="inlineStr">
        <is>
          <t/>
        </is>
      </c>
      <c r="O2726" s="6" t="inlineStr">
        <is>
          <t/>
        </is>
      </c>
      <c r="P2726" s="6" t="inlineStr">
        <is>
          <t/>
        </is>
      </c>
      <c r="Q2726" s="6" t="inlineStr">
        <is>
          <t/>
        </is>
      </c>
      <c r="R2726" s="6" t="inlineStr">
        <is>
          <t/>
        </is>
      </c>
      <c r="S2726" s="6" t="inlineStr">
        <is>
          <t>https://www.contratacion.euskadi.eus/webkpe00-kpeperfi/es/contenidos/anuncio_contratacion/expcm470261/es_doc/images/bos.jpg</t>
        </is>
      </c>
      <c r="T2726" s="6" t="inlineStr">
        <is>
          <t>Fundación Juan Crisóstomo de Arriaga-Orquesta Sinfónica de Bilbao</t>
        </is>
      </c>
      <c r="U2726" s="6" t="inlineStr">
        <is>
          <t>G95449021 - Fundación Juan Crisóstomo de Arriaga-Orquesta Sinfónica de Bilbao</t>
        </is>
      </c>
      <c r="V2726" s="6" t="inlineStr">
        <is>
          <t>Director General</t>
        </is>
      </c>
      <c r="W2726" s="6" t="inlineStr">
        <is>
          <t/>
        </is>
      </c>
      <c r="X2726" s="6" t="inlineStr">
        <is>
          <t/>
        </is>
      </c>
      <c r="Y2726" s="6" t="inlineStr">
        <is>
          <t/>
        </is>
      </c>
      <c r="Z2726" s="6" t="inlineStr">
        <is>
          <t>https://www.contratacion.euskadi.eus/anuncio_contratacion/mantenimiento-renting-equipos-oficina/expcm470261/webkpe00-kpesimpc/es/</t>
        </is>
      </c>
      <c r="AA2726" s="6" t="inlineStr">
        <is>
          <t>https://www.contratacion.euskadi.eus/webkpe00-kpesimpc/es/contenidos/anuncio_contratacion/expcm470261/es_doc/index.html</t>
        </is>
      </c>
      <c r="AB2726" s="6" t="inlineStr">
        <is>
          <t>https://www.contratacion.euskadi.eus/contenidos/anuncio_contratacion/expcm470261/es_doc/data/es_r01dtpd19abbeef6c82c37f5d618d19254389fa568</t>
        </is>
      </c>
      <c r="AC2726" s="6" t="inlineStr">
        <is>
          <t>https://www.contratacion.euskadi.eus/contenidos/anuncio_contratacion/expcm470261/r01Index/expcm470261-idxContent.xml</t>
        </is>
      </c>
      <c r="AD2726" s="6" t="inlineStr">
        <is>
          <t>11/02/2026</t>
        </is>
      </c>
      <c r="AE2726" s="6" t="inlineStr">
        <is>
          <t>r01etpd15e9dfd8fcc1864054bfc1de191136ce493</t>
        </is>
      </c>
      <c r="AF2726" s="6" t="inlineStr">
        <is>
          <t>Fundación Juan Crisóstomo de Arriaga-Orquesta Sinfónica de Bilbao</t>
        </is>
      </c>
      <c r="AG2726" s="6" t="inlineStr">
        <is>
          <t>r01etpd15e9e013f3f1864054b8aed8170b7a52ec5</t>
        </is>
      </c>
      <c r="AH2726" s="6" t="inlineStr">
        <is>
          <t>Fundación Juan Crisóstomo de Arriaga-Orquesta Sinfónica de Bilbao</t>
        </is>
      </c>
      <c r="AI2726" s="6" t="inlineStr">
        <is>
          <t/>
        </is>
      </c>
      <c r="AJ2726" s="6" t="inlineStr">
        <is>
          <t/>
        </is>
      </c>
    </row>
    <row r="2727" customHeight="true" ht="15.0">
      <c r="A2727" s="6" t="inlineStr">
        <is>
          <t>Mantenimiento/renting equipos de oficina</t>
        </is>
      </c>
      <c r="B2727" s="6" t="inlineStr">
        <is>
          <t/>
        </is>
      </c>
      <c r="C2727" s="6" t="inlineStr">
        <is>
          <t>Gobierno Vasco</t>
        </is>
      </c>
      <c r="D2727" s="6" t="inlineStr">
        <is>
          <t/>
        </is>
      </c>
      <c r="E2727" s="6" t="inlineStr">
        <is>
          <t/>
        </is>
      </c>
      <c r="F2727" s="6" t="inlineStr">
        <is>
          <t/>
        </is>
      </c>
      <c r="G2727" s="6" t="inlineStr">
        <is>
          <t>Mantenimiento/renting equipos de oficina</t>
        </is>
      </c>
      <c r="H2727" s="6" t="inlineStr">
        <is>
          <t>Mantenimiento/renting equipos de oficina</t>
        </is>
      </c>
      <c r="I2727" s="6" t="inlineStr">
        <is>
          <t/>
        </is>
      </c>
      <c r="J2727" s="6" t="inlineStr">
        <is>
          <t>25/11/2025</t>
        </is>
      </c>
      <c r="K2727" s="6" t="inlineStr">
        <is>
          <t>CM2025/341</t>
        </is>
      </c>
      <c r="L2727" s="6" t="inlineStr">
        <is>
          <t>Adjudicación provisional / definitiva</t>
        </is>
      </c>
      <c r="M2727" s="6" t="inlineStr">
        <is>
          <t>true</t>
        </is>
      </c>
      <c r="N2727" s="6" t="inlineStr">
        <is>
          <t/>
        </is>
      </c>
      <c r="O2727" s="6" t="inlineStr">
        <is>
          <t/>
        </is>
      </c>
      <c r="P2727" s="6" t="inlineStr">
        <is>
          <t/>
        </is>
      </c>
      <c r="Q2727" s="6" t="inlineStr">
        <is>
          <t/>
        </is>
      </c>
      <c r="R2727" s="6" t="inlineStr">
        <is>
          <t/>
        </is>
      </c>
      <c r="S2727" s="6" t="inlineStr">
        <is>
          <t>https://www.contratacion.euskadi.eus/webkpe00-kpeperfi/es/contenidos/anuncio_contratacion/expcm470262/es_doc/images/bos.jpg</t>
        </is>
      </c>
      <c r="T2727" s="6" t="inlineStr">
        <is>
          <t>Fundación Juan Crisóstomo de Arriaga-Orquesta Sinfónica de Bilbao</t>
        </is>
      </c>
      <c r="U2727" s="6" t="inlineStr">
        <is>
          <t>G95449021 - Fundación Juan Crisóstomo de Arriaga-Orquesta Sinfónica de Bilbao</t>
        </is>
      </c>
      <c r="V2727" s="6" t="inlineStr">
        <is>
          <t>Director General</t>
        </is>
      </c>
      <c r="W2727" s="6" t="inlineStr">
        <is>
          <t/>
        </is>
      </c>
      <c r="X2727" s="6" t="inlineStr">
        <is>
          <t/>
        </is>
      </c>
      <c r="Y2727" s="6" t="inlineStr">
        <is>
          <t/>
        </is>
      </c>
      <c r="Z2727" s="6" t="inlineStr">
        <is>
          <t>https://www.contratacion.euskadi.eus/anuncio_contratacion/mantenimiento-renting-equipos-oficina/expcm470262/webkpe00-kpesimpc/es/</t>
        </is>
      </c>
      <c r="AA2727" s="6" t="inlineStr">
        <is>
          <t>https://www.contratacion.euskadi.eus/webkpe00-kpesimpc/es/contenidos/anuncio_contratacion/expcm470262/es_doc/index.html</t>
        </is>
      </c>
      <c r="AB2727" s="6" t="inlineStr">
        <is>
          <t>https://www.contratacion.euskadi.eus/contenidos/anuncio_contratacion/expcm470262/es_doc/data/es_r01dtpd19abbef1e3c2c37f5d6d4a6b5383a674b78</t>
        </is>
      </c>
      <c r="AC2727" s="6" t="inlineStr">
        <is>
          <t>https://www.contratacion.euskadi.eus/contenidos/anuncio_contratacion/expcm470262/r01Index/expcm470262-idxContent.xml</t>
        </is>
      </c>
      <c r="AD2727" s="6" t="inlineStr">
        <is>
          <t>11/02/2026</t>
        </is>
      </c>
      <c r="AE2727" s="6" t="inlineStr">
        <is>
          <t>r01etpd15e9dfd8fcc1864054bfc1de191136ce493</t>
        </is>
      </c>
      <c r="AF2727" s="6" t="inlineStr">
        <is>
          <t>Fundación Juan Crisóstomo de Arriaga-Orquesta Sinfónica de Bilbao</t>
        </is>
      </c>
      <c r="AG2727" s="6" t="inlineStr">
        <is>
          <t>r01etpd15e9e013f3f1864054b8aed8170b7a52ec5</t>
        </is>
      </c>
      <c r="AH2727" s="6" t="inlineStr">
        <is>
          <t>Fundación Juan Crisóstomo de Arriaga-Orquesta Sinfónica de Bilbao</t>
        </is>
      </c>
      <c r="AI2727" s="6" t="inlineStr">
        <is>
          <t/>
        </is>
      </c>
      <c r="AJ2727" s="6" t="inlineStr">
        <is>
          <t/>
        </is>
      </c>
    </row>
    <row r="2728" customHeight="true" ht="15.0">
      <c r="A2728" s="6" t="inlineStr">
        <is>
          <t>Servicio de fotografía</t>
        </is>
      </c>
      <c r="B2728" s="6" t="inlineStr">
        <is>
          <t/>
        </is>
      </c>
      <c r="C2728" s="6" t="inlineStr">
        <is>
          <t>Gobierno Vasco</t>
        </is>
      </c>
      <c r="D2728" s="6" t="inlineStr">
        <is>
          <t/>
        </is>
      </c>
      <c r="E2728" s="6" t="inlineStr">
        <is>
          <t/>
        </is>
      </c>
      <c r="F2728" s="6" t="inlineStr">
        <is>
          <t/>
        </is>
      </c>
      <c r="G2728" s="6" t="inlineStr">
        <is>
          <t>Servicio de fotografía</t>
        </is>
      </c>
      <c r="H2728" s="6" t="inlineStr">
        <is>
          <t>Servicio de fotografía</t>
        </is>
      </c>
      <c r="I2728" s="6" t="inlineStr">
        <is>
          <t/>
        </is>
      </c>
      <c r="J2728" s="6" t="inlineStr">
        <is>
          <t>25/11/2025</t>
        </is>
      </c>
      <c r="K2728" s="6" t="inlineStr">
        <is>
          <t>CM2025/342</t>
        </is>
      </c>
      <c r="L2728" s="6" t="inlineStr">
        <is>
          <t>Adjudicación provisional / definitiva</t>
        </is>
      </c>
      <c r="M2728" s="6" t="inlineStr">
        <is>
          <t>true</t>
        </is>
      </c>
      <c r="N2728" s="6" t="inlineStr">
        <is>
          <t/>
        </is>
      </c>
      <c r="O2728" s="6" t="inlineStr">
        <is>
          <t/>
        </is>
      </c>
      <c r="P2728" s="6" t="inlineStr">
        <is>
          <t/>
        </is>
      </c>
      <c r="Q2728" s="6" t="inlineStr">
        <is>
          <t/>
        </is>
      </c>
      <c r="R2728" s="6" t="inlineStr">
        <is>
          <t/>
        </is>
      </c>
      <c r="S2728" s="6" t="inlineStr">
        <is>
          <t>https://www.contratacion.euskadi.eus/webkpe00-kpeperfi/es/contenidos/anuncio_contratacion/expcm470263/es_doc/images/bos.jpg</t>
        </is>
      </c>
      <c r="T2728" s="6" t="inlineStr">
        <is>
          <t>Fundación Juan Crisóstomo de Arriaga-Orquesta Sinfónica de Bilbao</t>
        </is>
      </c>
      <c r="U2728" s="6" t="inlineStr">
        <is>
          <t>G95449021 - Fundación Juan Crisóstomo de Arriaga-Orquesta Sinfónica de Bilbao</t>
        </is>
      </c>
      <c r="V2728" s="6" t="inlineStr">
        <is>
          <t>Director General</t>
        </is>
      </c>
      <c r="W2728" s="6" t="inlineStr">
        <is>
          <t/>
        </is>
      </c>
      <c r="X2728" s="6" t="inlineStr">
        <is>
          <t/>
        </is>
      </c>
      <c r="Y2728" s="6" t="inlineStr">
        <is>
          <t/>
        </is>
      </c>
      <c r="Z2728" s="6" t="inlineStr">
        <is>
          <t>https://www.contratacion.euskadi.eus/anuncio_contratacion/servicio-fotografia/expcm470263/webkpe00-kpesimpc/es/</t>
        </is>
      </c>
      <c r="AA2728" s="6" t="inlineStr">
        <is>
          <t>https://www.contratacion.euskadi.eus/webkpe00-kpesimpc/es/contenidos/anuncio_contratacion/expcm470263/es_doc/index.html</t>
        </is>
      </c>
      <c r="AB2728" s="6" t="inlineStr">
        <is>
          <t>https://www.contratacion.euskadi.eus/contenidos/anuncio_contratacion/expcm470263/es_doc/data/es_r01dtpd19abbef45d12c37f5d69a9dc419ce07e002</t>
        </is>
      </c>
      <c r="AC2728" s="6" t="inlineStr">
        <is>
          <t>https://www.contratacion.euskadi.eus/contenidos/anuncio_contratacion/expcm470263/r01Index/expcm470263-idxContent.xml</t>
        </is>
      </c>
      <c r="AD2728" s="6" t="inlineStr">
        <is>
          <t>11/02/2026</t>
        </is>
      </c>
      <c r="AE2728" s="6" t="inlineStr">
        <is>
          <t>r01etpd15e9dfd8fcc1864054bfc1de191136ce493</t>
        </is>
      </c>
      <c r="AF2728" s="6" t="inlineStr">
        <is>
          <t>Fundación Juan Crisóstomo de Arriaga-Orquesta Sinfónica de Bilbao</t>
        </is>
      </c>
      <c r="AG2728" s="6" t="inlineStr">
        <is>
          <t>r01etpd15e9e013f3f1864054b8aed8170b7a52ec5</t>
        </is>
      </c>
      <c r="AH2728" s="6" t="inlineStr">
        <is>
          <t>Fundación Juan Crisóstomo de Arriaga-Orquesta Sinfónica de Bilbao</t>
        </is>
      </c>
      <c r="AI2728" s="6" t="inlineStr">
        <is>
          <t/>
        </is>
      </c>
      <c r="AJ2728" s="6" t="inlineStr">
        <is>
          <t/>
        </is>
      </c>
    </row>
    <row r="2729" customHeight="true" ht="15.0">
      <c r="A2729" s="6" t="inlineStr">
        <is>
          <t>Suministro de agua y botelleros</t>
        </is>
      </c>
      <c r="B2729" s="6" t="inlineStr">
        <is>
          <t/>
        </is>
      </c>
      <c r="C2729" s="6" t="inlineStr">
        <is>
          <t>Gobierno Vasco</t>
        </is>
      </c>
      <c r="D2729" s="6" t="inlineStr">
        <is>
          <t/>
        </is>
      </c>
      <c r="E2729" s="6" t="inlineStr">
        <is>
          <t/>
        </is>
      </c>
      <c r="F2729" s="6" t="inlineStr">
        <is>
          <t/>
        </is>
      </c>
      <c r="G2729" s="6" t="inlineStr">
        <is>
          <t>Suministro de agua y botelleros</t>
        </is>
      </c>
      <c r="H2729" s="6" t="inlineStr">
        <is>
          <t>Suministro de agua y botelleros</t>
        </is>
      </c>
      <c r="I2729" s="6" t="inlineStr">
        <is>
          <t/>
        </is>
      </c>
      <c r="J2729" s="6" t="inlineStr">
        <is>
          <t>25/11/2025</t>
        </is>
      </c>
      <c r="K2729" s="6" t="inlineStr">
        <is>
          <t>CM2025/343</t>
        </is>
      </c>
      <c r="L2729" s="6" t="inlineStr">
        <is>
          <t>Adjudicación provisional / definitiva</t>
        </is>
      </c>
      <c r="M2729" s="6" t="inlineStr">
        <is>
          <t>true</t>
        </is>
      </c>
      <c r="N2729" s="6" t="inlineStr">
        <is>
          <t/>
        </is>
      </c>
      <c r="O2729" s="6" t="inlineStr">
        <is>
          <t/>
        </is>
      </c>
      <c r="P2729" s="6" t="inlineStr">
        <is>
          <t/>
        </is>
      </c>
      <c r="Q2729" s="6" t="inlineStr">
        <is>
          <t/>
        </is>
      </c>
      <c r="R2729" s="6" t="inlineStr">
        <is>
          <t/>
        </is>
      </c>
      <c r="S2729" s="6" t="inlineStr">
        <is>
          <t>https://www.contratacion.euskadi.eus/webkpe00-kpeperfi/es/contenidos/anuncio_contratacion/expcm470264/es_doc/images/bos.jpg</t>
        </is>
      </c>
      <c r="T2729" s="6" t="inlineStr">
        <is>
          <t>Fundación Juan Crisóstomo de Arriaga-Orquesta Sinfónica de Bilbao</t>
        </is>
      </c>
      <c r="U2729" s="6" t="inlineStr">
        <is>
          <t>G95449021 - Fundación Juan Crisóstomo de Arriaga-Orquesta Sinfónica de Bilbao</t>
        </is>
      </c>
      <c r="V2729" s="6" t="inlineStr">
        <is>
          <t>Director General</t>
        </is>
      </c>
      <c r="W2729" s="6" t="inlineStr">
        <is>
          <t/>
        </is>
      </c>
      <c r="X2729" s="6" t="inlineStr">
        <is>
          <t/>
        </is>
      </c>
      <c r="Y2729" s="6" t="inlineStr">
        <is>
          <t/>
        </is>
      </c>
      <c r="Z2729" s="6" t="inlineStr">
        <is>
          <t>https://www.contratacion.euskadi.eus/anuncio_contratacion/suministro-agua-y-botelleros/expcm470264/webkpe00-kpesimpc/es/</t>
        </is>
      </c>
      <c r="AA2729" s="6" t="inlineStr">
        <is>
          <t>https://www.contratacion.euskadi.eus/webkpe00-kpesimpc/es/contenidos/anuncio_contratacion/expcm470264/es_doc/index.html</t>
        </is>
      </c>
      <c r="AB2729" s="6" t="inlineStr">
        <is>
          <t>https://www.contratacion.euskadi.eus/contenidos/anuncio_contratacion/expcm470264/es_doc/data/es_r01dtpd19abbef6dba2c37f5d634adfa3b8de17e7e</t>
        </is>
      </c>
      <c r="AC2729" s="6" t="inlineStr">
        <is>
          <t>https://www.contratacion.euskadi.eus/contenidos/anuncio_contratacion/expcm470264/r01Index/expcm470264-idxContent.xml</t>
        </is>
      </c>
      <c r="AD2729" s="6" t="inlineStr">
        <is>
          <t>11/02/2026</t>
        </is>
      </c>
      <c r="AE2729" s="6" t="inlineStr">
        <is>
          <t>r01etpd15e9dfd8fcc1864054bfc1de191136ce493</t>
        </is>
      </c>
      <c r="AF2729" s="6" t="inlineStr">
        <is>
          <t>Fundación Juan Crisóstomo de Arriaga-Orquesta Sinfónica de Bilbao</t>
        </is>
      </c>
      <c r="AG2729" s="6" t="inlineStr">
        <is>
          <t>r01etpd15e9e013f3f1864054b8aed8170b7a52ec5</t>
        </is>
      </c>
      <c r="AH2729" s="6" t="inlineStr">
        <is>
          <t>Fundación Juan Crisóstomo de Arriaga-Orquesta Sinfónica de Bilbao</t>
        </is>
      </c>
      <c r="AI2729" s="6" t="inlineStr">
        <is>
          <t/>
        </is>
      </c>
      <c r="AJ2729" s="6" t="inlineStr">
        <is>
          <t/>
        </is>
      </c>
    </row>
    <row r="2730" customHeight="true" ht="15.0">
      <c r="A2730" s="6" t="inlineStr">
        <is>
          <t>Suministro de agua y botelleros</t>
        </is>
      </c>
      <c r="B2730" s="6" t="inlineStr">
        <is>
          <t/>
        </is>
      </c>
      <c r="C2730" s="6" t="inlineStr">
        <is>
          <t>Gobierno Vasco</t>
        </is>
      </c>
      <c r="D2730" s="6" t="inlineStr">
        <is>
          <t/>
        </is>
      </c>
      <c r="E2730" s="6" t="inlineStr">
        <is>
          <t/>
        </is>
      </c>
      <c r="F2730" s="6" t="inlineStr">
        <is>
          <t/>
        </is>
      </c>
      <c r="G2730" s="6" t="inlineStr">
        <is>
          <t>Suministro de agua y botelleros</t>
        </is>
      </c>
      <c r="H2730" s="6" t="inlineStr">
        <is>
          <t>Suministro de agua y botelleros</t>
        </is>
      </c>
      <c r="I2730" s="6" t="inlineStr">
        <is>
          <t/>
        </is>
      </c>
      <c r="J2730" s="6" t="inlineStr">
        <is>
          <t>25/11/2025</t>
        </is>
      </c>
      <c r="K2730" s="6" t="inlineStr">
        <is>
          <t>CM2025/344</t>
        </is>
      </c>
      <c r="L2730" s="6" t="inlineStr">
        <is>
          <t>Adjudicación provisional / definitiva</t>
        </is>
      </c>
      <c r="M2730" s="6" t="inlineStr">
        <is>
          <t>true</t>
        </is>
      </c>
      <c r="N2730" s="6" t="inlineStr">
        <is>
          <t/>
        </is>
      </c>
      <c r="O2730" s="6" t="inlineStr">
        <is>
          <t/>
        </is>
      </c>
      <c r="P2730" s="6" t="inlineStr">
        <is>
          <t/>
        </is>
      </c>
      <c r="Q2730" s="6" t="inlineStr">
        <is>
          <t/>
        </is>
      </c>
      <c r="R2730" s="6" t="inlineStr">
        <is>
          <t/>
        </is>
      </c>
      <c r="S2730" s="6" t="inlineStr">
        <is>
          <t>https://www.contratacion.euskadi.eus/webkpe00-kpeperfi/es/contenidos/anuncio_contratacion/expcm470265/es_doc/images/bos.jpg</t>
        </is>
      </c>
      <c r="T2730" s="6" t="inlineStr">
        <is>
          <t>Fundación Juan Crisóstomo de Arriaga-Orquesta Sinfónica de Bilbao</t>
        </is>
      </c>
      <c r="U2730" s="6" t="inlineStr">
        <is>
          <t>G95449021 - Fundación Juan Crisóstomo de Arriaga-Orquesta Sinfónica de Bilbao</t>
        </is>
      </c>
      <c r="V2730" s="6" t="inlineStr">
        <is>
          <t>Director General</t>
        </is>
      </c>
      <c r="W2730" s="6" t="inlineStr">
        <is>
          <t/>
        </is>
      </c>
      <c r="X2730" s="6" t="inlineStr">
        <is>
          <t/>
        </is>
      </c>
      <c r="Y2730" s="6" t="inlineStr">
        <is>
          <t/>
        </is>
      </c>
      <c r="Z2730" s="6" t="inlineStr">
        <is>
          <t>https://www.contratacion.euskadi.eus/anuncio_contratacion/suministro-agua-y-botelleros/expcm470265/webkpe00-kpesimpc/es/</t>
        </is>
      </c>
      <c r="AA2730" s="6" t="inlineStr">
        <is>
          <t>https://www.contratacion.euskadi.eus/webkpe00-kpesimpc/es/contenidos/anuncio_contratacion/expcm470265/es_doc/index.html</t>
        </is>
      </c>
      <c r="AB2730" s="6" t="inlineStr">
        <is>
          <t>https://www.contratacion.euskadi.eus/contenidos/anuncio_contratacion/expcm470265/es_doc/data/es_r01dtpd19abbf3621f53048478ca86a2ae669eecd1</t>
        </is>
      </c>
      <c r="AC2730" s="6" t="inlineStr">
        <is>
          <t>https://www.contratacion.euskadi.eus/contenidos/anuncio_contratacion/expcm470265/r01Index/expcm470265-idxContent.xml</t>
        </is>
      </c>
      <c r="AD2730" s="6" t="inlineStr">
        <is>
          <t>11/02/2026</t>
        </is>
      </c>
      <c r="AE2730" s="6" t="inlineStr">
        <is>
          <t>r01etpd15e9dfd8fcc1864054bfc1de191136ce493</t>
        </is>
      </c>
      <c r="AF2730" s="6" t="inlineStr">
        <is>
          <t>Fundación Juan Crisóstomo de Arriaga-Orquesta Sinfónica de Bilbao</t>
        </is>
      </c>
      <c r="AG2730" s="6" t="inlineStr">
        <is>
          <t>r01etpd15e9e013f3f1864054b8aed8170b7a52ec5</t>
        </is>
      </c>
      <c r="AH2730" s="6" t="inlineStr">
        <is>
          <t>Fundación Juan Crisóstomo de Arriaga-Orquesta Sinfónica de Bilbao</t>
        </is>
      </c>
      <c r="AI2730" s="6" t="inlineStr">
        <is>
          <t/>
        </is>
      </c>
      <c r="AJ2730" s="6" t="inlineStr">
        <is>
          <t/>
        </is>
      </c>
    </row>
    <row r="2731" customHeight="true" ht="15.0">
      <c r="A2731" s="6" t="inlineStr">
        <is>
          <t>Suministro de agua y botelleros</t>
        </is>
      </c>
      <c r="B2731" s="6" t="inlineStr">
        <is>
          <t/>
        </is>
      </c>
      <c r="C2731" s="6" t="inlineStr">
        <is>
          <t>Gobierno Vasco</t>
        </is>
      </c>
      <c r="D2731" s="6" t="inlineStr">
        <is>
          <t/>
        </is>
      </c>
      <c r="E2731" s="6" t="inlineStr">
        <is>
          <t/>
        </is>
      </c>
      <c r="F2731" s="6" t="inlineStr">
        <is>
          <t/>
        </is>
      </c>
      <c r="G2731" s="6" t="inlineStr">
        <is>
          <t>Suministro de agua y botelleros</t>
        </is>
      </c>
      <c r="H2731" s="6" t="inlineStr">
        <is>
          <t>Suministro de agua y botelleros</t>
        </is>
      </c>
      <c r="I2731" s="6" t="inlineStr">
        <is>
          <t/>
        </is>
      </c>
      <c r="J2731" s="6" t="inlineStr">
        <is>
          <t>25/11/2025</t>
        </is>
      </c>
      <c r="K2731" s="6" t="inlineStr">
        <is>
          <t>CM2025/345</t>
        </is>
      </c>
      <c r="L2731" s="6" t="inlineStr">
        <is>
          <t>Adjudicación provisional / definitiva</t>
        </is>
      </c>
      <c r="M2731" s="6" t="inlineStr">
        <is>
          <t>true</t>
        </is>
      </c>
      <c r="N2731" s="6" t="inlineStr">
        <is>
          <t/>
        </is>
      </c>
      <c r="O2731" s="6" t="inlineStr">
        <is>
          <t/>
        </is>
      </c>
      <c r="P2731" s="6" t="inlineStr">
        <is>
          <t/>
        </is>
      </c>
      <c r="Q2731" s="6" t="inlineStr">
        <is>
          <t/>
        </is>
      </c>
      <c r="R2731" s="6" t="inlineStr">
        <is>
          <t/>
        </is>
      </c>
      <c r="S2731" s="6" t="inlineStr">
        <is>
          <t>https://www.contratacion.euskadi.eus/webkpe00-kpeperfi/es/contenidos/anuncio_contratacion/expcm470266/es_doc/images/bos.jpg</t>
        </is>
      </c>
      <c r="T2731" s="6" t="inlineStr">
        <is>
          <t>Fundación Juan Crisóstomo de Arriaga-Orquesta Sinfónica de Bilbao</t>
        </is>
      </c>
      <c r="U2731" s="6" t="inlineStr">
        <is>
          <t>G95449021 - Fundación Juan Crisóstomo de Arriaga-Orquesta Sinfónica de Bilbao</t>
        </is>
      </c>
      <c r="V2731" s="6" t="inlineStr">
        <is>
          <t>Director General</t>
        </is>
      </c>
      <c r="W2731" s="6" t="inlineStr">
        <is>
          <t/>
        </is>
      </c>
      <c r="X2731" s="6" t="inlineStr">
        <is>
          <t/>
        </is>
      </c>
      <c r="Y2731" s="6" t="inlineStr">
        <is>
          <t/>
        </is>
      </c>
      <c r="Z2731" s="6" t="inlineStr">
        <is>
          <t>https://www.contratacion.euskadi.eus/anuncio_contratacion/suministro-agua-y-botelleros/expcm470266/webkpe00-kpesimpc/es/</t>
        </is>
      </c>
      <c r="AA2731" s="6" t="inlineStr">
        <is>
          <t>https://www.contratacion.euskadi.eus/webkpe00-kpesimpc/es/contenidos/anuncio_contratacion/expcm470266/es_doc/index.html</t>
        </is>
      </c>
      <c r="AB2731" s="6" t="inlineStr">
        <is>
          <t>https://www.contratacion.euskadi.eus/contenidos/anuncio_contratacion/expcm470266/es_doc/data/es_r01dtpd19abbf389da53048478a36426ae6a468e50</t>
        </is>
      </c>
      <c r="AC2731" s="6" t="inlineStr">
        <is>
          <t>https://www.contratacion.euskadi.eus/contenidos/anuncio_contratacion/expcm470266/r01Index/expcm470266-idxContent.xml</t>
        </is>
      </c>
      <c r="AD2731" s="6" t="inlineStr">
        <is>
          <t>11/02/2026</t>
        </is>
      </c>
      <c r="AE2731" s="6" t="inlineStr">
        <is>
          <t>r01etpd15e9dfd8fcc1864054bfc1de191136ce493</t>
        </is>
      </c>
      <c r="AF2731" s="6" t="inlineStr">
        <is>
          <t>Fundación Juan Crisóstomo de Arriaga-Orquesta Sinfónica de Bilbao</t>
        </is>
      </c>
      <c r="AG2731" s="6" t="inlineStr">
        <is>
          <t>r01etpd15e9e013f3f1864054b8aed8170b7a52ec5</t>
        </is>
      </c>
      <c r="AH2731" s="6" t="inlineStr">
        <is>
          <t>Fundación Juan Crisóstomo de Arriaga-Orquesta Sinfónica de Bilbao</t>
        </is>
      </c>
      <c r="AI2731" s="6" t="inlineStr">
        <is>
          <t/>
        </is>
      </c>
      <c r="AJ2731" s="6" t="inlineStr">
        <is>
          <t/>
        </is>
      </c>
    </row>
    <row r="2732" customHeight="true" ht="15.0">
      <c r="A2732" s="6" t="inlineStr">
        <is>
          <t>Cachet artistico</t>
        </is>
      </c>
      <c r="B2732" s="6" t="inlineStr">
        <is>
          <t/>
        </is>
      </c>
      <c r="C2732" s="6" t="inlineStr">
        <is>
          <t>Gobierno Vasco</t>
        </is>
      </c>
      <c r="D2732" s="6" t="inlineStr">
        <is>
          <t/>
        </is>
      </c>
      <c r="E2732" s="6" t="inlineStr">
        <is>
          <t/>
        </is>
      </c>
      <c r="F2732" s="6" t="inlineStr">
        <is>
          <t/>
        </is>
      </c>
      <c r="G2732" s="6" t="inlineStr">
        <is>
          <t>Cachet artistico</t>
        </is>
      </c>
      <c r="H2732" s="6" t="inlineStr">
        <is>
          <t>Cachet artistico</t>
        </is>
      </c>
      <c r="I2732" s="6" t="inlineStr">
        <is>
          <t/>
        </is>
      </c>
      <c r="J2732" s="6" t="inlineStr">
        <is>
          <t>25/11/2025</t>
        </is>
      </c>
      <c r="K2732" s="6" t="inlineStr">
        <is>
          <t>CM2025/346</t>
        </is>
      </c>
      <c r="L2732" s="6" t="inlineStr">
        <is>
          <t>Adjudicación provisional / definitiva</t>
        </is>
      </c>
      <c r="M2732" s="6" t="inlineStr">
        <is>
          <t>true</t>
        </is>
      </c>
      <c r="N2732" s="6" t="inlineStr">
        <is>
          <t/>
        </is>
      </c>
      <c r="O2732" s="6" t="inlineStr">
        <is>
          <t/>
        </is>
      </c>
      <c r="P2732" s="6" t="inlineStr">
        <is>
          <t/>
        </is>
      </c>
      <c r="Q2732" s="6" t="inlineStr">
        <is>
          <t/>
        </is>
      </c>
      <c r="R2732" s="6" t="inlineStr">
        <is>
          <t/>
        </is>
      </c>
      <c r="S2732" s="6" t="inlineStr">
        <is>
          <t>https://www.contratacion.euskadi.eus/webkpe00-kpeperfi/es/contenidos/anuncio_contratacion/expcm470267/es_doc/images/bos.jpg</t>
        </is>
      </c>
      <c r="T2732" s="6" t="inlineStr">
        <is>
          <t>Fundación Juan Crisóstomo de Arriaga-Orquesta Sinfónica de Bilbao</t>
        </is>
      </c>
      <c r="U2732" s="6" t="inlineStr">
        <is>
          <t>G95449021 - Fundación Juan Crisóstomo de Arriaga-Orquesta Sinfónica de Bilbao</t>
        </is>
      </c>
      <c r="V2732" s="6" t="inlineStr">
        <is>
          <t>Director General</t>
        </is>
      </c>
      <c r="W2732" s="6" t="inlineStr">
        <is>
          <t/>
        </is>
      </c>
      <c r="X2732" s="6" t="inlineStr">
        <is>
          <t/>
        </is>
      </c>
      <c r="Y2732" s="6" t="inlineStr">
        <is>
          <t/>
        </is>
      </c>
      <c r="Z2732" s="6" t="inlineStr">
        <is>
          <t>https://www.contratacion.euskadi.eus/anuncio_contratacion/cachet-artistico/expcm470267/webkpe00-kpesimpc/es/</t>
        </is>
      </c>
      <c r="AA2732" s="6" t="inlineStr">
        <is>
          <t>https://www.contratacion.euskadi.eus/webkpe00-kpesimpc/es/contenidos/anuncio_contratacion/expcm470267/es_doc/index.html</t>
        </is>
      </c>
      <c r="AB2732" s="6" t="inlineStr">
        <is>
          <t>https://www.contratacion.euskadi.eus/contenidos/anuncio_contratacion/expcm470267/es_doc/data/es_r01dtpd19abbf3b1b65304847854869e52afd55b87</t>
        </is>
      </c>
      <c r="AC2732" s="6" t="inlineStr">
        <is>
          <t>https://www.contratacion.euskadi.eus/contenidos/anuncio_contratacion/expcm470267/r01Index/expcm470267-idxContent.xml</t>
        </is>
      </c>
      <c r="AD2732" s="6" t="inlineStr">
        <is>
          <t>11/02/2026</t>
        </is>
      </c>
      <c r="AE2732" s="6" t="inlineStr">
        <is>
          <t>r01etpd15e9dfd8fcc1864054bfc1de191136ce493</t>
        </is>
      </c>
      <c r="AF2732" s="6" t="inlineStr">
        <is>
          <t>Fundación Juan Crisóstomo de Arriaga-Orquesta Sinfónica de Bilbao</t>
        </is>
      </c>
      <c r="AG2732" s="6" t="inlineStr">
        <is>
          <t>r01etpd15e9e013f3f1864054b8aed8170b7a52ec5</t>
        </is>
      </c>
      <c r="AH2732" s="6" t="inlineStr">
        <is>
          <t>Fundación Juan Crisóstomo de Arriaga-Orquesta Sinfónica de Bilbao</t>
        </is>
      </c>
      <c r="AI2732" s="6" t="inlineStr">
        <is>
          <t/>
        </is>
      </c>
      <c r="AJ2732" s="6" t="inlineStr">
        <is>
          <t/>
        </is>
      </c>
    </row>
    <row r="2733" customHeight="true" ht="15.0">
      <c r="A2733" s="6" t="inlineStr">
        <is>
          <t>Alquiler o compra de partituras</t>
        </is>
      </c>
      <c r="B2733" s="6" t="inlineStr">
        <is>
          <t/>
        </is>
      </c>
      <c r="C2733" s="6" t="inlineStr">
        <is>
          <t>Gobierno Vasco</t>
        </is>
      </c>
      <c r="D2733" s="6" t="inlineStr">
        <is>
          <t/>
        </is>
      </c>
      <c r="E2733" s="6" t="inlineStr">
        <is>
          <t/>
        </is>
      </c>
      <c r="F2733" s="6" t="inlineStr">
        <is>
          <t/>
        </is>
      </c>
      <c r="G2733" s="6" t="inlineStr">
        <is>
          <t>Alquiler o compra de partituras</t>
        </is>
      </c>
      <c r="H2733" s="6" t="inlineStr">
        <is>
          <t>Alquiler o compra de partituras</t>
        </is>
      </c>
      <c r="I2733" s="6" t="inlineStr">
        <is>
          <t/>
        </is>
      </c>
      <c r="J2733" s="6" t="inlineStr">
        <is>
          <t>25/11/2025</t>
        </is>
      </c>
      <c r="K2733" s="6" t="inlineStr">
        <is>
          <t>CM2025/347</t>
        </is>
      </c>
      <c r="L2733" s="6" t="inlineStr">
        <is>
          <t>Adjudicación provisional / definitiva</t>
        </is>
      </c>
      <c r="M2733" s="6" t="inlineStr">
        <is>
          <t>true</t>
        </is>
      </c>
      <c r="N2733" s="6" t="inlineStr">
        <is>
          <t/>
        </is>
      </c>
      <c r="O2733" s="6" t="inlineStr">
        <is>
          <t/>
        </is>
      </c>
      <c r="P2733" s="6" t="inlineStr">
        <is>
          <t/>
        </is>
      </c>
      <c r="Q2733" s="6" t="inlineStr">
        <is>
          <t/>
        </is>
      </c>
      <c r="R2733" s="6" t="inlineStr">
        <is>
          <t/>
        </is>
      </c>
      <c r="S2733" s="6" t="inlineStr">
        <is>
          <t>https://www.contratacion.euskadi.eus/webkpe00-kpeperfi/es/contenidos/anuncio_contratacion/expcm470268/es_doc/images/bos.jpg</t>
        </is>
      </c>
      <c r="T2733" s="6" t="inlineStr">
        <is>
          <t>Fundación Juan Crisóstomo de Arriaga-Orquesta Sinfónica de Bilbao</t>
        </is>
      </c>
      <c r="U2733" s="6" t="inlineStr">
        <is>
          <t>G95449021 - Fundación Juan Crisóstomo de Arriaga-Orquesta Sinfónica de Bilbao</t>
        </is>
      </c>
      <c r="V2733" s="6" t="inlineStr">
        <is>
          <t>Director General</t>
        </is>
      </c>
      <c r="W2733" s="6" t="inlineStr">
        <is>
          <t/>
        </is>
      </c>
      <c r="X2733" s="6" t="inlineStr">
        <is>
          <t/>
        </is>
      </c>
      <c r="Y2733" s="6" t="inlineStr">
        <is>
          <t/>
        </is>
      </c>
      <c r="Z2733" s="6" t="inlineStr">
        <is>
          <t>https://www.contratacion.euskadi.eus/anuncio_contratacion/alquiler-o-compra-partituras/expcm470268/webkpe00-kpesimpc/es/</t>
        </is>
      </c>
      <c r="AA2733" s="6" t="inlineStr">
        <is>
          <t>https://www.contratacion.euskadi.eus/webkpe00-kpesimpc/es/contenidos/anuncio_contratacion/expcm470268/es_doc/index.html</t>
        </is>
      </c>
      <c r="AB2733" s="6" t="inlineStr">
        <is>
          <t>https://www.contratacion.euskadi.eus/contenidos/anuncio_contratacion/expcm470268/es_doc/data/es_r01dtpd19abbf3d95353048478f29a315612038896</t>
        </is>
      </c>
      <c r="AC2733" s="6" t="inlineStr">
        <is>
          <t>https://www.contratacion.euskadi.eus/contenidos/anuncio_contratacion/expcm470268/r01Index/expcm470268-idxContent.xml</t>
        </is>
      </c>
      <c r="AD2733" s="6" t="inlineStr">
        <is>
          <t>11/02/2026</t>
        </is>
      </c>
      <c r="AE2733" s="6" t="inlineStr">
        <is>
          <t>r01etpd15e9dfd8fcc1864054bfc1de191136ce493</t>
        </is>
      </c>
      <c r="AF2733" s="6" t="inlineStr">
        <is>
          <t>Fundación Juan Crisóstomo de Arriaga-Orquesta Sinfónica de Bilbao</t>
        </is>
      </c>
      <c r="AG2733" s="6" t="inlineStr">
        <is>
          <t>r01etpd15e9e013f3f1864054b8aed8170b7a52ec5</t>
        </is>
      </c>
      <c r="AH2733" s="6" t="inlineStr">
        <is>
          <t>Fundación Juan Crisóstomo de Arriaga-Orquesta Sinfónica de Bilbao</t>
        </is>
      </c>
      <c r="AI2733" s="6" t="inlineStr">
        <is>
          <t/>
        </is>
      </c>
      <c r="AJ2733" s="6" t="inlineStr">
        <is>
          <t/>
        </is>
      </c>
    </row>
    <row r="2734" customHeight="true" ht="15.0">
      <c r="A2734" s="6" t="inlineStr">
        <is>
          <t>Servicio de contenedores higiénicos</t>
        </is>
      </c>
      <c r="B2734" s="6" t="inlineStr">
        <is>
          <t/>
        </is>
      </c>
      <c r="C2734" s="6" t="inlineStr">
        <is>
          <t>Gobierno Vasco</t>
        </is>
      </c>
      <c r="D2734" s="6" t="inlineStr">
        <is>
          <t/>
        </is>
      </c>
      <c r="E2734" s="6" t="inlineStr">
        <is>
          <t/>
        </is>
      </c>
      <c r="F2734" s="6" t="inlineStr">
        <is>
          <t/>
        </is>
      </c>
      <c r="G2734" s="6" t="inlineStr">
        <is>
          <t>Servicio de contenedores higiénicos</t>
        </is>
      </c>
      <c r="H2734" s="6" t="inlineStr">
        <is>
          <t>Servicio de contenedores higiénicos</t>
        </is>
      </c>
      <c r="I2734" s="6" t="inlineStr">
        <is>
          <t/>
        </is>
      </c>
      <c r="J2734" s="6" t="inlineStr">
        <is>
          <t>25/11/2025</t>
        </is>
      </c>
      <c r="K2734" s="6" t="inlineStr">
        <is>
          <t>CM2025/348</t>
        </is>
      </c>
      <c r="L2734" s="6" t="inlineStr">
        <is>
          <t>Adjudicación provisional / definitiva</t>
        </is>
      </c>
      <c r="M2734" s="6" t="inlineStr">
        <is>
          <t>true</t>
        </is>
      </c>
      <c r="N2734" s="6" t="inlineStr">
        <is>
          <t/>
        </is>
      </c>
      <c r="O2734" s="6" t="inlineStr">
        <is>
          <t/>
        </is>
      </c>
      <c r="P2734" s="6" t="inlineStr">
        <is>
          <t/>
        </is>
      </c>
      <c r="Q2734" s="6" t="inlineStr">
        <is>
          <t/>
        </is>
      </c>
      <c r="R2734" s="6" t="inlineStr">
        <is>
          <t/>
        </is>
      </c>
      <c r="S2734" s="6" t="inlineStr">
        <is>
          <t>https://www.contratacion.euskadi.eus/webkpe00-kpeperfi/es/contenidos/anuncio_contratacion/expcm470269/es_doc/images/bos.jpg</t>
        </is>
      </c>
      <c r="T2734" s="6" t="inlineStr">
        <is>
          <t>Fundación Juan Crisóstomo de Arriaga-Orquesta Sinfónica de Bilbao</t>
        </is>
      </c>
      <c r="U2734" s="6" t="inlineStr">
        <is>
          <t>G95449021 - Fundación Juan Crisóstomo de Arriaga-Orquesta Sinfónica de Bilbao</t>
        </is>
      </c>
      <c r="V2734" s="6" t="inlineStr">
        <is>
          <t>Director General</t>
        </is>
      </c>
      <c r="W2734" s="6" t="inlineStr">
        <is>
          <t/>
        </is>
      </c>
      <c r="X2734" s="6" t="inlineStr">
        <is>
          <t/>
        </is>
      </c>
      <c r="Y2734" s="6" t="inlineStr">
        <is>
          <t/>
        </is>
      </c>
      <c r="Z2734" s="6" t="inlineStr">
        <is>
          <t>https://www.contratacion.euskadi.eus/anuncio_contratacion/servicio-contenedores-higienicos/expcm470269/webkpe00-kpesimpc/es/</t>
        </is>
      </c>
      <c r="AA2734" s="6" t="inlineStr">
        <is>
          <t>https://www.contratacion.euskadi.eus/webkpe00-kpesimpc/es/contenidos/anuncio_contratacion/expcm470269/es_doc/index.html</t>
        </is>
      </c>
      <c r="AB2734" s="6" t="inlineStr">
        <is>
          <t>https://www.contratacion.euskadi.eus/contenidos/anuncio_contratacion/expcm470269/es_doc/data/es_r01dtpd19abbf4011753048478852ee7e67c0a449e</t>
        </is>
      </c>
      <c r="AC2734" s="6" t="inlineStr">
        <is>
          <t>https://www.contratacion.euskadi.eus/contenidos/anuncio_contratacion/expcm470269/r01Index/expcm470269-idxContent.xml</t>
        </is>
      </c>
      <c r="AD2734" s="6" t="inlineStr">
        <is>
          <t>11/02/2026</t>
        </is>
      </c>
      <c r="AE2734" s="6" t="inlineStr">
        <is>
          <t>r01etpd15e9dfd8fcc1864054bfc1de191136ce493</t>
        </is>
      </c>
      <c r="AF2734" s="6" t="inlineStr">
        <is>
          <t>Fundación Juan Crisóstomo de Arriaga-Orquesta Sinfónica de Bilbao</t>
        </is>
      </c>
      <c r="AG2734" s="6" t="inlineStr">
        <is>
          <t>r01etpd15e9e013f3f1864054b8aed8170b7a52ec5</t>
        </is>
      </c>
      <c r="AH2734" s="6" t="inlineStr">
        <is>
          <t>Fundación Juan Crisóstomo de Arriaga-Orquesta Sinfónica de Bilbao</t>
        </is>
      </c>
      <c r="AI2734" s="6" t="inlineStr">
        <is>
          <t/>
        </is>
      </c>
      <c r="AJ2734" s="6" t="inlineStr">
        <is>
          <t/>
        </is>
      </c>
    </row>
    <row r="2735" customHeight="true" ht="15.0">
      <c r="A2735" s="6" t="inlineStr">
        <is>
          <t>Suscripción Spotify</t>
        </is>
      </c>
      <c r="B2735" s="6" t="inlineStr">
        <is>
          <t/>
        </is>
      </c>
      <c r="C2735" s="6" t="inlineStr">
        <is>
          <t>Gobierno Vasco</t>
        </is>
      </c>
      <c r="D2735" s="6" t="inlineStr">
        <is>
          <t/>
        </is>
      </c>
      <c r="E2735" s="6" t="inlineStr">
        <is>
          <t/>
        </is>
      </c>
      <c r="F2735" s="6" t="inlineStr">
        <is>
          <t/>
        </is>
      </c>
      <c r="G2735" s="6" t="inlineStr">
        <is>
          <t>Suscripción Spotify</t>
        </is>
      </c>
      <c r="H2735" s="6" t="inlineStr">
        <is>
          <t>Suscripción Spotify</t>
        </is>
      </c>
      <c r="I2735" s="6" t="inlineStr">
        <is>
          <t/>
        </is>
      </c>
      <c r="J2735" s="6" t="inlineStr">
        <is>
          <t>25/11/2025</t>
        </is>
      </c>
      <c r="K2735" s="6" t="inlineStr">
        <is>
          <t>CM2025/349</t>
        </is>
      </c>
      <c r="L2735" s="6" t="inlineStr">
        <is>
          <t>Adjudicación provisional / definitiva</t>
        </is>
      </c>
      <c r="M2735" s="6" t="inlineStr">
        <is>
          <t>true</t>
        </is>
      </c>
      <c r="N2735" s="6" t="inlineStr">
        <is>
          <t/>
        </is>
      </c>
      <c r="O2735" s="6" t="inlineStr">
        <is>
          <t/>
        </is>
      </c>
      <c r="P2735" s="6" t="inlineStr">
        <is>
          <t/>
        </is>
      </c>
      <c r="Q2735" s="6" t="inlineStr">
        <is>
          <t/>
        </is>
      </c>
      <c r="R2735" s="6" t="inlineStr">
        <is>
          <t/>
        </is>
      </c>
      <c r="S2735" s="6" t="inlineStr">
        <is>
          <t>https://www.contratacion.euskadi.eus/webkpe00-kpeperfi/es/contenidos/anuncio_contratacion/expcm470270/es_doc/images/bos.jpg</t>
        </is>
      </c>
      <c r="T2735" s="6" t="inlineStr">
        <is>
          <t>Fundación Juan Crisóstomo de Arriaga-Orquesta Sinfónica de Bilbao</t>
        </is>
      </c>
      <c r="U2735" s="6" t="inlineStr">
        <is>
          <t>G95449021 - Fundación Juan Crisóstomo de Arriaga-Orquesta Sinfónica de Bilbao</t>
        </is>
      </c>
      <c r="V2735" s="6" t="inlineStr">
        <is>
          <t>Director General</t>
        </is>
      </c>
      <c r="W2735" s="6" t="inlineStr">
        <is>
          <t/>
        </is>
      </c>
      <c r="X2735" s="6" t="inlineStr">
        <is>
          <t/>
        </is>
      </c>
      <c r="Y2735" s="6" t="inlineStr">
        <is>
          <t/>
        </is>
      </c>
      <c r="Z2735" s="6" t="inlineStr">
        <is>
          <t>https://www.contratacion.euskadi.eus/anuncio_contratacion/suscripcion-spotify/expcm470270/webkpe00-kpesimpc/es/</t>
        </is>
      </c>
      <c r="AA2735" s="6" t="inlineStr">
        <is>
          <t>https://www.contratacion.euskadi.eus/webkpe00-kpesimpc/es/contenidos/anuncio_contratacion/expcm470270/es_doc/index.html</t>
        </is>
      </c>
      <c r="AB2735" s="6" t="inlineStr">
        <is>
          <t>https://www.contratacion.euskadi.eus/contenidos/anuncio_contratacion/expcm470270/es_doc/data/es_r01dtpd19abbf7f805238efc7e74f176a54bdc4cd7</t>
        </is>
      </c>
      <c r="AC2735" s="6" t="inlineStr">
        <is>
          <t>https://www.contratacion.euskadi.eus/contenidos/anuncio_contratacion/expcm470270/r01Index/expcm470270-idxContent.xml</t>
        </is>
      </c>
      <c r="AD2735" s="6" t="inlineStr">
        <is>
          <t>11/02/2026</t>
        </is>
      </c>
      <c r="AE2735" s="6" t="inlineStr">
        <is>
          <t>r01etpd15e9dfd8fcc1864054bfc1de191136ce493</t>
        </is>
      </c>
      <c r="AF2735" s="6" t="inlineStr">
        <is>
          <t>Fundación Juan Crisóstomo de Arriaga-Orquesta Sinfónica de Bilbao</t>
        </is>
      </c>
      <c r="AG2735" s="6" t="inlineStr">
        <is>
          <t>r01etpd15e9e013f3f1864054b8aed8170b7a52ec5</t>
        </is>
      </c>
      <c r="AH2735" s="6" t="inlineStr">
        <is>
          <t>Fundación Juan Crisóstomo de Arriaga-Orquesta Sinfónica de Bilbao</t>
        </is>
      </c>
      <c r="AI2735" s="6" t="inlineStr">
        <is>
          <t/>
        </is>
      </c>
      <c r="AJ2735" s="6" t="inlineStr">
        <is>
          <t/>
        </is>
      </c>
    </row>
    <row r="2736" customHeight="true" ht="15.0">
      <c r="A2736" s="6" t="inlineStr">
        <is>
          <t>Suscripción Spotify</t>
        </is>
      </c>
      <c r="B2736" s="6" t="inlineStr">
        <is>
          <t/>
        </is>
      </c>
      <c r="C2736" s="6" t="inlineStr">
        <is>
          <t>Gobierno Vasco</t>
        </is>
      </c>
      <c r="D2736" s="6" t="inlineStr">
        <is>
          <t/>
        </is>
      </c>
      <c r="E2736" s="6" t="inlineStr">
        <is>
          <t/>
        </is>
      </c>
      <c r="F2736" s="6" t="inlineStr">
        <is>
          <t/>
        </is>
      </c>
      <c r="G2736" s="6" t="inlineStr">
        <is>
          <t>Suscripción Spotify</t>
        </is>
      </c>
      <c r="H2736" s="6" t="inlineStr">
        <is>
          <t>Suscripción Spotify</t>
        </is>
      </c>
      <c r="I2736" s="6" t="inlineStr">
        <is>
          <t/>
        </is>
      </c>
      <c r="J2736" s="6" t="inlineStr">
        <is>
          <t>25/11/2025</t>
        </is>
      </c>
      <c r="K2736" s="6" t="inlineStr">
        <is>
          <t>CM2025/350</t>
        </is>
      </c>
      <c r="L2736" s="6" t="inlineStr">
        <is>
          <t>Adjudicación provisional / definitiva</t>
        </is>
      </c>
      <c r="M2736" s="6" t="inlineStr">
        <is>
          <t>true</t>
        </is>
      </c>
      <c r="N2736" s="6" t="inlineStr">
        <is>
          <t/>
        </is>
      </c>
      <c r="O2736" s="6" t="inlineStr">
        <is>
          <t/>
        </is>
      </c>
      <c r="P2736" s="6" t="inlineStr">
        <is>
          <t/>
        </is>
      </c>
      <c r="Q2736" s="6" t="inlineStr">
        <is>
          <t/>
        </is>
      </c>
      <c r="R2736" s="6" t="inlineStr">
        <is>
          <t/>
        </is>
      </c>
      <c r="S2736" s="6" t="inlineStr">
        <is>
          <t>https://www.contratacion.euskadi.eus/webkpe00-kpeperfi/es/contenidos/anuncio_contratacion/expcm470271/es_doc/images/bos.jpg</t>
        </is>
      </c>
      <c r="T2736" s="6" t="inlineStr">
        <is>
          <t>Fundación Juan Crisóstomo de Arriaga-Orquesta Sinfónica de Bilbao</t>
        </is>
      </c>
      <c r="U2736" s="6" t="inlineStr">
        <is>
          <t>G95449021 - Fundación Juan Crisóstomo de Arriaga-Orquesta Sinfónica de Bilbao</t>
        </is>
      </c>
      <c r="V2736" s="6" t="inlineStr">
        <is>
          <t>Director General</t>
        </is>
      </c>
      <c r="W2736" s="6" t="inlineStr">
        <is>
          <t/>
        </is>
      </c>
      <c r="X2736" s="6" t="inlineStr">
        <is>
          <t/>
        </is>
      </c>
      <c r="Y2736" s="6" t="inlineStr">
        <is>
          <t/>
        </is>
      </c>
      <c r="Z2736" s="6" t="inlineStr">
        <is>
          <t>https://www.contratacion.euskadi.eus/anuncio_contratacion/suscripcion-spotify/expcm470271/webkpe00-kpesimpc/es/</t>
        </is>
      </c>
      <c r="AA2736" s="6" t="inlineStr">
        <is>
          <t>https://www.contratacion.euskadi.eus/webkpe00-kpesimpc/es/contenidos/anuncio_contratacion/expcm470271/es_doc/index.html</t>
        </is>
      </c>
      <c r="AB2736" s="6" t="inlineStr">
        <is>
          <t>https://www.contratacion.euskadi.eus/contenidos/anuncio_contratacion/expcm470271/es_doc/data/es_r01dtpd19abbf8201b238efc7ef455d40167b3ea24</t>
        </is>
      </c>
      <c r="AC2736" s="6" t="inlineStr">
        <is>
          <t>https://www.contratacion.euskadi.eus/contenidos/anuncio_contratacion/expcm470271/r01Index/expcm470271-idxContent.xml</t>
        </is>
      </c>
      <c r="AD2736" s="6" t="inlineStr">
        <is>
          <t>11/02/2026</t>
        </is>
      </c>
      <c r="AE2736" s="6" t="inlineStr">
        <is>
          <t>r01etpd15e9dfd8fcc1864054bfc1de191136ce493</t>
        </is>
      </c>
      <c r="AF2736" s="6" t="inlineStr">
        <is>
          <t>Fundación Juan Crisóstomo de Arriaga-Orquesta Sinfónica de Bilbao</t>
        </is>
      </c>
      <c r="AG2736" s="6" t="inlineStr">
        <is>
          <t>r01etpd15e9e013f3f1864054b8aed8170b7a52ec5</t>
        </is>
      </c>
      <c r="AH2736" s="6" t="inlineStr">
        <is>
          <t>Fundación Juan Crisóstomo de Arriaga-Orquesta Sinfónica de Bilbao</t>
        </is>
      </c>
      <c r="AI2736" s="6" t="inlineStr">
        <is>
          <t/>
        </is>
      </c>
      <c r="AJ2736" s="6" t="inlineStr">
        <is>
          <t/>
        </is>
      </c>
    </row>
    <row r="2737" customHeight="true" ht="15.0">
      <c r="A2737" s="6" t="inlineStr">
        <is>
          <t>Suscripción Spotify</t>
        </is>
      </c>
      <c r="B2737" s="6" t="inlineStr">
        <is>
          <t/>
        </is>
      </c>
      <c r="C2737" s="6" t="inlineStr">
        <is>
          <t>Gobierno Vasco</t>
        </is>
      </c>
      <c r="D2737" s="6" t="inlineStr">
        <is>
          <t/>
        </is>
      </c>
      <c r="E2737" s="6" t="inlineStr">
        <is>
          <t/>
        </is>
      </c>
      <c r="F2737" s="6" t="inlineStr">
        <is>
          <t/>
        </is>
      </c>
      <c r="G2737" s="6" t="inlineStr">
        <is>
          <t>Suscripción Spotify</t>
        </is>
      </c>
      <c r="H2737" s="6" t="inlineStr">
        <is>
          <t>Suscripción Spotify</t>
        </is>
      </c>
      <c r="I2737" s="6" t="inlineStr">
        <is>
          <t/>
        </is>
      </c>
      <c r="J2737" s="6" t="inlineStr">
        <is>
          <t>25/11/2025</t>
        </is>
      </c>
      <c r="K2737" s="6" t="inlineStr">
        <is>
          <t>CM2025/351</t>
        </is>
      </c>
      <c r="L2737" s="6" t="inlineStr">
        <is>
          <t>Adjudicación provisional / definitiva</t>
        </is>
      </c>
      <c r="M2737" s="6" t="inlineStr">
        <is>
          <t>true</t>
        </is>
      </c>
      <c r="N2737" s="6" t="inlineStr">
        <is>
          <t/>
        </is>
      </c>
      <c r="O2737" s="6" t="inlineStr">
        <is>
          <t/>
        </is>
      </c>
      <c r="P2737" s="6" t="inlineStr">
        <is>
          <t/>
        </is>
      </c>
      <c r="Q2737" s="6" t="inlineStr">
        <is>
          <t/>
        </is>
      </c>
      <c r="R2737" s="6" t="inlineStr">
        <is>
          <t/>
        </is>
      </c>
      <c r="S2737" s="6" t="inlineStr">
        <is>
          <t>https://www.contratacion.euskadi.eus/webkpe00-kpeperfi/es/contenidos/anuncio_contratacion/expcm470272/es_doc/images/bos.jpg</t>
        </is>
      </c>
      <c r="T2737" s="6" t="inlineStr">
        <is>
          <t>Fundación Juan Crisóstomo de Arriaga-Orquesta Sinfónica de Bilbao</t>
        </is>
      </c>
      <c r="U2737" s="6" t="inlineStr">
        <is>
          <t>G95449021 - Fundación Juan Crisóstomo de Arriaga-Orquesta Sinfónica de Bilbao</t>
        </is>
      </c>
      <c r="V2737" s="6" t="inlineStr">
        <is>
          <t>Director General</t>
        </is>
      </c>
      <c r="W2737" s="6" t="inlineStr">
        <is>
          <t/>
        </is>
      </c>
      <c r="X2737" s="6" t="inlineStr">
        <is>
          <t/>
        </is>
      </c>
      <c r="Y2737" s="6" t="inlineStr">
        <is>
          <t/>
        </is>
      </c>
      <c r="Z2737" s="6" t="inlineStr">
        <is>
          <t>https://www.contratacion.euskadi.eus/anuncio_contratacion/suscripcion-spotify/expcm470272/webkpe00-kpesimpc/es/</t>
        </is>
      </c>
      <c r="AA2737" s="6" t="inlineStr">
        <is>
          <t>https://www.contratacion.euskadi.eus/webkpe00-kpesimpc/es/contenidos/anuncio_contratacion/expcm470272/es_doc/index.html</t>
        </is>
      </c>
      <c r="AB2737" s="6" t="inlineStr">
        <is>
          <t>https://www.contratacion.euskadi.eus/contenidos/anuncio_contratacion/expcm470272/es_doc/data/es_r01dtpd19abbf847cf238efc7ef0cd045816e55c25</t>
        </is>
      </c>
      <c r="AC2737" s="6" t="inlineStr">
        <is>
          <t>https://www.contratacion.euskadi.eus/contenidos/anuncio_contratacion/expcm470272/r01Index/expcm470272-idxContent.xml</t>
        </is>
      </c>
      <c r="AD2737" s="6" t="inlineStr">
        <is>
          <t>11/02/2026</t>
        </is>
      </c>
      <c r="AE2737" s="6" t="inlineStr">
        <is>
          <t>r01etpd15e9dfd8fcc1864054bfc1de191136ce493</t>
        </is>
      </c>
      <c r="AF2737" s="6" t="inlineStr">
        <is>
          <t>Fundación Juan Crisóstomo de Arriaga-Orquesta Sinfónica de Bilbao</t>
        </is>
      </c>
      <c r="AG2737" s="6" t="inlineStr">
        <is>
          <t>r01etpd15e9e013f3f1864054b8aed8170b7a52ec5</t>
        </is>
      </c>
      <c r="AH2737" s="6" t="inlineStr">
        <is>
          <t>Fundación Juan Crisóstomo de Arriaga-Orquesta Sinfónica de Bilbao</t>
        </is>
      </c>
      <c r="AI2737" s="6" t="inlineStr">
        <is>
          <t/>
        </is>
      </c>
      <c r="AJ2737" s="6" t="inlineStr">
        <is>
          <t/>
        </is>
      </c>
    </row>
    <row r="2738" customHeight="true" ht="15.0">
      <c r="A2738" s="6" t="inlineStr">
        <is>
          <t>Suscripción Spotify</t>
        </is>
      </c>
      <c r="B2738" s="6" t="inlineStr">
        <is>
          <t/>
        </is>
      </c>
      <c r="C2738" s="6" t="inlineStr">
        <is>
          <t>Gobierno Vasco</t>
        </is>
      </c>
      <c r="D2738" s="6" t="inlineStr">
        <is>
          <t/>
        </is>
      </c>
      <c r="E2738" s="6" t="inlineStr">
        <is>
          <t/>
        </is>
      </c>
      <c r="F2738" s="6" t="inlineStr">
        <is>
          <t/>
        </is>
      </c>
      <c r="G2738" s="6" t="inlineStr">
        <is>
          <t>Suscripción Spotify</t>
        </is>
      </c>
      <c r="H2738" s="6" t="inlineStr">
        <is>
          <t>Suscripción Spotify</t>
        </is>
      </c>
      <c r="I2738" s="6" t="inlineStr">
        <is>
          <t/>
        </is>
      </c>
      <c r="J2738" s="6" t="inlineStr">
        <is>
          <t>25/11/2025</t>
        </is>
      </c>
      <c r="K2738" s="6" t="inlineStr">
        <is>
          <t>CM2025/352</t>
        </is>
      </c>
      <c r="L2738" s="6" t="inlineStr">
        <is>
          <t>Adjudicación provisional / definitiva</t>
        </is>
      </c>
      <c r="M2738" s="6" t="inlineStr">
        <is>
          <t>true</t>
        </is>
      </c>
      <c r="N2738" s="6" t="inlineStr">
        <is>
          <t/>
        </is>
      </c>
      <c r="O2738" s="6" t="inlineStr">
        <is>
          <t/>
        </is>
      </c>
      <c r="P2738" s="6" t="inlineStr">
        <is>
          <t/>
        </is>
      </c>
      <c r="Q2738" s="6" t="inlineStr">
        <is>
          <t/>
        </is>
      </c>
      <c r="R2738" s="6" t="inlineStr">
        <is>
          <t/>
        </is>
      </c>
      <c r="S2738" s="6" t="inlineStr">
        <is>
          <t>https://www.contratacion.euskadi.eus/webkpe00-kpeperfi/es/contenidos/anuncio_contratacion/expcm470273/es_doc/images/bos.jpg</t>
        </is>
      </c>
      <c r="T2738" s="6" t="inlineStr">
        <is>
          <t>Fundación Juan Crisóstomo de Arriaga-Orquesta Sinfónica de Bilbao</t>
        </is>
      </c>
      <c r="U2738" s="6" t="inlineStr">
        <is>
          <t>G95449021 - Fundación Juan Crisóstomo de Arriaga-Orquesta Sinfónica de Bilbao</t>
        </is>
      </c>
      <c r="V2738" s="6" t="inlineStr">
        <is>
          <t>Director General</t>
        </is>
      </c>
      <c r="W2738" s="6" t="inlineStr">
        <is>
          <t/>
        </is>
      </c>
      <c r="X2738" s="6" t="inlineStr">
        <is>
          <t/>
        </is>
      </c>
      <c r="Y2738" s="6" t="inlineStr">
        <is>
          <t/>
        </is>
      </c>
      <c r="Z2738" s="6" t="inlineStr">
        <is>
          <t>https://www.contratacion.euskadi.eus/anuncio_contratacion/suscripcion-spotify/expcm470273/webkpe00-kpesimpc/es/</t>
        </is>
      </c>
      <c r="AA2738" s="6" t="inlineStr">
        <is>
          <t>https://www.contratacion.euskadi.eus/webkpe00-kpesimpc/es/contenidos/anuncio_contratacion/expcm470273/es_doc/index.html</t>
        </is>
      </c>
      <c r="AB2738" s="6" t="inlineStr">
        <is>
          <t>https://www.contratacion.euskadi.eus/contenidos/anuncio_contratacion/expcm470273/es_doc/data/es_r01dtpd19abbf86fa2238efc7eceb026798a48e59c</t>
        </is>
      </c>
      <c r="AC2738" s="6" t="inlineStr">
        <is>
          <t>https://www.contratacion.euskadi.eus/contenidos/anuncio_contratacion/expcm470273/r01Index/expcm470273-idxContent.xml</t>
        </is>
      </c>
      <c r="AD2738" s="6" t="inlineStr">
        <is>
          <t>11/02/2026</t>
        </is>
      </c>
      <c r="AE2738" s="6" t="inlineStr">
        <is>
          <t>r01etpd15e9dfd8fcc1864054bfc1de191136ce493</t>
        </is>
      </c>
      <c r="AF2738" s="6" t="inlineStr">
        <is>
          <t>Fundación Juan Crisóstomo de Arriaga-Orquesta Sinfónica de Bilbao</t>
        </is>
      </c>
      <c r="AG2738" s="6" t="inlineStr">
        <is>
          <t>r01etpd15e9e013f3f1864054b8aed8170b7a52ec5</t>
        </is>
      </c>
      <c r="AH2738" s="6" t="inlineStr">
        <is>
          <t>Fundación Juan Crisóstomo de Arriaga-Orquesta Sinfónica de Bilbao</t>
        </is>
      </c>
      <c r="AI2738" s="6" t="inlineStr">
        <is>
          <t/>
        </is>
      </c>
      <c r="AJ2738" s="6" t="inlineStr">
        <is>
          <t/>
        </is>
      </c>
    </row>
    <row r="2739" customHeight="true" ht="15.0">
      <c r="A2739" s="6" t="inlineStr">
        <is>
          <t>Suscripción Spotify</t>
        </is>
      </c>
      <c r="B2739" s="6" t="inlineStr">
        <is>
          <t/>
        </is>
      </c>
      <c r="C2739" s="6" t="inlineStr">
        <is>
          <t>Gobierno Vasco</t>
        </is>
      </c>
      <c r="D2739" s="6" t="inlineStr">
        <is>
          <t/>
        </is>
      </c>
      <c r="E2739" s="6" t="inlineStr">
        <is>
          <t/>
        </is>
      </c>
      <c r="F2739" s="6" t="inlineStr">
        <is>
          <t/>
        </is>
      </c>
      <c r="G2739" s="6" t="inlineStr">
        <is>
          <t>Suscripción Spotify</t>
        </is>
      </c>
      <c r="H2739" s="6" t="inlineStr">
        <is>
          <t>Suscripción Spotify</t>
        </is>
      </c>
      <c r="I2739" s="6" t="inlineStr">
        <is>
          <t/>
        </is>
      </c>
      <c r="J2739" s="6" t="inlineStr">
        <is>
          <t>25/11/2025</t>
        </is>
      </c>
      <c r="K2739" s="6" t="inlineStr">
        <is>
          <t>CM2025/353</t>
        </is>
      </c>
      <c r="L2739" s="6" t="inlineStr">
        <is>
          <t>Adjudicación provisional / definitiva</t>
        </is>
      </c>
      <c r="M2739" s="6" t="inlineStr">
        <is>
          <t>true</t>
        </is>
      </c>
      <c r="N2739" s="6" t="inlineStr">
        <is>
          <t/>
        </is>
      </c>
      <c r="O2739" s="6" t="inlineStr">
        <is>
          <t/>
        </is>
      </c>
      <c r="P2739" s="6" t="inlineStr">
        <is>
          <t/>
        </is>
      </c>
      <c r="Q2739" s="6" t="inlineStr">
        <is>
          <t/>
        </is>
      </c>
      <c r="R2739" s="6" t="inlineStr">
        <is>
          <t/>
        </is>
      </c>
      <c r="S2739" s="6" t="inlineStr">
        <is>
          <t>https://www.contratacion.euskadi.eus/webkpe00-kpeperfi/es/contenidos/anuncio_contratacion/expcm470274/es_doc/images/bos.jpg</t>
        </is>
      </c>
      <c r="T2739" s="6" t="inlineStr">
        <is>
          <t>Fundación Juan Crisóstomo de Arriaga-Orquesta Sinfónica de Bilbao</t>
        </is>
      </c>
      <c r="U2739" s="6" t="inlineStr">
        <is>
          <t>G95449021 - Fundación Juan Crisóstomo de Arriaga-Orquesta Sinfónica de Bilbao</t>
        </is>
      </c>
      <c r="V2739" s="6" t="inlineStr">
        <is>
          <t>Director General</t>
        </is>
      </c>
      <c r="W2739" s="6" t="inlineStr">
        <is>
          <t/>
        </is>
      </c>
      <c r="X2739" s="6" t="inlineStr">
        <is>
          <t/>
        </is>
      </c>
      <c r="Y2739" s="6" t="inlineStr">
        <is>
          <t/>
        </is>
      </c>
      <c r="Z2739" s="6" t="inlineStr">
        <is>
          <t>https://www.contratacion.euskadi.eus/anuncio_contratacion/suscripcion-spotify/expcm470274/webkpe00-kpesimpc/es/</t>
        </is>
      </c>
      <c r="AA2739" s="6" t="inlineStr">
        <is>
          <t>https://www.contratacion.euskadi.eus/webkpe00-kpesimpc/es/contenidos/anuncio_contratacion/expcm470274/es_doc/index.html</t>
        </is>
      </c>
      <c r="AB2739" s="6" t="inlineStr">
        <is>
          <t>https://www.contratacion.euskadi.eus/contenidos/anuncio_contratacion/expcm470274/es_doc/data/es_r01dtpd19abbf89784238efc7e9481b81e8c717784</t>
        </is>
      </c>
      <c r="AC2739" s="6" t="inlineStr">
        <is>
          <t>https://www.contratacion.euskadi.eus/contenidos/anuncio_contratacion/expcm470274/r01Index/expcm470274-idxContent.xml</t>
        </is>
      </c>
      <c r="AD2739" s="6" t="inlineStr">
        <is>
          <t>11/02/2026</t>
        </is>
      </c>
      <c r="AE2739" s="6" t="inlineStr">
        <is>
          <t>r01etpd15e9dfd8fcc1864054bfc1de191136ce493</t>
        </is>
      </c>
      <c r="AF2739" s="6" t="inlineStr">
        <is>
          <t>Fundación Juan Crisóstomo de Arriaga-Orquesta Sinfónica de Bilbao</t>
        </is>
      </c>
      <c r="AG2739" s="6" t="inlineStr">
        <is>
          <t>r01etpd15e9e013f3f1864054b8aed8170b7a52ec5</t>
        </is>
      </c>
      <c r="AH2739" s="6" t="inlineStr">
        <is>
          <t>Fundación Juan Crisóstomo de Arriaga-Orquesta Sinfónica de Bilbao</t>
        </is>
      </c>
      <c r="AI2739" s="6" t="inlineStr">
        <is>
          <t/>
        </is>
      </c>
      <c r="AJ2739" s="6" t="inlineStr">
        <is>
          <t/>
        </is>
      </c>
    </row>
    <row r="2740" customHeight="true" ht="15.0">
      <c r="A2740" s="6" t="inlineStr">
        <is>
          <t>Suscripción Spotify</t>
        </is>
      </c>
      <c r="B2740" s="6" t="inlineStr">
        <is>
          <t/>
        </is>
      </c>
      <c r="C2740" s="6" t="inlineStr">
        <is>
          <t>Gobierno Vasco</t>
        </is>
      </c>
      <c r="D2740" s="6" t="inlineStr">
        <is>
          <t/>
        </is>
      </c>
      <c r="E2740" s="6" t="inlineStr">
        <is>
          <t/>
        </is>
      </c>
      <c r="F2740" s="6" t="inlineStr">
        <is>
          <t/>
        </is>
      </c>
      <c r="G2740" s="6" t="inlineStr">
        <is>
          <t>Suscripción Spotify</t>
        </is>
      </c>
      <c r="H2740" s="6" t="inlineStr">
        <is>
          <t>Suscripción Spotify</t>
        </is>
      </c>
      <c r="I2740" s="6" t="inlineStr">
        <is>
          <t/>
        </is>
      </c>
      <c r="J2740" s="6" t="inlineStr">
        <is>
          <t>25/11/2025</t>
        </is>
      </c>
      <c r="K2740" s="6" t="inlineStr">
        <is>
          <t>CM2025/354</t>
        </is>
      </c>
      <c r="L2740" s="6" t="inlineStr">
        <is>
          <t>Adjudicación provisional / definitiva</t>
        </is>
      </c>
      <c r="M2740" s="6" t="inlineStr">
        <is>
          <t>true</t>
        </is>
      </c>
      <c r="N2740" s="6" t="inlineStr">
        <is>
          <t/>
        </is>
      </c>
      <c r="O2740" s="6" t="inlineStr">
        <is>
          <t/>
        </is>
      </c>
      <c r="P2740" s="6" t="inlineStr">
        <is>
          <t/>
        </is>
      </c>
      <c r="Q2740" s="6" t="inlineStr">
        <is>
          <t/>
        </is>
      </c>
      <c r="R2740" s="6" t="inlineStr">
        <is>
          <t/>
        </is>
      </c>
      <c r="S2740" s="6" t="inlineStr">
        <is>
          <t>https://www.contratacion.euskadi.eus/webkpe00-kpeperfi/es/contenidos/anuncio_contratacion/expcm470275/es_doc/images/bos.jpg</t>
        </is>
      </c>
      <c r="T2740" s="6" t="inlineStr">
        <is>
          <t>Fundación Juan Crisóstomo de Arriaga-Orquesta Sinfónica de Bilbao</t>
        </is>
      </c>
      <c r="U2740" s="6" t="inlineStr">
        <is>
          <t>G95449021 - Fundación Juan Crisóstomo de Arriaga-Orquesta Sinfónica de Bilbao</t>
        </is>
      </c>
      <c r="V2740" s="6" t="inlineStr">
        <is>
          <t>Director General</t>
        </is>
      </c>
      <c r="W2740" s="6" t="inlineStr">
        <is>
          <t/>
        </is>
      </c>
      <c r="X2740" s="6" t="inlineStr">
        <is>
          <t/>
        </is>
      </c>
      <c r="Y2740" s="6" t="inlineStr">
        <is>
          <t/>
        </is>
      </c>
      <c r="Z2740" s="6" t="inlineStr">
        <is>
          <t>https://www.contratacion.euskadi.eus/anuncio_contratacion/suscripcion-spotify/expcm470275/webkpe00-kpesimpc/es/</t>
        </is>
      </c>
      <c r="AA2740" s="6" t="inlineStr">
        <is>
          <t>https://www.contratacion.euskadi.eus/webkpe00-kpesimpc/es/contenidos/anuncio_contratacion/expcm470275/es_doc/index.html</t>
        </is>
      </c>
      <c r="AB2740" s="6" t="inlineStr">
        <is>
          <t>https://www.contratacion.euskadi.eus/contenidos/anuncio_contratacion/expcm470275/es_doc/data/es_r01dtpd19abc466a8d53048478c786bb64bc9b42e9</t>
        </is>
      </c>
      <c r="AC2740" s="6" t="inlineStr">
        <is>
          <t>https://www.contratacion.euskadi.eus/contenidos/anuncio_contratacion/expcm470275/r01Index/expcm470275-idxContent.xml</t>
        </is>
      </c>
      <c r="AD2740" s="6" t="inlineStr">
        <is>
          <t>11/02/2026</t>
        </is>
      </c>
      <c r="AE2740" s="6" t="inlineStr">
        <is>
          <t>r01etpd15e9dfd8fcc1864054bfc1de191136ce493</t>
        </is>
      </c>
      <c r="AF2740" s="6" t="inlineStr">
        <is>
          <t>Fundación Juan Crisóstomo de Arriaga-Orquesta Sinfónica de Bilbao</t>
        </is>
      </c>
      <c r="AG2740" s="6" t="inlineStr">
        <is>
          <t>r01etpd15e9e013f3f1864054b8aed8170b7a52ec5</t>
        </is>
      </c>
      <c r="AH2740" s="6" t="inlineStr">
        <is>
          <t>Fundación Juan Crisóstomo de Arriaga-Orquesta Sinfónica de Bilbao</t>
        </is>
      </c>
      <c r="AI2740" s="6" t="inlineStr">
        <is>
          <t/>
        </is>
      </c>
      <c r="AJ2740" s="6" t="inlineStr">
        <is>
          <t/>
        </is>
      </c>
    </row>
    <row r="2741" customHeight="true" ht="15.0">
      <c r="A2741" s="6" t="inlineStr">
        <is>
          <t>Suscripción Spotify</t>
        </is>
      </c>
      <c r="B2741" s="6" t="inlineStr">
        <is>
          <t/>
        </is>
      </c>
      <c r="C2741" s="6" t="inlineStr">
        <is>
          <t>Gobierno Vasco</t>
        </is>
      </c>
      <c r="D2741" s="6" t="inlineStr">
        <is>
          <t/>
        </is>
      </c>
      <c r="E2741" s="6" t="inlineStr">
        <is>
          <t/>
        </is>
      </c>
      <c r="F2741" s="6" t="inlineStr">
        <is>
          <t/>
        </is>
      </c>
      <c r="G2741" s="6" t="inlineStr">
        <is>
          <t>Suscripción Spotify</t>
        </is>
      </c>
      <c r="H2741" s="6" t="inlineStr">
        <is>
          <t>Suscripción Spotify</t>
        </is>
      </c>
      <c r="I2741" s="6" t="inlineStr">
        <is>
          <t/>
        </is>
      </c>
      <c r="J2741" s="6" t="inlineStr">
        <is>
          <t>25/11/2025</t>
        </is>
      </c>
      <c r="K2741" s="6" t="inlineStr">
        <is>
          <t>CM2025/355</t>
        </is>
      </c>
      <c r="L2741" s="6" t="inlineStr">
        <is>
          <t>Adjudicación provisional / definitiva</t>
        </is>
      </c>
      <c r="M2741" s="6" t="inlineStr">
        <is>
          <t>true</t>
        </is>
      </c>
      <c r="N2741" s="6" t="inlineStr">
        <is>
          <t/>
        </is>
      </c>
      <c r="O2741" s="6" t="inlineStr">
        <is>
          <t/>
        </is>
      </c>
      <c r="P2741" s="6" t="inlineStr">
        <is>
          <t/>
        </is>
      </c>
      <c r="Q2741" s="6" t="inlineStr">
        <is>
          <t/>
        </is>
      </c>
      <c r="R2741" s="6" t="inlineStr">
        <is>
          <t/>
        </is>
      </c>
      <c r="S2741" s="6" t="inlineStr">
        <is>
          <t>https://www.contratacion.euskadi.eus/webkpe00-kpeperfi/es/contenidos/anuncio_contratacion/expcm470276/es_doc/images/bos.jpg</t>
        </is>
      </c>
      <c r="T2741" s="6" t="inlineStr">
        <is>
          <t>Fundación Juan Crisóstomo de Arriaga-Orquesta Sinfónica de Bilbao</t>
        </is>
      </c>
      <c r="U2741" s="6" t="inlineStr">
        <is>
          <t>G95449021 - Fundación Juan Crisóstomo de Arriaga-Orquesta Sinfónica de Bilbao</t>
        </is>
      </c>
      <c r="V2741" s="6" t="inlineStr">
        <is>
          <t>Director General</t>
        </is>
      </c>
      <c r="W2741" s="6" t="inlineStr">
        <is>
          <t/>
        </is>
      </c>
      <c r="X2741" s="6" t="inlineStr">
        <is>
          <t/>
        </is>
      </c>
      <c r="Y2741" s="6" t="inlineStr">
        <is>
          <t/>
        </is>
      </c>
      <c r="Z2741" s="6" t="inlineStr">
        <is>
          <t>https://www.contratacion.euskadi.eus/anuncio_contratacion/suscripcion-spotify/expcm470276/webkpe00-kpesimpc/es/</t>
        </is>
      </c>
      <c r="AA2741" s="6" t="inlineStr">
        <is>
          <t>https://www.contratacion.euskadi.eus/webkpe00-kpesimpc/es/contenidos/anuncio_contratacion/expcm470276/es_doc/index.html</t>
        </is>
      </c>
      <c r="AB2741" s="6" t="inlineStr">
        <is>
          <t>https://www.contratacion.euskadi.eus/contenidos/anuncio_contratacion/expcm470276/es_doc/data/es_r01dtpd19abc4a83ae2c37f5d66191d3c1d3519949</t>
        </is>
      </c>
      <c r="AC2741" s="6" t="inlineStr">
        <is>
          <t>https://www.contratacion.euskadi.eus/contenidos/anuncio_contratacion/expcm470276/r01Index/expcm470276-idxContent.xml</t>
        </is>
      </c>
      <c r="AD2741" s="6" t="inlineStr">
        <is>
          <t>11/02/2026</t>
        </is>
      </c>
      <c r="AE2741" s="6" t="inlineStr">
        <is>
          <t>r01etpd15e9dfd8fcc1864054bfc1de191136ce493</t>
        </is>
      </c>
      <c r="AF2741" s="6" t="inlineStr">
        <is>
          <t>Fundación Juan Crisóstomo de Arriaga-Orquesta Sinfónica de Bilbao</t>
        </is>
      </c>
      <c r="AG2741" s="6" t="inlineStr">
        <is>
          <t>r01etpd15e9e013f3f1864054b8aed8170b7a52ec5</t>
        </is>
      </c>
      <c r="AH2741" s="6" t="inlineStr">
        <is>
          <t>Fundación Juan Crisóstomo de Arriaga-Orquesta Sinfónica de Bilbao</t>
        </is>
      </c>
      <c r="AI2741" s="6" t="inlineStr">
        <is>
          <t/>
        </is>
      </c>
      <c r="AJ2741" s="6" t="inlineStr">
        <is>
          <t/>
        </is>
      </c>
    </row>
    <row r="2742" customHeight="true" ht="15.0">
      <c r="A2742" s="6" t="inlineStr">
        <is>
          <t>Suscripción Spotify</t>
        </is>
      </c>
      <c r="B2742" s="6" t="inlineStr">
        <is>
          <t/>
        </is>
      </c>
      <c r="C2742" s="6" t="inlineStr">
        <is>
          <t>Gobierno Vasco</t>
        </is>
      </c>
      <c r="D2742" s="6" t="inlineStr">
        <is>
          <t/>
        </is>
      </c>
      <c r="E2742" s="6" t="inlineStr">
        <is>
          <t/>
        </is>
      </c>
      <c r="F2742" s="6" t="inlineStr">
        <is>
          <t/>
        </is>
      </c>
      <c r="G2742" s="6" t="inlineStr">
        <is>
          <t>Suscripción Spotify</t>
        </is>
      </c>
      <c r="H2742" s="6" t="inlineStr">
        <is>
          <t>Suscripción Spotify</t>
        </is>
      </c>
      <c r="I2742" s="6" t="inlineStr">
        <is>
          <t/>
        </is>
      </c>
      <c r="J2742" s="6" t="inlineStr">
        <is>
          <t>25/11/2025</t>
        </is>
      </c>
      <c r="K2742" s="6" t="inlineStr">
        <is>
          <t>CM2025/356</t>
        </is>
      </c>
      <c r="L2742" s="6" t="inlineStr">
        <is>
          <t>Adjudicación provisional / definitiva</t>
        </is>
      </c>
      <c r="M2742" s="6" t="inlineStr">
        <is>
          <t>true</t>
        </is>
      </c>
      <c r="N2742" s="6" t="inlineStr">
        <is>
          <t/>
        </is>
      </c>
      <c r="O2742" s="6" t="inlineStr">
        <is>
          <t/>
        </is>
      </c>
      <c r="P2742" s="6" t="inlineStr">
        <is>
          <t/>
        </is>
      </c>
      <c r="Q2742" s="6" t="inlineStr">
        <is>
          <t/>
        </is>
      </c>
      <c r="R2742" s="6" t="inlineStr">
        <is>
          <t/>
        </is>
      </c>
      <c r="S2742" s="6" t="inlineStr">
        <is>
          <t>https://www.contratacion.euskadi.eus/webkpe00-kpeperfi/es/contenidos/anuncio_contratacion/expcm470277/es_doc/images/bos.jpg</t>
        </is>
      </c>
      <c r="T2742" s="6" t="inlineStr">
        <is>
          <t>Fundación Juan Crisóstomo de Arriaga-Orquesta Sinfónica de Bilbao</t>
        </is>
      </c>
      <c r="U2742" s="6" t="inlineStr">
        <is>
          <t>G95449021 - Fundación Juan Crisóstomo de Arriaga-Orquesta Sinfónica de Bilbao</t>
        </is>
      </c>
      <c r="V2742" s="6" t="inlineStr">
        <is>
          <t>Director General</t>
        </is>
      </c>
      <c r="W2742" s="6" t="inlineStr">
        <is>
          <t/>
        </is>
      </c>
      <c r="X2742" s="6" t="inlineStr">
        <is>
          <t/>
        </is>
      </c>
      <c r="Y2742" s="6" t="inlineStr">
        <is>
          <t/>
        </is>
      </c>
      <c r="Z2742" s="6" t="inlineStr">
        <is>
          <t>https://www.contratacion.euskadi.eus/anuncio_contratacion/suscripcion-spotify/expcm470277/webkpe00-kpesimpc/es/</t>
        </is>
      </c>
      <c r="AA2742" s="6" t="inlineStr">
        <is>
          <t>https://www.contratacion.euskadi.eus/webkpe00-kpesimpc/es/contenidos/anuncio_contratacion/expcm470277/es_doc/index.html</t>
        </is>
      </c>
      <c r="AB2742" s="6" t="inlineStr">
        <is>
          <t>https://www.contratacion.euskadi.eus/contenidos/anuncio_contratacion/expcm470277/es_doc/data/es_r01dtpd19abc4aabfb2c37f5d6fd0ac31be643f177</t>
        </is>
      </c>
      <c r="AC2742" s="6" t="inlineStr">
        <is>
          <t>https://www.contratacion.euskadi.eus/contenidos/anuncio_contratacion/expcm470277/r01Index/expcm470277-idxContent.xml</t>
        </is>
      </c>
      <c r="AD2742" s="6" t="inlineStr">
        <is>
          <t>11/02/2026</t>
        </is>
      </c>
      <c r="AE2742" s="6" t="inlineStr">
        <is>
          <t>r01etpd15e9dfd8fcc1864054bfc1de191136ce493</t>
        </is>
      </c>
      <c r="AF2742" s="6" t="inlineStr">
        <is>
          <t>Fundación Juan Crisóstomo de Arriaga-Orquesta Sinfónica de Bilbao</t>
        </is>
      </c>
      <c r="AG2742" s="6" t="inlineStr">
        <is>
          <t>r01etpd15e9e013f3f1864054b8aed8170b7a52ec5</t>
        </is>
      </c>
      <c r="AH2742" s="6" t="inlineStr">
        <is>
          <t>Fundación Juan Crisóstomo de Arriaga-Orquesta Sinfónica de Bilbao</t>
        </is>
      </c>
      <c r="AI2742" s="6" t="inlineStr">
        <is>
          <t/>
        </is>
      </c>
      <c r="AJ2742" s="6" t="inlineStr">
        <is>
          <t/>
        </is>
      </c>
    </row>
    <row r="2743" customHeight="true" ht="15.0">
      <c r="A2743" s="6" t="inlineStr">
        <is>
          <t>Mantenimiento/renting equipos de oficina</t>
        </is>
      </c>
      <c r="B2743" s="6" t="inlineStr">
        <is>
          <t/>
        </is>
      </c>
      <c r="C2743" s="6" t="inlineStr">
        <is>
          <t>Gobierno Vasco</t>
        </is>
      </c>
      <c r="D2743" s="6" t="inlineStr">
        <is>
          <t/>
        </is>
      </c>
      <c r="E2743" s="6" t="inlineStr">
        <is>
          <t/>
        </is>
      </c>
      <c r="F2743" s="6" t="inlineStr">
        <is>
          <t/>
        </is>
      </c>
      <c r="G2743" s="6" t="inlineStr">
        <is>
          <t>Mantenimiento/renting equipos de oficina</t>
        </is>
      </c>
      <c r="H2743" s="6" t="inlineStr">
        <is>
          <t>Mantenimiento/renting equipos de oficina</t>
        </is>
      </c>
      <c r="I2743" s="6" t="inlineStr">
        <is>
          <t/>
        </is>
      </c>
      <c r="J2743" s="6" t="inlineStr">
        <is>
          <t>25/11/2025</t>
        </is>
      </c>
      <c r="K2743" s="6" t="inlineStr">
        <is>
          <t>CM2025/357</t>
        </is>
      </c>
      <c r="L2743" s="6" t="inlineStr">
        <is>
          <t>Adjudicación provisional / definitiva</t>
        </is>
      </c>
      <c r="M2743" s="6" t="inlineStr">
        <is>
          <t>true</t>
        </is>
      </c>
      <c r="N2743" s="6" t="inlineStr">
        <is>
          <t/>
        </is>
      </c>
      <c r="O2743" s="6" t="inlineStr">
        <is>
          <t/>
        </is>
      </c>
      <c r="P2743" s="6" t="inlineStr">
        <is>
          <t/>
        </is>
      </c>
      <c r="Q2743" s="6" t="inlineStr">
        <is>
          <t/>
        </is>
      </c>
      <c r="R2743" s="6" t="inlineStr">
        <is>
          <t/>
        </is>
      </c>
      <c r="S2743" s="6" t="inlineStr">
        <is>
          <t>https://www.contratacion.euskadi.eus/webkpe00-kpeperfi/es/contenidos/anuncio_contratacion/expcm470278/es_doc/images/bos.jpg</t>
        </is>
      </c>
      <c r="T2743" s="6" t="inlineStr">
        <is>
          <t>Fundación Juan Crisóstomo de Arriaga-Orquesta Sinfónica de Bilbao</t>
        </is>
      </c>
      <c r="U2743" s="6" t="inlineStr">
        <is>
          <t>G95449021 - Fundación Juan Crisóstomo de Arriaga-Orquesta Sinfónica de Bilbao</t>
        </is>
      </c>
      <c r="V2743" s="6" t="inlineStr">
        <is>
          <t>Director General</t>
        </is>
      </c>
      <c r="W2743" s="6" t="inlineStr">
        <is>
          <t/>
        </is>
      </c>
      <c r="X2743" s="6" t="inlineStr">
        <is>
          <t/>
        </is>
      </c>
      <c r="Y2743" s="6" t="inlineStr">
        <is>
          <t/>
        </is>
      </c>
      <c r="Z2743" s="6" t="inlineStr">
        <is>
          <t>https://www.contratacion.euskadi.eus/anuncio_contratacion/mantenimiento-renting-equipos-oficina/expcm470278/webkpe00-kpesimpc/es/</t>
        </is>
      </c>
      <c r="AA2743" s="6" t="inlineStr">
        <is>
          <t>https://www.contratacion.euskadi.eus/webkpe00-kpesimpc/es/contenidos/anuncio_contratacion/expcm470278/es_doc/index.html</t>
        </is>
      </c>
      <c r="AB2743" s="6" t="inlineStr">
        <is>
          <t>https://www.contratacion.euskadi.eus/contenidos/anuncio_contratacion/expcm470278/es_doc/data/es_r01dtpd19abc4ad3782c37f5d6393b97f5c1b031b6</t>
        </is>
      </c>
      <c r="AC2743" s="6" t="inlineStr">
        <is>
          <t>https://www.contratacion.euskadi.eus/contenidos/anuncio_contratacion/expcm470278/r01Index/expcm470278-idxContent.xml</t>
        </is>
      </c>
      <c r="AD2743" s="6" t="inlineStr">
        <is>
          <t>11/02/2026</t>
        </is>
      </c>
      <c r="AE2743" s="6" t="inlineStr">
        <is>
          <t>r01etpd15e9dfd8fcc1864054bfc1de191136ce493</t>
        </is>
      </c>
      <c r="AF2743" s="6" t="inlineStr">
        <is>
          <t>Fundación Juan Crisóstomo de Arriaga-Orquesta Sinfónica de Bilbao</t>
        </is>
      </c>
      <c r="AG2743" s="6" t="inlineStr">
        <is>
          <t>r01etpd15e9e013f3f1864054b8aed8170b7a52ec5</t>
        </is>
      </c>
      <c r="AH2743" s="6" t="inlineStr">
        <is>
          <t>Fundación Juan Crisóstomo de Arriaga-Orquesta Sinfónica de Bilbao</t>
        </is>
      </c>
      <c r="AI2743" s="6" t="inlineStr">
        <is>
          <t/>
        </is>
      </c>
      <c r="AJ2743" s="6" t="inlineStr">
        <is>
          <t/>
        </is>
      </c>
    </row>
    <row r="2744" customHeight="true" ht="15.0">
      <c r="A2744" s="6" t="inlineStr">
        <is>
          <t>Mantenimiento/renting equipos de oficina</t>
        </is>
      </c>
      <c r="B2744" s="6" t="inlineStr">
        <is>
          <t/>
        </is>
      </c>
      <c r="C2744" s="6" t="inlineStr">
        <is>
          <t>Gobierno Vasco</t>
        </is>
      </c>
      <c r="D2744" s="6" t="inlineStr">
        <is>
          <t/>
        </is>
      </c>
      <c r="E2744" s="6" t="inlineStr">
        <is>
          <t/>
        </is>
      </c>
      <c r="F2744" s="6" t="inlineStr">
        <is>
          <t/>
        </is>
      </c>
      <c r="G2744" s="6" t="inlineStr">
        <is>
          <t>Mantenimiento/renting equipos de oficina</t>
        </is>
      </c>
      <c r="H2744" s="6" t="inlineStr">
        <is>
          <t>Mantenimiento/renting equipos de oficina</t>
        </is>
      </c>
      <c r="I2744" s="6" t="inlineStr">
        <is>
          <t/>
        </is>
      </c>
      <c r="J2744" s="6" t="inlineStr">
        <is>
          <t>25/11/2025</t>
        </is>
      </c>
      <c r="K2744" s="6" t="inlineStr">
        <is>
          <t>CM2025/358</t>
        </is>
      </c>
      <c r="L2744" s="6" t="inlineStr">
        <is>
          <t>Adjudicación provisional / definitiva</t>
        </is>
      </c>
      <c r="M2744" s="6" t="inlineStr">
        <is>
          <t>true</t>
        </is>
      </c>
      <c r="N2744" s="6" t="inlineStr">
        <is>
          <t/>
        </is>
      </c>
      <c r="O2744" s="6" t="inlineStr">
        <is>
          <t/>
        </is>
      </c>
      <c r="P2744" s="6" t="inlineStr">
        <is>
          <t/>
        </is>
      </c>
      <c r="Q2744" s="6" t="inlineStr">
        <is>
          <t/>
        </is>
      </c>
      <c r="R2744" s="6" t="inlineStr">
        <is>
          <t/>
        </is>
      </c>
      <c r="S2744" s="6" t="inlineStr">
        <is>
          <t>https://www.contratacion.euskadi.eus/webkpe00-kpeperfi/es/contenidos/anuncio_contratacion/expcm470279/es_doc/images/bos.jpg</t>
        </is>
      </c>
      <c r="T2744" s="6" t="inlineStr">
        <is>
          <t>Fundación Juan Crisóstomo de Arriaga-Orquesta Sinfónica de Bilbao</t>
        </is>
      </c>
      <c r="U2744" s="6" t="inlineStr">
        <is>
          <t>G95449021 - Fundación Juan Crisóstomo de Arriaga-Orquesta Sinfónica de Bilbao</t>
        </is>
      </c>
      <c r="V2744" s="6" t="inlineStr">
        <is>
          <t>Director General</t>
        </is>
      </c>
      <c r="W2744" s="6" t="inlineStr">
        <is>
          <t/>
        </is>
      </c>
      <c r="X2744" s="6" t="inlineStr">
        <is>
          <t/>
        </is>
      </c>
      <c r="Y2744" s="6" t="inlineStr">
        <is>
          <t/>
        </is>
      </c>
      <c r="Z2744" s="6" t="inlineStr">
        <is>
          <t>https://www.contratacion.euskadi.eus/anuncio_contratacion/mantenimiento-renting-equipos-oficina/expcm470279/webkpe00-kpesimpc/es/</t>
        </is>
      </c>
      <c r="AA2744" s="6" t="inlineStr">
        <is>
          <t>https://www.contratacion.euskadi.eus/webkpe00-kpesimpc/es/contenidos/anuncio_contratacion/expcm470279/es_doc/index.html</t>
        </is>
      </c>
      <c r="AB2744" s="6" t="inlineStr">
        <is>
          <t>https://www.contratacion.euskadi.eus/contenidos/anuncio_contratacion/expcm470279/es_doc/data/es_r01dtpd19abc4afba72c37f5d6422f9e11b9b8c5fd</t>
        </is>
      </c>
      <c r="AC2744" s="6" t="inlineStr">
        <is>
          <t>https://www.contratacion.euskadi.eus/contenidos/anuncio_contratacion/expcm470279/r01Index/expcm470279-idxContent.xml</t>
        </is>
      </c>
      <c r="AD2744" s="6" t="inlineStr">
        <is>
          <t>11/02/2026</t>
        </is>
      </c>
      <c r="AE2744" s="6" t="inlineStr">
        <is>
          <t>r01etpd15e9dfd8fcc1864054bfc1de191136ce493</t>
        </is>
      </c>
      <c r="AF2744" s="6" t="inlineStr">
        <is>
          <t>Fundación Juan Crisóstomo de Arriaga-Orquesta Sinfónica de Bilbao</t>
        </is>
      </c>
      <c r="AG2744" s="6" t="inlineStr">
        <is>
          <t>r01etpd15e9e013f3f1864054b8aed8170b7a52ec5</t>
        </is>
      </c>
      <c r="AH2744" s="6" t="inlineStr">
        <is>
          <t>Fundación Juan Crisóstomo de Arriaga-Orquesta Sinfónica de Bilbao</t>
        </is>
      </c>
      <c r="AI2744" s="6" t="inlineStr">
        <is>
          <t/>
        </is>
      </c>
      <c r="AJ2744" s="6" t="inlineStr">
        <is>
          <t/>
        </is>
      </c>
    </row>
    <row r="2745" customHeight="true" ht="15.0">
      <c r="A2745" s="6" t="inlineStr">
        <is>
          <t>Mantenimiento/renting equipos de oficina</t>
        </is>
      </c>
      <c r="B2745" s="6" t="inlineStr">
        <is>
          <t/>
        </is>
      </c>
      <c r="C2745" s="6" t="inlineStr">
        <is>
          <t>Gobierno Vasco</t>
        </is>
      </c>
      <c r="D2745" s="6" t="inlineStr">
        <is>
          <t/>
        </is>
      </c>
      <c r="E2745" s="6" t="inlineStr">
        <is>
          <t/>
        </is>
      </c>
      <c r="F2745" s="6" t="inlineStr">
        <is>
          <t/>
        </is>
      </c>
      <c r="G2745" s="6" t="inlineStr">
        <is>
          <t>Mantenimiento/renting equipos de oficina</t>
        </is>
      </c>
      <c r="H2745" s="6" t="inlineStr">
        <is>
          <t>Mantenimiento/renting equipos de oficina</t>
        </is>
      </c>
      <c r="I2745" s="6" t="inlineStr">
        <is>
          <t/>
        </is>
      </c>
      <c r="J2745" s="6" t="inlineStr">
        <is>
          <t>25/11/2025</t>
        </is>
      </c>
      <c r="K2745" s="6" t="inlineStr">
        <is>
          <t>CM2025/359</t>
        </is>
      </c>
      <c r="L2745" s="6" t="inlineStr">
        <is>
          <t>Adjudicación provisional / definitiva</t>
        </is>
      </c>
      <c r="M2745" s="6" t="inlineStr">
        <is>
          <t>true</t>
        </is>
      </c>
      <c r="N2745" s="6" t="inlineStr">
        <is>
          <t/>
        </is>
      </c>
      <c r="O2745" s="6" t="inlineStr">
        <is>
          <t/>
        </is>
      </c>
      <c r="P2745" s="6" t="inlineStr">
        <is>
          <t/>
        </is>
      </c>
      <c r="Q2745" s="6" t="inlineStr">
        <is>
          <t/>
        </is>
      </c>
      <c r="R2745" s="6" t="inlineStr">
        <is>
          <t/>
        </is>
      </c>
      <c r="S2745" s="6" t="inlineStr">
        <is>
          <t>https://www.contratacion.euskadi.eus/webkpe00-kpeperfi/es/contenidos/anuncio_contratacion/expcm470280/es_doc/images/bos.jpg</t>
        </is>
      </c>
      <c r="T2745" s="6" t="inlineStr">
        <is>
          <t>Fundación Juan Crisóstomo de Arriaga-Orquesta Sinfónica de Bilbao</t>
        </is>
      </c>
      <c r="U2745" s="6" t="inlineStr">
        <is>
          <t>G95449021 - Fundación Juan Crisóstomo de Arriaga-Orquesta Sinfónica de Bilbao</t>
        </is>
      </c>
      <c r="V2745" s="6" t="inlineStr">
        <is>
          <t>Director General</t>
        </is>
      </c>
      <c r="W2745" s="6" t="inlineStr">
        <is>
          <t/>
        </is>
      </c>
      <c r="X2745" s="6" t="inlineStr">
        <is>
          <t/>
        </is>
      </c>
      <c r="Y2745" s="6" t="inlineStr">
        <is>
          <t/>
        </is>
      </c>
      <c r="Z2745" s="6" t="inlineStr">
        <is>
          <t>https://www.contratacion.euskadi.eus/anuncio_contratacion/mantenimiento-renting-equipos-oficina/expcm470280/webkpe00-kpesimpc/es/</t>
        </is>
      </c>
      <c r="AA2745" s="6" t="inlineStr">
        <is>
          <t>https://www.contratacion.euskadi.eus/webkpe00-kpesimpc/es/contenidos/anuncio_contratacion/expcm470280/es_doc/index.html</t>
        </is>
      </c>
      <c r="AB2745" s="6" t="inlineStr">
        <is>
          <t>https://www.contratacion.euskadi.eus/contenidos/anuncio_contratacion/expcm470280/es_doc/data/es_r01dtpd19abc4f91c72c37f5d6f6178478fe23f720</t>
        </is>
      </c>
      <c r="AC2745" s="6" t="inlineStr">
        <is>
          <t>https://www.contratacion.euskadi.eus/contenidos/anuncio_contratacion/expcm470280/r01Index/expcm470280-idxContent.xml</t>
        </is>
      </c>
      <c r="AD2745" s="6" t="inlineStr">
        <is>
          <t>11/02/2026</t>
        </is>
      </c>
      <c r="AE2745" s="6" t="inlineStr">
        <is>
          <t>r01etpd15e9dfd8fcc1864054bfc1de191136ce493</t>
        </is>
      </c>
      <c r="AF2745" s="6" t="inlineStr">
        <is>
          <t>Fundación Juan Crisóstomo de Arriaga-Orquesta Sinfónica de Bilbao</t>
        </is>
      </c>
      <c r="AG2745" s="6" t="inlineStr">
        <is>
          <t>r01etpd15e9e013f3f1864054b8aed8170b7a52ec5</t>
        </is>
      </c>
      <c r="AH2745" s="6" t="inlineStr">
        <is>
          <t>Fundación Juan Crisóstomo de Arriaga-Orquesta Sinfónica de Bilbao</t>
        </is>
      </c>
      <c r="AI2745" s="6" t="inlineStr">
        <is>
          <t/>
        </is>
      </c>
      <c r="AJ2745" s="6" t="inlineStr">
        <is>
          <t/>
        </is>
      </c>
    </row>
    <row r="2746" customHeight="true" ht="15.0">
      <c r="A2746" s="6" t="inlineStr">
        <is>
          <t>Mantenimiento/renting equipos de oficina</t>
        </is>
      </c>
      <c r="B2746" s="6" t="inlineStr">
        <is>
          <t/>
        </is>
      </c>
      <c r="C2746" s="6" t="inlineStr">
        <is>
          <t>Gobierno Vasco</t>
        </is>
      </c>
      <c r="D2746" s="6" t="inlineStr">
        <is>
          <t/>
        </is>
      </c>
      <c r="E2746" s="6" t="inlineStr">
        <is>
          <t/>
        </is>
      </c>
      <c r="F2746" s="6" t="inlineStr">
        <is>
          <t/>
        </is>
      </c>
      <c r="G2746" s="6" t="inlineStr">
        <is>
          <t>Mantenimiento/renting equipos de oficina</t>
        </is>
      </c>
      <c r="H2746" s="6" t="inlineStr">
        <is>
          <t>Mantenimiento/renting equipos de oficina</t>
        </is>
      </c>
      <c r="I2746" s="6" t="inlineStr">
        <is>
          <t/>
        </is>
      </c>
      <c r="J2746" s="6" t="inlineStr">
        <is>
          <t>25/11/2025</t>
        </is>
      </c>
      <c r="K2746" s="6" t="inlineStr">
        <is>
          <t>CM2025/360</t>
        </is>
      </c>
      <c r="L2746" s="6" t="inlineStr">
        <is>
          <t>Adjudicación provisional / definitiva</t>
        </is>
      </c>
      <c r="M2746" s="6" t="inlineStr">
        <is>
          <t>true</t>
        </is>
      </c>
      <c r="N2746" s="6" t="inlineStr">
        <is>
          <t/>
        </is>
      </c>
      <c r="O2746" s="6" t="inlineStr">
        <is>
          <t/>
        </is>
      </c>
      <c r="P2746" s="6" t="inlineStr">
        <is>
          <t/>
        </is>
      </c>
      <c r="Q2746" s="6" t="inlineStr">
        <is>
          <t/>
        </is>
      </c>
      <c r="R2746" s="6" t="inlineStr">
        <is>
          <t/>
        </is>
      </c>
      <c r="S2746" s="6" t="inlineStr">
        <is>
          <t>https://www.contratacion.euskadi.eus/webkpe00-kpeperfi/es/contenidos/anuncio_contratacion/expcm470281/es_doc/images/bos.jpg</t>
        </is>
      </c>
      <c r="T2746" s="6" t="inlineStr">
        <is>
          <t>Fundación Juan Crisóstomo de Arriaga-Orquesta Sinfónica de Bilbao</t>
        </is>
      </c>
      <c r="U2746" s="6" t="inlineStr">
        <is>
          <t>G95449021 - Fundación Juan Crisóstomo de Arriaga-Orquesta Sinfónica de Bilbao</t>
        </is>
      </c>
      <c r="V2746" s="6" t="inlineStr">
        <is>
          <t>Director General</t>
        </is>
      </c>
      <c r="W2746" s="6" t="inlineStr">
        <is>
          <t/>
        </is>
      </c>
      <c r="X2746" s="6" t="inlineStr">
        <is>
          <t/>
        </is>
      </c>
      <c r="Y2746" s="6" t="inlineStr">
        <is>
          <t/>
        </is>
      </c>
      <c r="Z2746" s="6" t="inlineStr">
        <is>
          <t>https://www.contratacion.euskadi.eus/anuncio_contratacion/mantenimiento-renting-equipos-oficina/expcm470281/webkpe00-kpesimpc/es/</t>
        </is>
      </c>
      <c r="AA2746" s="6" t="inlineStr">
        <is>
          <t>https://www.contratacion.euskadi.eus/webkpe00-kpesimpc/es/contenidos/anuncio_contratacion/expcm470281/es_doc/index.html</t>
        </is>
      </c>
      <c r="AB2746" s="6" t="inlineStr">
        <is>
          <t>https://www.contratacion.euskadi.eus/contenidos/anuncio_contratacion/expcm470281/es_doc/data/es_r01dtpd19abc53ab3253048478d0ac11e1a28325d7</t>
        </is>
      </c>
      <c r="AC2746" s="6" t="inlineStr">
        <is>
          <t>https://www.contratacion.euskadi.eus/contenidos/anuncio_contratacion/expcm470281/r01Index/expcm470281-idxContent.xml</t>
        </is>
      </c>
      <c r="AD2746" s="6" t="inlineStr">
        <is>
          <t>11/02/2026</t>
        </is>
      </c>
      <c r="AE2746" s="6" t="inlineStr">
        <is>
          <t>r01etpd15e9dfd8fcc1864054bfc1de191136ce493</t>
        </is>
      </c>
      <c r="AF2746" s="6" t="inlineStr">
        <is>
          <t>Fundación Juan Crisóstomo de Arriaga-Orquesta Sinfónica de Bilbao</t>
        </is>
      </c>
      <c r="AG2746" s="6" t="inlineStr">
        <is>
          <t>r01etpd15e9e013f3f1864054b8aed8170b7a52ec5</t>
        </is>
      </c>
      <c r="AH2746" s="6" t="inlineStr">
        <is>
          <t>Fundación Juan Crisóstomo de Arriaga-Orquesta Sinfónica de Bilbao</t>
        </is>
      </c>
      <c r="AI2746" s="6" t="inlineStr">
        <is>
          <t/>
        </is>
      </c>
      <c r="AJ2746" s="6" t="inlineStr">
        <is>
          <t/>
        </is>
      </c>
    </row>
    <row r="2747" customHeight="true" ht="15.0">
      <c r="A2747" s="6" t="inlineStr">
        <is>
          <t>Mantenimiento página web</t>
        </is>
      </c>
      <c r="B2747" s="6" t="inlineStr">
        <is>
          <t/>
        </is>
      </c>
      <c r="C2747" s="6" t="inlineStr">
        <is>
          <t>Gobierno Vasco</t>
        </is>
      </c>
      <c r="D2747" s="6" t="inlineStr">
        <is>
          <t/>
        </is>
      </c>
      <c r="E2747" s="6" t="inlineStr">
        <is>
          <t/>
        </is>
      </c>
      <c r="F2747" s="6" t="inlineStr">
        <is>
          <t/>
        </is>
      </c>
      <c r="G2747" s="6" t="inlineStr">
        <is>
          <t>Mantenimiento página web</t>
        </is>
      </c>
      <c r="H2747" s="6" t="inlineStr">
        <is>
          <t>Mantenimiento página web</t>
        </is>
      </c>
      <c r="I2747" s="6" t="inlineStr">
        <is>
          <t/>
        </is>
      </c>
      <c r="J2747" s="6" t="inlineStr">
        <is>
          <t>25/11/2025</t>
        </is>
      </c>
      <c r="K2747" s="6" t="inlineStr">
        <is>
          <t>CM2025/361</t>
        </is>
      </c>
      <c r="L2747" s="6" t="inlineStr">
        <is>
          <t>Adjudicación provisional / definitiva</t>
        </is>
      </c>
      <c r="M2747" s="6" t="inlineStr">
        <is>
          <t>true</t>
        </is>
      </c>
      <c r="N2747" s="6" t="inlineStr">
        <is>
          <t/>
        </is>
      </c>
      <c r="O2747" s="6" t="inlineStr">
        <is>
          <t/>
        </is>
      </c>
      <c r="P2747" s="6" t="inlineStr">
        <is>
          <t/>
        </is>
      </c>
      <c r="Q2747" s="6" t="inlineStr">
        <is>
          <t/>
        </is>
      </c>
      <c r="R2747" s="6" t="inlineStr">
        <is>
          <t/>
        </is>
      </c>
      <c r="S2747" s="6" t="inlineStr">
        <is>
          <t>https://www.contratacion.euskadi.eus/webkpe00-kpeperfi/es/contenidos/anuncio_contratacion/expcm470282/es_doc/images/bos.jpg</t>
        </is>
      </c>
      <c r="T2747" s="6" t="inlineStr">
        <is>
          <t>Fundación Juan Crisóstomo de Arriaga-Orquesta Sinfónica de Bilbao</t>
        </is>
      </c>
      <c r="U2747" s="6" t="inlineStr">
        <is>
          <t>G95449021 - Fundación Juan Crisóstomo de Arriaga-Orquesta Sinfónica de Bilbao</t>
        </is>
      </c>
      <c r="V2747" s="6" t="inlineStr">
        <is>
          <t>Director General</t>
        </is>
      </c>
      <c r="W2747" s="6" t="inlineStr">
        <is>
          <t/>
        </is>
      </c>
      <c r="X2747" s="6" t="inlineStr">
        <is>
          <t/>
        </is>
      </c>
      <c r="Y2747" s="6" t="inlineStr">
        <is>
          <t/>
        </is>
      </c>
      <c r="Z2747" s="6" t="inlineStr">
        <is>
          <t>https://www.contratacion.euskadi.eus/anuncio_contratacion/mantenimiento-pagina-web/expcm470282/webkpe00-kpesimpc/es/</t>
        </is>
      </c>
      <c r="AA2747" s="6" t="inlineStr">
        <is>
          <t>https://www.contratacion.euskadi.eus/webkpe00-kpesimpc/es/contenidos/anuncio_contratacion/expcm470282/es_doc/index.html</t>
        </is>
      </c>
      <c r="AB2747" s="6" t="inlineStr">
        <is>
          <t>https://www.contratacion.euskadi.eus/contenidos/anuncio_contratacion/expcm470282/es_doc/data/es_r01dtpd19abc53d2b153048478c9127dd84b44c37b</t>
        </is>
      </c>
      <c r="AC2747" s="6" t="inlineStr">
        <is>
          <t>https://www.contratacion.euskadi.eus/contenidos/anuncio_contratacion/expcm470282/r01Index/expcm470282-idxContent.xml</t>
        </is>
      </c>
      <c r="AD2747" s="6" t="inlineStr">
        <is>
          <t>11/02/2026</t>
        </is>
      </c>
      <c r="AE2747" s="6" t="inlineStr">
        <is>
          <t>r01etpd15e9dfd8fcc1864054bfc1de191136ce493</t>
        </is>
      </c>
      <c r="AF2747" s="6" t="inlineStr">
        <is>
          <t>Fundación Juan Crisóstomo de Arriaga-Orquesta Sinfónica de Bilbao</t>
        </is>
      </c>
      <c r="AG2747" s="6" t="inlineStr">
        <is>
          <t>r01etpd15e9e013f3f1864054b8aed8170b7a52ec5</t>
        </is>
      </c>
      <c r="AH2747" s="6" t="inlineStr">
        <is>
          <t>Fundación Juan Crisóstomo de Arriaga-Orquesta Sinfónica de Bilbao</t>
        </is>
      </c>
      <c r="AI2747" s="6" t="inlineStr">
        <is>
          <t/>
        </is>
      </c>
      <c r="AJ2747" s="6" t="inlineStr">
        <is>
          <t/>
        </is>
      </c>
    </row>
    <row r="2748" customHeight="true" ht="15.0">
      <c r="A2748" s="6" t="inlineStr">
        <is>
          <t>Mantenimiento página web</t>
        </is>
      </c>
      <c r="B2748" s="6" t="inlineStr">
        <is>
          <t/>
        </is>
      </c>
      <c r="C2748" s="6" t="inlineStr">
        <is>
          <t>Gobierno Vasco</t>
        </is>
      </c>
      <c r="D2748" s="6" t="inlineStr">
        <is>
          <t/>
        </is>
      </c>
      <c r="E2748" s="6" t="inlineStr">
        <is>
          <t/>
        </is>
      </c>
      <c r="F2748" s="6" t="inlineStr">
        <is>
          <t/>
        </is>
      </c>
      <c r="G2748" s="6" t="inlineStr">
        <is>
          <t>Mantenimiento página web</t>
        </is>
      </c>
      <c r="H2748" s="6" t="inlineStr">
        <is>
          <t>Mantenimiento página web</t>
        </is>
      </c>
      <c r="I2748" s="6" t="inlineStr">
        <is>
          <t/>
        </is>
      </c>
      <c r="J2748" s="6" t="inlineStr">
        <is>
          <t>25/11/2025</t>
        </is>
      </c>
      <c r="K2748" s="6" t="inlineStr">
        <is>
          <t>CM2025/362</t>
        </is>
      </c>
      <c r="L2748" s="6" t="inlineStr">
        <is>
          <t>Adjudicación provisional / definitiva</t>
        </is>
      </c>
      <c r="M2748" s="6" t="inlineStr">
        <is>
          <t>true</t>
        </is>
      </c>
      <c r="N2748" s="6" t="inlineStr">
        <is>
          <t/>
        </is>
      </c>
      <c r="O2748" s="6" t="inlineStr">
        <is>
          <t/>
        </is>
      </c>
      <c r="P2748" s="6" t="inlineStr">
        <is>
          <t/>
        </is>
      </c>
      <c r="Q2748" s="6" t="inlineStr">
        <is>
          <t/>
        </is>
      </c>
      <c r="R2748" s="6" t="inlineStr">
        <is>
          <t/>
        </is>
      </c>
      <c r="S2748" s="6" t="inlineStr">
        <is>
          <t>https://www.contratacion.euskadi.eus/webkpe00-kpeperfi/es/contenidos/anuncio_contratacion/expcm470283/es_doc/images/bos.jpg</t>
        </is>
      </c>
      <c r="T2748" s="6" t="inlineStr">
        <is>
          <t>Fundación Juan Crisóstomo de Arriaga-Orquesta Sinfónica de Bilbao</t>
        </is>
      </c>
      <c r="U2748" s="6" t="inlineStr">
        <is>
          <t>G95449021 - Fundación Juan Crisóstomo de Arriaga-Orquesta Sinfónica de Bilbao</t>
        </is>
      </c>
      <c r="V2748" s="6" t="inlineStr">
        <is>
          <t>Director General</t>
        </is>
      </c>
      <c r="W2748" s="6" t="inlineStr">
        <is>
          <t/>
        </is>
      </c>
      <c r="X2748" s="6" t="inlineStr">
        <is>
          <t/>
        </is>
      </c>
      <c r="Y2748" s="6" t="inlineStr">
        <is>
          <t/>
        </is>
      </c>
      <c r="Z2748" s="6" t="inlineStr">
        <is>
          <t>https://www.contratacion.euskadi.eus/anuncio_contratacion/mantenimiento-pagina-web/expcm470283/webkpe00-kpesimpc/es/</t>
        </is>
      </c>
      <c r="AA2748" s="6" t="inlineStr">
        <is>
          <t>https://www.contratacion.euskadi.eus/webkpe00-kpesimpc/es/contenidos/anuncio_contratacion/expcm470283/es_doc/index.html</t>
        </is>
      </c>
      <c r="AB2748" s="6" t="inlineStr">
        <is>
          <t>https://www.contratacion.euskadi.eus/contenidos/anuncio_contratacion/expcm470283/es_doc/data/es_r01dtpd019abc53fafc5304847811c61a3b7c3a518</t>
        </is>
      </c>
      <c r="AC2748" s="6" t="inlineStr">
        <is>
          <t>https://www.contratacion.euskadi.eus/contenidos/anuncio_contratacion/expcm470283/r01Index/expcm470283-idxContent.xml</t>
        </is>
      </c>
      <c r="AD2748" s="6" t="inlineStr">
        <is>
          <t>11/02/2026</t>
        </is>
      </c>
      <c r="AE2748" s="6" t="inlineStr">
        <is>
          <t>r01etpd15e9dfd8fcc1864054bfc1de191136ce493</t>
        </is>
      </c>
      <c r="AF2748" s="6" t="inlineStr">
        <is>
          <t>Fundación Juan Crisóstomo de Arriaga-Orquesta Sinfónica de Bilbao</t>
        </is>
      </c>
      <c r="AG2748" s="6" t="inlineStr">
        <is>
          <t>r01etpd15e9e013f3f1864054b8aed8170b7a52ec5</t>
        </is>
      </c>
      <c r="AH2748" s="6" t="inlineStr">
        <is>
          <t>Fundación Juan Crisóstomo de Arriaga-Orquesta Sinfónica de Bilbao</t>
        </is>
      </c>
      <c r="AI2748" s="6" t="inlineStr">
        <is>
          <t/>
        </is>
      </c>
      <c r="AJ2748" s="6" t="inlineStr">
        <is>
          <t/>
        </is>
      </c>
    </row>
    <row r="2749" customHeight="true" ht="15.0">
      <c r="A2749" s="6" t="inlineStr">
        <is>
          <t>Mantenimiento página web</t>
        </is>
      </c>
      <c r="B2749" s="6" t="inlineStr">
        <is>
          <t/>
        </is>
      </c>
      <c r="C2749" s="6" t="inlineStr">
        <is>
          <t>Gobierno Vasco</t>
        </is>
      </c>
      <c r="D2749" s="6" t="inlineStr">
        <is>
          <t/>
        </is>
      </c>
      <c r="E2749" s="6" t="inlineStr">
        <is>
          <t/>
        </is>
      </c>
      <c r="F2749" s="6" t="inlineStr">
        <is>
          <t/>
        </is>
      </c>
      <c r="G2749" s="6" t="inlineStr">
        <is>
          <t>Mantenimiento página web</t>
        </is>
      </c>
      <c r="H2749" s="6" t="inlineStr">
        <is>
          <t>Mantenimiento página web</t>
        </is>
      </c>
      <c r="I2749" s="6" t="inlineStr">
        <is>
          <t/>
        </is>
      </c>
      <c r="J2749" s="6" t="inlineStr">
        <is>
          <t>25/11/2025</t>
        </is>
      </c>
      <c r="K2749" s="6" t="inlineStr">
        <is>
          <t>CM2025/363</t>
        </is>
      </c>
      <c r="L2749" s="6" t="inlineStr">
        <is>
          <t>Adjudicación provisional / definitiva</t>
        </is>
      </c>
      <c r="M2749" s="6" t="inlineStr">
        <is>
          <t>true</t>
        </is>
      </c>
      <c r="N2749" s="6" t="inlineStr">
        <is>
          <t/>
        </is>
      </c>
      <c r="O2749" s="6" t="inlineStr">
        <is>
          <t/>
        </is>
      </c>
      <c r="P2749" s="6" t="inlineStr">
        <is>
          <t/>
        </is>
      </c>
      <c r="Q2749" s="6" t="inlineStr">
        <is>
          <t/>
        </is>
      </c>
      <c r="R2749" s="6" t="inlineStr">
        <is>
          <t/>
        </is>
      </c>
      <c r="S2749" s="6" t="inlineStr">
        <is>
          <t>https://www.contratacion.euskadi.eus/webkpe00-kpeperfi/es/contenidos/anuncio_contratacion/expcm470284/es_doc/images/bos.jpg</t>
        </is>
      </c>
      <c r="T2749" s="6" t="inlineStr">
        <is>
          <t>Fundación Juan Crisóstomo de Arriaga-Orquesta Sinfónica de Bilbao</t>
        </is>
      </c>
      <c r="U2749" s="6" t="inlineStr">
        <is>
          <t>G95449021 - Fundación Juan Crisóstomo de Arriaga-Orquesta Sinfónica de Bilbao</t>
        </is>
      </c>
      <c r="V2749" s="6" t="inlineStr">
        <is>
          <t>Director General</t>
        </is>
      </c>
      <c r="W2749" s="6" t="inlineStr">
        <is>
          <t/>
        </is>
      </c>
      <c r="X2749" s="6" t="inlineStr">
        <is>
          <t/>
        </is>
      </c>
      <c r="Y2749" s="6" t="inlineStr">
        <is>
          <t/>
        </is>
      </c>
      <c r="Z2749" s="6" t="inlineStr">
        <is>
          <t>https://www.contratacion.euskadi.eus/anuncio_contratacion/mantenimiento-pagina-web/expcm470284/webkpe00-kpesimpc/es/</t>
        </is>
      </c>
      <c r="AA2749" s="6" t="inlineStr">
        <is>
          <t>https://www.contratacion.euskadi.eus/webkpe00-kpesimpc/es/contenidos/anuncio_contratacion/expcm470284/es_doc/index.html</t>
        </is>
      </c>
      <c r="AB2749" s="6" t="inlineStr">
        <is>
          <t>https://www.contratacion.euskadi.eus/contenidos/anuncio_contratacion/expcm470284/es_doc/data/es_r01dtpd19abc54235f53048478fcaac41e0a36cf08</t>
        </is>
      </c>
      <c r="AC2749" s="6" t="inlineStr">
        <is>
          <t>https://www.contratacion.euskadi.eus/contenidos/anuncio_contratacion/expcm470284/r01Index/expcm470284-idxContent.xml</t>
        </is>
      </c>
      <c r="AD2749" s="6" t="inlineStr">
        <is>
          <t>11/02/2026</t>
        </is>
      </c>
      <c r="AE2749" s="6" t="inlineStr">
        <is>
          <t>r01etpd15e9dfd8fcc1864054bfc1de191136ce493</t>
        </is>
      </c>
      <c r="AF2749" s="6" t="inlineStr">
        <is>
          <t>Fundación Juan Crisóstomo de Arriaga-Orquesta Sinfónica de Bilbao</t>
        </is>
      </c>
      <c r="AG2749" s="6" t="inlineStr">
        <is>
          <t>r01etpd15e9e013f3f1864054b8aed8170b7a52ec5</t>
        </is>
      </c>
      <c r="AH2749" s="6" t="inlineStr">
        <is>
          <t>Fundación Juan Crisóstomo de Arriaga-Orquesta Sinfónica de Bilbao</t>
        </is>
      </c>
      <c r="AI2749" s="6" t="inlineStr">
        <is>
          <t/>
        </is>
      </c>
      <c r="AJ2749" s="6" t="inlineStr">
        <is>
          <t/>
        </is>
      </c>
    </row>
    <row r="2750" customHeight="true" ht="15.0">
      <c r="A2750" s="6" t="inlineStr">
        <is>
          <t>Transporte de instrumentos</t>
        </is>
      </c>
      <c r="B2750" s="6" t="inlineStr">
        <is>
          <t/>
        </is>
      </c>
      <c r="C2750" s="6" t="inlineStr">
        <is>
          <t>Gobierno Vasco</t>
        </is>
      </c>
      <c r="D2750" s="6" t="inlineStr">
        <is>
          <t/>
        </is>
      </c>
      <c r="E2750" s="6" t="inlineStr">
        <is>
          <t/>
        </is>
      </c>
      <c r="F2750" s="6" t="inlineStr">
        <is>
          <t/>
        </is>
      </c>
      <c r="G2750" s="6" t="inlineStr">
        <is>
          <t>Transporte de instrumentos</t>
        </is>
      </c>
      <c r="H2750" s="6" t="inlineStr">
        <is>
          <t>Transporte de instrumentos</t>
        </is>
      </c>
      <c r="I2750" s="6" t="inlineStr">
        <is>
          <t/>
        </is>
      </c>
      <c r="J2750" s="6" t="inlineStr">
        <is>
          <t>25/11/2025</t>
        </is>
      </c>
      <c r="K2750" s="6" t="inlineStr">
        <is>
          <t>CM2025/364</t>
        </is>
      </c>
      <c r="L2750" s="6" t="inlineStr">
        <is>
          <t>Adjudicación provisional / definitiva</t>
        </is>
      </c>
      <c r="M2750" s="6" t="inlineStr">
        <is>
          <t>true</t>
        </is>
      </c>
      <c r="N2750" s="6" t="inlineStr">
        <is>
          <t/>
        </is>
      </c>
      <c r="O2750" s="6" t="inlineStr">
        <is>
          <t/>
        </is>
      </c>
      <c r="P2750" s="6" t="inlineStr">
        <is>
          <t/>
        </is>
      </c>
      <c r="Q2750" s="6" t="inlineStr">
        <is>
          <t/>
        </is>
      </c>
      <c r="R2750" s="6" t="inlineStr">
        <is>
          <t/>
        </is>
      </c>
      <c r="S2750" s="6" t="inlineStr">
        <is>
          <t>https://www.contratacion.euskadi.eus/webkpe00-kpeperfi/es/contenidos/anuncio_contratacion/expcm470285/es_doc/images/bos.jpg</t>
        </is>
      </c>
      <c r="T2750" s="6" t="inlineStr">
        <is>
          <t>Fundación Juan Crisóstomo de Arriaga-Orquesta Sinfónica de Bilbao</t>
        </is>
      </c>
      <c r="U2750" s="6" t="inlineStr">
        <is>
          <t>G95449021 - Fundación Juan Crisóstomo de Arriaga-Orquesta Sinfónica de Bilbao</t>
        </is>
      </c>
      <c r="V2750" s="6" t="inlineStr">
        <is>
          <t>Director General</t>
        </is>
      </c>
      <c r="W2750" s="6" t="inlineStr">
        <is>
          <t/>
        </is>
      </c>
      <c r="X2750" s="6" t="inlineStr">
        <is>
          <t/>
        </is>
      </c>
      <c r="Y2750" s="6" t="inlineStr">
        <is>
          <t/>
        </is>
      </c>
      <c r="Z2750" s="6" t="inlineStr">
        <is>
          <t>https://www.contratacion.euskadi.eus/anuncio_contratacion/transporte-instrumentos/expcm470285/webkpe00-kpesimpc/es/</t>
        </is>
      </c>
      <c r="AA2750" s="6" t="inlineStr">
        <is>
          <t>https://www.contratacion.euskadi.eus/webkpe00-kpesimpc/es/contenidos/anuncio_contratacion/expcm470285/es_doc/index.html</t>
        </is>
      </c>
      <c r="AB2750" s="6" t="inlineStr">
        <is>
          <t>https://www.contratacion.euskadi.eus/contenidos/anuncio_contratacion/expcm470285/es_doc/data/es_r01dtpd19abc58bae62c37f5d62ff07e70572b98aa</t>
        </is>
      </c>
      <c r="AC2750" s="6" t="inlineStr">
        <is>
          <t>https://www.contratacion.euskadi.eus/contenidos/anuncio_contratacion/expcm470285/r01Index/expcm470285-idxContent.xml</t>
        </is>
      </c>
      <c r="AD2750" s="6" t="inlineStr">
        <is>
          <t>11/02/2026</t>
        </is>
      </c>
      <c r="AE2750" s="6" t="inlineStr">
        <is>
          <t>r01etpd15e9dfd8fcc1864054bfc1de191136ce493</t>
        </is>
      </c>
      <c r="AF2750" s="6" t="inlineStr">
        <is>
          <t>Fundación Juan Crisóstomo de Arriaga-Orquesta Sinfónica de Bilbao</t>
        </is>
      </c>
      <c r="AG2750" s="6" t="inlineStr">
        <is>
          <t>r01etpd15e9e013f3f1864054b8aed8170b7a52ec5</t>
        </is>
      </c>
      <c r="AH2750" s="6" t="inlineStr">
        <is>
          <t>Fundación Juan Crisóstomo de Arriaga-Orquesta Sinfónica de Bilbao</t>
        </is>
      </c>
      <c r="AI2750" s="6" t="inlineStr">
        <is>
          <t/>
        </is>
      </c>
      <c r="AJ2750" s="6" t="inlineStr">
        <is>
          <t/>
        </is>
      </c>
    </row>
    <row r="2751" customHeight="true" ht="15.0">
      <c r="A2751" s="6" t="inlineStr">
        <is>
          <t>Transporte de instrumentos</t>
        </is>
      </c>
      <c r="B2751" s="6" t="inlineStr">
        <is>
          <t/>
        </is>
      </c>
      <c r="C2751" s="6" t="inlineStr">
        <is>
          <t>Gobierno Vasco</t>
        </is>
      </c>
      <c r="D2751" s="6" t="inlineStr">
        <is>
          <t/>
        </is>
      </c>
      <c r="E2751" s="6" t="inlineStr">
        <is>
          <t/>
        </is>
      </c>
      <c r="F2751" s="6" t="inlineStr">
        <is>
          <t/>
        </is>
      </c>
      <c r="G2751" s="6" t="inlineStr">
        <is>
          <t>Transporte de instrumentos</t>
        </is>
      </c>
      <c r="H2751" s="6" t="inlineStr">
        <is>
          <t>Transporte de instrumentos</t>
        </is>
      </c>
      <c r="I2751" s="6" t="inlineStr">
        <is>
          <t/>
        </is>
      </c>
      <c r="J2751" s="6" t="inlineStr">
        <is>
          <t>25/11/2025</t>
        </is>
      </c>
      <c r="K2751" s="6" t="inlineStr">
        <is>
          <t>CM2025/365</t>
        </is>
      </c>
      <c r="L2751" s="6" t="inlineStr">
        <is>
          <t>Adjudicación provisional / definitiva</t>
        </is>
      </c>
      <c r="M2751" s="6" t="inlineStr">
        <is>
          <t>true</t>
        </is>
      </c>
      <c r="N2751" s="6" t="inlineStr">
        <is>
          <t/>
        </is>
      </c>
      <c r="O2751" s="6" t="inlineStr">
        <is>
          <t/>
        </is>
      </c>
      <c r="P2751" s="6" t="inlineStr">
        <is>
          <t/>
        </is>
      </c>
      <c r="Q2751" s="6" t="inlineStr">
        <is>
          <t/>
        </is>
      </c>
      <c r="R2751" s="6" t="inlineStr">
        <is>
          <t/>
        </is>
      </c>
      <c r="S2751" s="6" t="inlineStr">
        <is>
          <t>https://www.contratacion.euskadi.eus/webkpe00-kpeperfi/es/contenidos/anuncio_contratacion/expcm470286/es_doc/images/bos.jpg</t>
        </is>
      </c>
      <c r="T2751" s="6" t="inlineStr">
        <is>
          <t>Fundación Juan Crisóstomo de Arriaga-Orquesta Sinfónica de Bilbao</t>
        </is>
      </c>
      <c r="U2751" s="6" t="inlineStr">
        <is>
          <t>G95449021 - Fundación Juan Crisóstomo de Arriaga-Orquesta Sinfónica de Bilbao</t>
        </is>
      </c>
      <c r="V2751" s="6" t="inlineStr">
        <is>
          <t>Director General</t>
        </is>
      </c>
      <c r="W2751" s="6" t="inlineStr">
        <is>
          <t/>
        </is>
      </c>
      <c r="X2751" s="6" t="inlineStr">
        <is>
          <t/>
        </is>
      </c>
      <c r="Y2751" s="6" t="inlineStr">
        <is>
          <t/>
        </is>
      </c>
      <c r="Z2751" s="6" t="inlineStr">
        <is>
          <t>https://www.contratacion.euskadi.eus/anuncio_contratacion/transporte-instrumentos/expcm470286/webkpe00-kpesimpc/es/</t>
        </is>
      </c>
      <c r="AA2751" s="6" t="inlineStr">
        <is>
          <t>https://www.contratacion.euskadi.eus/webkpe00-kpesimpc/es/contenidos/anuncio_contratacion/expcm470286/es_doc/index.html</t>
        </is>
      </c>
      <c r="AB2751" s="6" t="inlineStr">
        <is>
          <t>https://www.contratacion.euskadi.eus/contenidos/anuncio_contratacion/expcm470286/es_doc/data/es_r01dtpd19abc5cd7652c37f5d6ac834bc46c49999b</t>
        </is>
      </c>
      <c r="AC2751" s="6" t="inlineStr">
        <is>
          <t>https://www.contratacion.euskadi.eus/contenidos/anuncio_contratacion/expcm470286/r01Index/expcm470286-idxContent.xml</t>
        </is>
      </c>
      <c r="AD2751" s="6" t="inlineStr">
        <is>
          <t>11/02/2026</t>
        </is>
      </c>
      <c r="AE2751" s="6" t="inlineStr">
        <is>
          <t>r01etpd15e9dfd8fcc1864054bfc1de191136ce493</t>
        </is>
      </c>
      <c r="AF2751" s="6" t="inlineStr">
        <is>
          <t>Fundación Juan Crisóstomo de Arriaga-Orquesta Sinfónica de Bilbao</t>
        </is>
      </c>
      <c r="AG2751" s="6" t="inlineStr">
        <is>
          <t>r01etpd15e9e013f3f1864054b8aed8170b7a52ec5</t>
        </is>
      </c>
      <c r="AH2751" s="6" t="inlineStr">
        <is>
          <t>Fundación Juan Crisóstomo de Arriaga-Orquesta Sinfónica de Bilbao</t>
        </is>
      </c>
      <c r="AI2751" s="6" t="inlineStr">
        <is>
          <t/>
        </is>
      </c>
      <c r="AJ2751" s="6" t="inlineStr">
        <is>
          <t/>
        </is>
      </c>
    </row>
    <row r="2752" customHeight="true" ht="15.0">
      <c r="A2752" s="6" t="inlineStr">
        <is>
          <t>Transporte de instrumentos</t>
        </is>
      </c>
      <c r="B2752" s="6" t="inlineStr">
        <is>
          <t/>
        </is>
      </c>
      <c r="C2752" s="6" t="inlineStr">
        <is>
          <t>Gobierno Vasco</t>
        </is>
      </c>
      <c r="D2752" s="6" t="inlineStr">
        <is>
          <t/>
        </is>
      </c>
      <c r="E2752" s="6" t="inlineStr">
        <is>
          <t/>
        </is>
      </c>
      <c r="F2752" s="6" t="inlineStr">
        <is>
          <t/>
        </is>
      </c>
      <c r="G2752" s="6" t="inlineStr">
        <is>
          <t>Transporte de instrumentos</t>
        </is>
      </c>
      <c r="H2752" s="6" t="inlineStr">
        <is>
          <t>Transporte de instrumentos</t>
        </is>
      </c>
      <c r="I2752" s="6" t="inlineStr">
        <is>
          <t/>
        </is>
      </c>
      <c r="J2752" s="6" t="inlineStr">
        <is>
          <t>25/11/2025</t>
        </is>
      </c>
      <c r="K2752" s="6" t="inlineStr">
        <is>
          <t>CM2025/366</t>
        </is>
      </c>
      <c r="L2752" s="6" t="inlineStr">
        <is>
          <t>Adjudicación provisional / definitiva</t>
        </is>
      </c>
      <c r="M2752" s="6" t="inlineStr">
        <is>
          <t>true</t>
        </is>
      </c>
      <c r="N2752" s="6" t="inlineStr">
        <is>
          <t/>
        </is>
      </c>
      <c r="O2752" s="6" t="inlineStr">
        <is>
          <t/>
        </is>
      </c>
      <c r="P2752" s="6" t="inlineStr">
        <is>
          <t/>
        </is>
      </c>
      <c r="Q2752" s="6" t="inlineStr">
        <is>
          <t/>
        </is>
      </c>
      <c r="R2752" s="6" t="inlineStr">
        <is>
          <t/>
        </is>
      </c>
      <c r="S2752" s="6" t="inlineStr">
        <is>
          <t>https://www.contratacion.euskadi.eus/webkpe00-kpeperfi/es/contenidos/anuncio_contratacion/expcm470287/es_doc/images/bos.jpg</t>
        </is>
      </c>
      <c r="T2752" s="6" t="inlineStr">
        <is>
          <t>Fundación Juan Crisóstomo de Arriaga-Orquesta Sinfónica de Bilbao</t>
        </is>
      </c>
      <c r="U2752" s="6" t="inlineStr">
        <is>
          <t>G95449021 - Fundación Juan Crisóstomo de Arriaga-Orquesta Sinfónica de Bilbao</t>
        </is>
      </c>
      <c r="V2752" s="6" t="inlineStr">
        <is>
          <t>Director General</t>
        </is>
      </c>
      <c r="W2752" s="6" t="inlineStr">
        <is>
          <t/>
        </is>
      </c>
      <c r="X2752" s="6" t="inlineStr">
        <is>
          <t/>
        </is>
      </c>
      <c r="Y2752" s="6" t="inlineStr">
        <is>
          <t/>
        </is>
      </c>
      <c r="Z2752" s="6" t="inlineStr">
        <is>
          <t>https://www.contratacion.euskadi.eus/anuncio_contratacion/transporte-instrumentos/expcm470287/webkpe00-kpesimpc/es/</t>
        </is>
      </c>
      <c r="AA2752" s="6" t="inlineStr">
        <is>
          <t>https://www.contratacion.euskadi.eus/webkpe00-kpesimpc/es/contenidos/anuncio_contratacion/expcm470287/es_doc/index.html</t>
        </is>
      </c>
      <c r="AB2752" s="6" t="inlineStr">
        <is>
          <t>https://www.contratacion.euskadi.eus/contenidos/anuncio_contratacion/expcm470287/es_doc/data/es_r01dtpd19abc5cff7f2c37f5d6bb93beb88b4b4348</t>
        </is>
      </c>
      <c r="AC2752" s="6" t="inlineStr">
        <is>
          <t>https://www.contratacion.euskadi.eus/contenidos/anuncio_contratacion/expcm470287/r01Index/expcm470287-idxContent.xml</t>
        </is>
      </c>
      <c r="AD2752" s="6" t="inlineStr">
        <is>
          <t>11/02/2026</t>
        </is>
      </c>
      <c r="AE2752" s="6" t="inlineStr">
        <is>
          <t>r01etpd15e9dfd8fcc1864054bfc1de191136ce493</t>
        </is>
      </c>
      <c r="AF2752" s="6" t="inlineStr">
        <is>
          <t>Fundación Juan Crisóstomo de Arriaga-Orquesta Sinfónica de Bilbao</t>
        </is>
      </c>
      <c r="AG2752" s="6" t="inlineStr">
        <is>
          <t>r01etpd15e9e013f3f1864054b8aed8170b7a52ec5</t>
        </is>
      </c>
      <c r="AH2752" s="6" t="inlineStr">
        <is>
          <t>Fundación Juan Crisóstomo de Arriaga-Orquesta Sinfónica de Bilbao</t>
        </is>
      </c>
      <c r="AI2752" s="6" t="inlineStr">
        <is>
          <t/>
        </is>
      </c>
      <c r="AJ2752" s="6" t="inlineStr">
        <is>
          <t/>
        </is>
      </c>
    </row>
    <row r="2753" customHeight="true" ht="15.0">
      <c r="A2753" s="6" t="inlineStr">
        <is>
          <t>Transporte de instrumentos</t>
        </is>
      </c>
      <c r="B2753" s="6" t="inlineStr">
        <is>
          <t/>
        </is>
      </c>
      <c r="C2753" s="6" t="inlineStr">
        <is>
          <t>Gobierno Vasco</t>
        </is>
      </c>
      <c r="D2753" s="6" t="inlineStr">
        <is>
          <t/>
        </is>
      </c>
      <c r="E2753" s="6" t="inlineStr">
        <is>
          <t/>
        </is>
      </c>
      <c r="F2753" s="6" t="inlineStr">
        <is>
          <t/>
        </is>
      </c>
      <c r="G2753" s="6" t="inlineStr">
        <is>
          <t>Transporte de instrumentos</t>
        </is>
      </c>
      <c r="H2753" s="6" t="inlineStr">
        <is>
          <t>Transporte de instrumentos</t>
        </is>
      </c>
      <c r="I2753" s="6" t="inlineStr">
        <is>
          <t/>
        </is>
      </c>
      <c r="J2753" s="6" t="inlineStr">
        <is>
          <t>25/11/2025</t>
        </is>
      </c>
      <c r="K2753" s="6" t="inlineStr">
        <is>
          <t>CM2025/367</t>
        </is>
      </c>
      <c r="L2753" s="6" t="inlineStr">
        <is>
          <t>Adjudicación provisional / definitiva</t>
        </is>
      </c>
      <c r="M2753" s="6" t="inlineStr">
        <is>
          <t>true</t>
        </is>
      </c>
      <c r="N2753" s="6" t="inlineStr">
        <is>
          <t/>
        </is>
      </c>
      <c r="O2753" s="6" t="inlineStr">
        <is>
          <t/>
        </is>
      </c>
      <c r="P2753" s="6" t="inlineStr">
        <is>
          <t/>
        </is>
      </c>
      <c r="Q2753" s="6" t="inlineStr">
        <is>
          <t/>
        </is>
      </c>
      <c r="R2753" s="6" t="inlineStr">
        <is>
          <t/>
        </is>
      </c>
      <c r="S2753" s="6" t="inlineStr">
        <is>
          <t>https://www.contratacion.euskadi.eus/webkpe00-kpeperfi/es/contenidos/anuncio_contratacion/expcm470288/es_doc/images/bos.jpg</t>
        </is>
      </c>
      <c r="T2753" s="6" t="inlineStr">
        <is>
          <t>Fundación Juan Crisóstomo de Arriaga-Orquesta Sinfónica de Bilbao</t>
        </is>
      </c>
      <c r="U2753" s="6" t="inlineStr">
        <is>
          <t>G95449021 - Fundación Juan Crisóstomo de Arriaga-Orquesta Sinfónica de Bilbao</t>
        </is>
      </c>
      <c r="V2753" s="6" t="inlineStr">
        <is>
          <t>Director General</t>
        </is>
      </c>
      <c r="W2753" s="6" t="inlineStr">
        <is>
          <t/>
        </is>
      </c>
      <c r="X2753" s="6" t="inlineStr">
        <is>
          <t/>
        </is>
      </c>
      <c r="Y2753" s="6" t="inlineStr">
        <is>
          <t/>
        </is>
      </c>
      <c r="Z2753" s="6" t="inlineStr">
        <is>
          <t>https://www.contratacion.euskadi.eus/anuncio_contratacion/transporte-instrumentos/expcm470288/webkpe00-kpesimpc/es/</t>
        </is>
      </c>
      <c r="AA2753" s="6" t="inlineStr">
        <is>
          <t>https://www.contratacion.euskadi.eus/webkpe00-kpesimpc/es/contenidos/anuncio_contratacion/expcm470288/es_doc/index.html</t>
        </is>
      </c>
      <c r="AB2753" s="6" t="inlineStr">
        <is>
          <t>https://www.contratacion.euskadi.eus/contenidos/anuncio_contratacion/expcm470288/es_doc/data/es_r01dtpd19abc5d27bf2c37f5d629631152ee066605</t>
        </is>
      </c>
      <c r="AC2753" s="6" t="inlineStr">
        <is>
          <t>https://www.contratacion.euskadi.eus/contenidos/anuncio_contratacion/expcm470288/r01Index/expcm470288-idxContent.xml</t>
        </is>
      </c>
      <c r="AD2753" s="6" t="inlineStr">
        <is>
          <t>11/02/2026</t>
        </is>
      </c>
      <c r="AE2753" s="6" t="inlineStr">
        <is>
          <t>r01etpd15e9dfd8fcc1864054bfc1de191136ce493</t>
        </is>
      </c>
      <c r="AF2753" s="6" t="inlineStr">
        <is>
          <t>Fundación Juan Crisóstomo de Arriaga-Orquesta Sinfónica de Bilbao</t>
        </is>
      </c>
      <c r="AG2753" s="6" t="inlineStr">
        <is>
          <t>r01etpd15e9e013f3f1864054b8aed8170b7a52ec5</t>
        </is>
      </c>
      <c r="AH2753" s="6" t="inlineStr">
        <is>
          <t>Fundación Juan Crisóstomo de Arriaga-Orquesta Sinfónica de Bilbao</t>
        </is>
      </c>
      <c r="AI2753" s="6" t="inlineStr">
        <is>
          <t/>
        </is>
      </c>
      <c r="AJ2753" s="6" t="inlineStr">
        <is>
          <t/>
        </is>
      </c>
    </row>
    <row r="2754" customHeight="true" ht="15.0">
      <c r="A2754" s="6" t="inlineStr">
        <is>
          <t>Transporte de instrumentos</t>
        </is>
      </c>
      <c r="B2754" s="6" t="inlineStr">
        <is>
          <t/>
        </is>
      </c>
      <c r="C2754" s="6" t="inlineStr">
        <is>
          <t>Gobierno Vasco</t>
        </is>
      </c>
      <c r="D2754" s="6" t="inlineStr">
        <is>
          <t/>
        </is>
      </c>
      <c r="E2754" s="6" t="inlineStr">
        <is>
          <t/>
        </is>
      </c>
      <c r="F2754" s="6" t="inlineStr">
        <is>
          <t/>
        </is>
      </c>
      <c r="G2754" s="6" t="inlineStr">
        <is>
          <t>Transporte de instrumentos</t>
        </is>
      </c>
      <c r="H2754" s="6" t="inlineStr">
        <is>
          <t>Transporte de instrumentos</t>
        </is>
      </c>
      <c r="I2754" s="6" t="inlineStr">
        <is>
          <t/>
        </is>
      </c>
      <c r="J2754" s="6" t="inlineStr">
        <is>
          <t>25/11/2025</t>
        </is>
      </c>
      <c r="K2754" s="6" t="inlineStr">
        <is>
          <t>CM2025/368</t>
        </is>
      </c>
      <c r="L2754" s="6" t="inlineStr">
        <is>
          <t>Adjudicación provisional / definitiva</t>
        </is>
      </c>
      <c r="M2754" s="6" t="inlineStr">
        <is>
          <t>true</t>
        </is>
      </c>
      <c r="N2754" s="6" t="inlineStr">
        <is>
          <t/>
        </is>
      </c>
      <c r="O2754" s="6" t="inlineStr">
        <is>
          <t/>
        </is>
      </c>
      <c r="P2754" s="6" t="inlineStr">
        <is>
          <t/>
        </is>
      </c>
      <c r="Q2754" s="6" t="inlineStr">
        <is>
          <t/>
        </is>
      </c>
      <c r="R2754" s="6" t="inlineStr">
        <is>
          <t/>
        </is>
      </c>
      <c r="S2754" s="6" t="inlineStr">
        <is>
          <t>https://www.contratacion.euskadi.eus/webkpe00-kpeperfi/es/contenidos/anuncio_contratacion/expcm470289/es_doc/images/bos.jpg</t>
        </is>
      </c>
      <c r="T2754" s="6" t="inlineStr">
        <is>
          <t>Fundación Juan Crisóstomo de Arriaga-Orquesta Sinfónica de Bilbao</t>
        </is>
      </c>
      <c r="U2754" s="6" t="inlineStr">
        <is>
          <t>G95449021 - Fundación Juan Crisóstomo de Arriaga-Orquesta Sinfónica de Bilbao</t>
        </is>
      </c>
      <c r="V2754" s="6" t="inlineStr">
        <is>
          <t>Director General</t>
        </is>
      </c>
      <c r="W2754" s="6" t="inlineStr">
        <is>
          <t/>
        </is>
      </c>
      <c r="X2754" s="6" t="inlineStr">
        <is>
          <t/>
        </is>
      </c>
      <c r="Y2754" s="6" t="inlineStr">
        <is>
          <t/>
        </is>
      </c>
      <c r="Z2754" s="6" t="inlineStr">
        <is>
          <t>https://www.contratacion.euskadi.eus/anuncio_contratacion/transporte-instrumentos/expcm470289/webkpe00-kpesimpc/es/</t>
        </is>
      </c>
      <c r="AA2754" s="6" t="inlineStr">
        <is>
          <t>https://www.contratacion.euskadi.eus/webkpe00-kpesimpc/es/contenidos/anuncio_contratacion/expcm470289/es_doc/index.html</t>
        </is>
      </c>
      <c r="AB2754" s="6" t="inlineStr">
        <is>
          <t>https://www.contratacion.euskadi.eus/contenidos/anuncio_contratacion/expcm470289/es_doc/data/es_r01dtpd19abc5d4f5c2c37f5d6589a1c8b8222d3ad</t>
        </is>
      </c>
      <c r="AC2754" s="6" t="inlineStr">
        <is>
          <t>https://www.contratacion.euskadi.eus/contenidos/anuncio_contratacion/expcm470289/r01Index/expcm470289-idxContent.xml</t>
        </is>
      </c>
      <c r="AD2754" s="6" t="inlineStr">
        <is>
          <t>11/02/2026</t>
        </is>
      </c>
      <c r="AE2754" s="6" t="inlineStr">
        <is>
          <t>r01etpd15e9dfd8fcc1864054bfc1de191136ce493</t>
        </is>
      </c>
      <c r="AF2754" s="6" t="inlineStr">
        <is>
          <t>Fundación Juan Crisóstomo de Arriaga-Orquesta Sinfónica de Bilbao</t>
        </is>
      </c>
      <c r="AG2754" s="6" t="inlineStr">
        <is>
          <t>r01etpd15e9e013f3f1864054b8aed8170b7a52ec5</t>
        </is>
      </c>
      <c r="AH2754" s="6" t="inlineStr">
        <is>
          <t>Fundación Juan Crisóstomo de Arriaga-Orquesta Sinfónica de Bilbao</t>
        </is>
      </c>
      <c r="AI2754" s="6" t="inlineStr">
        <is>
          <t/>
        </is>
      </c>
      <c r="AJ2754" s="6" t="inlineStr">
        <is>
          <t/>
        </is>
      </c>
    </row>
    <row r="2755" customHeight="true" ht="15.0">
      <c r="A2755" s="6" t="inlineStr">
        <is>
          <t>Transporte de instrumentos</t>
        </is>
      </c>
      <c r="B2755" s="6" t="inlineStr">
        <is>
          <t/>
        </is>
      </c>
      <c r="C2755" s="6" t="inlineStr">
        <is>
          <t>Gobierno Vasco</t>
        </is>
      </c>
      <c r="D2755" s="6" t="inlineStr">
        <is>
          <t/>
        </is>
      </c>
      <c r="E2755" s="6" t="inlineStr">
        <is>
          <t/>
        </is>
      </c>
      <c r="F2755" s="6" t="inlineStr">
        <is>
          <t/>
        </is>
      </c>
      <c r="G2755" s="6" t="inlineStr">
        <is>
          <t>Transporte de instrumentos</t>
        </is>
      </c>
      <c r="H2755" s="6" t="inlineStr">
        <is>
          <t>Transporte de instrumentos</t>
        </is>
      </c>
      <c r="I2755" s="6" t="inlineStr">
        <is>
          <t/>
        </is>
      </c>
      <c r="J2755" s="6" t="inlineStr">
        <is>
          <t>25/11/2025</t>
        </is>
      </c>
      <c r="K2755" s="6" t="inlineStr">
        <is>
          <t>CM2025/369</t>
        </is>
      </c>
      <c r="L2755" s="6" t="inlineStr">
        <is>
          <t>Adjudicación provisional / definitiva</t>
        </is>
      </c>
      <c r="M2755" s="6" t="inlineStr">
        <is>
          <t>true</t>
        </is>
      </c>
      <c r="N2755" s="6" t="inlineStr">
        <is>
          <t/>
        </is>
      </c>
      <c r="O2755" s="6" t="inlineStr">
        <is>
          <t/>
        </is>
      </c>
      <c r="P2755" s="6" t="inlineStr">
        <is>
          <t/>
        </is>
      </c>
      <c r="Q2755" s="6" t="inlineStr">
        <is>
          <t/>
        </is>
      </c>
      <c r="R2755" s="6" t="inlineStr">
        <is>
          <t/>
        </is>
      </c>
      <c r="S2755" s="6" t="inlineStr">
        <is>
          <t>https://www.contratacion.euskadi.eus/webkpe00-kpeperfi/es/contenidos/anuncio_contratacion/expcm470290/es_doc/images/bos.jpg</t>
        </is>
      </c>
      <c r="T2755" s="6" t="inlineStr">
        <is>
          <t>Fundación Juan Crisóstomo de Arriaga-Orquesta Sinfónica de Bilbao</t>
        </is>
      </c>
      <c r="U2755" s="6" t="inlineStr">
        <is>
          <t>G95449021 - Fundación Juan Crisóstomo de Arriaga-Orquesta Sinfónica de Bilbao</t>
        </is>
      </c>
      <c r="V2755" s="6" t="inlineStr">
        <is>
          <t>Director General</t>
        </is>
      </c>
      <c r="W2755" s="6" t="inlineStr">
        <is>
          <t/>
        </is>
      </c>
      <c r="X2755" s="6" t="inlineStr">
        <is>
          <t/>
        </is>
      </c>
      <c r="Y2755" s="6" t="inlineStr">
        <is>
          <t/>
        </is>
      </c>
      <c r="Z2755" s="6" t="inlineStr">
        <is>
          <t>https://www.contratacion.euskadi.eus/anuncio_contratacion/transporte-instrumentos/expcm470290/webkpe00-kpesimpc/es/</t>
        </is>
      </c>
      <c r="AA2755" s="6" t="inlineStr">
        <is>
          <t>https://www.contratacion.euskadi.eus/webkpe00-kpesimpc/es/contenidos/anuncio_contratacion/expcm470290/es_doc/index.html</t>
        </is>
      </c>
      <c r="AB2755" s="6" t="inlineStr">
        <is>
          <t>https://www.contratacion.euskadi.eus/contenidos/anuncio_contratacion/expcm470290/es_doc/data/es_r01dtpd19abc61dee72c37f5d65debf9b59350fd5e</t>
        </is>
      </c>
      <c r="AC2755" s="6" t="inlineStr">
        <is>
          <t>https://www.contratacion.euskadi.eus/contenidos/anuncio_contratacion/expcm470290/r01Index/expcm470290-idxContent.xml</t>
        </is>
      </c>
      <c r="AD2755" s="6" t="inlineStr">
        <is>
          <t>11/02/2026</t>
        </is>
      </c>
      <c r="AE2755" s="6" t="inlineStr">
        <is>
          <t>r01etpd15e9dfd8fcc1864054bfc1de191136ce493</t>
        </is>
      </c>
      <c r="AF2755" s="6" t="inlineStr">
        <is>
          <t>Fundación Juan Crisóstomo de Arriaga-Orquesta Sinfónica de Bilbao</t>
        </is>
      </c>
      <c r="AG2755" s="6" t="inlineStr">
        <is>
          <t>r01etpd15e9e013f3f1864054b8aed8170b7a52ec5</t>
        </is>
      </c>
      <c r="AH2755" s="6" t="inlineStr">
        <is>
          <t>Fundación Juan Crisóstomo de Arriaga-Orquesta Sinfónica de Bilbao</t>
        </is>
      </c>
      <c r="AI2755" s="6" t="inlineStr">
        <is>
          <t/>
        </is>
      </c>
      <c r="AJ2755" s="6" t="inlineStr">
        <is>
          <t/>
        </is>
      </c>
    </row>
    <row r="2756" customHeight="true" ht="15.0">
      <c r="A2756" s="6" t="inlineStr">
        <is>
          <t>Transporte de instrumentos</t>
        </is>
      </c>
      <c r="B2756" s="6" t="inlineStr">
        <is>
          <t/>
        </is>
      </c>
      <c r="C2756" s="6" t="inlineStr">
        <is>
          <t>Gobierno Vasco</t>
        </is>
      </c>
      <c r="D2756" s="6" t="inlineStr">
        <is>
          <t/>
        </is>
      </c>
      <c r="E2756" s="6" t="inlineStr">
        <is>
          <t/>
        </is>
      </c>
      <c r="F2756" s="6" t="inlineStr">
        <is>
          <t/>
        </is>
      </c>
      <c r="G2756" s="6" t="inlineStr">
        <is>
          <t>Transporte de instrumentos</t>
        </is>
      </c>
      <c r="H2756" s="6" t="inlineStr">
        <is>
          <t>Transporte de instrumentos</t>
        </is>
      </c>
      <c r="I2756" s="6" t="inlineStr">
        <is>
          <t/>
        </is>
      </c>
      <c r="J2756" s="6" t="inlineStr">
        <is>
          <t>25/11/2025</t>
        </is>
      </c>
      <c r="K2756" s="6" t="inlineStr">
        <is>
          <t>CM2025/370</t>
        </is>
      </c>
      <c r="L2756" s="6" t="inlineStr">
        <is>
          <t>Adjudicación provisional / definitiva</t>
        </is>
      </c>
      <c r="M2756" s="6" t="inlineStr">
        <is>
          <t>true</t>
        </is>
      </c>
      <c r="N2756" s="6" t="inlineStr">
        <is>
          <t/>
        </is>
      </c>
      <c r="O2756" s="6" t="inlineStr">
        <is>
          <t/>
        </is>
      </c>
      <c r="P2756" s="6" t="inlineStr">
        <is>
          <t/>
        </is>
      </c>
      <c r="Q2756" s="6" t="inlineStr">
        <is>
          <t/>
        </is>
      </c>
      <c r="R2756" s="6" t="inlineStr">
        <is>
          <t/>
        </is>
      </c>
      <c r="S2756" s="6" t="inlineStr">
        <is>
          <t>https://www.contratacion.euskadi.eus/webkpe00-kpeperfi/es/contenidos/anuncio_contratacion/expcm470291/es_doc/images/bos.jpg</t>
        </is>
      </c>
      <c r="T2756" s="6" t="inlineStr">
        <is>
          <t>Fundación Juan Crisóstomo de Arriaga-Orquesta Sinfónica de Bilbao</t>
        </is>
      </c>
      <c r="U2756" s="6" t="inlineStr">
        <is>
          <t>G95449021 - Fundación Juan Crisóstomo de Arriaga-Orquesta Sinfónica de Bilbao</t>
        </is>
      </c>
      <c r="V2756" s="6" t="inlineStr">
        <is>
          <t>Director General</t>
        </is>
      </c>
      <c r="W2756" s="6" t="inlineStr">
        <is>
          <t/>
        </is>
      </c>
      <c r="X2756" s="6" t="inlineStr">
        <is>
          <t/>
        </is>
      </c>
      <c r="Y2756" s="6" t="inlineStr">
        <is>
          <t/>
        </is>
      </c>
      <c r="Z2756" s="6" t="inlineStr">
        <is>
          <t>https://www.contratacion.euskadi.eus/anuncio_contratacion/transporte-instrumentos/expcm470291/webkpe00-kpesimpc/es/</t>
        </is>
      </c>
      <c r="AA2756" s="6" t="inlineStr">
        <is>
          <t>https://www.contratacion.euskadi.eus/webkpe00-kpesimpc/es/contenidos/anuncio_contratacion/expcm470291/es_doc/index.html</t>
        </is>
      </c>
      <c r="AB2756" s="6" t="inlineStr">
        <is>
          <t>https://www.contratacion.euskadi.eus/contenidos/anuncio_contratacion/expcm470291/es_doc/data/es_r01dtpd19abc65fa2e2c37f5d64aad98c06fd2bc87</t>
        </is>
      </c>
      <c r="AC2756" s="6" t="inlineStr">
        <is>
          <t>https://www.contratacion.euskadi.eus/contenidos/anuncio_contratacion/expcm470291/r01Index/expcm470291-idxContent.xml</t>
        </is>
      </c>
      <c r="AD2756" s="6" t="inlineStr">
        <is>
          <t>11/02/2026</t>
        </is>
      </c>
      <c r="AE2756" s="6" t="inlineStr">
        <is>
          <t>r01etpd15e9dfd8fcc1864054bfc1de191136ce493</t>
        </is>
      </c>
      <c r="AF2756" s="6" t="inlineStr">
        <is>
          <t>Fundación Juan Crisóstomo de Arriaga-Orquesta Sinfónica de Bilbao</t>
        </is>
      </c>
      <c r="AG2756" s="6" t="inlineStr">
        <is>
          <t>r01etpd15e9e013f3f1864054b8aed8170b7a52ec5</t>
        </is>
      </c>
      <c r="AH2756" s="6" t="inlineStr">
        <is>
          <t>Fundación Juan Crisóstomo de Arriaga-Orquesta Sinfónica de Bilbao</t>
        </is>
      </c>
      <c r="AI2756" s="6" t="inlineStr">
        <is>
          <t/>
        </is>
      </c>
      <c r="AJ2756" s="6" t="inlineStr">
        <is>
          <t/>
        </is>
      </c>
    </row>
    <row r="2757" customHeight="true" ht="15.0">
      <c r="A2757" s="6" t="inlineStr">
        <is>
          <t>Transporte de instrumentos</t>
        </is>
      </c>
      <c r="B2757" s="6" t="inlineStr">
        <is>
          <t/>
        </is>
      </c>
      <c r="C2757" s="6" t="inlineStr">
        <is>
          <t>Gobierno Vasco</t>
        </is>
      </c>
      <c r="D2757" s="6" t="inlineStr">
        <is>
          <t/>
        </is>
      </c>
      <c r="E2757" s="6" t="inlineStr">
        <is>
          <t/>
        </is>
      </c>
      <c r="F2757" s="6" t="inlineStr">
        <is>
          <t/>
        </is>
      </c>
      <c r="G2757" s="6" t="inlineStr">
        <is>
          <t>Transporte de instrumentos</t>
        </is>
      </c>
      <c r="H2757" s="6" t="inlineStr">
        <is>
          <t>Transporte de instrumentos</t>
        </is>
      </c>
      <c r="I2757" s="6" t="inlineStr">
        <is>
          <t/>
        </is>
      </c>
      <c r="J2757" s="6" t="inlineStr">
        <is>
          <t>25/11/2025</t>
        </is>
      </c>
      <c r="K2757" s="6" t="inlineStr">
        <is>
          <t>CM2025/371</t>
        </is>
      </c>
      <c r="L2757" s="6" t="inlineStr">
        <is>
          <t>Adjudicación provisional / definitiva</t>
        </is>
      </c>
      <c r="M2757" s="6" t="inlineStr">
        <is>
          <t>true</t>
        </is>
      </c>
      <c r="N2757" s="6" t="inlineStr">
        <is>
          <t/>
        </is>
      </c>
      <c r="O2757" s="6" t="inlineStr">
        <is>
          <t/>
        </is>
      </c>
      <c r="P2757" s="6" t="inlineStr">
        <is>
          <t/>
        </is>
      </c>
      <c r="Q2757" s="6" t="inlineStr">
        <is>
          <t/>
        </is>
      </c>
      <c r="R2757" s="6" t="inlineStr">
        <is>
          <t/>
        </is>
      </c>
      <c r="S2757" s="6" t="inlineStr">
        <is>
          <t>https://www.contratacion.euskadi.eus/webkpe00-kpeperfi/es/contenidos/anuncio_contratacion/expcm470292/es_doc/images/bos.jpg</t>
        </is>
      </c>
      <c r="T2757" s="6" t="inlineStr">
        <is>
          <t>Fundación Juan Crisóstomo de Arriaga-Orquesta Sinfónica de Bilbao</t>
        </is>
      </c>
      <c r="U2757" s="6" t="inlineStr">
        <is>
          <t>G95449021 - Fundación Juan Crisóstomo de Arriaga-Orquesta Sinfónica de Bilbao</t>
        </is>
      </c>
      <c r="V2757" s="6" t="inlineStr">
        <is>
          <t>Director General</t>
        </is>
      </c>
      <c r="W2757" s="6" t="inlineStr">
        <is>
          <t/>
        </is>
      </c>
      <c r="X2757" s="6" t="inlineStr">
        <is>
          <t/>
        </is>
      </c>
      <c r="Y2757" s="6" t="inlineStr">
        <is>
          <t/>
        </is>
      </c>
      <c r="Z2757" s="6" t="inlineStr">
        <is>
          <t>https://www.contratacion.euskadi.eus/anuncio_contratacion/transporte-instrumentos/expcm470292/webkpe00-kpesimpc/es/</t>
        </is>
      </c>
      <c r="AA2757" s="6" t="inlineStr">
        <is>
          <t>https://www.contratacion.euskadi.eus/webkpe00-kpesimpc/es/contenidos/anuncio_contratacion/expcm470292/es_doc/index.html</t>
        </is>
      </c>
      <c r="AB2757" s="6" t="inlineStr">
        <is>
          <t>https://www.contratacion.euskadi.eus/contenidos/anuncio_contratacion/expcm470292/es_doc/data/es_r01dtpd19abc66222c2c37f5d6bf3295e69b8ec76f</t>
        </is>
      </c>
      <c r="AC2757" s="6" t="inlineStr">
        <is>
          <t>https://www.contratacion.euskadi.eus/contenidos/anuncio_contratacion/expcm470292/r01Index/expcm470292-idxContent.xml</t>
        </is>
      </c>
      <c r="AD2757" s="6" t="inlineStr">
        <is>
          <t>11/02/2026</t>
        </is>
      </c>
      <c r="AE2757" s="6" t="inlineStr">
        <is>
          <t>r01etpd15e9dfd8fcc1864054bfc1de191136ce493</t>
        </is>
      </c>
      <c r="AF2757" s="6" t="inlineStr">
        <is>
          <t>Fundación Juan Crisóstomo de Arriaga-Orquesta Sinfónica de Bilbao</t>
        </is>
      </c>
      <c r="AG2757" s="6" t="inlineStr">
        <is>
          <t>r01etpd15e9e013f3f1864054b8aed8170b7a52ec5</t>
        </is>
      </c>
      <c r="AH2757" s="6" t="inlineStr">
        <is>
          <t>Fundación Juan Crisóstomo de Arriaga-Orquesta Sinfónica de Bilbao</t>
        </is>
      </c>
      <c r="AI2757" s="6" t="inlineStr">
        <is>
          <t/>
        </is>
      </c>
      <c r="AJ2757" s="6" t="inlineStr">
        <is>
          <t/>
        </is>
      </c>
    </row>
    <row r="2758" customHeight="true" ht="15.0">
      <c r="A2758" s="6" t="inlineStr">
        <is>
          <t>Transporte de instrumentos</t>
        </is>
      </c>
      <c r="B2758" s="6" t="inlineStr">
        <is>
          <t/>
        </is>
      </c>
      <c r="C2758" s="6" t="inlineStr">
        <is>
          <t>Gobierno Vasco</t>
        </is>
      </c>
      <c r="D2758" s="6" t="inlineStr">
        <is>
          <t/>
        </is>
      </c>
      <c r="E2758" s="6" t="inlineStr">
        <is>
          <t/>
        </is>
      </c>
      <c r="F2758" s="6" t="inlineStr">
        <is>
          <t/>
        </is>
      </c>
      <c r="G2758" s="6" t="inlineStr">
        <is>
          <t>Transporte de instrumentos</t>
        </is>
      </c>
      <c r="H2758" s="6" t="inlineStr">
        <is>
          <t>Transporte de instrumentos</t>
        </is>
      </c>
      <c r="I2758" s="6" t="inlineStr">
        <is>
          <t/>
        </is>
      </c>
      <c r="J2758" s="6" t="inlineStr">
        <is>
          <t>25/11/2025</t>
        </is>
      </c>
      <c r="K2758" s="6" t="inlineStr">
        <is>
          <t>CM2025/372</t>
        </is>
      </c>
      <c r="L2758" s="6" t="inlineStr">
        <is>
          <t>Adjudicación provisional / definitiva</t>
        </is>
      </c>
      <c r="M2758" s="6" t="inlineStr">
        <is>
          <t>true</t>
        </is>
      </c>
      <c r="N2758" s="6" t="inlineStr">
        <is>
          <t/>
        </is>
      </c>
      <c r="O2758" s="6" t="inlineStr">
        <is>
          <t/>
        </is>
      </c>
      <c r="P2758" s="6" t="inlineStr">
        <is>
          <t/>
        </is>
      </c>
      <c r="Q2758" s="6" t="inlineStr">
        <is>
          <t/>
        </is>
      </c>
      <c r="R2758" s="6" t="inlineStr">
        <is>
          <t/>
        </is>
      </c>
      <c r="S2758" s="6" t="inlineStr">
        <is>
          <t>https://www.contratacion.euskadi.eus/webkpe00-kpeperfi/es/contenidos/anuncio_contratacion/expcm470293/es_doc/images/bos.jpg</t>
        </is>
      </c>
      <c r="T2758" s="6" t="inlineStr">
        <is>
          <t>Fundación Juan Crisóstomo de Arriaga-Orquesta Sinfónica de Bilbao</t>
        </is>
      </c>
      <c r="U2758" s="6" t="inlineStr">
        <is>
          <t>G95449021 - Fundación Juan Crisóstomo de Arriaga-Orquesta Sinfónica de Bilbao</t>
        </is>
      </c>
      <c r="V2758" s="6" t="inlineStr">
        <is>
          <t>Director General</t>
        </is>
      </c>
      <c r="W2758" s="6" t="inlineStr">
        <is>
          <t/>
        </is>
      </c>
      <c r="X2758" s="6" t="inlineStr">
        <is>
          <t/>
        </is>
      </c>
      <c r="Y2758" s="6" t="inlineStr">
        <is>
          <t/>
        </is>
      </c>
      <c r="Z2758" s="6" t="inlineStr">
        <is>
          <t>https://www.contratacion.euskadi.eus/anuncio_contratacion/transporte-instrumentos/expcm470293/webkpe00-kpesimpc/es/</t>
        </is>
      </c>
      <c r="AA2758" s="6" t="inlineStr">
        <is>
          <t>https://www.contratacion.euskadi.eus/webkpe00-kpesimpc/es/contenidos/anuncio_contratacion/expcm470293/es_doc/index.html</t>
        </is>
      </c>
      <c r="AB2758" s="6" t="inlineStr">
        <is>
          <t>https://www.contratacion.euskadi.eus/contenidos/anuncio_contratacion/expcm470293/es_doc/data/es_r01dtpd019abc6649a92c37f5d622ae3611e983b99</t>
        </is>
      </c>
      <c r="AC2758" s="6" t="inlineStr">
        <is>
          <t>https://www.contratacion.euskadi.eus/contenidos/anuncio_contratacion/expcm470293/r01Index/expcm470293-idxContent.xml</t>
        </is>
      </c>
      <c r="AD2758" s="6" t="inlineStr">
        <is>
          <t>11/02/2026</t>
        </is>
      </c>
      <c r="AE2758" s="6" t="inlineStr">
        <is>
          <t>r01etpd15e9dfd8fcc1864054bfc1de191136ce493</t>
        </is>
      </c>
      <c r="AF2758" s="6" t="inlineStr">
        <is>
          <t>Fundación Juan Crisóstomo de Arriaga-Orquesta Sinfónica de Bilbao</t>
        </is>
      </c>
      <c r="AG2758" s="6" t="inlineStr">
        <is>
          <t>r01etpd15e9e013f3f1864054b8aed8170b7a52ec5</t>
        </is>
      </c>
      <c r="AH2758" s="6" t="inlineStr">
        <is>
          <t>Fundación Juan Crisóstomo de Arriaga-Orquesta Sinfónica de Bilbao</t>
        </is>
      </c>
      <c r="AI2758" s="6" t="inlineStr">
        <is>
          <t/>
        </is>
      </c>
      <c r="AJ2758" s="6" t="inlineStr">
        <is>
          <t/>
        </is>
      </c>
    </row>
    <row r="2759" customHeight="true" ht="15.0">
      <c r="A2759" s="6" t="inlineStr">
        <is>
          <t>Compra de suministros</t>
        </is>
      </c>
      <c r="B2759" s="6" t="inlineStr">
        <is>
          <t/>
        </is>
      </c>
      <c r="C2759" s="6" t="inlineStr">
        <is>
          <t>Gobierno Vasco</t>
        </is>
      </c>
      <c r="D2759" s="6" t="inlineStr">
        <is>
          <t/>
        </is>
      </c>
      <c r="E2759" s="6" t="inlineStr">
        <is>
          <t/>
        </is>
      </c>
      <c r="F2759" s="6" t="inlineStr">
        <is>
          <t/>
        </is>
      </c>
      <c r="G2759" s="6" t="inlineStr">
        <is>
          <t>Compra de suministros</t>
        </is>
      </c>
      <c r="H2759" s="6" t="inlineStr">
        <is>
          <t>Compra de suministros</t>
        </is>
      </c>
      <c r="I2759" s="6" t="inlineStr">
        <is>
          <t/>
        </is>
      </c>
      <c r="J2759" s="6" t="inlineStr">
        <is>
          <t>25/11/2025</t>
        </is>
      </c>
      <c r="K2759" s="6" t="inlineStr">
        <is>
          <t>CM2025/373</t>
        </is>
      </c>
      <c r="L2759" s="6" t="inlineStr">
        <is>
          <t>Adjudicación provisional / definitiva</t>
        </is>
      </c>
      <c r="M2759" s="6" t="inlineStr">
        <is>
          <t>true</t>
        </is>
      </c>
      <c r="N2759" s="6" t="inlineStr">
        <is>
          <t/>
        </is>
      </c>
      <c r="O2759" s="6" t="inlineStr">
        <is>
          <t/>
        </is>
      </c>
      <c r="P2759" s="6" t="inlineStr">
        <is>
          <t/>
        </is>
      </c>
      <c r="Q2759" s="6" t="inlineStr">
        <is>
          <t/>
        </is>
      </c>
      <c r="R2759" s="6" t="inlineStr">
        <is>
          <t/>
        </is>
      </c>
      <c r="S2759" s="6" t="inlineStr">
        <is>
          <t>https://www.contratacion.euskadi.eus/webkpe00-kpeperfi/es/contenidos/anuncio_contratacion/expcm470294/es_doc/images/bos.jpg</t>
        </is>
      </c>
      <c r="T2759" s="6" t="inlineStr">
        <is>
          <t>Fundación Juan Crisóstomo de Arriaga-Orquesta Sinfónica de Bilbao</t>
        </is>
      </c>
      <c r="U2759" s="6" t="inlineStr">
        <is>
          <t>G95449021 - Fundación Juan Crisóstomo de Arriaga-Orquesta Sinfónica de Bilbao</t>
        </is>
      </c>
      <c r="V2759" s="6" t="inlineStr">
        <is>
          <t>Director General</t>
        </is>
      </c>
      <c r="W2759" s="6" t="inlineStr">
        <is>
          <t/>
        </is>
      </c>
      <c r="X2759" s="6" t="inlineStr">
        <is>
          <t/>
        </is>
      </c>
      <c r="Y2759" s="6" t="inlineStr">
        <is>
          <t/>
        </is>
      </c>
      <c r="Z2759" s="6" t="inlineStr">
        <is>
          <t>https://www.contratacion.euskadi.eus/anuncio_contratacion/compra-suministros/expcm470294/webkpe00-kpesimpc/es/</t>
        </is>
      </c>
      <c r="AA2759" s="6" t="inlineStr">
        <is>
          <t>https://www.contratacion.euskadi.eus/webkpe00-kpesimpc/es/contenidos/anuncio_contratacion/expcm470294/es_doc/index.html</t>
        </is>
      </c>
      <c r="AB2759" s="6" t="inlineStr">
        <is>
          <t>https://www.contratacion.euskadi.eus/contenidos/anuncio_contratacion/expcm470294/es_doc/data/es_r01dtpd19abc6671f12c37f5d68e5e97917cf12255</t>
        </is>
      </c>
      <c r="AC2759" s="6" t="inlineStr">
        <is>
          <t>https://www.contratacion.euskadi.eus/contenidos/anuncio_contratacion/expcm470294/r01Index/expcm470294-idxContent.xml</t>
        </is>
      </c>
      <c r="AD2759" s="6" t="inlineStr">
        <is>
          <t>11/02/2026</t>
        </is>
      </c>
      <c r="AE2759" s="6" t="inlineStr">
        <is>
          <t>r01etpd15e9dfd8fcc1864054bfc1de191136ce493</t>
        </is>
      </c>
      <c r="AF2759" s="6" t="inlineStr">
        <is>
          <t>Fundación Juan Crisóstomo de Arriaga-Orquesta Sinfónica de Bilbao</t>
        </is>
      </c>
      <c r="AG2759" s="6" t="inlineStr">
        <is>
          <t>r01etpd15e9e013f3f1864054b8aed8170b7a52ec5</t>
        </is>
      </c>
      <c r="AH2759" s="6" t="inlineStr">
        <is>
          <t>Fundación Juan Crisóstomo de Arriaga-Orquesta Sinfónica de Bilbao</t>
        </is>
      </c>
      <c r="AI2759" s="6" t="inlineStr">
        <is>
          <t/>
        </is>
      </c>
      <c r="AJ2759" s="6" t="inlineStr">
        <is>
          <t/>
        </is>
      </c>
    </row>
    <row r="2760" customHeight="true" ht="15.0">
      <c r="A2760" s="6" t="inlineStr">
        <is>
          <t>Alquiler o compra de partituras</t>
        </is>
      </c>
      <c r="B2760" s="6" t="inlineStr">
        <is>
          <t/>
        </is>
      </c>
      <c r="C2760" s="6" t="inlineStr">
        <is>
          <t>Gobierno Vasco</t>
        </is>
      </c>
      <c r="D2760" s="6" t="inlineStr">
        <is>
          <t/>
        </is>
      </c>
      <c r="E2760" s="6" t="inlineStr">
        <is>
          <t/>
        </is>
      </c>
      <c r="F2760" s="6" t="inlineStr">
        <is>
          <t/>
        </is>
      </c>
      <c r="G2760" s="6" t="inlineStr">
        <is>
          <t>Alquiler o compra de partituras</t>
        </is>
      </c>
      <c r="H2760" s="6" t="inlineStr">
        <is>
          <t>Alquiler o compra de partituras</t>
        </is>
      </c>
      <c r="I2760" s="6" t="inlineStr">
        <is>
          <t/>
        </is>
      </c>
      <c r="J2760" s="6" t="inlineStr">
        <is>
          <t>25/11/2025</t>
        </is>
      </c>
      <c r="K2760" s="6" t="inlineStr">
        <is>
          <t>CM2025/374</t>
        </is>
      </c>
      <c r="L2760" s="6" t="inlineStr">
        <is>
          <t>Adjudicación provisional / definitiva</t>
        </is>
      </c>
      <c r="M2760" s="6" t="inlineStr">
        <is>
          <t>true</t>
        </is>
      </c>
      <c r="N2760" s="6" t="inlineStr">
        <is>
          <t/>
        </is>
      </c>
      <c r="O2760" s="6" t="inlineStr">
        <is>
          <t/>
        </is>
      </c>
      <c r="P2760" s="6" t="inlineStr">
        <is>
          <t/>
        </is>
      </c>
      <c r="Q2760" s="6" t="inlineStr">
        <is>
          <t/>
        </is>
      </c>
      <c r="R2760" s="6" t="inlineStr">
        <is>
          <t/>
        </is>
      </c>
      <c r="S2760" s="6" t="inlineStr">
        <is>
          <t>https://www.contratacion.euskadi.eus/webkpe00-kpeperfi/es/contenidos/anuncio_contratacion/expcm470295/es_doc/images/bos.jpg</t>
        </is>
      </c>
      <c r="T2760" s="6" t="inlineStr">
        <is>
          <t>Fundación Juan Crisóstomo de Arriaga-Orquesta Sinfónica de Bilbao</t>
        </is>
      </c>
      <c r="U2760" s="6" t="inlineStr">
        <is>
          <t>G95449021 - Fundación Juan Crisóstomo de Arriaga-Orquesta Sinfónica de Bilbao</t>
        </is>
      </c>
      <c r="V2760" s="6" t="inlineStr">
        <is>
          <t>Director General</t>
        </is>
      </c>
      <c r="W2760" s="6" t="inlineStr">
        <is>
          <t/>
        </is>
      </c>
      <c r="X2760" s="6" t="inlineStr">
        <is>
          <t/>
        </is>
      </c>
      <c r="Y2760" s="6" t="inlineStr">
        <is>
          <t/>
        </is>
      </c>
      <c r="Z2760" s="6" t="inlineStr">
        <is>
          <t>https://www.contratacion.euskadi.eus/anuncio_contratacion/alquiler-o-compra-partituras/expcm470295/webkpe00-kpesimpc/es/</t>
        </is>
      </c>
      <c r="AA2760" s="6" t="inlineStr">
        <is>
          <t>https://www.contratacion.euskadi.eus/webkpe00-kpesimpc/es/contenidos/anuncio_contratacion/expcm470295/es_doc/index.html</t>
        </is>
      </c>
      <c r="AB2760" s="6" t="inlineStr">
        <is>
          <t>https://www.contratacion.euskadi.eus/contenidos/anuncio_contratacion/expcm470295/es_doc/data/es_r01dtpd19abc6b06b92c37f5d6a0f49e2ef205ed8e</t>
        </is>
      </c>
      <c r="AC2760" s="6" t="inlineStr">
        <is>
          <t>https://www.contratacion.euskadi.eus/contenidos/anuncio_contratacion/expcm470295/r01Index/expcm470295-idxContent.xml</t>
        </is>
      </c>
      <c r="AD2760" s="6" t="inlineStr">
        <is>
          <t>11/02/2026</t>
        </is>
      </c>
      <c r="AE2760" s="6" t="inlineStr">
        <is>
          <t>r01etpd15e9dfd8fcc1864054bfc1de191136ce493</t>
        </is>
      </c>
      <c r="AF2760" s="6" t="inlineStr">
        <is>
          <t>Fundación Juan Crisóstomo de Arriaga-Orquesta Sinfónica de Bilbao</t>
        </is>
      </c>
      <c r="AG2760" s="6" t="inlineStr">
        <is>
          <t>r01etpd15e9e013f3f1864054b8aed8170b7a52ec5</t>
        </is>
      </c>
      <c r="AH2760" s="6" t="inlineStr">
        <is>
          <t>Fundación Juan Crisóstomo de Arriaga-Orquesta Sinfónica de Bilbao</t>
        </is>
      </c>
      <c r="AI2760" s="6" t="inlineStr">
        <is>
          <t/>
        </is>
      </c>
      <c r="AJ2760" s="6" t="inlineStr">
        <is>
          <t/>
        </is>
      </c>
    </row>
    <row r="2761" customHeight="true" ht="15.0">
      <c r="A2761" s="6" t="inlineStr">
        <is>
          <t>Afinación de pianos</t>
        </is>
      </c>
      <c r="B2761" s="6" t="inlineStr">
        <is>
          <t/>
        </is>
      </c>
      <c r="C2761" s="6" t="inlineStr">
        <is>
          <t>Gobierno Vasco</t>
        </is>
      </c>
      <c r="D2761" s="6" t="inlineStr">
        <is>
          <t/>
        </is>
      </c>
      <c r="E2761" s="6" t="inlineStr">
        <is>
          <t/>
        </is>
      </c>
      <c r="F2761" s="6" t="inlineStr">
        <is>
          <t/>
        </is>
      </c>
      <c r="G2761" s="6" t="inlineStr">
        <is>
          <t>Afinación de pianos</t>
        </is>
      </c>
      <c r="H2761" s="6" t="inlineStr">
        <is>
          <t>Afinación de pianos</t>
        </is>
      </c>
      <c r="I2761" s="6" t="inlineStr">
        <is>
          <t/>
        </is>
      </c>
      <c r="J2761" s="6" t="inlineStr">
        <is>
          <t>25/11/2025</t>
        </is>
      </c>
      <c r="K2761" s="6" t="inlineStr">
        <is>
          <t>CM2025/375</t>
        </is>
      </c>
      <c r="L2761" s="6" t="inlineStr">
        <is>
          <t>Adjudicación provisional / definitiva</t>
        </is>
      </c>
      <c r="M2761" s="6" t="inlineStr">
        <is>
          <t>true</t>
        </is>
      </c>
      <c r="N2761" s="6" t="inlineStr">
        <is>
          <t/>
        </is>
      </c>
      <c r="O2761" s="6" t="inlineStr">
        <is>
          <t/>
        </is>
      </c>
      <c r="P2761" s="6" t="inlineStr">
        <is>
          <t/>
        </is>
      </c>
      <c r="Q2761" s="6" t="inlineStr">
        <is>
          <t/>
        </is>
      </c>
      <c r="R2761" s="6" t="inlineStr">
        <is>
          <t/>
        </is>
      </c>
      <c r="S2761" s="6" t="inlineStr">
        <is>
          <t>https://www.contratacion.euskadi.eus/webkpe00-kpeperfi/es/contenidos/anuncio_contratacion/expcm470296/es_doc/images/bos.jpg</t>
        </is>
      </c>
      <c r="T2761" s="6" t="inlineStr">
        <is>
          <t>Fundación Juan Crisóstomo de Arriaga-Orquesta Sinfónica de Bilbao</t>
        </is>
      </c>
      <c r="U2761" s="6" t="inlineStr">
        <is>
          <t>G95449021 - Fundación Juan Crisóstomo de Arriaga-Orquesta Sinfónica de Bilbao</t>
        </is>
      </c>
      <c r="V2761" s="6" t="inlineStr">
        <is>
          <t>Director General</t>
        </is>
      </c>
      <c r="W2761" s="6" t="inlineStr">
        <is>
          <t/>
        </is>
      </c>
      <c r="X2761" s="6" t="inlineStr">
        <is>
          <t/>
        </is>
      </c>
      <c r="Y2761" s="6" t="inlineStr">
        <is>
          <t/>
        </is>
      </c>
      <c r="Z2761" s="6" t="inlineStr">
        <is>
          <t>https://www.contratacion.euskadi.eus/anuncio_contratacion/afinacion-pianos/expcm470296/webkpe00-kpesimpc/es/</t>
        </is>
      </c>
      <c r="AA2761" s="6" t="inlineStr">
        <is>
          <t>https://www.contratacion.euskadi.eus/webkpe00-kpesimpc/es/contenidos/anuncio_contratacion/expcm470296/es_doc/index.html</t>
        </is>
      </c>
      <c r="AB2761" s="6" t="inlineStr">
        <is>
          <t>https://www.contratacion.euskadi.eus/contenidos/anuncio_contratacion/expcm470296/es_doc/data/es_r01dtpd19abc6f21c32c37f5d6af601e9527f2b12a</t>
        </is>
      </c>
      <c r="AC2761" s="6" t="inlineStr">
        <is>
          <t>https://www.contratacion.euskadi.eus/contenidos/anuncio_contratacion/expcm470296/r01Index/expcm470296-idxContent.xml</t>
        </is>
      </c>
      <c r="AD2761" s="6" t="inlineStr">
        <is>
          <t>11/02/2026</t>
        </is>
      </c>
      <c r="AE2761" s="6" t="inlineStr">
        <is>
          <t>r01etpd15e9dfd8fcc1864054bfc1de191136ce493</t>
        </is>
      </c>
      <c r="AF2761" s="6" t="inlineStr">
        <is>
          <t>Fundación Juan Crisóstomo de Arriaga-Orquesta Sinfónica de Bilbao</t>
        </is>
      </c>
      <c r="AG2761" s="6" t="inlineStr">
        <is>
          <t>r01etpd15e9e013f3f1864054b8aed8170b7a52ec5</t>
        </is>
      </c>
      <c r="AH2761" s="6" t="inlineStr">
        <is>
          <t>Fundación Juan Crisóstomo de Arriaga-Orquesta Sinfónica de Bilbao</t>
        </is>
      </c>
      <c r="AI2761" s="6" t="inlineStr">
        <is>
          <t/>
        </is>
      </c>
      <c r="AJ2761" s="6" t="inlineStr">
        <is>
          <t/>
        </is>
      </c>
    </row>
    <row r="2762" customHeight="true" ht="15.0">
      <c r="A2762" s="6" t="inlineStr">
        <is>
          <t>Afinación de pianos</t>
        </is>
      </c>
      <c r="B2762" s="6" t="inlineStr">
        <is>
          <t/>
        </is>
      </c>
      <c r="C2762" s="6" t="inlineStr">
        <is>
          <t>Gobierno Vasco</t>
        </is>
      </c>
      <c r="D2762" s="6" t="inlineStr">
        <is>
          <t/>
        </is>
      </c>
      <c r="E2762" s="6" t="inlineStr">
        <is>
          <t/>
        </is>
      </c>
      <c r="F2762" s="6" t="inlineStr">
        <is>
          <t/>
        </is>
      </c>
      <c r="G2762" s="6" t="inlineStr">
        <is>
          <t>Afinación de pianos</t>
        </is>
      </c>
      <c r="H2762" s="6" t="inlineStr">
        <is>
          <t>Afinación de pianos</t>
        </is>
      </c>
      <c r="I2762" s="6" t="inlineStr">
        <is>
          <t/>
        </is>
      </c>
      <c r="J2762" s="6" t="inlineStr">
        <is>
          <t>25/11/2025</t>
        </is>
      </c>
      <c r="K2762" s="6" t="inlineStr">
        <is>
          <t>CM2025/376</t>
        </is>
      </c>
      <c r="L2762" s="6" t="inlineStr">
        <is>
          <t>Adjudicación provisional / definitiva</t>
        </is>
      </c>
      <c r="M2762" s="6" t="inlineStr">
        <is>
          <t>true</t>
        </is>
      </c>
      <c r="N2762" s="6" t="inlineStr">
        <is>
          <t/>
        </is>
      </c>
      <c r="O2762" s="6" t="inlineStr">
        <is>
          <t/>
        </is>
      </c>
      <c r="P2762" s="6" t="inlineStr">
        <is>
          <t/>
        </is>
      </c>
      <c r="Q2762" s="6" t="inlineStr">
        <is>
          <t/>
        </is>
      </c>
      <c r="R2762" s="6" t="inlineStr">
        <is>
          <t/>
        </is>
      </c>
      <c r="S2762" s="6" t="inlineStr">
        <is>
          <t>https://www.contratacion.euskadi.eus/webkpe00-kpeperfi/es/contenidos/anuncio_contratacion/expcm470297/es_doc/images/bos.jpg</t>
        </is>
      </c>
      <c r="T2762" s="6" t="inlineStr">
        <is>
          <t>Fundación Juan Crisóstomo de Arriaga-Orquesta Sinfónica de Bilbao</t>
        </is>
      </c>
      <c r="U2762" s="6" t="inlineStr">
        <is>
          <t>G95449021 - Fundación Juan Crisóstomo de Arriaga-Orquesta Sinfónica de Bilbao</t>
        </is>
      </c>
      <c r="V2762" s="6" t="inlineStr">
        <is>
          <t>Director General</t>
        </is>
      </c>
      <c r="W2762" s="6" t="inlineStr">
        <is>
          <t/>
        </is>
      </c>
      <c r="X2762" s="6" t="inlineStr">
        <is>
          <t/>
        </is>
      </c>
      <c r="Y2762" s="6" t="inlineStr">
        <is>
          <t/>
        </is>
      </c>
      <c r="Z2762" s="6" t="inlineStr">
        <is>
          <t>https://www.contratacion.euskadi.eus/anuncio_contratacion/afinacion-pianos/expcm470297/webkpe00-kpesimpc/es/</t>
        </is>
      </c>
      <c r="AA2762" s="6" t="inlineStr">
        <is>
          <t>https://www.contratacion.euskadi.eus/webkpe00-kpesimpc/es/contenidos/anuncio_contratacion/expcm470297/es_doc/index.html</t>
        </is>
      </c>
      <c r="AB2762" s="6" t="inlineStr">
        <is>
          <t>https://www.contratacion.euskadi.eus/contenidos/anuncio_contratacion/expcm470297/es_doc/data/es_r01dtpd19abc6f4a792c37f5d66c3c85a40cb483b8</t>
        </is>
      </c>
      <c r="AC2762" s="6" t="inlineStr">
        <is>
          <t>https://www.contratacion.euskadi.eus/contenidos/anuncio_contratacion/expcm470297/r01Index/expcm470297-idxContent.xml</t>
        </is>
      </c>
      <c r="AD2762" s="6" t="inlineStr">
        <is>
          <t>11/02/2026</t>
        </is>
      </c>
      <c r="AE2762" s="6" t="inlineStr">
        <is>
          <t>r01etpd15e9dfd8fcc1864054bfc1de191136ce493</t>
        </is>
      </c>
      <c r="AF2762" s="6" t="inlineStr">
        <is>
          <t>Fundación Juan Crisóstomo de Arriaga-Orquesta Sinfónica de Bilbao</t>
        </is>
      </c>
      <c r="AG2762" s="6" t="inlineStr">
        <is>
          <t>r01etpd15e9e013f3f1864054b8aed8170b7a52ec5</t>
        </is>
      </c>
      <c r="AH2762" s="6" t="inlineStr">
        <is>
          <t>Fundación Juan Crisóstomo de Arriaga-Orquesta Sinfónica de Bilbao</t>
        </is>
      </c>
      <c r="AI2762" s="6" t="inlineStr">
        <is>
          <t/>
        </is>
      </c>
      <c r="AJ2762" s="6" t="inlineStr">
        <is>
          <t/>
        </is>
      </c>
    </row>
    <row r="2763" customHeight="true" ht="15.0">
      <c r="A2763" s="6" t="inlineStr">
        <is>
          <t>Afinación de pianos</t>
        </is>
      </c>
      <c r="B2763" s="6" t="inlineStr">
        <is>
          <t/>
        </is>
      </c>
      <c r="C2763" s="6" t="inlineStr">
        <is>
          <t>Gobierno Vasco</t>
        </is>
      </c>
      <c r="D2763" s="6" t="inlineStr">
        <is>
          <t/>
        </is>
      </c>
      <c r="E2763" s="6" t="inlineStr">
        <is>
          <t/>
        </is>
      </c>
      <c r="F2763" s="6" t="inlineStr">
        <is>
          <t/>
        </is>
      </c>
      <c r="G2763" s="6" t="inlineStr">
        <is>
          <t>Afinación de pianos</t>
        </is>
      </c>
      <c r="H2763" s="6" t="inlineStr">
        <is>
          <t>Afinación de pianos</t>
        </is>
      </c>
      <c r="I2763" s="6" t="inlineStr">
        <is>
          <t/>
        </is>
      </c>
      <c r="J2763" s="6" t="inlineStr">
        <is>
          <t>25/11/2025</t>
        </is>
      </c>
      <c r="K2763" s="6" t="inlineStr">
        <is>
          <t>CM2025/377</t>
        </is>
      </c>
      <c r="L2763" s="6" t="inlineStr">
        <is>
          <t>Adjudicación provisional / definitiva</t>
        </is>
      </c>
      <c r="M2763" s="6" t="inlineStr">
        <is>
          <t>true</t>
        </is>
      </c>
      <c r="N2763" s="6" t="inlineStr">
        <is>
          <t/>
        </is>
      </c>
      <c r="O2763" s="6" t="inlineStr">
        <is>
          <t/>
        </is>
      </c>
      <c r="P2763" s="6" t="inlineStr">
        <is>
          <t/>
        </is>
      </c>
      <c r="Q2763" s="6" t="inlineStr">
        <is>
          <t/>
        </is>
      </c>
      <c r="R2763" s="6" t="inlineStr">
        <is>
          <t/>
        </is>
      </c>
      <c r="S2763" s="6" t="inlineStr">
        <is>
          <t>https://www.contratacion.euskadi.eus/webkpe00-kpeperfi/es/contenidos/anuncio_contratacion/expcm470298/es_doc/images/bos.jpg</t>
        </is>
      </c>
      <c r="T2763" s="6" t="inlineStr">
        <is>
          <t>Fundación Juan Crisóstomo de Arriaga-Orquesta Sinfónica de Bilbao</t>
        </is>
      </c>
      <c r="U2763" s="6" t="inlineStr">
        <is>
          <t>G95449021 - Fundación Juan Crisóstomo de Arriaga-Orquesta Sinfónica de Bilbao</t>
        </is>
      </c>
      <c r="V2763" s="6" t="inlineStr">
        <is>
          <t>Director General</t>
        </is>
      </c>
      <c r="W2763" s="6" t="inlineStr">
        <is>
          <t/>
        </is>
      </c>
      <c r="X2763" s="6" t="inlineStr">
        <is>
          <t/>
        </is>
      </c>
      <c r="Y2763" s="6" t="inlineStr">
        <is>
          <t/>
        </is>
      </c>
      <c r="Z2763" s="6" t="inlineStr">
        <is>
          <t>https://www.contratacion.euskadi.eus/anuncio_contratacion/afinacion-pianos/expcm470298/webkpe00-kpesimpc/es/</t>
        </is>
      </c>
      <c r="AA2763" s="6" t="inlineStr">
        <is>
          <t>https://www.contratacion.euskadi.eus/webkpe00-kpesimpc/es/contenidos/anuncio_contratacion/expcm470298/es_doc/index.html</t>
        </is>
      </c>
      <c r="AB2763" s="6" t="inlineStr">
        <is>
          <t>https://www.contratacion.euskadi.eus/contenidos/anuncio_contratacion/expcm470298/es_doc/data/es_r01dtpd19abc6f731c2c37f5d67e47a9f1ab7c30a0</t>
        </is>
      </c>
      <c r="AC2763" s="6" t="inlineStr">
        <is>
          <t>https://www.contratacion.euskadi.eus/contenidos/anuncio_contratacion/expcm470298/r01Index/expcm470298-idxContent.xml</t>
        </is>
      </c>
      <c r="AD2763" s="6" t="inlineStr">
        <is>
          <t>11/02/2026</t>
        </is>
      </c>
      <c r="AE2763" s="6" t="inlineStr">
        <is>
          <t>r01etpd15e9dfd8fcc1864054bfc1de191136ce493</t>
        </is>
      </c>
      <c r="AF2763" s="6" t="inlineStr">
        <is>
          <t>Fundación Juan Crisóstomo de Arriaga-Orquesta Sinfónica de Bilbao</t>
        </is>
      </c>
      <c r="AG2763" s="6" t="inlineStr">
        <is>
          <t>r01etpd15e9e013f3f1864054b8aed8170b7a52ec5</t>
        </is>
      </c>
      <c r="AH2763" s="6" t="inlineStr">
        <is>
          <t>Fundación Juan Crisóstomo de Arriaga-Orquesta Sinfónica de Bilbao</t>
        </is>
      </c>
      <c r="AI2763" s="6" t="inlineStr">
        <is>
          <t/>
        </is>
      </c>
      <c r="AJ2763" s="6" t="inlineStr">
        <is>
          <t/>
        </is>
      </c>
    </row>
    <row r="2764" customHeight="true" ht="15.0">
      <c r="A2764" s="6" t="inlineStr">
        <is>
          <t>tresnen olio eta koipea</t>
        </is>
      </c>
      <c r="B2764" s="6" t="inlineStr">
        <is>
          <t/>
        </is>
      </c>
      <c r="C2764" s="6" t="inlineStr">
        <is>
          <t>Gobierno Vasco</t>
        </is>
      </c>
      <c r="D2764" s="6" t="inlineStr">
        <is>
          <t/>
        </is>
      </c>
      <c r="E2764" s="6" t="inlineStr">
        <is>
          <t/>
        </is>
      </c>
      <c r="F2764" s="6" t="inlineStr">
        <is>
          <t/>
        </is>
      </c>
      <c r="G2764" s="6" t="inlineStr">
        <is>
          <t>tresnen olio eta koipea</t>
        </is>
      </c>
      <c r="H2764" s="6" t="inlineStr">
        <is>
          <t>tresnen olio eta koipea</t>
        </is>
      </c>
      <c r="I2764" s="6" t="inlineStr">
        <is>
          <t/>
        </is>
      </c>
      <c r="J2764" s="6" t="inlineStr">
        <is>
          <t>02/12/2025</t>
        </is>
      </c>
      <c r="K2764" s="6" t="inlineStr">
        <is>
          <t>2025-ESKA-001982-00</t>
        </is>
      </c>
      <c r="L2764" s="6" t="inlineStr">
        <is>
          <t>Adjudicación provisional / definitiva</t>
        </is>
      </c>
      <c r="M2764" s="6" t="inlineStr">
        <is>
          <t>true</t>
        </is>
      </c>
      <c r="N2764" s="6" t="inlineStr">
        <is>
          <t/>
        </is>
      </c>
      <c r="O2764" s="6" t="inlineStr">
        <is>
          <t/>
        </is>
      </c>
      <c r="P2764" s="6" t="inlineStr">
        <is>
          <t/>
        </is>
      </c>
      <c r="Q2764" s="6" t="inlineStr">
        <is>
          <t/>
        </is>
      </c>
      <c r="R2764" s="6" t="inlineStr">
        <is>
          <t/>
        </is>
      </c>
      <c r="S2764" s="6" t="inlineStr">
        <is>
          <t>https://www.contratacion.euskadi.eus/webkpe00-kpeperfi/es/contenidos/anuncio_contratacion/expcm470734/es_doc/images/tolosa_berria.jpg</t>
        </is>
      </c>
      <c r="T2764" s="6" t="inlineStr">
        <is>
          <t>Ayuntamiento de Tolosa</t>
        </is>
      </c>
      <c r="U2764" s="6" t="inlineStr">
        <is>
          <t>P2007600F - Ayuntamiento de Tolosa</t>
        </is>
      </c>
      <c r="V2764" s="6" t="inlineStr">
        <is>
          <t>Alcalde</t>
        </is>
      </c>
      <c r="W2764" s="6" t="inlineStr">
        <is>
          <t/>
        </is>
      </c>
      <c r="X2764" s="6" t="inlineStr">
        <is>
          <t/>
        </is>
      </c>
      <c r="Y2764" s="6" t="inlineStr">
        <is>
          <t/>
        </is>
      </c>
      <c r="Z2764" s="6" t="inlineStr">
        <is>
          <t>https://www.contratacion.euskadi.eus/anuncio_contratacion/tresnen-olio-eta-koipea/webkpe00-kpesimpc/es/</t>
        </is>
      </c>
      <c r="AA2764" s="6" t="inlineStr">
        <is>
          <t>https://www.contratacion.euskadi.eus/webkpe00-kpesimpc/es/contenidos/anuncio_contratacion/expcm470734/es_doc/index.html</t>
        </is>
      </c>
      <c r="AB2764" s="6" t="inlineStr">
        <is>
          <t>https://www.contratacion.euskadi.eus/contenidos/anuncio_contratacion/expcm470734/es_doc/data/es_r01dtpd19ae04077e57e2aa57274df2445e4409571</t>
        </is>
      </c>
      <c r="AC2764" s="6" t="inlineStr">
        <is>
          <t>https://www.contratacion.euskadi.eus/contenidos/anuncio_contratacion/expcm470734/r01Index/expcm470734-idxContent.xml</t>
        </is>
      </c>
      <c r="AD2764" s="6" t="inlineStr">
        <is>
          <t>07/01/2026</t>
        </is>
      </c>
      <c r="AE2764" s="6" t="inlineStr">
        <is>
          <t>r01etpd14c6a8973fa18c94007f93a569d7c4277f6</t>
        </is>
      </c>
      <c r="AF2764" s="6" t="inlineStr">
        <is>
          <t>Ayuntamiento de Tolosa</t>
        </is>
      </c>
      <c r="AG2764" s="6" t="inlineStr">
        <is>
          <t>r01etpd14c6a8b4dd818c94007f3da954400f5c753</t>
        </is>
      </c>
      <c r="AH2764" s="6" t="inlineStr">
        <is>
          <t>Ayuntamiento de Tolosa</t>
        </is>
      </c>
      <c r="AI2764" s="6" t="inlineStr">
        <is>
          <t/>
        </is>
      </c>
      <c r="AJ2764" s="6" t="inlineStr">
        <is>
          <t/>
        </is>
      </c>
    </row>
    <row r="2765" customHeight="true" ht="15.0">
      <c r="A2765" s="6" t="inlineStr">
        <is>
          <t>ikasgeletarako kartelak</t>
        </is>
      </c>
      <c r="B2765" s="6" t="inlineStr">
        <is>
          <t/>
        </is>
      </c>
      <c r="C2765" s="6" t="inlineStr">
        <is>
          <t>Gobierno Vasco</t>
        </is>
      </c>
      <c r="D2765" s="6" t="inlineStr">
        <is>
          <t/>
        </is>
      </c>
      <c r="E2765" s="6" t="inlineStr">
        <is>
          <t/>
        </is>
      </c>
      <c r="F2765" s="6" t="inlineStr">
        <is>
          <t/>
        </is>
      </c>
      <c r="G2765" s="6" t="inlineStr">
        <is>
          <t>ikasgeletarako kartelak</t>
        </is>
      </c>
      <c r="H2765" s="6" t="inlineStr">
        <is>
          <t>ikasgeletarako kartelak</t>
        </is>
      </c>
      <c r="I2765" s="6" t="inlineStr">
        <is>
          <t/>
        </is>
      </c>
      <c r="J2765" s="6" t="inlineStr">
        <is>
          <t>02/12/2025</t>
        </is>
      </c>
      <c r="K2765" s="6" t="inlineStr">
        <is>
          <t>2025-ESKA-001988-00</t>
        </is>
      </c>
      <c r="L2765" s="6" t="inlineStr">
        <is>
          <t>Adjudicación provisional / definitiva</t>
        </is>
      </c>
      <c r="M2765" s="6" t="inlineStr">
        <is>
          <t>true</t>
        </is>
      </c>
      <c r="N2765" s="6" t="inlineStr">
        <is>
          <t/>
        </is>
      </c>
      <c r="O2765" s="6" t="inlineStr">
        <is>
          <t/>
        </is>
      </c>
      <c r="P2765" s="6" t="inlineStr">
        <is>
          <t/>
        </is>
      </c>
      <c r="Q2765" s="6" t="inlineStr">
        <is>
          <t/>
        </is>
      </c>
      <c r="R2765" s="6" t="inlineStr">
        <is>
          <t/>
        </is>
      </c>
      <c r="S2765" s="6" t="inlineStr">
        <is>
          <t>https://www.contratacion.euskadi.eus/webkpe00-kpeperfi/es/contenidos/anuncio_contratacion/expcm470740/es_doc/images/tolosa_berria.jpg</t>
        </is>
      </c>
      <c r="T2765" s="6" t="inlineStr">
        <is>
          <t>Ayuntamiento de Tolosa</t>
        </is>
      </c>
      <c r="U2765" s="6" t="inlineStr">
        <is>
          <t>P2007600F - Ayuntamiento de Tolosa</t>
        </is>
      </c>
      <c r="V2765" s="6" t="inlineStr">
        <is>
          <t>Alcalde</t>
        </is>
      </c>
      <c r="W2765" s="6" t="inlineStr">
        <is>
          <t/>
        </is>
      </c>
      <c r="X2765" s="6" t="inlineStr">
        <is>
          <t/>
        </is>
      </c>
      <c r="Y2765" s="6" t="inlineStr">
        <is>
          <t/>
        </is>
      </c>
      <c r="Z2765" s="6" t="inlineStr">
        <is>
          <t>https://www.contratacion.euskadi.eus/anuncio_contratacion/ikasgeletarako-kartelak/webkpe00-kpesimpc/es/</t>
        </is>
      </c>
      <c r="AA2765" s="6" t="inlineStr">
        <is>
          <t>https://www.contratacion.euskadi.eus/webkpe00-kpesimpc/es/contenidos/anuncio_contratacion/expcm470740/es_doc/index.html</t>
        </is>
      </c>
      <c r="AB2765" s="6" t="inlineStr">
        <is>
          <t>https://www.contratacion.euskadi.eus/contenidos/anuncio_contratacion/expcm470740/es_doc/data/es_r01dtpd19ae04534d37e2aa5721cb148e6a62c3f05</t>
        </is>
      </c>
      <c r="AC2765" s="6" t="inlineStr">
        <is>
          <t>https://www.contratacion.euskadi.eus/contenidos/anuncio_contratacion/expcm470740/r01Index/expcm470740-idxContent.xml</t>
        </is>
      </c>
      <c r="AD2765" s="6" t="inlineStr">
        <is>
          <t>07/01/2026</t>
        </is>
      </c>
      <c r="AE2765" s="6" t="inlineStr">
        <is>
          <t>r01etpd14c6a8973fa18c94007f93a569d7c4277f6</t>
        </is>
      </c>
      <c r="AF2765" s="6" t="inlineStr">
        <is>
          <t>Ayuntamiento de Tolosa</t>
        </is>
      </c>
      <c r="AG2765" s="6" t="inlineStr">
        <is>
          <t>r01etpd14c6a8b4dd818c94007f3da954400f5c753</t>
        </is>
      </c>
      <c r="AH2765" s="6" t="inlineStr">
        <is>
          <t>Ayuntamiento de Tolosa</t>
        </is>
      </c>
      <c r="AI2765" s="6" t="inlineStr">
        <is>
          <t/>
        </is>
      </c>
      <c r="AJ2765" s="6" t="inlineStr">
        <is>
          <t/>
        </is>
      </c>
    </row>
    <row r="2766" customHeight="true" ht="15.0">
      <c r="A2766" s="6" t="inlineStr">
        <is>
          <t>Suministro sacos planos poliester</t>
        </is>
      </c>
      <c r="B2766" s="6" t="inlineStr">
        <is>
          <t/>
        </is>
      </c>
      <c r="C2766" s="6" t="inlineStr">
        <is>
          <t>Gobierno Vasco</t>
        </is>
      </c>
      <c r="D2766" s="6" t="inlineStr">
        <is>
          <t/>
        </is>
      </c>
      <c r="E2766" s="6" t="inlineStr">
        <is>
          <t/>
        </is>
      </c>
      <c r="F2766" s="6" t="inlineStr">
        <is>
          <t/>
        </is>
      </c>
      <c r="G2766" s="6" t="inlineStr">
        <is>
          <t>Suministro sacos planos poliester</t>
        </is>
      </c>
      <c r="H2766" s="6" t="inlineStr">
        <is>
          <t>Suministro sacos planos poliester</t>
        </is>
      </c>
      <c r="I2766" s="6" t="inlineStr">
        <is>
          <t/>
        </is>
      </c>
      <c r="J2766" s="6" t="inlineStr">
        <is>
          <t>02/01/2026</t>
        </is>
      </c>
      <c r="K2766" s="6" t="inlineStr">
        <is>
          <t>14/25</t>
        </is>
      </c>
      <c r="L2766" s="6" t="inlineStr">
        <is>
          <t>Adjudicación provisional / definitiva</t>
        </is>
      </c>
      <c r="M2766" s="6" t="inlineStr">
        <is>
          <t>true</t>
        </is>
      </c>
      <c r="N2766" s="6" t="inlineStr">
        <is>
          <t/>
        </is>
      </c>
      <c r="O2766" s="6" t="inlineStr">
        <is>
          <t/>
        </is>
      </c>
      <c r="P2766" s="6" t="inlineStr">
        <is>
          <t/>
        </is>
      </c>
      <c r="Q2766" s="6" t="inlineStr">
        <is>
          <t/>
        </is>
      </c>
      <c r="R2766" s="6" t="inlineStr">
        <is>
          <t/>
        </is>
      </c>
      <c r="S2766" s="6" t="inlineStr">
        <is>
          <t>https://www.contratacion.euskadi.eus/webkpe00-kpeperfi/es/contenidos/anuncio_contratacion/expcm472931/es_doc/images/logo-indesa2010.jpg</t>
        </is>
      </c>
      <c r="T2766" s="6" t="inlineStr">
        <is>
          <t>INDESA 2010 S.L.</t>
        </is>
      </c>
      <c r="U2766" s="6" t="inlineStr">
        <is>
          <t>B01480334 - INDESA 2010 S.L.</t>
        </is>
      </c>
      <c r="V2766" s="6" t="inlineStr">
        <is>
          <t>B01480334</t>
        </is>
      </c>
      <c r="W2766" s="6" t="inlineStr">
        <is>
          <t/>
        </is>
      </c>
      <c r="X2766" s="6" t="inlineStr">
        <is>
          <t/>
        </is>
      </c>
      <c r="Y2766" s="6" t="inlineStr">
        <is>
          <t/>
        </is>
      </c>
      <c r="Z2766" s="6" t="inlineStr">
        <is>
          <t>https://www.contratacion.euskadi.eus/anuncio_contratacion/suministro-sacos-planos-poliester/webkpe00-kpesimpc/es/</t>
        </is>
      </c>
      <c r="AA2766" s="6" t="inlineStr">
        <is>
          <t>https://www.contratacion.euskadi.eus/webkpe00-kpesimpc/es/contenidos/anuncio_contratacion/expcm472931/es_doc/index.html</t>
        </is>
      </c>
      <c r="AB2766" s="6" t="inlineStr">
        <is>
          <t>https://www.contratacion.euskadi.eus/contenidos/anuncio_contratacion/expcm472931/es_doc/data/es_r01dtpd19b7d88e1516a7b6f1fba8866d7895183a9</t>
        </is>
      </c>
      <c r="AC2766" s="6" t="inlineStr">
        <is>
          <t>https://www.contratacion.euskadi.eus/contenidos/anuncio_contratacion/expcm472931/r01Index/expcm472931-idxContent.xml</t>
        </is>
      </c>
      <c r="AD2766" s="6" t="inlineStr">
        <is>
          <t>02/01/2026</t>
        </is>
      </c>
      <c r="AE2766" s="6" t="inlineStr">
        <is>
          <t>r01etpd15c59ad87551ac9afa2feaf63ef78ac3ec1</t>
        </is>
      </c>
      <c r="AF2766" s="6" t="inlineStr">
        <is>
          <t>Indesa 2010 S.L.</t>
        </is>
      </c>
      <c r="AG2766" s="6" t="inlineStr">
        <is>
          <t>r01etpd15c59af3b8a1ac9afa28b7b7792f031e5bc</t>
        </is>
      </c>
      <c r="AH2766" s="6" t="inlineStr">
        <is>
          <t>Indesa 2010 S.L.</t>
        </is>
      </c>
      <c r="AI2766" s="6" t="inlineStr">
        <is>
          <t/>
        </is>
      </c>
      <c r="AJ2766" s="6" t="inlineStr">
        <is>
          <t/>
        </is>
      </c>
    </row>
    <row r="2767" customHeight="true" ht="15.0">
      <c r="A2767" s="6" t="inlineStr">
        <is>
          <t>Estanterias metálicas destinadas a taller industrial Lortu</t>
        </is>
      </c>
      <c r="B2767" s="6" t="inlineStr">
        <is>
          <t/>
        </is>
      </c>
      <c r="C2767" s="6" t="inlineStr">
        <is>
          <t>Gobierno Vasco</t>
        </is>
      </c>
      <c r="D2767" s="6" t="inlineStr">
        <is>
          <t/>
        </is>
      </c>
      <c r="E2767" s="6" t="inlineStr">
        <is>
          <t/>
        </is>
      </c>
      <c r="F2767" s="6" t="inlineStr">
        <is>
          <t/>
        </is>
      </c>
      <c r="G2767" s="6" t="inlineStr">
        <is>
          <t>Estanterias metálicas destinadas a taller industrial Lortu</t>
        </is>
      </c>
      <c r="H2767" s="6" t="inlineStr">
        <is>
          <t>Estanterias metálicas destinadas a taller industrial Lortu</t>
        </is>
      </c>
      <c r="I2767" s="6" t="inlineStr">
        <is>
          <t/>
        </is>
      </c>
      <c r="J2767" s="6" t="inlineStr">
        <is>
          <t>02/01/2026</t>
        </is>
      </c>
      <c r="K2767" s="6" t="inlineStr">
        <is>
          <t>15/25</t>
        </is>
      </c>
      <c r="L2767" s="6" t="inlineStr">
        <is>
          <t>Adjudicación provisional / definitiva</t>
        </is>
      </c>
      <c r="M2767" s="6" t="inlineStr">
        <is>
          <t>true</t>
        </is>
      </c>
      <c r="N2767" s="6" t="inlineStr">
        <is>
          <t/>
        </is>
      </c>
      <c r="O2767" s="6" t="inlineStr">
        <is>
          <t/>
        </is>
      </c>
      <c r="P2767" s="6" t="inlineStr">
        <is>
          <t/>
        </is>
      </c>
      <c r="Q2767" s="6" t="inlineStr">
        <is>
          <t/>
        </is>
      </c>
      <c r="R2767" s="6" t="inlineStr">
        <is>
          <t/>
        </is>
      </c>
      <c r="S2767" s="6" t="inlineStr">
        <is>
          <t>https://www.contratacion.euskadi.eus/webkpe00-kpeperfi/es/contenidos/anuncio_contratacion/expcm472932/es_doc/images/logo-indesa2010.jpg</t>
        </is>
      </c>
      <c r="T2767" s="6" t="inlineStr">
        <is>
          <t>INDESA 2010 S.L.</t>
        </is>
      </c>
      <c r="U2767" s="6" t="inlineStr">
        <is>
          <t>B01480334 - INDESA 2010 S.L.</t>
        </is>
      </c>
      <c r="V2767" s="6" t="inlineStr">
        <is>
          <t>B01480334</t>
        </is>
      </c>
      <c r="W2767" s="6" t="inlineStr">
        <is>
          <t/>
        </is>
      </c>
      <c r="X2767" s="6" t="inlineStr">
        <is>
          <t/>
        </is>
      </c>
      <c r="Y2767" s="6" t="inlineStr">
        <is>
          <t/>
        </is>
      </c>
      <c r="Z2767" s="6" t="inlineStr">
        <is>
          <t>https://www.contratacion.euskadi.eus/anuncio_contratacion/estanterias-metalicas-destinadas-taller-industrial-lortu/webkpe00-kpesimpc/es/</t>
        </is>
      </c>
      <c r="AA2767" s="6" t="inlineStr">
        <is>
          <t>https://www.contratacion.euskadi.eus/webkpe00-kpesimpc/es/contenidos/anuncio_contratacion/expcm472932/es_doc/index.html</t>
        </is>
      </c>
      <c r="AB2767" s="6" t="inlineStr">
        <is>
          <t>https://www.contratacion.euskadi.eus/contenidos/anuncio_contratacion/expcm472932/es_doc/data/es_r01dtpd19b7d8909586a7b6f1fe9b2bc404114ff3e</t>
        </is>
      </c>
      <c r="AC2767" s="6" t="inlineStr">
        <is>
          <t>https://www.contratacion.euskadi.eus/contenidos/anuncio_contratacion/expcm472932/r01Index/expcm472932-idxContent.xml</t>
        </is>
      </c>
      <c r="AD2767" s="6" t="inlineStr">
        <is>
          <t>02/01/2026</t>
        </is>
      </c>
      <c r="AE2767" s="6" t="inlineStr">
        <is>
          <t>r01etpd15c59ad87551ac9afa2feaf63ef78ac3ec1</t>
        </is>
      </c>
      <c r="AF2767" s="6" t="inlineStr">
        <is>
          <t>Indesa 2010 S.L.</t>
        </is>
      </c>
      <c r="AG2767" s="6" t="inlineStr">
        <is>
          <t>r01etpd15c59af3b8a1ac9afa28b7b7792f031e5bc</t>
        </is>
      </c>
      <c r="AH2767" s="6" t="inlineStr">
        <is>
          <t>Indesa 2010 S.L.</t>
        </is>
      </c>
      <c r="AI2767" s="6" t="inlineStr">
        <is>
          <t/>
        </is>
      </c>
      <c r="AJ2767" s="6" t="inlineStr">
        <is>
          <t/>
        </is>
      </c>
    </row>
    <row r="2768" customHeight="true" ht="15.0">
      <c r="A2768" s="6" t="inlineStr">
        <is>
          <t>Instalación medidas de seguridad almacenamiento</t>
        </is>
      </c>
      <c r="B2768" s="6" t="inlineStr">
        <is>
          <t/>
        </is>
      </c>
      <c r="C2768" s="6" t="inlineStr">
        <is>
          <t>Gobierno Vasco</t>
        </is>
      </c>
      <c r="D2768" s="6" t="inlineStr">
        <is>
          <t/>
        </is>
      </c>
      <c r="E2768" s="6" t="inlineStr">
        <is>
          <t/>
        </is>
      </c>
      <c r="F2768" s="6" t="inlineStr">
        <is>
          <t/>
        </is>
      </c>
      <c r="G2768" s="6" t="inlineStr">
        <is>
          <t>Instalación medidas de seguridad almacenamiento</t>
        </is>
      </c>
      <c r="H2768" s="6" t="inlineStr">
        <is>
          <t>Instalación medidas de seguridad almacenamiento</t>
        </is>
      </c>
      <c r="I2768" s="6" t="inlineStr">
        <is>
          <t/>
        </is>
      </c>
      <c r="J2768" s="6" t="inlineStr">
        <is>
          <t>02/01/2026</t>
        </is>
      </c>
      <c r="K2768" s="6" t="inlineStr">
        <is>
          <t>16/25</t>
        </is>
      </c>
      <c r="L2768" s="6" t="inlineStr">
        <is>
          <t>Adjudicación provisional / definitiva</t>
        </is>
      </c>
      <c r="M2768" s="6" t="inlineStr">
        <is>
          <t>true</t>
        </is>
      </c>
      <c r="N2768" s="6" t="inlineStr">
        <is>
          <t/>
        </is>
      </c>
      <c r="O2768" s="6" t="inlineStr">
        <is>
          <t/>
        </is>
      </c>
      <c r="P2768" s="6" t="inlineStr">
        <is>
          <t/>
        </is>
      </c>
      <c r="Q2768" s="6" t="inlineStr">
        <is>
          <t/>
        </is>
      </c>
      <c r="R2768" s="6" t="inlineStr">
        <is>
          <t/>
        </is>
      </c>
      <c r="S2768" s="6" t="inlineStr">
        <is>
          <t>https://www.contratacion.euskadi.eus/webkpe00-kpeperfi/es/contenidos/anuncio_contratacion/expcm472933/es_doc/images/logo-indesa2010.jpg</t>
        </is>
      </c>
      <c r="T2768" s="6" t="inlineStr">
        <is>
          <t>INDESA 2010 S.L.</t>
        </is>
      </c>
      <c r="U2768" s="6" t="inlineStr">
        <is>
          <t>B01480334 - INDESA 2010 S.L.</t>
        </is>
      </c>
      <c r="V2768" s="6" t="inlineStr">
        <is>
          <t>B01480334</t>
        </is>
      </c>
      <c r="W2768" s="6" t="inlineStr">
        <is>
          <t/>
        </is>
      </c>
      <c r="X2768" s="6" t="inlineStr">
        <is>
          <t/>
        </is>
      </c>
      <c r="Y2768" s="6" t="inlineStr">
        <is>
          <t/>
        </is>
      </c>
      <c r="Z2768" s="6" t="inlineStr">
        <is>
          <t>https://www.contratacion.euskadi.eus/anuncio_contratacion/instalacion-medidas-seguridad-almacenamiento/webkpe00-kpesimpc/es/</t>
        </is>
      </c>
      <c r="AA2768" s="6" t="inlineStr">
        <is>
          <t>https://www.contratacion.euskadi.eus/webkpe00-kpesimpc/es/contenidos/anuncio_contratacion/expcm472933/es_doc/index.html</t>
        </is>
      </c>
      <c r="AB2768" s="6" t="inlineStr">
        <is>
          <t>https://www.contratacion.euskadi.eus/contenidos/anuncio_contratacion/expcm472933/es_doc/data/es_r01dtpd19b7d89310b6a7b6f1f135aed11886b1ed0</t>
        </is>
      </c>
      <c r="AC2768" s="6" t="inlineStr">
        <is>
          <t>https://www.contratacion.euskadi.eus/contenidos/anuncio_contratacion/expcm472933/r01Index/expcm472933-idxContent.xml</t>
        </is>
      </c>
      <c r="AD2768" s="6" t="inlineStr">
        <is>
          <t>02/01/2026</t>
        </is>
      </c>
      <c r="AE2768" s="6" t="inlineStr">
        <is>
          <t>r01etpd15c59ad87551ac9afa2feaf63ef78ac3ec1</t>
        </is>
      </c>
      <c r="AF2768" s="6" t="inlineStr">
        <is>
          <t>Indesa 2010 S.L.</t>
        </is>
      </c>
      <c r="AG2768" s="6" t="inlineStr">
        <is>
          <t>r01etpd15c59af3b8a1ac9afa28b7b7792f031e5bc</t>
        </is>
      </c>
      <c r="AH2768" s="6" t="inlineStr">
        <is>
          <t>Indesa 2010 S.L.</t>
        </is>
      </c>
      <c r="AI2768" s="6" t="inlineStr">
        <is>
          <t/>
        </is>
      </c>
      <c r="AJ2768" s="6" t="inlineStr">
        <is>
          <t/>
        </is>
      </c>
    </row>
    <row r="2769" customHeight="true" ht="15.0">
      <c r="A2769" s="6" t="inlineStr">
        <is>
          <t>1 Lavadora y una secadora industrial</t>
        </is>
      </c>
      <c r="B2769" s="6" t="inlineStr">
        <is>
          <t/>
        </is>
      </c>
      <c r="C2769" s="6" t="inlineStr">
        <is>
          <t>Gobierno Vasco</t>
        </is>
      </c>
      <c r="D2769" s="6" t="inlineStr">
        <is>
          <t/>
        </is>
      </c>
      <c r="E2769" s="6" t="inlineStr">
        <is>
          <t/>
        </is>
      </c>
      <c r="F2769" s="6" t="inlineStr">
        <is>
          <t/>
        </is>
      </c>
      <c r="G2769" s="6" t="inlineStr">
        <is>
          <t>1 Lavadora y una secadora industrial</t>
        </is>
      </c>
      <c r="H2769" s="6" t="inlineStr">
        <is>
          <t>1 Lavadora y una secadora industrial</t>
        </is>
      </c>
      <c r="I2769" s="6" t="inlineStr">
        <is>
          <t/>
        </is>
      </c>
      <c r="J2769" s="6" t="inlineStr">
        <is>
          <t>02/01/2026</t>
        </is>
      </c>
      <c r="K2769" s="6" t="inlineStr">
        <is>
          <t>17/25</t>
        </is>
      </c>
      <c r="L2769" s="6" t="inlineStr">
        <is>
          <t>Adjudicación provisional / definitiva</t>
        </is>
      </c>
      <c r="M2769" s="6" t="inlineStr">
        <is>
          <t>true</t>
        </is>
      </c>
      <c r="N2769" s="6" t="inlineStr">
        <is>
          <t/>
        </is>
      </c>
      <c r="O2769" s="6" t="inlineStr">
        <is>
          <t/>
        </is>
      </c>
      <c r="P2769" s="6" t="inlineStr">
        <is>
          <t/>
        </is>
      </c>
      <c r="Q2769" s="6" t="inlineStr">
        <is>
          <t/>
        </is>
      </c>
      <c r="R2769" s="6" t="inlineStr">
        <is>
          <t/>
        </is>
      </c>
      <c r="S2769" s="6" t="inlineStr">
        <is>
          <t>https://www.contratacion.euskadi.eus/webkpe00-kpeperfi/es/contenidos/anuncio_contratacion/expcm472934/es_doc/images/logo-indesa2010.jpg</t>
        </is>
      </c>
      <c r="T2769" s="6" t="inlineStr">
        <is>
          <t>INDESA 2010 S.L.</t>
        </is>
      </c>
      <c r="U2769" s="6" t="inlineStr">
        <is>
          <t>B01480334 - INDESA 2010 S.L.</t>
        </is>
      </c>
      <c r="V2769" s="6" t="inlineStr">
        <is>
          <t>B01480334</t>
        </is>
      </c>
      <c r="W2769" s="6" t="inlineStr">
        <is>
          <t/>
        </is>
      </c>
      <c r="X2769" s="6" t="inlineStr">
        <is>
          <t/>
        </is>
      </c>
      <c r="Y2769" s="6" t="inlineStr">
        <is>
          <t/>
        </is>
      </c>
      <c r="Z2769" s="6" t="inlineStr">
        <is>
          <t>https://www.contratacion.euskadi.eus/anuncio_contratacion/1-lavadora-y-secadora-industrial/webkpe00-kpesimpc/es/</t>
        </is>
      </c>
      <c r="AA2769" s="6" t="inlineStr">
        <is>
          <t>https://www.contratacion.euskadi.eus/webkpe00-kpesimpc/es/contenidos/anuncio_contratacion/expcm472934/es_doc/index.html</t>
        </is>
      </c>
      <c r="AB2769" s="6" t="inlineStr">
        <is>
          <t>https://www.contratacion.euskadi.eus/contenidos/anuncio_contratacion/expcm472934/es_doc/data/es_r01dtpd19b7d8958fc6a7b6f1fcf828ac8c4b67793</t>
        </is>
      </c>
      <c r="AC2769" s="6" t="inlineStr">
        <is>
          <t>https://www.contratacion.euskadi.eus/contenidos/anuncio_contratacion/expcm472934/r01Index/expcm472934-idxContent.xml</t>
        </is>
      </c>
      <c r="AD2769" s="6" t="inlineStr">
        <is>
          <t>02/01/2026</t>
        </is>
      </c>
      <c r="AE2769" s="6" t="inlineStr">
        <is>
          <t>r01etpd15c59ad87551ac9afa2feaf63ef78ac3ec1</t>
        </is>
      </c>
      <c r="AF2769" s="6" t="inlineStr">
        <is>
          <t>Indesa 2010 S.L.</t>
        </is>
      </c>
      <c r="AG2769" s="6" t="inlineStr">
        <is>
          <t>r01etpd15c59af3b8a1ac9afa28b7b7792f031e5bc</t>
        </is>
      </c>
      <c r="AH2769" s="6" t="inlineStr">
        <is>
          <t>Indesa 2010 S.L.</t>
        </is>
      </c>
      <c r="AI2769" s="6" t="inlineStr">
        <is>
          <t/>
        </is>
      </c>
      <c r="AJ2769" s="6" t="inlineStr">
        <is>
          <t/>
        </is>
      </c>
    </row>
    <row r="2770" customHeight="true" ht="15.0">
      <c r="A2770" s="6" t="inlineStr">
        <is>
          <t>Instalacion 12 medias lunas de policarbonato en Arbulo</t>
        </is>
      </c>
      <c r="B2770" s="6" t="inlineStr">
        <is>
          <t/>
        </is>
      </c>
      <c r="C2770" s="6" t="inlineStr">
        <is>
          <t>Gobierno Vasco</t>
        </is>
      </c>
      <c r="D2770" s="6" t="inlineStr">
        <is>
          <t/>
        </is>
      </c>
      <c r="E2770" s="6" t="inlineStr">
        <is>
          <t/>
        </is>
      </c>
      <c r="F2770" s="6" t="inlineStr">
        <is>
          <t/>
        </is>
      </c>
      <c r="G2770" s="6" t="inlineStr">
        <is>
          <t>Instalacion 12 medias lunas de policarbonato en Arbulo</t>
        </is>
      </c>
      <c r="H2770" s="6" t="inlineStr">
        <is>
          <t>Instalacion 12 medias lunas de policarbonato en Arbulo</t>
        </is>
      </c>
      <c r="I2770" s="6" t="inlineStr">
        <is>
          <t/>
        </is>
      </c>
      <c r="J2770" s="6" t="inlineStr">
        <is>
          <t>02/01/2026</t>
        </is>
      </c>
      <c r="K2770" s="6" t="inlineStr">
        <is>
          <t>18/25</t>
        </is>
      </c>
      <c r="L2770" s="6" t="inlineStr">
        <is>
          <t>Adjudicación provisional / definitiva</t>
        </is>
      </c>
      <c r="M2770" s="6" t="inlineStr">
        <is>
          <t>true</t>
        </is>
      </c>
      <c r="N2770" s="6" t="inlineStr">
        <is>
          <t/>
        </is>
      </c>
      <c r="O2770" s="6" t="inlineStr">
        <is>
          <t/>
        </is>
      </c>
      <c r="P2770" s="6" t="inlineStr">
        <is>
          <t/>
        </is>
      </c>
      <c r="Q2770" s="6" t="inlineStr">
        <is>
          <t/>
        </is>
      </c>
      <c r="R2770" s="6" t="inlineStr">
        <is>
          <t/>
        </is>
      </c>
      <c r="S2770" s="6" t="inlineStr">
        <is>
          <t>https://www.contratacion.euskadi.eus/webkpe00-kpeperfi/es/contenidos/anuncio_contratacion/expcm472935/es_doc/images/logo-indesa2010.jpg</t>
        </is>
      </c>
      <c r="T2770" s="6" t="inlineStr">
        <is>
          <t>INDESA 2010 S.L.</t>
        </is>
      </c>
      <c r="U2770" s="6" t="inlineStr">
        <is>
          <t>B01480334 - INDESA 2010 S.L.</t>
        </is>
      </c>
      <c r="V2770" s="6" t="inlineStr">
        <is>
          <t>B01480334</t>
        </is>
      </c>
      <c r="W2770" s="6" t="inlineStr">
        <is>
          <t/>
        </is>
      </c>
      <c r="X2770" s="6" t="inlineStr">
        <is>
          <t/>
        </is>
      </c>
      <c r="Y2770" s="6" t="inlineStr">
        <is>
          <t/>
        </is>
      </c>
      <c r="Z2770" s="6" t="inlineStr">
        <is>
          <t>https://www.contratacion.euskadi.eus/anuncio_contratacion/instalacion-12-medias-lunas-policarbonato-arbulo/webkpe00-kpesimpc/es/</t>
        </is>
      </c>
      <c r="AA2770" s="6" t="inlineStr">
        <is>
          <t>https://www.contratacion.euskadi.eus/webkpe00-kpesimpc/es/contenidos/anuncio_contratacion/expcm472935/es_doc/index.html</t>
        </is>
      </c>
      <c r="AB2770" s="6" t="inlineStr">
        <is>
          <t>https://www.contratacion.euskadi.eus/contenidos/anuncio_contratacion/expcm472935/es_doc/data/es_r01dtpd19b7d8980aa6a7b6f1f973811435ed50885</t>
        </is>
      </c>
      <c r="AC2770" s="6" t="inlineStr">
        <is>
          <t>https://www.contratacion.euskadi.eus/contenidos/anuncio_contratacion/expcm472935/r01Index/expcm472935-idxContent.xml</t>
        </is>
      </c>
      <c r="AD2770" s="6" t="inlineStr">
        <is>
          <t>02/01/2026</t>
        </is>
      </c>
      <c r="AE2770" s="6" t="inlineStr">
        <is>
          <t>r01etpd15c59ad87551ac9afa2feaf63ef78ac3ec1</t>
        </is>
      </c>
      <c r="AF2770" s="6" t="inlineStr">
        <is>
          <t>Indesa 2010 S.L.</t>
        </is>
      </c>
      <c r="AG2770" s="6" t="inlineStr">
        <is>
          <t>r01etpd15c59af3b8a1ac9afa28b7b7792f031e5bc</t>
        </is>
      </c>
      <c r="AH2770" s="6" t="inlineStr">
        <is>
          <t>Indesa 2010 S.L.</t>
        </is>
      </c>
      <c r="AI2770" s="6" t="inlineStr">
        <is>
          <t/>
        </is>
      </c>
      <c r="AJ2770" s="6" t="inlineStr">
        <is>
          <t/>
        </is>
      </c>
    </row>
    <row r="2771" customHeight="true" ht="15.0">
      <c r="A2771" s="6" t="inlineStr">
        <is>
          <t>Suministro de 300 botellines frio/calor serigrafiadas</t>
        </is>
      </c>
      <c r="B2771" s="6" t="inlineStr">
        <is>
          <t/>
        </is>
      </c>
      <c r="C2771" s="6" t="inlineStr">
        <is>
          <t>Gobierno Vasco</t>
        </is>
      </c>
      <c r="D2771" s="6" t="inlineStr">
        <is>
          <t/>
        </is>
      </c>
      <c r="E2771" s="6" t="inlineStr">
        <is>
          <t/>
        </is>
      </c>
      <c r="F2771" s="6" t="inlineStr">
        <is>
          <t/>
        </is>
      </c>
      <c r="G2771" s="6" t="inlineStr">
        <is>
          <t>Suministro de 300 botellines frio/calor serigrafiadas</t>
        </is>
      </c>
      <c r="H2771" s="6" t="inlineStr">
        <is>
          <t>Suministro de 300 botellines frio/calor serigrafiadas</t>
        </is>
      </c>
      <c r="I2771" s="6" t="inlineStr">
        <is>
          <t/>
        </is>
      </c>
      <c r="J2771" s="6" t="inlineStr">
        <is>
          <t>02/01/2026</t>
        </is>
      </c>
      <c r="K2771" s="6" t="inlineStr">
        <is>
          <t>19/25</t>
        </is>
      </c>
      <c r="L2771" s="6" t="inlineStr">
        <is>
          <t>Adjudicación provisional / definitiva</t>
        </is>
      </c>
      <c r="M2771" s="6" t="inlineStr">
        <is>
          <t>true</t>
        </is>
      </c>
      <c r="N2771" s="6" t="inlineStr">
        <is>
          <t/>
        </is>
      </c>
      <c r="O2771" s="6" t="inlineStr">
        <is>
          <t/>
        </is>
      </c>
      <c r="P2771" s="6" t="inlineStr">
        <is>
          <t/>
        </is>
      </c>
      <c r="Q2771" s="6" t="inlineStr">
        <is>
          <t/>
        </is>
      </c>
      <c r="R2771" s="6" t="inlineStr">
        <is>
          <t/>
        </is>
      </c>
      <c r="S2771" s="6" t="inlineStr">
        <is>
          <t>https://www.contratacion.euskadi.eus/webkpe00-kpeperfi/es/contenidos/anuncio_contratacion/expcm472936/es_doc/images/logo-indesa2010.jpg</t>
        </is>
      </c>
      <c r="T2771" s="6" t="inlineStr">
        <is>
          <t>INDESA 2010 S.L.</t>
        </is>
      </c>
      <c r="U2771" s="6" t="inlineStr">
        <is>
          <t>B01480334 - INDESA 2010 S.L.</t>
        </is>
      </c>
      <c r="V2771" s="6" t="inlineStr">
        <is>
          <t>B01480334</t>
        </is>
      </c>
      <c r="W2771" s="6" t="inlineStr">
        <is>
          <t/>
        </is>
      </c>
      <c r="X2771" s="6" t="inlineStr">
        <is>
          <t/>
        </is>
      </c>
      <c r="Y2771" s="6" t="inlineStr">
        <is>
          <t/>
        </is>
      </c>
      <c r="Z2771" s="6" t="inlineStr">
        <is>
          <t>https://www.contratacion.euskadi.eus/anuncio_contratacion/suministro-300-botellines-frio-calor-serigrafiadas/webkpe00-kpesimpc/es/</t>
        </is>
      </c>
      <c r="AA2771" s="6" t="inlineStr">
        <is>
          <t>https://www.contratacion.euskadi.eus/webkpe00-kpesimpc/es/contenidos/anuncio_contratacion/expcm472936/es_doc/index.html</t>
        </is>
      </c>
      <c r="AB2771" s="6" t="inlineStr">
        <is>
          <t>https://www.contratacion.euskadi.eus/contenidos/anuncio_contratacion/expcm472936/es_doc/data/es_r01dtpd19b7d8d74825ccad867463f93d04d2746f8</t>
        </is>
      </c>
      <c r="AC2771" s="6" t="inlineStr">
        <is>
          <t>https://www.contratacion.euskadi.eus/contenidos/anuncio_contratacion/expcm472936/r01Index/expcm472936-idxContent.xml</t>
        </is>
      </c>
      <c r="AD2771" s="6" t="inlineStr">
        <is>
          <t>02/01/2026</t>
        </is>
      </c>
      <c r="AE2771" s="6" t="inlineStr">
        <is>
          <t>r01etpd15c59ad87551ac9afa2feaf63ef78ac3ec1</t>
        </is>
      </c>
      <c r="AF2771" s="6" t="inlineStr">
        <is>
          <t>Indesa 2010 S.L.</t>
        </is>
      </c>
      <c r="AG2771" s="6" t="inlineStr">
        <is>
          <t>r01etpd15c59af3b8a1ac9afa28b7b7792f031e5bc</t>
        </is>
      </c>
      <c r="AH2771" s="6" t="inlineStr">
        <is>
          <t>Indesa 2010 S.L.</t>
        </is>
      </c>
      <c r="AI2771" s="6" t="inlineStr">
        <is>
          <t/>
        </is>
      </c>
      <c r="AJ2771" s="6" t="inlineStr">
        <is>
          <t/>
        </is>
      </c>
    </row>
    <row r="2772" customHeight="true" ht="15.0">
      <c r="A2772" s="6" t="inlineStr">
        <is>
          <t>Coordinacion de seguridad y salud de las obras de ampliación de garaje-almacén de Arbulo</t>
        </is>
      </c>
      <c r="B2772" s="6" t="inlineStr">
        <is>
          <t/>
        </is>
      </c>
      <c r="C2772" s="6" t="inlineStr">
        <is>
          <t>Gobierno Vasco</t>
        </is>
      </c>
      <c r="D2772" s="6" t="inlineStr">
        <is>
          <t/>
        </is>
      </c>
      <c r="E2772" s="6" t="inlineStr">
        <is>
          <t/>
        </is>
      </c>
      <c r="F2772" s="6" t="inlineStr">
        <is>
          <t/>
        </is>
      </c>
      <c r="G2772" s="6" t="inlineStr">
        <is>
          <t>Coordinacion de seguridad y salud de las obras de ampliación de garaje-almacén de Arbulo</t>
        </is>
      </c>
      <c r="H2772" s="6" t="inlineStr">
        <is>
          <t>Coordinacion de seguridad y salud de las obras de ampliación de garaje-almacén de Arbulo</t>
        </is>
      </c>
      <c r="I2772" s="6" t="inlineStr">
        <is>
          <t/>
        </is>
      </c>
      <c r="J2772" s="6" t="inlineStr">
        <is>
          <t>02/01/2026</t>
        </is>
      </c>
      <c r="K2772" s="6" t="inlineStr">
        <is>
          <t>20/25</t>
        </is>
      </c>
      <c r="L2772" s="6" t="inlineStr">
        <is>
          <t>Adjudicación provisional / definitiva</t>
        </is>
      </c>
      <c r="M2772" s="6" t="inlineStr">
        <is>
          <t>true</t>
        </is>
      </c>
      <c r="N2772" s="6" t="inlineStr">
        <is>
          <t/>
        </is>
      </c>
      <c r="O2772" s="6" t="inlineStr">
        <is>
          <t/>
        </is>
      </c>
      <c r="P2772" s="6" t="inlineStr">
        <is>
          <t/>
        </is>
      </c>
      <c r="Q2772" s="6" t="inlineStr">
        <is>
          <t/>
        </is>
      </c>
      <c r="R2772" s="6" t="inlineStr">
        <is>
          <t/>
        </is>
      </c>
      <c r="S2772" s="6" t="inlineStr">
        <is>
          <t>https://www.contratacion.euskadi.eus/webkpe00-kpeperfi/es/contenidos/anuncio_contratacion/expcm472937/es_doc/images/logo-indesa2010.jpg</t>
        </is>
      </c>
      <c r="T2772" s="6" t="inlineStr">
        <is>
          <t>INDESA 2010 S.L.</t>
        </is>
      </c>
      <c r="U2772" s="6" t="inlineStr">
        <is>
          <t>B01480334 - INDESA 2010 S.L.</t>
        </is>
      </c>
      <c r="V2772" s="6" t="inlineStr">
        <is>
          <t>B01480334</t>
        </is>
      </c>
      <c r="W2772" s="6" t="inlineStr">
        <is>
          <t/>
        </is>
      </c>
      <c r="X2772" s="6" t="inlineStr">
        <is>
          <t/>
        </is>
      </c>
      <c r="Y2772" s="6" t="inlineStr">
        <is>
          <t/>
        </is>
      </c>
      <c r="Z2772" s="6" t="inlineStr">
        <is>
          <t>https://www.contratacion.euskadi.eus/anuncio_contratacion/coordinacion-seguridad-y-salud-obras-ampliacion-garaje-almacen-arbulo/webkpe00-kpesimpc/es/</t>
        </is>
      </c>
      <c r="AA2772" s="6" t="inlineStr">
        <is>
          <t>https://www.contratacion.euskadi.eus/webkpe00-kpesimpc/es/contenidos/anuncio_contratacion/expcm472937/es_doc/index.html</t>
        </is>
      </c>
      <c r="AB2772" s="6" t="inlineStr">
        <is>
          <t>https://www.contratacion.euskadi.eus/contenidos/anuncio_contratacion/expcm472937/es_doc/data/es_r01dtpd19b7d8d9c625ccad867c25ad1ba58d238f9</t>
        </is>
      </c>
      <c r="AC2772" s="6" t="inlineStr">
        <is>
          <t>https://www.contratacion.euskadi.eus/contenidos/anuncio_contratacion/expcm472937/r01Index/expcm472937-idxContent.xml</t>
        </is>
      </c>
      <c r="AD2772" s="6" t="inlineStr">
        <is>
          <t>02/01/2026</t>
        </is>
      </c>
      <c r="AE2772" s="6" t="inlineStr">
        <is>
          <t>r01etpd15c59ad87551ac9afa2feaf63ef78ac3ec1</t>
        </is>
      </c>
      <c r="AF2772" s="6" t="inlineStr">
        <is>
          <t>Indesa 2010 S.L.</t>
        </is>
      </c>
      <c r="AG2772" s="6" t="inlineStr">
        <is>
          <t>r01etpd15c59af3b8a1ac9afa28b7b7792f031e5bc</t>
        </is>
      </c>
      <c r="AH2772" s="6" t="inlineStr">
        <is>
          <t>Indesa 2010 S.L.</t>
        </is>
      </c>
      <c r="AI2772" s="6" t="inlineStr">
        <is>
          <t/>
        </is>
      </c>
      <c r="AJ2772" s="6" t="inlineStr">
        <is>
          <t/>
        </is>
      </c>
    </row>
    <row r="2773" customHeight="true" ht="15.0">
      <c r="A2773" s="6" t="inlineStr">
        <is>
          <t>Suministro tomate injertado para producción</t>
        </is>
      </c>
      <c r="B2773" s="6" t="inlineStr">
        <is>
          <t/>
        </is>
      </c>
      <c r="C2773" s="6" t="inlineStr">
        <is>
          <t>Gobierno Vasco</t>
        </is>
      </c>
      <c r="D2773" s="6" t="inlineStr">
        <is>
          <t/>
        </is>
      </c>
      <c r="E2773" s="6" t="inlineStr">
        <is>
          <t/>
        </is>
      </c>
      <c r="F2773" s="6" t="inlineStr">
        <is>
          <t/>
        </is>
      </c>
      <c r="G2773" s="6" t="inlineStr">
        <is>
          <t>Suministro tomate injertado para producción</t>
        </is>
      </c>
      <c r="H2773" s="6" t="inlineStr">
        <is>
          <t>Suministro tomate injertado para producción</t>
        </is>
      </c>
      <c r="I2773" s="6" t="inlineStr">
        <is>
          <t/>
        </is>
      </c>
      <c r="J2773" s="6" t="inlineStr">
        <is>
          <t>02/01/2026</t>
        </is>
      </c>
      <c r="K2773" s="6" t="inlineStr">
        <is>
          <t>21/25</t>
        </is>
      </c>
      <c r="L2773" s="6" t="inlineStr">
        <is>
          <t>Adjudicación provisional / definitiva</t>
        </is>
      </c>
      <c r="M2773" s="6" t="inlineStr">
        <is>
          <t>true</t>
        </is>
      </c>
      <c r="N2773" s="6" t="inlineStr">
        <is>
          <t/>
        </is>
      </c>
      <c r="O2773" s="6" t="inlineStr">
        <is>
          <t/>
        </is>
      </c>
      <c r="P2773" s="6" t="inlineStr">
        <is>
          <t/>
        </is>
      </c>
      <c r="Q2773" s="6" t="inlineStr">
        <is>
          <t/>
        </is>
      </c>
      <c r="R2773" s="6" t="inlineStr">
        <is>
          <t/>
        </is>
      </c>
      <c r="S2773" s="6" t="inlineStr">
        <is>
          <t>https://www.contratacion.euskadi.eus/webkpe00-kpeperfi/es/contenidos/anuncio_contratacion/expcm472938/es_doc/images/logo-indesa2010.jpg</t>
        </is>
      </c>
      <c r="T2773" s="6" t="inlineStr">
        <is>
          <t>INDESA 2010 S.L.</t>
        </is>
      </c>
      <c r="U2773" s="6" t="inlineStr">
        <is>
          <t>B01480334 - INDESA 2010 S.L.</t>
        </is>
      </c>
      <c r="V2773" s="6" t="inlineStr">
        <is>
          <t>B01480334</t>
        </is>
      </c>
      <c r="W2773" s="6" t="inlineStr">
        <is>
          <t/>
        </is>
      </c>
      <c r="X2773" s="6" t="inlineStr">
        <is>
          <t/>
        </is>
      </c>
      <c r="Y2773" s="6" t="inlineStr">
        <is>
          <t/>
        </is>
      </c>
      <c r="Z2773" s="6" t="inlineStr">
        <is>
          <t>https://www.contratacion.euskadi.eus/anuncio_contratacion/suministro-tomate-injertado-produccion/webkpe00-kpesimpc/es/</t>
        </is>
      </c>
      <c r="AA2773" s="6" t="inlineStr">
        <is>
          <t>https://www.contratacion.euskadi.eus/webkpe00-kpesimpc/es/contenidos/anuncio_contratacion/expcm472938/es_doc/index.html</t>
        </is>
      </c>
      <c r="AB2773" s="6" t="inlineStr">
        <is>
          <t>https://www.contratacion.euskadi.eus/contenidos/anuncio_contratacion/expcm472938/es_doc/data/es_r01dtpd19b7d8dc41b5ccad8674a505a5ae4329f9f</t>
        </is>
      </c>
      <c r="AC2773" s="6" t="inlineStr">
        <is>
          <t>https://www.contratacion.euskadi.eus/contenidos/anuncio_contratacion/expcm472938/r01Index/expcm472938-idxContent.xml</t>
        </is>
      </c>
      <c r="AD2773" s="6" t="inlineStr">
        <is>
          <t>02/01/2026</t>
        </is>
      </c>
      <c r="AE2773" s="6" t="inlineStr">
        <is>
          <t>r01etpd15c59ad87551ac9afa2feaf63ef78ac3ec1</t>
        </is>
      </c>
      <c r="AF2773" s="6" t="inlineStr">
        <is>
          <t>Indesa 2010 S.L.</t>
        </is>
      </c>
      <c r="AG2773" s="6" t="inlineStr">
        <is>
          <t>r01etpd15c59af3b8a1ac9afa28b7b7792f031e5bc</t>
        </is>
      </c>
      <c r="AH2773" s="6" t="inlineStr">
        <is>
          <t>Indesa 2010 S.L.</t>
        </is>
      </c>
      <c r="AI2773" s="6" t="inlineStr">
        <is>
          <t/>
        </is>
      </c>
      <c r="AJ2773" s="6" t="inlineStr">
        <is>
          <t/>
        </is>
      </c>
    </row>
    <row r="2774" customHeight="true" ht="15.0">
      <c r="A2774" s="6" t="inlineStr">
        <is>
          <t>Consultoria en materia cumplimiento urbanistico</t>
        </is>
      </c>
      <c r="B2774" s="6" t="inlineStr">
        <is>
          <t/>
        </is>
      </c>
      <c r="C2774" s="6" t="inlineStr">
        <is>
          <t>Gobierno Vasco</t>
        </is>
      </c>
      <c r="D2774" s="6" t="inlineStr">
        <is>
          <t/>
        </is>
      </c>
      <c r="E2774" s="6" t="inlineStr">
        <is>
          <t/>
        </is>
      </c>
      <c r="F2774" s="6" t="inlineStr">
        <is>
          <t/>
        </is>
      </c>
      <c r="G2774" s="6" t="inlineStr">
        <is>
          <t>Consultoria en materia cumplimiento urbanistico</t>
        </is>
      </c>
      <c r="H2774" s="6" t="inlineStr">
        <is>
          <t>Consultoria en materia cumplimiento urbanistico</t>
        </is>
      </c>
      <c r="I2774" s="6" t="inlineStr">
        <is>
          <t/>
        </is>
      </c>
      <c r="J2774" s="6" t="inlineStr">
        <is>
          <t>02/01/2026</t>
        </is>
      </c>
      <c r="K2774" s="6" t="inlineStr">
        <is>
          <t>22/25</t>
        </is>
      </c>
      <c r="L2774" s="6" t="inlineStr">
        <is>
          <t>Adjudicación provisional / definitiva</t>
        </is>
      </c>
      <c r="M2774" s="6" t="inlineStr">
        <is>
          <t>true</t>
        </is>
      </c>
      <c r="N2774" s="6" t="inlineStr">
        <is>
          <t/>
        </is>
      </c>
      <c r="O2774" s="6" t="inlineStr">
        <is>
          <t/>
        </is>
      </c>
      <c r="P2774" s="6" t="inlineStr">
        <is>
          <t/>
        </is>
      </c>
      <c r="Q2774" s="6" t="inlineStr">
        <is>
          <t/>
        </is>
      </c>
      <c r="R2774" s="6" t="inlineStr">
        <is>
          <t/>
        </is>
      </c>
      <c r="S2774" s="6" t="inlineStr">
        <is>
          <t>https://www.contratacion.euskadi.eus/webkpe00-kpeperfi/es/contenidos/anuncio_contratacion/expcm472939/es_doc/images/logo-indesa2010.jpg</t>
        </is>
      </c>
      <c r="T2774" s="6" t="inlineStr">
        <is>
          <t>INDESA 2010 S.L.</t>
        </is>
      </c>
      <c r="U2774" s="6" t="inlineStr">
        <is>
          <t>B01480334 - INDESA 2010 S.L.</t>
        </is>
      </c>
      <c r="V2774" s="6" t="inlineStr">
        <is>
          <t>B01480334</t>
        </is>
      </c>
      <c r="W2774" s="6" t="inlineStr">
        <is>
          <t/>
        </is>
      </c>
      <c r="X2774" s="6" t="inlineStr">
        <is>
          <t/>
        </is>
      </c>
      <c r="Y2774" s="6" t="inlineStr">
        <is>
          <t/>
        </is>
      </c>
      <c r="Z2774" s="6" t="inlineStr">
        <is>
          <t>https://www.contratacion.euskadi.eus/anuncio_contratacion/consultoria-materia-cumplimiento-urbanistico/webkpe00-kpesimpc/es/</t>
        </is>
      </c>
      <c r="AA2774" s="6" t="inlineStr">
        <is>
          <t>https://www.contratacion.euskadi.eus/webkpe00-kpesimpc/es/contenidos/anuncio_contratacion/expcm472939/es_doc/index.html</t>
        </is>
      </c>
      <c r="AB2774" s="6" t="inlineStr">
        <is>
          <t>https://www.contratacion.euskadi.eus/contenidos/anuncio_contratacion/expcm472939/es_doc/data/es_r01dtpd19b7d8dec025ccad8673ac0ede3154abfb9</t>
        </is>
      </c>
      <c r="AC2774" s="6" t="inlineStr">
        <is>
          <t>https://www.contratacion.euskadi.eus/contenidos/anuncio_contratacion/expcm472939/r01Index/expcm472939-idxContent.xml</t>
        </is>
      </c>
      <c r="AD2774" s="6" t="inlineStr">
        <is>
          <t>02/01/2026</t>
        </is>
      </c>
      <c r="AE2774" s="6" t="inlineStr">
        <is>
          <t>r01etpd15c59ad87551ac9afa2feaf63ef78ac3ec1</t>
        </is>
      </c>
      <c r="AF2774" s="6" t="inlineStr">
        <is>
          <t>Indesa 2010 S.L.</t>
        </is>
      </c>
      <c r="AG2774" s="6" t="inlineStr">
        <is>
          <t>r01etpd15c59af3b8a1ac9afa28b7b7792f031e5bc</t>
        </is>
      </c>
      <c r="AH2774" s="6" t="inlineStr">
        <is>
          <t>Indesa 2010 S.L.</t>
        </is>
      </c>
      <c r="AI2774" s="6" t="inlineStr">
        <is>
          <t/>
        </is>
      </c>
      <c r="AJ2774" s="6" t="inlineStr">
        <is>
          <t/>
        </is>
      </c>
    </row>
    <row r="2775" customHeight="true" ht="15.0">
      <c r="A2775" s="6" t="inlineStr">
        <is>
          <t>Instalación de una carpa para el día mundial de discapacidad del 3 de diciembre</t>
        </is>
      </c>
      <c r="B2775" s="6" t="inlineStr">
        <is>
          <t/>
        </is>
      </c>
      <c r="C2775" s="6" t="inlineStr">
        <is>
          <t>Gobierno Vasco</t>
        </is>
      </c>
      <c r="D2775" s="6" t="inlineStr">
        <is>
          <t/>
        </is>
      </c>
      <c r="E2775" s="6" t="inlineStr">
        <is>
          <t/>
        </is>
      </c>
      <c r="F2775" s="6" t="inlineStr">
        <is>
          <t/>
        </is>
      </c>
      <c r="G2775" s="6" t="inlineStr">
        <is>
          <t>Instalación de una carpa para el día mundial de discapacidad del 3 de diciembre</t>
        </is>
      </c>
      <c r="H2775" s="6" t="inlineStr">
        <is>
          <t>Instalación de una carpa para el día mundial de discapacidad del 3 de diciembre</t>
        </is>
      </c>
      <c r="I2775" s="6" t="inlineStr">
        <is>
          <t/>
        </is>
      </c>
      <c r="J2775" s="6" t="inlineStr">
        <is>
          <t>02/01/2026</t>
        </is>
      </c>
      <c r="K2775" s="6" t="inlineStr">
        <is>
          <t>23/25</t>
        </is>
      </c>
      <c r="L2775" s="6" t="inlineStr">
        <is>
          <t>Adjudicación provisional / definitiva</t>
        </is>
      </c>
      <c r="M2775" s="6" t="inlineStr">
        <is>
          <t>true</t>
        </is>
      </c>
      <c r="N2775" s="6" t="inlineStr">
        <is>
          <t/>
        </is>
      </c>
      <c r="O2775" s="6" t="inlineStr">
        <is>
          <t/>
        </is>
      </c>
      <c r="P2775" s="6" t="inlineStr">
        <is>
          <t/>
        </is>
      </c>
      <c r="Q2775" s="6" t="inlineStr">
        <is>
          <t/>
        </is>
      </c>
      <c r="R2775" s="6" t="inlineStr">
        <is>
          <t/>
        </is>
      </c>
      <c r="S2775" s="6" t="inlineStr">
        <is>
          <t>https://www.contratacion.euskadi.eus/webkpe00-kpeperfi/es/contenidos/anuncio_contratacion/expcm472940/es_doc/images/logo-indesa2010.jpg</t>
        </is>
      </c>
      <c r="T2775" s="6" t="inlineStr">
        <is>
          <t>INDESA 2010 S.L.</t>
        </is>
      </c>
      <c r="U2775" s="6" t="inlineStr">
        <is>
          <t>B01480334 - INDESA 2010 S.L.</t>
        </is>
      </c>
      <c r="V2775" s="6" t="inlineStr">
        <is>
          <t>B01480334</t>
        </is>
      </c>
      <c r="W2775" s="6" t="inlineStr">
        <is>
          <t/>
        </is>
      </c>
      <c r="X2775" s="6" t="inlineStr">
        <is>
          <t/>
        </is>
      </c>
      <c r="Y2775" s="6" t="inlineStr">
        <is>
          <t/>
        </is>
      </c>
      <c r="Z2775" s="6" t="inlineStr">
        <is>
          <t>https://www.contratacion.euskadi.eus/anuncio_contratacion/instalacion-carpa-dia-mundial-discapacidad-del-3-diciembre/webkpe00-kpesimpc/es/</t>
        </is>
      </c>
      <c r="AA2775" s="6" t="inlineStr">
        <is>
          <t>https://www.contratacion.euskadi.eus/webkpe00-kpesimpc/es/contenidos/anuncio_contratacion/expcm472940/es_doc/index.html</t>
        </is>
      </c>
      <c r="AB2775" s="6" t="inlineStr">
        <is>
          <t>https://www.contratacion.euskadi.eus/contenidos/anuncio_contratacion/expcm472940/es_doc/data/es_r01dtpd19b7d8e143b5ccad867c997a4a93b54c042</t>
        </is>
      </c>
      <c r="AC2775" s="6" t="inlineStr">
        <is>
          <t>https://www.contratacion.euskadi.eus/contenidos/anuncio_contratacion/expcm472940/r01Index/expcm472940-idxContent.xml</t>
        </is>
      </c>
      <c r="AD2775" s="6" t="inlineStr">
        <is>
          <t>02/01/2026</t>
        </is>
      </c>
      <c r="AE2775" s="6" t="inlineStr">
        <is>
          <t>r01etpd15c59ad87551ac9afa2feaf63ef78ac3ec1</t>
        </is>
      </c>
      <c r="AF2775" s="6" t="inlineStr">
        <is>
          <t>Indesa 2010 S.L.</t>
        </is>
      </c>
      <c r="AG2775" s="6" t="inlineStr">
        <is>
          <t>r01etpd15c59af3b8a1ac9afa28b7b7792f031e5bc</t>
        </is>
      </c>
      <c r="AH2775" s="6" t="inlineStr">
        <is>
          <t>Indesa 2010 S.L.</t>
        </is>
      </c>
      <c r="AI2775" s="6" t="inlineStr">
        <is>
          <t/>
        </is>
      </c>
      <c r="AJ2775" s="6" t="inlineStr">
        <is>
          <t/>
        </is>
      </c>
    </row>
    <row r="2776" customHeight="true" ht="15.0">
      <c r="A2776" s="6" t="inlineStr">
        <is>
          <t>Adquisición de una prensa TT y dos aplicadores para Lortu</t>
        </is>
      </c>
      <c r="B2776" s="6" t="inlineStr">
        <is>
          <t/>
        </is>
      </c>
      <c r="C2776" s="6" t="inlineStr">
        <is>
          <t>Gobierno Vasco</t>
        </is>
      </c>
      <c r="D2776" s="6" t="inlineStr">
        <is>
          <t/>
        </is>
      </c>
      <c r="E2776" s="6" t="inlineStr">
        <is>
          <t/>
        </is>
      </c>
      <c r="F2776" s="6" t="inlineStr">
        <is>
          <t/>
        </is>
      </c>
      <c r="G2776" s="6" t="inlineStr">
        <is>
          <t>Adquisición de una prensa TT y dos aplicadores para Lortu</t>
        </is>
      </c>
      <c r="H2776" s="6" t="inlineStr">
        <is>
          <t>Adquisición de una prensa TT y dos aplicadores para Lortu</t>
        </is>
      </c>
      <c r="I2776" s="6" t="inlineStr">
        <is>
          <t/>
        </is>
      </c>
      <c r="J2776" s="6" t="inlineStr">
        <is>
          <t>02/01/2026</t>
        </is>
      </c>
      <c r="K2776" s="6" t="inlineStr">
        <is>
          <t>24/25</t>
        </is>
      </c>
      <c r="L2776" s="6" t="inlineStr">
        <is>
          <t>Adjudicación provisional / definitiva</t>
        </is>
      </c>
      <c r="M2776" s="6" t="inlineStr">
        <is>
          <t>true</t>
        </is>
      </c>
      <c r="N2776" s="6" t="inlineStr">
        <is>
          <t/>
        </is>
      </c>
      <c r="O2776" s="6" t="inlineStr">
        <is>
          <t/>
        </is>
      </c>
      <c r="P2776" s="6" t="inlineStr">
        <is>
          <t/>
        </is>
      </c>
      <c r="Q2776" s="6" t="inlineStr">
        <is>
          <t/>
        </is>
      </c>
      <c r="R2776" s="6" t="inlineStr">
        <is>
          <t/>
        </is>
      </c>
      <c r="S2776" s="6" t="inlineStr">
        <is>
          <t>https://www.contratacion.euskadi.eus/webkpe00-kpeperfi/es/contenidos/anuncio_contratacion/expcm472941/es_doc/images/logo-indesa2010.jpg</t>
        </is>
      </c>
      <c r="T2776" s="6" t="inlineStr">
        <is>
          <t>INDESA 2010 S.L.</t>
        </is>
      </c>
      <c r="U2776" s="6" t="inlineStr">
        <is>
          <t>B01480334 - INDESA 2010 S.L.</t>
        </is>
      </c>
      <c r="V2776" s="6" t="inlineStr">
        <is>
          <t>B01480334</t>
        </is>
      </c>
      <c r="W2776" s="6" t="inlineStr">
        <is>
          <t/>
        </is>
      </c>
      <c r="X2776" s="6" t="inlineStr">
        <is>
          <t/>
        </is>
      </c>
      <c r="Y2776" s="6" t="inlineStr">
        <is>
          <t/>
        </is>
      </c>
      <c r="Z2776" s="6" t="inlineStr">
        <is>
          <t>https://www.contratacion.euskadi.eus/anuncio_contratacion/adquisicion-prensa-tt-y-dos-aplicadores-lortu/webkpe00-kpesimpc/es/</t>
        </is>
      </c>
      <c r="AA2776" s="6" t="inlineStr">
        <is>
          <t>https://www.contratacion.euskadi.eus/webkpe00-kpesimpc/es/contenidos/anuncio_contratacion/expcm472941/es_doc/index.html</t>
        </is>
      </c>
      <c r="AB2776" s="6" t="inlineStr">
        <is>
          <t>https://www.contratacion.euskadi.eus/contenidos/anuncio_contratacion/expcm472941/es_doc/data/es_r01dtpd19b7d9206aa5ccad867b8bbab1b9d863d5f</t>
        </is>
      </c>
      <c r="AC2776" s="6" t="inlineStr">
        <is>
          <t>https://www.contratacion.euskadi.eus/contenidos/anuncio_contratacion/expcm472941/r01Index/expcm472941-idxContent.xml</t>
        </is>
      </c>
      <c r="AD2776" s="6" t="inlineStr">
        <is>
          <t>02/01/2026</t>
        </is>
      </c>
      <c r="AE2776" s="6" t="inlineStr">
        <is>
          <t>r01etpd15c59ad87551ac9afa2feaf63ef78ac3ec1</t>
        </is>
      </c>
      <c r="AF2776" s="6" t="inlineStr">
        <is>
          <t>Indesa 2010 S.L.</t>
        </is>
      </c>
      <c r="AG2776" s="6" t="inlineStr">
        <is>
          <t>r01etpd15c59af3b8a1ac9afa28b7b7792f031e5bc</t>
        </is>
      </c>
      <c r="AH2776" s="6" t="inlineStr">
        <is>
          <t>Indesa 2010 S.L.</t>
        </is>
      </c>
      <c r="AI2776" s="6" t="inlineStr">
        <is>
          <t/>
        </is>
      </c>
      <c r="AJ2776" s="6" t="inlineStr">
        <is>
          <t/>
        </is>
      </c>
    </row>
    <row r="2777" customHeight="true" ht="15.0">
      <c r="A2777" s="6" t="inlineStr">
        <is>
          <t>Adquisición de un apilador electrico para Lortu</t>
        </is>
      </c>
      <c r="B2777" s="6" t="inlineStr">
        <is>
          <t/>
        </is>
      </c>
      <c r="C2777" s="6" t="inlineStr">
        <is>
          <t>Gobierno Vasco</t>
        </is>
      </c>
      <c r="D2777" s="6" t="inlineStr">
        <is>
          <t/>
        </is>
      </c>
      <c r="E2777" s="6" t="inlineStr">
        <is>
          <t/>
        </is>
      </c>
      <c r="F2777" s="6" t="inlineStr">
        <is>
          <t/>
        </is>
      </c>
      <c r="G2777" s="6" t="inlineStr">
        <is>
          <t>Adquisición de un apilador electrico para Lortu</t>
        </is>
      </c>
      <c r="H2777" s="6" t="inlineStr">
        <is>
          <t>Adquisición de un apilador electrico para Lortu</t>
        </is>
      </c>
      <c r="I2777" s="6" t="inlineStr">
        <is>
          <t/>
        </is>
      </c>
      <c r="J2777" s="6" t="inlineStr">
        <is>
          <t>02/01/2026</t>
        </is>
      </c>
      <c r="K2777" s="6" t="inlineStr">
        <is>
          <t>25/25</t>
        </is>
      </c>
      <c r="L2777" s="6" t="inlineStr">
        <is>
          <t>Adjudicación provisional / definitiva</t>
        </is>
      </c>
      <c r="M2777" s="6" t="inlineStr">
        <is>
          <t>true</t>
        </is>
      </c>
      <c r="N2777" s="6" t="inlineStr">
        <is>
          <t/>
        </is>
      </c>
      <c r="O2777" s="6" t="inlineStr">
        <is>
          <t/>
        </is>
      </c>
      <c r="P2777" s="6" t="inlineStr">
        <is>
          <t/>
        </is>
      </c>
      <c r="Q2777" s="6" t="inlineStr">
        <is>
          <t/>
        </is>
      </c>
      <c r="R2777" s="6" t="inlineStr">
        <is>
          <t/>
        </is>
      </c>
      <c r="S2777" s="6" t="inlineStr">
        <is>
          <t>https://www.contratacion.euskadi.eus/webkpe00-kpeperfi/es/contenidos/anuncio_contratacion/expcm472942/es_doc/images/logo-indesa2010.jpg</t>
        </is>
      </c>
      <c r="T2777" s="6" t="inlineStr">
        <is>
          <t>INDESA 2010 S.L.</t>
        </is>
      </c>
      <c r="U2777" s="6" t="inlineStr">
        <is>
          <t>B01480334 - INDESA 2010 S.L.</t>
        </is>
      </c>
      <c r="V2777" s="6" t="inlineStr">
        <is>
          <t>B01480334</t>
        </is>
      </c>
      <c r="W2777" s="6" t="inlineStr">
        <is>
          <t/>
        </is>
      </c>
      <c r="X2777" s="6" t="inlineStr">
        <is>
          <t/>
        </is>
      </c>
      <c r="Y2777" s="6" t="inlineStr">
        <is>
          <t/>
        </is>
      </c>
      <c r="Z2777" s="6" t="inlineStr">
        <is>
          <t>https://www.contratacion.euskadi.eus/anuncio_contratacion/adquisicion-apilador-electrico-lortu/webkpe00-kpesimpc/es/</t>
        </is>
      </c>
      <c r="AA2777" s="6" t="inlineStr">
        <is>
          <t>https://www.contratacion.euskadi.eus/webkpe00-kpesimpc/es/contenidos/anuncio_contratacion/expcm472942/es_doc/index.html</t>
        </is>
      </c>
      <c r="AB2777" s="6" t="inlineStr">
        <is>
          <t>https://www.contratacion.euskadi.eus/contenidos/anuncio_contratacion/expcm472942/es_doc/data/es_r01dtpd19b7d922f345ccad86714a4ab1ce4c64171</t>
        </is>
      </c>
      <c r="AC2777" s="6" t="inlineStr">
        <is>
          <t>https://www.contratacion.euskadi.eus/contenidos/anuncio_contratacion/expcm472942/r01Index/expcm472942-idxContent.xml</t>
        </is>
      </c>
      <c r="AD2777" s="6" t="inlineStr">
        <is>
          <t>02/01/2026</t>
        </is>
      </c>
      <c r="AE2777" s="6" t="inlineStr">
        <is>
          <t>r01etpd15c59ad87551ac9afa2feaf63ef78ac3ec1</t>
        </is>
      </c>
      <c r="AF2777" s="6" t="inlineStr">
        <is>
          <t>Indesa 2010 S.L.</t>
        </is>
      </c>
      <c r="AG2777" s="6" t="inlineStr">
        <is>
          <t>r01etpd15c59af3b8a1ac9afa28b7b7792f031e5bc</t>
        </is>
      </c>
      <c r="AH2777" s="6" t="inlineStr">
        <is>
          <t>Indesa 2010 S.L.</t>
        </is>
      </c>
      <c r="AI2777" s="6" t="inlineStr">
        <is>
          <t/>
        </is>
      </c>
      <c r="AJ2777" s="6" t="inlineStr">
        <is>
          <t/>
        </is>
      </c>
    </row>
    <row r="2778" customHeight="true" ht="15.0">
      <c r="A2778" s="6" t="inlineStr">
        <is>
          <t>Adquisición de un torno para el taller Lortu</t>
        </is>
      </c>
      <c r="B2778" s="6" t="inlineStr">
        <is>
          <t/>
        </is>
      </c>
      <c r="C2778" s="6" t="inlineStr">
        <is>
          <t>Gobierno Vasco</t>
        </is>
      </c>
      <c r="D2778" s="6" t="inlineStr">
        <is>
          <t/>
        </is>
      </c>
      <c r="E2778" s="6" t="inlineStr">
        <is>
          <t/>
        </is>
      </c>
      <c r="F2778" s="6" t="inlineStr">
        <is>
          <t/>
        </is>
      </c>
      <c r="G2778" s="6" t="inlineStr">
        <is>
          <t>Adquisición de un torno para el taller Lortu</t>
        </is>
      </c>
      <c r="H2778" s="6" t="inlineStr">
        <is>
          <t>Adquisición de un torno para el taller Lortu</t>
        </is>
      </c>
      <c r="I2778" s="6" t="inlineStr">
        <is>
          <t/>
        </is>
      </c>
      <c r="J2778" s="6" t="inlineStr">
        <is>
          <t>02/01/2026</t>
        </is>
      </c>
      <c r="K2778" s="6" t="inlineStr">
        <is>
          <t>26/25</t>
        </is>
      </c>
      <c r="L2778" s="6" t="inlineStr">
        <is>
          <t>Adjudicación provisional / definitiva</t>
        </is>
      </c>
      <c r="M2778" s="6" t="inlineStr">
        <is>
          <t>true</t>
        </is>
      </c>
      <c r="N2778" s="6" t="inlineStr">
        <is>
          <t/>
        </is>
      </c>
      <c r="O2778" s="6" t="inlineStr">
        <is>
          <t/>
        </is>
      </c>
      <c r="P2778" s="6" t="inlineStr">
        <is>
          <t/>
        </is>
      </c>
      <c r="Q2778" s="6" t="inlineStr">
        <is>
          <t/>
        </is>
      </c>
      <c r="R2778" s="6" t="inlineStr">
        <is>
          <t/>
        </is>
      </c>
      <c r="S2778" s="6" t="inlineStr">
        <is>
          <t>https://www.contratacion.euskadi.eus/webkpe00-kpeperfi/es/contenidos/anuncio_contratacion/expcm472943/es_doc/images/logo-indesa2010.jpg</t>
        </is>
      </c>
      <c r="T2778" s="6" t="inlineStr">
        <is>
          <t>INDESA 2010 S.L.</t>
        </is>
      </c>
      <c r="U2778" s="6" t="inlineStr">
        <is>
          <t>B01480334 - INDESA 2010 S.L.</t>
        </is>
      </c>
      <c r="V2778" s="6" t="inlineStr">
        <is>
          <t>B01480334</t>
        </is>
      </c>
      <c r="W2778" s="6" t="inlineStr">
        <is>
          <t/>
        </is>
      </c>
      <c r="X2778" s="6" t="inlineStr">
        <is>
          <t/>
        </is>
      </c>
      <c r="Y2778" s="6" t="inlineStr">
        <is>
          <t/>
        </is>
      </c>
      <c r="Z2778" s="6" t="inlineStr">
        <is>
          <t>https://www.contratacion.euskadi.eus/anuncio_contratacion/adquisicion-torno-taller-lortu/webkpe00-kpesimpc/es/</t>
        </is>
      </c>
      <c r="AA2778" s="6" t="inlineStr">
        <is>
          <t>https://www.contratacion.euskadi.eus/webkpe00-kpesimpc/es/contenidos/anuncio_contratacion/expcm472943/es_doc/index.html</t>
        </is>
      </c>
      <c r="AB2778" s="6" t="inlineStr">
        <is>
          <t>https://www.contratacion.euskadi.eus/contenidos/anuncio_contratacion/expcm472943/es_doc/data/es_r01dtpd19b7d9257b55ccad86752fa14fb7c34b1ea</t>
        </is>
      </c>
      <c r="AC2778" s="6" t="inlineStr">
        <is>
          <t>https://www.contratacion.euskadi.eus/contenidos/anuncio_contratacion/expcm472943/r01Index/expcm472943-idxContent.xml</t>
        </is>
      </c>
      <c r="AD2778" s="6" t="inlineStr">
        <is>
          <t>02/01/2026</t>
        </is>
      </c>
      <c r="AE2778" s="6" t="inlineStr">
        <is>
          <t>r01etpd15c59ad87551ac9afa2feaf63ef78ac3ec1</t>
        </is>
      </c>
      <c r="AF2778" s="6" t="inlineStr">
        <is>
          <t>Indesa 2010 S.L.</t>
        </is>
      </c>
      <c r="AG2778" s="6" t="inlineStr">
        <is>
          <t>r01etpd15c59af3b8a1ac9afa28b7b7792f031e5bc</t>
        </is>
      </c>
      <c r="AH2778" s="6" t="inlineStr">
        <is>
          <t>Indesa 2010 S.L.</t>
        </is>
      </c>
      <c r="AI2778" s="6" t="inlineStr">
        <is>
          <t/>
        </is>
      </c>
      <c r="AJ2778" s="6" t="inlineStr">
        <is>
          <t/>
        </is>
      </c>
    </row>
    <row r="2779" customHeight="true" ht="15.0">
      <c r="A2779" s="6" t="inlineStr">
        <is>
          <t>Adquisición de Diversas Suscripicones de Microsoft Office 365</t>
        </is>
      </c>
      <c r="B2779" s="6" t="inlineStr">
        <is>
          <t/>
        </is>
      </c>
      <c r="C2779" s="6" t="inlineStr">
        <is>
          <t>Gobierno Vasco</t>
        </is>
      </c>
      <c r="D2779" s="6" t="inlineStr">
        <is>
          <t/>
        </is>
      </c>
      <c r="E2779" s="6" t="inlineStr">
        <is>
          <t/>
        </is>
      </c>
      <c r="F2779" s="6" t="inlineStr">
        <is>
          <t/>
        </is>
      </c>
      <c r="G2779" s="6" t="inlineStr">
        <is>
          <t>Adquisición de Diversas Suscripicones de Microsoft Office 365</t>
        </is>
      </c>
      <c r="H2779" s="6" t="inlineStr">
        <is>
          <t>Adquisición de Diversas Suscripicones de Microsoft Office 365</t>
        </is>
      </c>
      <c r="I2779" s="6" t="inlineStr">
        <is>
          <t/>
        </is>
      </c>
      <c r="J2779" s="6" t="inlineStr">
        <is>
          <t>02/01/2026</t>
        </is>
      </c>
      <c r="K2779" s="6" t="inlineStr">
        <is>
          <t>27/25</t>
        </is>
      </c>
      <c r="L2779" s="6" t="inlineStr">
        <is>
          <t>Adjudicación provisional / definitiva</t>
        </is>
      </c>
      <c r="M2779" s="6" t="inlineStr">
        <is>
          <t>true</t>
        </is>
      </c>
      <c r="N2779" s="6" t="inlineStr">
        <is>
          <t/>
        </is>
      </c>
      <c r="O2779" s="6" t="inlineStr">
        <is>
          <t/>
        </is>
      </c>
      <c r="P2779" s="6" t="inlineStr">
        <is>
          <t/>
        </is>
      </c>
      <c r="Q2779" s="6" t="inlineStr">
        <is>
          <t/>
        </is>
      </c>
      <c r="R2779" s="6" t="inlineStr">
        <is>
          <t/>
        </is>
      </c>
      <c r="S2779" s="6" t="inlineStr">
        <is>
          <t>https://www.contratacion.euskadi.eus/webkpe00-kpeperfi/es/contenidos/anuncio_contratacion/expcm472944/es_doc/images/logo-indesa2010.jpg</t>
        </is>
      </c>
      <c r="T2779" s="6" t="inlineStr">
        <is>
          <t>INDESA 2010 S.L.</t>
        </is>
      </c>
      <c r="U2779" s="6" t="inlineStr">
        <is>
          <t>B01480334 - INDESA 2010 S.L.</t>
        </is>
      </c>
      <c r="V2779" s="6" t="inlineStr">
        <is>
          <t>B01480334</t>
        </is>
      </c>
      <c r="W2779" s="6" t="inlineStr">
        <is>
          <t/>
        </is>
      </c>
      <c r="X2779" s="6" t="inlineStr">
        <is>
          <t/>
        </is>
      </c>
      <c r="Y2779" s="6" t="inlineStr">
        <is>
          <t/>
        </is>
      </c>
      <c r="Z2779" s="6" t="inlineStr">
        <is>
          <t>https://www.contratacion.euskadi.eus/anuncio_contratacion/adquisicion-diversas-suscripicones-microsoft-office-365/webkpe00-kpesimpc/es/</t>
        </is>
      </c>
      <c r="AA2779" s="6" t="inlineStr">
        <is>
          <t>https://www.contratacion.euskadi.eus/webkpe00-kpesimpc/es/contenidos/anuncio_contratacion/expcm472944/es_doc/index.html</t>
        </is>
      </c>
      <c r="AB2779" s="6" t="inlineStr">
        <is>
          <t>https://www.contratacion.euskadi.eus/contenidos/anuncio_contratacion/expcm472944/es_doc/data/es_r01dtpd19b7d927f325ccad867f65591aa6cfd14ea</t>
        </is>
      </c>
      <c r="AC2779" s="6" t="inlineStr">
        <is>
          <t>https://www.contratacion.euskadi.eus/contenidos/anuncio_contratacion/expcm472944/r01Index/expcm472944-idxContent.xml</t>
        </is>
      </c>
      <c r="AD2779" s="6" t="inlineStr">
        <is>
          <t>02/01/2026</t>
        </is>
      </c>
      <c r="AE2779" s="6" t="inlineStr">
        <is>
          <t>r01etpd15c59ad87551ac9afa2feaf63ef78ac3ec1</t>
        </is>
      </c>
      <c r="AF2779" s="6" t="inlineStr">
        <is>
          <t>Indesa 2010 S.L.</t>
        </is>
      </c>
      <c r="AG2779" s="6" t="inlineStr">
        <is>
          <t>r01etpd15c59af3b8a1ac9afa28b7b7792f031e5bc</t>
        </is>
      </c>
      <c r="AH2779" s="6" t="inlineStr">
        <is>
          <t>Indesa 2010 S.L.</t>
        </is>
      </c>
      <c r="AI2779" s="6" t="inlineStr">
        <is>
          <t/>
        </is>
      </c>
      <c r="AJ2779" s="6" t="inlineStr">
        <is>
          <t/>
        </is>
      </c>
    </row>
    <row r="2780" customHeight="true" ht="15.0">
      <c r="A2780" s="6" t="inlineStr">
        <is>
          <t>Sustitución de calderas</t>
        </is>
      </c>
      <c r="B2780" s="6" t="inlineStr">
        <is>
          <t/>
        </is>
      </c>
      <c r="C2780" s="6" t="inlineStr">
        <is>
          <t>Gobierno Vasco</t>
        </is>
      </c>
      <c r="D2780" s="6" t="inlineStr">
        <is>
          <t/>
        </is>
      </c>
      <c r="E2780" s="6" t="inlineStr">
        <is>
          <t/>
        </is>
      </c>
      <c r="F2780" s="6" t="inlineStr">
        <is>
          <t/>
        </is>
      </c>
      <c r="G2780" s="6" t="inlineStr">
        <is>
          <t>Sustitución de calderas</t>
        </is>
      </c>
      <c r="H2780" s="6" t="inlineStr">
        <is>
          <t>Sustitución de calderas</t>
        </is>
      </c>
      <c r="I2780" s="6" t="inlineStr">
        <is>
          <t/>
        </is>
      </c>
      <c r="J2780" s="6" t="inlineStr">
        <is>
          <t>02/01/2026</t>
        </is>
      </c>
      <c r="K2780" s="6" t="inlineStr">
        <is>
          <t>2025-09-01</t>
        </is>
      </c>
      <c r="L2780" s="6" t="inlineStr">
        <is>
          <t>Adjudicación provisional / definitiva</t>
        </is>
      </c>
      <c r="M2780" s="6" t="inlineStr">
        <is>
          <t>true</t>
        </is>
      </c>
      <c r="N2780" s="6" t="inlineStr">
        <is>
          <t/>
        </is>
      </c>
      <c r="O2780" s="6" t="inlineStr">
        <is>
          <t/>
        </is>
      </c>
      <c r="P2780" s="6" t="inlineStr">
        <is>
          <t/>
        </is>
      </c>
      <c r="Q2780" s="6" t="inlineStr">
        <is>
          <t/>
        </is>
      </c>
      <c r="R2780" s="6" t="inlineStr">
        <is>
          <t/>
        </is>
      </c>
      <c r="S2780" s="6" t="inlineStr">
        <is>
          <t>https://www.contratacion.euskadi.eus/webkpe00-kpeperfi/es/contenidos/anuncio_contratacion/expcm472945/es_doc/images/logo_etxegintza.jpg</t>
        </is>
      </c>
      <c r="T2780" s="6" t="inlineStr">
        <is>
          <t>Entidad Pública Empresarial de Vivienda, Donostiako Etxegintza</t>
        </is>
      </c>
      <c r="U2780" s="6" t="inlineStr">
        <is>
          <t>Q2000537G - Entidad Pública Empresarial de Vivienda, Donostiako Etxegintza</t>
        </is>
      </c>
      <c r="V2780" s="6" t="inlineStr">
        <is>
          <t>Director-Gerente</t>
        </is>
      </c>
      <c r="W2780" s="6" t="inlineStr">
        <is>
          <t/>
        </is>
      </c>
      <c r="X2780" s="6" t="inlineStr">
        <is>
          <t/>
        </is>
      </c>
      <c r="Y2780" s="6" t="inlineStr">
        <is>
          <t/>
        </is>
      </c>
      <c r="Z2780" s="6" t="inlineStr">
        <is>
          <t>https://www.contratacion.euskadi.eus/anuncio_contratacion/sustitucion-calderas/expcm472945/webkpe00-kpesimpc/es/</t>
        </is>
      </c>
      <c r="AA2780" s="6" t="inlineStr">
        <is>
          <t>https://www.contratacion.euskadi.eus/webkpe00-kpesimpc/es/contenidos/anuncio_contratacion/expcm472945/es_doc/index.html</t>
        </is>
      </c>
      <c r="AB2780" s="6" t="inlineStr">
        <is>
          <t>https://www.contratacion.euskadi.eus/contenidos/anuncio_contratacion/expcm472945/es_doc/data/es_r01dtpd19b7df6bcf52bd4c0fece4228c52abd8fa1</t>
        </is>
      </c>
      <c r="AC2780" s="6" t="inlineStr">
        <is>
          <t>https://www.contratacion.euskadi.eus/contenidos/anuncio_contratacion/expcm472945/r01Index/expcm472945-idxContent.xml</t>
        </is>
      </c>
      <c r="AD2780" s="6" t="inlineStr">
        <is>
          <t>02/01/2026</t>
        </is>
      </c>
      <c r="AE2780" s="6" t="inlineStr">
        <is>
          <t>r01etpd1620994e10715bae6e7bb6f77f47d3ab4dc</t>
        </is>
      </c>
      <c r="AF2780" s="6" t="inlineStr">
        <is>
          <t>Entidad Pública Empresarial de Vivienda, Donostiako Etxegintza</t>
        </is>
      </c>
      <c r="AG2780" s="6" t="inlineStr">
        <is>
          <t>r01etpd16209a4fa7115bae6e7a64b49b6945b5a62</t>
        </is>
      </c>
      <c r="AH2780" s="6" t="inlineStr">
        <is>
          <t>Entidad Pública Empresarial de Vivienda, Donostiako Etxegintza</t>
        </is>
      </c>
      <c r="AI2780" s="6" t="inlineStr">
        <is>
          <t/>
        </is>
      </c>
      <c r="AJ2780" s="6" t="inlineStr">
        <is>
          <t/>
        </is>
      </c>
    </row>
    <row r="2781" customHeight="true" ht="15.0">
      <c r="A2781" s="6" t="inlineStr">
        <is>
          <t>Sustitución de la red de distribución de ACS de PPR por acero inoxidable en edificio de viviendas sito en Ps. Morlans, 2,4, 6 y 10 de Donostia/San Sebastián</t>
        </is>
      </c>
      <c r="B2781" s="6" t="inlineStr">
        <is>
          <t/>
        </is>
      </c>
      <c r="C2781" s="6" t="inlineStr">
        <is>
          <t>Gobierno Vasco</t>
        </is>
      </c>
      <c r="D2781" s="6" t="inlineStr">
        <is>
          <t/>
        </is>
      </c>
      <c r="E2781" s="6" t="inlineStr">
        <is>
          <t/>
        </is>
      </c>
      <c r="F2781" s="6" t="inlineStr">
        <is>
          <t/>
        </is>
      </c>
      <c r="G2781" s="6" t="inlineStr">
        <is>
          <t>Sustitución de la red de distribución de ACS de PPR por acero inoxidable en edificio de viviendas sito en Ps. Morlans, 2,4, 6 y 10 de Donostia/San Sebastián</t>
        </is>
      </c>
      <c r="H2781" s="6" t="inlineStr">
        <is>
          <t>Sustitución de la red de distribución de ACS de PPR por acero inoxidable en edificio de viviendas sito en Ps. Morlans, 2,4, 6 y 10 de Donostia/San Sebastián</t>
        </is>
      </c>
      <c r="I2781" s="6" t="inlineStr">
        <is>
          <t/>
        </is>
      </c>
      <c r="J2781" s="6" t="inlineStr">
        <is>
          <t>02/01/2026</t>
        </is>
      </c>
      <c r="K2781" s="6" t="inlineStr">
        <is>
          <t>2025-10-02</t>
        </is>
      </c>
      <c r="L2781" s="6" t="inlineStr">
        <is>
          <t>Adjudicación provisional / definitiva</t>
        </is>
      </c>
      <c r="M2781" s="6" t="inlineStr">
        <is>
          <t>true</t>
        </is>
      </c>
      <c r="N2781" s="6" t="inlineStr">
        <is>
          <t/>
        </is>
      </c>
      <c r="O2781" s="6" t="inlineStr">
        <is>
          <t/>
        </is>
      </c>
      <c r="P2781" s="6" t="inlineStr">
        <is>
          <t/>
        </is>
      </c>
      <c r="Q2781" s="6" t="inlineStr">
        <is>
          <t/>
        </is>
      </c>
      <c r="R2781" s="6" t="inlineStr">
        <is>
          <t/>
        </is>
      </c>
      <c r="S2781" s="6" t="inlineStr">
        <is>
          <t>https://www.contratacion.euskadi.eus/webkpe00-kpeperfi/es/contenidos/anuncio_contratacion/expcm472946/es_doc/images/logo_etxegintza.jpg</t>
        </is>
      </c>
      <c r="T2781" s="6" t="inlineStr">
        <is>
          <t>Entidad Pública Empresarial de Vivienda, Donostiako Etxegintza</t>
        </is>
      </c>
      <c r="U2781" s="6" t="inlineStr">
        <is>
          <t>Q2000537G - Entidad Pública Empresarial de Vivienda, Donostiako Etxegintza</t>
        </is>
      </c>
      <c r="V2781" s="6" t="inlineStr">
        <is>
          <t>Director-Gerente</t>
        </is>
      </c>
      <c r="W2781" s="6" t="inlineStr">
        <is>
          <t/>
        </is>
      </c>
      <c r="X2781" s="6" t="inlineStr">
        <is>
          <t/>
        </is>
      </c>
      <c r="Y2781" s="6" t="inlineStr">
        <is>
          <t/>
        </is>
      </c>
      <c r="Z2781" s="6" t="inlineStr">
        <is>
          <t>https://www.contratacion.euskadi.eus/anuncio_contratacion/sustitucion-red-distribucion-acs-ppr-acero-inoxidable-edificio-viviendas-sito-ps-morlans-2-4-6-y-10-donostia-san-sebastian/webkpe00-kpesimpc/es/</t>
        </is>
      </c>
      <c r="AA2781" s="6" t="inlineStr">
        <is>
          <t>https://www.contratacion.euskadi.eus/webkpe00-kpesimpc/es/contenidos/anuncio_contratacion/expcm472946/es_doc/index.html</t>
        </is>
      </c>
      <c r="AB2781" s="6" t="inlineStr">
        <is>
          <t>https://www.contratacion.euskadi.eus/contenidos/anuncio_contratacion/expcm472946/es_doc/data/es_r01dtpd19b7df6e4dd2bd4c0fe6aeb3b821bcc1078</t>
        </is>
      </c>
      <c r="AC2781" s="6" t="inlineStr">
        <is>
          <t>https://www.contratacion.euskadi.eus/contenidos/anuncio_contratacion/expcm472946/r01Index/expcm472946-idxContent.xml</t>
        </is>
      </c>
      <c r="AD2781" s="6" t="inlineStr">
        <is>
          <t>02/01/2026</t>
        </is>
      </c>
      <c r="AE2781" s="6" t="inlineStr">
        <is>
          <t>r01etpd1620994e10715bae6e7bb6f77f47d3ab4dc</t>
        </is>
      </c>
      <c r="AF2781" s="6" t="inlineStr">
        <is>
          <t>Entidad Pública Empresarial de Vivienda, Donostiako Etxegintza</t>
        </is>
      </c>
      <c r="AG2781" s="6" t="inlineStr">
        <is>
          <t>r01etpd16209a4fa7115bae6e7a64b49b6945b5a62</t>
        </is>
      </c>
      <c r="AH2781" s="6" t="inlineStr">
        <is>
          <t>Entidad Pública Empresarial de Vivienda, Donostiako Etxegintza</t>
        </is>
      </c>
      <c r="AI2781" s="6" t="inlineStr">
        <is>
          <t/>
        </is>
      </c>
      <c r="AJ2781" s="6" t="inlineStr">
        <is>
          <t/>
        </is>
      </c>
    </row>
    <row r="2782" customHeight="true" ht="15.0">
      <c r="A2782" s="6" t="inlineStr">
        <is>
          <t>El servicio de limpieza de las promociones incluidas en el informe técnico de fecha 23/10/2025</t>
        </is>
      </c>
      <c r="B2782" s="6" t="inlineStr">
        <is>
          <t/>
        </is>
      </c>
      <c r="C2782" s="6" t="inlineStr">
        <is>
          <t>Gobierno Vasco</t>
        </is>
      </c>
      <c r="D2782" s="6" t="inlineStr">
        <is>
          <t/>
        </is>
      </c>
      <c r="E2782" s="6" t="inlineStr">
        <is>
          <t/>
        </is>
      </c>
      <c r="F2782" s="6" t="inlineStr">
        <is>
          <t/>
        </is>
      </c>
      <c r="G2782" s="6" t="inlineStr">
        <is>
          <t>El servicio de limpieza de las promociones incluidas en el informe técnico de fecha 23/10/2025</t>
        </is>
      </c>
      <c r="H2782" s="6" t="inlineStr">
        <is>
          <t>El servicio de limpieza de las promociones incluidas en el informe técnico de fecha 23/10/2025</t>
        </is>
      </c>
      <c r="I2782" s="6" t="inlineStr">
        <is>
          <t/>
        </is>
      </c>
      <c r="J2782" s="6" t="inlineStr">
        <is>
          <t>02/01/2026</t>
        </is>
      </c>
      <c r="K2782" s="6" t="inlineStr">
        <is>
          <t>2025-10-03</t>
        </is>
      </c>
      <c r="L2782" s="6" t="inlineStr">
        <is>
          <t>Adjudicación provisional / definitiva</t>
        </is>
      </c>
      <c r="M2782" s="6" t="inlineStr">
        <is>
          <t>true</t>
        </is>
      </c>
      <c r="N2782" s="6" t="inlineStr">
        <is>
          <t/>
        </is>
      </c>
      <c r="O2782" s="6" t="inlineStr">
        <is>
          <t/>
        </is>
      </c>
      <c r="P2782" s="6" t="inlineStr">
        <is>
          <t/>
        </is>
      </c>
      <c r="Q2782" s="6" t="inlineStr">
        <is>
          <t/>
        </is>
      </c>
      <c r="R2782" s="6" t="inlineStr">
        <is>
          <t/>
        </is>
      </c>
      <c r="S2782" s="6" t="inlineStr">
        <is>
          <t>https://www.contratacion.euskadi.eus/webkpe00-kpeperfi/es/contenidos/anuncio_contratacion/expcm472947/es_doc/images/logo_etxegintza.jpg</t>
        </is>
      </c>
      <c r="T2782" s="6" t="inlineStr">
        <is>
          <t>Entidad Pública Empresarial de Vivienda, Donostiako Etxegintza</t>
        </is>
      </c>
      <c r="U2782" s="6" t="inlineStr">
        <is>
          <t>Q2000537G - Entidad Pública Empresarial de Vivienda, Donostiako Etxegintza</t>
        </is>
      </c>
      <c r="V2782" s="6" t="inlineStr">
        <is>
          <t>Director-Gerente</t>
        </is>
      </c>
      <c r="W2782" s="6" t="inlineStr">
        <is>
          <t/>
        </is>
      </c>
      <c r="X2782" s="6" t="inlineStr">
        <is>
          <t/>
        </is>
      </c>
      <c r="Y2782" s="6" t="inlineStr">
        <is>
          <t/>
        </is>
      </c>
      <c r="Z2782" s="6" t="inlineStr">
        <is>
          <t>https://www.contratacion.euskadi.eus/anuncio_contratacion/el-servicio-limpieza-promociones-incluidas-informe-tecnico-fecha-23-10-2025/webkpe00-kpesimpc/es/</t>
        </is>
      </c>
      <c r="AA2782" s="6" t="inlineStr">
        <is>
          <t>https://www.contratacion.euskadi.eus/webkpe00-kpesimpc/es/contenidos/anuncio_contratacion/expcm472947/es_doc/index.html</t>
        </is>
      </c>
      <c r="AB2782" s="6" t="inlineStr">
        <is>
          <t>https://www.contratacion.euskadi.eus/contenidos/anuncio_contratacion/expcm472947/es_doc/data/es_r01dtpd19b7df70c962bd4c0fee11a560476660c3b</t>
        </is>
      </c>
      <c r="AC2782" s="6" t="inlineStr">
        <is>
          <t>https://www.contratacion.euskadi.eus/contenidos/anuncio_contratacion/expcm472947/r01Index/expcm472947-idxContent.xml</t>
        </is>
      </c>
      <c r="AD2782" s="6" t="inlineStr">
        <is>
          <t>02/01/2026</t>
        </is>
      </c>
      <c r="AE2782" s="6" t="inlineStr">
        <is>
          <t>r01etpd1620994e10715bae6e7bb6f77f47d3ab4dc</t>
        </is>
      </c>
      <c r="AF2782" s="6" t="inlineStr">
        <is>
          <t>Entidad Pública Empresarial de Vivienda, Donostiako Etxegintza</t>
        </is>
      </c>
      <c r="AG2782" s="6" t="inlineStr">
        <is>
          <t>r01etpd16209a4fa7115bae6e7a64b49b6945b5a62</t>
        </is>
      </c>
      <c r="AH2782" s="6" t="inlineStr">
        <is>
          <t>Entidad Pública Empresarial de Vivienda, Donostiako Etxegintza</t>
        </is>
      </c>
      <c r="AI2782" s="6" t="inlineStr">
        <is>
          <t/>
        </is>
      </c>
      <c r="AJ2782" s="6" t="inlineStr">
        <is>
          <t/>
        </is>
      </c>
    </row>
    <row r="2783" customHeight="true" ht="15.0">
      <c r="A2783" s="6" t="inlineStr">
        <is>
          <t>Redacción del proyecto para la sustitución de los módulos de producción de agua caliente sanitaria y calefacción en el edificio de V.P.P sito en Berra Behea 5-15 de San Sebastián</t>
        </is>
      </c>
      <c r="B2783" s="6" t="inlineStr">
        <is>
          <t/>
        </is>
      </c>
      <c r="C2783" s="6" t="inlineStr">
        <is>
          <t>Gobierno Vasco</t>
        </is>
      </c>
      <c r="D2783" s="6" t="inlineStr">
        <is>
          <t/>
        </is>
      </c>
      <c r="E2783" s="6" t="inlineStr">
        <is>
          <t/>
        </is>
      </c>
      <c r="F2783" s="6" t="inlineStr">
        <is>
          <t/>
        </is>
      </c>
      <c r="G2783" s="6" t="inlineStr">
        <is>
          <t>Redacción del proyecto para la sustitución de los módulos de producción de agua caliente sanitaria y calefacción en el edificio de V.P.P sito en Berra Behea 5-15 de San Sebastián</t>
        </is>
      </c>
      <c r="H2783" s="6" t="inlineStr">
        <is>
          <t>Redacción del proyecto para la sustitución de los módulos de producción de agua caliente sanitaria y calefacción en el edificio de V.P.P sito en Berra Behea 5-15 de San Sebastián</t>
        </is>
      </c>
      <c r="I2783" s="6" t="inlineStr">
        <is>
          <t/>
        </is>
      </c>
      <c r="J2783" s="6" t="inlineStr">
        <is>
          <t>02/01/2026</t>
        </is>
      </c>
      <c r="K2783" s="6" t="inlineStr">
        <is>
          <t>2025-11-01</t>
        </is>
      </c>
      <c r="L2783" s="6" t="inlineStr">
        <is>
          <t>Adjudicación provisional / definitiva</t>
        </is>
      </c>
      <c r="M2783" s="6" t="inlineStr">
        <is>
          <t>true</t>
        </is>
      </c>
      <c r="N2783" s="6" t="inlineStr">
        <is>
          <t/>
        </is>
      </c>
      <c r="O2783" s="6" t="inlineStr">
        <is>
          <t/>
        </is>
      </c>
      <c r="P2783" s="6" t="inlineStr">
        <is>
          <t/>
        </is>
      </c>
      <c r="Q2783" s="6" t="inlineStr">
        <is>
          <t/>
        </is>
      </c>
      <c r="R2783" s="6" t="inlineStr">
        <is>
          <t/>
        </is>
      </c>
      <c r="S2783" s="6" t="inlineStr">
        <is>
          <t>https://www.contratacion.euskadi.eus/webkpe00-kpeperfi/es/contenidos/anuncio_contratacion/expcm472948/es_doc/images/logo_etxegintza.jpg</t>
        </is>
      </c>
      <c r="T2783" s="6" t="inlineStr">
        <is>
          <t>Entidad Pública Empresarial de Vivienda, Donostiako Etxegintza</t>
        </is>
      </c>
      <c r="U2783" s="6" t="inlineStr">
        <is>
          <t>Q2000537G - Entidad Pública Empresarial de Vivienda, Donostiako Etxegintza</t>
        </is>
      </c>
      <c r="V2783" s="6" t="inlineStr">
        <is>
          <t>Director-Gerente</t>
        </is>
      </c>
      <c r="W2783" s="6" t="inlineStr">
        <is>
          <t/>
        </is>
      </c>
      <c r="X2783" s="6" t="inlineStr">
        <is>
          <t/>
        </is>
      </c>
      <c r="Y2783" s="6" t="inlineStr">
        <is>
          <t/>
        </is>
      </c>
      <c r="Z2783" s="6" t="inlineStr">
        <is>
          <t>https://www.contratacion.euskadi.eus/anuncio_contratacion/redaccion-del-proyecto-sustitucion-modulos-produccion-agua-caliente-sanitaria-y-calefaccion-edificio-v-p-p-sito-berra-behea-5-15-san-sebastian/webkpe00-kpesimpc/es/</t>
        </is>
      </c>
      <c r="AA2783" s="6" t="inlineStr">
        <is>
          <t>https://www.contratacion.euskadi.eus/webkpe00-kpesimpc/es/contenidos/anuncio_contratacion/expcm472948/es_doc/index.html</t>
        </is>
      </c>
      <c r="AB2783" s="6" t="inlineStr">
        <is>
          <t>https://www.contratacion.euskadi.eus/contenidos/anuncio_contratacion/expcm472948/es_doc/data/es_r01dtpd19b7df734842bd4c0fe3ba6185d7a6d1ab8</t>
        </is>
      </c>
      <c r="AC2783" s="6" t="inlineStr">
        <is>
          <t>https://www.contratacion.euskadi.eus/contenidos/anuncio_contratacion/expcm472948/r01Index/expcm472948-idxContent.xml</t>
        </is>
      </c>
      <c r="AD2783" s="6" t="inlineStr">
        <is>
          <t>02/01/2026</t>
        </is>
      </c>
      <c r="AE2783" s="6" t="inlineStr">
        <is>
          <t>r01etpd1620994e10715bae6e7bb6f77f47d3ab4dc</t>
        </is>
      </c>
      <c r="AF2783" s="6" t="inlineStr">
        <is>
          <t>Entidad Pública Empresarial de Vivienda, Donostiako Etxegintza</t>
        </is>
      </c>
      <c r="AG2783" s="6" t="inlineStr">
        <is>
          <t>r01etpd16209a4fa7115bae6e7a64b49b6945b5a62</t>
        </is>
      </c>
      <c r="AH2783" s="6" t="inlineStr">
        <is>
          <t>Entidad Pública Empresarial de Vivienda, Donostiako Etxegintza</t>
        </is>
      </c>
      <c r="AI2783" s="6" t="inlineStr">
        <is>
          <t/>
        </is>
      </c>
      <c r="AJ2783" s="6" t="inlineStr">
        <is>
          <t/>
        </is>
      </c>
    </row>
    <row r="2784" customHeight="true" ht="15.0">
      <c r="A2784" s="6" t="inlineStr">
        <is>
          <t>Realización de Inspecciones Técnicas de Edificios (ITE) en los edificios de V.P.P sitos paseo de Zarategi 84-86-88, Zarategi 90-92-94 y paseo de Berio 18 de San Sebastián</t>
        </is>
      </c>
      <c r="B2784" s="6" t="inlineStr">
        <is>
          <t/>
        </is>
      </c>
      <c r="C2784" s="6" t="inlineStr">
        <is>
          <t>Gobierno Vasco</t>
        </is>
      </c>
      <c r="D2784" s="6" t="inlineStr">
        <is>
          <t/>
        </is>
      </c>
      <c r="E2784" s="6" t="inlineStr">
        <is>
          <t/>
        </is>
      </c>
      <c r="F2784" s="6" t="inlineStr">
        <is>
          <t/>
        </is>
      </c>
      <c r="G2784" s="6" t="inlineStr">
        <is>
          <t>Realización de Inspecciones Técnicas de Edificios (ITE) en los edificios de V.P.P sitos paseo de Zarategi 84-86-88, Zarategi 90-92-94 y paseo de Berio 18 de San Sebastián</t>
        </is>
      </c>
      <c r="H2784" s="6" t="inlineStr">
        <is>
          <t>Realización de Inspecciones Técnicas de Edificios (ITE) en los edificios de V.P.P sitos paseo de Zarategi 84-86-88, Zarategi 90-92-94 y paseo de Berio 18 de San Sebastián</t>
        </is>
      </c>
      <c r="I2784" s="6" t="inlineStr">
        <is>
          <t/>
        </is>
      </c>
      <c r="J2784" s="6" t="inlineStr">
        <is>
          <t>02/01/2026</t>
        </is>
      </c>
      <c r="K2784" s="6" t="inlineStr">
        <is>
          <t>2025-11-05</t>
        </is>
      </c>
      <c r="L2784" s="6" t="inlineStr">
        <is>
          <t>Adjudicación provisional / definitiva</t>
        </is>
      </c>
      <c r="M2784" s="6" t="inlineStr">
        <is>
          <t>true</t>
        </is>
      </c>
      <c r="N2784" s="6" t="inlineStr">
        <is>
          <t/>
        </is>
      </c>
      <c r="O2784" s="6" t="inlineStr">
        <is>
          <t/>
        </is>
      </c>
      <c r="P2784" s="6" t="inlineStr">
        <is>
          <t/>
        </is>
      </c>
      <c r="Q2784" s="6" t="inlineStr">
        <is>
          <t/>
        </is>
      </c>
      <c r="R2784" s="6" t="inlineStr">
        <is>
          <t/>
        </is>
      </c>
      <c r="S2784" s="6" t="inlineStr">
        <is>
          <t>https://www.contratacion.euskadi.eus/webkpe00-kpeperfi/es/contenidos/anuncio_contratacion/expcm472949/es_doc/images/logo_etxegintza.jpg</t>
        </is>
      </c>
      <c r="T2784" s="6" t="inlineStr">
        <is>
          <t>Entidad Pública Empresarial de Vivienda, Donostiako Etxegintza</t>
        </is>
      </c>
      <c r="U2784" s="6" t="inlineStr">
        <is>
          <t>Q2000537G - Entidad Pública Empresarial de Vivienda, Donostiako Etxegintza</t>
        </is>
      </c>
      <c r="V2784" s="6" t="inlineStr">
        <is>
          <t>Director-Gerente</t>
        </is>
      </c>
      <c r="W2784" s="6" t="inlineStr">
        <is>
          <t/>
        </is>
      </c>
      <c r="X2784" s="6" t="inlineStr">
        <is>
          <t/>
        </is>
      </c>
      <c r="Y2784" s="6" t="inlineStr">
        <is>
          <t/>
        </is>
      </c>
      <c r="Z2784" s="6" t="inlineStr">
        <is>
          <t>https://www.contratacion.euskadi.eus/anuncio_contratacion/realizacion-inspecciones-tecnicas-edificios-ite-edificios-v-p-p-sitos-paseo-zarategi-84-86-88-zarategi-90-92-94-y-paseo-berio-18-san-sebastian/webkpe00-kpesimpc/es/</t>
        </is>
      </c>
      <c r="AA2784" s="6" t="inlineStr">
        <is>
          <t>https://www.contratacion.euskadi.eus/webkpe00-kpesimpc/es/contenidos/anuncio_contratacion/expcm472949/es_doc/index.html</t>
        </is>
      </c>
      <c r="AB2784" s="6" t="inlineStr">
        <is>
          <t>https://www.contratacion.euskadi.eus/contenidos/anuncio_contratacion/expcm472949/es_doc/data/es_r01dtpd19b7df75c432bd4c0feb4d6ebd515f118dc</t>
        </is>
      </c>
      <c r="AC2784" s="6" t="inlineStr">
        <is>
          <t>https://www.contratacion.euskadi.eus/contenidos/anuncio_contratacion/expcm472949/r01Index/expcm472949-idxContent.xml</t>
        </is>
      </c>
      <c r="AD2784" s="6" t="inlineStr">
        <is>
          <t>02/01/2026</t>
        </is>
      </c>
      <c r="AE2784" s="6" t="inlineStr">
        <is>
          <t>r01etpd1620994e10715bae6e7bb6f77f47d3ab4dc</t>
        </is>
      </c>
      <c r="AF2784" s="6" t="inlineStr">
        <is>
          <t>Entidad Pública Empresarial de Vivienda, Donostiako Etxegintza</t>
        </is>
      </c>
      <c r="AG2784" s="6" t="inlineStr">
        <is>
          <t>r01etpd16209a4fa7115bae6e7a64b49b6945b5a62</t>
        </is>
      </c>
      <c r="AH2784" s="6" t="inlineStr">
        <is>
          <t>Entidad Pública Empresarial de Vivienda, Donostiako Etxegintza</t>
        </is>
      </c>
      <c r="AI2784" s="6" t="inlineStr">
        <is>
          <t/>
        </is>
      </c>
      <c r="AJ2784" s="6" t="inlineStr">
        <is>
          <t/>
        </is>
      </c>
    </row>
    <row r="2785" customHeight="true" ht="15.0">
      <c r="A2785" s="6" t="inlineStr">
        <is>
          <t>Contratación de anuncio en el diario El Correo</t>
        </is>
      </c>
      <c r="B2785" s="6" t="inlineStr">
        <is>
          <t/>
        </is>
      </c>
      <c r="C2785" s="6" t="inlineStr">
        <is>
          <t>Gobierno Vasco</t>
        </is>
      </c>
      <c r="D2785" s="6" t="inlineStr">
        <is>
          <t/>
        </is>
      </c>
      <c r="E2785" s="6" t="inlineStr">
        <is>
          <t/>
        </is>
      </c>
      <c r="F2785" s="6" t="inlineStr">
        <is>
          <t/>
        </is>
      </c>
      <c r="G2785" s="6" t="inlineStr">
        <is>
          <t>Contratación de anuncio en el diario El Correo</t>
        </is>
      </c>
      <c r="H2785" s="6" t="inlineStr">
        <is>
          <t>Contratación de anuncio en el diario El Correo</t>
        </is>
      </c>
      <c r="I2785" s="6" t="inlineStr">
        <is>
          <t/>
        </is>
      </c>
      <c r="J2785" s="6" t="inlineStr">
        <is>
          <t>02/01/2026</t>
        </is>
      </c>
      <c r="K2785" s="6" t="inlineStr">
        <is>
          <t>2025-00626</t>
        </is>
      </c>
      <c r="L2785" s="6" t="inlineStr">
        <is>
          <t>Adjudicación provisional / definitiva</t>
        </is>
      </c>
      <c r="M2785" s="6" t="inlineStr">
        <is>
          <t>true</t>
        </is>
      </c>
      <c r="N2785" s="6" t="inlineStr">
        <is>
          <t/>
        </is>
      </c>
      <c r="O2785" s="6" t="inlineStr">
        <is>
          <t/>
        </is>
      </c>
      <c r="P2785" s="6" t="inlineStr">
        <is>
          <t/>
        </is>
      </c>
      <c r="Q2785" s="6" t="inlineStr">
        <is>
          <t/>
        </is>
      </c>
      <c r="R2785" s="6" t="inlineStr">
        <is>
          <t/>
        </is>
      </c>
      <c r="S2785" s="6" t="inlineStr">
        <is>
          <t>https://www.contratacion.euskadi.eus/webkpe00-kpeperfi/es/contenidos/anuncio_contratacion/expcm472950/es_doc/images/logo_sopuerta.jpg</t>
        </is>
      </c>
      <c r="T2785" s="6" t="inlineStr">
        <is>
          <t>Ayuntamiento de Sopuerta</t>
        </is>
      </c>
      <c r="U2785" s="6" t="inlineStr">
        <is>
          <t>P4810000B - Ayuntamiento de Sopuerta</t>
        </is>
      </c>
      <c r="V2785" s="6" t="inlineStr">
        <is>
          <t>Alcaldía</t>
        </is>
      </c>
      <c r="W2785" s="6" t="inlineStr">
        <is>
          <t/>
        </is>
      </c>
      <c r="X2785" s="6" t="inlineStr">
        <is>
          <t/>
        </is>
      </c>
      <c r="Y2785" s="6" t="inlineStr">
        <is>
          <t/>
        </is>
      </c>
      <c r="Z2785" s="6" t="inlineStr">
        <is>
          <t>https://www.contratacion.euskadi.eus/anuncio_contratacion/contratacion-anuncio-diario-correo/webkpe00-kpesimpc/es/</t>
        </is>
      </c>
      <c r="AA2785" s="6" t="inlineStr">
        <is>
          <t>https://www.contratacion.euskadi.eus/webkpe00-kpesimpc/es/contenidos/anuncio_contratacion/expcm472950/es_doc/index.html</t>
        </is>
      </c>
      <c r="AB2785" s="6" t="inlineStr">
        <is>
          <t>https://www.contratacion.euskadi.eus/contenidos/anuncio_contratacion/expcm472950/es_doc/data/es_r01dtpd19b7e84f58c2bd4c0fe1ee3cc0aa74e2435</t>
        </is>
      </c>
      <c r="AC2785" s="6" t="inlineStr">
        <is>
          <t>https://www.contratacion.euskadi.eus/contenidos/anuncio_contratacion/expcm472950/r01Index/expcm472950-idxContent.xml</t>
        </is>
      </c>
      <c r="AD2785" s="6" t="inlineStr">
        <is>
          <t>02/01/2026</t>
        </is>
      </c>
      <c r="AE2785" s="6" t="inlineStr">
        <is>
          <t>r01etpd015756e2da291b50e9363b21aff878f0683</t>
        </is>
      </c>
      <c r="AF2785" s="6" t="inlineStr">
        <is>
          <t>Ayuntamiento de Sopuerta</t>
        </is>
      </c>
      <c r="AG2785" s="6" t="inlineStr">
        <is>
          <t>r01etpd162d4033d997d18d2d412ceb55132503c7d</t>
        </is>
      </c>
      <c r="AH2785" s="6" t="inlineStr">
        <is>
          <t>Ayuntamiento de Sopuerta</t>
        </is>
      </c>
      <c r="AI2785" s="6" t="inlineStr">
        <is>
          <t/>
        </is>
      </c>
      <c r="AJ2785" s="6" t="inlineStr">
        <is>
          <t/>
        </is>
      </c>
    </row>
    <row r="2786" customHeight="true" ht="15.0">
      <c r="A2786" s="6" t="inlineStr">
        <is>
          <t>Contratación de Dirección de obra para la reparación de 4 pasarelas de madera de la vía verde</t>
        </is>
      </c>
      <c r="B2786" s="6" t="inlineStr">
        <is>
          <t/>
        </is>
      </c>
      <c r="C2786" s="6" t="inlineStr">
        <is>
          <t>Gobierno Vasco</t>
        </is>
      </c>
      <c r="D2786" s="6" t="inlineStr">
        <is>
          <t/>
        </is>
      </c>
      <c r="E2786" s="6" t="inlineStr">
        <is>
          <t/>
        </is>
      </c>
      <c r="F2786" s="6" t="inlineStr">
        <is>
          <t/>
        </is>
      </c>
      <c r="G2786" s="6" t="inlineStr">
        <is>
          <t>Contratación de Dirección de obra para la reparación de 4 pasarelas de madera de la vía verde</t>
        </is>
      </c>
      <c r="H2786" s="6" t="inlineStr">
        <is>
          <t>Contratación de Dirección de obra para la reparación de 4 pasarelas de madera de la vía verde</t>
        </is>
      </c>
      <c r="I2786" s="6" t="inlineStr">
        <is>
          <t/>
        </is>
      </c>
      <c r="J2786" s="6" t="inlineStr">
        <is>
          <t>02/01/2026</t>
        </is>
      </c>
      <c r="K2786" s="6" t="inlineStr">
        <is>
          <t>2025-00628</t>
        </is>
      </c>
      <c r="L2786" s="6" t="inlineStr">
        <is>
          <t>Adjudicación provisional / definitiva</t>
        </is>
      </c>
      <c r="M2786" s="6" t="inlineStr">
        <is>
          <t>true</t>
        </is>
      </c>
      <c r="N2786" s="6" t="inlineStr">
        <is>
          <t/>
        </is>
      </c>
      <c r="O2786" s="6" t="inlineStr">
        <is>
          <t/>
        </is>
      </c>
      <c r="P2786" s="6" t="inlineStr">
        <is>
          <t/>
        </is>
      </c>
      <c r="Q2786" s="6" t="inlineStr">
        <is>
          <t/>
        </is>
      </c>
      <c r="R2786" s="6" t="inlineStr">
        <is>
          <t/>
        </is>
      </c>
      <c r="S2786" s="6" t="inlineStr">
        <is>
          <t>https://www.contratacion.euskadi.eus/webkpe00-kpeperfi/es/contenidos/anuncio_contratacion/expcm472951/es_doc/images/logo_sopuerta.jpg</t>
        </is>
      </c>
      <c r="T2786" s="6" t="inlineStr">
        <is>
          <t>Ayuntamiento de Sopuerta</t>
        </is>
      </c>
      <c r="U2786" s="6" t="inlineStr">
        <is>
          <t>P4810000B - Ayuntamiento de Sopuerta</t>
        </is>
      </c>
      <c r="V2786" s="6" t="inlineStr">
        <is>
          <t>Alcaldía</t>
        </is>
      </c>
      <c r="W2786" s="6" t="inlineStr">
        <is>
          <t/>
        </is>
      </c>
      <c r="X2786" s="6" t="inlineStr">
        <is>
          <t/>
        </is>
      </c>
      <c r="Y2786" s="6" t="inlineStr">
        <is>
          <t/>
        </is>
      </c>
      <c r="Z2786" s="6" t="inlineStr">
        <is>
          <t>https://www.contratacion.euskadi.eus/anuncio_contratacion/contratacion-direccion-obra-reparacion-4-pasarelas-madera-via-verde/webkpe00-kpesimpc/es/</t>
        </is>
      </c>
      <c r="AA2786" s="6" t="inlineStr">
        <is>
          <t>https://www.contratacion.euskadi.eus/webkpe00-kpesimpc/es/contenidos/anuncio_contratacion/expcm472951/es_doc/index.html</t>
        </is>
      </c>
      <c r="AB2786" s="6" t="inlineStr">
        <is>
          <t>https://www.contratacion.euskadi.eus/contenidos/anuncio_contratacion/expcm472951/es_doc/data/es_r01dtpd019b7e851d5e2bd4c0fea06ba51eec8a74d</t>
        </is>
      </c>
      <c r="AC2786" s="6" t="inlineStr">
        <is>
          <t>https://www.contratacion.euskadi.eus/contenidos/anuncio_contratacion/expcm472951/r01Index/expcm472951-idxContent.xml</t>
        </is>
      </c>
      <c r="AD2786" s="6" t="inlineStr">
        <is>
          <t>02/01/2026</t>
        </is>
      </c>
      <c r="AE2786" s="6" t="inlineStr">
        <is>
          <t>r01etpd015756e2da291b50e9363b21aff878f0683</t>
        </is>
      </c>
      <c r="AF2786" s="6" t="inlineStr">
        <is>
          <t>Ayuntamiento de Sopuerta</t>
        </is>
      </c>
      <c r="AG2786" s="6" t="inlineStr">
        <is>
          <t>r01etpd162d4033d997d18d2d412ceb55132503c7d</t>
        </is>
      </c>
      <c r="AH2786" s="6" t="inlineStr">
        <is>
          <t>Ayuntamiento de Sopuerta</t>
        </is>
      </c>
      <c r="AI2786" s="6" t="inlineStr">
        <is>
          <t/>
        </is>
      </c>
      <c r="AJ2786" s="6" t="inlineStr">
        <is>
          <t/>
        </is>
      </c>
    </row>
    <row r="2787" customHeight="true" ht="15.0">
      <c r="A2787" s="6" t="inlineStr">
        <is>
          <t>Contratación de la coordinación de seguridad y salud para las obras de reparación de 4 pasarelas de madera en la vía verde</t>
        </is>
      </c>
      <c r="B2787" s="6" t="inlineStr">
        <is>
          <t/>
        </is>
      </c>
      <c r="C2787" s="6" t="inlineStr">
        <is>
          <t>Gobierno Vasco</t>
        </is>
      </c>
      <c r="D2787" s="6" t="inlineStr">
        <is>
          <t/>
        </is>
      </c>
      <c r="E2787" s="6" t="inlineStr">
        <is>
          <t/>
        </is>
      </c>
      <c r="F2787" s="6" t="inlineStr">
        <is>
          <t/>
        </is>
      </c>
      <c r="G2787" s="6" t="inlineStr">
        <is>
          <t>Contratación de la coordinación de seguridad y salud para las obras de reparación de 4 pasarelas de madera en la vía verde</t>
        </is>
      </c>
      <c r="H2787" s="6" t="inlineStr">
        <is>
          <t>Contratación de la coordinación de seguridad y salud para las obras de reparación de 4 pasarelas de madera en la vía verde</t>
        </is>
      </c>
      <c r="I2787" s="6" t="inlineStr">
        <is>
          <t/>
        </is>
      </c>
      <c r="J2787" s="6" t="inlineStr">
        <is>
          <t>02/01/2026</t>
        </is>
      </c>
      <c r="K2787" s="6" t="inlineStr">
        <is>
          <t>2025-00629</t>
        </is>
      </c>
      <c r="L2787" s="6" t="inlineStr">
        <is>
          <t>Adjudicación provisional / definitiva</t>
        </is>
      </c>
      <c r="M2787" s="6" t="inlineStr">
        <is>
          <t>true</t>
        </is>
      </c>
      <c r="N2787" s="6" t="inlineStr">
        <is>
          <t/>
        </is>
      </c>
      <c r="O2787" s="6" t="inlineStr">
        <is>
          <t/>
        </is>
      </c>
      <c r="P2787" s="6" t="inlineStr">
        <is>
          <t/>
        </is>
      </c>
      <c r="Q2787" s="6" t="inlineStr">
        <is>
          <t/>
        </is>
      </c>
      <c r="R2787" s="6" t="inlineStr">
        <is>
          <t/>
        </is>
      </c>
      <c r="S2787" s="6" t="inlineStr">
        <is>
          <t>https://www.contratacion.euskadi.eus/webkpe00-kpeperfi/es/contenidos/anuncio_contratacion/expcm472952/es_doc/images/logo_sopuerta.jpg</t>
        </is>
      </c>
      <c r="T2787" s="6" t="inlineStr">
        <is>
          <t>Ayuntamiento de Sopuerta</t>
        </is>
      </c>
      <c r="U2787" s="6" t="inlineStr">
        <is>
          <t>P4810000B - Ayuntamiento de Sopuerta</t>
        </is>
      </c>
      <c r="V2787" s="6" t="inlineStr">
        <is>
          <t>Alcaldía</t>
        </is>
      </c>
      <c r="W2787" s="6" t="inlineStr">
        <is>
          <t/>
        </is>
      </c>
      <c r="X2787" s="6" t="inlineStr">
        <is>
          <t/>
        </is>
      </c>
      <c r="Y2787" s="6" t="inlineStr">
        <is>
          <t/>
        </is>
      </c>
      <c r="Z2787" s="6" t="inlineStr">
        <is>
          <t>https://www.contratacion.euskadi.eus/anuncio_contratacion/contratacion-coordinacion-seguridad-y-salud-obras-reparacion-4-pasarelas-madera-via-verde/webkpe00-kpesimpc/es/</t>
        </is>
      </c>
      <c r="AA2787" s="6" t="inlineStr">
        <is>
          <t>https://www.contratacion.euskadi.eus/webkpe00-kpesimpc/es/contenidos/anuncio_contratacion/expcm472952/es_doc/index.html</t>
        </is>
      </c>
      <c r="AB2787" s="6" t="inlineStr">
        <is>
          <t>https://www.contratacion.euskadi.eus/contenidos/anuncio_contratacion/expcm472952/es_doc/data/es_r01dtpd19b7e8545392bd4c0fe4a84872c9de795bf</t>
        </is>
      </c>
      <c r="AC2787" s="6" t="inlineStr">
        <is>
          <t>https://www.contratacion.euskadi.eus/contenidos/anuncio_contratacion/expcm472952/r01Index/expcm472952-idxContent.xml</t>
        </is>
      </c>
      <c r="AD2787" s="6" t="inlineStr">
        <is>
          <t>02/01/2026</t>
        </is>
      </c>
      <c r="AE2787" s="6" t="inlineStr">
        <is>
          <t>r01etpd015756e2da291b50e9363b21aff878f0683</t>
        </is>
      </c>
      <c r="AF2787" s="6" t="inlineStr">
        <is>
          <t>Ayuntamiento de Sopuerta</t>
        </is>
      </c>
      <c r="AG2787" s="6" t="inlineStr">
        <is>
          <t>r01etpd162d4033d997d18d2d412ceb55132503c7d</t>
        </is>
      </c>
      <c r="AH2787" s="6" t="inlineStr">
        <is>
          <t>Ayuntamiento de Sopuerta</t>
        </is>
      </c>
      <c r="AI2787" s="6" t="inlineStr">
        <is>
          <t/>
        </is>
      </c>
      <c r="AJ2787" s="6" t="inlineStr">
        <is>
          <t/>
        </is>
      </c>
    </row>
    <row r="2788" customHeight="true" ht="15.0">
      <c r="A2788" s="6" t="inlineStr">
        <is>
          <t>Contratación de un informe pericial</t>
        </is>
      </c>
      <c r="B2788" s="6" t="inlineStr">
        <is>
          <t/>
        </is>
      </c>
      <c r="C2788" s="6" t="inlineStr">
        <is>
          <t>Gobierno Vasco</t>
        </is>
      </c>
      <c r="D2788" s="6" t="inlineStr">
        <is>
          <t/>
        </is>
      </c>
      <c r="E2788" s="6" t="inlineStr">
        <is>
          <t/>
        </is>
      </c>
      <c r="F2788" s="6" t="inlineStr">
        <is>
          <t/>
        </is>
      </c>
      <c r="G2788" s="6" t="inlineStr">
        <is>
          <t>Contratación de un informe pericial</t>
        </is>
      </c>
      <c r="H2788" s="6" t="inlineStr">
        <is>
          <t>Contratación de un informe pericial</t>
        </is>
      </c>
      <c r="I2788" s="6" t="inlineStr">
        <is>
          <t/>
        </is>
      </c>
      <c r="J2788" s="6" t="inlineStr">
        <is>
          <t>02/01/2026</t>
        </is>
      </c>
      <c r="K2788" s="6" t="inlineStr">
        <is>
          <t>2025-00562</t>
        </is>
      </c>
      <c r="L2788" s="6" t="inlineStr">
        <is>
          <t>Adjudicación provisional / definitiva</t>
        </is>
      </c>
      <c r="M2788" s="6" t="inlineStr">
        <is>
          <t>true</t>
        </is>
      </c>
      <c r="N2788" s="6" t="inlineStr">
        <is>
          <t/>
        </is>
      </c>
      <c r="O2788" s="6" t="inlineStr">
        <is>
          <t/>
        </is>
      </c>
      <c r="P2788" s="6" t="inlineStr">
        <is>
          <t/>
        </is>
      </c>
      <c r="Q2788" s="6" t="inlineStr">
        <is>
          <t/>
        </is>
      </c>
      <c r="R2788" s="6" t="inlineStr">
        <is>
          <t/>
        </is>
      </c>
      <c r="S2788" s="6" t="inlineStr">
        <is>
          <t>https://www.contratacion.euskadi.eus/webkpe00-kpeperfi/es/contenidos/anuncio_contratacion/expcm472953/es_doc/images/logo_sopuerta.jpg</t>
        </is>
      </c>
      <c r="T2788" s="6" t="inlineStr">
        <is>
          <t>Ayuntamiento de Sopuerta</t>
        </is>
      </c>
      <c r="U2788" s="6" t="inlineStr">
        <is>
          <t>P4810000B - Ayuntamiento de Sopuerta</t>
        </is>
      </c>
      <c r="V2788" s="6" t="inlineStr">
        <is>
          <t>Alcaldía</t>
        </is>
      </c>
      <c r="W2788" s="6" t="inlineStr">
        <is>
          <t/>
        </is>
      </c>
      <c r="X2788" s="6" t="inlineStr">
        <is>
          <t/>
        </is>
      </c>
      <c r="Y2788" s="6" t="inlineStr">
        <is>
          <t/>
        </is>
      </c>
      <c r="Z2788" s="6" t="inlineStr">
        <is>
          <t>https://www.contratacion.euskadi.eus/anuncio_contratacion/contratacion-informe-pericial/webkpe00-kpesimpc/es/</t>
        </is>
      </c>
      <c r="AA2788" s="6" t="inlineStr">
        <is>
          <t>https://www.contratacion.euskadi.eus/webkpe00-kpesimpc/es/contenidos/anuncio_contratacion/expcm472953/es_doc/index.html</t>
        </is>
      </c>
      <c r="AB2788" s="6" t="inlineStr">
        <is>
          <t>https://www.contratacion.euskadi.eus/contenidos/anuncio_contratacion/expcm472953/es_doc/data/es_r01dtpd019b7e89396d2bd4c0fed3da468b9ed3944</t>
        </is>
      </c>
      <c r="AC2788" s="6" t="inlineStr">
        <is>
          <t>https://www.contratacion.euskadi.eus/contenidos/anuncio_contratacion/expcm472953/r01Index/expcm472953-idxContent.xml</t>
        </is>
      </c>
      <c r="AD2788" s="6" t="inlineStr">
        <is>
          <t>02/01/2026</t>
        </is>
      </c>
      <c r="AE2788" s="6" t="inlineStr">
        <is>
          <t>r01etpd015756e2da291b50e9363b21aff878f0683</t>
        </is>
      </c>
      <c r="AF2788" s="6" t="inlineStr">
        <is>
          <t>Ayuntamiento de Sopuerta</t>
        </is>
      </c>
      <c r="AG2788" s="6" t="inlineStr">
        <is>
          <t>r01etpd162d4033d997d18d2d412ceb55132503c7d</t>
        </is>
      </c>
      <c r="AH2788" s="6" t="inlineStr">
        <is>
          <t>Ayuntamiento de Sopuerta</t>
        </is>
      </c>
      <c r="AI2788" s="6" t="inlineStr">
        <is>
          <t/>
        </is>
      </c>
      <c r="AJ2788" s="6" t="inlineStr">
        <is>
          <t/>
        </is>
      </c>
    </row>
    <row r="2789" customHeight="true" ht="15.0">
      <c r="A2789" s="6" t="inlineStr">
        <is>
          <t>Elaboración de revista municipal</t>
        </is>
      </c>
      <c r="B2789" s="6" t="inlineStr">
        <is>
          <t/>
        </is>
      </c>
      <c r="C2789" s="6" t="inlineStr">
        <is>
          <t>Gobierno Vasco</t>
        </is>
      </c>
      <c r="D2789" s="6" t="inlineStr">
        <is>
          <t/>
        </is>
      </c>
      <c r="E2789" s="6" t="inlineStr">
        <is>
          <t/>
        </is>
      </c>
      <c r="F2789" s="6" t="inlineStr">
        <is>
          <t/>
        </is>
      </c>
      <c r="G2789" s="6" t="inlineStr">
        <is>
          <t>Elaboración de revista municipal</t>
        </is>
      </c>
      <c r="H2789" s="6" t="inlineStr">
        <is>
          <t>Elaboración de revista municipal</t>
        </is>
      </c>
      <c r="I2789" s="6" t="inlineStr">
        <is>
          <t/>
        </is>
      </c>
      <c r="J2789" s="6" t="inlineStr">
        <is>
          <t>02/01/2026</t>
        </is>
      </c>
      <c r="K2789" s="6" t="inlineStr">
        <is>
          <t>2025-00618</t>
        </is>
      </c>
      <c r="L2789" s="6" t="inlineStr">
        <is>
          <t>Adjudicación provisional / definitiva</t>
        </is>
      </c>
      <c r="M2789" s="6" t="inlineStr">
        <is>
          <t>true</t>
        </is>
      </c>
      <c r="N2789" s="6" t="inlineStr">
        <is>
          <t/>
        </is>
      </c>
      <c r="O2789" s="6" t="inlineStr">
        <is>
          <t/>
        </is>
      </c>
      <c r="P2789" s="6" t="inlineStr">
        <is>
          <t/>
        </is>
      </c>
      <c r="Q2789" s="6" t="inlineStr">
        <is>
          <t/>
        </is>
      </c>
      <c r="R2789" s="6" t="inlineStr">
        <is>
          <t/>
        </is>
      </c>
      <c r="S2789" s="6" t="inlineStr">
        <is>
          <t>https://www.contratacion.euskadi.eus/webkpe00-kpeperfi/es/contenidos/anuncio_contratacion/expcm472954/es_doc/images/logo_sopuerta.jpg</t>
        </is>
      </c>
      <c r="T2789" s="6" t="inlineStr">
        <is>
          <t>Ayuntamiento de Sopuerta</t>
        </is>
      </c>
      <c r="U2789" s="6" t="inlineStr">
        <is>
          <t>P4810000B - Ayuntamiento de Sopuerta</t>
        </is>
      </c>
      <c r="V2789" s="6" t="inlineStr">
        <is>
          <t>Alcaldía</t>
        </is>
      </c>
      <c r="W2789" s="6" t="inlineStr">
        <is>
          <t/>
        </is>
      </c>
      <c r="X2789" s="6" t="inlineStr">
        <is>
          <t/>
        </is>
      </c>
      <c r="Y2789" s="6" t="inlineStr">
        <is>
          <t/>
        </is>
      </c>
      <c r="Z2789" s="6" t="inlineStr">
        <is>
          <t>https://www.contratacion.euskadi.eus/anuncio_contratacion/elaboracion-revista-municipal/expcm472954/webkpe00-kpesimpc/es/</t>
        </is>
      </c>
      <c r="AA2789" s="6" t="inlineStr">
        <is>
          <t>https://www.contratacion.euskadi.eus/webkpe00-kpesimpc/es/contenidos/anuncio_contratacion/expcm472954/es_doc/index.html</t>
        </is>
      </c>
      <c r="AB2789" s="6" t="inlineStr">
        <is>
          <t>https://www.contratacion.euskadi.eus/contenidos/anuncio_contratacion/expcm472954/es_doc/data/es_r01dtpd19b7e8961642bd4c0fec9cdfe3164a76427</t>
        </is>
      </c>
      <c r="AC2789" s="6" t="inlineStr">
        <is>
          <t>https://www.contratacion.euskadi.eus/contenidos/anuncio_contratacion/expcm472954/r01Index/expcm472954-idxContent.xml</t>
        </is>
      </c>
      <c r="AD2789" s="6" t="inlineStr">
        <is>
          <t>02/01/2026</t>
        </is>
      </c>
      <c r="AE2789" s="6" t="inlineStr">
        <is>
          <t>r01etpd015756e2da291b50e9363b21aff878f0683</t>
        </is>
      </c>
      <c r="AF2789" s="6" t="inlineStr">
        <is>
          <t>Ayuntamiento de Sopuerta</t>
        </is>
      </c>
      <c r="AG2789" s="6" t="inlineStr">
        <is>
          <t>r01etpd162d4033d997d18d2d412ceb55132503c7d</t>
        </is>
      </c>
      <c r="AH2789" s="6" t="inlineStr">
        <is>
          <t>Ayuntamiento de Sopuerta</t>
        </is>
      </c>
      <c r="AI2789" s="6" t="inlineStr">
        <is>
          <t/>
        </is>
      </c>
      <c r="AJ2789" s="6" t="inlineStr">
        <is>
          <t/>
        </is>
      </c>
    </row>
    <row r="2790" customHeight="true" ht="15.0">
      <c r="A2790" s="6" t="inlineStr">
        <is>
          <t>Corta de 2 árboles</t>
        </is>
      </c>
      <c r="B2790" s="6" t="inlineStr">
        <is>
          <t/>
        </is>
      </c>
      <c r="C2790" s="6" t="inlineStr">
        <is>
          <t>Gobierno Vasco</t>
        </is>
      </c>
      <c r="D2790" s="6" t="inlineStr">
        <is>
          <t/>
        </is>
      </c>
      <c r="E2790" s="6" t="inlineStr">
        <is>
          <t/>
        </is>
      </c>
      <c r="F2790" s="6" t="inlineStr">
        <is>
          <t/>
        </is>
      </c>
      <c r="G2790" s="6" t="inlineStr">
        <is>
          <t>Corta de 2 árboles</t>
        </is>
      </c>
      <c r="H2790" s="6" t="inlineStr">
        <is>
          <t>Corta de 2 árboles</t>
        </is>
      </c>
      <c r="I2790" s="6" t="inlineStr">
        <is>
          <t/>
        </is>
      </c>
      <c r="J2790" s="6" t="inlineStr">
        <is>
          <t>02/01/2026</t>
        </is>
      </c>
      <c r="K2790" s="6" t="inlineStr">
        <is>
          <t>2025-00631</t>
        </is>
      </c>
      <c r="L2790" s="6" t="inlineStr">
        <is>
          <t>Adjudicación provisional / definitiva</t>
        </is>
      </c>
      <c r="M2790" s="6" t="inlineStr">
        <is>
          <t>true</t>
        </is>
      </c>
      <c r="N2790" s="6" t="inlineStr">
        <is>
          <t/>
        </is>
      </c>
      <c r="O2790" s="6" t="inlineStr">
        <is>
          <t/>
        </is>
      </c>
      <c r="P2790" s="6" t="inlineStr">
        <is>
          <t/>
        </is>
      </c>
      <c r="Q2790" s="6" t="inlineStr">
        <is>
          <t/>
        </is>
      </c>
      <c r="R2790" s="6" t="inlineStr">
        <is>
          <t/>
        </is>
      </c>
      <c r="S2790" s="6" t="inlineStr">
        <is>
          <t>https://www.contratacion.euskadi.eus/webkpe00-kpeperfi/es/contenidos/anuncio_contratacion/expcm472955/es_doc/images/logo_sopuerta.jpg</t>
        </is>
      </c>
      <c r="T2790" s="6" t="inlineStr">
        <is>
          <t>Ayuntamiento de Sopuerta</t>
        </is>
      </c>
      <c r="U2790" s="6" t="inlineStr">
        <is>
          <t>P4810000B - Ayuntamiento de Sopuerta</t>
        </is>
      </c>
      <c r="V2790" s="6" t="inlineStr">
        <is>
          <t>Alcaldía</t>
        </is>
      </c>
      <c r="W2790" s="6" t="inlineStr">
        <is>
          <t/>
        </is>
      </c>
      <c r="X2790" s="6" t="inlineStr">
        <is>
          <t/>
        </is>
      </c>
      <c r="Y2790" s="6" t="inlineStr">
        <is>
          <t/>
        </is>
      </c>
      <c r="Z2790" s="6" t="inlineStr">
        <is>
          <t>https://www.contratacion.euskadi.eus/anuncio_contratacion/corta-2-arboles/webkpe00-kpesimpc/es/</t>
        </is>
      </c>
      <c r="AA2790" s="6" t="inlineStr">
        <is>
          <t>https://www.contratacion.euskadi.eus/webkpe00-kpesimpc/es/contenidos/anuncio_contratacion/expcm472955/es_doc/index.html</t>
        </is>
      </c>
      <c r="AB2790" s="6" t="inlineStr">
        <is>
          <t>https://www.contratacion.euskadi.eus/contenidos/anuncio_contratacion/expcm472955/es_doc/data/es_r01dtpd19b7e8989512bd4c0fe4875f69e28097105</t>
        </is>
      </c>
      <c r="AC2790" s="6" t="inlineStr">
        <is>
          <t>https://www.contratacion.euskadi.eus/contenidos/anuncio_contratacion/expcm472955/r01Index/expcm472955-idxContent.xml</t>
        </is>
      </c>
      <c r="AD2790" s="6" t="inlineStr">
        <is>
          <t>02/01/2026</t>
        </is>
      </c>
      <c r="AE2790" s="6" t="inlineStr">
        <is>
          <t>r01etpd015756e2da291b50e9363b21aff878f0683</t>
        </is>
      </c>
      <c r="AF2790" s="6" t="inlineStr">
        <is>
          <t>Ayuntamiento de Sopuerta</t>
        </is>
      </c>
      <c r="AG2790" s="6" t="inlineStr">
        <is>
          <t>r01etpd162d4033d997d18d2d412ceb55132503c7d</t>
        </is>
      </c>
      <c r="AH2790" s="6" t="inlineStr">
        <is>
          <t>Ayuntamiento de Sopuerta</t>
        </is>
      </c>
      <c r="AI2790" s="6" t="inlineStr">
        <is>
          <t/>
        </is>
      </c>
      <c r="AJ2790" s="6" t="inlineStr">
        <is>
          <t/>
        </is>
      </c>
    </row>
    <row r="2791" customHeight="true" ht="15.0">
      <c r="A2791" s="6" t="inlineStr">
        <is>
          <t>Asesoramiento en proceso judicial</t>
        </is>
      </c>
      <c r="B2791" s="6" t="inlineStr">
        <is>
          <t/>
        </is>
      </c>
      <c r="C2791" s="6" t="inlineStr">
        <is>
          <t>Gobierno Vasco</t>
        </is>
      </c>
      <c r="D2791" s="6" t="inlineStr">
        <is>
          <t/>
        </is>
      </c>
      <c r="E2791" s="6" t="inlineStr">
        <is>
          <t/>
        </is>
      </c>
      <c r="F2791" s="6" t="inlineStr">
        <is>
          <t/>
        </is>
      </c>
      <c r="G2791" s="6" t="inlineStr">
        <is>
          <t>Asesoramiento en proceso judicial</t>
        </is>
      </c>
      <c r="H2791" s="6" t="inlineStr">
        <is>
          <t>Asesoramiento en proceso judicial</t>
        </is>
      </c>
      <c r="I2791" s="6" t="inlineStr">
        <is>
          <t/>
        </is>
      </c>
      <c r="J2791" s="6" t="inlineStr">
        <is>
          <t>02/01/2026</t>
        </is>
      </c>
      <c r="K2791" s="6" t="inlineStr">
        <is>
          <t>2025-00632</t>
        </is>
      </c>
      <c r="L2791" s="6" t="inlineStr">
        <is>
          <t>Adjudicación provisional / definitiva</t>
        </is>
      </c>
      <c r="M2791" s="6" t="inlineStr">
        <is>
          <t>true</t>
        </is>
      </c>
      <c r="N2791" s="6" t="inlineStr">
        <is>
          <t/>
        </is>
      </c>
      <c r="O2791" s="6" t="inlineStr">
        <is>
          <t/>
        </is>
      </c>
      <c r="P2791" s="6" t="inlineStr">
        <is>
          <t/>
        </is>
      </c>
      <c r="Q2791" s="6" t="inlineStr">
        <is>
          <t/>
        </is>
      </c>
      <c r="R2791" s="6" t="inlineStr">
        <is>
          <t/>
        </is>
      </c>
      <c r="S2791" s="6" t="inlineStr">
        <is>
          <t>https://www.contratacion.euskadi.eus/webkpe00-kpeperfi/es/contenidos/anuncio_contratacion/expcm472956/es_doc/images/logo_sopuerta.jpg</t>
        </is>
      </c>
      <c r="T2791" s="6" t="inlineStr">
        <is>
          <t>Ayuntamiento de Sopuerta</t>
        </is>
      </c>
      <c r="U2791" s="6" t="inlineStr">
        <is>
          <t>P4810000B - Ayuntamiento de Sopuerta</t>
        </is>
      </c>
      <c r="V2791" s="6" t="inlineStr">
        <is>
          <t>Alcaldía</t>
        </is>
      </c>
      <c r="W2791" s="6" t="inlineStr">
        <is>
          <t/>
        </is>
      </c>
      <c r="X2791" s="6" t="inlineStr">
        <is>
          <t/>
        </is>
      </c>
      <c r="Y2791" s="6" t="inlineStr">
        <is>
          <t/>
        </is>
      </c>
      <c r="Z2791" s="6" t="inlineStr">
        <is>
          <t>https://www.contratacion.euskadi.eus/anuncio_contratacion/asesoramiento-proceso-judicial/webkpe00-kpesimpc/es/</t>
        </is>
      </c>
      <c r="AA2791" s="6" t="inlineStr">
        <is>
          <t>https://www.contratacion.euskadi.eus/webkpe00-kpesimpc/es/contenidos/anuncio_contratacion/expcm472956/es_doc/index.html</t>
        </is>
      </c>
      <c r="AB2791" s="6" t="inlineStr">
        <is>
          <t>https://www.contratacion.euskadi.eus/contenidos/anuncio_contratacion/expcm472956/es_doc/data/es_r01dtpd19b7e89b1182bd4c0febe1e970e17204fc2</t>
        </is>
      </c>
      <c r="AC2791" s="6" t="inlineStr">
        <is>
          <t>https://www.contratacion.euskadi.eus/contenidos/anuncio_contratacion/expcm472956/r01Index/expcm472956-idxContent.xml</t>
        </is>
      </c>
      <c r="AD2791" s="6" t="inlineStr">
        <is>
          <t>02/01/2026</t>
        </is>
      </c>
      <c r="AE2791" s="6" t="inlineStr">
        <is>
          <t>r01etpd015756e2da291b50e9363b21aff878f0683</t>
        </is>
      </c>
      <c r="AF2791" s="6" t="inlineStr">
        <is>
          <t>Ayuntamiento de Sopuerta</t>
        </is>
      </c>
      <c r="AG2791" s="6" t="inlineStr">
        <is>
          <t>r01etpd162d4033d997d18d2d412ceb55132503c7d</t>
        </is>
      </c>
      <c r="AH2791" s="6" t="inlineStr">
        <is>
          <t>Ayuntamiento de Sopuerta</t>
        </is>
      </c>
      <c r="AI2791" s="6" t="inlineStr">
        <is>
          <t/>
        </is>
      </c>
      <c r="AJ2791" s="6" t="inlineStr">
        <is>
          <t/>
        </is>
      </c>
    </row>
    <row r="2792" customHeight="true" ht="15.0">
      <c r="A2792" s="6" t="inlineStr">
        <is>
          <t>Informe reconocimiento compatibilidad</t>
        </is>
      </c>
      <c r="B2792" s="6" t="inlineStr">
        <is>
          <t/>
        </is>
      </c>
      <c r="C2792" s="6" t="inlineStr">
        <is>
          <t>Gobierno Vasco</t>
        </is>
      </c>
      <c r="D2792" s="6" t="inlineStr">
        <is>
          <t/>
        </is>
      </c>
      <c r="E2792" s="6" t="inlineStr">
        <is>
          <t/>
        </is>
      </c>
      <c r="F2792" s="6" t="inlineStr">
        <is>
          <t/>
        </is>
      </c>
      <c r="G2792" s="6" t="inlineStr">
        <is>
          <t>Informe reconocimiento compatibilidad</t>
        </is>
      </c>
      <c r="H2792" s="6" t="inlineStr">
        <is>
          <t>Informe reconocimiento compatibilidad</t>
        </is>
      </c>
      <c r="I2792" s="6" t="inlineStr">
        <is>
          <t/>
        </is>
      </c>
      <c r="J2792" s="6" t="inlineStr">
        <is>
          <t>02/01/2026</t>
        </is>
      </c>
      <c r="K2792" s="6" t="inlineStr">
        <is>
          <t>2025-0633</t>
        </is>
      </c>
      <c r="L2792" s="6" t="inlineStr">
        <is>
          <t>Adjudicación provisional / definitiva</t>
        </is>
      </c>
      <c r="M2792" s="6" t="inlineStr">
        <is>
          <t>true</t>
        </is>
      </c>
      <c r="N2792" s="6" t="inlineStr">
        <is>
          <t/>
        </is>
      </c>
      <c r="O2792" s="6" t="inlineStr">
        <is>
          <t/>
        </is>
      </c>
      <c r="P2792" s="6" t="inlineStr">
        <is>
          <t/>
        </is>
      </c>
      <c r="Q2792" s="6" t="inlineStr">
        <is>
          <t/>
        </is>
      </c>
      <c r="R2792" s="6" t="inlineStr">
        <is>
          <t/>
        </is>
      </c>
      <c r="S2792" s="6" t="inlineStr">
        <is>
          <t>https://www.contratacion.euskadi.eus/webkpe00-kpeperfi/es/contenidos/anuncio_contratacion/expcm472957/es_doc/images/logo_sopuerta.jpg</t>
        </is>
      </c>
      <c r="T2792" s="6" t="inlineStr">
        <is>
          <t>Ayuntamiento de Sopuerta</t>
        </is>
      </c>
      <c r="U2792" s="6" t="inlineStr">
        <is>
          <t>P4810000B - Ayuntamiento de Sopuerta</t>
        </is>
      </c>
      <c r="V2792" s="6" t="inlineStr">
        <is>
          <t>Alcaldía</t>
        </is>
      </c>
      <c r="W2792" s="6" t="inlineStr">
        <is>
          <t/>
        </is>
      </c>
      <c r="X2792" s="6" t="inlineStr">
        <is>
          <t/>
        </is>
      </c>
      <c r="Y2792" s="6" t="inlineStr">
        <is>
          <t/>
        </is>
      </c>
      <c r="Z2792" s="6" t="inlineStr">
        <is>
          <t>https://www.contratacion.euskadi.eus/anuncio_contratacion/informe-reconocimiento-compatibilidad/webkpe00-kpesimpc/es/</t>
        </is>
      </c>
      <c r="AA2792" s="6" t="inlineStr">
        <is>
          <t>https://www.contratacion.euskadi.eus/webkpe00-kpesimpc/es/contenidos/anuncio_contratacion/expcm472957/es_doc/index.html</t>
        </is>
      </c>
      <c r="AB2792" s="6" t="inlineStr">
        <is>
          <t>https://www.contratacion.euskadi.eus/contenidos/anuncio_contratacion/expcm472957/es_doc/data/es_r01dtpd19b7e89d9042bd4c0fe6bcc83a9f911ac74</t>
        </is>
      </c>
      <c r="AC2792" s="6" t="inlineStr">
        <is>
          <t>https://www.contratacion.euskadi.eus/contenidos/anuncio_contratacion/expcm472957/r01Index/expcm472957-idxContent.xml</t>
        </is>
      </c>
      <c r="AD2792" s="6" t="inlineStr">
        <is>
          <t>02/01/2026</t>
        </is>
      </c>
      <c r="AE2792" s="6" t="inlineStr">
        <is>
          <t>r01etpd015756e2da291b50e9363b21aff878f0683</t>
        </is>
      </c>
      <c r="AF2792" s="6" t="inlineStr">
        <is>
          <t>Ayuntamiento de Sopuerta</t>
        </is>
      </c>
      <c r="AG2792" s="6" t="inlineStr">
        <is>
          <t>r01etpd162d4033d997d18d2d412ceb55132503c7d</t>
        </is>
      </c>
      <c r="AH2792" s="6" t="inlineStr">
        <is>
          <t>Ayuntamiento de Sopuerta</t>
        </is>
      </c>
      <c r="AI2792" s="6" t="inlineStr">
        <is>
          <t/>
        </is>
      </c>
      <c r="AJ2792" s="6" t="inlineStr">
        <is>
          <t/>
        </is>
      </c>
    </row>
    <row r="2793" customHeight="true" ht="15.0">
      <c r="A2793" s="6" t="inlineStr">
        <is>
          <t>Reparación de cuneta en Barrio Alen</t>
        </is>
      </c>
      <c r="B2793" s="6" t="inlineStr">
        <is>
          <t/>
        </is>
      </c>
      <c r="C2793" s="6" t="inlineStr">
        <is>
          <t>Gobierno Vasco</t>
        </is>
      </c>
      <c r="D2793" s="6" t="inlineStr">
        <is>
          <t/>
        </is>
      </c>
      <c r="E2793" s="6" t="inlineStr">
        <is>
          <t/>
        </is>
      </c>
      <c r="F2793" s="6" t="inlineStr">
        <is>
          <t/>
        </is>
      </c>
      <c r="G2793" s="6" t="inlineStr">
        <is>
          <t>Reparación de cuneta en Barrio Alen</t>
        </is>
      </c>
      <c r="H2793" s="6" t="inlineStr">
        <is>
          <t>Reparación de cuneta en Barrio Alen</t>
        </is>
      </c>
      <c r="I2793" s="6" t="inlineStr">
        <is>
          <t/>
        </is>
      </c>
      <c r="J2793" s="6" t="inlineStr">
        <is>
          <t>02/01/2026</t>
        </is>
      </c>
      <c r="K2793" s="6" t="inlineStr">
        <is>
          <t>2025-00645</t>
        </is>
      </c>
      <c r="L2793" s="6" t="inlineStr">
        <is>
          <t>Adjudicación provisional / definitiva</t>
        </is>
      </c>
      <c r="M2793" s="6" t="inlineStr">
        <is>
          <t>true</t>
        </is>
      </c>
      <c r="N2793" s="6" t="inlineStr">
        <is>
          <t/>
        </is>
      </c>
      <c r="O2793" s="6" t="inlineStr">
        <is>
          <t/>
        </is>
      </c>
      <c r="P2793" s="6" t="inlineStr">
        <is>
          <t/>
        </is>
      </c>
      <c r="Q2793" s="6" t="inlineStr">
        <is>
          <t/>
        </is>
      </c>
      <c r="R2793" s="6" t="inlineStr">
        <is>
          <t/>
        </is>
      </c>
      <c r="S2793" s="6" t="inlineStr">
        <is>
          <t>https://www.contratacion.euskadi.eus/webkpe00-kpeperfi/es/contenidos/anuncio_contratacion/expcm472958/es_doc/images/logo_sopuerta.jpg</t>
        </is>
      </c>
      <c r="T2793" s="6" t="inlineStr">
        <is>
          <t>Ayuntamiento de Sopuerta</t>
        </is>
      </c>
      <c r="U2793" s="6" t="inlineStr">
        <is>
          <t>P4810000B - Ayuntamiento de Sopuerta</t>
        </is>
      </c>
      <c r="V2793" s="6" t="inlineStr">
        <is>
          <t>Alcaldía</t>
        </is>
      </c>
      <c r="W2793" s="6" t="inlineStr">
        <is>
          <t/>
        </is>
      </c>
      <c r="X2793" s="6" t="inlineStr">
        <is>
          <t/>
        </is>
      </c>
      <c r="Y2793" s="6" t="inlineStr">
        <is>
          <t/>
        </is>
      </c>
      <c r="Z2793" s="6" t="inlineStr">
        <is>
          <t>https://www.contratacion.euskadi.eus/anuncio_contratacion/reparacion-cuneta-barrio-alen/webkpe00-kpesimpc/es/</t>
        </is>
      </c>
      <c r="AA2793" s="6" t="inlineStr">
        <is>
          <t>https://www.contratacion.euskadi.eus/webkpe00-kpesimpc/es/contenidos/anuncio_contratacion/expcm472958/es_doc/index.html</t>
        </is>
      </c>
      <c r="AB2793" s="6" t="inlineStr">
        <is>
          <t>https://www.contratacion.euskadi.eus/contenidos/anuncio_contratacion/expcm472958/es_doc/data/es_r01dtpd19b7e8dcd672bd4c0fecc849cb6d9ed5458</t>
        </is>
      </c>
      <c r="AC2793" s="6" t="inlineStr">
        <is>
          <t>https://www.contratacion.euskadi.eus/contenidos/anuncio_contratacion/expcm472958/r01Index/expcm472958-idxContent.xml</t>
        </is>
      </c>
      <c r="AD2793" s="6" t="inlineStr">
        <is>
          <t>02/01/2026</t>
        </is>
      </c>
      <c r="AE2793" s="6" t="inlineStr">
        <is>
          <t>r01etpd015756e2da291b50e9363b21aff878f0683</t>
        </is>
      </c>
      <c r="AF2793" s="6" t="inlineStr">
        <is>
          <t>Ayuntamiento de Sopuerta</t>
        </is>
      </c>
      <c r="AG2793" s="6" t="inlineStr">
        <is>
          <t>r01etpd162d4033d997d18d2d412ceb55132503c7d</t>
        </is>
      </c>
      <c r="AH2793" s="6" t="inlineStr">
        <is>
          <t>Ayuntamiento de Sopuerta</t>
        </is>
      </c>
      <c r="AI2793" s="6" t="inlineStr">
        <is>
          <t/>
        </is>
      </c>
      <c r="AJ2793" s="6" t="inlineStr">
        <is>
          <t/>
        </is>
      </c>
    </row>
    <row r="2794" customHeight="true" ht="15.0">
      <c r="A2794" s="6" t="inlineStr">
        <is>
          <t>Instalación de videoproyector en centro cívico</t>
        </is>
      </c>
      <c r="B2794" s="6" t="inlineStr">
        <is>
          <t/>
        </is>
      </c>
      <c r="C2794" s="6" t="inlineStr">
        <is>
          <t>Gobierno Vasco</t>
        </is>
      </c>
      <c r="D2794" s="6" t="inlineStr">
        <is>
          <t/>
        </is>
      </c>
      <c r="E2794" s="6" t="inlineStr">
        <is>
          <t/>
        </is>
      </c>
      <c r="F2794" s="6" t="inlineStr">
        <is>
          <t/>
        </is>
      </c>
      <c r="G2794" s="6" t="inlineStr">
        <is>
          <t>Instalación de videoproyector en centro cívico</t>
        </is>
      </c>
      <c r="H2794" s="6" t="inlineStr">
        <is>
          <t>Instalación de videoproyector en centro cívico</t>
        </is>
      </c>
      <c r="I2794" s="6" t="inlineStr">
        <is>
          <t/>
        </is>
      </c>
      <c r="J2794" s="6" t="inlineStr">
        <is>
          <t>02/01/2026</t>
        </is>
      </c>
      <c r="K2794" s="6" t="inlineStr">
        <is>
          <t>2025-00653</t>
        </is>
      </c>
      <c r="L2794" s="6" t="inlineStr">
        <is>
          <t>Adjudicación provisional / definitiva</t>
        </is>
      </c>
      <c r="M2794" s="6" t="inlineStr">
        <is>
          <t>true</t>
        </is>
      </c>
      <c r="N2794" s="6" t="inlineStr">
        <is>
          <t/>
        </is>
      </c>
      <c r="O2794" s="6" t="inlineStr">
        <is>
          <t/>
        </is>
      </c>
      <c r="P2794" s="6" t="inlineStr">
        <is>
          <t/>
        </is>
      </c>
      <c r="Q2794" s="6" t="inlineStr">
        <is>
          <t/>
        </is>
      </c>
      <c r="R2794" s="6" t="inlineStr">
        <is>
          <t/>
        </is>
      </c>
      <c r="S2794" s="6" t="inlineStr">
        <is>
          <t>https://www.contratacion.euskadi.eus/webkpe00-kpeperfi/es/contenidos/anuncio_contratacion/expcm472959/es_doc/images/logo_sopuerta.jpg</t>
        </is>
      </c>
      <c r="T2794" s="6" t="inlineStr">
        <is>
          <t>Ayuntamiento de Sopuerta</t>
        </is>
      </c>
      <c r="U2794" s="6" t="inlineStr">
        <is>
          <t>P4810000B - Ayuntamiento de Sopuerta</t>
        </is>
      </c>
      <c r="V2794" s="6" t="inlineStr">
        <is>
          <t>Alcaldía</t>
        </is>
      </c>
      <c r="W2794" s="6" t="inlineStr">
        <is>
          <t/>
        </is>
      </c>
      <c r="X2794" s="6" t="inlineStr">
        <is>
          <t/>
        </is>
      </c>
      <c r="Y2794" s="6" t="inlineStr">
        <is>
          <t/>
        </is>
      </c>
      <c r="Z2794" s="6" t="inlineStr">
        <is>
          <t>https://www.contratacion.euskadi.eus/anuncio_contratacion/instalacion-videoproyector-centro-civico/webkpe00-kpesimpc/es/</t>
        </is>
      </c>
      <c r="AA2794" s="6" t="inlineStr">
        <is>
          <t>https://www.contratacion.euskadi.eus/webkpe00-kpesimpc/es/contenidos/anuncio_contratacion/expcm472959/es_doc/index.html</t>
        </is>
      </c>
      <c r="AB2794" s="6" t="inlineStr">
        <is>
          <t>https://www.contratacion.euskadi.eus/contenidos/anuncio_contratacion/expcm472959/es_doc/data/es_r01dtpd19b7e8df5612bd4c0fef66c4d08e55c1930</t>
        </is>
      </c>
      <c r="AC2794" s="6" t="inlineStr">
        <is>
          <t>https://www.contratacion.euskadi.eus/contenidos/anuncio_contratacion/expcm472959/r01Index/expcm472959-idxContent.xml</t>
        </is>
      </c>
      <c r="AD2794" s="6" t="inlineStr">
        <is>
          <t>02/01/2026</t>
        </is>
      </c>
      <c r="AE2794" s="6" t="inlineStr">
        <is>
          <t>r01etpd015756e2da291b50e9363b21aff878f0683</t>
        </is>
      </c>
      <c r="AF2794" s="6" t="inlineStr">
        <is>
          <t>Ayuntamiento de Sopuerta</t>
        </is>
      </c>
      <c r="AG2794" s="6" t="inlineStr">
        <is>
          <t>r01etpd162d4033d997d18d2d412ceb55132503c7d</t>
        </is>
      </c>
      <c r="AH2794" s="6" t="inlineStr">
        <is>
          <t>Ayuntamiento de Sopuerta</t>
        </is>
      </c>
      <c r="AI2794" s="6" t="inlineStr">
        <is>
          <t/>
        </is>
      </c>
      <c r="AJ2794" s="6" t="inlineStr">
        <is>
          <t/>
        </is>
      </c>
    </row>
    <row r="2795" customHeight="true" ht="15.0">
      <c r="A2795" s="6" t="inlineStr">
        <is>
          <t>Contratación un Cuentacuentos con motivo del 25N para niñas y niños Escuela La Baluga</t>
        </is>
      </c>
      <c r="B2795" s="6" t="inlineStr">
        <is>
          <t/>
        </is>
      </c>
      <c r="C2795" s="6" t="inlineStr">
        <is>
          <t>Gobierno Vasco</t>
        </is>
      </c>
      <c r="D2795" s="6" t="inlineStr">
        <is>
          <t/>
        </is>
      </c>
      <c r="E2795" s="6" t="inlineStr">
        <is>
          <t/>
        </is>
      </c>
      <c r="F2795" s="6" t="inlineStr">
        <is>
          <t/>
        </is>
      </c>
      <c r="G2795" s="6" t="inlineStr">
        <is>
          <t>Contratación un Cuentacuentos con motivo del 25N para niñas y niños Escuela La Baluga</t>
        </is>
      </c>
      <c r="H2795" s="6" t="inlineStr">
        <is>
          <t>Contratación un Cuentacuentos con motivo del 25N para niñas y niños Escuela La Baluga</t>
        </is>
      </c>
      <c r="I2795" s="6" t="inlineStr">
        <is>
          <t/>
        </is>
      </c>
      <c r="J2795" s="6" t="inlineStr">
        <is>
          <t>02/01/2026</t>
        </is>
      </c>
      <c r="K2795" s="6" t="inlineStr">
        <is>
          <t>2025-00658</t>
        </is>
      </c>
      <c r="L2795" s="6" t="inlineStr">
        <is>
          <t>Adjudicación provisional / definitiva</t>
        </is>
      </c>
      <c r="M2795" s="6" t="inlineStr">
        <is>
          <t>true</t>
        </is>
      </c>
      <c r="N2795" s="6" t="inlineStr">
        <is>
          <t/>
        </is>
      </c>
      <c r="O2795" s="6" t="inlineStr">
        <is>
          <t/>
        </is>
      </c>
      <c r="P2795" s="6" t="inlineStr">
        <is>
          <t/>
        </is>
      </c>
      <c r="Q2795" s="6" t="inlineStr">
        <is>
          <t/>
        </is>
      </c>
      <c r="R2795" s="6" t="inlineStr">
        <is>
          <t/>
        </is>
      </c>
      <c r="S2795" s="6" t="inlineStr">
        <is>
          <t>https://www.contratacion.euskadi.eus/webkpe00-kpeperfi/es/contenidos/anuncio_contratacion/expcm472960/es_doc/images/logo_sopuerta.jpg</t>
        </is>
      </c>
      <c r="T2795" s="6" t="inlineStr">
        <is>
          <t>Ayuntamiento de Sopuerta</t>
        </is>
      </c>
      <c r="U2795" s="6" t="inlineStr">
        <is>
          <t>P4810000B - Ayuntamiento de Sopuerta</t>
        </is>
      </c>
      <c r="V2795" s="6" t="inlineStr">
        <is>
          <t>Alcaldía</t>
        </is>
      </c>
      <c r="W2795" s="6" t="inlineStr">
        <is>
          <t/>
        </is>
      </c>
      <c r="X2795" s="6" t="inlineStr">
        <is>
          <t/>
        </is>
      </c>
      <c r="Y2795" s="6" t="inlineStr">
        <is>
          <t/>
        </is>
      </c>
      <c r="Z2795" s="6" t="inlineStr">
        <is>
          <t>https://www.contratacion.euskadi.eus/anuncio_contratacion/contratacion-cuentacuentos-motivo-del-25n-ninas-y-ninos-escuela-baluga/webkpe00-kpesimpc/es/</t>
        </is>
      </c>
      <c r="AA2795" s="6" t="inlineStr">
        <is>
          <t>https://www.contratacion.euskadi.eus/webkpe00-kpesimpc/es/contenidos/anuncio_contratacion/expcm472960/es_doc/index.html</t>
        </is>
      </c>
      <c r="AB2795" s="6" t="inlineStr">
        <is>
          <t>https://www.contratacion.euskadi.eus/contenidos/anuncio_contratacion/expcm472960/es_doc/data/es_r01dtpd19b7e8e1d062bd4c0fed950cc50dbe075f0</t>
        </is>
      </c>
      <c r="AC2795" s="6" t="inlineStr">
        <is>
          <t>https://www.contratacion.euskadi.eus/contenidos/anuncio_contratacion/expcm472960/r01Index/expcm472960-idxContent.xml</t>
        </is>
      </c>
      <c r="AD2795" s="6" t="inlineStr">
        <is>
          <t>02/01/2026</t>
        </is>
      </c>
      <c r="AE2795" s="6" t="inlineStr">
        <is>
          <t>r01etpd015756e2da291b50e9363b21aff878f0683</t>
        </is>
      </c>
      <c r="AF2795" s="6" t="inlineStr">
        <is>
          <t>Ayuntamiento de Sopuerta</t>
        </is>
      </c>
      <c r="AG2795" s="6" t="inlineStr">
        <is>
          <t>r01etpd162d4033d997d18d2d412ceb55132503c7d</t>
        </is>
      </c>
      <c r="AH2795" s="6" t="inlineStr">
        <is>
          <t>Ayuntamiento de Sopuerta</t>
        </is>
      </c>
      <c r="AI2795" s="6" t="inlineStr">
        <is>
          <t/>
        </is>
      </c>
      <c r="AJ2795" s="6" t="inlineStr">
        <is>
          <t/>
        </is>
      </c>
    </row>
    <row r="2796" customHeight="true" ht="15.0">
      <c r="A2796" s="6" t="inlineStr">
        <is>
          <t>Suministro de 10 Cuentos infantiles para regalar en Gau Beltza</t>
        </is>
      </c>
      <c r="B2796" s="6" t="inlineStr">
        <is>
          <t/>
        </is>
      </c>
      <c r="C2796" s="6" t="inlineStr">
        <is>
          <t>Gobierno Vasco</t>
        </is>
      </c>
      <c r="D2796" s="6" t="inlineStr">
        <is>
          <t/>
        </is>
      </c>
      <c r="E2796" s="6" t="inlineStr">
        <is>
          <t/>
        </is>
      </c>
      <c r="F2796" s="6" t="inlineStr">
        <is>
          <t/>
        </is>
      </c>
      <c r="G2796" s="6" t="inlineStr">
        <is>
          <t>Suministro de 10 Cuentos infantiles para regalar en Gau Beltza</t>
        </is>
      </c>
      <c r="H2796" s="6" t="inlineStr">
        <is>
          <t>Suministro de 10 Cuentos infantiles para regalar en Gau Beltza</t>
        </is>
      </c>
      <c r="I2796" s="6" t="inlineStr">
        <is>
          <t/>
        </is>
      </c>
      <c r="J2796" s="6" t="inlineStr">
        <is>
          <t>02/01/2026</t>
        </is>
      </c>
      <c r="K2796" s="6" t="inlineStr">
        <is>
          <t>2025-00661</t>
        </is>
      </c>
      <c r="L2796" s="6" t="inlineStr">
        <is>
          <t>Adjudicación provisional / definitiva</t>
        </is>
      </c>
      <c r="M2796" s="6" t="inlineStr">
        <is>
          <t>true</t>
        </is>
      </c>
      <c r="N2796" s="6" t="inlineStr">
        <is>
          <t/>
        </is>
      </c>
      <c r="O2796" s="6" t="inlineStr">
        <is>
          <t/>
        </is>
      </c>
      <c r="P2796" s="6" t="inlineStr">
        <is>
          <t/>
        </is>
      </c>
      <c r="Q2796" s="6" t="inlineStr">
        <is>
          <t/>
        </is>
      </c>
      <c r="R2796" s="6" t="inlineStr">
        <is>
          <t/>
        </is>
      </c>
      <c r="S2796" s="6" t="inlineStr">
        <is>
          <t>https://www.contratacion.euskadi.eus/webkpe00-kpeperfi/es/contenidos/anuncio_contratacion/expcm472961/es_doc/images/logo_sopuerta.jpg</t>
        </is>
      </c>
      <c r="T2796" s="6" t="inlineStr">
        <is>
          <t>Ayuntamiento de Sopuerta</t>
        </is>
      </c>
      <c r="U2796" s="6" t="inlineStr">
        <is>
          <t>P4810000B - Ayuntamiento de Sopuerta</t>
        </is>
      </c>
      <c r="V2796" s="6" t="inlineStr">
        <is>
          <t>Alcaldía</t>
        </is>
      </c>
      <c r="W2796" s="6" t="inlineStr">
        <is>
          <t/>
        </is>
      </c>
      <c r="X2796" s="6" t="inlineStr">
        <is>
          <t/>
        </is>
      </c>
      <c r="Y2796" s="6" t="inlineStr">
        <is>
          <t/>
        </is>
      </c>
      <c r="Z2796" s="6" t="inlineStr">
        <is>
          <t>https://www.contratacion.euskadi.eus/anuncio_contratacion/suministro-10-cuentos-infantiles-regalar-gau-beltza/webkpe00-kpesimpc/es/</t>
        </is>
      </c>
      <c r="AA2796" s="6" t="inlineStr">
        <is>
          <t>https://www.contratacion.euskadi.eus/webkpe00-kpesimpc/es/contenidos/anuncio_contratacion/expcm472961/es_doc/index.html</t>
        </is>
      </c>
      <c r="AB2796" s="6" t="inlineStr">
        <is>
          <t>https://www.contratacion.euskadi.eus/contenidos/anuncio_contratacion/expcm472961/es_doc/data/es_r01dtpd19b7e8e450b2bd4c0fe1835a745192204c8</t>
        </is>
      </c>
      <c r="AC2796" s="6" t="inlineStr">
        <is>
          <t>https://www.contratacion.euskadi.eus/contenidos/anuncio_contratacion/expcm472961/r01Index/expcm472961-idxContent.xml</t>
        </is>
      </c>
      <c r="AD2796" s="6" t="inlineStr">
        <is>
          <t>02/01/2026</t>
        </is>
      </c>
      <c r="AE2796" s="6" t="inlineStr">
        <is>
          <t>r01etpd015756e2da291b50e9363b21aff878f0683</t>
        </is>
      </c>
      <c r="AF2796" s="6" t="inlineStr">
        <is>
          <t>Ayuntamiento de Sopuerta</t>
        </is>
      </c>
      <c r="AG2796" s="6" t="inlineStr">
        <is>
          <t>r01etpd162d4033d997d18d2d412ceb55132503c7d</t>
        </is>
      </c>
      <c r="AH2796" s="6" t="inlineStr">
        <is>
          <t>Ayuntamiento de Sopuerta</t>
        </is>
      </c>
      <c r="AI2796" s="6" t="inlineStr">
        <is>
          <t/>
        </is>
      </c>
      <c r="AJ2796" s="6" t="inlineStr">
        <is>
          <t/>
        </is>
      </c>
    </row>
    <row r="2797" customHeight="true" ht="15.0">
      <c r="A2797" s="6" t="inlineStr">
        <is>
          <t>Cambio de cerraduras en Centro Cívico</t>
        </is>
      </c>
      <c r="B2797" s="6" t="inlineStr">
        <is>
          <t/>
        </is>
      </c>
      <c r="C2797" s="6" t="inlineStr">
        <is>
          <t>Gobierno Vasco</t>
        </is>
      </c>
      <c r="D2797" s="6" t="inlineStr">
        <is>
          <t/>
        </is>
      </c>
      <c r="E2797" s="6" t="inlineStr">
        <is>
          <t/>
        </is>
      </c>
      <c r="F2797" s="6" t="inlineStr">
        <is>
          <t/>
        </is>
      </c>
      <c r="G2797" s="6" t="inlineStr">
        <is>
          <t>Cambio de cerraduras en Centro Cívico</t>
        </is>
      </c>
      <c r="H2797" s="6" t="inlineStr">
        <is>
          <t>Cambio de cerraduras en Centro Cívico</t>
        </is>
      </c>
      <c r="I2797" s="6" t="inlineStr">
        <is>
          <t/>
        </is>
      </c>
      <c r="J2797" s="6" t="inlineStr">
        <is>
          <t>02/01/2026</t>
        </is>
      </c>
      <c r="K2797" s="6" t="inlineStr">
        <is>
          <t>2025-00664</t>
        </is>
      </c>
      <c r="L2797" s="6" t="inlineStr">
        <is>
          <t>Adjudicación provisional / definitiva</t>
        </is>
      </c>
      <c r="M2797" s="6" t="inlineStr">
        <is>
          <t>true</t>
        </is>
      </c>
      <c r="N2797" s="6" t="inlineStr">
        <is>
          <t/>
        </is>
      </c>
      <c r="O2797" s="6" t="inlineStr">
        <is>
          <t/>
        </is>
      </c>
      <c r="P2797" s="6" t="inlineStr">
        <is>
          <t/>
        </is>
      </c>
      <c r="Q2797" s="6" t="inlineStr">
        <is>
          <t/>
        </is>
      </c>
      <c r="R2797" s="6" t="inlineStr">
        <is>
          <t/>
        </is>
      </c>
      <c r="S2797" s="6" t="inlineStr">
        <is>
          <t>https://www.contratacion.euskadi.eus/webkpe00-kpeperfi/es/contenidos/anuncio_contratacion/expcm472962/es_doc/images/logo_sopuerta.jpg</t>
        </is>
      </c>
      <c r="T2797" s="6" t="inlineStr">
        <is>
          <t>Ayuntamiento de Sopuerta</t>
        </is>
      </c>
      <c r="U2797" s="6" t="inlineStr">
        <is>
          <t>P4810000B - Ayuntamiento de Sopuerta</t>
        </is>
      </c>
      <c r="V2797" s="6" t="inlineStr">
        <is>
          <t>Alcaldía</t>
        </is>
      </c>
      <c r="W2797" s="6" t="inlineStr">
        <is>
          <t/>
        </is>
      </c>
      <c r="X2797" s="6" t="inlineStr">
        <is>
          <t/>
        </is>
      </c>
      <c r="Y2797" s="6" t="inlineStr">
        <is>
          <t/>
        </is>
      </c>
      <c r="Z2797" s="6" t="inlineStr">
        <is>
          <t>https://www.contratacion.euskadi.eus/anuncio_contratacion/cambio-cerraduras-centro-civico/webkpe00-kpesimpc/es/</t>
        </is>
      </c>
      <c r="AA2797" s="6" t="inlineStr">
        <is>
          <t>https://www.contratacion.euskadi.eus/webkpe00-kpesimpc/es/contenidos/anuncio_contratacion/expcm472962/es_doc/index.html</t>
        </is>
      </c>
      <c r="AB2797" s="6" t="inlineStr">
        <is>
          <t>https://www.contratacion.euskadi.eus/contenidos/anuncio_contratacion/expcm472962/es_doc/data/es_r01dtpd19b7e8e6cda2bd4c0fe34eb0959c2ad363d</t>
        </is>
      </c>
      <c r="AC2797" s="6" t="inlineStr">
        <is>
          <t>https://www.contratacion.euskadi.eus/contenidos/anuncio_contratacion/expcm472962/r01Index/expcm472962-idxContent.xml</t>
        </is>
      </c>
      <c r="AD2797" s="6" t="inlineStr">
        <is>
          <t>02/01/2026</t>
        </is>
      </c>
      <c r="AE2797" s="6" t="inlineStr">
        <is>
          <t>r01etpd015756e2da291b50e9363b21aff878f0683</t>
        </is>
      </c>
      <c r="AF2797" s="6" t="inlineStr">
        <is>
          <t>Ayuntamiento de Sopuerta</t>
        </is>
      </c>
      <c r="AG2797" s="6" t="inlineStr">
        <is>
          <t>r01etpd162d4033d997d18d2d412ceb55132503c7d</t>
        </is>
      </c>
      <c r="AH2797" s="6" t="inlineStr">
        <is>
          <t>Ayuntamiento de Sopuerta</t>
        </is>
      </c>
      <c r="AI2797" s="6" t="inlineStr">
        <is>
          <t/>
        </is>
      </c>
      <c r="AJ2797" s="6" t="inlineStr">
        <is>
          <t/>
        </is>
      </c>
    </row>
    <row r="2798" customHeight="true" ht="15.0">
      <c r="A2798" s="6" t="inlineStr">
        <is>
          <t>Defensa Ayuntamiento monitorio 111/2024</t>
        </is>
      </c>
      <c r="B2798" s="6" t="inlineStr">
        <is>
          <t/>
        </is>
      </c>
      <c r="C2798" s="6" t="inlineStr">
        <is>
          <t>Gobierno Vasco</t>
        </is>
      </c>
      <c r="D2798" s="6" t="inlineStr">
        <is>
          <t/>
        </is>
      </c>
      <c r="E2798" s="6" t="inlineStr">
        <is>
          <t/>
        </is>
      </c>
      <c r="F2798" s="6" t="inlineStr">
        <is>
          <t/>
        </is>
      </c>
      <c r="G2798" s="6" t="inlineStr">
        <is>
          <t>Defensa Ayuntamiento monitorio 111/2024</t>
        </is>
      </c>
      <c r="H2798" s="6" t="inlineStr">
        <is>
          <t>Defensa Ayuntamiento monitorio 111/2024</t>
        </is>
      </c>
      <c r="I2798" s="6" t="inlineStr">
        <is>
          <t/>
        </is>
      </c>
      <c r="J2798" s="6" t="inlineStr">
        <is>
          <t>02/01/2026</t>
        </is>
      </c>
      <c r="K2798" s="6" t="inlineStr">
        <is>
          <t>2025-00665</t>
        </is>
      </c>
      <c r="L2798" s="6" t="inlineStr">
        <is>
          <t>Adjudicación provisional / definitiva</t>
        </is>
      </c>
      <c r="M2798" s="6" t="inlineStr">
        <is>
          <t>true</t>
        </is>
      </c>
      <c r="N2798" s="6" t="inlineStr">
        <is>
          <t/>
        </is>
      </c>
      <c r="O2798" s="6" t="inlineStr">
        <is>
          <t/>
        </is>
      </c>
      <c r="P2798" s="6" t="inlineStr">
        <is>
          <t/>
        </is>
      </c>
      <c r="Q2798" s="6" t="inlineStr">
        <is>
          <t/>
        </is>
      </c>
      <c r="R2798" s="6" t="inlineStr">
        <is>
          <t/>
        </is>
      </c>
      <c r="S2798" s="6" t="inlineStr">
        <is>
          <t>https://www.contratacion.euskadi.eus/webkpe00-kpeperfi/es/contenidos/anuncio_contratacion/expcm472963/es_doc/images/logo_sopuerta.jpg</t>
        </is>
      </c>
      <c r="T2798" s="6" t="inlineStr">
        <is>
          <t>Ayuntamiento de Sopuerta</t>
        </is>
      </c>
      <c r="U2798" s="6" t="inlineStr">
        <is>
          <t>P4810000B - Ayuntamiento de Sopuerta</t>
        </is>
      </c>
      <c r="V2798" s="6" t="inlineStr">
        <is>
          <t>Alcaldía</t>
        </is>
      </c>
      <c r="W2798" s="6" t="inlineStr">
        <is>
          <t/>
        </is>
      </c>
      <c r="X2798" s="6" t="inlineStr">
        <is>
          <t/>
        </is>
      </c>
      <c r="Y2798" s="6" t="inlineStr">
        <is>
          <t/>
        </is>
      </c>
      <c r="Z2798" s="6" t="inlineStr">
        <is>
          <t>https://www.contratacion.euskadi.eus/anuncio_contratacion/defensa-ayuntamiento-monitorio-111-2024/webkpe00-kpesimpc/es/</t>
        </is>
      </c>
      <c r="AA2798" s="6" t="inlineStr">
        <is>
          <t>https://www.contratacion.euskadi.eus/webkpe00-kpesimpc/es/contenidos/anuncio_contratacion/expcm472963/es_doc/index.html</t>
        </is>
      </c>
      <c r="AB2798" s="6" t="inlineStr">
        <is>
          <t>https://www.contratacion.euskadi.eus/contenidos/anuncio_contratacion/expcm472963/es_doc/data/es_r01dtpd19b7e9261ca5ccad86797beea1bfdf8a457</t>
        </is>
      </c>
      <c r="AC2798" s="6" t="inlineStr">
        <is>
          <t>https://www.contratacion.euskadi.eus/contenidos/anuncio_contratacion/expcm472963/r01Index/expcm472963-idxContent.xml</t>
        </is>
      </c>
      <c r="AD2798" s="6" t="inlineStr">
        <is>
          <t>02/01/2026</t>
        </is>
      </c>
      <c r="AE2798" s="6" t="inlineStr">
        <is>
          <t>r01etpd015756e2da291b50e9363b21aff878f0683</t>
        </is>
      </c>
      <c r="AF2798" s="6" t="inlineStr">
        <is>
          <t>Ayuntamiento de Sopuerta</t>
        </is>
      </c>
      <c r="AG2798" s="6" t="inlineStr">
        <is>
          <t>r01etpd162d4033d997d18d2d412ceb55132503c7d</t>
        </is>
      </c>
      <c r="AH2798" s="6" t="inlineStr">
        <is>
          <t>Ayuntamiento de Sopuerta</t>
        </is>
      </c>
      <c r="AI2798" s="6" t="inlineStr">
        <is>
          <t/>
        </is>
      </c>
      <c r="AJ2798" s="6" t="inlineStr">
        <is>
          <t/>
        </is>
      </c>
    </row>
    <row r="2799" customHeight="true" ht="15.0">
      <c r="A2799" s="6" t="inlineStr">
        <is>
          <t>Defensa Ayuntamiento en recurso de apelación</t>
        </is>
      </c>
      <c r="B2799" s="6" t="inlineStr">
        <is>
          <t/>
        </is>
      </c>
      <c r="C2799" s="6" t="inlineStr">
        <is>
          <t>Gobierno Vasco</t>
        </is>
      </c>
      <c r="D2799" s="6" t="inlineStr">
        <is>
          <t/>
        </is>
      </c>
      <c r="E2799" s="6" t="inlineStr">
        <is>
          <t/>
        </is>
      </c>
      <c r="F2799" s="6" t="inlineStr">
        <is>
          <t/>
        </is>
      </c>
      <c r="G2799" s="6" t="inlineStr">
        <is>
          <t>Defensa Ayuntamiento en recurso de apelación</t>
        </is>
      </c>
      <c r="H2799" s="6" t="inlineStr">
        <is>
          <t>Defensa Ayuntamiento en recurso de apelación</t>
        </is>
      </c>
      <c r="I2799" s="6" t="inlineStr">
        <is>
          <t/>
        </is>
      </c>
      <c r="J2799" s="6" t="inlineStr">
        <is>
          <t>02/01/2026</t>
        </is>
      </c>
      <c r="K2799" s="6" t="inlineStr">
        <is>
          <t>2025-00666</t>
        </is>
      </c>
      <c r="L2799" s="6" t="inlineStr">
        <is>
          <t>Adjudicación provisional / definitiva</t>
        </is>
      </c>
      <c r="M2799" s="6" t="inlineStr">
        <is>
          <t>true</t>
        </is>
      </c>
      <c r="N2799" s="6" t="inlineStr">
        <is>
          <t/>
        </is>
      </c>
      <c r="O2799" s="6" t="inlineStr">
        <is>
          <t/>
        </is>
      </c>
      <c r="P2799" s="6" t="inlineStr">
        <is>
          <t/>
        </is>
      </c>
      <c r="Q2799" s="6" t="inlineStr">
        <is>
          <t/>
        </is>
      </c>
      <c r="R2799" s="6" t="inlineStr">
        <is>
          <t/>
        </is>
      </c>
      <c r="S2799" s="6" t="inlineStr">
        <is>
          <t>https://www.contratacion.euskadi.eus/webkpe00-kpeperfi/es/contenidos/anuncio_contratacion/expcm472964/es_doc/images/logo_sopuerta.jpg</t>
        </is>
      </c>
      <c r="T2799" s="6" t="inlineStr">
        <is>
          <t>Ayuntamiento de Sopuerta</t>
        </is>
      </c>
      <c r="U2799" s="6" t="inlineStr">
        <is>
          <t>P4810000B - Ayuntamiento de Sopuerta</t>
        </is>
      </c>
      <c r="V2799" s="6" t="inlineStr">
        <is>
          <t>Alcaldía</t>
        </is>
      </c>
      <c r="W2799" s="6" t="inlineStr">
        <is>
          <t/>
        </is>
      </c>
      <c r="X2799" s="6" t="inlineStr">
        <is>
          <t/>
        </is>
      </c>
      <c r="Y2799" s="6" t="inlineStr">
        <is>
          <t/>
        </is>
      </c>
      <c r="Z2799" s="6" t="inlineStr">
        <is>
          <t>https://www.contratacion.euskadi.eus/anuncio_contratacion/defensa-ayuntamiento-recurso-apelacion/webkpe00-kpesimpc/es/</t>
        </is>
      </c>
      <c r="AA2799" s="6" t="inlineStr">
        <is>
          <t>https://www.contratacion.euskadi.eus/webkpe00-kpesimpc/es/contenidos/anuncio_contratacion/expcm472964/es_doc/index.html</t>
        </is>
      </c>
      <c r="AB2799" s="6" t="inlineStr">
        <is>
          <t>https://www.contratacion.euskadi.eus/contenidos/anuncio_contratacion/expcm472964/es_doc/data/es_r01dtpd19b7e92899b5ccad86747067dfb38984c93</t>
        </is>
      </c>
      <c r="AC2799" s="6" t="inlineStr">
        <is>
          <t>https://www.contratacion.euskadi.eus/contenidos/anuncio_contratacion/expcm472964/r01Index/expcm472964-idxContent.xml</t>
        </is>
      </c>
      <c r="AD2799" s="6" t="inlineStr">
        <is>
          <t>02/01/2026</t>
        </is>
      </c>
      <c r="AE2799" s="6" t="inlineStr">
        <is>
          <t>r01etpd015756e2da291b50e9363b21aff878f0683</t>
        </is>
      </c>
      <c r="AF2799" s="6" t="inlineStr">
        <is>
          <t>Ayuntamiento de Sopuerta</t>
        </is>
      </c>
      <c r="AG2799" s="6" t="inlineStr">
        <is>
          <t>r01etpd162d4033d997d18d2d412ceb55132503c7d</t>
        </is>
      </c>
      <c r="AH2799" s="6" t="inlineStr">
        <is>
          <t>Ayuntamiento de Sopuerta</t>
        </is>
      </c>
      <c r="AI2799" s="6" t="inlineStr">
        <is>
          <t/>
        </is>
      </c>
      <c r="AJ2799" s="6" t="inlineStr">
        <is>
          <t/>
        </is>
      </c>
    </row>
    <row r="2800" customHeight="true" ht="15.0">
      <c r="A2800" s="6" t="inlineStr">
        <is>
          <t>Concierto Góspel con grupo SAMARIA GOSPEL SINGERS Para el 22 de diciembre dentro del programa Fiestas de Navidad</t>
        </is>
      </c>
      <c r="B2800" s="6" t="inlineStr">
        <is>
          <t/>
        </is>
      </c>
      <c r="C2800" s="6" t="inlineStr">
        <is>
          <t>Gobierno Vasco</t>
        </is>
      </c>
      <c r="D2800" s="6" t="inlineStr">
        <is>
          <t/>
        </is>
      </c>
      <c r="E2800" s="6" t="inlineStr">
        <is>
          <t/>
        </is>
      </c>
      <c r="F2800" s="6" t="inlineStr">
        <is>
          <t/>
        </is>
      </c>
      <c r="G2800" s="6" t="inlineStr">
        <is>
          <t>Concierto Góspel con grupo SAMARIA GOSPEL SINGERS Para el 22 de diciembre dentro del programa Fiestas de Navidad</t>
        </is>
      </c>
      <c r="H2800" s="6" t="inlineStr">
        <is>
          <t>Concierto Góspel con grupo SAMARIA GOSPEL SINGERS Para el 22 de diciembre dentro del programa Fiestas de Navidad</t>
        </is>
      </c>
      <c r="I2800" s="6" t="inlineStr">
        <is>
          <t/>
        </is>
      </c>
      <c r="J2800" s="6" t="inlineStr">
        <is>
          <t>02/01/2026</t>
        </is>
      </c>
      <c r="K2800" s="6" t="inlineStr">
        <is>
          <t>2025-00655</t>
        </is>
      </c>
      <c r="L2800" s="6" t="inlineStr">
        <is>
          <t>Adjudicación provisional / definitiva</t>
        </is>
      </c>
      <c r="M2800" s="6" t="inlineStr">
        <is>
          <t>true</t>
        </is>
      </c>
      <c r="N2800" s="6" t="inlineStr">
        <is>
          <t/>
        </is>
      </c>
      <c r="O2800" s="6" t="inlineStr">
        <is>
          <t/>
        </is>
      </c>
      <c r="P2800" s="6" t="inlineStr">
        <is>
          <t/>
        </is>
      </c>
      <c r="Q2800" s="6" t="inlineStr">
        <is>
          <t/>
        </is>
      </c>
      <c r="R2800" s="6" t="inlineStr">
        <is>
          <t/>
        </is>
      </c>
      <c r="S2800" s="6" t="inlineStr">
        <is>
          <t>https://www.contratacion.euskadi.eus/webkpe00-kpeperfi/es/contenidos/anuncio_contratacion/expcm472965/es_doc/images/logo_sopuerta.jpg</t>
        </is>
      </c>
      <c r="T2800" s="6" t="inlineStr">
        <is>
          <t>Ayuntamiento de Sopuerta</t>
        </is>
      </c>
      <c r="U2800" s="6" t="inlineStr">
        <is>
          <t>P4810000B - Ayuntamiento de Sopuerta</t>
        </is>
      </c>
      <c r="V2800" s="6" t="inlineStr">
        <is>
          <t>Alcaldía</t>
        </is>
      </c>
      <c r="W2800" s="6" t="inlineStr">
        <is>
          <t/>
        </is>
      </c>
      <c r="X2800" s="6" t="inlineStr">
        <is>
          <t/>
        </is>
      </c>
      <c r="Y2800" s="6" t="inlineStr">
        <is>
          <t/>
        </is>
      </c>
      <c r="Z2800" s="6" t="inlineStr">
        <is>
          <t>https://www.contratacion.euskadi.eus/anuncio_contratacion/concierto-gospel-grupo-samaria-gospel-singers-22-diciembre-dentro-del-programa-fiestas-navidad/webkpe00-kpesimpc/es/</t>
        </is>
      </c>
      <c r="AA2800" s="6" t="inlineStr">
        <is>
          <t>https://www.contratacion.euskadi.eus/webkpe00-kpesimpc/es/contenidos/anuncio_contratacion/expcm472965/es_doc/index.html</t>
        </is>
      </c>
      <c r="AB2800" s="6" t="inlineStr">
        <is>
          <t>https://www.contratacion.euskadi.eus/contenidos/anuncio_contratacion/expcm472965/es_doc/data/es_r01dtpd19b7e92b18b5ccad86780479c6c68f4c4d7</t>
        </is>
      </c>
      <c r="AC2800" s="6" t="inlineStr">
        <is>
          <t>https://www.contratacion.euskadi.eus/contenidos/anuncio_contratacion/expcm472965/r01Index/expcm472965-idxContent.xml</t>
        </is>
      </c>
      <c r="AD2800" s="6" t="inlineStr">
        <is>
          <t>02/01/2026</t>
        </is>
      </c>
      <c r="AE2800" s="6" t="inlineStr">
        <is>
          <t>r01etpd015756e2da291b50e9363b21aff878f0683</t>
        </is>
      </c>
      <c r="AF2800" s="6" t="inlineStr">
        <is>
          <t>Ayuntamiento de Sopuerta</t>
        </is>
      </c>
      <c r="AG2800" s="6" t="inlineStr">
        <is>
          <t>r01etpd162d4033d997d18d2d412ceb55132503c7d</t>
        </is>
      </c>
      <c r="AH2800" s="6" t="inlineStr">
        <is>
          <t>Ayuntamiento de Sopuerta</t>
        </is>
      </c>
      <c r="AI2800" s="6" t="inlineStr">
        <is>
          <t/>
        </is>
      </c>
      <c r="AJ2800" s="6" t="inlineStr">
        <is>
          <t/>
        </is>
      </c>
    </row>
    <row r="2801" customHeight="true" ht="15.0">
      <c r="A2801" s="6" t="inlineStr">
        <is>
          <t>Defensa Ayuntamiento Social Ordinario 514/2024</t>
        </is>
      </c>
      <c r="B2801" s="6" t="inlineStr">
        <is>
          <t/>
        </is>
      </c>
      <c r="C2801" s="6" t="inlineStr">
        <is>
          <t>Gobierno Vasco</t>
        </is>
      </c>
      <c r="D2801" s="6" t="inlineStr">
        <is>
          <t/>
        </is>
      </c>
      <c r="E2801" s="6" t="inlineStr">
        <is>
          <t/>
        </is>
      </c>
      <c r="F2801" s="6" t="inlineStr">
        <is>
          <t/>
        </is>
      </c>
      <c r="G2801" s="6" t="inlineStr">
        <is>
          <t>Defensa Ayuntamiento Social Ordinario 514/2024</t>
        </is>
      </c>
      <c r="H2801" s="6" t="inlineStr">
        <is>
          <t>Defensa Ayuntamiento Social Ordinario 514/2024</t>
        </is>
      </c>
      <c r="I2801" s="6" t="inlineStr">
        <is>
          <t/>
        </is>
      </c>
      <c r="J2801" s="6" t="inlineStr">
        <is>
          <t>02/01/2026</t>
        </is>
      </c>
      <c r="K2801" s="6" t="inlineStr">
        <is>
          <t>2025-00673</t>
        </is>
      </c>
      <c r="L2801" s="6" t="inlineStr">
        <is>
          <t>Adjudicación provisional / definitiva</t>
        </is>
      </c>
      <c r="M2801" s="6" t="inlineStr">
        <is>
          <t>true</t>
        </is>
      </c>
      <c r="N2801" s="6" t="inlineStr">
        <is>
          <t/>
        </is>
      </c>
      <c r="O2801" s="6" t="inlineStr">
        <is>
          <t/>
        </is>
      </c>
      <c r="P2801" s="6" t="inlineStr">
        <is>
          <t/>
        </is>
      </c>
      <c r="Q2801" s="6" t="inlineStr">
        <is>
          <t/>
        </is>
      </c>
      <c r="R2801" s="6" t="inlineStr">
        <is>
          <t/>
        </is>
      </c>
      <c r="S2801" s="6" t="inlineStr">
        <is>
          <t>https://www.contratacion.euskadi.eus/webkpe00-kpeperfi/es/contenidos/anuncio_contratacion/expcm472966/es_doc/images/logo_sopuerta.jpg</t>
        </is>
      </c>
      <c r="T2801" s="6" t="inlineStr">
        <is>
          <t>Ayuntamiento de Sopuerta</t>
        </is>
      </c>
      <c r="U2801" s="6" t="inlineStr">
        <is>
          <t>P4810000B - Ayuntamiento de Sopuerta</t>
        </is>
      </c>
      <c r="V2801" s="6" t="inlineStr">
        <is>
          <t>Alcaldía</t>
        </is>
      </c>
      <c r="W2801" s="6" t="inlineStr">
        <is>
          <t/>
        </is>
      </c>
      <c r="X2801" s="6" t="inlineStr">
        <is>
          <t/>
        </is>
      </c>
      <c r="Y2801" s="6" t="inlineStr">
        <is>
          <t/>
        </is>
      </c>
      <c r="Z2801" s="6" t="inlineStr">
        <is>
          <t>https://www.contratacion.euskadi.eus/anuncio_contratacion/defensa-ayuntamiento-social-ordinario-514-2024/webkpe00-kpesimpc/es/</t>
        </is>
      </c>
      <c r="AA2801" s="6" t="inlineStr">
        <is>
          <t>https://www.contratacion.euskadi.eus/webkpe00-kpesimpc/es/contenidos/anuncio_contratacion/expcm472966/es_doc/index.html</t>
        </is>
      </c>
      <c r="AB2801" s="6" t="inlineStr">
        <is>
          <t>https://www.contratacion.euskadi.eus/contenidos/anuncio_contratacion/expcm472966/es_doc/data/es_r01dtpd19b7e92d9665ccad86757feba3d57a2c3c9</t>
        </is>
      </c>
      <c r="AC2801" s="6" t="inlineStr">
        <is>
          <t>https://www.contratacion.euskadi.eus/contenidos/anuncio_contratacion/expcm472966/r01Index/expcm472966-idxContent.xml</t>
        </is>
      </c>
      <c r="AD2801" s="6" t="inlineStr">
        <is>
          <t>02/01/2026</t>
        </is>
      </c>
      <c r="AE2801" s="6" t="inlineStr">
        <is>
          <t>r01etpd015756e2da291b50e9363b21aff878f0683</t>
        </is>
      </c>
      <c r="AF2801" s="6" t="inlineStr">
        <is>
          <t>Ayuntamiento de Sopuerta</t>
        </is>
      </c>
      <c r="AG2801" s="6" t="inlineStr">
        <is>
          <t>r01etpd162d4033d997d18d2d412ceb55132503c7d</t>
        </is>
      </c>
      <c r="AH2801" s="6" t="inlineStr">
        <is>
          <t>Ayuntamiento de Sopuerta</t>
        </is>
      </c>
      <c r="AI2801" s="6" t="inlineStr">
        <is>
          <t/>
        </is>
      </c>
      <c r="AJ2801" s="6" t="inlineStr">
        <is>
          <t/>
        </is>
      </c>
    </row>
    <row r="2802" customHeight="true" ht="15.0">
      <c r="A2802" s="6" t="inlineStr">
        <is>
          <t>Contratación Taller de navidad para elaborar un adorno navideño el 13 de diciembre</t>
        </is>
      </c>
      <c r="B2802" s="6" t="inlineStr">
        <is>
          <t/>
        </is>
      </c>
      <c r="C2802" s="6" t="inlineStr">
        <is>
          <t>Gobierno Vasco</t>
        </is>
      </c>
      <c r="D2802" s="6" t="inlineStr">
        <is>
          <t/>
        </is>
      </c>
      <c r="E2802" s="6" t="inlineStr">
        <is>
          <t/>
        </is>
      </c>
      <c r="F2802" s="6" t="inlineStr">
        <is>
          <t/>
        </is>
      </c>
      <c r="G2802" s="6" t="inlineStr">
        <is>
          <t>Contratación Taller de navidad para elaborar un adorno navideño el 13 de diciembre</t>
        </is>
      </c>
      <c r="H2802" s="6" t="inlineStr">
        <is>
          <t>Contratación Taller de navidad para elaborar un adorno navideño el 13 de diciembre</t>
        </is>
      </c>
      <c r="I2802" s="6" t="inlineStr">
        <is>
          <t/>
        </is>
      </c>
      <c r="J2802" s="6" t="inlineStr">
        <is>
          <t>02/01/2026</t>
        </is>
      </c>
      <c r="K2802" s="6" t="inlineStr">
        <is>
          <t>2025-00674</t>
        </is>
      </c>
      <c r="L2802" s="6" t="inlineStr">
        <is>
          <t>Adjudicación provisional / definitiva</t>
        </is>
      </c>
      <c r="M2802" s="6" t="inlineStr">
        <is>
          <t>true</t>
        </is>
      </c>
      <c r="N2802" s="6" t="inlineStr">
        <is>
          <t/>
        </is>
      </c>
      <c r="O2802" s="6" t="inlineStr">
        <is>
          <t/>
        </is>
      </c>
      <c r="P2802" s="6" t="inlineStr">
        <is>
          <t/>
        </is>
      </c>
      <c r="Q2802" s="6" t="inlineStr">
        <is>
          <t/>
        </is>
      </c>
      <c r="R2802" s="6" t="inlineStr">
        <is>
          <t/>
        </is>
      </c>
      <c r="S2802" s="6" t="inlineStr">
        <is>
          <t>https://www.contratacion.euskadi.eus/webkpe00-kpeperfi/es/contenidos/anuncio_contratacion/expcm472967/es_doc/images/logo_sopuerta.jpg</t>
        </is>
      </c>
      <c r="T2802" s="6" t="inlineStr">
        <is>
          <t>Ayuntamiento de Sopuerta</t>
        </is>
      </c>
      <c r="U2802" s="6" t="inlineStr">
        <is>
          <t>P4810000B - Ayuntamiento de Sopuerta</t>
        </is>
      </c>
      <c r="V2802" s="6" t="inlineStr">
        <is>
          <t>Alcaldía</t>
        </is>
      </c>
      <c r="W2802" s="6" t="inlineStr">
        <is>
          <t/>
        </is>
      </c>
      <c r="X2802" s="6" t="inlineStr">
        <is>
          <t/>
        </is>
      </c>
      <c r="Y2802" s="6" t="inlineStr">
        <is>
          <t/>
        </is>
      </c>
      <c r="Z2802" s="6" t="inlineStr">
        <is>
          <t>https://www.contratacion.euskadi.eus/anuncio_contratacion/contratacion-taller-navidad-elaborar-adorno-navideno-13-diciembre/webkpe00-kpesimpc/es/</t>
        </is>
      </c>
      <c r="AA2802" s="6" t="inlineStr">
        <is>
          <t>https://www.contratacion.euskadi.eus/webkpe00-kpesimpc/es/contenidos/anuncio_contratacion/expcm472967/es_doc/index.html</t>
        </is>
      </c>
      <c r="AB2802" s="6" t="inlineStr">
        <is>
          <t>https://www.contratacion.euskadi.eus/contenidos/anuncio_contratacion/expcm472967/es_doc/data/es_r01dtpd19b7e93016f5ccad867d1549ac53e9de87f</t>
        </is>
      </c>
      <c r="AC2802" s="6" t="inlineStr">
        <is>
          <t>https://www.contratacion.euskadi.eus/contenidos/anuncio_contratacion/expcm472967/r01Index/expcm472967-idxContent.xml</t>
        </is>
      </c>
      <c r="AD2802" s="6" t="inlineStr">
        <is>
          <t>02/01/2026</t>
        </is>
      </c>
      <c r="AE2802" s="6" t="inlineStr">
        <is>
          <t>r01etpd015756e2da291b50e9363b21aff878f0683</t>
        </is>
      </c>
      <c r="AF2802" s="6" t="inlineStr">
        <is>
          <t>Ayuntamiento de Sopuerta</t>
        </is>
      </c>
      <c r="AG2802" s="6" t="inlineStr">
        <is>
          <t>r01etpd162d4033d997d18d2d412ceb55132503c7d</t>
        </is>
      </c>
      <c r="AH2802" s="6" t="inlineStr">
        <is>
          <t>Ayuntamiento de Sopuerta</t>
        </is>
      </c>
      <c r="AI2802" s="6" t="inlineStr">
        <is>
          <t/>
        </is>
      </c>
      <c r="AJ2802" s="6" t="inlineStr">
        <is>
          <t/>
        </is>
      </c>
    </row>
    <row r="2803" customHeight="true" ht="15.0">
      <c r="A2803" s="6" t="inlineStr">
        <is>
          <t>Compra de ropa de trabajo</t>
        </is>
      </c>
      <c r="B2803" s="6" t="inlineStr">
        <is>
          <t/>
        </is>
      </c>
      <c r="C2803" s="6" t="inlineStr">
        <is>
          <t>Gobierno Vasco</t>
        </is>
      </c>
      <c r="D2803" s="6" t="inlineStr">
        <is>
          <t/>
        </is>
      </c>
      <c r="E2803" s="6" t="inlineStr">
        <is>
          <t/>
        </is>
      </c>
      <c r="F2803" s="6" t="inlineStr">
        <is>
          <t/>
        </is>
      </c>
      <c r="G2803" s="6" t="inlineStr">
        <is>
          <t>Compra de ropa de trabajo</t>
        </is>
      </c>
      <c r="H2803" s="6" t="inlineStr">
        <is>
          <t>Compra de ropa de trabajo</t>
        </is>
      </c>
      <c r="I2803" s="6" t="inlineStr">
        <is>
          <t/>
        </is>
      </c>
      <c r="J2803" s="6" t="inlineStr">
        <is>
          <t>02/01/2026</t>
        </is>
      </c>
      <c r="K2803" s="6" t="inlineStr">
        <is>
          <t>2025-00675</t>
        </is>
      </c>
      <c r="L2803" s="6" t="inlineStr">
        <is>
          <t>Adjudicación provisional / definitiva</t>
        </is>
      </c>
      <c r="M2803" s="6" t="inlineStr">
        <is>
          <t>true</t>
        </is>
      </c>
      <c r="N2803" s="6" t="inlineStr">
        <is>
          <t/>
        </is>
      </c>
      <c r="O2803" s="6" t="inlineStr">
        <is>
          <t/>
        </is>
      </c>
      <c r="P2803" s="6" t="inlineStr">
        <is>
          <t/>
        </is>
      </c>
      <c r="Q2803" s="6" t="inlineStr">
        <is>
          <t/>
        </is>
      </c>
      <c r="R2803" s="6" t="inlineStr">
        <is>
          <t/>
        </is>
      </c>
      <c r="S2803" s="6" t="inlineStr">
        <is>
          <t>https://www.contratacion.euskadi.eus/webkpe00-kpeperfi/es/contenidos/anuncio_contratacion/expcm472968/es_doc/images/logo_sopuerta.jpg</t>
        </is>
      </c>
      <c r="T2803" s="6" t="inlineStr">
        <is>
          <t>Ayuntamiento de Sopuerta</t>
        </is>
      </c>
      <c r="U2803" s="6" t="inlineStr">
        <is>
          <t>P4810000B - Ayuntamiento de Sopuerta</t>
        </is>
      </c>
      <c r="V2803" s="6" t="inlineStr">
        <is>
          <t>Alcaldía</t>
        </is>
      </c>
      <c r="W2803" s="6" t="inlineStr">
        <is>
          <t/>
        </is>
      </c>
      <c r="X2803" s="6" t="inlineStr">
        <is>
          <t/>
        </is>
      </c>
      <c r="Y2803" s="6" t="inlineStr">
        <is>
          <t/>
        </is>
      </c>
      <c r="Z2803" s="6" t="inlineStr">
        <is>
          <t>https://www.contratacion.euskadi.eus/anuncio_contratacion/compra-ropa-trabajo/expcm472968/webkpe00-kpesimpc/es/</t>
        </is>
      </c>
      <c r="AA2803" s="6" t="inlineStr">
        <is>
          <t>https://www.contratacion.euskadi.eus/webkpe00-kpesimpc/es/contenidos/anuncio_contratacion/expcm472968/es_doc/index.html</t>
        </is>
      </c>
      <c r="AB2803" s="6" t="inlineStr">
        <is>
          <t>https://www.contratacion.euskadi.eus/contenidos/anuncio_contratacion/expcm472968/es_doc/data/es_r01dtpd19b7e96f5283dc02453b2f0bfa2b9a29f77</t>
        </is>
      </c>
      <c r="AC2803" s="6" t="inlineStr">
        <is>
          <t>https://www.contratacion.euskadi.eus/contenidos/anuncio_contratacion/expcm472968/r01Index/expcm472968-idxContent.xml</t>
        </is>
      </c>
      <c r="AD2803" s="6" t="inlineStr">
        <is>
          <t>02/01/2026</t>
        </is>
      </c>
      <c r="AE2803" s="6" t="inlineStr">
        <is>
          <t>r01etpd015756e2da291b50e9363b21aff878f0683</t>
        </is>
      </c>
      <c r="AF2803" s="6" t="inlineStr">
        <is>
          <t>Ayuntamiento de Sopuerta</t>
        </is>
      </c>
      <c r="AG2803" s="6" t="inlineStr">
        <is>
          <t>r01etpd162d4033d997d18d2d412ceb55132503c7d</t>
        </is>
      </c>
      <c r="AH2803" s="6" t="inlineStr">
        <is>
          <t>Ayuntamiento de Sopuerta</t>
        </is>
      </c>
      <c r="AI2803" s="6" t="inlineStr">
        <is>
          <t/>
        </is>
      </c>
      <c r="AJ2803" s="6" t="inlineStr">
        <is>
          <t/>
        </is>
      </c>
    </row>
    <row r="2804" customHeight="true" ht="15.0">
      <c r="A2804" s="6" t="inlineStr">
        <is>
          <t>Colocación de alumbrado navideño</t>
        </is>
      </c>
      <c r="B2804" s="6" t="inlineStr">
        <is>
          <t/>
        </is>
      </c>
      <c r="C2804" s="6" t="inlineStr">
        <is>
          <t>Gobierno Vasco</t>
        </is>
      </c>
      <c r="D2804" s="6" t="inlineStr">
        <is>
          <t/>
        </is>
      </c>
      <c r="E2804" s="6" t="inlineStr">
        <is>
          <t/>
        </is>
      </c>
      <c r="F2804" s="6" t="inlineStr">
        <is>
          <t/>
        </is>
      </c>
      <c r="G2804" s="6" t="inlineStr">
        <is>
          <t>Colocación de alumbrado navideño</t>
        </is>
      </c>
      <c r="H2804" s="6" t="inlineStr">
        <is>
          <t>Colocación de alumbrado navideño</t>
        </is>
      </c>
      <c r="I2804" s="6" t="inlineStr">
        <is>
          <t/>
        </is>
      </c>
      <c r="J2804" s="6" t="inlineStr">
        <is>
          <t>02/01/2026</t>
        </is>
      </c>
      <c r="K2804" s="6" t="inlineStr">
        <is>
          <t>2025-00679</t>
        </is>
      </c>
      <c r="L2804" s="6" t="inlineStr">
        <is>
          <t>Adjudicación provisional / definitiva</t>
        </is>
      </c>
      <c r="M2804" s="6" t="inlineStr">
        <is>
          <t>true</t>
        </is>
      </c>
      <c r="N2804" s="6" t="inlineStr">
        <is>
          <t/>
        </is>
      </c>
      <c r="O2804" s="6" t="inlineStr">
        <is>
          <t/>
        </is>
      </c>
      <c r="P2804" s="6" t="inlineStr">
        <is>
          <t/>
        </is>
      </c>
      <c r="Q2804" s="6" t="inlineStr">
        <is>
          <t/>
        </is>
      </c>
      <c r="R2804" s="6" t="inlineStr">
        <is>
          <t/>
        </is>
      </c>
      <c r="S2804" s="6" t="inlineStr">
        <is>
          <t>https://www.contratacion.euskadi.eus/webkpe00-kpeperfi/es/contenidos/anuncio_contratacion/expcm472969/es_doc/images/logo_sopuerta.jpg</t>
        </is>
      </c>
      <c r="T2804" s="6" t="inlineStr">
        <is>
          <t>Ayuntamiento de Sopuerta</t>
        </is>
      </c>
      <c r="U2804" s="6" t="inlineStr">
        <is>
          <t>P4810000B - Ayuntamiento de Sopuerta</t>
        </is>
      </c>
      <c r="V2804" s="6" t="inlineStr">
        <is>
          <t>Alcaldía</t>
        </is>
      </c>
      <c r="W2804" s="6" t="inlineStr">
        <is>
          <t/>
        </is>
      </c>
      <c r="X2804" s="6" t="inlineStr">
        <is>
          <t/>
        </is>
      </c>
      <c r="Y2804" s="6" t="inlineStr">
        <is>
          <t/>
        </is>
      </c>
      <c r="Z2804" s="6" t="inlineStr">
        <is>
          <t>https://www.contratacion.euskadi.eus/anuncio_contratacion/colocacion-alumbrado-navideno/webkpe00-kpesimpc/es/</t>
        </is>
      </c>
      <c r="AA2804" s="6" t="inlineStr">
        <is>
          <t>https://www.contratacion.euskadi.eus/webkpe00-kpesimpc/es/contenidos/anuncio_contratacion/expcm472969/es_doc/index.html</t>
        </is>
      </c>
      <c r="AB2804" s="6" t="inlineStr">
        <is>
          <t>https://www.contratacion.euskadi.eus/contenidos/anuncio_contratacion/expcm472969/es_doc/data/es_r01dtpd19b7e971caf3dc0245319a50d3a3be2f143</t>
        </is>
      </c>
      <c r="AC2804" s="6" t="inlineStr">
        <is>
          <t>https://www.contratacion.euskadi.eus/contenidos/anuncio_contratacion/expcm472969/r01Index/expcm472969-idxContent.xml</t>
        </is>
      </c>
      <c r="AD2804" s="6" t="inlineStr">
        <is>
          <t>02/01/2026</t>
        </is>
      </c>
      <c r="AE2804" s="6" t="inlineStr">
        <is>
          <t>r01etpd015756e2da291b50e9363b21aff878f0683</t>
        </is>
      </c>
      <c r="AF2804" s="6" t="inlineStr">
        <is>
          <t>Ayuntamiento de Sopuerta</t>
        </is>
      </c>
      <c r="AG2804" s="6" t="inlineStr">
        <is>
          <t>r01etpd162d4033d997d18d2d412ceb55132503c7d</t>
        </is>
      </c>
      <c r="AH2804" s="6" t="inlineStr">
        <is>
          <t>Ayuntamiento de Sopuerta</t>
        </is>
      </c>
      <c r="AI2804" s="6" t="inlineStr">
        <is>
          <t/>
        </is>
      </c>
      <c r="AJ2804" s="6" t="inlineStr">
        <is>
          <t/>
        </is>
      </c>
    </row>
    <row r="2805" customHeight="true" ht="15.0">
      <c r="A2805" s="6" t="inlineStr">
        <is>
          <t>Colocación de biondas en El Castaño</t>
        </is>
      </c>
      <c r="B2805" s="6" t="inlineStr">
        <is>
          <t/>
        </is>
      </c>
      <c r="C2805" s="6" t="inlineStr">
        <is>
          <t>Gobierno Vasco</t>
        </is>
      </c>
      <c r="D2805" s="6" t="inlineStr">
        <is>
          <t/>
        </is>
      </c>
      <c r="E2805" s="6" t="inlineStr">
        <is>
          <t/>
        </is>
      </c>
      <c r="F2805" s="6" t="inlineStr">
        <is>
          <t/>
        </is>
      </c>
      <c r="G2805" s="6" t="inlineStr">
        <is>
          <t>Colocación de biondas en El Castaño</t>
        </is>
      </c>
      <c r="H2805" s="6" t="inlineStr">
        <is>
          <t>Colocación de biondas en El Castaño</t>
        </is>
      </c>
      <c r="I2805" s="6" t="inlineStr">
        <is>
          <t/>
        </is>
      </c>
      <c r="J2805" s="6" t="inlineStr">
        <is>
          <t>02/01/2026</t>
        </is>
      </c>
      <c r="K2805" s="6" t="inlineStr">
        <is>
          <t>2025-00680</t>
        </is>
      </c>
      <c r="L2805" s="6" t="inlineStr">
        <is>
          <t>Adjudicación provisional / definitiva</t>
        </is>
      </c>
      <c r="M2805" s="6" t="inlineStr">
        <is>
          <t>true</t>
        </is>
      </c>
      <c r="N2805" s="6" t="inlineStr">
        <is>
          <t/>
        </is>
      </c>
      <c r="O2805" s="6" t="inlineStr">
        <is>
          <t/>
        </is>
      </c>
      <c r="P2805" s="6" t="inlineStr">
        <is>
          <t/>
        </is>
      </c>
      <c r="Q2805" s="6" t="inlineStr">
        <is>
          <t/>
        </is>
      </c>
      <c r="R2805" s="6" t="inlineStr">
        <is>
          <t/>
        </is>
      </c>
      <c r="S2805" s="6" t="inlineStr">
        <is>
          <t>https://www.contratacion.euskadi.eus/webkpe00-kpeperfi/es/contenidos/anuncio_contratacion/expcm472970/es_doc/images/logo_sopuerta.jpg</t>
        </is>
      </c>
      <c r="T2805" s="6" t="inlineStr">
        <is>
          <t>Ayuntamiento de Sopuerta</t>
        </is>
      </c>
      <c r="U2805" s="6" t="inlineStr">
        <is>
          <t>P4810000B - Ayuntamiento de Sopuerta</t>
        </is>
      </c>
      <c r="V2805" s="6" t="inlineStr">
        <is>
          <t>Alcaldía</t>
        </is>
      </c>
      <c r="W2805" s="6" t="inlineStr">
        <is>
          <t/>
        </is>
      </c>
      <c r="X2805" s="6" t="inlineStr">
        <is>
          <t/>
        </is>
      </c>
      <c r="Y2805" s="6" t="inlineStr">
        <is>
          <t/>
        </is>
      </c>
      <c r="Z2805" s="6" t="inlineStr">
        <is>
          <t>https://www.contratacion.euskadi.eus/anuncio_contratacion/colocacion-biondas-castano/webkpe00-kpesimpc/es/</t>
        </is>
      </c>
      <c r="AA2805" s="6" t="inlineStr">
        <is>
          <t>https://www.contratacion.euskadi.eus/webkpe00-kpesimpc/es/contenidos/anuncio_contratacion/expcm472970/es_doc/index.html</t>
        </is>
      </c>
      <c r="AB2805" s="6" t="inlineStr">
        <is>
          <t>https://www.contratacion.euskadi.eus/contenidos/anuncio_contratacion/expcm472970/es_doc/data/es_r01dtpd19b7e9744cb3dc02453405210b4d0987990</t>
        </is>
      </c>
      <c r="AC2805" s="6" t="inlineStr">
        <is>
          <t>https://www.contratacion.euskadi.eus/contenidos/anuncio_contratacion/expcm472970/r01Index/expcm472970-idxContent.xml</t>
        </is>
      </c>
      <c r="AD2805" s="6" t="inlineStr">
        <is>
          <t>02/01/2026</t>
        </is>
      </c>
      <c r="AE2805" s="6" t="inlineStr">
        <is>
          <t>r01etpd015756e2da291b50e9363b21aff878f0683</t>
        </is>
      </c>
      <c r="AF2805" s="6" t="inlineStr">
        <is>
          <t>Ayuntamiento de Sopuerta</t>
        </is>
      </c>
      <c r="AG2805" s="6" t="inlineStr">
        <is>
          <t>r01etpd162d4033d997d18d2d412ceb55132503c7d</t>
        </is>
      </c>
      <c r="AH2805" s="6" t="inlineStr">
        <is>
          <t>Ayuntamiento de Sopuerta</t>
        </is>
      </c>
      <c r="AI2805" s="6" t="inlineStr">
        <is>
          <t/>
        </is>
      </c>
      <c r="AJ2805" s="6" t="inlineStr">
        <is>
          <t/>
        </is>
      </c>
    </row>
    <row r="2806" customHeight="true" ht="15.0">
      <c r="A2806" s="6" t="inlineStr">
        <is>
          <t>Bombones y lotes de Navidad</t>
        </is>
      </c>
      <c r="B2806" s="6" t="inlineStr">
        <is>
          <t/>
        </is>
      </c>
      <c r="C2806" s="6" t="inlineStr">
        <is>
          <t>Gobierno Vasco</t>
        </is>
      </c>
      <c r="D2806" s="6" t="inlineStr">
        <is>
          <t/>
        </is>
      </c>
      <c r="E2806" s="6" t="inlineStr">
        <is>
          <t/>
        </is>
      </c>
      <c r="F2806" s="6" t="inlineStr">
        <is>
          <t/>
        </is>
      </c>
      <c r="G2806" s="6" t="inlineStr">
        <is>
          <t>Bombones y lotes de Navidad</t>
        </is>
      </c>
      <c r="H2806" s="6" t="inlineStr">
        <is>
          <t>Bombones y lotes de Navidad</t>
        </is>
      </c>
      <c r="I2806" s="6" t="inlineStr">
        <is>
          <t/>
        </is>
      </c>
      <c r="J2806" s="6" t="inlineStr">
        <is>
          <t>02/01/2026</t>
        </is>
      </c>
      <c r="K2806" s="6" t="inlineStr">
        <is>
          <t>2025-00689</t>
        </is>
      </c>
      <c r="L2806" s="6" t="inlineStr">
        <is>
          <t>Adjudicación provisional / definitiva</t>
        </is>
      </c>
      <c r="M2806" s="6" t="inlineStr">
        <is>
          <t>true</t>
        </is>
      </c>
      <c r="N2806" s="6" t="inlineStr">
        <is>
          <t/>
        </is>
      </c>
      <c r="O2806" s="6" t="inlineStr">
        <is>
          <t/>
        </is>
      </c>
      <c r="P2806" s="6" t="inlineStr">
        <is>
          <t/>
        </is>
      </c>
      <c r="Q2806" s="6" t="inlineStr">
        <is>
          <t/>
        </is>
      </c>
      <c r="R2806" s="6" t="inlineStr">
        <is>
          <t/>
        </is>
      </c>
      <c r="S2806" s="6" t="inlineStr">
        <is>
          <t>https://www.contratacion.euskadi.eus/webkpe00-kpeperfi/es/contenidos/anuncio_contratacion/expcm472971/es_doc/images/logo_sopuerta.jpg</t>
        </is>
      </c>
      <c r="T2806" s="6" t="inlineStr">
        <is>
          <t>Ayuntamiento de Sopuerta</t>
        </is>
      </c>
      <c r="U2806" s="6" t="inlineStr">
        <is>
          <t>P4810000B - Ayuntamiento de Sopuerta</t>
        </is>
      </c>
      <c r="V2806" s="6" t="inlineStr">
        <is>
          <t>Alcaldía</t>
        </is>
      </c>
      <c r="W2806" s="6" t="inlineStr">
        <is>
          <t/>
        </is>
      </c>
      <c r="X2806" s="6" t="inlineStr">
        <is>
          <t/>
        </is>
      </c>
      <c r="Y2806" s="6" t="inlineStr">
        <is>
          <t/>
        </is>
      </c>
      <c r="Z2806" s="6" t="inlineStr">
        <is>
          <t>https://www.contratacion.euskadi.eus/anuncio_contratacion/bombones-y-lotes-navidad/webkpe00-kpesimpc/es/</t>
        </is>
      </c>
      <c r="AA2806" s="6" t="inlineStr">
        <is>
          <t>https://www.contratacion.euskadi.eus/webkpe00-kpesimpc/es/contenidos/anuncio_contratacion/expcm472971/es_doc/index.html</t>
        </is>
      </c>
      <c r="AB2806" s="6" t="inlineStr">
        <is>
          <t>https://www.contratacion.euskadi.eus/contenidos/anuncio_contratacion/expcm472971/es_doc/data/es_r01dtpd19b7e976ca73dc0245375c7bb71c41a416c</t>
        </is>
      </c>
      <c r="AC2806" s="6" t="inlineStr">
        <is>
          <t>https://www.contratacion.euskadi.eus/contenidos/anuncio_contratacion/expcm472971/r01Index/expcm472971-idxContent.xml</t>
        </is>
      </c>
      <c r="AD2806" s="6" t="inlineStr">
        <is>
          <t>02/01/2026</t>
        </is>
      </c>
      <c r="AE2806" s="6" t="inlineStr">
        <is>
          <t>r01etpd015756e2da291b50e9363b21aff878f0683</t>
        </is>
      </c>
      <c r="AF2806" s="6" t="inlineStr">
        <is>
          <t>Ayuntamiento de Sopuerta</t>
        </is>
      </c>
      <c r="AG2806" s="6" t="inlineStr">
        <is>
          <t>r01etpd162d4033d997d18d2d412ceb55132503c7d</t>
        </is>
      </c>
      <c r="AH2806" s="6" t="inlineStr">
        <is>
          <t>Ayuntamiento de Sopuerta</t>
        </is>
      </c>
      <c r="AI2806" s="6" t="inlineStr">
        <is>
          <t/>
        </is>
      </c>
      <c r="AJ2806" s="6" t="inlineStr">
        <is>
          <t/>
        </is>
      </c>
    </row>
    <row r="2807" customHeight="true" ht="15.0">
      <c r="A2807" s="6" t="inlineStr">
        <is>
          <t>Contratación  para curso de formación en igualdad para los y las alumnas de Bachiller de San Viator</t>
        </is>
      </c>
      <c r="B2807" s="6" t="inlineStr">
        <is>
          <t/>
        </is>
      </c>
      <c r="C2807" s="6" t="inlineStr">
        <is>
          <t>Gobierno Vasco</t>
        </is>
      </c>
      <c r="D2807" s="6" t="inlineStr">
        <is>
          <t/>
        </is>
      </c>
      <c r="E2807" s="6" t="inlineStr">
        <is>
          <t/>
        </is>
      </c>
      <c r="F2807" s="6" t="inlineStr">
        <is>
          <t/>
        </is>
      </c>
      <c r="G2807" s="6" t="inlineStr">
        <is>
          <t>Contratación  para curso de formación en igualdad para los y las alumnas de Bachiller de San Viator</t>
        </is>
      </c>
      <c r="H2807" s="6" t="inlineStr">
        <is>
          <t>Contratación  para curso de formación en igualdad para los y las alumnas de Bachiller de San Viator</t>
        </is>
      </c>
      <c r="I2807" s="6" t="inlineStr">
        <is>
          <t/>
        </is>
      </c>
      <c r="J2807" s="6" t="inlineStr">
        <is>
          <t>02/01/2026</t>
        </is>
      </c>
      <c r="K2807" s="6" t="inlineStr">
        <is>
          <t>2025-00659</t>
        </is>
      </c>
      <c r="L2807" s="6" t="inlineStr">
        <is>
          <t>Adjudicación provisional / definitiva</t>
        </is>
      </c>
      <c r="M2807" s="6" t="inlineStr">
        <is>
          <t>true</t>
        </is>
      </c>
      <c r="N2807" s="6" t="inlineStr">
        <is>
          <t/>
        </is>
      </c>
      <c r="O2807" s="6" t="inlineStr">
        <is>
          <t/>
        </is>
      </c>
      <c r="P2807" s="6" t="inlineStr">
        <is>
          <t/>
        </is>
      </c>
      <c r="Q2807" s="6" t="inlineStr">
        <is>
          <t/>
        </is>
      </c>
      <c r="R2807" s="6" t="inlineStr">
        <is>
          <t/>
        </is>
      </c>
      <c r="S2807" s="6" t="inlineStr">
        <is>
          <t>https://www.contratacion.euskadi.eus/webkpe00-kpeperfi/es/contenidos/anuncio_contratacion/expcm472972/es_doc/images/logo_sopuerta.jpg</t>
        </is>
      </c>
      <c r="T2807" s="6" t="inlineStr">
        <is>
          <t>Ayuntamiento de Sopuerta</t>
        </is>
      </c>
      <c r="U2807" s="6" t="inlineStr">
        <is>
          <t>P4810000B - Ayuntamiento de Sopuerta</t>
        </is>
      </c>
      <c r="V2807" s="6" t="inlineStr">
        <is>
          <t>Alcaldía</t>
        </is>
      </c>
      <c r="W2807" s="6" t="inlineStr">
        <is>
          <t/>
        </is>
      </c>
      <c r="X2807" s="6" t="inlineStr">
        <is>
          <t/>
        </is>
      </c>
      <c r="Y2807" s="6" t="inlineStr">
        <is>
          <t/>
        </is>
      </c>
      <c r="Z2807" s="6" t="inlineStr">
        <is>
          <t>https://www.contratacion.euskadi.eus/anuncio_contratacion/contratacion-curso-formacion-igualdad-y-alumnas-bachiller-san-viator/webkpe00-kpesimpc/es/</t>
        </is>
      </c>
      <c r="AA2807" s="6" t="inlineStr">
        <is>
          <t>https://www.contratacion.euskadi.eus/webkpe00-kpesimpc/es/contenidos/anuncio_contratacion/expcm472972/es_doc/index.html</t>
        </is>
      </c>
      <c r="AB2807" s="6" t="inlineStr">
        <is>
          <t>https://www.contratacion.euskadi.eus/contenidos/anuncio_contratacion/expcm472972/es_doc/data/es_r01dtpd19b7e9794653dc024532b6dbba581934218</t>
        </is>
      </c>
      <c r="AC2807" s="6" t="inlineStr">
        <is>
          <t>https://www.contratacion.euskadi.eus/contenidos/anuncio_contratacion/expcm472972/r01Index/expcm472972-idxContent.xml</t>
        </is>
      </c>
      <c r="AD2807" s="6" t="inlineStr">
        <is>
          <t>02/01/2026</t>
        </is>
      </c>
      <c r="AE2807" s="6" t="inlineStr">
        <is>
          <t>r01etpd015756e2da291b50e9363b21aff878f0683</t>
        </is>
      </c>
      <c r="AF2807" s="6" t="inlineStr">
        <is>
          <t>Ayuntamiento de Sopuerta</t>
        </is>
      </c>
      <c r="AG2807" s="6" t="inlineStr">
        <is>
          <t>r01etpd162d4033d997d18d2d412ceb55132503c7d</t>
        </is>
      </c>
      <c r="AH2807" s="6" t="inlineStr">
        <is>
          <t>Ayuntamiento de Sopuerta</t>
        </is>
      </c>
      <c r="AI2807" s="6" t="inlineStr">
        <is>
          <t/>
        </is>
      </c>
      <c r="AJ2807" s="6" t="inlineStr">
        <is>
          <t/>
        </is>
      </c>
    </row>
    <row r="2808" customHeight="true" ht="15.0">
      <c r="A2808" s="6" t="inlineStr">
        <is>
          <t>Suministro e instalación de metacrilatos en el campo de futbol</t>
        </is>
      </c>
      <c r="B2808" s="6" t="inlineStr">
        <is>
          <t/>
        </is>
      </c>
      <c r="C2808" s="6" t="inlineStr">
        <is>
          <t>Gobierno Vasco</t>
        </is>
      </c>
      <c r="D2808" s="6" t="inlineStr">
        <is>
          <t/>
        </is>
      </c>
      <c r="E2808" s="6" t="inlineStr">
        <is>
          <t/>
        </is>
      </c>
      <c r="F2808" s="6" t="inlineStr">
        <is>
          <t/>
        </is>
      </c>
      <c r="G2808" s="6" t="inlineStr">
        <is>
          <t>Suministro e instalación de metacrilatos en el campo de futbol</t>
        </is>
      </c>
      <c r="H2808" s="6" t="inlineStr">
        <is>
          <t>Suministro e instalación de metacrilatos en el campo de futbol</t>
        </is>
      </c>
      <c r="I2808" s="6" t="inlineStr">
        <is>
          <t/>
        </is>
      </c>
      <c r="J2808" s="6" t="inlineStr">
        <is>
          <t>02/01/2026</t>
        </is>
      </c>
      <c r="K2808" s="6" t="inlineStr">
        <is>
          <t>2025-00694</t>
        </is>
      </c>
      <c r="L2808" s="6" t="inlineStr">
        <is>
          <t>Adjudicación provisional / definitiva</t>
        </is>
      </c>
      <c r="M2808" s="6" t="inlineStr">
        <is>
          <t>true</t>
        </is>
      </c>
      <c r="N2808" s="6" t="inlineStr">
        <is>
          <t/>
        </is>
      </c>
      <c r="O2808" s="6" t="inlineStr">
        <is>
          <t/>
        </is>
      </c>
      <c r="P2808" s="6" t="inlineStr">
        <is>
          <t/>
        </is>
      </c>
      <c r="Q2808" s="6" t="inlineStr">
        <is>
          <t/>
        </is>
      </c>
      <c r="R2808" s="6" t="inlineStr">
        <is>
          <t/>
        </is>
      </c>
      <c r="S2808" s="6" t="inlineStr">
        <is>
          <t>https://www.contratacion.euskadi.eus/webkpe00-kpeperfi/es/contenidos/anuncio_contratacion/expcm472973/es_doc/images/logo_sopuerta.jpg</t>
        </is>
      </c>
      <c r="T2808" s="6" t="inlineStr">
        <is>
          <t>Ayuntamiento de Sopuerta</t>
        </is>
      </c>
      <c r="U2808" s="6" t="inlineStr">
        <is>
          <t>P4810000B - Ayuntamiento de Sopuerta</t>
        </is>
      </c>
      <c r="V2808" s="6" t="inlineStr">
        <is>
          <t>Alcaldía</t>
        </is>
      </c>
      <c r="W2808" s="6" t="inlineStr">
        <is>
          <t/>
        </is>
      </c>
      <c r="X2808" s="6" t="inlineStr">
        <is>
          <t/>
        </is>
      </c>
      <c r="Y2808" s="6" t="inlineStr">
        <is>
          <t/>
        </is>
      </c>
      <c r="Z2808" s="6" t="inlineStr">
        <is>
          <t>https://www.contratacion.euskadi.eus/anuncio_contratacion/suministro-e-instalacion-metacrilatos-campo-futbol/webkpe00-kpesimpc/es/</t>
        </is>
      </c>
      <c r="AA2808" s="6" t="inlineStr">
        <is>
          <t>https://www.contratacion.euskadi.eus/webkpe00-kpesimpc/es/contenidos/anuncio_contratacion/expcm472973/es_doc/index.html</t>
        </is>
      </c>
      <c r="AB2808" s="6" t="inlineStr">
        <is>
          <t>https://www.contratacion.euskadi.eus/contenidos/anuncio_contratacion/expcm472973/es_doc/data/es_r01dtpd19b7e9b89133dc0245374cd2b1b6f74947d</t>
        </is>
      </c>
      <c r="AC2808" s="6" t="inlineStr">
        <is>
          <t>https://www.contratacion.euskadi.eus/contenidos/anuncio_contratacion/expcm472973/r01Index/expcm472973-idxContent.xml</t>
        </is>
      </c>
      <c r="AD2808" s="6" t="inlineStr">
        <is>
          <t>02/01/2026</t>
        </is>
      </c>
      <c r="AE2808" s="6" t="inlineStr">
        <is>
          <t>r01etpd015756e2da291b50e9363b21aff878f0683</t>
        </is>
      </c>
      <c r="AF2808" s="6" t="inlineStr">
        <is>
          <t>Ayuntamiento de Sopuerta</t>
        </is>
      </c>
      <c r="AG2808" s="6" t="inlineStr">
        <is>
          <t>r01etpd162d4033d997d18d2d412ceb55132503c7d</t>
        </is>
      </c>
      <c r="AH2808" s="6" t="inlineStr">
        <is>
          <t>Ayuntamiento de Sopuerta</t>
        </is>
      </c>
      <c r="AI2808" s="6" t="inlineStr">
        <is>
          <t/>
        </is>
      </c>
      <c r="AJ2808" s="6" t="inlineStr">
        <is>
          <t/>
        </is>
      </c>
    </row>
    <row r="2809" customHeight="true" ht="15.0">
      <c r="A2809" s="6" t="inlineStr">
        <is>
          <t>Contratación de dos partidos de Pelota vasca femenina categoria Primera para el 2 de enero de 2026</t>
        </is>
      </c>
      <c r="B2809" s="6" t="inlineStr">
        <is>
          <t/>
        </is>
      </c>
      <c r="C2809" s="6" t="inlineStr">
        <is>
          <t>Gobierno Vasco</t>
        </is>
      </c>
      <c r="D2809" s="6" t="inlineStr">
        <is>
          <t/>
        </is>
      </c>
      <c r="E2809" s="6" t="inlineStr">
        <is>
          <t/>
        </is>
      </c>
      <c r="F2809" s="6" t="inlineStr">
        <is>
          <t/>
        </is>
      </c>
      <c r="G2809" s="6" t="inlineStr">
        <is>
          <t>Contratación de dos partidos de Pelota vasca femenina categoria Primera para el 2 de enero de 2026</t>
        </is>
      </c>
      <c r="H2809" s="6" t="inlineStr">
        <is>
          <t>Contratación de dos partidos de Pelota vasca femenina categoria Primera para el 2 de enero de 2026</t>
        </is>
      </c>
      <c r="I2809" s="6" t="inlineStr">
        <is>
          <t/>
        </is>
      </c>
      <c r="J2809" s="6" t="inlineStr">
        <is>
          <t>02/01/2026</t>
        </is>
      </c>
      <c r="K2809" s="6" t="inlineStr">
        <is>
          <t>2025-00703</t>
        </is>
      </c>
      <c r="L2809" s="6" t="inlineStr">
        <is>
          <t>Adjudicación provisional / definitiva</t>
        </is>
      </c>
      <c r="M2809" s="6" t="inlineStr">
        <is>
          <t>true</t>
        </is>
      </c>
      <c r="N2809" s="6" t="inlineStr">
        <is>
          <t/>
        </is>
      </c>
      <c r="O2809" s="6" t="inlineStr">
        <is>
          <t/>
        </is>
      </c>
      <c r="P2809" s="6" t="inlineStr">
        <is>
          <t/>
        </is>
      </c>
      <c r="Q2809" s="6" t="inlineStr">
        <is>
          <t/>
        </is>
      </c>
      <c r="R2809" s="6" t="inlineStr">
        <is>
          <t/>
        </is>
      </c>
      <c r="S2809" s="6" t="inlineStr">
        <is>
          <t>https://www.contratacion.euskadi.eus/webkpe00-kpeperfi/es/contenidos/anuncio_contratacion/expcm472974/es_doc/images/logo_sopuerta.jpg</t>
        </is>
      </c>
      <c r="T2809" s="6" t="inlineStr">
        <is>
          <t>Ayuntamiento de Sopuerta</t>
        </is>
      </c>
      <c r="U2809" s="6" t="inlineStr">
        <is>
          <t>P4810000B - Ayuntamiento de Sopuerta</t>
        </is>
      </c>
      <c r="V2809" s="6" t="inlineStr">
        <is>
          <t>Alcaldía</t>
        </is>
      </c>
      <c r="W2809" s="6" t="inlineStr">
        <is>
          <t/>
        </is>
      </c>
      <c r="X2809" s="6" t="inlineStr">
        <is>
          <t/>
        </is>
      </c>
      <c r="Y2809" s="6" t="inlineStr">
        <is>
          <t/>
        </is>
      </c>
      <c r="Z2809" s="6" t="inlineStr">
        <is>
          <t>https://www.contratacion.euskadi.eus/anuncio_contratacion/contratacion-dos-partidos-pelota-vasca-femenina-categoria-primera-2-enero-2026/webkpe00-kpesimpc/es/</t>
        </is>
      </c>
      <c r="AA2809" s="6" t="inlineStr">
        <is>
          <t>https://www.contratacion.euskadi.eus/webkpe00-kpesimpc/es/contenidos/anuncio_contratacion/expcm472974/es_doc/index.html</t>
        </is>
      </c>
      <c r="AB2809" s="6" t="inlineStr">
        <is>
          <t>https://www.contratacion.euskadi.eus/contenidos/anuncio_contratacion/expcm472974/es_doc/data/es_r01dtpd19b7e9bb1503dc024536af719723a792d8d</t>
        </is>
      </c>
      <c r="AC2809" s="6" t="inlineStr">
        <is>
          <t>https://www.contratacion.euskadi.eus/contenidos/anuncio_contratacion/expcm472974/r01Index/expcm472974-idxContent.xml</t>
        </is>
      </c>
      <c r="AD2809" s="6" t="inlineStr">
        <is>
          <t>02/01/2026</t>
        </is>
      </c>
      <c r="AE2809" s="6" t="inlineStr">
        <is>
          <t>r01etpd015756e2da291b50e9363b21aff878f0683</t>
        </is>
      </c>
      <c r="AF2809" s="6" t="inlineStr">
        <is>
          <t>Ayuntamiento de Sopuerta</t>
        </is>
      </c>
      <c r="AG2809" s="6" t="inlineStr">
        <is>
          <t>r01etpd162d4033d997d18d2d412ceb55132503c7d</t>
        </is>
      </c>
      <c r="AH2809" s="6" t="inlineStr">
        <is>
          <t>Ayuntamiento de Sopuerta</t>
        </is>
      </c>
      <c r="AI2809" s="6" t="inlineStr">
        <is>
          <t/>
        </is>
      </c>
      <c r="AJ2809" s="6" t="inlineStr">
        <is>
          <t/>
        </is>
      </c>
    </row>
    <row r="2810" customHeight="true" ht="15.0">
      <c r="A2810" s="6" t="inlineStr">
        <is>
          <t>Contratación de un taller de destilación y elaboración de productos ecológicos para el 5 de diciembre</t>
        </is>
      </c>
      <c r="B2810" s="6" t="inlineStr">
        <is>
          <t/>
        </is>
      </c>
      <c r="C2810" s="6" t="inlineStr">
        <is>
          <t>Gobierno Vasco</t>
        </is>
      </c>
      <c r="D2810" s="6" t="inlineStr">
        <is>
          <t/>
        </is>
      </c>
      <c r="E2810" s="6" t="inlineStr">
        <is>
          <t/>
        </is>
      </c>
      <c r="F2810" s="6" t="inlineStr">
        <is>
          <t/>
        </is>
      </c>
      <c r="G2810" s="6" t="inlineStr">
        <is>
          <t>Contratación de un taller de destilación y elaboración de productos ecológicos para el 5 de diciembre</t>
        </is>
      </c>
      <c r="H2810" s="6" t="inlineStr">
        <is>
          <t>Contratación de un taller de destilación y elaboración de productos ecológicos para el 5 de diciembre</t>
        </is>
      </c>
      <c r="I2810" s="6" t="inlineStr">
        <is>
          <t/>
        </is>
      </c>
      <c r="J2810" s="6" t="inlineStr">
        <is>
          <t>02/01/2026</t>
        </is>
      </c>
      <c r="K2810" s="6" t="inlineStr">
        <is>
          <t>2025-00671</t>
        </is>
      </c>
      <c r="L2810" s="6" t="inlineStr">
        <is>
          <t>Adjudicación provisional / definitiva</t>
        </is>
      </c>
      <c r="M2810" s="6" t="inlineStr">
        <is>
          <t>true</t>
        </is>
      </c>
      <c r="N2810" s="6" t="inlineStr">
        <is>
          <t/>
        </is>
      </c>
      <c r="O2810" s="6" t="inlineStr">
        <is>
          <t/>
        </is>
      </c>
      <c r="P2810" s="6" t="inlineStr">
        <is>
          <t/>
        </is>
      </c>
      <c r="Q2810" s="6" t="inlineStr">
        <is>
          <t/>
        </is>
      </c>
      <c r="R2810" s="6" t="inlineStr">
        <is>
          <t/>
        </is>
      </c>
      <c r="S2810" s="6" t="inlineStr">
        <is>
          <t>https://www.contratacion.euskadi.eus/webkpe00-kpeperfi/es/contenidos/anuncio_contratacion/expcm472975/es_doc/images/logo_sopuerta.jpg</t>
        </is>
      </c>
      <c r="T2810" s="6" t="inlineStr">
        <is>
          <t>Ayuntamiento de Sopuerta</t>
        </is>
      </c>
      <c r="U2810" s="6" t="inlineStr">
        <is>
          <t>P4810000B - Ayuntamiento de Sopuerta</t>
        </is>
      </c>
      <c r="V2810" s="6" t="inlineStr">
        <is>
          <t>Alcaldía</t>
        </is>
      </c>
      <c r="W2810" s="6" t="inlineStr">
        <is>
          <t/>
        </is>
      </c>
      <c r="X2810" s="6" t="inlineStr">
        <is>
          <t/>
        </is>
      </c>
      <c r="Y2810" s="6" t="inlineStr">
        <is>
          <t/>
        </is>
      </c>
      <c r="Z2810" s="6" t="inlineStr">
        <is>
          <t>https://www.contratacion.euskadi.eus/anuncio_contratacion/contratacion-taller-destilacion-y-elaboracion-productos-ecologicos-5-diciembre/webkpe00-kpesimpc/es/</t>
        </is>
      </c>
      <c r="AA2810" s="6" t="inlineStr">
        <is>
          <t>https://www.contratacion.euskadi.eus/webkpe00-kpesimpc/es/contenidos/anuncio_contratacion/expcm472975/es_doc/index.html</t>
        </is>
      </c>
      <c r="AB2810" s="6" t="inlineStr">
        <is>
          <t>https://www.contratacion.euskadi.eus/contenidos/anuncio_contratacion/expcm472975/es_doc/data/es_r01dtpd019b7e9bda643dc0245330ee3c2bb9d6833</t>
        </is>
      </c>
      <c r="AC2810" s="6" t="inlineStr">
        <is>
          <t>https://www.contratacion.euskadi.eus/contenidos/anuncio_contratacion/expcm472975/r01Index/expcm472975-idxContent.xml</t>
        </is>
      </c>
      <c r="AD2810" s="6" t="inlineStr">
        <is>
          <t>02/01/2026</t>
        </is>
      </c>
      <c r="AE2810" s="6" t="inlineStr">
        <is>
          <t>r01etpd015756e2da291b50e9363b21aff878f0683</t>
        </is>
      </c>
      <c r="AF2810" s="6" t="inlineStr">
        <is>
          <t>Ayuntamiento de Sopuerta</t>
        </is>
      </c>
      <c r="AG2810" s="6" t="inlineStr">
        <is>
          <t>r01etpd162d4033d997d18d2d412ceb55132503c7d</t>
        </is>
      </c>
      <c r="AH2810" s="6" t="inlineStr">
        <is>
          <t>Ayuntamiento de Sopuerta</t>
        </is>
      </c>
      <c r="AI2810" s="6" t="inlineStr">
        <is>
          <t/>
        </is>
      </c>
      <c r="AJ2810" s="6" t="inlineStr">
        <is>
          <t/>
        </is>
      </c>
    </row>
    <row r="2811" customHeight="true" ht="15.0">
      <c r="A2811" s="6" t="inlineStr">
        <is>
          <t>Suministro de zapatos</t>
        </is>
      </c>
      <c r="B2811" s="6" t="inlineStr">
        <is>
          <t/>
        </is>
      </c>
      <c r="C2811" s="6" t="inlineStr">
        <is>
          <t>Gobierno Vasco</t>
        </is>
      </c>
      <c r="D2811" s="6" t="inlineStr">
        <is>
          <t/>
        </is>
      </c>
      <c r="E2811" s="6" t="inlineStr">
        <is>
          <t/>
        </is>
      </c>
      <c r="F2811" s="6" t="inlineStr">
        <is>
          <t/>
        </is>
      </c>
      <c r="G2811" s="6" t="inlineStr">
        <is>
          <t>Suministro de zapatos</t>
        </is>
      </c>
      <c r="H2811" s="6" t="inlineStr">
        <is>
          <t>Suministro de zapatos</t>
        </is>
      </c>
      <c r="I2811" s="6" t="inlineStr">
        <is>
          <t/>
        </is>
      </c>
      <c r="J2811" s="6" t="inlineStr">
        <is>
          <t>02/01/2026</t>
        </is>
      </c>
      <c r="K2811" s="6" t="inlineStr">
        <is>
          <t>2025-00708</t>
        </is>
      </c>
      <c r="L2811" s="6" t="inlineStr">
        <is>
          <t>Adjudicación provisional / definitiva</t>
        </is>
      </c>
      <c r="M2811" s="6" t="inlineStr">
        <is>
          <t>true</t>
        </is>
      </c>
      <c r="N2811" s="6" t="inlineStr">
        <is>
          <t/>
        </is>
      </c>
      <c r="O2811" s="6" t="inlineStr">
        <is>
          <t/>
        </is>
      </c>
      <c r="P2811" s="6" t="inlineStr">
        <is>
          <t/>
        </is>
      </c>
      <c r="Q2811" s="6" t="inlineStr">
        <is>
          <t/>
        </is>
      </c>
      <c r="R2811" s="6" t="inlineStr">
        <is>
          <t/>
        </is>
      </c>
      <c r="S2811" s="6" t="inlineStr">
        <is>
          <t>https://www.contratacion.euskadi.eus/webkpe00-kpeperfi/es/contenidos/anuncio_contratacion/expcm472976/es_doc/images/logo_sopuerta.jpg</t>
        </is>
      </c>
      <c r="T2811" s="6" t="inlineStr">
        <is>
          <t>Ayuntamiento de Sopuerta</t>
        </is>
      </c>
      <c r="U2811" s="6" t="inlineStr">
        <is>
          <t>P4810000B - Ayuntamiento de Sopuerta</t>
        </is>
      </c>
      <c r="V2811" s="6" t="inlineStr">
        <is>
          <t>Alcaldía</t>
        </is>
      </c>
      <c r="W2811" s="6" t="inlineStr">
        <is>
          <t/>
        </is>
      </c>
      <c r="X2811" s="6" t="inlineStr">
        <is>
          <t/>
        </is>
      </c>
      <c r="Y2811" s="6" t="inlineStr">
        <is>
          <t/>
        </is>
      </c>
      <c r="Z2811" s="6" t="inlineStr">
        <is>
          <t>https://www.contratacion.euskadi.eus/anuncio_contratacion/suministro-zapatos/webkpe00-kpesimpc/es/</t>
        </is>
      </c>
      <c r="AA2811" s="6" t="inlineStr">
        <is>
          <t>https://www.contratacion.euskadi.eus/webkpe00-kpesimpc/es/contenidos/anuncio_contratacion/expcm472976/es_doc/index.html</t>
        </is>
      </c>
      <c r="AB2811" s="6" t="inlineStr">
        <is>
          <t>https://www.contratacion.euskadi.eus/contenidos/anuncio_contratacion/expcm472976/es_doc/data/es_r01dtpd19b7e9c022c3dc024534faaa52ba1622b03</t>
        </is>
      </c>
      <c r="AC2811" s="6" t="inlineStr">
        <is>
          <t>https://www.contratacion.euskadi.eus/contenidos/anuncio_contratacion/expcm472976/r01Index/expcm472976-idxContent.xml</t>
        </is>
      </c>
      <c r="AD2811" s="6" t="inlineStr">
        <is>
          <t>02/01/2026</t>
        </is>
      </c>
      <c r="AE2811" s="6" t="inlineStr">
        <is>
          <t>r01etpd015756e2da291b50e9363b21aff878f0683</t>
        </is>
      </c>
      <c r="AF2811" s="6" t="inlineStr">
        <is>
          <t>Ayuntamiento de Sopuerta</t>
        </is>
      </c>
      <c r="AG2811" s="6" t="inlineStr">
        <is>
          <t>r01etpd162d4033d997d18d2d412ceb55132503c7d</t>
        </is>
      </c>
      <c r="AH2811" s="6" t="inlineStr">
        <is>
          <t>Ayuntamiento de Sopuerta</t>
        </is>
      </c>
      <c r="AI2811" s="6" t="inlineStr">
        <is>
          <t/>
        </is>
      </c>
      <c r="AJ2811" s="6" t="inlineStr">
        <is>
          <t/>
        </is>
      </c>
    </row>
    <row r="2812" customHeight="true" ht="15.0">
      <c r="A2812" s="6" t="inlineStr">
        <is>
          <t>Placa de plata para homenaje</t>
        </is>
      </c>
      <c r="B2812" s="6" t="inlineStr">
        <is>
          <t/>
        </is>
      </c>
      <c r="C2812" s="6" t="inlineStr">
        <is>
          <t>Gobierno Vasco</t>
        </is>
      </c>
      <c r="D2812" s="6" t="inlineStr">
        <is>
          <t/>
        </is>
      </c>
      <c r="E2812" s="6" t="inlineStr">
        <is>
          <t/>
        </is>
      </c>
      <c r="F2812" s="6" t="inlineStr">
        <is>
          <t/>
        </is>
      </c>
      <c r="G2812" s="6" t="inlineStr">
        <is>
          <t>Placa de plata para homenaje</t>
        </is>
      </c>
      <c r="H2812" s="6" t="inlineStr">
        <is>
          <t>Placa de plata para homenaje</t>
        </is>
      </c>
      <c r="I2812" s="6" t="inlineStr">
        <is>
          <t/>
        </is>
      </c>
      <c r="J2812" s="6" t="inlineStr">
        <is>
          <t>02/01/2026</t>
        </is>
      </c>
      <c r="K2812" s="6" t="inlineStr">
        <is>
          <t>2025-00709</t>
        </is>
      </c>
      <c r="L2812" s="6" t="inlineStr">
        <is>
          <t>Adjudicación provisional / definitiva</t>
        </is>
      </c>
      <c r="M2812" s="6" t="inlineStr">
        <is>
          <t>true</t>
        </is>
      </c>
      <c r="N2812" s="6" t="inlineStr">
        <is>
          <t/>
        </is>
      </c>
      <c r="O2812" s="6" t="inlineStr">
        <is>
          <t/>
        </is>
      </c>
      <c r="P2812" s="6" t="inlineStr">
        <is>
          <t/>
        </is>
      </c>
      <c r="Q2812" s="6" t="inlineStr">
        <is>
          <t/>
        </is>
      </c>
      <c r="R2812" s="6" t="inlineStr">
        <is>
          <t/>
        </is>
      </c>
      <c r="S2812" s="6" t="inlineStr">
        <is>
          <t>https://www.contratacion.euskadi.eus/webkpe00-kpeperfi/es/contenidos/anuncio_contratacion/expcm472977/es_doc/images/logo_sopuerta.jpg</t>
        </is>
      </c>
      <c r="T2812" s="6" t="inlineStr">
        <is>
          <t>Ayuntamiento de Sopuerta</t>
        </is>
      </c>
      <c r="U2812" s="6" t="inlineStr">
        <is>
          <t>P4810000B - Ayuntamiento de Sopuerta</t>
        </is>
      </c>
      <c r="V2812" s="6" t="inlineStr">
        <is>
          <t>Alcaldía</t>
        </is>
      </c>
      <c r="W2812" s="6" t="inlineStr">
        <is>
          <t/>
        </is>
      </c>
      <c r="X2812" s="6" t="inlineStr">
        <is>
          <t/>
        </is>
      </c>
      <c r="Y2812" s="6" t="inlineStr">
        <is>
          <t/>
        </is>
      </c>
      <c r="Z2812" s="6" t="inlineStr">
        <is>
          <t>https://www.contratacion.euskadi.eus/anuncio_contratacion/placa-plata-homenaje/webkpe00-kpesimpc/es/</t>
        </is>
      </c>
      <c r="AA2812" s="6" t="inlineStr">
        <is>
          <t>https://www.contratacion.euskadi.eus/webkpe00-kpesimpc/es/contenidos/anuncio_contratacion/expcm472977/es_doc/index.html</t>
        </is>
      </c>
      <c r="AB2812" s="6" t="inlineStr">
        <is>
          <t>https://www.contratacion.euskadi.eus/contenidos/anuncio_contratacion/expcm472977/es_doc/data/es_r01dtpd19b7e9c29d23dc024538b0224be8b2f424e</t>
        </is>
      </c>
      <c r="AC2812" s="6" t="inlineStr">
        <is>
          <t>https://www.contratacion.euskadi.eus/contenidos/anuncio_contratacion/expcm472977/r01Index/expcm472977-idxContent.xml</t>
        </is>
      </c>
      <c r="AD2812" s="6" t="inlineStr">
        <is>
          <t>02/01/2026</t>
        </is>
      </c>
      <c r="AE2812" s="6" t="inlineStr">
        <is>
          <t>r01etpd015756e2da291b50e9363b21aff878f0683</t>
        </is>
      </c>
      <c r="AF2812" s="6" t="inlineStr">
        <is>
          <t>Ayuntamiento de Sopuerta</t>
        </is>
      </c>
      <c r="AG2812" s="6" t="inlineStr">
        <is>
          <t>r01etpd162d4033d997d18d2d412ceb55132503c7d</t>
        </is>
      </c>
      <c r="AH2812" s="6" t="inlineStr">
        <is>
          <t>Ayuntamiento de Sopuerta</t>
        </is>
      </c>
      <c r="AI2812" s="6" t="inlineStr">
        <is>
          <t/>
        </is>
      </c>
      <c r="AJ2812" s="6" t="inlineStr">
        <is>
          <t/>
        </is>
      </c>
    </row>
    <row r="2813" customHeight="true" ht="15.0">
      <c r="A2813" s="6" t="inlineStr">
        <is>
          <t>Contratación de la reparación de un cuadro de protecciones y control de los equipos de las piscinas municipales</t>
        </is>
      </c>
      <c r="B2813" s="6" t="inlineStr">
        <is>
          <t/>
        </is>
      </c>
      <c r="C2813" s="6" t="inlineStr">
        <is>
          <t>Gobierno Vasco</t>
        </is>
      </c>
      <c r="D2813" s="6" t="inlineStr">
        <is>
          <t/>
        </is>
      </c>
      <c r="E2813" s="6" t="inlineStr">
        <is>
          <t/>
        </is>
      </c>
      <c r="F2813" s="6" t="inlineStr">
        <is>
          <t/>
        </is>
      </c>
      <c r="G2813" s="6" t="inlineStr">
        <is>
          <t>Contratación de la reparación de un cuadro de protecciones y control de los equipos de las piscinas municipales</t>
        </is>
      </c>
      <c r="H2813" s="6" t="inlineStr">
        <is>
          <t>Contratación de la reparación de un cuadro de protecciones y control de los equipos de las piscinas municipales</t>
        </is>
      </c>
      <c r="I2813" s="6" t="inlineStr">
        <is>
          <t/>
        </is>
      </c>
      <c r="J2813" s="6" t="inlineStr">
        <is>
          <t>02/01/2026</t>
        </is>
      </c>
      <c r="K2813" s="6" t="inlineStr">
        <is>
          <t>2025-00711</t>
        </is>
      </c>
      <c r="L2813" s="6" t="inlineStr">
        <is>
          <t>Adjudicación provisional / definitiva</t>
        </is>
      </c>
      <c r="M2813" s="6" t="inlineStr">
        <is>
          <t>true</t>
        </is>
      </c>
      <c r="N2813" s="6" t="inlineStr">
        <is>
          <t/>
        </is>
      </c>
      <c r="O2813" s="6" t="inlineStr">
        <is>
          <t/>
        </is>
      </c>
      <c r="P2813" s="6" t="inlineStr">
        <is>
          <t/>
        </is>
      </c>
      <c r="Q2813" s="6" t="inlineStr">
        <is>
          <t/>
        </is>
      </c>
      <c r="R2813" s="6" t="inlineStr">
        <is>
          <t/>
        </is>
      </c>
      <c r="S2813" s="6" t="inlineStr">
        <is>
          <t>https://www.contratacion.euskadi.eus/webkpe00-kpeperfi/es/contenidos/anuncio_contratacion/expcm472978/es_doc/images/logo_sopuerta.jpg</t>
        </is>
      </c>
      <c r="T2813" s="6" t="inlineStr">
        <is>
          <t>Ayuntamiento de Sopuerta</t>
        </is>
      </c>
      <c r="U2813" s="6" t="inlineStr">
        <is>
          <t>P4810000B - Ayuntamiento de Sopuerta</t>
        </is>
      </c>
      <c r="V2813" s="6" t="inlineStr">
        <is>
          <t>Alcaldía</t>
        </is>
      </c>
      <c r="W2813" s="6" t="inlineStr">
        <is>
          <t/>
        </is>
      </c>
      <c r="X2813" s="6" t="inlineStr">
        <is>
          <t/>
        </is>
      </c>
      <c r="Y2813" s="6" t="inlineStr">
        <is>
          <t/>
        </is>
      </c>
      <c r="Z2813" s="6" t="inlineStr">
        <is>
          <t>https://www.contratacion.euskadi.eus/anuncio_contratacion/contratacion-reparacion-cuadro-protecciones-y-control-equipos-piscinas-municipales/webkpe00-kpesimpc/es/</t>
        </is>
      </c>
      <c r="AA2813" s="6" t="inlineStr">
        <is>
          <t>https://www.contratacion.euskadi.eus/webkpe00-kpesimpc/es/contenidos/anuncio_contratacion/expcm472978/es_doc/index.html</t>
        </is>
      </c>
      <c r="AB2813" s="6" t="inlineStr">
        <is>
          <t>https://www.contratacion.euskadi.eus/contenidos/anuncio_contratacion/expcm472978/es_doc/data/es_r01dtpd19b7ea01c2b5ccad8676583719f8cdcc12a</t>
        </is>
      </c>
      <c r="AC2813" s="6" t="inlineStr">
        <is>
          <t>https://www.contratacion.euskadi.eus/contenidos/anuncio_contratacion/expcm472978/r01Index/expcm472978-idxContent.xml</t>
        </is>
      </c>
      <c r="AD2813" s="6" t="inlineStr">
        <is>
          <t>02/01/2026</t>
        </is>
      </c>
      <c r="AE2813" s="6" t="inlineStr">
        <is>
          <t>r01etpd015756e2da291b50e9363b21aff878f0683</t>
        </is>
      </c>
      <c r="AF2813" s="6" t="inlineStr">
        <is>
          <t>Ayuntamiento de Sopuerta</t>
        </is>
      </c>
      <c r="AG2813" s="6" t="inlineStr">
        <is>
          <t>r01etpd162d4033d997d18d2d412ceb55132503c7d</t>
        </is>
      </c>
      <c r="AH2813" s="6" t="inlineStr">
        <is>
          <t>Ayuntamiento de Sopuerta</t>
        </is>
      </c>
      <c r="AI2813" s="6" t="inlineStr">
        <is>
          <t/>
        </is>
      </c>
      <c r="AJ2813" s="6" t="inlineStr">
        <is>
          <t/>
        </is>
      </c>
    </row>
    <row r="2814" customHeight="true" ht="15.0">
      <c r="A2814" s="6" t="inlineStr">
        <is>
          <t>Defensa del Ayuntamamiento en Procedimiento Abreviado 293/2025</t>
        </is>
      </c>
      <c r="B2814" s="6" t="inlineStr">
        <is>
          <t/>
        </is>
      </c>
      <c r="C2814" s="6" t="inlineStr">
        <is>
          <t>Gobierno Vasco</t>
        </is>
      </c>
      <c r="D2814" s="6" t="inlineStr">
        <is>
          <t/>
        </is>
      </c>
      <c r="E2814" s="6" t="inlineStr">
        <is>
          <t/>
        </is>
      </c>
      <c r="F2814" s="6" t="inlineStr">
        <is>
          <t/>
        </is>
      </c>
      <c r="G2814" s="6" t="inlineStr">
        <is>
          <t>Defensa del Ayuntamamiento en Procedimiento Abreviado 293/2025</t>
        </is>
      </c>
      <c r="H2814" s="6" t="inlineStr">
        <is>
          <t>Defensa del Ayuntamamiento en Procedimiento Abreviado 293/2025</t>
        </is>
      </c>
      <c r="I2814" s="6" t="inlineStr">
        <is>
          <t/>
        </is>
      </c>
      <c r="J2814" s="6" t="inlineStr">
        <is>
          <t>02/01/2026</t>
        </is>
      </c>
      <c r="K2814" s="6" t="inlineStr">
        <is>
          <t>2025-00713</t>
        </is>
      </c>
      <c r="L2814" s="6" t="inlineStr">
        <is>
          <t>Adjudicación provisional / definitiva</t>
        </is>
      </c>
      <c r="M2814" s="6" t="inlineStr">
        <is>
          <t>true</t>
        </is>
      </c>
      <c r="N2814" s="6" t="inlineStr">
        <is>
          <t/>
        </is>
      </c>
      <c r="O2814" s="6" t="inlineStr">
        <is>
          <t/>
        </is>
      </c>
      <c r="P2814" s="6" t="inlineStr">
        <is>
          <t/>
        </is>
      </c>
      <c r="Q2814" s="6" t="inlineStr">
        <is>
          <t/>
        </is>
      </c>
      <c r="R2814" s="6" t="inlineStr">
        <is>
          <t/>
        </is>
      </c>
      <c r="S2814" s="6" t="inlineStr">
        <is>
          <t>https://www.contratacion.euskadi.eus/webkpe00-kpeperfi/es/contenidos/anuncio_contratacion/expcm472979/es_doc/images/logo_sopuerta.jpg</t>
        </is>
      </c>
      <c r="T2814" s="6" t="inlineStr">
        <is>
          <t>Ayuntamiento de Sopuerta</t>
        </is>
      </c>
      <c r="U2814" s="6" t="inlineStr">
        <is>
          <t>P4810000B - Ayuntamiento de Sopuerta</t>
        </is>
      </c>
      <c r="V2814" s="6" t="inlineStr">
        <is>
          <t>Alcaldía</t>
        </is>
      </c>
      <c r="W2814" s="6" t="inlineStr">
        <is>
          <t/>
        </is>
      </c>
      <c r="X2814" s="6" t="inlineStr">
        <is>
          <t/>
        </is>
      </c>
      <c r="Y2814" s="6" t="inlineStr">
        <is>
          <t/>
        </is>
      </c>
      <c r="Z2814" s="6" t="inlineStr">
        <is>
          <t>https://www.contratacion.euskadi.eus/anuncio_contratacion/defensa-del-ayuntamamiento-procedimiento-abreviado-293-2025/webkpe00-kpesimpc/es/</t>
        </is>
      </c>
      <c r="AA2814" s="6" t="inlineStr">
        <is>
          <t>https://www.contratacion.euskadi.eus/webkpe00-kpesimpc/es/contenidos/anuncio_contratacion/expcm472979/es_doc/index.html</t>
        </is>
      </c>
      <c r="AB2814" s="6" t="inlineStr">
        <is>
          <t>https://www.contratacion.euskadi.eus/contenidos/anuncio_contratacion/expcm472979/es_doc/data/es_r01dtpd19b7ea043f85ccad867b8c870cf9de1a985</t>
        </is>
      </c>
      <c r="AC2814" s="6" t="inlineStr">
        <is>
          <t>https://www.contratacion.euskadi.eus/contenidos/anuncio_contratacion/expcm472979/r01Index/expcm472979-idxContent.xml</t>
        </is>
      </c>
      <c r="AD2814" s="6" t="inlineStr">
        <is>
          <t>02/01/2026</t>
        </is>
      </c>
      <c r="AE2814" s="6" t="inlineStr">
        <is>
          <t>r01etpd015756e2da291b50e9363b21aff878f0683</t>
        </is>
      </c>
      <c r="AF2814" s="6" t="inlineStr">
        <is>
          <t>Ayuntamiento de Sopuerta</t>
        </is>
      </c>
      <c r="AG2814" s="6" t="inlineStr">
        <is>
          <t>r01etpd162d4033d997d18d2d412ceb55132503c7d</t>
        </is>
      </c>
      <c r="AH2814" s="6" t="inlineStr">
        <is>
          <t>Ayuntamiento de Sopuerta</t>
        </is>
      </c>
      <c r="AI2814" s="6" t="inlineStr">
        <is>
          <t/>
        </is>
      </c>
      <c r="AJ2814" s="6" t="inlineStr">
        <is>
          <t/>
        </is>
      </c>
    </row>
    <row r="2815" customHeight="true" ht="15.0">
      <c r="A2815" s="6" t="inlineStr">
        <is>
          <t>Compra de ordenador portátil</t>
        </is>
      </c>
      <c r="B2815" s="6" t="inlineStr">
        <is>
          <t/>
        </is>
      </c>
      <c r="C2815" s="6" t="inlineStr">
        <is>
          <t>Gobierno Vasco</t>
        </is>
      </c>
      <c r="D2815" s="6" t="inlineStr">
        <is>
          <t/>
        </is>
      </c>
      <c r="E2815" s="6" t="inlineStr">
        <is>
          <t/>
        </is>
      </c>
      <c r="F2815" s="6" t="inlineStr">
        <is>
          <t/>
        </is>
      </c>
      <c r="G2815" s="6" t="inlineStr">
        <is>
          <t>Compra de ordenador portátil</t>
        </is>
      </c>
      <c r="H2815" s="6" t="inlineStr">
        <is>
          <t>Compra de ordenador portátil</t>
        </is>
      </c>
      <c r="I2815" s="6" t="inlineStr">
        <is>
          <t/>
        </is>
      </c>
      <c r="J2815" s="6" t="inlineStr">
        <is>
          <t>02/01/2026</t>
        </is>
      </c>
      <c r="K2815" s="6" t="inlineStr">
        <is>
          <t>2025-00714</t>
        </is>
      </c>
      <c r="L2815" s="6" t="inlineStr">
        <is>
          <t>Adjudicación provisional / definitiva</t>
        </is>
      </c>
      <c r="M2815" s="6" t="inlineStr">
        <is>
          <t>true</t>
        </is>
      </c>
      <c r="N2815" s="6" t="inlineStr">
        <is>
          <t/>
        </is>
      </c>
      <c r="O2815" s="6" t="inlineStr">
        <is>
          <t/>
        </is>
      </c>
      <c r="P2815" s="6" t="inlineStr">
        <is>
          <t/>
        </is>
      </c>
      <c r="Q2815" s="6" t="inlineStr">
        <is>
          <t/>
        </is>
      </c>
      <c r="R2815" s="6" t="inlineStr">
        <is>
          <t/>
        </is>
      </c>
      <c r="S2815" s="6" t="inlineStr">
        <is>
          <t>https://www.contratacion.euskadi.eus/webkpe00-kpeperfi/es/contenidos/anuncio_contratacion/expcm472980/es_doc/images/logo_sopuerta.jpg</t>
        </is>
      </c>
      <c r="T2815" s="6" t="inlineStr">
        <is>
          <t>Ayuntamiento de Sopuerta</t>
        </is>
      </c>
      <c r="U2815" s="6" t="inlineStr">
        <is>
          <t>P4810000B - Ayuntamiento de Sopuerta</t>
        </is>
      </c>
      <c r="V2815" s="6" t="inlineStr">
        <is>
          <t>Alcaldía</t>
        </is>
      </c>
      <c r="W2815" s="6" t="inlineStr">
        <is>
          <t/>
        </is>
      </c>
      <c r="X2815" s="6" t="inlineStr">
        <is>
          <t/>
        </is>
      </c>
      <c r="Y2815" s="6" t="inlineStr">
        <is>
          <t/>
        </is>
      </c>
      <c r="Z2815" s="6" t="inlineStr">
        <is>
          <t>https://www.contratacion.euskadi.eus/anuncio_contratacion/compra-ordenador-portatil/expcm472980/webkpe00-kpesimpc/es/</t>
        </is>
      </c>
      <c r="AA2815" s="6" t="inlineStr">
        <is>
          <t>https://www.contratacion.euskadi.eus/webkpe00-kpesimpc/es/contenidos/anuncio_contratacion/expcm472980/es_doc/index.html</t>
        </is>
      </c>
      <c r="AB2815" s="6" t="inlineStr">
        <is>
          <t>https://www.contratacion.euskadi.eus/contenidos/anuncio_contratacion/expcm472980/es_doc/data/es_r01dtpd19b7ea06bb05ccad8676e9f73e4afbe8508</t>
        </is>
      </c>
      <c r="AC2815" s="6" t="inlineStr">
        <is>
          <t>https://www.contratacion.euskadi.eus/contenidos/anuncio_contratacion/expcm472980/r01Index/expcm472980-idxContent.xml</t>
        </is>
      </c>
      <c r="AD2815" s="6" t="inlineStr">
        <is>
          <t>02/01/2026</t>
        </is>
      </c>
      <c r="AE2815" s="6" t="inlineStr">
        <is>
          <t>r01etpd015756e2da291b50e9363b21aff878f0683</t>
        </is>
      </c>
      <c r="AF2815" s="6" t="inlineStr">
        <is>
          <t>Ayuntamiento de Sopuerta</t>
        </is>
      </c>
      <c r="AG2815" s="6" t="inlineStr">
        <is>
          <t>r01etpd162d4033d997d18d2d412ceb55132503c7d</t>
        </is>
      </c>
      <c r="AH2815" s="6" t="inlineStr">
        <is>
          <t>Ayuntamiento de Sopuerta</t>
        </is>
      </c>
      <c r="AI2815" s="6" t="inlineStr">
        <is>
          <t/>
        </is>
      </c>
      <c r="AJ2815" s="6" t="inlineStr">
        <is>
          <t/>
        </is>
      </c>
    </row>
    <row r="2816" customHeight="true" ht="15.0">
      <c r="A2816" s="6" t="inlineStr">
        <is>
          <t>Contratación confección, edición y suministro de 1.100 calendarios personalizados</t>
        </is>
      </c>
      <c r="B2816" s="6" t="inlineStr">
        <is>
          <t/>
        </is>
      </c>
      <c r="C2816" s="6" t="inlineStr">
        <is>
          <t>Gobierno Vasco</t>
        </is>
      </c>
      <c r="D2816" s="6" t="inlineStr">
        <is>
          <t/>
        </is>
      </c>
      <c r="E2816" s="6" t="inlineStr">
        <is>
          <t/>
        </is>
      </c>
      <c r="F2816" s="6" t="inlineStr">
        <is>
          <t/>
        </is>
      </c>
      <c r="G2816" s="6" t="inlineStr">
        <is>
          <t>Contratación confección, edición y suministro de 1.100 calendarios personalizados</t>
        </is>
      </c>
      <c r="H2816" s="6" t="inlineStr">
        <is>
          <t>Contratación confección, edición y suministro de 1.100 calendarios personalizados</t>
        </is>
      </c>
      <c r="I2816" s="6" t="inlineStr">
        <is>
          <t/>
        </is>
      </c>
      <c r="J2816" s="6" t="inlineStr">
        <is>
          <t>02/01/2026</t>
        </is>
      </c>
      <c r="K2816" s="6" t="inlineStr">
        <is>
          <t>2025-00715</t>
        </is>
      </c>
      <c r="L2816" s="6" t="inlineStr">
        <is>
          <t>Adjudicación provisional / definitiva</t>
        </is>
      </c>
      <c r="M2816" s="6" t="inlineStr">
        <is>
          <t>true</t>
        </is>
      </c>
      <c r="N2816" s="6" t="inlineStr">
        <is>
          <t/>
        </is>
      </c>
      <c r="O2816" s="6" t="inlineStr">
        <is>
          <t/>
        </is>
      </c>
      <c r="P2816" s="6" t="inlineStr">
        <is>
          <t/>
        </is>
      </c>
      <c r="Q2816" s="6" t="inlineStr">
        <is>
          <t/>
        </is>
      </c>
      <c r="R2816" s="6" t="inlineStr">
        <is>
          <t/>
        </is>
      </c>
      <c r="S2816" s="6" t="inlineStr">
        <is>
          <t>https://www.contratacion.euskadi.eus/webkpe00-kpeperfi/es/contenidos/anuncio_contratacion/expcm472981/es_doc/images/logo_sopuerta.jpg</t>
        </is>
      </c>
      <c r="T2816" s="6" t="inlineStr">
        <is>
          <t>Ayuntamiento de Sopuerta</t>
        </is>
      </c>
      <c r="U2816" s="6" t="inlineStr">
        <is>
          <t>P4810000B - Ayuntamiento de Sopuerta</t>
        </is>
      </c>
      <c r="V2816" s="6" t="inlineStr">
        <is>
          <t>Alcaldía</t>
        </is>
      </c>
      <c r="W2816" s="6" t="inlineStr">
        <is>
          <t/>
        </is>
      </c>
      <c r="X2816" s="6" t="inlineStr">
        <is>
          <t/>
        </is>
      </c>
      <c r="Y2816" s="6" t="inlineStr">
        <is>
          <t/>
        </is>
      </c>
      <c r="Z2816" s="6" t="inlineStr">
        <is>
          <t>https://www.contratacion.euskadi.eus/anuncio_contratacion/contratacion-confeccion-edicion-y-suministro-1-100-calendarios-personalizados/webkpe00-kpesimpc/es/</t>
        </is>
      </c>
      <c r="AA2816" s="6" t="inlineStr">
        <is>
          <t>https://www.contratacion.euskadi.eus/webkpe00-kpesimpc/es/contenidos/anuncio_contratacion/expcm472981/es_doc/index.html</t>
        </is>
      </c>
      <c r="AB2816" s="6" t="inlineStr">
        <is>
          <t>https://www.contratacion.euskadi.eus/contenidos/anuncio_contratacion/expcm472981/es_doc/data/es_r01dtpd19b7ea0939e5ccad8676b00267e45c68003</t>
        </is>
      </c>
      <c r="AC2816" s="6" t="inlineStr">
        <is>
          <t>https://www.contratacion.euskadi.eus/contenidos/anuncio_contratacion/expcm472981/r01Index/expcm472981-idxContent.xml</t>
        </is>
      </c>
      <c r="AD2816" s="6" t="inlineStr">
        <is>
          <t>02/01/2026</t>
        </is>
      </c>
      <c r="AE2816" s="6" t="inlineStr">
        <is>
          <t>r01etpd015756e2da291b50e9363b21aff878f0683</t>
        </is>
      </c>
      <c r="AF2816" s="6" t="inlineStr">
        <is>
          <t>Ayuntamiento de Sopuerta</t>
        </is>
      </c>
      <c r="AG2816" s="6" t="inlineStr">
        <is>
          <t>r01etpd162d4033d997d18d2d412ceb55132503c7d</t>
        </is>
      </c>
      <c r="AH2816" s="6" t="inlineStr">
        <is>
          <t>Ayuntamiento de Sopuerta</t>
        </is>
      </c>
      <c r="AI2816" s="6" t="inlineStr">
        <is>
          <t/>
        </is>
      </c>
      <c r="AJ2816" s="6" t="inlineStr">
        <is>
          <t/>
        </is>
      </c>
    </row>
    <row r="2817" customHeight="true" ht="15.0">
      <c r="A2817" s="6" t="inlineStr">
        <is>
          <t>Contratación 60kg de caramelos de gelatina blanda de frutas sin gluten para Olentzero y Reyes</t>
        </is>
      </c>
      <c r="B2817" s="6" t="inlineStr">
        <is>
          <t/>
        </is>
      </c>
      <c r="C2817" s="6" t="inlineStr">
        <is>
          <t>Gobierno Vasco</t>
        </is>
      </c>
      <c r="D2817" s="6" t="inlineStr">
        <is>
          <t/>
        </is>
      </c>
      <c r="E2817" s="6" t="inlineStr">
        <is>
          <t/>
        </is>
      </c>
      <c r="F2817" s="6" t="inlineStr">
        <is>
          <t/>
        </is>
      </c>
      <c r="G2817" s="6" t="inlineStr">
        <is>
          <t>Contratación 60kg de caramelos de gelatina blanda de frutas sin gluten para Olentzero y Reyes</t>
        </is>
      </c>
      <c r="H2817" s="6" t="inlineStr">
        <is>
          <t>Contratación 60kg de caramelos de gelatina blanda de frutas sin gluten para Olentzero y Reyes</t>
        </is>
      </c>
      <c r="I2817" s="6" t="inlineStr">
        <is>
          <t/>
        </is>
      </c>
      <c r="J2817" s="6" t="inlineStr">
        <is>
          <t>02/01/2026</t>
        </is>
      </c>
      <c r="K2817" s="6" t="inlineStr">
        <is>
          <t>2025-00717</t>
        </is>
      </c>
      <c r="L2817" s="6" t="inlineStr">
        <is>
          <t>Adjudicación provisional / definitiva</t>
        </is>
      </c>
      <c r="M2817" s="6" t="inlineStr">
        <is>
          <t>true</t>
        </is>
      </c>
      <c r="N2817" s="6" t="inlineStr">
        <is>
          <t/>
        </is>
      </c>
      <c r="O2817" s="6" t="inlineStr">
        <is>
          <t/>
        </is>
      </c>
      <c r="P2817" s="6" t="inlineStr">
        <is>
          <t/>
        </is>
      </c>
      <c r="Q2817" s="6" t="inlineStr">
        <is>
          <t/>
        </is>
      </c>
      <c r="R2817" s="6" t="inlineStr">
        <is>
          <t/>
        </is>
      </c>
      <c r="S2817" s="6" t="inlineStr">
        <is>
          <t>https://www.contratacion.euskadi.eus/webkpe00-kpeperfi/es/contenidos/anuncio_contratacion/expcm472982/es_doc/images/logo_sopuerta.jpg</t>
        </is>
      </c>
      <c r="T2817" s="6" t="inlineStr">
        <is>
          <t>Ayuntamiento de Sopuerta</t>
        </is>
      </c>
      <c r="U2817" s="6" t="inlineStr">
        <is>
          <t>P4810000B - Ayuntamiento de Sopuerta</t>
        </is>
      </c>
      <c r="V2817" s="6" t="inlineStr">
        <is>
          <t>Alcaldía</t>
        </is>
      </c>
      <c r="W2817" s="6" t="inlineStr">
        <is>
          <t/>
        </is>
      </c>
      <c r="X2817" s="6" t="inlineStr">
        <is>
          <t/>
        </is>
      </c>
      <c r="Y2817" s="6" t="inlineStr">
        <is>
          <t/>
        </is>
      </c>
      <c r="Z2817" s="6" t="inlineStr">
        <is>
          <t>https://www.contratacion.euskadi.eus/anuncio_contratacion/contratacion-60kg-caramelos-gelatina-blanda-frutas-gluten-olentzero-y-reyes/webkpe00-kpesimpc/es/</t>
        </is>
      </c>
      <c r="AA2817" s="6" t="inlineStr">
        <is>
          <t>https://www.contratacion.euskadi.eus/webkpe00-kpesimpc/es/contenidos/anuncio_contratacion/expcm472982/es_doc/index.html</t>
        </is>
      </c>
      <c r="AB2817" s="6" t="inlineStr">
        <is>
          <t>https://www.contratacion.euskadi.eus/contenidos/anuncio_contratacion/expcm472982/es_doc/data/es_r01dtpd19b7ea0bb745ccad8678a088d5f050775f4</t>
        </is>
      </c>
      <c r="AC2817" s="6" t="inlineStr">
        <is>
          <t>https://www.contratacion.euskadi.eus/contenidos/anuncio_contratacion/expcm472982/r01Index/expcm472982-idxContent.xml</t>
        </is>
      </c>
      <c r="AD2817" s="6" t="inlineStr">
        <is>
          <t>02/01/2026</t>
        </is>
      </c>
      <c r="AE2817" s="6" t="inlineStr">
        <is>
          <t>r01etpd015756e2da291b50e9363b21aff878f0683</t>
        </is>
      </c>
      <c r="AF2817" s="6" t="inlineStr">
        <is>
          <t>Ayuntamiento de Sopuerta</t>
        </is>
      </c>
      <c r="AG2817" s="6" t="inlineStr">
        <is>
          <t>r01etpd162d4033d997d18d2d412ceb55132503c7d</t>
        </is>
      </c>
      <c r="AH2817" s="6" t="inlineStr">
        <is>
          <t>Ayuntamiento de Sopuerta</t>
        </is>
      </c>
      <c r="AI2817" s="6" t="inlineStr">
        <is>
          <t/>
        </is>
      </c>
      <c r="AJ2817" s="6" t="inlineStr">
        <is>
          <t/>
        </is>
      </c>
    </row>
    <row r="2818" customHeight="true" ht="15.0">
      <c r="A2818" s="6" t="inlineStr">
        <is>
          <t>Compra de carpetas de colores para expedientes</t>
        </is>
      </c>
      <c r="B2818" s="6" t="inlineStr">
        <is>
          <t/>
        </is>
      </c>
      <c r="C2818" s="6" t="inlineStr">
        <is>
          <t>Gobierno Vasco</t>
        </is>
      </c>
      <c r="D2818" s="6" t="inlineStr">
        <is>
          <t/>
        </is>
      </c>
      <c r="E2818" s="6" t="inlineStr">
        <is>
          <t/>
        </is>
      </c>
      <c r="F2818" s="6" t="inlineStr">
        <is>
          <t/>
        </is>
      </c>
      <c r="G2818" s="6" t="inlineStr">
        <is>
          <t>Compra de carpetas de colores para expedientes</t>
        </is>
      </c>
      <c r="H2818" s="6" t="inlineStr">
        <is>
          <t>Compra de carpetas de colores para expedientes</t>
        </is>
      </c>
      <c r="I2818" s="6" t="inlineStr">
        <is>
          <t/>
        </is>
      </c>
      <c r="J2818" s="6" t="inlineStr">
        <is>
          <t>02/01/2026</t>
        </is>
      </c>
      <c r="K2818" s="6" t="inlineStr">
        <is>
          <t>2025-00718</t>
        </is>
      </c>
      <c r="L2818" s="6" t="inlineStr">
        <is>
          <t>Adjudicación provisional / definitiva</t>
        </is>
      </c>
      <c r="M2818" s="6" t="inlineStr">
        <is>
          <t>true</t>
        </is>
      </c>
      <c r="N2818" s="6" t="inlineStr">
        <is>
          <t/>
        </is>
      </c>
      <c r="O2818" s="6" t="inlineStr">
        <is>
          <t/>
        </is>
      </c>
      <c r="P2818" s="6" t="inlineStr">
        <is>
          <t/>
        </is>
      </c>
      <c r="Q2818" s="6" t="inlineStr">
        <is>
          <t/>
        </is>
      </c>
      <c r="R2818" s="6" t="inlineStr">
        <is>
          <t/>
        </is>
      </c>
      <c r="S2818" s="6" t="inlineStr">
        <is>
          <t>https://www.contratacion.euskadi.eus/webkpe00-kpeperfi/es/contenidos/anuncio_contratacion/expcm472983/es_doc/images/logo_sopuerta.jpg</t>
        </is>
      </c>
      <c r="T2818" s="6" t="inlineStr">
        <is>
          <t>Ayuntamiento de Sopuerta</t>
        </is>
      </c>
      <c r="U2818" s="6" t="inlineStr">
        <is>
          <t>P4810000B - Ayuntamiento de Sopuerta</t>
        </is>
      </c>
      <c r="V2818" s="6" t="inlineStr">
        <is>
          <t>Alcaldía</t>
        </is>
      </c>
      <c r="W2818" s="6" t="inlineStr">
        <is>
          <t/>
        </is>
      </c>
      <c r="X2818" s="6" t="inlineStr">
        <is>
          <t/>
        </is>
      </c>
      <c r="Y2818" s="6" t="inlineStr">
        <is>
          <t/>
        </is>
      </c>
      <c r="Z2818" s="6" t="inlineStr">
        <is>
          <t>https://www.contratacion.euskadi.eus/anuncio_contratacion/compra-carpetas-colores-expedientes/expcm472983/webkpe00-kpesimpc/es/</t>
        </is>
      </c>
      <c r="AA2818" s="6" t="inlineStr">
        <is>
          <t>https://www.contratacion.euskadi.eus/webkpe00-kpesimpc/es/contenidos/anuncio_contratacion/expcm472983/es_doc/index.html</t>
        </is>
      </c>
      <c r="AB2818" s="6" t="inlineStr">
        <is>
          <t>https://www.contratacion.euskadi.eus/contenidos/anuncio_contratacion/expcm472983/es_doc/data/es_r01dtpd19b7ea4b0ba2bd4c0fe3ca01a7a01dd7bf8</t>
        </is>
      </c>
      <c r="AC2818" s="6" t="inlineStr">
        <is>
          <t>https://www.contratacion.euskadi.eus/contenidos/anuncio_contratacion/expcm472983/r01Index/expcm472983-idxContent.xml</t>
        </is>
      </c>
      <c r="AD2818" s="6" t="inlineStr">
        <is>
          <t>02/01/2026</t>
        </is>
      </c>
      <c r="AE2818" s="6" t="inlineStr">
        <is>
          <t>r01etpd015756e2da291b50e9363b21aff878f0683</t>
        </is>
      </c>
      <c r="AF2818" s="6" t="inlineStr">
        <is>
          <t>Ayuntamiento de Sopuerta</t>
        </is>
      </c>
      <c r="AG2818" s="6" t="inlineStr">
        <is>
          <t>r01etpd162d4033d997d18d2d412ceb55132503c7d</t>
        </is>
      </c>
      <c r="AH2818" s="6" t="inlineStr">
        <is>
          <t>Ayuntamiento de Sopuerta</t>
        </is>
      </c>
      <c r="AI2818" s="6" t="inlineStr">
        <is>
          <t/>
        </is>
      </c>
      <c r="AJ2818" s="6" t="inlineStr">
        <is>
          <t/>
        </is>
      </c>
    </row>
    <row r="2819" customHeight="true" ht="15.0">
      <c r="A2819" s="6" t="inlineStr">
        <is>
          <t>Buzoneo</t>
        </is>
      </c>
      <c r="B2819" s="6" t="inlineStr">
        <is>
          <t/>
        </is>
      </c>
      <c r="C2819" s="6" t="inlineStr">
        <is>
          <t>Gobierno Vasco</t>
        </is>
      </c>
      <c r="D2819" s="6" t="inlineStr">
        <is>
          <t/>
        </is>
      </c>
      <c r="E2819" s="6" t="inlineStr">
        <is>
          <t/>
        </is>
      </c>
      <c r="F2819" s="6" t="inlineStr">
        <is>
          <t/>
        </is>
      </c>
      <c r="G2819" s="6" t="inlineStr">
        <is>
          <t>Buzoneo</t>
        </is>
      </c>
      <c r="H2819" s="6" t="inlineStr">
        <is>
          <t>Buzoneo</t>
        </is>
      </c>
      <c r="I2819" s="6" t="inlineStr">
        <is>
          <t/>
        </is>
      </c>
      <c r="J2819" s="6" t="inlineStr">
        <is>
          <t>02/01/2026</t>
        </is>
      </c>
      <c r="K2819" s="6" t="inlineStr">
        <is>
          <t>2025-00719</t>
        </is>
      </c>
      <c r="L2819" s="6" t="inlineStr">
        <is>
          <t>Adjudicación provisional / definitiva</t>
        </is>
      </c>
      <c r="M2819" s="6" t="inlineStr">
        <is>
          <t>true</t>
        </is>
      </c>
      <c r="N2819" s="6" t="inlineStr">
        <is>
          <t/>
        </is>
      </c>
      <c r="O2819" s="6" t="inlineStr">
        <is>
          <t/>
        </is>
      </c>
      <c r="P2819" s="6" t="inlineStr">
        <is>
          <t/>
        </is>
      </c>
      <c r="Q2819" s="6" t="inlineStr">
        <is>
          <t/>
        </is>
      </c>
      <c r="R2819" s="6" t="inlineStr">
        <is>
          <t/>
        </is>
      </c>
      <c r="S2819" s="6" t="inlineStr">
        <is>
          <t>https://www.contratacion.euskadi.eus/webkpe00-kpeperfi/es/contenidos/anuncio_contratacion/expcm472984/es_doc/images/logo_sopuerta.jpg</t>
        </is>
      </c>
      <c r="T2819" s="6" t="inlineStr">
        <is>
          <t>Ayuntamiento de Sopuerta</t>
        </is>
      </c>
      <c r="U2819" s="6" t="inlineStr">
        <is>
          <t>P4810000B - Ayuntamiento de Sopuerta</t>
        </is>
      </c>
      <c r="V2819" s="6" t="inlineStr">
        <is>
          <t>Alcaldía</t>
        </is>
      </c>
      <c r="W2819" s="6" t="inlineStr">
        <is>
          <t/>
        </is>
      </c>
      <c r="X2819" s="6" t="inlineStr">
        <is>
          <t/>
        </is>
      </c>
      <c r="Y2819" s="6" t="inlineStr">
        <is>
          <t/>
        </is>
      </c>
      <c r="Z2819" s="6" t="inlineStr">
        <is>
          <t>https://www.contratacion.euskadi.eus/anuncio_contratacion/buzoneo/expcm472984/webkpe00-kpesimpc/es/</t>
        </is>
      </c>
      <c r="AA2819" s="6" t="inlineStr">
        <is>
          <t>https://www.contratacion.euskadi.eus/webkpe00-kpesimpc/es/contenidos/anuncio_contratacion/expcm472984/es_doc/index.html</t>
        </is>
      </c>
      <c r="AB2819" s="6" t="inlineStr">
        <is>
          <t>https://www.contratacion.euskadi.eus/contenidos/anuncio_contratacion/expcm472984/es_doc/data/es_r01dtpd19b7ea4d8322bd4c0fe187cd57b27c14406</t>
        </is>
      </c>
      <c r="AC2819" s="6" t="inlineStr">
        <is>
          <t>https://www.contratacion.euskadi.eus/contenidos/anuncio_contratacion/expcm472984/r01Index/expcm472984-idxContent.xml</t>
        </is>
      </c>
      <c r="AD2819" s="6" t="inlineStr">
        <is>
          <t>02/01/2026</t>
        </is>
      </c>
      <c r="AE2819" s="6" t="inlineStr">
        <is>
          <t>r01etpd015756e2da291b50e9363b21aff878f0683</t>
        </is>
      </c>
      <c r="AF2819" s="6" t="inlineStr">
        <is>
          <t>Ayuntamiento de Sopuerta</t>
        </is>
      </c>
      <c r="AG2819" s="6" t="inlineStr">
        <is>
          <t>r01etpd162d4033d997d18d2d412ceb55132503c7d</t>
        </is>
      </c>
      <c r="AH2819" s="6" t="inlineStr">
        <is>
          <t>Ayuntamiento de Sopuerta</t>
        </is>
      </c>
      <c r="AI2819" s="6" t="inlineStr">
        <is>
          <t/>
        </is>
      </c>
      <c r="AJ2819" s="6" t="inlineStr">
        <is>
          <t/>
        </is>
      </c>
    </row>
    <row r="2820" customHeight="true" ht="15.0">
      <c r="A2820" s="6" t="inlineStr">
        <is>
          <t>Contratación de un taller de ciencias   para el 30 de diciembre en el Gaztetxoko</t>
        </is>
      </c>
      <c r="B2820" s="6" t="inlineStr">
        <is>
          <t/>
        </is>
      </c>
      <c r="C2820" s="6" t="inlineStr">
        <is>
          <t>Gobierno Vasco</t>
        </is>
      </c>
      <c r="D2820" s="6" t="inlineStr">
        <is>
          <t/>
        </is>
      </c>
      <c r="E2820" s="6" t="inlineStr">
        <is>
          <t/>
        </is>
      </c>
      <c r="F2820" s="6" t="inlineStr">
        <is>
          <t/>
        </is>
      </c>
      <c r="G2820" s="6" t="inlineStr">
        <is>
          <t>Contratación de un taller de ciencias   para el 30 de diciembre en el Gaztetxoko</t>
        </is>
      </c>
      <c r="H2820" s="6" t="inlineStr">
        <is>
          <t>Contratación de un taller de ciencias   para el 30 de diciembre en el Gaztetxoko</t>
        </is>
      </c>
      <c r="I2820" s="6" t="inlineStr">
        <is>
          <t/>
        </is>
      </c>
      <c r="J2820" s="6" t="inlineStr">
        <is>
          <t>02/01/2026</t>
        </is>
      </c>
      <c r="K2820" s="6" t="inlineStr">
        <is>
          <t>2025-00722</t>
        </is>
      </c>
      <c r="L2820" s="6" t="inlineStr">
        <is>
          <t>Adjudicación provisional / definitiva</t>
        </is>
      </c>
      <c r="M2820" s="6" t="inlineStr">
        <is>
          <t>true</t>
        </is>
      </c>
      <c r="N2820" s="6" t="inlineStr">
        <is>
          <t/>
        </is>
      </c>
      <c r="O2820" s="6" t="inlineStr">
        <is>
          <t/>
        </is>
      </c>
      <c r="P2820" s="6" t="inlineStr">
        <is>
          <t/>
        </is>
      </c>
      <c r="Q2820" s="6" t="inlineStr">
        <is>
          <t/>
        </is>
      </c>
      <c r="R2820" s="6" t="inlineStr">
        <is>
          <t/>
        </is>
      </c>
      <c r="S2820" s="6" t="inlineStr">
        <is>
          <t>https://www.contratacion.euskadi.eus/webkpe00-kpeperfi/es/contenidos/anuncio_contratacion/expcm472985/es_doc/images/logo_sopuerta.jpg</t>
        </is>
      </c>
      <c r="T2820" s="6" t="inlineStr">
        <is>
          <t>Ayuntamiento de Sopuerta</t>
        </is>
      </c>
      <c r="U2820" s="6" t="inlineStr">
        <is>
          <t>P4810000B - Ayuntamiento de Sopuerta</t>
        </is>
      </c>
      <c r="V2820" s="6" t="inlineStr">
        <is>
          <t>Alcaldía</t>
        </is>
      </c>
      <c r="W2820" s="6" t="inlineStr">
        <is>
          <t/>
        </is>
      </c>
      <c r="X2820" s="6" t="inlineStr">
        <is>
          <t/>
        </is>
      </c>
      <c r="Y2820" s="6" t="inlineStr">
        <is>
          <t/>
        </is>
      </c>
      <c r="Z2820" s="6" t="inlineStr">
        <is>
          <t>https://www.contratacion.euskadi.eus/anuncio_contratacion/contratacion-taller-ciencias-30-diciembre-gaztetxoko/webkpe00-kpesimpc/es/</t>
        </is>
      </c>
      <c r="AA2820" s="6" t="inlineStr">
        <is>
          <t>https://www.contratacion.euskadi.eus/webkpe00-kpesimpc/es/contenidos/anuncio_contratacion/expcm472985/es_doc/index.html</t>
        </is>
      </c>
      <c r="AB2820" s="6" t="inlineStr">
        <is>
          <t>https://www.contratacion.euskadi.eus/contenidos/anuncio_contratacion/expcm472985/es_doc/data/es_r01dtpd19b7ea500042bd4c0fe7dfaee9e177a13fb</t>
        </is>
      </c>
      <c r="AC2820" s="6" t="inlineStr">
        <is>
          <t>https://www.contratacion.euskadi.eus/contenidos/anuncio_contratacion/expcm472985/r01Index/expcm472985-idxContent.xml</t>
        </is>
      </c>
      <c r="AD2820" s="6" t="inlineStr">
        <is>
          <t>02/01/2026</t>
        </is>
      </c>
      <c r="AE2820" s="6" t="inlineStr">
        <is>
          <t>r01etpd015756e2da291b50e9363b21aff878f0683</t>
        </is>
      </c>
      <c r="AF2820" s="6" t="inlineStr">
        <is>
          <t>Ayuntamiento de Sopuerta</t>
        </is>
      </c>
      <c r="AG2820" s="6" t="inlineStr">
        <is>
          <t>r01etpd162d4033d997d18d2d412ceb55132503c7d</t>
        </is>
      </c>
      <c r="AH2820" s="6" t="inlineStr">
        <is>
          <t>Ayuntamiento de Sopuerta</t>
        </is>
      </c>
      <c r="AI2820" s="6" t="inlineStr">
        <is>
          <t/>
        </is>
      </c>
      <c r="AJ2820" s="6" t="inlineStr">
        <is>
          <t/>
        </is>
      </c>
    </row>
    <row r="2821" customHeight="true" ht="15.0">
      <c r="A2821" s="6" t="inlineStr">
        <is>
          <t>Redacción de informes de valoración sobre memorias técnicas para dos exptes de licitación</t>
        </is>
      </c>
      <c r="B2821" s="6" t="inlineStr">
        <is>
          <t/>
        </is>
      </c>
      <c r="C2821" s="6" t="inlineStr">
        <is>
          <t>Gobierno Vasco</t>
        </is>
      </c>
      <c r="D2821" s="6" t="inlineStr">
        <is>
          <t/>
        </is>
      </c>
      <c r="E2821" s="6" t="inlineStr">
        <is>
          <t/>
        </is>
      </c>
      <c r="F2821" s="6" t="inlineStr">
        <is>
          <t/>
        </is>
      </c>
      <c r="G2821" s="6" t="inlineStr">
        <is>
          <t>Redacción de informes de valoración sobre memorias técnicas para dos exptes de licitación</t>
        </is>
      </c>
      <c r="H2821" s="6" t="inlineStr">
        <is>
          <t>Redacción de informes de valoración sobre memorias técnicas para dos exptes de licitación</t>
        </is>
      </c>
      <c r="I2821" s="6" t="inlineStr">
        <is>
          <t/>
        </is>
      </c>
      <c r="J2821" s="6" t="inlineStr">
        <is>
          <t>02/01/2026</t>
        </is>
      </c>
      <c r="K2821" s="6" t="inlineStr">
        <is>
          <t>2025-00723</t>
        </is>
      </c>
      <c r="L2821" s="6" t="inlineStr">
        <is>
          <t>Adjudicación provisional / definitiva</t>
        </is>
      </c>
      <c r="M2821" s="6" t="inlineStr">
        <is>
          <t>true</t>
        </is>
      </c>
      <c r="N2821" s="6" t="inlineStr">
        <is>
          <t/>
        </is>
      </c>
      <c r="O2821" s="6" t="inlineStr">
        <is>
          <t/>
        </is>
      </c>
      <c r="P2821" s="6" t="inlineStr">
        <is>
          <t/>
        </is>
      </c>
      <c r="Q2821" s="6" t="inlineStr">
        <is>
          <t/>
        </is>
      </c>
      <c r="R2821" s="6" t="inlineStr">
        <is>
          <t/>
        </is>
      </c>
      <c r="S2821" s="6" t="inlineStr">
        <is>
          <t>https://www.contratacion.euskadi.eus/webkpe00-kpeperfi/es/contenidos/anuncio_contratacion/expcm472986/es_doc/images/logo_sopuerta.jpg</t>
        </is>
      </c>
      <c r="T2821" s="6" t="inlineStr">
        <is>
          <t>Ayuntamiento de Sopuerta</t>
        </is>
      </c>
      <c r="U2821" s="6" t="inlineStr">
        <is>
          <t>P4810000B - Ayuntamiento de Sopuerta</t>
        </is>
      </c>
      <c r="V2821" s="6" t="inlineStr">
        <is>
          <t>Alcaldía</t>
        </is>
      </c>
      <c r="W2821" s="6" t="inlineStr">
        <is>
          <t/>
        </is>
      </c>
      <c r="X2821" s="6" t="inlineStr">
        <is>
          <t/>
        </is>
      </c>
      <c r="Y2821" s="6" t="inlineStr">
        <is>
          <t/>
        </is>
      </c>
      <c r="Z2821" s="6" t="inlineStr">
        <is>
          <t>https://www.contratacion.euskadi.eus/anuncio_contratacion/redaccion-informes-valoracion-memorias-tecnicas-dos-exptes-licitacion/webkpe00-kpesimpc/es/</t>
        </is>
      </c>
      <c r="AA2821" s="6" t="inlineStr">
        <is>
          <t>https://www.contratacion.euskadi.eus/webkpe00-kpesimpc/es/contenidos/anuncio_contratacion/expcm472986/es_doc/index.html</t>
        </is>
      </c>
      <c r="AB2821" s="6" t="inlineStr">
        <is>
          <t>https://www.contratacion.euskadi.eus/contenidos/anuncio_contratacion/expcm472986/es_doc/data/es_r01dtpd19b7ea527d12bd4c0fe2ece56f50cb301b5</t>
        </is>
      </c>
      <c r="AC2821" s="6" t="inlineStr">
        <is>
          <t>https://www.contratacion.euskadi.eus/contenidos/anuncio_contratacion/expcm472986/r01Index/expcm472986-idxContent.xml</t>
        </is>
      </c>
      <c r="AD2821" s="6" t="inlineStr">
        <is>
          <t>02/01/2026</t>
        </is>
      </c>
      <c r="AE2821" s="6" t="inlineStr">
        <is>
          <t>r01etpd015756e2da291b50e9363b21aff878f0683</t>
        </is>
      </c>
      <c r="AF2821" s="6" t="inlineStr">
        <is>
          <t>Ayuntamiento de Sopuerta</t>
        </is>
      </c>
      <c r="AG2821" s="6" t="inlineStr">
        <is>
          <t>r01etpd162d4033d997d18d2d412ceb55132503c7d</t>
        </is>
      </c>
      <c r="AH2821" s="6" t="inlineStr">
        <is>
          <t>Ayuntamiento de Sopuerta</t>
        </is>
      </c>
      <c r="AI2821" s="6" t="inlineStr">
        <is>
          <t/>
        </is>
      </c>
      <c r="AJ2821" s="6" t="inlineStr">
        <is>
          <t/>
        </is>
      </c>
    </row>
    <row r="2822" customHeight="true" ht="15.0">
      <c r="A2822" s="6" t="inlineStr">
        <is>
          <t>Contrato de servicios de redacción de un proyecto de ejecución para las obras de reparación del camino de Arcé</t>
        </is>
      </c>
      <c r="B2822" s="6" t="inlineStr">
        <is>
          <t/>
        </is>
      </c>
      <c r="C2822" s="6" t="inlineStr">
        <is>
          <t>Gobierno Vasco</t>
        </is>
      </c>
      <c r="D2822" s="6" t="inlineStr">
        <is>
          <t/>
        </is>
      </c>
      <c r="E2822" s="6" t="inlineStr">
        <is>
          <t/>
        </is>
      </c>
      <c r="F2822" s="6" t="inlineStr">
        <is>
          <t/>
        </is>
      </c>
      <c r="G2822" s="6" t="inlineStr">
        <is>
          <t>Contrato de servicios de redacción de un proyecto de ejecución para las obras de reparación del camino de Arcé</t>
        </is>
      </c>
      <c r="H2822" s="6" t="inlineStr">
        <is>
          <t>Contrato de servicios de redacción de un proyecto de ejecución para las obras de reparación del camino de Arcé</t>
        </is>
      </c>
      <c r="I2822" s="6" t="inlineStr">
        <is>
          <t/>
        </is>
      </c>
      <c r="J2822" s="6" t="inlineStr">
        <is>
          <t>02/01/2026</t>
        </is>
      </c>
      <c r="K2822" s="6" t="inlineStr">
        <is>
          <t>2025-00724</t>
        </is>
      </c>
      <c r="L2822" s="6" t="inlineStr">
        <is>
          <t>Adjudicación provisional / definitiva</t>
        </is>
      </c>
      <c r="M2822" s="6" t="inlineStr">
        <is>
          <t>true</t>
        </is>
      </c>
      <c r="N2822" s="6" t="inlineStr">
        <is>
          <t/>
        </is>
      </c>
      <c r="O2822" s="6" t="inlineStr">
        <is>
          <t/>
        </is>
      </c>
      <c r="P2822" s="6" t="inlineStr">
        <is>
          <t/>
        </is>
      </c>
      <c r="Q2822" s="6" t="inlineStr">
        <is>
          <t/>
        </is>
      </c>
      <c r="R2822" s="6" t="inlineStr">
        <is>
          <t/>
        </is>
      </c>
      <c r="S2822" s="6" t="inlineStr">
        <is>
          <t>https://www.contratacion.euskadi.eus/webkpe00-kpeperfi/es/contenidos/anuncio_contratacion/expcm472987/es_doc/images/logo_sopuerta.jpg</t>
        </is>
      </c>
      <c r="T2822" s="6" t="inlineStr">
        <is>
          <t>Ayuntamiento de Sopuerta</t>
        </is>
      </c>
      <c r="U2822" s="6" t="inlineStr">
        <is>
          <t>P4810000B - Ayuntamiento de Sopuerta</t>
        </is>
      </c>
      <c r="V2822" s="6" t="inlineStr">
        <is>
          <t>Alcaldía</t>
        </is>
      </c>
      <c r="W2822" s="6" t="inlineStr">
        <is>
          <t/>
        </is>
      </c>
      <c r="X2822" s="6" t="inlineStr">
        <is>
          <t/>
        </is>
      </c>
      <c r="Y2822" s="6" t="inlineStr">
        <is>
          <t/>
        </is>
      </c>
      <c r="Z2822" s="6" t="inlineStr">
        <is>
          <t>https://www.contratacion.euskadi.eus/anuncio_contratacion/contrato-servicios-redaccion-proyecto-ejecucion-obras-reparacion-del-camino-arce/webkpe00-kpesimpc/es/</t>
        </is>
      </c>
      <c r="AA2822" s="6" t="inlineStr">
        <is>
          <t>https://www.contratacion.euskadi.eus/webkpe00-kpesimpc/es/contenidos/anuncio_contratacion/expcm472987/es_doc/index.html</t>
        </is>
      </c>
      <c r="AB2822" s="6" t="inlineStr">
        <is>
          <t>https://www.contratacion.euskadi.eus/contenidos/anuncio_contratacion/expcm472987/es_doc/data/es_r01dtpd019b7ea54fbe2bd4c0feafafebd34b101fc</t>
        </is>
      </c>
      <c r="AC2822" s="6" t="inlineStr">
        <is>
          <t>https://www.contratacion.euskadi.eus/contenidos/anuncio_contratacion/expcm472987/r01Index/expcm472987-idxContent.xml</t>
        </is>
      </c>
      <c r="AD2822" s="6" t="inlineStr">
        <is>
          <t>02/01/2026</t>
        </is>
      </c>
      <c r="AE2822" s="6" t="inlineStr">
        <is>
          <t>r01etpd015756e2da291b50e9363b21aff878f0683</t>
        </is>
      </c>
      <c r="AF2822" s="6" t="inlineStr">
        <is>
          <t>Ayuntamiento de Sopuerta</t>
        </is>
      </c>
      <c r="AG2822" s="6" t="inlineStr">
        <is>
          <t>r01etpd162d4033d997d18d2d412ceb55132503c7d</t>
        </is>
      </c>
      <c r="AH2822" s="6" t="inlineStr">
        <is>
          <t>Ayuntamiento de Sopuerta</t>
        </is>
      </c>
      <c r="AI2822" s="6" t="inlineStr">
        <is>
          <t/>
        </is>
      </c>
      <c r="AJ2822" s="6" t="inlineStr">
        <is>
          <t/>
        </is>
      </c>
    </row>
    <row r="2823" customHeight="true" ht="15.0">
      <c r="A2823" s="6" t="inlineStr">
        <is>
          <t>Contrato de servicios de redacción de un proyecto básico para la rehabilitación integral de la cubierta en las antiguas escuelas municipales de La Lastra, en el barrio Mercadillo nº 22</t>
        </is>
      </c>
      <c r="B2823" s="6" t="inlineStr">
        <is>
          <t/>
        </is>
      </c>
      <c r="C2823" s="6" t="inlineStr">
        <is>
          <t>Gobierno Vasco</t>
        </is>
      </c>
      <c r="D2823" s="6" t="inlineStr">
        <is>
          <t/>
        </is>
      </c>
      <c r="E2823" s="6" t="inlineStr">
        <is>
          <t/>
        </is>
      </c>
      <c r="F2823" s="6" t="inlineStr">
        <is>
          <t/>
        </is>
      </c>
      <c r="G2823" s="6" t="inlineStr">
        <is>
          <t>Contrato de servicios de redacción de un proyecto básico para la rehabilitación integral de la cubierta en las antiguas escuelas municipales de La Lastra, en el barrio Mercadillo nº 22</t>
        </is>
      </c>
      <c r="H2823" s="6" t="inlineStr">
        <is>
          <t>Contrato de servicios de redacción de un proyecto básico para la rehabilitación integral de la cubierta en las antiguas escuelas municipales de La Lastra, en el barrio Mercadillo nº 22</t>
        </is>
      </c>
      <c r="I2823" s="6" t="inlineStr">
        <is>
          <t/>
        </is>
      </c>
      <c r="J2823" s="6" t="inlineStr">
        <is>
          <t>02/01/2026</t>
        </is>
      </c>
      <c r="K2823" s="6" t="inlineStr">
        <is>
          <t>2025-00725</t>
        </is>
      </c>
      <c r="L2823" s="6" t="inlineStr">
        <is>
          <t>Adjudicación provisional / definitiva</t>
        </is>
      </c>
      <c r="M2823" s="6" t="inlineStr">
        <is>
          <t>true</t>
        </is>
      </c>
      <c r="N2823" s="6" t="inlineStr">
        <is>
          <t/>
        </is>
      </c>
      <c r="O2823" s="6" t="inlineStr">
        <is>
          <t/>
        </is>
      </c>
      <c r="P2823" s="6" t="inlineStr">
        <is>
          <t/>
        </is>
      </c>
      <c r="Q2823" s="6" t="inlineStr">
        <is>
          <t/>
        </is>
      </c>
      <c r="R2823" s="6" t="inlineStr">
        <is>
          <t/>
        </is>
      </c>
      <c r="S2823" s="6" t="inlineStr">
        <is>
          <t>https://www.contratacion.euskadi.eus/webkpe00-kpeperfi/es/contenidos/anuncio_contratacion/expcm472988/es_doc/images/logo_sopuerta.jpg</t>
        </is>
      </c>
      <c r="T2823" s="6" t="inlineStr">
        <is>
          <t>Ayuntamiento de Sopuerta</t>
        </is>
      </c>
      <c r="U2823" s="6" t="inlineStr">
        <is>
          <t>P4810000B - Ayuntamiento de Sopuerta</t>
        </is>
      </c>
      <c r="V2823" s="6" t="inlineStr">
        <is>
          <t>Alcaldía</t>
        </is>
      </c>
      <c r="W2823" s="6" t="inlineStr">
        <is>
          <t/>
        </is>
      </c>
      <c r="X2823" s="6" t="inlineStr">
        <is>
          <t/>
        </is>
      </c>
      <c r="Y2823" s="6" t="inlineStr">
        <is>
          <t/>
        </is>
      </c>
      <c r="Z2823" s="6" t="inlineStr">
        <is>
          <t>https://www.contratacion.euskadi.eus/anuncio_contratacion/contrato-servicios-redaccion-proyecto-basico-rehabilitacion-integral-cubierta-antiguas-escuelas-municipales-lastra-barrio-mercadillo-n-22/webkpe00-kpesimpc/es/</t>
        </is>
      </c>
      <c r="AA2823" s="6" t="inlineStr">
        <is>
          <t>https://www.contratacion.euskadi.eus/webkpe00-kpesimpc/es/contenidos/anuncio_contratacion/expcm472988/es_doc/index.html</t>
        </is>
      </c>
      <c r="AB2823" s="6" t="inlineStr">
        <is>
          <t>https://www.contratacion.euskadi.eus/contenidos/anuncio_contratacion/expcm472988/es_doc/data/es_r01dtpd19b7ea943fc6a7b6f1fb0b09ba9d99ccf99</t>
        </is>
      </c>
      <c r="AC2823" s="6" t="inlineStr">
        <is>
          <t>https://www.contratacion.euskadi.eus/contenidos/anuncio_contratacion/expcm472988/r01Index/expcm472988-idxContent.xml</t>
        </is>
      </c>
      <c r="AD2823" s="6" t="inlineStr">
        <is>
          <t>02/01/2026</t>
        </is>
      </c>
      <c r="AE2823" s="6" t="inlineStr">
        <is>
          <t>r01etpd015756e2da291b50e9363b21aff878f0683</t>
        </is>
      </c>
      <c r="AF2823" s="6" t="inlineStr">
        <is>
          <t>Ayuntamiento de Sopuerta</t>
        </is>
      </c>
      <c r="AG2823" s="6" t="inlineStr">
        <is>
          <t>r01etpd162d4033d997d18d2d412ceb55132503c7d</t>
        </is>
      </c>
      <c r="AH2823" s="6" t="inlineStr">
        <is>
          <t>Ayuntamiento de Sopuerta</t>
        </is>
      </c>
      <c r="AI2823" s="6" t="inlineStr">
        <is>
          <t/>
        </is>
      </c>
      <c r="AJ2823" s="6" t="inlineStr">
        <is>
          <t/>
        </is>
      </c>
    </row>
    <row r="2824" customHeight="true" ht="15.0">
      <c r="A2824" s="6" t="inlineStr">
        <is>
          <t>Contrato de servicios de redacción de un proyecto básico para varias reformas en el colegio público La Baluga</t>
        </is>
      </c>
      <c r="B2824" s="6" t="inlineStr">
        <is>
          <t/>
        </is>
      </c>
      <c r="C2824" s="6" t="inlineStr">
        <is>
          <t>Gobierno Vasco</t>
        </is>
      </c>
      <c r="D2824" s="6" t="inlineStr">
        <is>
          <t/>
        </is>
      </c>
      <c r="E2824" s="6" t="inlineStr">
        <is>
          <t/>
        </is>
      </c>
      <c r="F2824" s="6" t="inlineStr">
        <is>
          <t/>
        </is>
      </c>
      <c r="G2824" s="6" t="inlineStr">
        <is>
          <t>Contrato de servicios de redacción de un proyecto básico para varias reformas en el colegio público La Baluga</t>
        </is>
      </c>
      <c r="H2824" s="6" t="inlineStr">
        <is>
          <t>Contrato de servicios de redacción de un proyecto básico para varias reformas en el colegio público La Baluga</t>
        </is>
      </c>
      <c r="I2824" s="6" t="inlineStr">
        <is>
          <t/>
        </is>
      </c>
      <c r="J2824" s="6" t="inlineStr">
        <is>
          <t>02/01/2026</t>
        </is>
      </c>
      <c r="K2824" s="6" t="inlineStr">
        <is>
          <t>2025-00726</t>
        </is>
      </c>
      <c r="L2824" s="6" t="inlineStr">
        <is>
          <t>Adjudicación provisional / definitiva</t>
        </is>
      </c>
      <c r="M2824" s="6" t="inlineStr">
        <is>
          <t>true</t>
        </is>
      </c>
      <c r="N2824" s="6" t="inlineStr">
        <is>
          <t/>
        </is>
      </c>
      <c r="O2824" s="6" t="inlineStr">
        <is>
          <t/>
        </is>
      </c>
      <c r="P2824" s="6" t="inlineStr">
        <is>
          <t/>
        </is>
      </c>
      <c r="Q2824" s="6" t="inlineStr">
        <is>
          <t/>
        </is>
      </c>
      <c r="R2824" s="6" t="inlineStr">
        <is>
          <t/>
        </is>
      </c>
      <c r="S2824" s="6" t="inlineStr">
        <is>
          <t>https://www.contratacion.euskadi.eus/webkpe00-kpeperfi/es/contenidos/anuncio_contratacion/expcm472989/es_doc/images/logo_sopuerta.jpg</t>
        </is>
      </c>
      <c r="T2824" s="6" t="inlineStr">
        <is>
          <t>Ayuntamiento de Sopuerta</t>
        </is>
      </c>
      <c r="U2824" s="6" t="inlineStr">
        <is>
          <t>P4810000B - Ayuntamiento de Sopuerta</t>
        </is>
      </c>
      <c r="V2824" s="6" t="inlineStr">
        <is>
          <t>Alcaldía</t>
        </is>
      </c>
      <c r="W2824" s="6" t="inlineStr">
        <is>
          <t/>
        </is>
      </c>
      <c r="X2824" s="6" t="inlineStr">
        <is>
          <t/>
        </is>
      </c>
      <c r="Y2824" s="6" t="inlineStr">
        <is>
          <t/>
        </is>
      </c>
      <c r="Z2824" s="6" t="inlineStr">
        <is>
          <t>https://www.contratacion.euskadi.eus/anuncio_contratacion/contrato-servicios-redaccion-proyecto-basico-varias-reformas-colegio-publico-baluga/webkpe00-kpesimpc/es/</t>
        </is>
      </c>
      <c r="AA2824" s="6" t="inlineStr">
        <is>
          <t>https://www.contratacion.euskadi.eus/webkpe00-kpesimpc/es/contenidos/anuncio_contratacion/expcm472989/es_doc/index.html</t>
        </is>
      </c>
      <c r="AB2824" s="6" t="inlineStr">
        <is>
          <t>https://www.contratacion.euskadi.eus/contenidos/anuncio_contratacion/expcm472989/es_doc/data/es_r01dtpd19b7ea96b996a7b6f1ff885b5b5e84935fa</t>
        </is>
      </c>
      <c r="AC2824" s="6" t="inlineStr">
        <is>
          <t>https://www.contratacion.euskadi.eus/contenidos/anuncio_contratacion/expcm472989/r01Index/expcm472989-idxContent.xml</t>
        </is>
      </c>
      <c r="AD2824" s="6" t="inlineStr">
        <is>
          <t>02/01/2026</t>
        </is>
      </c>
      <c r="AE2824" s="6" t="inlineStr">
        <is>
          <t>r01etpd015756e2da291b50e9363b21aff878f0683</t>
        </is>
      </c>
      <c r="AF2824" s="6" t="inlineStr">
        <is>
          <t>Ayuntamiento de Sopuerta</t>
        </is>
      </c>
      <c r="AG2824" s="6" t="inlineStr">
        <is>
          <t>r01etpd162d4033d997d18d2d412ceb55132503c7d</t>
        </is>
      </c>
      <c r="AH2824" s="6" t="inlineStr">
        <is>
          <t>Ayuntamiento de Sopuerta</t>
        </is>
      </c>
      <c r="AI2824" s="6" t="inlineStr">
        <is>
          <t/>
        </is>
      </c>
      <c r="AJ2824" s="6" t="inlineStr">
        <is>
          <t/>
        </is>
      </c>
    </row>
    <row r="2825" customHeight="true" ht="15.0">
      <c r="A2825" s="6" t="inlineStr">
        <is>
          <t>Defensa del Ayuntamiento el procedimiento ordinario 769/2024</t>
        </is>
      </c>
      <c r="B2825" s="6" t="inlineStr">
        <is>
          <t/>
        </is>
      </c>
      <c r="C2825" s="6" t="inlineStr">
        <is>
          <t>Gobierno Vasco</t>
        </is>
      </c>
      <c r="D2825" s="6" t="inlineStr">
        <is>
          <t/>
        </is>
      </c>
      <c r="E2825" s="6" t="inlineStr">
        <is>
          <t/>
        </is>
      </c>
      <c r="F2825" s="6" t="inlineStr">
        <is>
          <t/>
        </is>
      </c>
      <c r="G2825" s="6" t="inlineStr">
        <is>
          <t>Defensa del Ayuntamiento el procedimiento ordinario 769/2024</t>
        </is>
      </c>
      <c r="H2825" s="6" t="inlineStr">
        <is>
          <t>Defensa del Ayuntamiento el procedimiento ordinario 769/2024</t>
        </is>
      </c>
      <c r="I2825" s="6" t="inlineStr">
        <is>
          <t/>
        </is>
      </c>
      <c r="J2825" s="6" t="inlineStr">
        <is>
          <t>02/01/2026</t>
        </is>
      </c>
      <c r="K2825" s="6" t="inlineStr">
        <is>
          <t>2025-00734</t>
        </is>
      </c>
      <c r="L2825" s="6" t="inlineStr">
        <is>
          <t>Adjudicación provisional / definitiva</t>
        </is>
      </c>
      <c r="M2825" s="6" t="inlineStr">
        <is>
          <t>true</t>
        </is>
      </c>
      <c r="N2825" s="6" t="inlineStr">
        <is>
          <t/>
        </is>
      </c>
      <c r="O2825" s="6" t="inlineStr">
        <is>
          <t/>
        </is>
      </c>
      <c r="P2825" s="6" t="inlineStr">
        <is>
          <t/>
        </is>
      </c>
      <c r="Q2825" s="6" t="inlineStr">
        <is>
          <t/>
        </is>
      </c>
      <c r="R2825" s="6" t="inlineStr">
        <is>
          <t/>
        </is>
      </c>
      <c r="S2825" s="6" t="inlineStr">
        <is>
          <t>https://www.contratacion.euskadi.eus/webkpe00-kpeperfi/es/contenidos/anuncio_contratacion/expcm472990/es_doc/images/logo_sopuerta.jpg</t>
        </is>
      </c>
      <c r="T2825" s="6" t="inlineStr">
        <is>
          <t>Ayuntamiento de Sopuerta</t>
        </is>
      </c>
      <c r="U2825" s="6" t="inlineStr">
        <is>
          <t>P4810000B - Ayuntamiento de Sopuerta</t>
        </is>
      </c>
      <c r="V2825" s="6" t="inlineStr">
        <is>
          <t>Alcaldía</t>
        </is>
      </c>
      <c r="W2825" s="6" t="inlineStr">
        <is>
          <t/>
        </is>
      </c>
      <c r="X2825" s="6" t="inlineStr">
        <is>
          <t/>
        </is>
      </c>
      <c r="Y2825" s="6" t="inlineStr">
        <is>
          <t/>
        </is>
      </c>
      <c r="Z2825" s="6" t="inlineStr">
        <is>
          <t>https://www.contratacion.euskadi.eus/anuncio_contratacion/defensa-del-ayuntamiento-procedimiento-ordinario-769-2024/webkpe00-kpesimpc/es/</t>
        </is>
      </c>
      <c r="AA2825" s="6" t="inlineStr">
        <is>
          <t>https://www.contratacion.euskadi.eus/webkpe00-kpesimpc/es/contenidos/anuncio_contratacion/expcm472990/es_doc/index.html</t>
        </is>
      </c>
      <c r="AB2825" s="6" t="inlineStr">
        <is>
          <t>https://www.contratacion.euskadi.eus/contenidos/anuncio_contratacion/expcm472990/es_doc/data/es_r01dtpd19b7ea993736a7b6f1f3b0abea83007044e</t>
        </is>
      </c>
      <c r="AC2825" s="6" t="inlineStr">
        <is>
          <t>https://www.contratacion.euskadi.eus/contenidos/anuncio_contratacion/expcm472990/r01Index/expcm472990-idxContent.xml</t>
        </is>
      </c>
      <c r="AD2825" s="6" t="inlineStr">
        <is>
          <t>02/01/2026</t>
        </is>
      </c>
      <c r="AE2825" s="6" t="inlineStr">
        <is>
          <t>r01etpd015756e2da291b50e9363b21aff878f0683</t>
        </is>
      </c>
      <c r="AF2825" s="6" t="inlineStr">
        <is>
          <t>Ayuntamiento de Sopuerta</t>
        </is>
      </c>
      <c r="AG2825" s="6" t="inlineStr">
        <is>
          <t>r01etpd162d4033d997d18d2d412ceb55132503c7d</t>
        </is>
      </c>
      <c r="AH2825" s="6" t="inlineStr">
        <is>
          <t>Ayuntamiento de Sopuerta</t>
        </is>
      </c>
      <c r="AI2825" s="6" t="inlineStr">
        <is>
          <t/>
        </is>
      </c>
      <c r="AJ2825" s="6" t="inlineStr">
        <is>
          <t/>
        </is>
      </c>
    </row>
    <row r="2826" customHeight="true" ht="15.0">
      <c r="A2826" s="6" t="inlineStr">
        <is>
          <t>Contratación suministro novelas para adultos en castellano para la biblioteca municipal</t>
        </is>
      </c>
      <c r="B2826" s="6" t="inlineStr">
        <is>
          <t/>
        </is>
      </c>
      <c r="C2826" s="6" t="inlineStr">
        <is>
          <t>Gobierno Vasco</t>
        </is>
      </c>
      <c r="D2826" s="6" t="inlineStr">
        <is>
          <t/>
        </is>
      </c>
      <c r="E2826" s="6" t="inlineStr">
        <is>
          <t/>
        </is>
      </c>
      <c r="F2826" s="6" t="inlineStr">
        <is>
          <t/>
        </is>
      </c>
      <c r="G2826" s="6" t="inlineStr">
        <is>
          <t>Contratación suministro novelas para adultos en castellano para la biblioteca municipal</t>
        </is>
      </c>
      <c r="H2826" s="6" t="inlineStr">
        <is>
          <t>Contratación suministro novelas para adultos en castellano para la biblioteca municipal</t>
        </is>
      </c>
      <c r="I2826" s="6" t="inlineStr">
        <is>
          <t/>
        </is>
      </c>
      <c r="J2826" s="6" t="inlineStr">
        <is>
          <t>02/01/2026</t>
        </is>
      </c>
      <c r="K2826" s="6" t="inlineStr">
        <is>
          <t>2025-00739</t>
        </is>
      </c>
      <c r="L2826" s="6" t="inlineStr">
        <is>
          <t>Adjudicación provisional / definitiva</t>
        </is>
      </c>
      <c r="M2826" s="6" t="inlineStr">
        <is>
          <t>true</t>
        </is>
      </c>
      <c r="N2826" s="6" t="inlineStr">
        <is>
          <t/>
        </is>
      </c>
      <c r="O2826" s="6" t="inlineStr">
        <is>
          <t/>
        </is>
      </c>
      <c r="P2826" s="6" t="inlineStr">
        <is>
          <t/>
        </is>
      </c>
      <c r="Q2826" s="6" t="inlineStr">
        <is>
          <t/>
        </is>
      </c>
      <c r="R2826" s="6" t="inlineStr">
        <is>
          <t/>
        </is>
      </c>
      <c r="S2826" s="6" t="inlineStr">
        <is>
          <t>https://www.contratacion.euskadi.eus/webkpe00-kpeperfi/es/contenidos/anuncio_contratacion/expcm472991/es_doc/images/logo_sopuerta.jpg</t>
        </is>
      </c>
      <c r="T2826" s="6" t="inlineStr">
        <is>
          <t>Ayuntamiento de Sopuerta</t>
        </is>
      </c>
      <c r="U2826" s="6" t="inlineStr">
        <is>
          <t>P4810000B - Ayuntamiento de Sopuerta</t>
        </is>
      </c>
      <c r="V2826" s="6" t="inlineStr">
        <is>
          <t>Alcaldía</t>
        </is>
      </c>
      <c r="W2826" s="6" t="inlineStr">
        <is>
          <t/>
        </is>
      </c>
      <c r="X2826" s="6" t="inlineStr">
        <is>
          <t/>
        </is>
      </c>
      <c r="Y2826" s="6" t="inlineStr">
        <is>
          <t/>
        </is>
      </c>
      <c r="Z2826" s="6" t="inlineStr">
        <is>
          <t>https://www.contratacion.euskadi.eus/anuncio_contratacion/contratacion-suministro-novelas-adultos-castellano-biblioteca-municipal/webkpe00-kpesimpc/es/</t>
        </is>
      </c>
      <c r="AA2826" s="6" t="inlineStr">
        <is>
          <t>https://www.contratacion.euskadi.eus/webkpe00-kpesimpc/es/contenidos/anuncio_contratacion/expcm472991/es_doc/index.html</t>
        </is>
      </c>
      <c r="AB2826" s="6" t="inlineStr">
        <is>
          <t>https://www.contratacion.euskadi.eus/contenidos/anuncio_contratacion/expcm472991/es_doc/data/es_r01dtpd19b7ea9bb396a7b6f1fc470e172c3472f21</t>
        </is>
      </c>
      <c r="AC2826" s="6" t="inlineStr">
        <is>
          <t>https://www.contratacion.euskadi.eus/contenidos/anuncio_contratacion/expcm472991/r01Index/expcm472991-idxContent.xml</t>
        </is>
      </c>
      <c r="AD2826" s="6" t="inlineStr">
        <is>
          <t>02/01/2026</t>
        </is>
      </c>
      <c r="AE2826" s="6" t="inlineStr">
        <is>
          <t>r01etpd015756e2da291b50e9363b21aff878f0683</t>
        </is>
      </c>
      <c r="AF2826" s="6" t="inlineStr">
        <is>
          <t>Ayuntamiento de Sopuerta</t>
        </is>
      </c>
      <c r="AG2826" s="6" t="inlineStr">
        <is>
          <t>r01etpd162d4033d997d18d2d412ceb55132503c7d</t>
        </is>
      </c>
      <c r="AH2826" s="6" t="inlineStr">
        <is>
          <t>Ayuntamiento de Sopuerta</t>
        </is>
      </c>
      <c r="AI2826" s="6" t="inlineStr">
        <is>
          <t/>
        </is>
      </c>
      <c r="AJ2826" s="6" t="inlineStr">
        <is>
          <t/>
        </is>
      </c>
    </row>
    <row r="2827" customHeight="true" ht="15.0">
      <c r="A2827" s="6" t="inlineStr">
        <is>
          <t>Contratación suministro novelas para adultos en Euskera para la biblioteca municipal</t>
        </is>
      </c>
      <c r="B2827" s="6" t="inlineStr">
        <is>
          <t/>
        </is>
      </c>
      <c r="C2827" s="6" t="inlineStr">
        <is>
          <t>Gobierno Vasco</t>
        </is>
      </c>
      <c r="D2827" s="6" t="inlineStr">
        <is>
          <t/>
        </is>
      </c>
      <c r="E2827" s="6" t="inlineStr">
        <is>
          <t/>
        </is>
      </c>
      <c r="F2827" s="6" t="inlineStr">
        <is>
          <t/>
        </is>
      </c>
      <c r="G2827" s="6" t="inlineStr">
        <is>
          <t>Contratación suministro novelas para adultos en Euskera para la biblioteca municipal</t>
        </is>
      </c>
      <c r="H2827" s="6" t="inlineStr">
        <is>
          <t>Contratación suministro novelas para adultos en Euskera para la biblioteca municipal</t>
        </is>
      </c>
      <c r="I2827" s="6" t="inlineStr">
        <is>
          <t/>
        </is>
      </c>
      <c r="J2827" s="6" t="inlineStr">
        <is>
          <t>02/01/2026</t>
        </is>
      </c>
      <c r="K2827" s="6" t="inlineStr">
        <is>
          <t>2025-00737</t>
        </is>
      </c>
      <c r="L2827" s="6" t="inlineStr">
        <is>
          <t>Adjudicación provisional / definitiva</t>
        </is>
      </c>
      <c r="M2827" s="6" t="inlineStr">
        <is>
          <t>true</t>
        </is>
      </c>
      <c r="N2827" s="6" t="inlineStr">
        <is>
          <t/>
        </is>
      </c>
      <c r="O2827" s="6" t="inlineStr">
        <is>
          <t/>
        </is>
      </c>
      <c r="P2827" s="6" t="inlineStr">
        <is>
          <t/>
        </is>
      </c>
      <c r="Q2827" s="6" t="inlineStr">
        <is>
          <t/>
        </is>
      </c>
      <c r="R2827" s="6" t="inlineStr">
        <is>
          <t/>
        </is>
      </c>
      <c r="S2827" s="6" t="inlineStr">
        <is>
          <t>https://www.contratacion.euskadi.eus/webkpe00-kpeperfi/es/contenidos/anuncio_contratacion/expcm472992/es_doc/images/logo_sopuerta.jpg</t>
        </is>
      </c>
      <c r="T2827" s="6" t="inlineStr">
        <is>
          <t>Ayuntamiento de Sopuerta</t>
        </is>
      </c>
      <c r="U2827" s="6" t="inlineStr">
        <is>
          <t>P4810000B - Ayuntamiento de Sopuerta</t>
        </is>
      </c>
      <c r="V2827" s="6" t="inlineStr">
        <is>
          <t>Alcaldía</t>
        </is>
      </c>
      <c r="W2827" s="6" t="inlineStr">
        <is>
          <t/>
        </is>
      </c>
      <c r="X2827" s="6" t="inlineStr">
        <is>
          <t/>
        </is>
      </c>
      <c r="Y2827" s="6" t="inlineStr">
        <is>
          <t/>
        </is>
      </c>
      <c r="Z2827" s="6" t="inlineStr">
        <is>
          <t>https://www.contratacion.euskadi.eus/anuncio_contratacion/contratacion-suministro-novelas-adultos-euskera-biblioteca-municipal/webkpe00-kpesimpc/es/</t>
        </is>
      </c>
      <c r="AA2827" s="6" t="inlineStr">
        <is>
          <t>https://www.contratacion.euskadi.eus/webkpe00-kpesimpc/es/contenidos/anuncio_contratacion/expcm472992/es_doc/index.html</t>
        </is>
      </c>
      <c r="AB2827" s="6" t="inlineStr">
        <is>
          <t>https://www.contratacion.euskadi.eus/contenidos/anuncio_contratacion/expcm472992/es_doc/data/es_r01dtpd019b7ea9e33c6a7b6f1fbf0c7f16bd90cb0</t>
        </is>
      </c>
      <c r="AC2827" s="6" t="inlineStr">
        <is>
          <t>https://www.contratacion.euskadi.eus/contenidos/anuncio_contratacion/expcm472992/r01Index/expcm472992-idxContent.xml</t>
        </is>
      </c>
      <c r="AD2827" s="6" t="inlineStr">
        <is>
          <t>02/01/2026</t>
        </is>
      </c>
      <c r="AE2827" s="6" t="inlineStr">
        <is>
          <t>r01etpd015756e2da291b50e9363b21aff878f0683</t>
        </is>
      </c>
      <c r="AF2827" s="6" t="inlineStr">
        <is>
          <t>Ayuntamiento de Sopuerta</t>
        </is>
      </c>
      <c r="AG2827" s="6" t="inlineStr">
        <is>
          <t>r01etpd162d4033d997d18d2d412ceb55132503c7d</t>
        </is>
      </c>
      <c r="AH2827" s="6" t="inlineStr">
        <is>
          <t>Ayuntamiento de Sopuerta</t>
        </is>
      </c>
      <c r="AI2827" s="6" t="inlineStr">
        <is>
          <t/>
        </is>
      </c>
      <c r="AJ2827" s="6" t="inlineStr">
        <is>
          <t/>
        </is>
      </c>
    </row>
    <row r="2828" customHeight="true" ht="15.0">
      <c r="A2828" s="6" t="inlineStr">
        <is>
          <t>Contratación suministro novelas monográficas temáticas y comics para la biblioteca municipal</t>
        </is>
      </c>
      <c r="B2828" s="6" t="inlineStr">
        <is>
          <t/>
        </is>
      </c>
      <c r="C2828" s="6" t="inlineStr">
        <is>
          <t>Gobierno Vasco</t>
        </is>
      </c>
      <c r="D2828" s="6" t="inlineStr">
        <is>
          <t/>
        </is>
      </c>
      <c r="E2828" s="6" t="inlineStr">
        <is>
          <t/>
        </is>
      </c>
      <c r="F2828" s="6" t="inlineStr">
        <is>
          <t/>
        </is>
      </c>
      <c r="G2828" s="6" t="inlineStr">
        <is>
          <t>Contratación suministro novelas monográficas temáticas y comics para la biblioteca municipal</t>
        </is>
      </c>
      <c r="H2828" s="6" t="inlineStr">
        <is>
          <t>Contratación suministro novelas monográficas temáticas y comics para la biblioteca municipal</t>
        </is>
      </c>
      <c r="I2828" s="6" t="inlineStr">
        <is>
          <t/>
        </is>
      </c>
      <c r="J2828" s="6" t="inlineStr">
        <is>
          <t>02/01/2026</t>
        </is>
      </c>
      <c r="K2828" s="6" t="inlineStr">
        <is>
          <t>2025-00738</t>
        </is>
      </c>
      <c r="L2828" s="6" t="inlineStr">
        <is>
          <t>Adjudicación provisional / definitiva</t>
        </is>
      </c>
      <c r="M2828" s="6" t="inlineStr">
        <is>
          <t>true</t>
        </is>
      </c>
      <c r="N2828" s="6" t="inlineStr">
        <is>
          <t/>
        </is>
      </c>
      <c r="O2828" s="6" t="inlineStr">
        <is>
          <t/>
        </is>
      </c>
      <c r="P2828" s="6" t="inlineStr">
        <is>
          <t/>
        </is>
      </c>
      <c r="Q2828" s="6" t="inlineStr">
        <is>
          <t/>
        </is>
      </c>
      <c r="R2828" s="6" t="inlineStr">
        <is>
          <t/>
        </is>
      </c>
      <c r="S2828" s="6" t="inlineStr">
        <is>
          <t>https://www.contratacion.euskadi.eus/webkpe00-kpeperfi/es/contenidos/anuncio_contratacion/expcm472993/es_doc/images/logo_sopuerta.jpg</t>
        </is>
      </c>
      <c r="T2828" s="6" t="inlineStr">
        <is>
          <t>Ayuntamiento de Sopuerta</t>
        </is>
      </c>
      <c r="U2828" s="6" t="inlineStr">
        <is>
          <t>P4810000B - Ayuntamiento de Sopuerta</t>
        </is>
      </c>
      <c r="V2828" s="6" t="inlineStr">
        <is>
          <t>Alcaldía</t>
        </is>
      </c>
      <c r="W2828" s="6" t="inlineStr">
        <is>
          <t/>
        </is>
      </c>
      <c r="X2828" s="6" t="inlineStr">
        <is>
          <t/>
        </is>
      </c>
      <c r="Y2828" s="6" t="inlineStr">
        <is>
          <t/>
        </is>
      </c>
      <c r="Z2828" s="6" t="inlineStr">
        <is>
          <t>https://www.contratacion.euskadi.eus/anuncio_contratacion/contratacion-suministro-novelas-monograficas-tematicas-y-comics-biblioteca-municipal/webkpe00-kpesimpc/es/</t>
        </is>
      </c>
      <c r="AA2828" s="6" t="inlineStr">
        <is>
          <t>https://www.contratacion.euskadi.eus/webkpe00-kpesimpc/es/contenidos/anuncio_contratacion/expcm472993/es_doc/index.html</t>
        </is>
      </c>
      <c r="AB2828" s="6" t="inlineStr">
        <is>
          <t>https://www.contratacion.euskadi.eus/contenidos/anuncio_contratacion/expcm472993/es_doc/data/es_r01dtpd19b7eadd7f02bd4c0fef834636720efb8e9</t>
        </is>
      </c>
      <c r="AC2828" s="6" t="inlineStr">
        <is>
          <t>https://www.contratacion.euskadi.eus/contenidos/anuncio_contratacion/expcm472993/r01Index/expcm472993-idxContent.xml</t>
        </is>
      </c>
      <c r="AD2828" s="6" t="inlineStr">
        <is>
          <t>02/01/2026</t>
        </is>
      </c>
      <c r="AE2828" s="6" t="inlineStr">
        <is>
          <t>r01etpd015756e2da291b50e9363b21aff878f0683</t>
        </is>
      </c>
      <c r="AF2828" s="6" t="inlineStr">
        <is>
          <t>Ayuntamiento de Sopuerta</t>
        </is>
      </c>
      <c r="AG2828" s="6" t="inlineStr">
        <is>
          <t>r01etpd162d4033d997d18d2d412ceb55132503c7d</t>
        </is>
      </c>
      <c r="AH2828" s="6" t="inlineStr">
        <is>
          <t>Ayuntamiento de Sopuerta</t>
        </is>
      </c>
      <c r="AI2828" s="6" t="inlineStr">
        <is>
          <t/>
        </is>
      </c>
      <c r="AJ2828" s="6" t="inlineStr">
        <is>
          <t/>
        </is>
      </c>
    </row>
    <row r="2829" customHeight="true" ht="15.0">
      <c r="A2829" s="6" t="inlineStr">
        <is>
          <t>Contratación Organización carrera 5K para 4 enero 2026</t>
        </is>
      </c>
      <c r="B2829" s="6" t="inlineStr">
        <is>
          <t/>
        </is>
      </c>
      <c r="C2829" s="6" t="inlineStr">
        <is>
          <t>Gobierno Vasco</t>
        </is>
      </c>
      <c r="D2829" s="6" t="inlineStr">
        <is>
          <t/>
        </is>
      </c>
      <c r="E2829" s="6" t="inlineStr">
        <is>
          <t/>
        </is>
      </c>
      <c r="F2829" s="6" t="inlineStr">
        <is>
          <t/>
        </is>
      </c>
      <c r="G2829" s="6" t="inlineStr">
        <is>
          <t>Contratación Organización carrera 5K para 4 enero 2026</t>
        </is>
      </c>
      <c r="H2829" s="6" t="inlineStr">
        <is>
          <t>Contratación Organización carrera 5K para 4 enero 2026</t>
        </is>
      </c>
      <c r="I2829" s="6" t="inlineStr">
        <is>
          <t/>
        </is>
      </c>
      <c r="J2829" s="6" t="inlineStr">
        <is>
          <t>02/01/2026</t>
        </is>
      </c>
      <c r="K2829" s="6" t="inlineStr">
        <is>
          <t>2025-00740</t>
        </is>
      </c>
      <c r="L2829" s="6" t="inlineStr">
        <is>
          <t>Adjudicación provisional / definitiva</t>
        </is>
      </c>
      <c r="M2829" s="6" t="inlineStr">
        <is>
          <t>true</t>
        </is>
      </c>
      <c r="N2829" s="6" t="inlineStr">
        <is>
          <t/>
        </is>
      </c>
      <c r="O2829" s="6" t="inlineStr">
        <is>
          <t/>
        </is>
      </c>
      <c r="P2829" s="6" t="inlineStr">
        <is>
          <t/>
        </is>
      </c>
      <c r="Q2829" s="6" t="inlineStr">
        <is>
          <t/>
        </is>
      </c>
      <c r="R2829" s="6" t="inlineStr">
        <is>
          <t/>
        </is>
      </c>
      <c r="S2829" s="6" t="inlineStr">
        <is>
          <t>https://www.contratacion.euskadi.eus/webkpe00-kpeperfi/es/contenidos/anuncio_contratacion/expcm472994/es_doc/images/logo_sopuerta.jpg</t>
        </is>
      </c>
      <c r="T2829" s="6" t="inlineStr">
        <is>
          <t>Ayuntamiento de Sopuerta</t>
        </is>
      </c>
      <c r="U2829" s="6" t="inlineStr">
        <is>
          <t>P4810000B - Ayuntamiento de Sopuerta</t>
        </is>
      </c>
      <c r="V2829" s="6" t="inlineStr">
        <is>
          <t>Alcaldía</t>
        </is>
      </c>
      <c r="W2829" s="6" t="inlineStr">
        <is>
          <t/>
        </is>
      </c>
      <c r="X2829" s="6" t="inlineStr">
        <is>
          <t/>
        </is>
      </c>
      <c r="Y2829" s="6" t="inlineStr">
        <is>
          <t/>
        </is>
      </c>
      <c r="Z2829" s="6" t="inlineStr">
        <is>
          <t>https://www.contratacion.euskadi.eus/anuncio_contratacion/contratacion-organizacion-carrera-5k-4-enero-2026/webkpe00-kpesimpc/es/</t>
        </is>
      </c>
      <c r="AA2829" s="6" t="inlineStr">
        <is>
          <t>https://www.contratacion.euskadi.eus/webkpe00-kpesimpc/es/contenidos/anuncio_contratacion/expcm472994/es_doc/index.html</t>
        </is>
      </c>
      <c r="AB2829" s="6" t="inlineStr">
        <is>
          <t>https://www.contratacion.euskadi.eus/contenidos/anuncio_contratacion/expcm472994/es_doc/data/es_r01dtpd19b7eadffbe2bd4c0fe6e8921991ead328d</t>
        </is>
      </c>
      <c r="AC2829" s="6" t="inlineStr">
        <is>
          <t>https://www.contratacion.euskadi.eus/contenidos/anuncio_contratacion/expcm472994/r01Index/expcm472994-idxContent.xml</t>
        </is>
      </c>
      <c r="AD2829" s="6" t="inlineStr">
        <is>
          <t>02/01/2026</t>
        </is>
      </c>
      <c r="AE2829" s="6" t="inlineStr">
        <is>
          <t>r01etpd015756e2da291b50e9363b21aff878f0683</t>
        </is>
      </c>
      <c r="AF2829" s="6" t="inlineStr">
        <is>
          <t>Ayuntamiento de Sopuerta</t>
        </is>
      </c>
      <c r="AG2829" s="6" t="inlineStr">
        <is>
          <t>r01etpd162d4033d997d18d2d412ceb55132503c7d</t>
        </is>
      </c>
      <c r="AH2829" s="6" t="inlineStr">
        <is>
          <t>Ayuntamiento de Sopuerta</t>
        </is>
      </c>
      <c r="AI2829" s="6" t="inlineStr">
        <is>
          <t/>
        </is>
      </c>
      <c r="AJ2829" s="6" t="inlineStr">
        <is>
          <t/>
        </is>
      </c>
    </row>
    <row r="2830" customHeight="true" ht="15.0">
      <c r="A2830" s="6" t="inlineStr">
        <is>
          <t>Suministro de ropa de trabajo</t>
        </is>
      </c>
      <c r="B2830" s="6" t="inlineStr">
        <is>
          <t/>
        </is>
      </c>
      <c r="C2830" s="6" t="inlineStr">
        <is>
          <t>Gobierno Vasco</t>
        </is>
      </c>
      <c r="D2830" s="6" t="inlineStr">
        <is>
          <t/>
        </is>
      </c>
      <c r="E2830" s="6" t="inlineStr">
        <is>
          <t/>
        </is>
      </c>
      <c r="F2830" s="6" t="inlineStr">
        <is>
          <t/>
        </is>
      </c>
      <c r="G2830" s="6" t="inlineStr">
        <is>
          <t>Suministro de ropa de trabajo</t>
        </is>
      </c>
      <c r="H2830" s="6" t="inlineStr">
        <is>
          <t>Suministro de ropa de trabajo</t>
        </is>
      </c>
      <c r="I2830" s="6" t="inlineStr">
        <is>
          <t/>
        </is>
      </c>
      <c r="J2830" s="6" t="inlineStr">
        <is>
          <t>02/01/2026</t>
        </is>
      </c>
      <c r="K2830" s="6" t="inlineStr">
        <is>
          <t>2025-00742</t>
        </is>
      </c>
      <c r="L2830" s="6" t="inlineStr">
        <is>
          <t>Adjudicación provisional / definitiva</t>
        </is>
      </c>
      <c r="M2830" s="6" t="inlineStr">
        <is>
          <t>true</t>
        </is>
      </c>
      <c r="N2830" s="6" t="inlineStr">
        <is>
          <t/>
        </is>
      </c>
      <c r="O2830" s="6" t="inlineStr">
        <is>
          <t/>
        </is>
      </c>
      <c r="P2830" s="6" t="inlineStr">
        <is>
          <t/>
        </is>
      </c>
      <c r="Q2830" s="6" t="inlineStr">
        <is>
          <t/>
        </is>
      </c>
      <c r="R2830" s="6" t="inlineStr">
        <is>
          <t/>
        </is>
      </c>
      <c r="S2830" s="6" t="inlineStr">
        <is>
          <t>https://www.contratacion.euskadi.eus/webkpe00-kpeperfi/es/contenidos/anuncio_contratacion/expcm472995/es_doc/images/logo_sopuerta.jpg</t>
        </is>
      </c>
      <c r="T2830" s="6" t="inlineStr">
        <is>
          <t>Ayuntamiento de Sopuerta</t>
        </is>
      </c>
      <c r="U2830" s="6" t="inlineStr">
        <is>
          <t>P4810000B - Ayuntamiento de Sopuerta</t>
        </is>
      </c>
      <c r="V2830" s="6" t="inlineStr">
        <is>
          <t>Alcaldía</t>
        </is>
      </c>
      <c r="W2830" s="6" t="inlineStr">
        <is>
          <t/>
        </is>
      </c>
      <c r="X2830" s="6" t="inlineStr">
        <is>
          <t/>
        </is>
      </c>
      <c r="Y2830" s="6" t="inlineStr">
        <is>
          <t/>
        </is>
      </c>
      <c r="Z2830" s="6" t="inlineStr">
        <is>
          <t>https://www.contratacion.euskadi.eus/anuncio_contratacion/suministro-ropa-trabajo/expcm472995/webkpe00-kpesimpc/es/</t>
        </is>
      </c>
      <c r="AA2830" s="6" t="inlineStr">
        <is>
          <t>https://www.contratacion.euskadi.eus/webkpe00-kpesimpc/es/contenidos/anuncio_contratacion/expcm472995/es_doc/index.html</t>
        </is>
      </c>
      <c r="AB2830" s="6" t="inlineStr">
        <is>
          <t>https://www.contratacion.euskadi.eus/contenidos/anuncio_contratacion/expcm472995/es_doc/data/es_r01dtpd19b7eae27772bd4c0fe1dd020d6c80aec8b</t>
        </is>
      </c>
      <c r="AC2830" s="6" t="inlineStr">
        <is>
          <t>https://www.contratacion.euskadi.eus/contenidos/anuncio_contratacion/expcm472995/r01Index/expcm472995-idxContent.xml</t>
        </is>
      </c>
      <c r="AD2830" s="6" t="inlineStr">
        <is>
          <t>02/01/2026</t>
        </is>
      </c>
      <c r="AE2830" s="6" t="inlineStr">
        <is>
          <t>r01etpd015756e2da291b50e9363b21aff878f0683</t>
        </is>
      </c>
      <c r="AF2830" s="6" t="inlineStr">
        <is>
          <t>Ayuntamiento de Sopuerta</t>
        </is>
      </c>
      <c r="AG2830" s="6" t="inlineStr">
        <is>
          <t>r01etpd162d4033d997d18d2d412ceb55132503c7d</t>
        </is>
      </c>
      <c r="AH2830" s="6" t="inlineStr">
        <is>
          <t>Ayuntamiento de Sopuerta</t>
        </is>
      </c>
      <c r="AI2830" s="6" t="inlineStr">
        <is>
          <t/>
        </is>
      </c>
      <c r="AJ2830" s="6" t="inlineStr">
        <is>
          <t/>
        </is>
      </c>
    </row>
    <row r="2831" customHeight="true" ht="15.0">
      <c r="A2831" s="6" t="inlineStr">
        <is>
          <t>Reparación tramo alcantarillado Jarralta</t>
        </is>
      </c>
      <c r="B2831" s="6" t="inlineStr">
        <is>
          <t/>
        </is>
      </c>
      <c r="C2831" s="6" t="inlineStr">
        <is>
          <t>Gobierno Vasco</t>
        </is>
      </c>
      <c r="D2831" s="6" t="inlineStr">
        <is>
          <t/>
        </is>
      </c>
      <c r="E2831" s="6" t="inlineStr">
        <is>
          <t/>
        </is>
      </c>
      <c r="F2831" s="6" t="inlineStr">
        <is>
          <t/>
        </is>
      </c>
      <c r="G2831" s="6" t="inlineStr">
        <is>
          <t>Reparación tramo alcantarillado Jarralta</t>
        </is>
      </c>
      <c r="H2831" s="6" t="inlineStr">
        <is>
          <t>Reparación tramo alcantarillado Jarralta</t>
        </is>
      </c>
      <c r="I2831" s="6" t="inlineStr">
        <is>
          <t/>
        </is>
      </c>
      <c r="J2831" s="6" t="inlineStr">
        <is>
          <t>02/01/2026</t>
        </is>
      </c>
      <c r="K2831" s="6" t="inlineStr">
        <is>
          <t>2025-00745</t>
        </is>
      </c>
      <c r="L2831" s="6" t="inlineStr">
        <is>
          <t>Adjudicación provisional / definitiva</t>
        </is>
      </c>
      <c r="M2831" s="6" t="inlineStr">
        <is>
          <t>true</t>
        </is>
      </c>
      <c r="N2831" s="6" t="inlineStr">
        <is>
          <t/>
        </is>
      </c>
      <c r="O2831" s="6" t="inlineStr">
        <is>
          <t/>
        </is>
      </c>
      <c r="P2831" s="6" t="inlineStr">
        <is>
          <t/>
        </is>
      </c>
      <c r="Q2831" s="6" t="inlineStr">
        <is>
          <t/>
        </is>
      </c>
      <c r="R2831" s="6" t="inlineStr">
        <is>
          <t/>
        </is>
      </c>
      <c r="S2831" s="6" t="inlineStr">
        <is>
          <t>https://www.contratacion.euskadi.eus/webkpe00-kpeperfi/es/contenidos/anuncio_contratacion/expcm472996/es_doc/images/logo_sopuerta.jpg</t>
        </is>
      </c>
      <c r="T2831" s="6" t="inlineStr">
        <is>
          <t>Ayuntamiento de Sopuerta</t>
        </is>
      </c>
      <c r="U2831" s="6" t="inlineStr">
        <is>
          <t>P4810000B - Ayuntamiento de Sopuerta</t>
        </is>
      </c>
      <c r="V2831" s="6" t="inlineStr">
        <is>
          <t>Alcaldía</t>
        </is>
      </c>
      <c r="W2831" s="6" t="inlineStr">
        <is>
          <t/>
        </is>
      </c>
      <c r="X2831" s="6" t="inlineStr">
        <is>
          <t/>
        </is>
      </c>
      <c r="Y2831" s="6" t="inlineStr">
        <is>
          <t/>
        </is>
      </c>
      <c r="Z2831" s="6" t="inlineStr">
        <is>
          <t>https://www.contratacion.euskadi.eus/anuncio_contratacion/reparacion-tramo-alcantarillado-jarralta/webkpe00-kpesimpc/es/</t>
        </is>
      </c>
      <c r="AA2831" s="6" t="inlineStr">
        <is>
          <t>https://www.contratacion.euskadi.eus/webkpe00-kpesimpc/es/contenidos/anuncio_contratacion/expcm472996/es_doc/index.html</t>
        </is>
      </c>
      <c r="AB2831" s="6" t="inlineStr">
        <is>
          <t>https://www.contratacion.euskadi.eus/contenidos/anuncio_contratacion/expcm472996/es_doc/data/es_r01dtpd19b7eae4f182bd4c0fed2a32f5ac2ed69be</t>
        </is>
      </c>
      <c r="AC2831" s="6" t="inlineStr">
        <is>
          <t>https://www.contratacion.euskadi.eus/contenidos/anuncio_contratacion/expcm472996/r01Index/expcm472996-idxContent.xml</t>
        </is>
      </c>
      <c r="AD2831" s="6" t="inlineStr">
        <is>
          <t>02/01/2026</t>
        </is>
      </c>
      <c r="AE2831" s="6" t="inlineStr">
        <is>
          <t>r01etpd015756e2da291b50e9363b21aff878f0683</t>
        </is>
      </c>
      <c r="AF2831" s="6" t="inlineStr">
        <is>
          <t>Ayuntamiento de Sopuerta</t>
        </is>
      </c>
      <c r="AG2831" s="6" t="inlineStr">
        <is>
          <t>r01etpd162d4033d997d18d2d412ceb55132503c7d</t>
        </is>
      </c>
      <c r="AH2831" s="6" t="inlineStr">
        <is>
          <t>Ayuntamiento de Sopuerta</t>
        </is>
      </c>
      <c r="AI2831" s="6" t="inlineStr">
        <is>
          <t/>
        </is>
      </c>
      <c r="AJ2831" s="6" t="inlineStr">
        <is>
          <t/>
        </is>
      </c>
    </row>
    <row r="2832" customHeight="true" ht="15.0">
      <c r="A2832" s="6" t="inlineStr">
        <is>
          <t>Compra de 10 papeleras circulares</t>
        </is>
      </c>
      <c r="B2832" s="6" t="inlineStr">
        <is>
          <t/>
        </is>
      </c>
      <c r="C2832" s="6" t="inlineStr">
        <is>
          <t>Gobierno Vasco</t>
        </is>
      </c>
      <c r="D2832" s="6" t="inlineStr">
        <is>
          <t/>
        </is>
      </c>
      <c r="E2832" s="6" t="inlineStr">
        <is>
          <t/>
        </is>
      </c>
      <c r="F2832" s="6" t="inlineStr">
        <is>
          <t/>
        </is>
      </c>
      <c r="G2832" s="6" t="inlineStr">
        <is>
          <t>Compra de 10 papeleras circulares</t>
        </is>
      </c>
      <c r="H2832" s="6" t="inlineStr">
        <is>
          <t>Compra de 10 papeleras circulares</t>
        </is>
      </c>
      <c r="I2832" s="6" t="inlineStr">
        <is>
          <t/>
        </is>
      </c>
      <c r="J2832" s="6" t="inlineStr">
        <is>
          <t>02/01/2026</t>
        </is>
      </c>
      <c r="K2832" s="6" t="inlineStr">
        <is>
          <t>2025-00750</t>
        </is>
      </c>
      <c r="L2832" s="6" t="inlineStr">
        <is>
          <t>Adjudicación provisional / definitiva</t>
        </is>
      </c>
      <c r="M2832" s="6" t="inlineStr">
        <is>
          <t>true</t>
        </is>
      </c>
      <c r="N2832" s="6" t="inlineStr">
        <is>
          <t/>
        </is>
      </c>
      <c r="O2832" s="6" t="inlineStr">
        <is>
          <t/>
        </is>
      </c>
      <c r="P2832" s="6" t="inlineStr">
        <is>
          <t/>
        </is>
      </c>
      <c r="Q2832" s="6" t="inlineStr">
        <is>
          <t/>
        </is>
      </c>
      <c r="R2832" s="6" t="inlineStr">
        <is>
          <t/>
        </is>
      </c>
      <c r="S2832" s="6" t="inlineStr">
        <is>
          <t>https://www.contratacion.euskadi.eus/webkpe00-kpeperfi/es/contenidos/anuncio_contratacion/expcm472997/es_doc/images/logo_sopuerta.jpg</t>
        </is>
      </c>
      <c r="T2832" s="6" t="inlineStr">
        <is>
          <t>Ayuntamiento de Sopuerta</t>
        </is>
      </c>
      <c r="U2832" s="6" t="inlineStr">
        <is>
          <t>P4810000B - Ayuntamiento de Sopuerta</t>
        </is>
      </c>
      <c r="V2832" s="6" t="inlineStr">
        <is>
          <t>Alcaldía</t>
        </is>
      </c>
      <c r="W2832" s="6" t="inlineStr">
        <is>
          <t/>
        </is>
      </c>
      <c r="X2832" s="6" t="inlineStr">
        <is>
          <t/>
        </is>
      </c>
      <c r="Y2832" s="6" t="inlineStr">
        <is>
          <t/>
        </is>
      </c>
      <c r="Z2832" s="6" t="inlineStr">
        <is>
          <t>https://www.contratacion.euskadi.eus/anuncio_contratacion/compra-10-papeleras-circulares/webkpe00-kpesimpc/es/</t>
        </is>
      </c>
      <c r="AA2832" s="6" t="inlineStr">
        <is>
          <t>https://www.contratacion.euskadi.eus/webkpe00-kpesimpc/es/contenidos/anuncio_contratacion/expcm472997/es_doc/index.html</t>
        </is>
      </c>
      <c r="AB2832" s="6" t="inlineStr">
        <is>
          <t>https://www.contratacion.euskadi.eus/contenidos/anuncio_contratacion/expcm472997/es_doc/data/es_r01dtpd19b7eae770e2bd4c0fef0271fefb7cf825f</t>
        </is>
      </c>
      <c r="AC2832" s="6" t="inlineStr">
        <is>
          <t>https://www.contratacion.euskadi.eus/contenidos/anuncio_contratacion/expcm472997/r01Index/expcm472997-idxContent.xml</t>
        </is>
      </c>
      <c r="AD2832" s="6" t="inlineStr">
        <is>
          <t>02/01/2026</t>
        </is>
      </c>
      <c r="AE2832" s="6" t="inlineStr">
        <is>
          <t>r01etpd015756e2da291b50e9363b21aff878f0683</t>
        </is>
      </c>
      <c r="AF2832" s="6" t="inlineStr">
        <is>
          <t>Ayuntamiento de Sopuerta</t>
        </is>
      </c>
      <c r="AG2832" s="6" t="inlineStr">
        <is>
          <t>r01etpd162d4033d997d18d2d412ceb55132503c7d</t>
        </is>
      </c>
      <c r="AH2832" s="6" t="inlineStr">
        <is>
          <t>Ayuntamiento de Sopuerta</t>
        </is>
      </c>
      <c r="AI2832" s="6" t="inlineStr">
        <is>
          <t/>
        </is>
      </c>
      <c r="AJ2832" s="6" t="inlineStr">
        <is>
          <t/>
        </is>
      </c>
    </row>
    <row r="2833" customHeight="true" ht="15.0">
      <c r="A2833" s="6" t="inlineStr">
        <is>
          <t>Compra de maquinaria</t>
        </is>
      </c>
      <c r="B2833" s="6" t="inlineStr">
        <is>
          <t/>
        </is>
      </c>
      <c r="C2833" s="6" t="inlineStr">
        <is>
          <t>Gobierno Vasco</t>
        </is>
      </c>
      <c r="D2833" s="6" t="inlineStr">
        <is>
          <t/>
        </is>
      </c>
      <c r="E2833" s="6" t="inlineStr">
        <is>
          <t/>
        </is>
      </c>
      <c r="F2833" s="6" t="inlineStr">
        <is>
          <t/>
        </is>
      </c>
      <c r="G2833" s="6" t="inlineStr">
        <is>
          <t>Compra de maquinaria</t>
        </is>
      </c>
      <c r="H2833" s="6" t="inlineStr">
        <is>
          <t>Compra de maquinaria</t>
        </is>
      </c>
      <c r="I2833" s="6" t="inlineStr">
        <is>
          <t/>
        </is>
      </c>
      <c r="J2833" s="6" t="inlineStr">
        <is>
          <t>02/01/2026</t>
        </is>
      </c>
      <c r="K2833" s="6" t="inlineStr">
        <is>
          <t>2025-00751</t>
        </is>
      </c>
      <c r="L2833" s="6" t="inlineStr">
        <is>
          <t>Adjudicación provisional / definitiva</t>
        </is>
      </c>
      <c r="M2833" s="6" t="inlineStr">
        <is>
          <t>true</t>
        </is>
      </c>
      <c r="N2833" s="6" t="inlineStr">
        <is>
          <t/>
        </is>
      </c>
      <c r="O2833" s="6" t="inlineStr">
        <is>
          <t/>
        </is>
      </c>
      <c r="P2833" s="6" t="inlineStr">
        <is>
          <t/>
        </is>
      </c>
      <c r="Q2833" s="6" t="inlineStr">
        <is>
          <t/>
        </is>
      </c>
      <c r="R2833" s="6" t="inlineStr">
        <is>
          <t/>
        </is>
      </c>
      <c r="S2833" s="6" t="inlineStr">
        <is>
          <t>https://www.contratacion.euskadi.eus/webkpe00-kpeperfi/es/contenidos/anuncio_contratacion/expcm472998/es_doc/images/logo_sopuerta.jpg</t>
        </is>
      </c>
      <c r="T2833" s="6" t="inlineStr">
        <is>
          <t>Ayuntamiento de Sopuerta</t>
        </is>
      </c>
      <c r="U2833" s="6" t="inlineStr">
        <is>
          <t>P4810000B - Ayuntamiento de Sopuerta</t>
        </is>
      </c>
      <c r="V2833" s="6" t="inlineStr">
        <is>
          <t>Alcaldía</t>
        </is>
      </c>
      <c r="W2833" s="6" t="inlineStr">
        <is>
          <t/>
        </is>
      </c>
      <c r="X2833" s="6" t="inlineStr">
        <is>
          <t/>
        </is>
      </c>
      <c r="Y2833" s="6" t="inlineStr">
        <is>
          <t/>
        </is>
      </c>
      <c r="Z2833" s="6" t="inlineStr">
        <is>
          <t>https://www.contratacion.euskadi.eus/anuncio_contratacion/compra-maquinaria/webkpe00-kpesimpc/es/</t>
        </is>
      </c>
      <c r="AA2833" s="6" t="inlineStr">
        <is>
          <t>https://www.contratacion.euskadi.eus/webkpe00-kpesimpc/es/contenidos/anuncio_contratacion/expcm472998/es_doc/index.html</t>
        </is>
      </c>
      <c r="AB2833" s="6" t="inlineStr">
        <is>
          <t>https://www.contratacion.euskadi.eus/contenidos/anuncio_contratacion/expcm472998/es_doc/data/es_r01dtpd19b7eb26bb23dc02453ce753968af068fed</t>
        </is>
      </c>
      <c r="AC2833" s="6" t="inlineStr">
        <is>
          <t>https://www.contratacion.euskadi.eus/contenidos/anuncio_contratacion/expcm472998/r01Index/expcm472998-idxContent.xml</t>
        </is>
      </c>
      <c r="AD2833" s="6" t="inlineStr">
        <is>
          <t>02/01/2026</t>
        </is>
      </c>
      <c r="AE2833" s="6" t="inlineStr">
        <is>
          <t>r01etpd015756e2da291b50e9363b21aff878f0683</t>
        </is>
      </c>
      <c r="AF2833" s="6" t="inlineStr">
        <is>
          <t>Ayuntamiento de Sopuerta</t>
        </is>
      </c>
      <c r="AG2833" s="6" t="inlineStr">
        <is>
          <t>r01etpd162d4033d997d18d2d412ceb55132503c7d</t>
        </is>
      </c>
      <c r="AH2833" s="6" t="inlineStr">
        <is>
          <t>Ayuntamiento de Sopuerta</t>
        </is>
      </c>
      <c r="AI2833" s="6" t="inlineStr">
        <is>
          <t/>
        </is>
      </c>
      <c r="AJ2833" s="6" t="inlineStr">
        <is>
          <t/>
        </is>
      </c>
    </row>
    <row r="2834" customHeight="true" ht="15.0">
      <c r="A2834" s="6" t="inlineStr">
        <is>
          <t>Contratacion servicio de Gaztetxoko enero a junio 2026</t>
        </is>
      </c>
      <c r="B2834" s="6" t="inlineStr">
        <is>
          <t/>
        </is>
      </c>
      <c r="C2834" s="6" t="inlineStr">
        <is>
          <t>Gobierno Vasco</t>
        </is>
      </c>
      <c r="D2834" s="6" t="inlineStr">
        <is>
          <t/>
        </is>
      </c>
      <c r="E2834" s="6" t="inlineStr">
        <is>
          <t/>
        </is>
      </c>
      <c r="F2834" s="6" t="inlineStr">
        <is>
          <t/>
        </is>
      </c>
      <c r="G2834" s="6" t="inlineStr">
        <is>
          <t>Contratacion servicio de Gaztetxoko enero a junio 2026</t>
        </is>
      </c>
      <c r="H2834" s="6" t="inlineStr">
        <is>
          <t>Contratacion servicio de Gaztetxoko enero a junio 2026</t>
        </is>
      </c>
      <c r="I2834" s="6" t="inlineStr">
        <is>
          <t/>
        </is>
      </c>
      <c r="J2834" s="6" t="inlineStr">
        <is>
          <t>02/01/2026</t>
        </is>
      </c>
      <c r="K2834" s="6" t="inlineStr">
        <is>
          <t>2025-00761</t>
        </is>
      </c>
      <c r="L2834" s="6" t="inlineStr">
        <is>
          <t>Adjudicación provisional / definitiva</t>
        </is>
      </c>
      <c r="M2834" s="6" t="inlineStr">
        <is>
          <t>true</t>
        </is>
      </c>
      <c r="N2834" s="6" t="inlineStr">
        <is>
          <t/>
        </is>
      </c>
      <c r="O2834" s="6" t="inlineStr">
        <is>
          <t/>
        </is>
      </c>
      <c r="P2834" s="6" t="inlineStr">
        <is>
          <t/>
        </is>
      </c>
      <c r="Q2834" s="6" t="inlineStr">
        <is>
          <t/>
        </is>
      </c>
      <c r="R2834" s="6" t="inlineStr">
        <is>
          <t/>
        </is>
      </c>
      <c r="S2834" s="6" t="inlineStr">
        <is>
          <t>https://www.contratacion.euskadi.eus/webkpe00-kpeperfi/es/contenidos/anuncio_contratacion/expcm472999/es_doc/images/logo_sopuerta.jpg</t>
        </is>
      </c>
      <c r="T2834" s="6" t="inlineStr">
        <is>
          <t>Ayuntamiento de Sopuerta</t>
        </is>
      </c>
      <c r="U2834" s="6" t="inlineStr">
        <is>
          <t>P4810000B - Ayuntamiento de Sopuerta</t>
        </is>
      </c>
      <c r="V2834" s="6" t="inlineStr">
        <is>
          <t>Alcaldía</t>
        </is>
      </c>
      <c r="W2834" s="6" t="inlineStr">
        <is>
          <t/>
        </is>
      </c>
      <c r="X2834" s="6" t="inlineStr">
        <is>
          <t/>
        </is>
      </c>
      <c r="Y2834" s="6" t="inlineStr">
        <is>
          <t/>
        </is>
      </c>
      <c r="Z2834" s="6" t="inlineStr">
        <is>
          <t>https://www.contratacion.euskadi.eus/anuncio_contratacion/contratacion-servicio-gaztetxoko-enero-junio-2026/webkpe00-kpesimpc/es/</t>
        </is>
      </c>
      <c r="AA2834" s="6" t="inlineStr">
        <is>
          <t>https://www.contratacion.euskadi.eus/webkpe00-kpesimpc/es/contenidos/anuncio_contratacion/expcm472999/es_doc/index.html</t>
        </is>
      </c>
      <c r="AB2834" s="6" t="inlineStr">
        <is>
          <t>https://www.contratacion.euskadi.eus/contenidos/anuncio_contratacion/expcm472999/es_doc/data/es_r01dtpd019b7eb2939d3dc02453be0e0cc7ca04d62</t>
        </is>
      </c>
      <c r="AC2834" s="6" t="inlineStr">
        <is>
          <t>https://www.contratacion.euskadi.eus/contenidos/anuncio_contratacion/expcm472999/r01Index/expcm472999-idxContent.xml</t>
        </is>
      </c>
      <c r="AD2834" s="6" t="inlineStr">
        <is>
          <t>02/01/2026</t>
        </is>
      </c>
      <c r="AE2834" s="6" t="inlineStr">
        <is>
          <t>r01etpd015756e2da291b50e9363b21aff878f0683</t>
        </is>
      </c>
      <c r="AF2834" s="6" t="inlineStr">
        <is>
          <t>Ayuntamiento de Sopuerta</t>
        </is>
      </c>
      <c r="AG2834" s="6" t="inlineStr">
        <is>
          <t>r01etpd162d4033d997d18d2d412ceb55132503c7d</t>
        </is>
      </c>
      <c r="AH2834" s="6" t="inlineStr">
        <is>
          <t>Ayuntamiento de Sopuerta</t>
        </is>
      </c>
      <c r="AI2834" s="6" t="inlineStr">
        <is>
          <t/>
        </is>
      </c>
      <c r="AJ2834" s="6" t="inlineStr">
        <is>
          <t/>
        </is>
      </c>
    </row>
    <row r="2835" customHeight="true" ht="15.0">
      <c r="A2835" s="6" t="inlineStr">
        <is>
          <t>Contrtación suministro 12 camisetas para premios 5k</t>
        </is>
      </c>
      <c r="B2835" s="6" t="inlineStr">
        <is>
          <t/>
        </is>
      </c>
      <c r="C2835" s="6" t="inlineStr">
        <is>
          <t>Gobierno Vasco</t>
        </is>
      </c>
      <c r="D2835" s="6" t="inlineStr">
        <is>
          <t/>
        </is>
      </c>
      <c r="E2835" s="6" t="inlineStr">
        <is>
          <t/>
        </is>
      </c>
      <c r="F2835" s="6" t="inlineStr">
        <is>
          <t/>
        </is>
      </c>
      <c r="G2835" s="6" t="inlineStr">
        <is>
          <t>Contrtación suministro 12 camisetas para premios 5k</t>
        </is>
      </c>
      <c r="H2835" s="6" t="inlineStr">
        <is>
          <t>Contrtación suministro 12 camisetas para premios 5k</t>
        </is>
      </c>
      <c r="I2835" s="6" t="inlineStr">
        <is>
          <t/>
        </is>
      </c>
      <c r="J2835" s="6" t="inlineStr">
        <is>
          <t>02/01/2026</t>
        </is>
      </c>
      <c r="K2835" s="6" t="inlineStr">
        <is>
          <t>2025-00763</t>
        </is>
      </c>
      <c r="L2835" s="6" t="inlineStr">
        <is>
          <t>Adjudicación provisional / definitiva</t>
        </is>
      </c>
      <c r="M2835" s="6" t="inlineStr">
        <is>
          <t>true</t>
        </is>
      </c>
      <c r="N2835" s="6" t="inlineStr">
        <is>
          <t/>
        </is>
      </c>
      <c r="O2835" s="6" t="inlineStr">
        <is>
          <t/>
        </is>
      </c>
      <c r="P2835" s="6" t="inlineStr">
        <is>
          <t/>
        </is>
      </c>
      <c r="Q2835" s="6" t="inlineStr">
        <is>
          <t/>
        </is>
      </c>
      <c r="R2835" s="6" t="inlineStr">
        <is>
          <t/>
        </is>
      </c>
      <c r="S2835" s="6" t="inlineStr">
        <is>
          <t>https://www.contratacion.euskadi.eus/webkpe00-kpeperfi/es/contenidos/anuncio_contratacion/expcm473000/es_doc/images/logo_sopuerta.jpg</t>
        </is>
      </c>
      <c r="T2835" s="6" t="inlineStr">
        <is>
          <t>Ayuntamiento de Sopuerta</t>
        </is>
      </c>
      <c r="U2835" s="6" t="inlineStr">
        <is>
          <t>P4810000B - Ayuntamiento de Sopuerta</t>
        </is>
      </c>
      <c r="V2835" s="6" t="inlineStr">
        <is>
          <t>Alcaldía</t>
        </is>
      </c>
      <c r="W2835" s="6" t="inlineStr">
        <is>
          <t/>
        </is>
      </c>
      <c r="X2835" s="6" t="inlineStr">
        <is>
          <t/>
        </is>
      </c>
      <c r="Y2835" s="6" t="inlineStr">
        <is>
          <t/>
        </is>
      </c>
      <c r="Z2835" s="6" t="inlineStr">
        <is>
          <t>https://www.contratacion.euskadi.eus/anuncio_contratacion/contrtacion-suministro-12-camisetas-premios-5k/webkpe00-kpesimpc/es/</t>
        </is>
      </c>
      <c r="AA2835" s="6" t="inlineStr">
        <is>
          <t>https://www.contratacion.euskadi.eus/webkpe00-kpesimpc/es/contenidos/anuncio_contratacion/expcm473000/es_doc/index.html</t>
        </is>
      </c>
      <c r="AB2835" s="6" t="inlineStr">
        <is>
          <t>https://www.contratacion.euskadi.eus/contenidos/anuncio_contratacion/expcm473000/es_doc/data/es_r01dtpd19b7eb2bb903dc024537765ce0004ff4f2a</t>
        </is>
      </c>
      <c r="AC2835" s="6" t="inlineStr">
        <is>
          <t>https://www.contratacion.euskadi.eus/contenidos/anuncio_contratacion/expcm473000/r01Index/expcm473000-idxContent.xml</t>
        </is>
      </c>
      <c r="AD2835" s="6" t="inlineStr">
        <is>
          <t>02/01/2026</t>
        </is>
      </c>
      <c r="AE2835" s="6" t="inlineStr">
        <is>
          <t>r01etpd015756e2da291b50e9363b21aff878f0683</t>
        </is>
      </c>
      <c r="AF2835" s="6" t="inlineStr">
        <is>
          <t>Ayuntamiento de Sopuerta</t>
        </is>
      </c>
      <c r="AG2835" s="6" t="inlineStr">
        <is>
          <t>r01etpd162d4033d997d18d2d412ceb55132503c7d</t>
        </is>
      </c>
      <c r="AH2835" s="6" t="inlineStr">
        <is>
          <t>Ayuntamiento de Sopuerta</t>
        </is>
      </c>
      <c r="AI2835" s="6" t="inlineStr">
        <is>
          <t/>
        </is>
      </c>
      <c r="AJ2835" s="6" t="inlineStr">
        <is>
          <t/>
        </is>
      </c>
    </row>
    <row r="2836" customHeight="true" ht="15.0">
      <c r="A2836" s="6" t="inlineStr">
        <is>
          <t>Contratación  Colonias de Navidad</t>
        </is>
      </c>
      <c r="B2836" s="6" t="inlineStr">
        <is>
          <t/>
        </is>
      </c>
      <c r="C2836" s="6" t="inlineStr">
        <is>
          <t>Gobierno Vasco</t>
        </is>
      </c>
      <c r="D2836" s="6" t="inlineStr">
        <is>
          <t/>
        </is>
      </c>
      <c r="E2836" s="6" t="inlineStr">
        <is>
          <t/>
        </is>
      </c>
      <c r="F2836" s="6" t="inlineStr">
        <is>
          <t/>
        </is>
      </c>
      <c r="G2836" s="6" t="inlineStr">
        <is>
          <t>Contratación  Colonias de Navidad</t>
        </is>
      </c>
      <c r="H2836" s="6" t="inlineStr">
        <is>
          <t>Contratación  Colonias de Navidad</t>
        </is>
      </c>
      <c r="I2836" s="6" t="inlineStr">
        <is>
          <t/>
        </is>
      </c>
      <c r="J2836" s="6" t="inlineStr">
        <is>
          <t>02/01/2026</t>
        </is>
      </c>
      <c r="K2836" s="6" t="inlineStr">
        <is>
          <t>2025-00735</t>
        </is>
      </c>
      <c r="L2836" s="6" t="inlineStr">
        <is>
          <t>Adjudicación provisional / definitiva</t>
        </is>
      </c>
      <c r="M2836" s="6" t="inlineStr">
        <is>
          <t>true</t>
        </is>
      </c>
      <c r="N2836" s="6" t="inlineStr">
        <is>
          <t/>
        </is>
      </c>
      <c r="O2836" s="6" t="inlineStr">
        <is>
          <t/>
        </is>
      </c>
      <c r="P2836" s="6" t="inlineStr">
        <is>
          <t/>
        </is>
      </c>
      <c r="Q2836" s="6" t="inlineStr">
        <is>
          <t/>
        </is>
      </c>
      <c r="R2836" s="6" t="inlineStr">
        <is>
          <t/>
        </is>
      </c>
      <c r="S2836" s="6" t="inlineStr">
        <is>
          <t>https://www.contratacion.euskadi.eus/webkpe00-kpeperfi/es/contenidos/anuncio_contratacion/expcm473001/es_doc/images/logo_sopuerta.jpg</t>
        </is>
      </c>
      <c r="T2836" s="6" t="inlineStr">
        <is>
          <t>Ayuntamiento de Sopuerta</t>
        </is>
      </c>
      <c r="U2836" s="6" t="inlineStr">
        <is>
          <t>P4810000B - Ayuntamiento de Sopuerta</t>
        </is>
      </c>
      <c r="V2836" s="6" t="inlineStr">
        <is>
          <t>Alcaldía</t>
        </is>
      </c>
      <c r="W2836" s="6" t="inlineStr">
        <is>
          <t/>
        </is>
      </c>
      <c r="X2836" s="6" t="inlineStr">
        <is>
          <t/>
        </is>
      </c>
      <c r="Y2836" s="6" t="inlineStr">
        <is>
          <t/>
        </is>
      </c>
      <c r="Z2836" s="6" t="inlineStr">
        <is>
          <t>https://www.contratacion.euskadi.eus/anuncio_contratacion/contratacion-colonias-navidad/webkpe00-kpesimpc/es/</t>
        </is>
      </c>
      <c r="AA2836" s="6" t="inlineStr">
        <is>
          <t>https://www.contratacion.euskadi.eus/webkpe00-kpesimpc/es/contenidos/anuncio_contratacion/expcm473001/es_doc/index.html</t>
        </is>
      </c>
      <c r="AB2836" s="6" t="inlineStr">
        <is>
          <t>https://www.contratacion.euskadi.eus/contenidos/anuncio_contratacion/expcm473001/es_doc/data/es_r01dtpd19b7eb2e3403dc02453416d5951a20722ad</t>
        </is>
      </c>
      <c r="AC2836" s="6" t="inlineStr">
        <is>
          <t>https://www.contratacion.euskadi.eus/contenidos/anuncio_contratacion/expcm473001/r01Index/expcm473001-idxContent.xml</t>
        </is>
      </c>
      <c r="AD2836" s="6" t="inlineStr">
        <is>
          <t>02/01/2026</t>
        </is>
      </c>
      <c r="AE2836" s="6" t="inlineStr">
        <is>
          <t>r01etpd015756e2da291b50e9363b21aff878f0683</t>
        </is>
      </c>
      <c r="AF2836" s="6" t="inlineStr">
        <is>
          <t>Ayuntamiento de Sopuerta</t>
        </is>
      </c>
      <c r="AG2836" s="6" t="inlineStr">
        <is>
          <t>r01etpd162d4033d997d18d2d412ceb55132503c7d</t>
        </is>
      </c>
      <c r="AH2836" s="6" t="inlineStr">
        <is>
          <t>Ayuntamiento de Sopuerta</t>
        </is>
      </c>
      <c r="AI2836" s="6" t="inlineStr">
        <is>
          <t/>
        </is>
      </c>
      <c r="AJ2836" s="6" t="inlineStr">
        <is>
          <t/>
        </is>
      </c>
    </row>
    <row r="2837" customHeight="true" ht="15.0">
      <c r="A2837" s="6" t="inlineStr">
        <is>
          <t>Contratacion actividades día del euskera 25-26</t>
        </is>
      </c>
      <c r="B2837" s="6" t="inlineStr">
        <is>
          <t/>
        </is>
      </c>
      <c r="C2837" s="6" t="inlineStr">
        <is>
          <t>Gobierno Vasco</t>
        </is>
      </c>
      <c r="D2837" s="6" t="inlineStr">
        <is>
          <t/>
        </is>
      </c>
      <c r="E2837" s="6" t="inlineStr">
        <is>
          <t/>
        </is>
      </c>
      <c r="F2837" s="6" t="inlineStr">
        <is>
          <t/>
        </is>
      </c>
      <c r="G2837" s="6" t="inlineStr">
        <is>
          <t>Contratacion actividades día del euskera 25-26</t>
        </is>
      </c>
      <c r="H2837" s="6" t="inlineStr">
        <is>
          <t>Contratacion actividades día del euskera 25-26</t>
        </is>
      </c>
      <c r="I2837" s="6" t="inlineStr">
        <is>
          <t/>
        </is>
      </c>
      <c r="J2837" s="6" t="inlineStr">
        <is>
          <t>02/01/2026</t>
        </is>
      </c>
      <c r="K2837" s="6" t="inlineStr">
        <is>
          <t>2025-00657</t>
        </is>
      </c>
      <c r="L2837" s="6" t="inlineStr">
        <is>
          <t>Adjudicación provisional / definitiva</t>
        </is>
      </c>
      <c r="M2837" s="6" t="inlineStr">
        <is>
          <t>true</t>
        </is>
      </c>
      <c r="N2837" s="6" t="inlineStr">
        <is>
          <t/>
        </is>
      </c>
      <c r="O2837" s="6" t="inlineStr">
        <is>
          <t/>
        </is>
      </c>
      <c r="P2837" s="6" t="inlineStr">
        <is>
          <t/>
        </is>
      </c>
      <c r="Q2837" s="6" t="inlineStr">
        <is>
          <t/>
        </is>
      </c>
      <c r="R2837" s="6" t="inlineStr">
        <is>
          <t/>
        </is>
      </c>
      <c r="S2837" s="6" t="inlineStr">
        <is>
          <t>https://www.contratacion.euskadi.eus/webkpe00-kpeperfi/es/contenidos/anuncio_contratacion/expcm473002/es_doc/images/logo_sopuerta.jpg</t>
        </is>
      </c>
      <c r="T2837" s="6" t="inlineStr">
        <is>
          <t>Ayuntamiento de Sopuerta</t>
        </is>
      </c>
      <c r="U2837" s="6" t="inlineStr">
        <is>
          <t>P4810000B - Ayuntamiento de Sopuerta</t>
        </is>
      </c>
      <c r="V2837" s="6" t="inlineStr">
        <is>
          <t>Alcaldía</t>
        </is>
      </c>
      <c r="W2837" s="6" t="inlineStr">
        <is>
          <t/>
        </is>
      </c>
      <c r="X2837" s="6" t="inlineStr">
        <is>
          <t/>
        </is>
      </c>
      <c r="Y2837" s="6" t="inlineStr">
        <is>
          <t/>
        </is>
      </c>
      <c r="Z2837" s="6" t="inlineStr">
        <is>
          <t>https://www.contratacion.euskadi.eus/anuncio_contratacion/contratacion-actividades-dia-del-euskera-25-26/webkpe00-kpesimpc/es/</t>
        </is>
      </c>
      <c r="AA2837" s="6" t="inlineStr">
        <is>
          <t>https://www.contratacion.euskadi.eus/webkpe00-kpesimpc/es/contenidos/anuncio_contratacion/expcm473002/es_doc/index.html</t>
        </is>
      </c>
      <c r="AB2837" s="6" t="inlineStr">
        <is>
          <t>https://www.contratacion.euskadi.eus/contenidos/anuncio_contratacion/expcm473002/es_doc/data/es_r01dtpd19b7eb30c953dc024538ce1181e270cd5e8</t>
        </is>
      </c>
      <c r="AC2837" s="6" t="inlineStr">
        <is>
          <t>https://www.contratacion.euskadi.eus/contenidos/anuncio_contratacion/expcm473002/r01Index/expcm473002-idxContent.xml</t>
        </is>
      </c>
      <c r="AD2837" s="6" t="inlineStr">
        <is>
          <t>02/01/2026</t>
        </is>
      </c>
      <c r="AE2837" s="6" t="inlineStr">
        <is>
          <t>r01etpd015756e2da291b50e9363b21aff878f0683</t>
        </is>
      </c>
      <c r="AF2837" s="6" t="inlineStr">
        <is>
          <t>Ayuntamiento de Sopuerta</t>
        </is>
      </c>
      <c r="AG2837" s="6" t="inlineStr">
        <is>
          <t>r01etpd162d4033d997d18d2d412ceb55132503c7d</t>
        </is>
      </c>
      <c r="AH2837" s="6" t="inlineStr">
        <is>
          <t>Ayuntamiento de Sopuerta</t>
        </is>
      </c>
      <c r="AI2837" s="6" t="inlineStr">
        <is>
          <t/>
        </is>
      </c>
      <c r="AJ2837" s="6" t="inlineStr">
        <is>
          <t/>
        </is>
      </c>
    </row>
    <row r="2838" customHeight="true" ht="15.0">
      <c r="A2838" s="6" t="inlineStr">
        <is>
          <t>Suministro de maquinaria para la brigada de obras</t>
        </is>
      </c>
      <c r="B2838" s="6" t="inlineStr">
        <is>
          <t/>
        </is>
      </c>
      <c r="C2838" s="6" t="inlineStr">
        <is>
          <t>Gobierno Vasco</t>
        </is>
      </c>
      <c r="D2838" s="6" t="inlineStr">
        <is>
          <t/>
        </is>
      </c>
      <c r="E2838" s="6" t="inlineStr">
        <is>
          <t/>
        </is>
      </c>
      <c r="F2838" s="6" t="inlineStr">
        <is>
          <t/>
        </is>
      </c>
      <c r="G2838" s="6" t="inlineStr">
        <is>
          <t>Suministro de maquinaria para la brigada de obras</t>
        </is>
      </c>
      <c r="H2838" s="6" t="inlineStr">
        <is>
          <t>Suministro de maquinaria para la brigada de obras</t>
        </is>
      </c>
      <c r="I2838" s="6" t="inlineStr">
        <is>
          <t/>
        </is>
      </c>
      <c r="J2838" s="6" t="inlineStr">
        <is>
          <t>02/01/2026</t>
        </is>
      </c>
      <c r="K2838" s="6" t="inlineStr">
        <is>
          <t>2025-00755</t>
        </is>
      </c>
      <c r="L2838" s="6" t="inlineStr">
        <is>
          <t>Adjudicación provisional / definitiva</t>
        </is>
      </c>
      <c r="M2838" s="6" t="inlineStr">
        <is>
          <t>true</t>
        </is>
      </c>
      <c r="N2838" s="6" t="inlineStr">
        <is>
          <t/>
        </is>
      </c>
      <c r="O2838" s="6" t="inlineStr">
        <is>
          <t/>
        </is>
      </c>
      <c r="P2838" s="6" t="inlineStr">
        <is>
          <t/>
        </is>
      </c>
      <c r="Q2838" s="6" t="inlineStr">
        <is>
          <t/>
        </is>
      </c>
      <c r="R2838" s="6" t="inlineStr">
        <is>
          <t/>
        </is>
      </c>
      <c r="S2838" s="6" t="inlineStr">
        <is>
          <t>https://www.contratacion.euskadi.eus/webkpe00-kpeperfi/es/contenidos/anuncio_contratacion/expcm473003/es_doc/images/logo_sopuerta.jpg</t>
        </is>
      </c>
      <c r="T2838" s="6" t="inlineStr">
        <is>
          <t>Ayuntamiento de Sopuerta</t>
        </is>
      </c>
      <c r="U2838" s="6" t="inlineStr">
        <is>
          <t>P4810000B - Ayuntamiento de Sopuerta</t>
        </is>
      </c>
      <c r="V2838" s="6" t="inlineStr">
        <is>
          <t>Alcaldía</t>
        </is>
      </c>
      <c r="W2838" s="6" t="inlineStr">
        <is>
          <t/>
        </is>
      </c>
      <c r="X2838" s="6" t="inlineStr">
        <is>
          <t/>
        </is>
      </c>
      <c r="Y2838" s="6" t="inlineStr">
        <is>
          <t/>
        </is>
      </c>
      <c r="Z2838" s="6" t="inlineStr">
        <is>
          <t>https://www.contratacion.euskadi.eus/anuncio_contratacion/suministro-maquinaria-brigada-obras/expcm473003/webkpe00-kpesimpc/es/</t>
        </is>
      </c>
      <c r="AA2838" s="6" t="inlineStr">
        <is>
          <t>https://www.contratacion.euskadi.eus/webkpe00-kpesimpc/es/contenidos/anuncio_contratacion/expcm473003/es_doc/index.html</t>
        </is>
      </c>
      <c r="AB2838" s="6" t="inlineStr">
        <is>
          <t>https://www.contratacion.euskadi.eus/contenidos/anuncio_contratacion/expcm473003/es_doc/data/es_r01dtpd19b7eb6ff7d6a7b6f1f68ff733fec56fb19</t>
        </is>
      </c>
      <c r="AC2838" s="6" t="inlineStr">
        <is>
          <t>https://www.contratacion.euskadi.eus/contenidos/anuncio_contratacion/expcm473003/r01Index/expcm473003-idxContent.xml</t>
        </is>
      </c>
      <c r="AD2838" s="6" t="inlineStr">
        <is>
          <t>02/01/2026</t>
        </is>
      </c>
      <c r="AE2838" s="6" t="inlineStr">
        <is>
          <t>r01etpd015756e2da291b50e9363b21aff878f0683</t>
        </is>
      </c>
      <c r="AF2838" s="6" t="inlineStr">
        <is>
          <t>Ayuntamiento de Sopuerta</t>
        </is>
      </c>
      <c r="AG2838" s="6" t="inlineStr">
        <is>
          <t>r01etpd162d4033d997d18d2d412ceb55132503c7d</t>
        </is>
      </c>
      <c r="AH2838" s="6" t="inlineStr">
        <is>
          <t>Ayuntamiento de Sopuerta</t>
        </is>
      </c>
      <c r="AI2838" s="6" t="inlineStr">
        <is>
          <t/>
        </is>
      </c>
      <c r="AJ2838" s="6" t="inlineStr">
        <is>
          <t/>
        </is>
      </c>
    </row>
    <row r="2839" customHeight="true" ht="15.0">
      <c r="A2839" s="6" t="inlineStr">
        <is>
          <t>Contratación suministro material deportivo premios 5K</t>
        </is>
      </c>
      <c r="B2839" s="6" t="inlineStr">
        <is>
          <t/>
        </is>
      </c>
      <c r="C2839" s="6" t="inlineStr">
        <is>
          <t>Gobierno Vasco</t>
        </is>
      </c>
      <c r="D2839" s="6" t="inlineStr">
        <is>
          <t/>
        </is>
      </c>
      <c r="E2839" s="6" t="inlineStr">
        <is>
          <t/>
        </is>
      </c>
      <c r="F2839" s="6" t="inlineStr">
        <is>
          <t/>
        </is>
      </c>
      <c r="G2839" s="6" t="inlineStr">
        <is>
          <t>Contratación suministro material deportivo premios 5K</t>
        </is>
      </c>
      <c r="H2839" s="6" t="inlineStr">
        <is>
          <t>Contratación suministro material deportivo premios 5K</t>
        </is>
      </c>
      <c r="I2839" s="6" t="inlineStr">
        <is>
          <t/>
        </is>
      </c>
      <c r="J2839" s="6" t="inlineStr">
        <is>
          <t>02/01/2026</t>
        </is>
      </c>
      <c r="K2839" s="6" t="inlineStr">
        <is>
          <t>2025-00765</t>
        </is>
      </c>
      <c r="L2839" s="6" t="inlineStr">
        <is>
          <t>Adjudicación provisional / definitiva</t>
        </is>
      </c>
      <c r="M2839" s="6" t="inlineStr">
        <is>
          <t>true</t>
        </is>
      </c>
      <c r="N2839" s="6" t="inlineStr">
        <is>
          <t/>
        </is>
      </c>
      <c r="O2839" s="6" t="inlineStr">
        <is>
          <t/>
        </is>
      </c>
      <c r="P2839" s="6" t="inlineStr">
        <is>
          <t/>
        </is>
      </c>
      <c r="Q2839" s="6" t="inlineStr">
        <is>
          <t/>
        </is>
      </c>
      <c r="R2839" s="6" t="inlineStr">
        <is>
          <t/>
        </is>
      </c>
      <c r="S2839" s="6" t="inlineStr">
        <is>
          <t>https://www.contratacion.euskadi.eus/webkpe00-kpeperfi/es/contenidos/anuncio_contratacion/expcm473004/es_doc/images/logo_sopuerta.jpg</t>
        </is>
      </c>
      <c r="T2839" s="6" t="inlineStr">
        <is>
          <t>Ayuntamiento de Sopuerta</t>
        </is>
      </c>
      <c r="U2839" s="6" t="inlineStr">
        <is>
          <t>P4810000B - Ayuntamiento de Sopuerta</t>
        </is>
      </c>
      <c r="V2839" s="6" t="inlineStr">
        <is>
          <t>Alcaldía</t>
        </is>
      </c>
      <c r="W2839" s="6" t="inlineStr">
        <is>
          <t/>
        </is>
      </c>
      <c r="X2839" s="6" t="inlineStr">
        <is>
          <t/>
        </is>
      </c>
      <c r="Y2839" s="6" t="inlineStr">
        <is>
          <t/>
        </is>
      </c>
      <c r="Z2839" s="6" t="inlineStr">
        <is>
          <t>https://www.contratacion.euskadi.eus/anuncio_contratacion/contratacion-suministro-material-deportivo-premios-5k/webkpe00-kpesimpc/es/</t>
        </is>
      </c>
      <c r="AA2839" s="6" t="inlineStr">
        <is>
          <t>https://www.contratacion.euskadi.eus/webkpe00-kpesimpc/es/contenidos/anuncio_contratacion/expcm473004/es_doc/index.html</t>
        </is>
      </c>
      <c r="AB2839" s="6" t="inlineStr">
        <is>
          <t>https://www.contratacion.euskadi.eus/contenidos/anuncio_contratacion/expcm473004/es_doc/data/es_r01dtpd19b7eb7277c6a7b6f1f73fe5e7ae578cc2a</t>
        </is>
      </c>
      <c r="AC2839" s="6" t="inlineStr">
        <is>
          <t>https://www.contratacion.euskadi.eus/contenidos/anuncio_contratacion/expcm473004/r01Index/expcm473004-idxContent.xml</t>
        </is>
      </c>
      <c r="AD2839" s="6" t="inlineStr">
        <is>
          <t>02/01/2026</t>
        </is>
      </c>
      <c r="AE2839" s="6" t="inlineStr">
        <is>
          <t>r01etpd015756e2da291b50e9363b21aff878f0683</t>
        </is>
      </c>
      <c r="AF2839" s="6" t="inlineStr">
        <is>
          <t>Ayuntamiento de Sopuerta</t>
        </is>
      </c>
      <c r="AG2839" s="6" t="inlineStr">
        <is>
          <t>r01etpd162d4033d997d18d2d412ceb55132503c7d</t>
        </is>
      </c>
      <c r="AH2839" s="6" t="inlineStr">
        <is>
          <t>Ayuntamiento de Sopuerta</t>
        </is>
      </c>
      <c r="AI2839" s="6" t="inlineStr">
        <is>
          <t/>
        </is>
      </c>
      <c r="AJ2839" s="6" t="inlineStr">
        <is>
          <t/>
        </is>
      </c>
    </row>
    <row r="2840" customHeight="true" ht="15.0">
      <c r="A2840" s="6" t="inlineStr">
        <is>
          <t>Contratación cobertura sanitaria con una ambulancia carrera 5 k</t>
        </is>
      </c>
      <c r="B2840" s="6" t="inlineStr">
        <is>
          <t/>
        </is>
      </c>
      <c r="C2840" s="6" t="inlineStr">
        <is>
          <t>Gobierno Vasco</t>
        </is>
      </c>
      <c r="D2840" s="6" t="inlineStr">
        <is>
          <t/>
        </is>
      </c>
      <c r="E2840" s="6" t="inlineStr">
        <is>
          <t/>
        </is>
      </c>
      <c r="F2840" s="6" t="inlineStr">
        <is>
          <t/>
        </is>
      </c>
      <c r="G2840" s="6" t="inlineStr">
        <is>
          <t>Contratación cobertura sanitaria con una ambulancia carrera 5 k</t>
        </is>
      </c>
      <c r="H2840" s="6" t="inlineStr">
        <is>
          <t>Contratación cobertura sanitaria con una ambulancia carrera 5 k</t>
        </is>
      </c>
      <c r="I2840" s="6" t="inlineStr">
        <is>
          <t/>
        </is>
      </c>
      <c r="J2840" s="6" t="inlineStr">
        <is>
          <t>02/01/2026</t>
        </is>
      </c>
      <c r="K2840" s="6" t="inlineStr">
        <is>
          <t>2025-00766</t>
        </is>
      </c>
      <c r="L2840" s="6" t="inlineStr">
        <is>
          <t>Adjudicación provisional / definitiva</t>
        </is>
      </c>
      <c r="M2840" s="6" t="inlineStr">
        <is>
          <t>true</t>
        </is>
      </c>
      <c r="N2840" s="6" t="inlineStr">
        <is>
          <t/>
        </is>
      </c>
      <c r="O2840" s="6" t="inlineStr">
        <is>
          <t/>
        </is>
      </c>
      <c r="P2840" s="6" t="inlineStr">
        <is>
          <t/>
        </is>
      </c>
      <c r="Q2840" s="6" t="inlineStr">
        <is>
          <t/>
        </is>
      </c>
      <c r="R2840" s="6" t="inlineStr">
        <is>
          <t/>
        </is>
      </c>
      <c r="S2840" s="6" t="inlineStr">
        <is>
          <t>https://www.contratacion.euskadi.eus/webkpe00-kpeperfi/es/contenidos/anuncio_contratacion/expcm473005/es_doc/images/logo_sopuerta.jpg</t>
        </is>
      </c>
      <c r="T2840" s="6" t="inlineStr">
        <is>
          <t>Ayuntamiento de Sopuerta</t>
        </is>
      </c>
      <c r="U2840" s="6" t="inlineStr">
        <is>
          <t>P4810000B - Ayuntamiento de Sopuerta</t>
        </is>
      </c>
      <c r="V2840" s="6" t="inlineStr">
        <is>
          <t>Alcaldía</t>
        </is>
      </c>
      <c r="W2840" s="6" t="inlineStr">
        <is>
          <t/>
        </is>
      </c>
      <c r="X2840" s="6" t="inlineStr">
        <is>
          <t/>
        </is>
      </c>
      <c r="Y2840" s="6" t="inlineStr">
        <is>
          <t/>
        </is>
      </c>
      <c r="Z2840" s="6" t="inlineStr">
        <is>
          <t>https://www.contratacion.euskadi.eus/anuncio_contratacion/contratacion-cobertura-sanitaria-ambulancia-carrera-5-k/webkpe00-kpesimpc/es/</t>
        </is>
      </c>
      <c r="AA2840" s="6" t="inlineStr">
        <is>
          <t>https://www.contratacion.euskadi.eus/webkpe00-kpesimpc/es/contenidos/anuncio_contratacion/expcm473005/es_doc/index.html</t>
        </is>
      </c>
      <c r="AB2840" s="6" t="inlineStr">
        <is>
          <t>https://www.contratacion.euskadi.eus/contenidos/anuncio_contratacion/expcm473005/es_doc/data/es_r01dtpd19b7eb74f146a7b6f1f44cfabb4064b6dc0</t>
        </is>
      </c>
      <c r="AC2840" s="6" t="inlineStr">
        <is>
          <t>https://www.contratacion.euskadi.eus/contenidos/anuncio_contratacion/expcm473005/r01Index/expcm473005-idxContent.xml</t>
        </is>
      </c>
      <c r="AD2840" s="6" t="inlineStr">
        <is>
          <t>02/01/2026</t>
        </is>
      </c>
      <c r="AE2840" s="6" t="inlineStr">
        <is>
          <t>r01etpd015756e2da291b50e9363b21aff878f0683</t>
        </is>
      </c>
      <c r="AF2840" s="6" t="inlineStr">
        <is>
          <t>Ayuntamiento de Sopuerta</t>
        </is>
      </c>
      <c r="AG2840" s="6" t="inlineStr">
        <is>
          <t>r01etpd162d4033d997d18d2d412ceb55132503c7d</t>
        </is>
      </c>
      <c r="AH2840" s="6" t="inlineStr">
        <is>
          <t>Ayuntamiento de Sopuerta</t>
        </is>
      </c>
      <c r="AI2840" s="6" t="inlineStr">
        <is>
          <t/>
        </is>
      </c>
      <c r="AJ2840" s="6" t="inlineStr">
        <is>
          <t/>
        </is>
      </c>
    </row>
    <row r="2841" customHeight="true" ht="15.0">
      <c r="A2841" s="6" t="inlineStr">
        <is>
          <t>Asesoramiento en Criterios de Convenio, Tarifas de Modelo Deportivo y Plan de Análisis y Transformación del Modelo Deportivo Escolar"</t>
        </is>
      </c>
      <c r="B2841" s="6" t="inlineStr">
        <is>
          <t/>
        </is>
      </c>
      <c r="C2841" s="6" t="inlineStr">
        <is>
          <t>Gobierno Vasco</t>
        </is>
      </c>
      <c r="D2841" s="6" t="inlineStr">
        <is>
          <t/>
        </is>
      </c>
      <c r="E2841" s="6" t="inlineStr">
        <is>
          <t/>
        </is>
      </c>
      <c r="F2841" s="6" t="inlineStr">
        <is>
          <t/>
        </is>
      </c>
      <c r="G2841" s="6" t="inlineStr">
        <is>
          <t>Asesoramiento en Criterios de Convenio, Tarifas de Modelo Deportivo y Plan de Análisis y Transformación del Modelo Deportivo Escolar"</t>
        </is>
      </c>
      <c r="H2841" s="6" t="inlineStr">
        <is>
          <t>Asesoramiento en Criterios de Convenio, Tarifas de Modelo Deportivo y Plan de Análisis y Transformación del Modelo Deportivo Escolar"</t>
        </is>
      </c>
      <c r="I2841" s="6" t="inlineStr">
        <is>
          <t/>
        </is>
      </c>
      <c r="J2841" s="6" t="inlineStr">
        <is>
          <t>02/01/2026</t>
        </is>
      </c>
      <c r="K2841" s="6" t="inlineStr">
        <is>
          <t>560/2026</t>
        </is>
      </c>
      <c r="L2841" s="6" t="inlineStr">
        <is>
          <t>Adjudicación provisional / definitiva</t>
        </is>
      </c>
      <c r="M2841" s="6" t="inlineStr">
        <is>
          <t>true</t>
        </is>
      </c>
      <c r="N2841" s="6" t="inlineStr">
        <is>
          <t/>
        </is>
      </c>
      <c r="O2841" s="6" t="inlineStr">
        <is>
          <t/>
        </is>
      </c>
      <c r="P2841" s="6" t="inlineStr">
        <is>
          <t/>
        </is>
      </c>
      <c r="Q2841" s="6" t="inlineStr">
        <is>
          <t/>
        </is>
      </c>
      <c r="R2841" s="6" t="inlineStr">
        <is>
          <t/>
        </is>
      </c>
      <c r="S2841" s="6" t="inlineStr">
        <is>
          <t>https://www.contratacion.euskadi.eus/webkpe00-kpeperfi/es/contenidos/anuncio_contratacion/expcm473006/es_doc/images/logo_orio.jpg</t>
        </is>
      </c>
      <c r="T2841" s="6" t="inlineStr">
        <is>
          <t>Ayuntamiento de Orio</t>
        </is>
      </c>
      <c r="U2841" s="6" t="inlineStr">
        <is>
          <t>P2006600G - Ayuntamiento de Orio</t>
        </is>
      </c>
      <c r="V2841" s="6" t="inlineStr">
        <is>
          <t>Alcaldía</t>
        </is>
      </c>
      <c r="W2841" s="6" t="inlineStr">
        <is>
          <t/>
        </is>
      </c>
      <c r="X2841" s="6" t="inlineStr">
        <is>
          <t/>
        </is>
      </c>
      <c r="Y2841" s="6" t="inlineStr">
        <is>
          <t/>
        </is>
      </c>
      <c r="Z2841" s="6" t="inlineStr">
        <is>
          <t>https://www.contratacion.euskadi.eus/anuncio_contratacion/asesoramiento-criterios-convenio-tarifas-modelo-deportivo-y-plan-analisis-y-transformacion-del-modelo-deportivo-escolar/webkpe00-kpesimpc/es/</t>
        </is>
      </c>
      <c r="AA2841" s="6" t="inlineStr">
        <is>
          <t>https://www.contratacion.euskadi.eus/webkpe00-kpesimpc/es/contenidos/anuncio_contratacion/expcm473006/es_doc/index.html</t>
        </is>
      </c>
      <c r="AB2841" s="6" t="inlineStr">
        <is>
          <t>https://www.contratacion.euskadi.eus/contenidos/anuncio_contratacion/expcm473006/es_doc/data/es_r01dtpd19b7eb776f96a7b6f1f712b9f18e7cd90a1</t>
        </is>
      </c>
      <c r="AC2841" s="6" t="inlineStr">
        <is>
          <t>https://www.contratacion.euskadi.eus/contenidos/anuncio_contratacion/expcm473006/r01Index/expcm473006-idxContent.xml</t>
        </is>
      </c>
      <c r="AD2841" s="6" t="inlineStr">
        <is>
          <t>02/01/2026</t>
        </is>
      </c>
      <c r="AE2841" s="6" t="inlineStr">
        <is>
          <t>r01etpd0161d2a09ae72b095b7f98004fdf42283a5</t>
        </is>
      </c>
      <c r="AF2841" s="6" t="inlineStr">
        <is>
          <t>Ayuntamiento de Orio</t>
        </is>
      </c>
      <c r="AG2841" s="6" t="inlineStr">
        <is>
          <t>r01etpd16248027eb767f5ec142874d57eff6219e8</t>
        </is>
      </c>
      <c r="AH2841" s="6" t="inlineStr">
        <is>
          <t>Ayuntamiento de Orio</t>
        </is>
      </c>
      <c r="AI2841" s="6" t="inlineStr">
        <is>
          <t/>
        </is>
      </c>
      <c r="AJ2841" s="6" t="inlineStr">
        <is>
          <t/>
        </is>
      </c>
    </row>
    <row r="2842" customHeight="true" ht="15.0">
      <c r="A2842" s="6" t="inlineStr">
        <is>
          <t>Suministro de máquinas de aire acondicionado para el archivo y oficinas generales del Ayuntamiento de Orio</t>
        </is>
      </c>
      <c r="B2842" s="6" t="inlineStr">
        <is>
          <t/>
        </is>
      </c>
      <c r="C2842" s="6" t="inlineStr">
        <is>
          <t>Gobierno Vasco</t>
        </is>
      </c>
      <c r="D2842" s="6" t="inlineStr">
        <is>
          <t/>
        </is>
      </c>
      <c r="E2842" s="6" t="inlineStr">
        <is>
          <t/>
        </is>
      </c>
      <c r="F2842" s="6" t="inlineStr">
        <is>
          <t/>
        </is>
      </c>
      <c r="G2842" s="6" t="inlineStr">
        <is>
          <t>Suministro de máquinas de aire acondicionado para el archivo y oficinas generales del Ayuntamiento de Orio</t>
        </is>
      </c>
      <c r="H2842" s="6" t="inlineStr">
        <is>
          <t>Suministro de máquinas de aire acondicionado para el archivo y oficinas generales del Ayuntamiento de Orio</t>
        </is>
      </c>
      <c r="I2842" s="6" t="inlineStr">
        <is>
          <t/>
        </is>
      </c>
      <c r="J2842" s="6" t="inlineStr">
        <is>
          <t>02/01/2026</t>
        </is>
      </c>
      <c r="K2842" s="6" t="inlineStr">
        <is>
          <t>564/2025</t>
        </is>
      </c>
      <c r="L2842" s="6" t="inlineStr">
        <is>
          <t>Adjudicación provisional / definitiva</t>
        </is>
      </c>
      <c r="M2842" s="6" t="inlineStr">
        <is>
          <t>true</t>
        </is>
      </c>
      <c r="N2842" s="6" t="inlineStr">
        <is>
          <t/>
        </is>
      </c>
      <c r="O2842" s="6" t="inlineStr">
        <is>
          <t/>
        </is>
      </c>
      <c r="P2842" s="6" t="inlineStr">
        <is>
          <t/>
        </is>
      </c>
      <c r="Q2842" s="6" t="inlineStr">
        <is>
          <t/>
        </is>
      </c>
      <c r="R2842" s="6" t="inlineStr">
        <is>
          <t/>
        </is>
      </c>
      <c r="S2842" s="6" t="inlineStr">
        <is>
          <t>https://www.contratacion.euskadi.eus/webkpe00-kpeperfi/es/contenidos/anuncio_contratacion/expcm473007/es_doc/images/logo_orio.jpg</t>
        </is>
      </c>
      <c r="T2842" s="6" t="inlineStr">
        <is>
          <t>Ayuntamiento de Orio</t>
        </is>
      </c>
      <c r="U2842" s="6" t="inlineStr">
        <is>
          <t>P2006600G - Ayuntamiento de Orio</t>
        </is>
      </c>
      <c r="V2842" s="6" t="inlineStr">
        <is>
          <t>Alcaldía</t>
        </is>
      </c>
      <c r="W2842" s="6" t="inlineStr">
        <is>
          <t/>
        </is>
      </c>
      <c r="X2842" s="6" t="inlineStr">
        <is>
          <t/>
        </is>
      </c>
      <c r="Y2842" s="6" t="inlineStr">
        <is>
          <t/>
        </is>
      </c>
      <c r="Z2842" s="6" t="inlineStr">
        <is>
          <t>https://www.contratacion.euskadi.eus/anuncio_contratacion/suministro-maquinas-aire-acondicionado-archivo-y-oficinas-generales-del-ayuntamiento-orio/webkpe00-kpesimpc/es/</t>
        </is>
      </c>
      <c r="AA2842" s="6" t="inlineStr">
        <is>
          <t>https://www.contratacion.euskadi.eus/webkpe00-kpesimpc/es/contenidos/anuncio_contratacion/expcm473007/es_doc/index.html</t>
        </is>
      </c>
      <c r="AB2842" s="6" t="inlineStr">
        <is>
          <t>https://www.contratacion.euskadi.eus/contenidos/anuncio_contratacion/expcm473007/es_doc/data/es_r01dtpd19b7eb79ef16a7b6f1f715effe56649b451</t>
        </is>
      </c>
      <c r="AC2842" s="6" t="inlineStr">
        <is>
          <t>https://www.contratacion.euskadi.eus/contenidos/anuncio_contratacion/expcm473007/r01Index/expcm473007-idxContent.xml</t>
        </is>
      </c>
      <c r="AD2842" s="6" t="inlineStr">
        <is>
          <t>02/01/2026</t>
        </is>
      </c>
      <c r="AE2842" s="6" t="inlineStr">
        <is>
          <t>r01etpd0161d2a09ae72b095b7f98004fdf42283a5</t>
        </is>
      </c>
      <c r="AF2842" s="6" t="inlineStr">
        <is>
          <t>Ayuntamiento de Orio</t>
        </is>
      </c>
      <c r="AG2842" s="6" t="inlineStr">
        <is>
          <t>r01etpd16248027eb767f5ec142874d57eff6219e8</t>
        </is>
      </c>
      <c r="AH2842" s="6" t="inlineStr">
        <is>
          <t>Ayuntamiento de Orio</t>
        </is>
      </c>
      <c r="AI2842" s="6" t="inlineStr">
        <is>
          <t/>
        </is>
      </c>
      <c r="AJ2842" s="6" t="inlineStr">
        <is>
          <t/>
        </is>
      </c>
    </row>
    <row r="2843" customHeight="true" ht="15.0">
      <c r="A2843" s="6" t="inlineStr">
        <is>
          <t>En el camino de Itxaspe, trabajos para recoger las aguas y reparar el tramo de camino de hormigón</t>
        </is>
      </c>
      <c r="B2843" s="6" t="inlineStr">
        <is>
          <t/>
        </is>
      </c>
      <c r="C2843" s="6" t="inlineStr">
        <is>
          <t>Gobierno Vasco</t>
        </is>
      </c>
      <c r="D2843" s="6" t="inlineStr">
        <is>
          <t/>
        </is>
      </c>
      <c r="E2843" s="6" t="inlineStr">
        <is>
          <t/>
        </is>
      </c>
      <c r="F2843" s="6" t="inlineStr">
        <is>
          <t/>
        </is>
      </c>
      <c r="G2843" s="6" t="inlineStr">
        <is>
          <t>En el camino de Itxaspe, trabajos para recoger las aguas y reparar el tramo de camino de hormigón</t>
        </is>
      </c>
      <c r="H2843" s="6" t="inlineStr">
        <is>
          <t>En el camino de Itxaspe, trabajos para recoger las aguas y reparar el tramo de camino de hormigón</t>
        </is>
      </c>
      <c r="I2843" s="6" t="inlineStr">
        <is>
          <t/>
        </is>
      </c>
      <c r="J2843" s="6" t="inlineStr">
        <is>
          <t>02/01/2026</t>
        </is>
      </c>
      <c r="K2843" s="6" t="inlineStr">
        <is>
          <t>565/2025</t>
        </is>
      </c>
      <c r="L2843" s="6" t="inlineStr">
        <is>
          <t>Adjudicación provisional / definitiva</t>
        </is>
      </c>
      <c r="M2843" s="6" t="inlineStr">
        <is>
          <t>true</t>
        </is>
      </c>
      <c r="N2843" s="6" t="inlineStr">
        <is>
          <t/>
        </is>
      </c>
      <c r="O2843" s="6" t="inlineStr">
        <is>
          <t/>
        </is>
      </c>
      <c r="P2843" s="6" t="inlineStr">
        <is>
          <t/>
        </is>
      </c>
      <c r="Q2843" s="6" t="inlineStr">
        <is>
          <t/>
        </is>
      </c>
      <c r="R2843" s="6" t="inlineStr">
        <is>
          <t/>
        </is>
      </c>
      <c r="S2843" s="6" t="inlineStr">
        <is>
          <t>https://www.contratacion.euskadi.eus/webkpe00-kpeperfi/es/contenidos/anuncio_contratacion/expcm473008/es_doc/images/logo_orio.jpg</t>
        </is>
      </c>
      <c r="T2843" s="6" t="inlineStr">
        <is>
          <t>Ayuntamiento de Orio</t>
        </is>
      </c>
      <c r="U2843" s="6" t="inlineStr">
        <is>
          <t>P2006600G - Ayuntamiento de Orio</t>
        </is>
      </c>
      <c r="V2843" s="6" t="inlineStr">
        <is>
          <t>Alcaldía</t>
        </is>
      </c>
      <c r="W2843" s="6" t="inlineStr">
        <is>
          <t/>
        </is>
      </c>
      <c r="X2843" s="6" t="inlineStr">
        <is>
          <t/>
        </is>
      </c>
      <c r="Y2843" s="6" t="inlineStr">
        <is>
          <t/>
        </is>
      </c>
      <c r="Z2843" s="6" t="inlineStr">
        <is>
          <t>https://www.contratacion.euskadi.eus/anuncio_contratacion/en-camino-itxaspe-trabajos-recoger-aguas-y-reparar-tramo-camino-hormigon/webkpe00-kpesimpc/es/</t>
        </is>
      </c>
      <c r="AA2843" s="6" t="inlineStr">
        <is>
          <t>https://www.contratacion.euskadi.eus/webkpe00-kpesimpc/es/contenidos/anuncio_contratacion/expcm473008/es_doc/index.html</t>
        </is>
      </c>
      <c r="AB2843" s="6" t="inlineStr">
        <is>
          <t>https://www.contratacion.euskadi.eus/contenidos/anuncio_contratacion/expcm473008/es_doc/data/es_r01dtpd19b7ebb93856a7b6f1fee14fb4af3c556c4</t>
        </is>
      </c>
      <c r="AC2843" s="6" t="inlineStr">
        <is>
          <t>https://www.contratacion.euskadi.eus/contenidos/anuncio_contratacion/expcm473008/r01Index/expcm473008-idxContent.xml</t>
        </is>
      </c>
      <c r="AD2843" s="6" t="inlineStr">
        <is>
          <t>02/01/2026</t>
        </is>
      </c>
      <c r="AE2843" s="6" t="inlineStr">
        <is>
          <t>r01etpd0161d2a09ae72b095b7f98004fdf42283a5</t>
        </is>
      </c>
      <c r="AF2843" s="6" t="inlineStr">
        <is>
          <t>Ayuntamiento de Orio</t>
        </is>
      </c>
      <c r="AG2843" s="6" t="inlineStr">
        <is>
          <t>r01etpd16248027eb767f5ec142874d57eff6219e8</t>
        </is>
      </c>
      <c r="AH2843" s="6" t="inlineStr">
        <is>
          <t>Ayuntamiento de Orio</t>
        </is>
      </c>
      <c r="AI2843" s="6" t="inlineStr">
        <is>
          <t/>
        </is>
      </c>
      <c r="AJ2843" s="6" t="inlineStr">
        <is>
          <t/>
        </is>
      </c>
    </row>
    <row r="2844" customHeight="true" ht="15.0">
      <c r="A2844" s="6" t="inlineStr">
        <is>
          <t>Obras de nueva superficie sobre cubierta del frontón de la escuela de Zaragueta</t>
        </is>
      </c>
      <c r="B2844" s="6" t="inlineStr">
        <is>
          <t/>
        </is>
      </c>
      <c r="C2844" s="6" t="inlineStr">
        <is>
          <t>Gobierno Vasco</t>
        </is>
      </c>
      <c r="D2844" s="6" t="inlineStr">
        <is>
          <t/>
        </is>
      </c>
      <c r="E2844" s="6" t="inlineStr">
        <is>
          <t/>
        </is>
      </c>
      <c r="F2844" s="6" t="inlineStr">
        <is>
          <t/>
        </is>
      </c>
      <c r="G2844" s="6" t="inlineStr">
        <is>
          <t>Obras de nueva superficie sobre cubierta del frontón de la escuela de Zaragueta</t>
        </is>
      </c>
      <c r="H2844" s="6" t="inlineStr">
        <is>
          <t>Obras de nueva superficie sobre cubierta del frontón de la escuela de Zaragueta</t>
        </is>
      </c>
      <c r="I2844" s="6" t="inlineStr">
        <is>
          <t/>
        </is>
      </c>
      <c r="J2844" s="6" t="inlineStr">
        <is>
          <t>02/01/2026</t>
        </is>
      </c>
      <c r="K2844" s="6" t="inlineStr">
        <is>
          <t>626/2025</t>
        </is>
      </c>
      <c r="L2844" s="6" t="inlineStr">
        <is>
          <t>Adjudicación provisional / definitiva</t>
        </is>
      </c>
      <c r="M2844" s="6" t="inlineStr">
        <is>
          <t>true</t>
        </is>
      </c>
      <c r="N2844" s="6" t="inlineStr">
        <is>
          <t/>
        </is>
      </c>
      <c r="O2844" s="6" t="inlineStr">
        <is>
          <t/>
        </is>
      </c>
      <c r="P2844" s="6" t="inlineStr">
        <is>
          <t/>
        </is>
      </c>
      <c r="Q2844" s="6" t="inlineStr">
        <is>
          <t/>
        </is>
      </c>
      <c r="R2844" s="6" t="inlineStr">
        <is>
          <t/>
        </is>
      </c>
      <c r="S2844" s="6" t="inlineStr">
        <is>
          <t>https://www.contratacion.euskadi.eus/webkpe00-kpeperfi/es/contenidos/anuncio_contratacion/expcm473009/es_doc/images/logo_orio.jpg</t>
        </is>
      </c>
      <c r="T2844" s="6" t="inlineStr">
        <is>
          <t>Ayuntamiento de Orio</t>
        </is>
      </c>
      <c r="U2844" s="6" t="inlineStr">
        <is>
          <t>P2006600G - Ayuntamiento de Orio</t>
        </is>
      </c>
      <c r="V2844" s="6" t="inlineStr">
        <is>
          <t>Alcaldía</t>
        </is>
      </c>
      <c r="W2844" s="6" t="inlineStr">
        <is>
          <t/>
        </is>
      </c>
      <c r="X2844" s="6" t="inlineStr">
        <is>
          <t/>
        </is>
      </c>
      <c r="Y2844" s="6" t="inlineStr">
        <is>
          <t/>
        </is>
      </c>
      <c r="Z2844" s="6" t="inlineStr">
        <is>
          <t>https://www.contratacion.euskadi.eus/anuncio_contratacion/obras-nueva-superficie-cubierta-del-fronton-escuela-zaragueta/webkpe00-kpesimpc/es/</t>
        </is>
      </c>
      <c r="AA2844" s="6" t="inlineStr">
        <is>
          <t>https://www.contratacion.euskadi.eus/webkpe00-kpesimpc/es/contenidos/anuncio_contratacion/expcm473009/es_doc/index.html</t>
        </is>
      </c>
      <c r="AB2844" s="6" t="inlineStr">
        <is>
          <t>https://www.contratacion.euskadi.eus/contenidos/anuncio_contratacion/expcm473009/es_doc/data/es_r01dtpd19b7ebbbb2a6a7b6f1f1f08011459ec70ab</t>
        </is>
      </c>
      <c r="AC2844" s="6" t="inlineStr">
        <is>
          <t>https://www.contratacion.euskadi.eus/contenidos/anuncio_contratacion/expcm473009/r01Index/expcm473009-idxContent.xml</t>
        </is>
      </c>
      <c r="AD2844" s="6" t="inlineStr">
        <is>
          <t>02/01/2026</t>
        </is>
      </c>
      <c r="AE2844" s="6" t="inlineStr">
        <is>
          <t>r01etpd0161d2a09ae72b095b7f98004fdf42283a5</t>
        </is>
      </c>
      <c r="AF2844" s="6" t="inlineStr">
        <is>
          <t>Ayuntamiento de Orio</t>
        </is>
      </c>
      <c r="AG2844" s="6" t="inlineStr">
        <is>
          <t>r01etpd16248027eb767f5ec142874d57eff6219e8</t>
        </is>
      </c>
      <c r="AH2844" s="6" t="inlineStr">
        <is>
          <t>Ayuntamiento de Orio</t>
        </is>
      </c>
      <c r="AI2844" s="6" t="inlineStr">
        <is>
          <t/>
        </is>
      </c>
      <c r="AJ2844" s="6" t="inlineStr">
        <is>
          <t/>
        </is>
      </c>
    </row>
    <row r="2845" customHeight="true" ht="15.0">
      <c r="A2845" s="6" t="inlineStr">
        <is>
          <t>Servicio para ayuda técnica para cubrir las necesidades de los servicios deportivos</t>
        </is>
      </c>
      <c r="B2845" s="6" t="inlineStr">
        <is>
          <t/>
        </is>
      </c>
      <c r="C2845" s="6" t="inlineStr">
        <is>
          <t>Gobierno Vasco</t>
        </is>
      </c>
      <c r="D2845" s="6" t="inlineStr">
        <is>
          <t/>
        </is>
      </c>
      <c r="E2845" s="6" t="inlineStr">
        <is>
          <t/>
        </is>
      </c>
      <c r="F2845" s="6" t="inlineStr">
        <is>
          <t/>
        </is>
      </c>
      <c r="G2845" s="6" t="inlineStr">
        <is>
          <t>Servicio para ayuda técnica para cubrir las necesidades de los servicios deportivos</t>
        </is>
      </c>
      <c r="H2845" s="6" t="inlineStr">
        <is>
          <t>Servicio para ayuda técnica para cubrir las necesidades de los servicios deportivos</t>
        </is>
      </c>
      <c r="I2845" s="6" t="inlineStr">
        <is>
          <t/>
        </is>
      </c>
      <c r="J2845" s="6" t="inlineStr">
        <is>
          <t>02/01/2026</t>
        </is>
      </c>
      <c r="K2845" s="6" t="inlineStr">
        <is>
          <t>638/2026</t>
        </is>
      </c>
      <c r="L2845" s="6" t="inlineStr">
        <is>
          <t>Adjudicación provisional / definitiva</t>
        </is>
      </c>
      <c r="M2845" s="6" t="inlineStr">
        <is>
          <t>true</t>
        </is>
      </c>
      <c r="N2845" s="6" t="inlineStr">
        <is>
          <t/>
        </is>
      </c>
      <c r="O2845" s="6" t="inlineStr">
        <is>
          <t/>
        </is>
      </c>
      <c r="P2845" s="6" t="inlineStr">
        <is>
          <t/>
        </is>
      </c>
      <c r="Q2845" s="6" t="inlineStr">
        <is>
          <t/>
        </is>
      </c>
      <c r="R2845" s="6" t="inlineStr">
        <is>
          <t/>
        </is>
      </c>
      <c r="S2845" s="6" t="inlineStr">
        <is>
          <t>https://www.contratacion.euskadi.eus/webkpe00-kpeperfi/es/contenidos/anuncio_contratacion/expcm473010/es_doc/images/logo_orio.jpg</t>
        </is>
      </c>
      <c r="T2845" s="6" t="inlineStr">
        <is>
          <t>Ayuntamiento de Orio</t>
        </is>
      </c>
      <c r="U2845" s="6" t="inlineStr">
        <is>
          <t>P2006600G - Ayuntamiento de Orio</t>
        </is>
      </c>
      <c r="V2845" s="6" t="inlineStr">
        <is>
          <t>Alcaldía</t>
        </is>
      </c>
      <c r="W2845" s="6" t="inlineStr">
        <is>
          <t/>
        </is>
      </c>
      <c r="X2845" s="6" t="inlineStr">
        <is>
          <t/>
        </is>
      </c>
      <c r="Y2845" s="6" t="inlineStr">
        <is>
          <t/>
        </is>
      </c>
      <c r="Z2845" s="6" t="inlineStr">
        <is>
          <t>https://www.contratacion.euskadi.eus/anuncio_contratacion/servicio-ayuda-tecnica-cubrir-necesidades-servicios-deportivos/webkpe00-kpesimpc/es/</t>
        </is>
      </c>
      <c r="AA2845" s="6" t="inlineStr">
        <is>
          <t>https://www.contratacion.euskadi.eus/webkpe00-kpesimpc/es/contenidos/anuncio_contratacion/expcm473010/es_doc/index.html</t>
        </is>
      </c>
      <c r="AB2845" s="6" t="inlineStr">
        <is>
          <t>https://www.contratacion.euskadi.eus/contenidos/anuncio_contratacion/expcm473010/es_doc/data/es_r01dtpd19b7ebbe3246a7b6f1f7a6635b44ae772f5</t>
        </is>
      </c>
      <c r="AC2845" s="6" t="inlineStr">
        <is>
          <t>https://www.contratacion.euskadi.eus/contenidos/anuncio_contratacion/expcm473010/r01Index/expcm473010-idxContent.xml</t>
        </is>
      </c>
      <c r="AD2845" s="6" t="inlineStr">
        <is>
          <t>02/01/2026</t>
        </is>
      </c>
      <c r="AE2845" s="6" t="inlineStr">
        <is>
          <t>r01etpd0161d2a09ae72b095b7f98004fdf42283a5</t>
        </is>
      </c>
      <c r="AF2845" s="6" t="inlineStr">
        <is>
          <t>Ayuntamiento de Orio</t>
        </is>
      </c>
      <c r="AG2845" s="6" t="inlineStr">
        <is>
          <t>r01etpd16248027eb767f5ec142874d57eff6219e8</t>
        </is>
      </c>
      <c r="AH2845" s="6" t="inlineStr">
        <is>
          <t>Ayuntamiento de Orio</t>
        </is>
      </c>
      <c r="AI2845" s="6" t="inlineStr">
        <is>
          <t/>
        </is>
      </c>
      <c r="AJ2845" s="6" t="inlineStr">
        <is>
          <t/>
        </is>
      </c>
    </row>
    <row r="2846" customHeight="true" ht="15.0">
      <c r="A2846" s="6" t="inlineStr">
        <is>
          <t>Obras de instalacion de andamio para el acceso a la cubierta del frontón e instalacion de canalon en el fronton de la escuela de Zaragueta</t>
        </is>
      </c>
      <c r="B2846" s="6" t="inlineStr">
        <is>
          <t/>
        </is>
      </c>
      <c r="C2846" s="6" t="inlineStr">
        <is>
          <t>Gobierno Vasco</t>
        </is>
      </c>
      <c r="D2846" s="6" t="inlineStr">
        <is>
          <t/>
        </is>
      </c>
      <c r="E2846" s="6" t="inlineStr">
        <is>
          <t/>
        </is>
      </c>
      <c r="F2846" s="6" t="inlineStr">
        <is>
          <t/>
        </is>
      </c>
      <c r="G2846" s="6" t="inlineStr">
        <is>
          <t>Obras de instalacion de andamio para el acceso a la cubierta del frontón e instalacion de canalon en el fronton de la escuela de Zaragueta</t>
        </is>
      </c>
      <c r="H2846" s="6" t="inlineStr">
        <is>
          <t>Obras de instalacion de andamio para el acceso a la cubierta del frontón e instalacion de canalon en el fronton de la escuela de Zaragueta</t>
        </is>
      </c>
      <c r="I2846" s="6" t="inlineStr">
        <is>
          <t/>
        </is>
      </c>
      <c r="J2846" s="6" t="inlineStr">
        <is>
          <t>02/01/2026</t>
        </is>
      </c>
      <c r="K2846" s="6" t="inlineStr">
        <is>
          <t>700/2025</t>
        </is>
      </c>
      <c r="L2846" s="6" t="inlineStr">
        <is>
          <t>Adjudicación provisional / definitiva</t>
        </is>
      </c>
      <c r="M2846" s="6" t="inlineStr">
        <is>
          <t>true</t>
        </is>
      </c>
      <c r="N2846" s="6" t="inlineStr">
        <is>
          <t/>
        </is>
      </c>
      <c r="O2846" s="6" t="inlineStr">
        <is>
          <t/>
        </is>
      </c>
      <c r="P2846" s="6" t="inlineStr">
        <is>
          <t/>
        </is>
      </c>
      <c r="Q2846" s="6" t="inlineStr">
        <is>
          <t/>
        </is>
      </c>
      <c r="R2846" s="6" t="inlineStr">
        <is>
          <t/>
        </is>
      </c>
      <c r="S2846" s="6" t="inlineStr">
        <is>
          <t>https://www.contratacion.euskadi.eus/webkpe00-kpeperfi/es/contenidos/anuncio_contratacion/expcm473011/es_doc/images/logo_orio.jpg</t>
        </is>
      </c>
      <c r="T2846" s="6" t="inlineStr">
        <is>
          <t>Ayuntamiento de Orio</t>
        </is>
      </c>
      <c r="U2846" s="6" t="inlineStr">
        <is>
          <t>P2006600G - Ayuntamiento de Orio</t>
        </is>
      </c>
      <c r="V2846" s="6" t="inlineStr">
        <is>
          <t>Alcaldía</t>
        </is>
      </c>
      <c r="W2846" s="6" t="inlineStr">
        <is>
          <t/>
        </is>
      </c>
      <c r="X2846" s="6" t="inlineStr">
        <is>
          <t/>
        </is>
      </c>
      <c r="Y2846" s="6" t="inlineStr">
        <is>
          <t/>
        </is>
      </c>
      <c r="Z2846" s="6" t="inlineStr">
        <is>
          <t>https://www.contratacion.euskadi.eus/anuncio_contratacion/obras-instalacion-andamio-acceso-cubierta-del-fronton-e-instalacion-canalon-fronton-escuela-zaragueta/webkpe00-kpesimpc/es/</t>
        </is>
      </c>
      <c r="AA2846" s="6" t="inlineStr">
        <is>
          <t>https://www.contratacion.euskadi.eus/webkpe00-kpesimpc/es/contenidos/anuncio_contratacion/expcm473011/es_doc/index.html</t>
        </is>
      </c>
      <c r="AB2846" s="6" t="inlineStr">
        <is>
          <t>https://www.contratacion.euskadi.eus/contenidos/anuncio_contratacion/expcm473011/es_doc/data/es_r01dtpd19b7ebc0ad56a7b6f1f56d00b1bfcafcde2</t>
        </is>
      </c>
      <c r="AC2846" s="6" t="inlineStr">
        <is>
          <t>https://www.contratacion.euskadi.eus/contenidos/anuncio_contratacion/expcm473011/r01Index/expcm473011-idxContent.xml</t>
        </is>
      </c>
      <c r="AD2846" s="6" t="inlineStr">
        <is>
          <t>02/01/2026</t>
        </is>
      </c>
      <c r="AE2846" s="6" t="inlineStr">
        <is>
          <t>r01etpd0161d2a09ae72b095b7f98004fdf42283a5</t>
        </is>
      </c>
      <c r="AF2846" s="6" t="inlineStr">
        <is>
          <t>Ayuntamiento de Orio</t>
        </is>
      </c>
      <c r="AG2846" s="6" t="inlineStr">
        <is>
          <t>r01etpd16248027eb767f5ec142874d57eff6219e8</t>
        </is>
      </c>
      <c r="AH2846" s="6" t="inlineStr">
        <is>
          <t>Ayuntamiento de Orio</t>
        </is>
      </c>
      <c r="AI2846" s="6" t="inlineStr">
        <is>
          <t/>
        </is>
      </c>
      <c r="AJ2846" s="6" t="inlineStr">
        <is>
          <t/>
        </is>
      </c>
    </row>
    <row r="2847" customHeight="true" ht="15.0">
      <c r="A2847" s="6" t="inlineStr">
        <is>
          <t>GRC Servicio de Apoyo a la Gestión de la Privacidad</t>
        </is>
      </c>
      <c r="B2847" s="6" t="inlineStr">
        <is>
          <t/>
        </is>
      </c>
      <c r="C2847" s="6" t="inlineStr">
        <is>
          <t>Gobierno Vasco</t>
        </is>
      </c>
      <c r="D2847" s="6" t="inlineStr">
        <is>
          <t/>
        </is>
      </c>
      <c r="E2847" s="6" t="inlineStr">
        <is>
          <t/>
        </is>
      </c>
      <c r="F2847" s="6" t="inlineStr">
        <is>
          <t/>
        </is>
      </c>
      <c r="G2847" s="6" t="inlineStr">
        <is>
          <t>GRC Servicio de Apoyo a la Gestión de la Privacidad</t>
        </is>
      </c>
      <c r="H2847" s="6" t="inlineStr">
        <is>
          <t>GRC Servicio de Apoyo a la Gestión de la Privacidad</t>
        </is>
      </c>
      <c r="I2847" s="6" t="inlineStr">
        <is>
          <t/>
        </is>
      </c>
      <c r="J2847" s="6" t="inlineStr">
        <is>
          <t>02/01/2026</t>
        </is>
      </c>
      <c r="K2847" s="6" t="inlineStr">
        <is>
          <t>712/2025</t>
        </is>
      </c>
      <c r="L2847" s="6" t="inlineStr">
        <is>
          <t>Adjudicación provisional / definitiva</t>
        </is>
      </c>
      <c r="M2847" s="6" t="inlineStr">
        <is>
          <t>true</t>
        </is>
      </c>
      <c r="N2847" s="6" t="inlineStr">
        <is>
          <t/>
        </is>
      </c>
      <c r="O2847" s="6" t="inlineStr">
        <is>
          <t/>
        </is>
      </c>
      <c r="P2847" s="6" t="inlineStr">
        <is>
          <t/>
        </is>
      </c>
      <c r="Q2847" s="6" t="inlineStr">
        <is>
          <t/>
        </is>
      </c>
      <c r="R2847" s="6" t="inlineStr">
        <is>
          <t/>
        </is>
      </c>
      <c r="S2847" s="6" t="inlineStr">
        <is>
          <t>https://www.contratacion.euskadi.eus/webkpe00-kpeperfi/es/contenidos/anuncio_contratacion/expcm473012/es_doc/images/logo_orio.jpg</t>
        </is>
      </c>
      <c r="T2847" s="6" t="inlineStr">
        <is>
          <t>Ayuntamiento de Orio</t>
        </is>
      </c>
      <c r="U2847" s="6" t="inlineStr">
        <is>
          <t>P2006600G - Ayuntamiento de Orio</t>
        </is>
      </c>
      <c r="V2847" s="6" t="inlineStr">
        <is>
          <t>Alcaldía</t>
        </is>
      </c>
      <c r="W2847" s="6" t="inlineStr">
        <is>
          <t/>
        </is>
      </c>
      <c r="X2847" s="6" t="inlineStr">
        <is>
          <t/>
        </is>
      </c>
      <c r="Y2847" s="6" t="inlineStr">
        <is>
          <t/>
        </is>
      </c>
      <c r="Z2847" s="6" t="inlineStr">
        <is>
          <t>https://www.contratacion.euskadi.eus/anuncio_contratacion/grc-servicio-apoyo-gestion-privacidad/webkpe00-kpesimpc/es/</t>
        </is>
      </c>
      <c r="AA2847" s="6" t="inlineStr">
        <is>
          <t>https://www.contratacion.euskadi.eus/webkpe00-kpesimpc/es/contenidos/anuncio_contratacion/expcm473012/es_doc/index.html</t>
        </is>
      </c>
      <c r="AB2847" s="6" t="inlineStr">
        <is>
          <t>https://www.contratacion.euskadi.eus/contenidos/anuncio_contratacion/expcm473012/es_doc/data/es_r01dtpd19b7ebc32af6a7b6f1fae9bd415fe857744</t>
        </is>
      </c>
      <c r="AC2847" s="6" t="inlineStr">
        <is>
          <t>https://www.contratacion.euskadi.eus/contenidos/anuncio_contratacion/expcm473012/r01Index/expcm473012-idxContent.xml</t>
        </is>
      </c>
      <c r="AD2847" s="6" t="inlineStr">
        <is>
          <t>02/01/2026</t>
        </is>
      </c>
      <c r="AE2847" s="6" t="inlineStr">
        <is>
          <t>r01etpd0161d2a09ae72b095b7f98004fdf42283a5</t>
        </is>
      </c>
      <c r="AF2847" s="6" t="inlineStr">
        <is>
          <t>Ayuntamiento de Orio</t>
        </is>
      </c>
      <c r="AG2847" s="6" t="inlineStr">
        <is>
          <t>r01etpd16248027eb767f5ec142874d57eff6219e8</t>
        </is>
      </c>
      <c r="AH2847" s="6" t="inlineStr">
        <is>
          <t>Ayuntamiento de Orio</t>
        </is>
      </c>
      <c r="AI2847" s="6" t="inlineStr">
        <is>
          <t/>
        </is>
      </c>
      <c r="AJ2847" s="6" t="inlineStr">
        <is>
          <t/>
        </is>
      </c>
    </row>
    <row r="2848" customHeight="true" ht="15.0">
      <c r="A2848" s="6" t="inlineStr">
        <is>
          <t>Servicio de socorrismo en la nueva piscina del Camping Municipal</t>
        </is>
      </c>
      <c r="B2848" s="6" t="inlineStr">
        <is>
          <t/>
        </is>
      </c>
      <c r="C2848" s="6" t="inlineStr">
        <is>
          <t>Gobierno Vasco</t>
        </is>
      </c>
      <c r="D2848" s="6" t="inlineStr">
        <is>
          <t/>
        </is>
      </c>
      <c r="E2848" s="6" t="inlineStr">
        <is>
          <t/>
        </is>
      </c>
      <c r="F2848" s="6" t="inlineStr">
        <is>
          <t/>
        </is>
      </c>
      <c r="G2848" s="6" t="inlineStr">
        <is>
          <t>Servicio de socorrismo en la nueva piscina del Camping Municipal</t>
        </is>
      </c>
      <c r="H2848" s="6" t="inlineStr">
        <is>
          <t>Servicio de socorrismo en la nueva piscina del Camping Municipal</t>
        </is>
      </c>
      <c r="I2848" s="6" t="inlineStr">
        <is>
          <t/>
        </is>
      </c>
      <c r="J2848" s="6" t="inlineStr">
        <is>
          <t>02/01/2026</t>
        </is>
      </c>
      <c r="K2848" s="6" t="inlineStr">
        <is>
          <t>716/2025</t>
        </is>
      </c>
      <c r="L2848" s="6" t="inlineStr">
        <is>
          <t>Adjudicación provisional / definitiva</t>
        </is>
      </c>
      <c r="M2848" s="6" t="inlineStr">
        <is>
          <t>true</t>
        </is>
      </c>
      <c r="N2848" s="6" t="inlineStr">
        <is>
          <t/>
        </is>
      </c>
      <c r="O2848" s="6" t="inlineStr">
        <is>
          <t/>
        </is>
      </c>
      <c r="P2848" s="6" t="inlineStr">
        <is>
          <t/>
        </is>
      </c>
      <c r="Q2848" s="6" t="inlineStr">
        <is>
          <t/>
        </is>
      </c>
      <c r="R2848" s="6" t="inlineStr">
        <is>
          <t/>
        </is>
      </c>
      <c r="S2848" s="6" t="inlineStr">
        <is>
          <t>https://www.contratacion.euskadi.eus/webkpe00-kpeperfi/es/contenidos/anuncio_contratacion/expcm473013/es_doc/images/logo_orio.jpg</t>
        </is>
      </c>
      <c r="T2848" s="6" t="inlineStr">
        <is>
          <t>Ayuntamiento de Orio</t>
        </is>
      </c>
      <c r="U2848" s="6" t="inlineStr">
        <is>
          <t>P2006600G - Ayuntamiento de Orio</t>
        </is>
      </c>
      <c r="V2848" s="6" t="inlineStr">
        <is>
          <t>Alcaldía</t>
        </is>
      </c>
      <c r="W2848" s="6" t="inlineStr">
        <is>
          <t/>
        </is>
      </c>
      <c r="X2848" s="6" t="inlineStr">
        <is>
          <t/>
        </is>
      </c>
      <c r="Y2848" s="6" t="inlineStr">
        <is>
          <t/>
        </is>
      </c>
      <c r="Z2848" s="6" t="inlineStr">
        <is>
          <t>https://www.contratacion.euskadi.eus/anuncio_contratacion/servicio-socorrismo-nueva-piscina-del-camping-municipal/webkpe00-kpesimpc/es/</t>
        </is>
      </c>
      <c r="AA2848" s="6" t="inlineStr">
        <is>
          <t>https://www.contratacion.euskadi.eus/webkpe00-kpesimpc/es/contenidos/anuncio_contratacion/expcm473013/es_doc/index.html</t>
        </is>
      </c>
      <c r="AB2848" s="6" t="inlineStr">
        <is>
          <t>https://www.contratacion.euskadi.eus/contenidos/anuncio_contratacion/expcm473013/es_doc/data/es_r01dtpd19b7ec027645ccad867e6f470cbe25c4f05</t>
        </is>
      </c>
      <c r="AC2848" s="6" t="inlineStr">
        <is>
          <t>https://www.contratacion.euskadi.eus/contenidos/anuncio_contratacion/expcm473013/r01Index/expcm473013-idxContent.xml</t>
        </is>
      </c>
      <c r="AD2848" s="6" t="inlineStr">
        <is>
          <t>02/01/2026</t>
        </is>
      </c>
      <c r="AE2848" s="6" t="inlineStr">
        <is>
          <t>r01etpd0161d2a09ae72b095b7f98004fdf42283a5</t>
        </is>
      </c>
      <c r="AF2848" s="6" t="inlineStr">
        <is>
          <t>Ayuntamiento de Orio</t>
        </is>
      </c>
      <c r="AG2848" s="6" t="inlineStr">
        <is>
          <t>r01etpd16248027eb767f5ec142874d57eff6219e8</t>
        </is>
      </c>
      <c r="AH2848" s="6" t="inlineStr">
        <is>
          <t>Ayuntamiento de Orio</t>
        </is>
      </c>
      <c r="AI2848" s="6" t="inlineStr">
        <is>
          <t/>
        </is>
      </c>
      <c r="AJ2848" s="6" t="inlineStr">
        <is>
          <t/>
        </is>
      </c>
    </row>
    <row r="2849" customHeight="true" ht="15.0">
      <c r="A2849" s="6" t="inlineStr">
        <is>
          <t>Trabajos de cambio de suelo en el salón de Plenos del Ayuntamiento</t>
        </is>
      </c>
      <c r="B2849" s="6" t="inlineStr">
        <is>
          <t/>
        </is>
      </c>
      <c r="C2849" s="6" t="inlineStr">
        <is>
          <t>Gobierno Vasco</t>
        </is>
      </c>
      <c r="D2849" s="6" t="inlineStr">
        <is>
          <t/>
        </is>
      </c>
      <c r="E2849" s="6" t="inlineStr">
        <is>
          <t/>
        </is>
      </c>
      <c r="F2849" s="6" t="inlineStr">
        <is>
          <t/>
        </is>
      </c>
      <c r="G2849" s="6" t="inlineStr">
        <is>
          <t>Trabajos de cambio de suelo en el salón de Plenos del Ayuntamiento</t>
        </is>
      </c>
      <c r="H2849" s="6" t="inlineStr">
        <is>
          <t>Trabajos de cambio de suelo en el salón de Plenos del Ayuntamiento</t>
        </is>
      </c>
      <c r="I2849" s="6" t="inlineStr">
        <is>
          <t/>
        </is>
      </c>
      <c r="J2849" s="6" t="inlineStr">
        <is>
          <t>02/01/2026</t>
        </is>
      </c>
      <c r="K2849" s="6" t="inlineStr">
        <is>
          <t>764/2025</t>
        </is>
      </c>
      <c r="L2849" s="6" t="inlineStr">
        <is>
          <t>Adjudicación provisional / definitiva</t>
        </is>
      </c>
      <c r="M2849" s="6" t="inlineStr">
        <is>
          <t>true</t>
        </is>
      </c>
      <c r="N2849" s="6" t="inlineStr">
        <is>
          <t/>
        </is>
      </c>
      <c r="O2849" s="6" t="inlineStr">
        <is>
          <t/>
        </is>
      </c>
      <c r="P2849" s="6" t="inlineStr">
        <is>
          <t/>
        </is>
      </c>
      <c r="Q2849" s="6" t="inlineStr">
        <is>
          <t/>
        </is>
      </c>
      <c r="R2849" s="6" t="inlineStr">
        <is>
          <t/>
        </is>
      </c>
      <c r="S2849" s="6" t="inlineStr">
        <is>
          <t>https://www.contratacion.euskadi.eus/webkpe00-kpeperfi/es/contenidos/anuncio_contratacion/expcm473014/es_doc/images/logo_orio.jpg</t>
        </is>
      </c>
      <c r="T2849" s="6" t="inlineStr">
        <is>
          <t>Ayuntamiento de Orio</t>
        </is>
      </c>
      <c r="U2849" s="6" t="inlineStr">
        <is>
          <t>P2006600G - Ayuntamiento de Orio</t>
        </is>
      </c>
      <c r="V2849" s="6" t="inlineStr">
        <is>
          <t>Alcaldía</t>
        </is>
      </c>
      <c r="W2849" s="6" t="inlineStr">
        <is>
          <t/>
        </is>
      </c>
      <c r="X2849" s="6" t="inlineStr">
        <is>
          <t/>
        </is>
      </c>
      <c r="Y2849" s="6" t="inlineStr">
        <is>
          <t/>
        </is>
      </c>
      <c r="Z2849" s="6" t="inlineStr">
        <is>
          <t>https://www.contratacion.euskadi.eus/anuncio_contratacion/trabajos-cambio-suelo-salon-plenos-del-ayuntamiento/webkpe00-kpesimpc/es/</t>
        </is>
      </c>
      <c r="AA2849" s="6" t="inlineStr">
        <is>
          <t>https://www.contratacion.euskadi.eus/webkpe00-kpesimpc/es/contenidos/anuncio_contratacion/expcm473014/es_doc/index.html</t>
        </is>
      </c>
      <c r="AB2849" s="6" t="inlineStr">
        <is>
          <t>https://www.contratacion.euskadi.eus/contenidos/anuncio_contratacion/expcm473014/es_doc/data/es_r01dtpd019b7ec04f605ccad867661b76a611ebe36</t>
        </is>
      </c>
      <c r="AC2849" s="6" t="inlineStr">
        <is>
          <t>https://www.contratacion.euskadi.eus/contenidos/anuncio_contratacion/expcm473014/r01Index/expcm473014-idxContent.xml</t>
        </is>
      </c>
      <c r="AD2849" s="6" t="inlineStr">
        <is>
          <t>02/01/2026</t>
        </is>
      </c>
      <c r="AE2849" s="6" t="inlineStr">
        <is>
          <t>r01etpd0161d2a09ae72b095b7f98004fdf42283a5</t>
        </is>
      </c>
      <c r="AF2849" s="6" t="inlineStr">
        <is>
          <t>Ayuntamiento de Orio</t>
        </is>
      </c>
      <c r="AG2849" s="6" t="inlineStr">
        <is>
          <t>r01etpd16248027eb767f5ec142874d57eff6219e8</t>
        </is>
      </c>
      <c r="AH2849" s="6" t="inlineStr">
        <is>
          <t>Ayuntamiento de Orio</t>
        </is>
      </c>
      <c r="AI2849" s="6" t="inlineStr">
        <is>
          <t/>
        </is>
      </c>
      <c r="AJ2849" s="6" t="inlineStr">
        <is>
          <t/>
        </is>
      </c>
    </row>
    <row r="2850" customHeight="true" ht="15.0">
      <c r="A2850" s="6" t="inlineStr">
        <is>
          <t>Colocación de punto de carga para vehículo eléctrico de Policial Municipal</t>
        </is>
      </c>
      <c r="B2850" s="6" t="inlineStr">
        <is>
          <t/>
        </is>
      </c>
      <c r="C2850" s="6" t="inlineStr">
        <is>
          <t>Gobierno Vasco</t>
        </is>
      </c>
      <c r="D2850" s="6" t="inlineStr">
        <is>
          <t/>
        </is>
      </c>
      <c r="E2850" s="6" t="inlineStr">
        <is>
          <t/>
        </is>
      </c>
      <c r="F2850" s="6" t="inlineStr">
        <is>
          <t/>
        </is>
      </c>
      <c r="G2850" s="6" t="inlineStr">
        <is>
          <t>Colocación de punto de carga para vehículo eléctrico de Policial Municipal</t>
        </is>
      </c>
      <c r="H2850" s="6" t="inlineStr">
        <is>
          <t>Colocación de punto de carga para vehículo eléctrico de Policial Municipal</t>
        </is>
      </c>
      <c r="I2850" s="6" t="inlineStr">
        <is>
          <t/>
        </is>
      </c>
      <c r="J2850" s="6" t="inlineStr">
        <is>
          <t>02/01/2026</t>
        </is>
      </c>
      <c r="K2850" s="6" t="inlineStr">
        <is>
          <t>779/2025</t>
        </is>
      </c>
      <c r="L2850" s="6" t="inlineStr">
        <is>
          <t>Adjudicación provisional / definitiva</t>
        </is>
      </c>
      <c r="M2850" s="6" t="inlineStr">
        <is>
          <t>true</t>
        </is>
      </c>
      <c r="N2850" s="6" t="inlineStr">
        <is>
          <t/>
        </is>
      </c>
      <c r="O2850" s="6" t="inlineStr">
        <is>
          <t/>
        </is>
      </c>
      <c r="P2850" s="6" t="inlineStr">
        <is>
          <t/>
        </is>
      </c>
      <c r="Q2850" s="6" t="inlineStr">
        <is>
          <t/>
        </is>
      </c>
      <c r="R2850" s="6" t="inlineStr">
        <is>
          <t/>
        </is>
      </c>
      <c r="S2850" s="6" t="inlineStr">
        <is>
          <t>https://www.contratacion.euskadi.eus/webkpe00-kpeperfi/es/contenidos/anuncio_contratacion/expcm473015/es_doc/images/logo_orio.jpg</t>
        </is>
      </c>
      <c r="T2850" s="6" t="inlineStr">
        <is>
          <t>Ayuntamiento de Orio</t>
        </is>
      </c>
      <c r="U2850" s="6" t="inlineStr">
        <is>
          <t>P2006600G - Ayuntamiento de Orio</t>
        </is>
      </c>
      <c r="V2850" s="6" t="inlineStr">
        <is>
          <t>Alcaldía</t>
        </is>
      </c>
      <c r="W2850" s="6" t="inlineStr">
        <is>
          <t/>
        </is>
      </c>
      <c r="X2850" s="6" t="inlineStr">
        <is>
          <t/>
        </is>
      </c>
      <c r="Y2850" s="6" t="inlineStr">
        <is>
          <t/>
        </is>
      </c>
      <c r="Z2850" s="6" t="inlineStr">
        <is>
          <t>https://www.contratacion.euskadi.eus/anuncio_contratacion/colocacion-punto-carga-vehiculo-electrico-policial-municipal/webkpe00-kpesimpc/es/</t>
        </is>
      </c>
      <c r="AA2850" s="6" t="inlineStr">
        <is>
          <t>https://www.contratacion.euskadi.eus/webkpe00-kpesimpc/es/contenidos/anuncio_contratacion/expcm473015/es_doc/index.html</t>
        </is>
      </c>
      <c r="AB2850" s="6" t="inlineStr">
        <is>
          <t>https://www.contratacion.euskadi.eus/contenidos/anuncio_contratacion/expcm473015/es_doc/data/es_r01dtpd19b7ec077155ccad8676cbc63566ae6672e</t>
        </is>
      </c>
      <c r="AC2850" s="6" t="inlineStr">
        <is>
          <t>https://www.contratacion.euskadi.eus/contenidos/anuncio_contratacion/expcm473015/r01Index/expcm473015-idxContent.xml</t>
        </is>
      </c>
      <c r="AD2850" s="6" t="inlineStr">
        <is>
          <t>02/01/2026</t>
        </is>
      </c>
      <c r="AE2850" s="6" t="inlineStr">
        <is>
          <t>r01etpd0161d2a09ae72b095b7f98004fdf42283a5</t>
        </is>
      </c>
      <c r="AF2850" s="6" t="inlineStr">
        <is>
          <t>Ayuntamiento de Orio</t>
        </is>
      </c>
      <c r="AG2850" s="6" t="inlineStr">
        <is>
          <t>r01etpd16248027eb767f5ec142874d57eff6219e8</t>
        </is>
      </c>
      <c r="AH2850" s="6" t="inlineStr">
        <is>
          <t>Ayuntamiento de Orio</t>
        </is>
      </c>
      <c r="AI2850" s="6" t="inlineStr">
        <is>
          <t/>
        </is>
      </c>
      <c r="AJ2850" s="6" t="inlineStr">
        <is>
          <t/>
        </is>
      </c>
    </row>
    <row r="2851" customHeight="true" ht="15.0">
      <c r="A2851" s="6" t="inlineStr">
        <is>
          <t>Redacción de proyecto básico para mejora de accesibilidad en el casco histórico</t>
        </is>
      </c>
      <c r="B2851" s="6" t="inlineStr">
        <is>
          <t/>
        </is>
      </c>
      <c r="C2851" s="6" t="inlineStr">
        <is>
          <t>Gobierno Vasco</t>
        </is>
      </c>
      <c r="D2851" s="6" t="inlineStr">
        <is>
          <t/>
        </is>
      </c>
      <c r="E2851" s="6" t="inlineStr">
        <is>
          <t/>
        </is>
      </c>
      <c r="F2851" s="6" t="inlineStr">
        <is>
          <t/>
        </is>
      </c>
      <c r="G2851" s="6" t="inlineStr">
        <is>
          <t>Redacción de proyecto básico para mejora de accesibilidad en el casco histórico</t>
        </is>
      </c>
      <c r="H2851" s="6" t="inlineStr">
        <is>
          <t>Redacción de proyecto básico para mejora de accesibilidad en el casco histórico</t>
        </is>
      </c>
      <c r="I2851" s="6" t="inlineStr">
        <is>
          <t/>
        </is>
      </c>
      <c r="J2851" s="6" t="inlineStr">
        <is>
          <t>02/01/2026</t>
        </is>
      </c>
      <c r="K2851" s="6" t="inlineStr">
        <is>
          <t>832/2025</t>
        </is>
      </c>
      <c r="L2851" s="6" t="inlineStr">
        <is>
          <t>Adjudicación provisional / definitiva</t>
        </is>
      </c>
      <c r="M2851" s="6" t="inlineStr">
        <is>
          <t>true</t>
        </is>
      </c>
      <c r="N2851" s="6" t="inlineStr">
        <is>
          <t/>
        </is>
      </c>
      <c r="O2851" s="6" t="inlineStr">
        <is>
          <t/>
        </is>
      </c>
      <c r="P2851" s="6" t="inlineStr">
        <is>
          <t/>
        </is>
      </c>
      <c r="Q2851" s="6" t="inlineStr">
        <is>
          <t/>
        </is>
      </c>
      <c r="R2851" s="6" t="inlineStr">
        <is>
          <t/>
        </is>
      </c>
      <c r="S2851" s="6" t="inlineStr">
        <is>
          <t>https://www.contratacion.euskadi.eus/webkpe00-kpeperfi/es/contenidos/anuncio_contratacion/expcm473016/es_doc/images/logo_orio.jpg</t>
        </is>
      </c>
      <c r="T2851" s="6" t="inlineStr">
        <is>
          <t>Ayuntamiento de Orio</t>
        </is>
      </c>
      <c r="U2851" s="6" t="inlineStr">
        <is>
          <t>P2006600G - Ayuntamiento de Orio</t>
        </is>
      </c>
      <c r="V2851" s="6" t="inlineStr">
        <is>
          <t>Alcaldía</t>
        </is>
      </c>
      <c r="W2851" s="6" t="inlineStr">
        <is>
          <t/>
        </is>
      </c>
      <c r="X2851" s="6" t="inlineStr">
        <is>
          <t/>
        </is>
      </c>
      <c r="Y2851" s="6" t="inlineStr">
        <is>
          <t/>
        </is>
      </c>
      <c r="Z2851" s="6" t="inlineStr">
        <is>
          <t>https://www.contratacion.euskadi.eus/anuncio_contratacion/redaccion-proyecto-basico-mejora-accesibilidad-casco-historico/webkpe00-kpesimpc/es/</t>
        </is>
      </c>
      <c r="AA2851" s="6" t="inlineStr">
        <is>
          <t>https://www.contratacion.euskadi.eus/webkpe00-kpesimpc/es/contenidos/anuncio_contratacion/expcm473016/es_doc/index.html</t>
        </is>
      </c>
      <c r="AB2851" s="6" t="inlineStr">
        <is>
          <t>https://www.contratacion.euskadi.eus/contenidos/anuncio_contratacion/expcm473016/es_doc/data/es_r01dtpd19b7ec09eba5ccad867d4d4ab5a9bbad91d</t>
        </is>
      </c>
      <c r="AC2851" s="6" t="inlineStr">
        <is>
          <t>https://www.contratacion.euskadi.eus/contenidos/anuncio_contratacion/expcm473016/r01Index/expcm473016-idxContent.xml</t>
        </is>
      </c>
      <c r="AD2851" s="6" t="inlineStr">
        <is>
          <t>02/01/2026</t>
        </is>
      </c>
      <c r="AE2851" s="6" t="inlineStr">
        <is>
          <t>r01etpd0161d2a09ae72b095b7f98004fdf42283a5</t>
        </is>
      </c>
      <c r="AF2851" s="6" t="inlineStr">
        <is>
          <t>Ayuntamiento de Orio</t>
        </is>
      </c>
      <c r="AG2851" s="6" t="inlineStr">
        <is>
          <t>r01etpd16248027eb767f5ec142874d57eff6219e8</t>
        </is>
      </c>
      <c r="AH2851" s="6" t="inlineStr">
        <is>
          <t>Ayuntamiento de Orio</t>
        </is>
      </c>
      <c r="AI2851" s="6" t="inlineStr">
        <is>
          <t/>
        </is>
      </c>
      <c r="AJ2851" s="6" t="inlineStr">
        <is>
          <t/>
        </is>
      </c>
    </row>
    <row r="2852" customHeight="true" ht="15.0">
      <c r="A2852" s="6" t="inlineStr">
        <is>
          <t>Trabajos de desmontaje de piezas del frontis del fronton municipal</t>
        </is>
      </c>
      <c r="B2852" s="6" t="inlineStr">
        <is>
          <t/>
        </is>
      </c>
      <c r="C2852" s="6" t="inlineStr">
        <is>
          <t>Gobierno Vasco</t>
        </is>
      </c>
      <c r="D2852" s="6" t="inlineStr">
        <is>
          <t/>
        </is>
      </c>
      <c r="E2852" s="6" t="inlineStr">
        <is>
          <t/>
        </is>
      </c>
      <c r="F2852" s="6" t="inlineStr">
        <is>
          <t/>
        </is>
      </c>
      <c r="G2852" s="6" t="inlineStr">
        <is>
          <t>Trabajos de desmontaje de piezas del frontis del fronton municipal</t>
        </is>
      </c>
      <c r="H2852" s="6" t="inlineStr">
        <is>
          <t>Trabajos de desmontaje de piezas del frontis del fronton municipal</t>
        </is>
      </c>
      <c r="I2852" s="6" t="inlineStr">
        <is>
          <t/>
        </is>
      </c>
      <c r="J2852" s="6" t="inlineStr">
        <is>
          <t>02/01/2026</t>
        </is>
      </c>
      <c r="K2852" s="6" t="inlineStr">
        <is>
          <t>880/2025</t>
        </is>
      </c>
      <c r="L2852" s="6" t="inlineStr">
        <is>
          <t>Adjudicación provisional / definitiva</t>
        </is>
      </c>
      <c r="M2852" s="6" t="inlineStr">
        <is>
          <t>true</t>
        </is>
      </c>
      <c r="N2852" s="6" t="inlineStr">
        <is>
          <t/>
        </is>
      </c>
      <c r="O2852" s="6" t="inlineStr">
        <is>
          <t/>
        </is>
      </c>
      <c r="P2852" s="6" t="inlineStr">
        <is>
          <t/>
        </is>
      </c>
      <c r="Q2852" s="6" t="inlineStr">
        <is>
          <t/>
        </is>
      </c>
      <c r="R2852" s="6" t="inlineStr">
        <is>
          <t/>
        </is>
      </c>
      <c r="S2852" s="6" t="inlineStr">
        <is>
          <t>https://www.contratacion.euskadi.eus/webkpe00-kpeperfi/es/contenidos/anuncio_contratacion/expcm473017/es_doc/images/logo_orio.jpg</t>
        </is>
      </c>
      <c r="T2852" s="6" t="inlineStr">
        <is>
          <t>Ayuntamiento de Orio</t>
        </is>
      </c>
      <c r="U2852" s="6" t="inlineStr">
        <is>
          <t>P2006600G - Ayuntamiento de Orio</t>
        </is>
      </c>
      <c r="V2852" s="6" t="inlineStr">
        <is>
          <t>Alcaldía</t>
        </is>
      </c>
      <c r="W2852" s="6" t="inlineStr">
        <is>
          <t/>
        </is>
      </c>
      <c r="X2852" s="6" t="inlineStr">
        <is>
          <t/>
        </is>
      </c>
      <c r="Y2852" s="6" t="inlineStr">
        <is>
          <t/>
        </is>
      </c>
      <c r="Z2852" s="6" t="inlineStr">
        <is>
          <t>https://www.contratacion.euskadi.eus/anuncio_contratacion/trabajos-desmontaje-piezas-del-frontis-del-fronton-municipal/webkpe00-kpesimpc/es/</t>
        </is>
      </c>
      <c r="AA2852" s="6" t="inlineStr">
        <is>
          <t>https://www.contratacion.euskadi.eus/webkpe00-kpesimpc/es/contenidos/anuncio_contratacion/expcm473017/es_doc/index.html</t>
        </is>
      </c>
      <c r="AB2852" s="6" t="inlineStr">
        <is>
          <t>https://www.contratacion.euskadi.eus/contenidos/anuncio_contratacion/expcm473017/es_doc/data/es_r01dtpd19b7ec0c6f35ccad867f87a05da9c7528a1</t>
        </is>
      </c>
      <c r="AC2852" s="6" t="inlineStr">
        <is>
          <t>https://www.contratacion.euskadi.eus/contenidos/anuncio_contratacion/expcm473017/r01Index/expcm473017-idxContent.xml</t>
        </is>
      </c>
      <c r="AD2852" s="6" t="inlineStr">
        <is>
          <t>02/01/2026</t>
        </is>
      </c>
      <c r="AE2852" s="6" t="inlineStr">
        <is>
          <t>r01etpd0161d2a09ae72b095b7f98004fdf42283a5</t>
        </is>
      </c>
      <c r="AF2852" s="6" t="inlineStr">
        <is>
          <t>Ayuntamiento de Orio</t>
        </is>
      </c>
      <c r="AG2852" s="6" t="inlineStr">
        <is>
          <t>r01etpd16248027eb767f5ec142874d57eff6219e8</t>
        </is>
      </c>
      <c r="AH2852" s="6" t="inlineStr">
        <is>
          <t>Ayuntamiento de Orio</t>
        </is>
      </c>
      <c r="AI2852" s="6" t="inlineStr">
        <is>
          <t/>
        </is>
      </c>
      <c r="AJ2852" s="6" t="inlineStr">
        <is>
          <t/>
        </is>
      </c>
    </row>
    <row r="2853" customHeight="true" ht="15.0">
      <c r="A2853" s="6" t="inlineStr">
        <is>
          <t>Colocación de punto de carga para vehículo eléctrico de la Brigada</t>
        </is>
      </c>
      <c r="B2853" s="6" t="inlineStr">
        <is>
          <t/>
        </is>
      </c>
      <c r="C2853" s="6" t="inlineStr">
        <is>
          <t>Gobierno Vasco</t>
        </is>
      </c>
      <c r="D2853" s="6" t="inlineStr">
        <is>
          <t/>
        </is>
      </c>
      <c r="E2853" s="6" t="inlineStr">
        <is>
          <t/>
        </is>
      </c>
      <c r="F2853" s="6" t="inlineStr">
        <is>
          <t/>
        </is>
      </c>
      <c r="G2853" s="6" t="inlineStr">
        <is>
          <t>Colocación de punto de carga para vehículo eléctrico de la Brigada</t>
        </is>
      </c>
      <c r="H2853" s="6" t="inlineStr">
        <is>
          <t>Colocación de punto de carga para vehículo eléctrico de la Brigada</t>
        </is>
      </c>
      <c r="I2853" s="6" t="inlineStr">
        <is>
          <t/>
        </is>
      </c>
      <c r="J2853" s="6" t="inlineStr">
        <is>
          <t>02/01/2026</t>
        </is>
      </c>
      <c r="K2853" s="6" t="inlineStr">
        <is>
          <t>881/2025</t>
        </is>
      </c>
      <c r="L2853" s="6" t="inlineStr">
        <is>
          <t>Adjudicación provisional / definitiva</t>
        </is>
      </c>
      <c r="M2853" s="6" t="inlineStr">
        <is>
          <t>true</t>
        </is>
      </c>
      <c r="N2853" s="6" t="inlineStr">
        <is>
          <t/>
        </is>
      </c>
      <c r="O2853" s="6" t="inlineStr">
        <is>
          <t/>
        </is>
      </c>
      <c r="P2853" s="6" t="inlineStr">
        <is>
          <t/>
        </is>
      </c>
      <c r="Q2853" s="6" t="inlineStr">
        <is>
          <t/>
        </is>
      </c>
      <c r="R2853" s="6" t="inlineStr">
        <is>
          <t/>
        </is>
      </c>
      <c r="S2853" s="6" t="inlineStr">
        <is>
          <t>https://www.contratacion.euskadi.eus/webkpe00-kpeperfi/es/contenidos/anuncio_contratacion/expcm473018/es_doc/images/logo_orio.jpg</t>
        </is>
      </c>
      <c r="T2853" s="6" t="inlineStr">
        <is>
          <t>Ayuntamiento de Orio</t>
        </is>
      </c>
      <c r="U2853" s="6" t="inlineStr">
        <is>
          <t>P2006600G - Ayuntamiento de Orio</t>
        </is>
      </c>
      <c r="V2853" s="6" t="inlineStr">
        <is>
          <t>Alcaldía</t>
        </is>
      </c>
      <c r="W2853" s="6" t="inlineStr">
        <is>
          <t/>
        </is>
      </c>
      <c r="X2853" s="6" t="inlineStr">
        <is>
          <t/>
        </is>
      </c>
      <c r="Y2853" s="6" t="inlineStr">
        <is>
          <t/>
        </is>
      </c>
      <c r="Z2853" s="6" t="inlineStr">
        <is>
          <t>https://www.contratacion.euskadi.eus/anuncio_contratacion/colocacion-punto-carga-vehiculo-electrico-brigada/webkpe00-kpesimpc/es/</t>
        </is>
      </c>
      <c r="AA2853" s="6" t="inlineStr">
        <is>
          <t>https://www.contratacion.euskadi.eus/webkpe00-kpesimpc/es/contenidos/anuncio_contratacion/expcm473018/es_doc/index.html</t>
        </is>
      </c>
      <c r="AB2853" s="6" t="inlineStr">
        <is>
          <t>https://www.contratacion.euskadi.eus/contenidos/anuncio_contratacion/expcm473018/es_doc/data/es_r01dtpd19b7ec4bce12bd4c0feb3e28d97a137b81a</t>
        </is>
      </c>
      <c r="AC2853" s="6" t="inlineStr">
        <is>
          <t>https://www.contratacion.euskadi.eus/contenidos/anuncio_contratacion/expcm473018/r01Index/expcm473018-idxContent.xml</t>
        </is>
      </c>
      <c r="AD2853" s="6" t="inlineStr">
        <is>
          <t>02/01/2026</t>
        </is>
      </c>
      <c r="AE2853" s="6" t="inlineStr">
        <is>
          <t>r01etpd0161d2a09ae72b095b7f98004fdf42283a5</t>
        </is>
      </c>
      <c r="AF2853" s="6" t="inlineStr">
        <is>
          <t>Ayuntamiento de Orio</t>
        </is>
      </c>
      <c r="AG2853" s="6" t="inlineStr">
        <is>
          <t>r01etpd16248027eb767f5ec142874d57eff6219e8</t>
        </is>
      </c>
      <c r="AH2853" s="6" t="inlineStr">
        <is>
          <t>Ayuntamiento de Orio</t>
        </is>
      </c>
      <c r="AI2853" s="6" t="inlineStr">
        <is>
          <t/>
        </is>
      </c>
      <c r="AJ2853" s="6" t="inlineStr">
        <is>
          <t/>
        </is>
      </c>
    </row>
    <row r="2854" customHeight="true" ht="15.0">
      <c r="A2854" s="6" t="inlineStr">
        <is>
          <t>Colocación de punto de carga para vehículo eléctrico del Camping</t>
        </is>
      </c>
      <c r="B2854" s="6" t="inlineStr">
        <is>
          <t/>
        </is>
      </c>
      <c r="C2854" s="6" t="inlineStr">
        <is>
          <t>Gobierno Vasco</t>
        </is>
      </c>
      <c r="D2854" s="6" t="inlineStr">
        <is>
          <t/>
        </is>
      </c>
      <c r="E2854" s="6" t="inlineStr">
        <is>
          <t/>
        </is>
      </c>
      <c r="F2854" s="6" t="inlineStr">
        <is>
          <t/>
        </is>
      </c>
      <c r="G2854" s="6" t="inlineStr">
        <is>
          <t>Colocación de punto de carga para vehículo eléctrico del Camping</t>
        </is>
      </c>
      <c r="H2854" s="6" t="inlineStr">
        <is>
          <t>Colocación de punto de carga para vehículo eléctrico del Camping</t>
        </is>
      </c>
      <c r="I2854" s="6" t="inlineStr">
        <is>
          <t/>
        </is>
      </c>
      <c r="J2854" s="6" t="inlineStr">
        <is>
          <t>02/01/2026</t>
        </is>
      </c>
      <c r="K2854" s="6" t="inlineStr">
        <is>
          <t>882/2025</t>
        </is>
      </c>
      <c r="L2854" s="6" t="inlineStr">
        <is>
          <t>Adjudicación provisional / definitiva</t>
        </is>
      </c>
      <c r="M2854" s="6" t="inlineStr">
        <is>
          <t>true</t>
        </is>
      </c>
      <c r="N2854" s="6" t="inlineStr">
        <is>
          <t/>
        </is>
      </c>
      <c r="O2854" s="6" t="inlineStr">
        <is>
          <t/>
        </is>
      </c>
      <c r="P2854" s="6" t="inlineStr">
        <is>
          <t/>
        </is>
      </c>
      <c r="Q2854" s="6" t="inlineStr">
        <is>
          <t/>
        </is>
      </c>
      <c r="R2854" s="6" t="inlineStr">
        <is>
          <t/>
        </is>
      </c>
      <c r="S2854" s="6" t="inlineStr">
        <is>
          <t>https://www.contratacion.euskadi.eus/webkpe00-kpeperfi/es/contenidos/anuncio_contratacion/expcm473019/es_doc/images/logo_orio.jpg</t>
        </is>
      </c>
      <c r="T2854" s="6" t="inlineStr">
        <is>
          <t>Ayuntamiento de Orio</t>
        </is>
      </c>
      <c r="U2854" s="6" t="inlineStr">
        <is>
          <t>P2006600G - Ayuntamiento de Orio</t>
        </is>
      </c>
      <c r="V2854" s="6" t="inlineStr">
        <is>
          <t>Alcaldía</t>
        </is>
      </c>
      <c r="W2854" s="6" t="inlineStr">
        <is>
          <t/>
        </is>
      </c>
      <c r="X2854" s="6" t="inlineStr">
        <is>
          <t/>
        </is>
      </c>
      <c r="Y2854" s="6" t="inlineStr">
        <is>
          <t/>
        </is>
      </c>
      <c r="Z2854" s="6" t="inlineStr">
        <is>
          <t>https://www.contratacion.euskadi.eus/anuncio_contratacion/colocacion-punto-carga-vehiculo-electrico-del-camping/webkpe00-kpesimpc/es/</t>
        </is>
      </c>
      <c r="AA2854" s="6" t="inlineStr">
        <is>
          <t>https://www.contratacion.euskadi.eus/webkpe00-kpesimpc/es/contenidos/anuncio_contratacion/expcm473019/es_doc/index.html</t>
        </is>
      </c>
      <c r="AB2854" s="6" t="inlineStr">
        <is>
          <t>https://www.contratacion.euskadi.eus/contenidos/anuncio_contratacion/expcm473019/es_doc/data/es_r01dtpd19b7ec4e4a62bd4c0fec9fcbd5e2e5875c3</t>
        </is>
      </c>
      <c r="AC2854" s="6" t="inlineStr">
        <is>
          <t>https://www.contratacion.euskadi.eus/contenidos/anuncio_contratacion/expcm473019/r01Index/expcm473019-idxContent.xml</t>
        </is>
      </c>
      <c r="AD2854" s="6" t="inlineStr">
        <is>
          <t>02/01/2026</t>
        </is>
      </c>
      <c r="AE2854" s="6" t="inlineStr">
        <is>
          <t>r01etpd0161d2a09ae72b095b7f98004fdf42283a5</t>
        </is>
      </c>
      <c r="AF2854" s="6" t="inlineStr">
        <is>
          <t>Ayuntamiento de Orio</t>
        </is>
      </c>
      <c r="AG2854" s="6" t="inlineStr">
        <is>
          <t>r01etpd16248027eb767f5ec142874d57eff6219e8</t>
        </is>
      </c>
      <c r="AH2854" s="6" t="inlineStr">
        <is>
          <t>Ayuntamiento de Orio</t>
        </is>
      </c>
      <c r="AI2854" s="6" t="inlineStr">
        <is>
          <t/>
        </is>
      </c>
      <c r="AJ2854" s="6" t="inlineStr">
        <is>
          <t/>
        </is>
      </c>
    </row>
    <row r="2855" customHeight="true" ht="15.0">
      <c r="A2855" s="6" t="inlineStr">
        <is>
          <t>Valoración de terrenos y tramitación de expediente expropietorio de la ampliación de la calle Erribera</t>
        </is>
      </c>
      <c r="B2855" s="6" t="inlineStr">
        <is>
          <t/>
        </is>
      </c>
      <c r="C2855" s="6" t="inlineStr">
        <is>
          <t>Gobierno Vasco</t>
        </is>
      </c>
      <c r="D2855" s="6" t="inlineStr">
        <is>
          <t/>
        </is>
      </c>
      <c r="E2855" s="6" t="inlineStr">
        <is>
          <t/>
        </is>
      </c>
      <c r="F2855" s="6" t="inlineStr">
        <is>
          <t/>
        </is>
      </c>
      <c r="G2855" s="6" t="inlineStr">
        <is>
          <t>Valoración de terrenos y tramitación de expediente expropietorio de la ampliación de la calle Erribera</t>
        </is>
      </c>
      <c r="H2855" s="6" t="inlineStr">
        <is>
          <t>Valoración de terrenos y tramitación de expediente expropietorio de la ampliación de la calle Erribera</t>
        </is>
      </c>
      <c r="I2855" s="6" t="inlineStr">
        <is>
          <t/>
        </is>
      </c>
      <c r="J2855" s="6" t="inlineStr">
        <is>
          <t>02/01/2026</t>
        </is>
      </c>
      <c r="K2855" s="6" t="inlineStr">
        <is>
          <t>910/2025</t>
        </is>
      </c>
      <c r="L2855" s="6" t="inlineStr">
        <is>
          <t>Adjudicación provisional / definitiva</t>
        </is>
      </c>
      <c r="M2855" s="6" t="inlineStr">
        <is>
          <t>true</t>
        </is>
      </c>
      <c r="N2855" s="6" t="inlineStr">
        <is>
          <t/>
        </is>
      </c>
      <c r="O2855" s="6" t="inlineStr">
        <is>
          <t/>
        </is>
      </c>
      <c r="P2855" s="6" t="inlineStr">
        <is>
          <t/>
        </is>
      </c>
      <c r="Q2855" s="6" t="inlineStr">
        <is>
          <t/>
        </is>
      </c>
      <c r="R2855" s="6" t="inlineStr">
        <is>
          <t/>
        </is>
      </c>
      <c r="S2855" s="6" t="inlineStr">
        <is>
          <t>https://www.contratacion.euskadi.eus/webkpe00-kpeperfi/es/contenidos/anuncio_contratacion/expcm473020/es_doc/images/logo_orio.jpg</t>
        </is>
      </c>
      <c r="T2855" s="6" t="inlineStr">
        <is>
          <t>Ayuntamiento de Orio</t>
        </is>
      </c>
      <c r="U2855" s="6" t="inlineStr">
        <is>
          <t>P2006600G - Ayuntamiento de Orio</t>
        </is>
      </c>
      <c r="V2855" s="6" t="inlineStr">
        <is>
          <t>Alcaldía</t>
        </is>
      </c>
      <c r="W2855" s="6" t="inlineStr">
        <is>
          <t/>
        </is>
      </c>
      <c r="X2855" s="6" t="inlineStr">
        <is>
          <t/>
        </is>
      </c>
      <c r="Y2855" s="6" t="inlineStr">
        <is>
          <t/>
        </is>
      </c>
      <c r="Z2855" s="6" t="inlineStr">
        <is>
          <t>https://www.contratacion.euskadi.eus/anuncio_contratacion/valoracion-terrenos-y-tramitacion-expediente-expropietorio-ampliacion-calle-erribera/webkpe00-kpesimpc/es/</t>
        </is>
      </c>
      <c r="AA2855" s="6" t="inlineStr">
        <is>
          <t>https://www.contratacion.euskadi.eus/webkpe00-kpesimpc/es/contenidos/anuncio_contratacion/expcm473020/es_doc/index.html</t>
        </is>
      </c>
      <c r="AB2855" s="6" t="inlineStr">
        <is>
          <t>https://www.contratacion.euskadi.eus/contenidos/anuncio_contratacion/expcm473020/es_doc/data/es_r01dtpd19b7ec50c482bd4c0fed40d3ea19406eae3</t>
        </is>
      </c>
      <c r="AC2855" s="6" t="inlineStr">
        <is>
          <t>https://www.contratacion.euskadi.eus/contenidos/anuncio_contratacion/expcm473020/r01Index/expcm473020-idxContent.xml</t>
        </is>
      </c>
      <c r="AD2855" s="6" t="inlineStr">
        <is>
          <t>02/01/2026</t>
        </is>
      </c>
      <c r="AE2855" s="6" t="inlineStr">
        <is>
          <t>r01etpd0161d2a09ae72b095b7f98004fdf42283a5</t>
        </is>
      </c>
      <c r="AF2855" s="6" t="inlineStr">
        <is>
          <t>Ayuntamiento de Orio</t>
        </is>
      </c>
      <c r="AG2855" s="6" t="inlineStr">
        <is>
          <t>r01etpd16248027eb767f5ec142874d57eff6219e8</t>
        </is>
      </c>
      <c r="AH2855" s="6" t="inlineStr">
        <is>
          <t>Ayuntamiento de Orio</t>
        </is>
      </c>
      <c r="AI2855" s="6" t="inlineStr">
        <is>
          <t/>
        </is>
      </c>
      <c r="AJ2855" s="6" t="inlineStr">
        <is>
          <t/>
        </is>
      </c>
    </row>
    <row r="2856" customHeight="true" ht="15.0">
      <c r="A2856" s="6" t="inlineStr">
        <is>
          <t>Analizar el impacto de las instalaciones del centro de tecnificación de remo en la lámina de agua y el cambio climático</t>
        </is>
      </c>
      <c r="B2856" s="6" t="inlineStr">
        <is>
          <t/>
        </is>
      </c>
      <c r="C2856" s="6" t="inlineStr">
        <is>
          <t>Gobierno Vasco</t>
        </is>
      </c>
      <c r="D2856" s="6" t="inlineStr">
        <is>
          <t/>
        </is>
      </c>
      <c r="E2856" s="6" t="inlineStr">
        <is>
          <t/>
        </is>
      </c>
      <c r="F2856" s="6" t="inlineStr">
        <is>
          <t/>
        </is>
      </c>
      <c r="G2856" s="6" t="inlineStr">
        <is>
          <t>Analizar el impacto de las instalaciones del centro de tecnificación de remo en la lámina de agua y el cambio climático</t>
        </is>
      </c>
      <c r="H2856" s="6" t="inlineStr">
        <is>
          <t>Analizar el impacto de las instalaciones del centro de tecnificación de remo en la lámina de agua y el cambio climático</t>
        </is>
      </c>
      <c r="I2856" s="6" t="inlineStr">
        <is>
          <t/>
        </is>
      </c>
      <c r="J2856" s="6" t="inlineStr">
        <is>
          <t>02/01/2026</t>
        </is>
      </c>
      <c r="K2856" s="6" t="inlineStr">
        <is>
          <t>930/2025</t>
        </is>
      </c>
      <c r="L2856" s="6" t="inlineStr">
        <is>
          <t>Adjudicación provisional / definitiva</t>
        </is>
      </c>
      <c r="M2856" s="6" t="inlineStr">
        <is>
          <t>true</t>
        </is>
      </c>
      <c r="N2856" s="6" t="inlineStr">
        <is>
          <t/>
        </is>
      </c>
      <c r="O2856" s="6" t="inlineStr">
        <is>
          <t/>
        </is>
      </c>
      <c r="P2856" s="6" t="inlineStr">
        <is>
          <t/>
        </is>
      </c>
      <c r="Q2856" s="6" t="inlineStr">
        <is>
          <t/>
        </is>
      </c>
      <c r="R2856" s="6" t="inlineStr">
        <is>
          <t/>
        </is>
      </c>
      <c r="S2856" s="6" t="inlineStr">
        <is>
          <t>https://www.contratacion.euskadi.eus/webkpe00-kpeperfi/es/contenidos/anuncio_contratacion/expcm473021/es_doc/images/logo_orio.jpg</t>
        </is>
      </c>
      <c r="T2856" s="6" t="inlineStr">
        <is>
          <t>Ayuntamiento de Orio</t>
        </is>
      </c>
      <c r="U2856" s="6" t="inlineStr">
        <is>
          <t>P2006600G - Ayuntamiento de Orio</t>
        </is>
      </c>
      <c r="V2856" s="6" t="inlineStr">
        <is>
          <t>Alcaldía</t>
        </is>
      </c>
      <c r="W2856" s="6" t="inlineStr">
        <is>
          <t/>
        </is>
      </c>
      <c r="X2856" s="6" t="inlineStr">
        <is>
          <t/>
        </is>
      </c>
      <c r="Y2856" s="6" t="inlineStr">
        <is>
          <t/>
        </is>
      </c>
      <c r="Z2856" s="6" t="inlineStr">
        <is>
          <t>https://www.contratacion.euskadi.eus/anuncio_contratacion/analizar-impacto-instalaciones-del-centro-tecnificacion-remo-lamina-agua-y-cambio-climatico/webkpe00-kpesimpc/es/</t>
        </is>
      </c>
      <c r="AA2856" s="6" t="inlineStr">
        <is>
          <t>https://www.contratacion.euskadi.eus/webkpe00-kpesimpc/es/contenidos/anuncio_contratacion/expcm473021/es_doc/index.html</t>
        </is>
      </c>
      <c r="AB2856" s="6" t="inlineStr">
        <is>
          <t>https://www.contratacion.euskadi.eus/contenidos/anuncio_contratacion/expcm473021/es_doc/data/es_r01dtpd19b7ec5340d2bd4c0fea71a94381c81dbde</t>
        </is>
      </c>
      <c r="AC2856" s="6" t="inlineStr">
        <is>
          <t>https://www.contratacion.euskadi.eus/contenidos/anuncio_contratacion/expcm473021/r01Index/expcm473021-idxContent.xml</t>
        </is>
      </c>
      <c r="AD2856" s="6" t="inlineStr">
        <is>
          <t>02/01/2026</t>
        </is>
      </c>
      <c r="AE2856" s="6" t="inlineStr">
        <is>
          <t>r01etpd0161d2a09ae72b095b7f98004fdf42283a5</t>
        </is>
      </c>
      <c r="AF2856" s="6" t="inlineStr">
        <is>
          <t>Ayuntamiento de Orio</t>
        </is>
      </c>
      <c r="AG2856" s="6" t="inlineStr">
        <is>
          <t>r01etpd16248027eb767f5ec142874d57eff6219e8</t>
        </is>
      </c>
      <c r="AH2856" s="6" t="inlineStr">
        <is>
          <t>Ayuntamiento de Orio</t>
        </is>
      </c>
      <c r="AI2856" s="6" t="inlineStr">
        <is>
          <t/>
        </is>
      </c>
      <c r="AJ2856" s="6" t="inlineStr">
        <is>
          <t/>
        </is>
      </c>
    </row>
    <row r="2857" customHeight="true" ht="15.0">
      <c r="A2857" s="6" t="inlineStr">
        <is>
          <t>Trabajos de limpieza de talud y talado de árboles en la zona de la antigua piscina del camping</t>
        </is>
      </c>
      <c r="B2857" s="6" t="inlineStr">
        <is>
          <t/>
        </is>
      </c>
      <c r="C2857" s="6" t="inlineStr">
        <is>
          <t>Gobierno Vasco</t>
        </is>
      </c>
      <c r="D2857" s="6" t="inlineStr">
        <is>
          <t/>
        </is>
      </c>
      <c r="E2857" s="6" t="inlineStr">
        <is>
          <t/>
        </is>
      </c>
      <c r="F2857" s="6" t="inlineStr">
        <is>
          <t/>
        </is>
      </c>
      <c r="G2857" s="6" t="inlineStr">
        <is>
          <t>Trabajos de limpieza de talud y talado de árboles en la zona de la antigua piscina del camping</t>
        </is>
      </c>
      <c r="H2857" s="6" t="inlineStr">
        <is>
          <t>Trabajos de limpieza de talud y talado de árboles en la zona de la antigua piscina del camping</t>
        </is>
      </c>
      <c r="I2857" s="6" t="inlineStr">
        <is>
          <t/>
        </is>
      </c>
      <c r="J2857" s="6" t="inlineStr">
        <is>
          <t>02/01/2026</t>
        </is>
      </c>
      <c r="K2857" s="6" t="inlineStr">
        <is>
          <t>941/2025</t>
        </is>
      </c>
      <c r="L2857" s="6" t="inlineStr">
        <is>
          <t>Adjudicación provisional / definitiva</t>
        </is>
      </c>
      <c r="M2857" s="6" t="inlineStr">
        <is>
          <t>true</t>
        </is>
      </c>
      <c r="N2857" s="6" t="inlineStr">
        <is>
          <t/>
        </is>
      </c>
      <c r="O2857" s="6" t="inlineStr">
        <is>
          <t/>
        </is>
      </c>
      <c r="P2857" s="6" t="inlineStr">
        <is>
          <t/>
        </is>
      </c>
      <c r="Q2857" s="6" t="inlineStr">
        <is>
          <t/>
        </is>
      </c>
      <c r="R2857" s="6" t="inlineStr">
        <is>
          <t/>
        </is>
      </c>
      <c r="S2857" s="6" t="inlineStr">
        <is>
          <t>https://www.contratacion.euskadi.eus/webkpe00-kpeperfi/es/contenidos/anuncio_contratacion/expcm473022/es_doc/images/logo_orio.jpg</t>
        </is>
      </c>
      <c r="T2857" s="6" t="inlineStr">
        <is>
          <t>Ayuntamiento de Orio</t>
        </is>
      </c>
      <c r="U2857" s="6" t="inlineStr">
        <is>
          <t>P2006600G - Ayuntamiento de Orio</t>
        </is>
      </c>
      <c r="V2857" s="6" t="inlineStr">
        <is>
          <t>Alcaldía</t>
        </is>
      </c>
      <c r="W2857" s="6" t="inlineStr">
        <is>
          <t/>
        </is>
      </c>
      <c r="X2857" s="6" t="inlineStr">
        <is>
          <t/>
        </is>
      </c>
      <c r="Y2857" s="6" t="inlineStr">
        <is>
          <t/>
        </is>
      </c>
      <c r="Z2857" s="6" t="inlineStr">
        <is>
          <t>https://www.contratacion.euskadi.eus/anuncio_contratacion/trabajos-limpieza-talud-y-talado-arboles-zona-antigua-piscina-del-camping/webkpe00-kpesimpc/es/</t>
        </is>
      </c>
      <c r="AA2857" s="6" t="inlineStr">
        <is>
          <t>https://www.contratacion.euskadi.eus/webkpe00-kpesimpc/es/contenidos/anuncio_contratacion/expcm473022/es_doc/index.html</t>
        </is>
      </c>
      <c r="AB2857" s="6" t="inlineStr">
        <is>
          <t>https://www.contratacion.euskadi.eus/contenidos/anuncio_contratacion/expcm473022/es_doc/data/es_r01dtpd19b7ec55baa2bd4c0fef844924ddcbf9a39</t>
        </is>
      </c>
      <c r="AC2857" s="6" t="inlineStr">
        <is>
          <t>https://www.contratacion.euskadi.eus/contenidos/anuncio_contratacion/expcm473022/r01Index/expcm473022-idxContent.xml</t>
        </is>
      </c>
      <c r="AD2857" s="6" t="inlineStr">
        <is>
          <t>02/01/2026</t>
        </is>
      </c>
      <c r="AE2857" s="6" t="inlineStr">
        <is>
          <t>r01etpd0161d2a09ae72b095b7f98004fdf42283a5</t>
        </is>
      </c>
      <c r="AF2857" s="6" t="inlineStr">
        <is>
          <t>Ayuntamiento de Orio</t>
        </is>
      </c>
      <c r="AG2857" s="6" t="inlineStr">
        <is>
          <t>r01etpd16248027eb767f5ec142874d57eff6219e8</t>
        </is>
      </c>
      <c r="AH2857" s="6" t="inlineStr">
        <is>
          <t>Ayuntamiento de Orio</t>
        </is>
      </c>
      <c r="AI2857" s="6" t="inlineStr">
        <is>
          <t/>
        </is>
      </c>
      <c r="AJ2857" s="6" t="inlineStr">
        <is>
          <t/>
        </is>
      </c>
    </row>
    <row r="2858" customHeight="true" ht="15.0">
      <c r="A2858" s="6" t="inlineStr">
        <is>
          <t>Trabajos de relleno y acondicionamiento necesarios para la instalación de nuevos bungalows en la zona de la antigua piscina del camping</t>
        </is>
      </c>
      <c r="B2858" s="6" t="inlineStr">
        <is>
          <t/>
        </is>
      </c>
      <c r="C2858" s="6" t="inlineStr">
        <is>
          <t>Gobierno Vasco</t>
        </is>
      </c>
      <c r="D2858" s="6" t="inlineStr">
        <is>
          <t/>
        </is>
      </c>
      <c r="E2858" s="6" t="inlineStr">
        <is>
          <t/>
        </is>
      </c>
      <c r="F2858" s="6" t="inlineStr">
        <is>
          <t/>
        </is>
      </c>
      <c r="G2858" s="6" t="inlineStr">
        <is>
          <t>Trabajos de relleno y acondicionamiento necesarios para la instalación de nuevos bungalows en la zona de la antigua piscina del camping</t>
        </is>
      </c>
      <c r="H2858" s="6" t="inlineStr">
        <is>
          <t>Trabajos de relleno y acondicionamiento necesarios para la instalación de nuevos bungalows en la zona de la antigua piscina del camping</t>
        </is>
      </c>
      <c r="I2858" s="6" t="inlineStr">
        <is>
          <t/>
        </is>
      </c>
      <c r="J2858" s="6" t="inlineStr">
        <is>
          <t>02/01/2026</t>
        </is>
      </c>
      <c r="K2858" s="6" t="inlineStr">
        <is>
          <t>958/2025</t>
        </is>
      </c>
      <c r="L2858" s="6" t="inlineStr">
        <is>
          <t>Adjudicación provisional / definitiva</t>
        </is>
      </c>
      <c r="M2858" s="6" t="inlineStr">
        <is>
          <t>true</t>
        </is>
      </c>
      <c r="N2858" s="6" t="inlineStr">
        <is>
          <t/>
        </is>
      </c>
      <c r="O2858" s="6" t="inlineStr">
        <is>
          <t/>
        </is>
      </c>
      <c r="P2858" s="6" t="inlineStr">
        <is>
          <t/>
        </is>
      </c>
      <c r="Q2858" s="6" t="inlineStr">
        <is>
          <t/>
        </is>
      </c>
      <c r="R2858" s="6" t="inlineStr">
        <is>
          <t/>
        </is>
      </c>
      <c r="S2858" s="6" t="inlineStr">
        <is>
          <t>https://www.contratacion.euskadi.eus/webkpe00-kpeperfi/es/contenidos/anuncio_contratacion/expcm473023/es_doc/images/logo_orio.jpg</t>
        </is>
      </c>
      <c r="T2858" s="6" t="inlineStr">
        <is>
          <t>Ayuntamiento de Orio</t>
        </is>
      </c>
      <c r="U2858" s="6" t="inlineStr">
        <is>
          <t>P2006600G - Ayuntamiento de Orio</t>
        </is>
      </c>
      <c r="V2858" s="6" t="inlineStr">
        <is>
          <t>Alcaldía</t>
        </is>
      </c>
      <c r="W2858" s="6" t="inlineStr">
        <is>
          <t/>
        </is>
      </c>
      <c r="X2858" s="6" t="inlineStr">
        <is>
          <t/>
        </is>
      </c>
      <c r="Y2858" s="6" t="inlineStr">
        <is>
          <t/>
        </is>
      </c>
      <c r="Z2858" s="6" t="inlineStr">
        <is>
          <t>https://www.contratacion.euskadi.eus/anuncio_contratacion/trabajos-relleno-y-acondicionamiento-necesarios-instalacion-nuevos-bungalows-zona-antigua-piscina-del-camping/webkpe00-kpesimpc/es/</t>
        </is>
      </c>
      <c r="AA2858" s="6" t="inlineStr">
        <is>
          <t>https://www.contratacion.euskadi.eus/webkpe00-kpesimpc/es/contenidos/anuncio_contratacion/expcm473023/es_doc/index.html</t>
        </is>
      </c>
      <c r="AB2858" s="6" t="inlineStr">
        <is>
          <t>https://www.contratacion.euskadi.eus/contenidos/anuncio_contratacion/expcm473023/es_doc/data/es_r01dtpd19b7ec94f0c5ccad867fbbc573d10cbe105</t>
        </is>
      </c>
      <c r="AC2858" s="6" t="inlineStr">
        <is>
          <t>https://www.contratacion.euskadi.eus/contenidos/anuncio_contratacion/expcm473023/r01Index/expcm473023-idxContent.xml</t>
        </is>
      </c>
      <c r="AD2858" s="6" t="inlineStr">
        <is>
          <t>02/01/2026</t>
        </is>
      </c>
      <c r="AE2858" s="6" t="inlineStr">
        <is>
          <t>r01etpd0161d2a09ae72b095b7f98004fdf42283a5</t>
        </is>
      </c>
      <c r="AF2858" s="6" t="inlineStr">
        <is>
          <t>Ayuntamiento de Orio</t>
        </is>
      </c>
      <c r="AG2858" s="6" t="inlineStr">
        <is>
          <t>r01etpd16248027eb767f5ec142874d57eff6219e8</t>
        </is>
      </c>
      <c r="AH2858" s="6" t="inlineStr">
        <is>
          <t>Ayuntamiento de Orio</t>
        </is>
      </c>
      <c r="AI2858" s="6" t="inlineStr">
        <is>
          <t/>
        </is>
      </c>
      <c r="AJ2858" s="6" t="inlineStr">
        <is>
          <t/>
        </is>
      </c>
    </row>
    <row r="2859" customHeight="true" ht="15.0">
      <c r="A2859" s="6" t="inlineStr">
        <is>
          <t>Servicios para la constitución  de una comunidad energetica</t>
        </is>
      </c>
      <c r="B2859" s="6" t="inlineStr">
        <is>
          <t/>
        </is>
      </c>
      <c r="C2859" s="6" t="inlineStr">
        <is>
          <t>Gobierno Vasco</t>
        </is>
      </c>
      <c r="D2859" s="6" t="inlineStr">
        <is>
          <t/>
        </is>
      </c>
      <c r="E2859" s="6" t="inlineStr">
        <is>
          <t/>
        </is>
      </c>
      <c r="F2859" s="6" t="inlineStr">
        <is>
          <t/>
        </is>
      </c>
      <c r="G2859" s="6" t="inlineStr">
        <is>
          <t>Servicios para la constitución  de una comunidad energetica</t>
        </is>
      </c>
      <c r="H2859" s="6" t="inlineStr">
        <is>
          <t>Servicios para la constitución  de una comunidad energetica</t>
        </is>
      </c>
      <c r="I2859" s="6" t="inlineStr">
        <is>
          <t/>
        </is>
      </c>
      <c r="J2859" s="6" t="inlineStr">
        <is>
          <t>02/01/2026</t>
        </is>
      </c>
      <c r="K2859" s="6" t="inlineStr">
        <is>
          <t>959/2025</t>
        </is>
      </c>
      <c r="L2859" s="6" t="inlineStr">
        <is>
          <t>Adjudicación provisional / definitiva</t>
        </is>
      </c>
      <c r="M2859" s="6" t="inlineStr">
        <is>
          <t>true</t>
        </is>
      </c>
      <c r="N2859" s="6" t="inlineStr">
        <is>
          <t/>
        </is>
      </c>
      <c r="O2859" s="6" t="inlineStr">
        <is>
          <t/>
        </is>
      </c>
      <c r="P2859" s="6" t="inlineStr">
        <is>
          <t/>
        </is>
      </c>
      <c r="Q2859" s="6" t="inlineStr">
        <is>
          <t/>
        </is>
      </c>
      <c r="R2859" s="6" t="inlineStr">
        <is>
          <t/>
        </is>
      </c>
      <c r="S2859" s="6" t="inlineStr">
        <is>
          <t>https://www.contratacion.euskadi.eus/webkpe00-kpeperfi/es/contenidos/anuncio_contratacion/expcm473024/es_doc/images/logo_orio.jpg</t>
        </is>
      </c>
      <c r="T2859" s="6" t="inlineStr">
        <is>
          <t>Ayuntamiento de Orio</t>
        </is>
      </c>
      <c r="U2859" s="6" t="inlineStr">
        <is>
          <t>P2006600G - Ayuntamiento de Orio</t>
        </is>
      </c>
      <c r="V2859" s="6" t="inlineStr">
        <is>
          <t>Alcaldía</t>
        </is>
      </c>
      <c r="W2859" s="6" t="inlineStr">
        <is>
          <t/>
        </is>
      </c>
      <c r="X2859" s="6" t="inlineStr">
        <is>
          <t/>
        </is>
      </c>
      <c r="Y2859" s="6" t="inlineStr">
        <is>
          <t/>
        </is>
      </c>
      <c r="Z2859" s="6" t="inlineStr">
        <is>
          <t>https://www.contratacion.euskadi.eus/anuncio_contratacion/servicios-constitucion-comunidad-energetica/webkpe00-kpesimpc/es/</t>
        </is>
      </c>
      <c r="AA2859" s="6" t="inlineStr">
        <is>
          <t>https://www.contratacion.euskadi.eus/webkpe00-kpesimpc/es/contenidos/anuncio_contratacion/expcm473024/es_doc/index.html</t>
        </is>
      </c>
      <c r="AB2859" s="6" t="inlineStr">
        <is>
          <t>https://www.contratacion.euskadi.eus/contenidos/anuncio_contratacion/expcm473024/es_doc/data/es_r01dtpd19b7ec977035ccad867a2bf623ac7af7e9f</t>
        </is>
      </c>
      <c r="AC2859" s="6" t="inlineStr">
        <is>
          <t>https://www.contratacion.euskadi.eus/contenidos/anuncio_contratacion/expcm473024/r01Index/expcm473024-idxContent.xml</t>
        </is>
      </c>
      <c r="AD2859" s="6" t="inlineStr">
        <is>
          <t>02/01/2026</t>
        </is>
      </c>
      <c r="AE2859" s="6" t="inlineStr">
        <is>
          <t>r01etpd0161d2a09ae72b095b7f98004fdf42283a5</t>
        </is>
      </c>
      <c r="AF2859" s="6" t="inlineStr">
        <is>
          <t>Ayuntamiento de Orio</t>
        </is>
      </c>
      <c r="AG2859" s="6" t="inlineStr">
        <is>
          <t>r01etpd16248027eb767f5ec142874d57eff6219e8</t>
        </is>
      </c>
      <c r="AH2859" s="6" t="inlineStr">
        <is>
          <t>Ayuntamiento de Orio</t>
        </is>
      </c>
      <c r="AI2859" s="6" t="inlineStr">
        <is>
          <t/>
        </is>
      </c>
      <c r="AJ2859" s="6" t="inlineStr">
        <is>
          <t/>
        </is>
      </c>
    </row>
    <row r="2860" customHeight="true" ht="15.0">
      <c r="A2860" s="6" t="inlineStr">
        <is>
          <t>Realización de auditoria "Examen de las cuentas de ingresos y gastos incluidas en la cuenta de pérdidas y ganancias, correspondientes al ejercicio anual terminado en 31 de enero de 2025 de Karela Kiroldegia"</t>
        </is>
      </c>
      <c r="B2860" s="6" t="inlineStr">
        <is>
          <t/>
        </is>
      </c>
      <c r="C2860" s="6" t="inlineStr">
        <is>
          <t>Gobierno Vasco</t>
        </is>
      </c>
      <c r="D2860" s="6" t="inlineStr">
        <is>
          <t/>
        </is>
      </c>
      <c r="E2860" s="6" t="inlineStr">
        <is>
          <t/>
        </is>
      </c>
      <c r="F2860" s="6" t="inlineStr">
        <is>
          <t/>
        </is>
      </c>
      <c r="G2860" s="6" t="inlineStr">
        <is>
          <t>Realización de auditoria "Examen de las cuentas de ingresos y gastos incluidas en la cuenta de pérdidas y ganancias, correspondientes al ejercicio anual terminado en 31 de enero de 2025 de Karela Kiroldegia"</t>
        </is>
      </c>
      <c r="H2860" s="6" t="inlineStr">
        <is>
          <t>Realización de auditoria "Examen de las cuentas de ingresos y gastos incluidas en la cuenta de pérdidas y ganancias, correspondientes al ejercicio anual terminado en 31 de enero de 2025 de Karela Kiroldegia"</t>
        </is>
      </c>
      <c r="I2860" s="6" t="inlineStr">
        <is>
          <t/>
        </is>
      </c>
      <c r="J2860" s="6" t="inlineStr">
        <is>
          <t>02/01/2026</t>
        </is>
      </c>
      <c r="K2860" s="6" t="inlineStr">
        <is>
          <t>10/2025</t>
        </is>
      </c>
      <c r="L2860" s="6" t="inlineStr">
        <is>
          <t>Adjudicación provisional / definitiva</t>
        </is>
      </c>
      <c r="M2860" s="6" t="inlineStr">
        <is>
          <t>true</t>
        </is>
      </c>
      <c r="N2860" s="6" t="inlineStr">
        <is>
          <t/>
        </is>
      </c>
      <c r="O2860" s="6" t="inlineStr">
        <is>
          <t/>
        </is>
      </c>
      <c r="P2860" s="6" t="inlineStr">
        <is>
          <t/>
        </is>
      </c>
      <c r="Q2860" s="6" t="inlineStr">
        <is>
          <t/>
        </is>
      </c>
      <c r="R2860" s="6" t="inlineStr">
        <is>
          <t/>
        </is>
      </c>
      <c r="S2860" s="6" t="inlineStr">
        <is>
          <t>https://www.contratacion.euskadi.eus/webkpe00-kpeperfi/es/contenidos/anuncio_contratacion/expcm473025/es_doc/images/logo_orio.jpg</t>
        </is>
      </c>
      <c r="T2860" s="6" t="inlineStr">
        <is>
          <t>Ayuntamiento de Orio</t>
        </is>
      </c>
      <c r="U2860" s="6" t="inlineStr">
        <is>
          <t>P2006600G - Ayuntamiento de Orio</t>
        </is>
      </c>
      <c r="V2860" s="6" t="inlineStr">
        <is>
          <t>Alcaldía</t>
        </is>
      </c>
      <c r="W2860" s="6" t="inlineStr">
        <is>
          <t/>
        </is>
      </c>
      <c r="X2860" s="6" t="inlineStr">
        <is>
          <t/>
        </is>
      </c>
      <c r="Y2860" s="6" t="inlineStr">
        <is>
          <t/>
        </is>
      </c>
      <c r="Z2860" s="6" t="inlineStr">
        <is>
          <t>https://www.contratacion.euskadi.eus/anuncio_contratacion/realizacion-auditoria-examen-cuentas-ingresos-y-gastos-incluidas-cuenta-perdidas-y-ganancias-correspondientes-al-ejercicio-anual-terminado-31-enero-2025-karela-kiroldegia/webkpe00-kpesimpc/es/</t>
        </is>
      </c>
      <c r="AA2860" s="6" t="inlineStr">
        <is>
          <t>https://www.contratacion.euskadi.eus/webkpe00-kpesimpc/es/contenidos/anuncio_contratacion/expcm473025/es_doc/index.html</t>
        </is>
      </c>
      <c r="AB2860" s="6" t="inlineStr">
        <is>
          <t>https://www.contratacion.euskadi.eus/contenidos/anuncio_contratacion/expcm473025/es_doc/data/es_r01dtpd19b7ec99eed5ccad867645f9c2c135be658</t>
        </is>
      </c>
      <c r="AC2860" s="6" t="inlineStr">
        <is>
          <t>https://www.contratacion.euskadi.eus/contenidos/anuncio_contratacion/expcm473025/r01Index/expcm473025-idxContent.xml</t>
        </is>
      </c>
      <c r="AD2860" s="6" t="inlineStr">
        <is>
          <t>02/01/2026</t>
        </is>
      </c>
      <c r="AE2860" s="6" t="inlineStr">
        <is>
          <t>r01etpd0161d2a09ae72b095b7f98004fdf42283a5</t>
        </is>
      </c>
      <c r="AF2860" s="6" t="inlineStr">
        <is>
          <t>Ayuntamiento de Orio</t>
        </is>
      </c>
      <c r="AG2860" s="6" t="inlineStr">
        <is>
          <t>r01etpd16248027eb767f5ec142874d57eff6219e8</t>
        </is>
      </c>
      <c r="AH2860" s="6" t="inlineStr">
        <is>
          <t>Ayuntamiento de Orio</t>
        </is>
      </c>
      <c r="AI2860" s="6" t="inlineStr">
        <is>
          <t/>
        </is>
      </c>
      <c r="AJ2860" s="6" t="inlineStr">
        <is>
          <t/>
        </is>
      </c>
    </row>
    <row r="2861" customHeight="true" ht="15.0">
      <c r="A2861" s="6" t="inlineStr">
        <is>
          <t>Dentro de los trabajos de la nueva piscina del Camping trabajos de encontrar la acometida de Iberdrola para unirlo con otra linea</t>
        </is>
      </c>
      <c r="B2861" s="6" t="inlineStr">
        <is>
          <t/>
        </is>
      </c>
      <c r="C2861" s="6" t="inlineStr">
        <is>
          <t>Gobierno Vasco</t>
        </is>
      </c>
      <c r="D2861" s="6" t="inlineStr">
        <is>
          <t/>
        </is>
      </c>
      <c r="E2861" s="6" t="inlineStr">
        <is>
          <t/>
        </is>
      </c>
      <c r="F2861" s="6" t="inlineStr">
        <is>
          <t/>
        </is>
      </c>
      <c r="G2861" s="6" t="inlineStr">
        <is>
          <t>Dentro de los trabajos de la nueva piscina del Camping trabajos de encontrar la acometida de Iberdrola para unirlo con otra linea</t>
        </is>
      </c>
      <c r="H2861" s="6" t="inlineStr">
        <is>
          <t>Dentro de los trabajos de la nueva piscina del Camping trabajos de encontrar la acometida de Iberdrola para unirlo con otra linea</t>
        </is>
      </c>
      <c r="I2861" s="6" t="inlineStr">
        <is>
          <t/>
        </is>
      </c>
      <c r="J2861" s="6" t="inlineStr">
        <is>
          <t>02/01/2026</t>
        </is>
      </c>
      <c r="K2861" s="6" t="inlineStr">
        <is>
          <t>30/2025</t>
        </is>
      </c>
      <c r="L2861" s="6" t="inlineStr">
        <is>
          <t>Adjudicación provisional / definitiva</t>
        </is>
      </c>
      <c r="M2861" s="6" t="inlineStr">
        <is>
          <t>true</t>
        </is>
      </c>
      <c r="N2861" s="6" t="inlineStr">
        <is>
          <t/>
        </is>
      </c>
      <c r="O2861" s="6" t="inlineStr">
        <is>
          <t/>
        </is>
      </c>
      <c r="P2861" s="6" t="inlineStr">
        <is>
          <t/>
        </is>
      </c>
      <c r="Q2861" s="6" t="inlineStr">
        <is>
          <t/>
        </is>
      </c>
      <c r="R2861" s="6" t="inlineStr">
        <is>
          <t/>
        </is>
      </c>
      <c r="S2861" s="6" t="inlineStr">
        <is>
          <t>https://www.contratacion.euskadi.eus/webkpe00-kpeperfi/es/contenidos/anuncio_contratacion/expcm473026/es_doc/images/logo_orio.jpg</t>
        </is>
      </c>
      <c r="T2861" s="6" t="inlineStr">
        <is>
          <t>Ayuntamiento de Orio</t>
        </is>
      </c>
      <c r="U2861" s="6" t="inlineStr">
        <is>
          <t>P2006600G - Ayuntamiento de Orio</t>
        </is>
      </c>
      <c r="V2861" s="6" t="inlineStr">
        <is>
          <t>Alcaldía</t>
        </is>
      </c>
      <c r="W2861" s="6" t="inlineStr">
        <is>
          <t/>
        </is>
      </c>
      <c r="X2861" s="6" t="inlineStr">
        <is>
          <t/>
        </is>
      </c>
      <c r="Y2861" s="6" t="inlineStr">
        <is>
          <t/>
        </is>
      </c>
      <c r="Z2861" s="6" t="inlineStr">
        <is>
          <t>https://www.contratacion.euskadi.eus/anuncio_contratacion/dentro-trabajos-nueva-piscina-del-camping-trabajos-encontrar-acometida-iberdrola-unirlo-otra-linea/webkpe00-kpesimpc/es/</t>
        </is>
      </c>
      <c r="AA2861" s="6" t="inlineStr">
        <is>
          <t>https://www.contratacion.euskadi.eus/webkpe00-kpesimpc/es/contenidos/anuncio_contratacion/expcm473026/es_doc/index.html</t>
        </is>
      </c>
      <c r="AB2861" s="6" t="inlineStr">
        <is>
          <t>https://www.contratacion.euskadi.eus/contenidos/anuncio_contratacion/expcm473026/es_doc/data/es_r01dtpd19b7ec9c6a35ccad867a930e6b980a6cf1d</t>
        </is>
      </c>
      <c r="AC2861" s="6" t="inlineStr">
        <is>
          <t>https://www.contratacion.euskadi.eus/contenidos/anuncio_contratacion/expcm473026/r01Index/expcm473026-idxContent.xml</t>
        </is>
      </c>
      <c r="AD2861" s="6" t="inlineStr">
        <is>
          <t>02/01/2026</t>
        </is>
      </c>
      <c r="AE2861" s="6" t="inlineStr">
        <is>
          <t>r01etpd0161d2a09ae72b095b7f98004fdf42283a5</t>
        </is>
      </c>
      <c r="AF2861" s="6" t="inlineStr">
        <is>
          <t>Ayuntamiento de Orio</t>
        </is>
      </c>
      <c r="AG2861" s="6" t="inlineStr">
        <is>
          <t>r01etpd16248027eb767f5ec142874d57eff6219e8</t>
        </is>
      </c>
      <c r="AH2861" s="6" t="inlineStr">
        <is>
          <t>Ayuntamiento de Orio</t>
        </is>
      </c>
      <c r="AI2861" s="6" t="inlineStr">
        <is>
          <t/>
        </is>
      </c>
      <c r="AJ2861" s="6" t="inlineStr">
        <is>
          <t/>
        </is>
      </c>
    </row>
    <row r="2862" customHeight="true" ht="15.0">
      <c r="A2862" s="6" t="inlineStr">
        <is>
          <t>Trabajos de desmontaje del bar del Polideportivo Karela y acondicionarlo como local</t>
        </is>
      </c>
      <c r="B2862" s="6" t="inlineStr">
        <is>
          <t/>
        </is>
      </c>
      <c r="C2862" s="6" t="inlineStr">
        <is>
          <t>Gobierno Vasco</t>
        </is>
      </c>
      <c r="D2862" s="6" t="inlineStr">
        <is>
          <t/>
        </is>
      </c>
      <c r="E2862" s="6" t="inlineStr">
        <is>
          <t/>
        </is>
      </c>
      <c r="F2862" s="6" t="inlineStr">
        <is>
          <t/>
        </is>
      </c>
      <c r="G2862" s="6" t="inlineStr">
        <is>
          <t>Trabajos de desmontaje del bar del Polideportivo Karela y acondicionarlo como local</t>
        </is>
      </c>
      <c r="H2862" s="6" t="inlineStr">
        <is>
          <t>Trabajos de desmontaje del bar del Polideportivo Karela y acondicionarlo como local</t>
        </is>
      </c>
      <c r="I2862" s="6" t="inlineStr">
        <is>
          <t/>
        </is>
      </c>
      <c r="J2862" s="6" t="inlineStr">
        <is>
          <t>02/01/2026</t>
        </is>
      </c>
      <c r="K2862" s="6" t="inlineStr">
        <is>
          <t>56/2025</t>
        </is>
      </c>
      <c r="L2862" s="6" t="inlineStr">
        <is>
          <t>Adjudicación provisional / definitiva</t>
        </is>
      </c>
      <c r="M2862" s="6" t="inlineStr">
        <is>
          <t>true</t>
        </is>
      </c>
      <c r="N2862" s="6" t="inlineStr">
        <is>
          <t/>
        </is>
      </c>
      <c r="O2862" s="6" t="inlineStr">
        <is>
          <t/>
        </is>
      </c>
      <c r="P2862" s="6" t="inlineStr">
        <is>
          <t/>
        </is>
      </c>
      <c r="Q2862" s="6" t="inlineStr">
        <is>
          <t/>
        </is>
      </c>
      <c r="R2862" s="6" t="inlineStr">
        <is>
          <t/>
        </is>
      </c>
      <c r="S2862" s="6" t="inlineStr">
        <is>
          <t>https://www.contratacion.euskadi.eus/webkpe00-kpeperfi/es/contenidos/anuncio_contratacion/expcm473027/es_doc/images/logo_orio.jpg</t>
        </is>
      </c>
      <c r="T2862" s="6" t="inlineStr">
        <is>
          <t>Ayuntamiento de Orio</t>
        </is>
      </c>
      <c r="U2862" s="6" t="inlineStr">
        <is>
          <t>P2006600G - Ayuntamiento de Orio</t>
        </is>
      </c>
      <c r="V2862" s="6" t="inlineStr">
        <is>
          <t>Alcaldía</t>
        </is>
      </c>
      <c r="W2862" s="6" t="inlineStr">
        <is>
          <t/>
        </is>
      </c>
      <c r="X2862" s="6" t="inlineStr">
        <is>
          <t/>
        </is>
      </c>
      <c r="Y2862" s="6" t="inlineStr">
        <is>
          <t/>
        </is>
      </c>
      <c r="Z2862" s="6" t="inlineStr">
        <is>
          <t>https://www.contratacion.euskadi.eus/anuncio_contratacion/trabajos-desmontaje-del-bar-del-polideportivo-karela-y-acondicionarlo-como-local/webkpe00-kpesimpc/es/</t>
        </is>
      </c>
      <c r="AA2862" s="6" t="inlineStr">
        <is>
          <t>https://www.contratacion.euskadi.eus/webkpe00-kpesimpc/es/contenidos/anuncio_contratacion/expcm473027/es_doc/index.html</t>
        </is>
      </c>
      <c r="AB2862" s="6" t="inlineStr">
        <is>
          <t>https://www.contratacion.euskadi.eus/contenidos/anuncio_contratacion/expcm473027/es_doc/data/es_r01dtpd19b7ec9eea35ccad8677d9b3b4eb6e1d31f</t>
        </is>
      </c>
      <c r="AC2862" s="6" t="inlineStr">
        <is>
          <t>https://www.contratacion.euskadi.eus/contenidos/anuncio_contratacion/expcm473027/r01Index/expcm473027-idxContent.xml</t>
        </is>
      </c>
      <c r="AD2862" s="6" t="inlineStr">
        <is>
          <t>02/01/2026</t>
        </is>
      </c>
      <c r="AE2862" s="6" t="inlineStr">
        <is>
          <t>r01etpd0161d2a09ae72b095b7f98004fdf42283a5</t>
        </is>
      </c>
      <c r="AF2862" s="6" t="inlineStr">
        <is>
          <t>Ayuntamiento de Orio</t>
        </is>
      </c>
      <c r="AG2862" s="6" t="inlineStr">
        <is>
          <t>r01etpd16248027eb767f5ec142874d57eff6219e8</t>
        </is>
      </c>
      <c r="AH2862" s="6" t="inlineStr">
        <is>
          <t>Ayuntamiento de Orio</t>
        </is>
      </c>
      <c r="AI2862" s="6" t="inlineStr">
        <is>
          <t/>
        </is>
      </c>
      <c r="AJ2862" s="6" t="inlineStr">
        <is>
          <t/>
        </is>
      </c>
    </row>
    <row r="2863" customHeight="true" ht="15.0">
      <c r="A2863" s="6" t="inlineStr">
        <is>
          <t>Servicio de asesor urbanístico para el ámbito de Dike-Kofradia</t>
        </is>
      </c>
      <c r="B2863" s="6" t="inlineStr">
        <is>
          <t/>
        </is>
      </c>
      <c r="C2863" s="6" t="inlineStr">
        <is>
          <t>Gobierno Vasco</t>
        </is>
      </c>
      <c r="D2863" s="6" t="inlineStr">
        <is>
          <t/>
        </is>
      </c>
      <c r="E2863" s="6" t="inlineStr">
        <is>
          <t/>
        </is>
      </c>
      <c r="F2863" s="6" t="inlineStr">
        <is>
          <t/>
        </is>
      </c>
      <c r="G2863" s="6" t="inlineStr">
        <is>
          <t>Servicio de asesor urbanístico para el ámbito de Dike-Kofradia</t>
        </is>
      </c>
      <c r="H2863" s="6" t="inlineStr">
        <is>
          <t>Servicio de asesor urbanístico para el ámbito de Dike-Kofradia</t>
        </is>
      </c>
      <c r="I2863" s="6" t="inlineStr">
        <is>
          <t/>
        </is>
      </c>
      <c r="J2863" s="6" t="inlineStr">
        <is>
          <t>02/01/2026</t>
        </is>
      </c>
      <c r="K2863" s="6" t="inlineStr">
        <is>
          <t>129/2025</t>
        </is>
      </c>
      <c r="L2863" s="6" t="inlineStr">
        <is>
          <t>Adjudicación provisional / definitiva</t>
        </is>
      </c>
      <c r="M2863" s="6" t="inlineStr">
        <is>
          <t>true</t>
        </is>
      </c>
      <c r="N2863" s="6" t="inlineStr">
        <is>
          <t/>
        </is>
      </c>
      <c r="O2863" s="6" t="inlineStr">
        <is>
          <t/>
        </is>
      </c>
      <c r="P2863" s="6" t="inlineStr">
        <is>
          <t/>
        </is>
      </c>
      <c r="Q2863" s="6" t="inlineStr">
        <is>
          <t/>
        </is>
      </c>
      <c r="R2863" s="6" t="inlineStr">
        <is>
          <t/>
        </is>
      </c>
      <c r="S2863" s="6" t="inlineStr">
        <is>
          <t>https://www.contratacion.euskadi.eus/webkpe00-kpeperfi/es/contenidos/anuncio_contratacion/expcm473028/es_doc/images/logo_orio.jpg</t>
        </is>
      </c>
      <c r="T2863" s="6" t="inlineStr">
        <is>
          <t>Ayuntamiento de Orio</t>
        </is>
      </c>
      <c r="U2863" s="6" t="inlineStr">
        <is>
          <t>P2006600G - Ayuntamiento de Orio</t>
        </is>
      </c>
      <c r="V2863" s="6" t="inlineStr">
        <is>
          <t>Alcaldía</t>
        </is>
      </c>
      <c r="W2863" s="6" t="inlineStr">
        <is>
          <t/>
        </is>
      </c>
      <c r="X2863" s="6" t="inlineStr">
        <is>
          <t/>
        </is>
      </c>
      <c r="Y2863" s="6" t="inlineStr">
        <is>
          <t/>
        </is>
      </c>
      <c r="Z2863" s="6" t="inlineStr">
        <is>
          <t>https://www.contratacion.euskadi.eus/anuncio_contratacion/servicio-asesor-urbanistico-ambito-dike-kofradia/webkpe00-kpesimpc/es/</t>
        </is>
      </c>
      <c r="AA2863" s="6" t="inlineStr">
        <is>
          <t>https://www.contratacion.euskadi.eus/webkpe00-kpesimpc/es/contenidos/anuncio_contratacion/expcm473028/es_doc/index.html</t>
        </is>
      </c>
      <c r="AB2863" s="6" t="inlineStr">
        <is>
          <t>https://www.contratacion.euskadi.eus/contenidos/anuncio_contratacion/expcm473028/es_doc/data/es_r01dtpd19b7ecde2ae5ccad867fc3c51dceaa35cd0</t>
        </is>
      </c>
      <c r="AC2863" s="6" t="inlineStr">
        <is>
          <t>https://www.contratacion.euskadi.eus/contenidos/anuncio_contratacion/expcm473028/r01Index/expcm473028-idxContent.xml</t>
        </is>
      </c>
      <c r="AD2863" s="6" t="inlineStr">
        <is>
          <t>02/01/2026</t>
        </is>
      </c>
      <c r="AE2863" s="6" t="inlineStr">
        <is>
          <t>r01etpd0161d2a09ae72b095b7f98004fdf42283a5</t>
        </is>
      </c>
      <c r="AF2863" s="6" t="inlineStr">
        <is>
          <t>Ayuntamiento de Orio</t>
        </is>
      </c>
      <c r="AG2863" s="6" t="inlineStr">
        <is>
          <t>r01etpd16248027eb767f5ec142874d57eff6219e8</t>
        </is>
      </c>
      <c r="AH2863" s="6" t="inlineStr">
        <is>
          <t>Ayuntamiento de Orio</t>
        </is>
      </c>
      <c r="AI2863" s="6" t="inlineStr">
        <is>
          <t/>
        </is>
      </c>
      <c r="AJ2863" s="6" t="inlineStr">
        <is>
          <t/>
        </is>
      </c>
    </row>
    <row r="2864" customHeight="true" ht="15.0">
      <c r="A2864" s="6" t="inlineStr">
        <is>
          <t>Suministro de puerta para el acondicionamiento como local del bar del Polideportivo Karela</t>
        </is>
      </c>
      <c r="B2864" s="6" t="inlineStr">
        <is>
          <t/>
        </is>
      </c>
      <c r="C2864" s="6" t="inlineStr">
        <is>
          <t>Gobierno Vasco</t>
        </is>
      </c>
      <c r="D2864" s="6" t="inlineStr">
        <is>
          <t/>
        </is>
      </c>
      <c r="E2864" s="6" t="inlineStr">
        <is>
          <t/>
        </is>
      </c>
      <c r="F2864" s="6" t="inlineStr">
        <is>
          <t/>
        </is>
      </c>
      <c r="G2864" s="6" t="inlineStr">
        <is>
          <t>Suministro de puerta para el acondicionamiento como local del bar del Polideportivo Karela</t>
        </is>
      </c>
      <c r="H2864" s="6" t="inlineStr">
        <is>
          <t>Suministro de puerta para el acondicionamiento como local del bar del Polideportivo Karela</t>
        </is>
      </c>
      <c r="I2864" s="6" t="inlineStr">
        <is>
          <t/>
        </is>
      </c>
      <c r="J2864" s="6" t="inlineStr">
        <is>
          <t>02/01/2026</t>
        </is>
      </c>
      <c r="K2864" s="6" t="inlineStr">
        <is>
          <t>172/2025</t>
        </is>
      </c>
      <c r="L2864" s="6" t="inlineStr">
        <is>
          <t>Adjudicación provisional / definitiva</t>
        </is>
      </c>
      <c r="M2864" s="6" t="inlineStr">
        <is>
          <t>true</t>
        </is>
      </c>
      <c r="N2864" s="6" t="inlineStr">
        <is>
          <t/>
        </is>
      </c>
      <c r="O2864" s="6" t="inlineStr">
        <is>
          <t/>
        </is>
      </c>
      <c r="P2864" s="6" t="inlineStr">
        <is>
          <t/>
        </is>
      </c>
      <c r="Q2864" s="6" t="inlineStr">
        <is>
          <t/>
        </is>
      </c>
      <c r="R2864" s="6" t="inlineStr">
        <is>
          <t/>
        </is>
      </c>
      <c r="S2864" s="6" t="inlineStr">
        <is>
          <t>https://www.contratacion.euskadi.eus/webkpe00-kpeperfi/es/contenidos/anuncio_contratacion/expcm473029/es_doc/images/logo_orio.jpg</t>
        </is>
      </c>
      <c r="T2864" s="6" t="inlineStr">
        <is>
          <t>Ayuntamiento de Orio</t>
        </is>
      </c>
      <c r="U2864" s="6" t="inlineStr">
        <is>
          <t>P2006600G - Ayuntamiento de Orio</t>
        </is>
      </c>
      <c r="V2864" s="6" t="inlineStr">
        <is>
          <t>Alcaldía</t>
        </is>
      </c>
      <c r="W2864" s="6" t="inlineStr">
        <is>
          <t/>
        </is>
      </c>
      <c r="X2864" s="6" t="inlineStr">
        <is>
          <t/>
        </is>
      </c>
      <c r="Y2864" s="6" t="inlineStr">
        <is>
          <t/>
        </is>
      </c>
      <c r="Z2864" s="6" t="inlineStr">
        <is>
          <t>https://www.contratacion.euskadi.eus/anuncio_contratacion/suministro-puerta-acondicionamiento-como-local-del-bar-del-polideportivo-karela/webkpe00-kpesimpc/es/</t>
        </is>
      </c>
      <c r="AA2864" s="6" t="inlineStr">
        <is>
          <t>https://www.contratacion.euskadi.eus/webkpe00-kpesimpc/es/contenidos/anuncio_contratacion/expcm473029/es_doc/index.html</t>
        </is>
      </c>
      <c r="AB2864" s="6" t="inlineStr">
        <is>
          <t>https://www.contratacion.euskadi.eus/contenidos/anuncio_contratacion/expcm473029/es_doc/data/es_r01dtpd19b7ece0a9b5ccad867397917158f1636a2</t>
        </is>
      </c>
      <c r="AC2864" s="6" t="inlineStr">
        <is>
          <t>https://www.contratacion.euskadi.eus/contenidos/anuncio_contratacion/expcm473029/r01Index/expcm473029-idxContent.xml</t>
        </is>
      </c>
      <c r="AD2864" s="6" t="inlineStr">
        <is>
          <t>02/01/2026</t>
        </is>
      </c>
      <c r="AE2864" s="6" t="inlineStr">
        <is>
          <t>r01etpd0161d2a09ae72b095b7f98004fdf42283a5</t>
        </is>
      </c>
      <c r="AF2864" s="6" t="inlineStr">
        <is>
          <t>Ayuntamiento de Orio</t>
        </is>
      </c>
      <c r="AG2864" s="6" t="inlineStr">
        <is>
          <t>r01etpd16248027eb767f5ec142874d57eff6219e8</t>
        </is>
      </c>
      <c r="AH2864" s="6" t="inlineStr">
        <is>
          <t>Ayuntamiento de Orio</t>
        </is>
      </c>
      <c r="AI2864" s="6" t="inlineStr">
        <is>
          <t/>
        </is>
      </c>
      <c r="AJ2864" s="6" t="inlineStr">
        <is>
          <t/>
        </is>
      </c>
    </row>
    <row r="2865" customHeight="true" ht="15.0">
      <c r="A2865" s="6" t="inlineStr">
        <is>
          <t>Realización de estudio para ubicación de ascensor para mejorar la accesibilidad del Casco Histórico de Orio</t>
        </is>
      </c>
      <c r="B2865" s="6" t="inlineStr">
        <is>
          <t/>
        </is>
      </c>
      <c r="C2865" s="6" t="inlineStr">
        <is>
          <t>Gobierno Vasco</t>
        </is>
      </c>
      <c r="D2865" s="6" t="inlineStr">
        <is>
          <t/>
        </is>
      </c>
      <c r="E2865" s="6" t="inlineStr">
        <is>
          <t/>
        </is>
      </c>
      <c r="F2865" s="6" t="inlineStr">
        <is>
          <t/>
        </is>
      </c>
      <c r="G2865" s="6" t="inlineStr">
        <is>
          <t>Realización de estudio para ubicación de ascensor para mejorar la accesibilidad del Casco Histórico de Orio</t>
        </is>
      </c>
      <c r="H2865" s="6" t="inlineStr">
        <is>
          <t>Realización de estudio para ubicación de ascensor para mejorar la accesibilidad del Casco Histórico de Orio</t>
        </is>
      </c>
      <c r="I2865" s="6" t="inlineStr">
        <is>
          <t/>
        </is>
      </c>
      <c r="J2865" s="6" t="inlineStr">
        <is>
          <t>02/01/2026</t>
        </is>
      </c>
      <c r="K2865" s="6" t="inlineStr">
        <is>
          <t>173/2025</t>
        </is>
      </c>
      <c r="L2865" s="6" t="inlineStr">
        <is>
          <t>Adjudicación provisional / definitiva</t>
        </is>
      </c>
      <c r="M2865" s="6" t="inlineStr">
        <is>
          <t>true</t>
        </is>
      </c>
      <c r="N2865" s="6" t="inlineStr">
        <is>
          <t/>
        </is>
      </c>
      <c r="O2865" s="6" t="inlineStr">
        <is>
          <t/>
        </is>
      </c>
      <c r="P2865" s="6" t="inlineStr">
        <is>
          <t/>
        </is>
      </c>
      <c r="Q2865" s="6" t="inlineStr">
        <is>
          <t/>
        </is>
      </c>
      <c r="R2865" s="6" t="inlineStr">
        <is>
          <t/>
        </is>
      </c>
      <c r="S2865" s="6" t="inlineStr">
        <is>
          <t>https://www.contratacion.euskadi.eus/webkpe00-kpeperfi/es/contenidos/anuncio_contratacion/expcm473030/es_doc/images/logo_orio.jpg</t>
        </is>
      </c>
      <c r="T2865" s="6" t="inlineStr">
        <is>
          <t>Ayuntamiento de Orio</t>
        </is>
      </c>
      <c r="U2865" s="6" t="inlineStr">
        <is>
          <t>P2006600G - Ayuntamiento de Orio</t>
        </is>
      </c>
      <c r="V2865" s="6" t="inlineStr">
        <is>
          <t>Alcaldía</t>
        </is>
      </c>
      <c r="W2865" s="6" t="inlineStr">
        <is>
          <t/>
        </is>
      </c>
      <c r="X2865" s="6" t="inlineStr">
        <is>
          <t/>
        </is>
      </c>
      <c r="Y2865" s="6" t="inlineStr">
        <is>
          <t/>
        </is>
      </c>
      <c r="Z2865" s="6" t="inlineStr">
        <is>
          <t>https://www.contratacion.euskadi.eus/anuncio_contratacion/realizacion-estudio-ubicacion-ascensor-mejorar-accesibilidad-del-casco-historico-orio/webkpe00-kpesimpc/es/</t>
        </is>
      </c>
      <c r="AA2865" s="6" t="inlineStr">
        <is>
          <t>https://www.contratacion.euskadi.eus/webkpe00-kpesimpc/es/contenidos/anuncio_contratacion/expcm473030/es_doc/index.html</t>
        </is>
      </c>
      <c r="AB2865" s="6" t="inlineStr">
        <is>
          <t>https://www.contratacion.euskadi.eus/contenidos/anuncio_contratacion/expcm473030/es_doc/data/es_r01dtpd19b7ece32345ccad867dfd51567956143c5</t>
        </is>
      </c>
      <c r="AC2865" s="6" t="inlineStr">
        <is>
          <t>https://www.contratacion.euskadi.eus/contenidos/anuncio_contratacion/expcm473030/r01Index/expcm473030-idxContent.xml</t>
        </is>
      </c>
      <c r="AD2865" s="6" t="inlineStr">
        <is>
          <t>02/01/2026</t>
        </is>
      </c>
      <c r="AE2865" s="6" t="inlineStr">
        <is>
          <t>r01etpd0161d2a09ae72b095b7f98004fdf42283a5</t>
        </is>
      </c>
      <c r="AF2865" s="6" t="inlineStr">
        <is>
          <t>Ayuntamiento de Orio</t>
        </is>
      </c>
      <c r="AG2865" s="6" t="inlineStr">
        <is>
          <t>r01etpd16248027eb767f5ec142874d57eff6219e8</t>
        </is>
      </c>
      <c r="AH2865" s="6" t="inlineStr">
        <is>
          <t>Ayuntamiento de Orio</t>
        </is>
      </c>
      <c r="AI2865" s="6" t="inlineStr">
        <is>
          <t/>
        </is>
      </c>
      <c r="AJ2865" s="6" t="inlineStr">
        <is>
          <t/>
        </is>
      </c>
    </row>
    <row r="2866" customHeight="true" ht="15.0">
      <c r="A2866" s="6" t="inlineStr">
        <is>
          <t>Suministro de suelo técnico para el acondicionamiento como local del bar del Polideportivo Karela</t>
        </is>
      </c>
      <c r="B2866" s="6" t="inlineStr">
        <is>
          <t/>
        </is>
      </c>
      <c r="C2866" s="6" t="inlineStr">
        <is>
          <t>Gobierno Vasco</t>
        </is>
      </c>
      <c r="D2866" s="6" t="inlineStr">
        <is>
          <t/>
        </is>
      </c>
      <c r="E2866" s="6" t="inlineStr">
        <is>
          <t/>
        </is>
      </c>
      <c r="F2866" s="6" t="inlineStr">
        <is>
          <t/>
        </is>
      </c>
      <c r="G2866" s="6" t="inlineStr">
        <is>
          <t>Suministro de suelo técnico para el acondicionamiento como local del bar del Polideportivo Karela</t>
        </is>
      </c>
      <c r="H2866" s="6" t="inlineStr">
        <is>
          <t>Suministro de suelo técnico para el acondicionamiento como local del bar del Polideportivo Karela</t>
        </is>
      </c>
      <c r="I2866" s="6" t="inlineStr">
        <is>
          <t/>
        </is>
      </c>
      <c r="J2866" s="6" t="inlineStr">
        <is>
          <t>02/01/2026</t>
        </is>
      </c>
      <c r="K2866" s="6" t="inlineStr">
        <is>
          <t>211/2025</t>
        </is>
      </c>
      <c r="L2866" s="6" t="inlineStr">
        <is>
          <t>Adjudicación provisional / definitiva</t>
        </is>
      </c>
      <c r="M2866" s="6" t="inlineStr">
        <is>
          <t>true</t>
        </is>
      </c>
      <c r="N2866" s="6" t="inlineStr">
        <is>
          <t/>
        </is>
      </c>
      <c r="O2866" s="6" t="inlineStr">
        <is>
          <t/>
        </is>
      </c>
      <c r="P2866" s="6" t="inlineStr">
        <is>
          <t/>
        </is>
      </c>
      <c r="Q2866" s="6" t="inlineStr">
        <is>
          <t/>
        </is>
      </c>
      <c r="R2866" s="6" t="inlineStr">
        <is>
          <t/>
        </is>
      </c>
      <c r="S2866" s="6" t="inlineStr">
        <is>
          <t>https://www.contratacion.euskadi.eus/webkpe00-kpeperfi/es/contenidos/anuncio_contratacion/expcm473031/es_doc/images/logo_orio.jpg</t>
        </is>
      </c>
      <c r="T2866" s="6" t="inlineStr">
        <is>
          <t>Ayuntamiento de Orio</t>
        </is>
      </c>
      <c r="U2866" s="6" t="inlineStr">
        <is>
          <t>P2006600G - Ayuntamiento de Orio</t>
        </is>
      </c>
      <c r="V2866" s="6" t="inlineStr">
        <is>
          <t>Alcaldía</t>
        </is>
      </c>
      <c r="W2866" s="6" t="inlineStr">
        <is>
          <t/>
        </is>
      </c>
      <c r="X2866" s="6" t="inlineStr">
        <is>
          <t/>
        </is>
      </c>
      <c r="Y2866" s="6" t="inlineStr">
        <is>
          <t/>
        </is>
      </c>
      <c r="Z2866" s="6" t="inlineStr">
        <is>
          <t>https://www.contratacion.euskadi.eus/anuncio_contratacion/suministro-suelo-tecnico-acondicionamiento-como-local-del-bar-del-polideportivo-karela/webkpe00-kpesimpc/es/</t>
        </is>
      </c>
      <c r="AA2866" s="6" t="inlineStr">
        <is>
          <t>https://www.contratacion.euskadi.eus/webkpe00-kpesimpc/es/contenidos/anuncio_contratacion/expcm473031/es_doc/index.html</t>
        </is>
      </c>
      <c r="AB2866" s="6" t="inlineStr">
        <is>
          <t>https://www.contratacion.euskadi.eus/contenidos/anuncio_contratacion/expcm473031/es_doc/data/es_r01dtpd19b7ece5a595ccad867ead71dedb85d04b6</t>
        </is>
      </c>
      <c r="AC2866" s="6" t="inlineStr">
        <is>
          <t>https://www.contratacion.euskadi.eus/contenidos/anuncio_contratacion/expcm473031/r01Index/expcm473031-idxContent.xml</t>
        </is>
      </c>
      <c r="AD2866" s="6" t="inlineStr">
        <is>
          <t>02/01/2026</t>
        </is>
      </c>
      <c r="AE2866" s="6" t="inlineStr">
        <is>
          <t>r01etpd0161d2a09ae72b095b7f98004fdf42283a5</t>
        </is>
      </c>
      <c r="AF2866" s="6" t="inlineStr">
        <is>
          <t>Ayuntamiento de Orio</t>
        </is>
      </c>
      <c r="AG2866" s="6" t="inlineStr">
        <is>
          <t>r01etpd16248027eb767f5ec142874d57eff6219e8</t>
        </is>
      </c>
      <c r="AH2866" s="6" t="inlineStr">
        <is>
          <t>Ayuntamiento de Orio</t>
        </is>
      </c>
      <c r="AI2866" s="6" t="inlineStr">
        <is>
          <t/>
        </is>
      </c>
      <c r="AJ2866" s="6" t="inlineStr">
        <is>
          <t/>
        </is>
      </c>
    </row>
    <row r="2867" customHeight="true" ht="15.0">
      <c r="A2867" s="6" t="inlineStr">
        <is>
          <t>Servicio de asesoramiento jurídico en el Departamento de Urbanismo</t>
        </is>
      </c>
      <c r="B2867" s="6" t="inlineStr">
        <is>
          <t/>
        </is>
      </c>
      <c r="C2867" s="6" t="inlineStr">
        <is>
          <t>Gobierno Vasco</t>
        </is>
      </c>
      <c r="D2867" s="6" t="inlineStr">
        <is>
          <t/>
        </is>
      </c>
      <c r="E2867" s="6" t="inlineStr">
        <is>
          <t/>
        </is>
      </c>
      <c r="F2867" s="6" t="inlineStr">
        <is>
          <t/>
        </is>
      </c>
      <c r="G2867" s="6" t="inlineStr">
        <is>
          <t>Servicio de asesoramiento jurídico en el Departamento de Urbanismo</t>
        </is>
      </c>
      <c r="H2867" s="6" t="inlineStr">
        <is>
          <t>Servicio de asesoramiento jurídico en el Departamento de Urbanismo</t>
        </is>
      </c>
      <c r="I2867" s="6" t="inlineStr">
        <is>
          <t/>
        </is>
      </c>
      <c r="J2867" s="6" t="inlineStr">
        <is>
          <t>02/01/2026</t>
        </is>
      </c>
      <c r="K2867" s="6" t="inlineStr">
        <is>
          <t>210/2025</t>
        </is>
      </c>
      <c r="L2867" s="6" t="inlineStr">
        <is>
          <t>Adjudicación provisional / definitiva</t>
        </is>
      </c>
      <c r="M2867" s="6" t="inlineStr">
        <is>
          <t>true</t>
        </is>
      </c>
      <c r="N2867" s="6" t="inlineStr">
        <is>
          <t/>
        </is>
      </c>
      <c r="O2867" s="6" t="inlineStr">
        <is>
          <t/>
        </is>
      </c>
      <c r="P2867" s="6" t="inlineStr">
        <is>
          <t/>
        </is>
      </c>
      <c r="Q2867" s="6" t="inlineStr">
        <is>
          <t/>
        </is>
      </c>
      <c r="R2867" s="6" t="inlineStr">
        <is>
          <t/>
        </is>
      </c>
      <c r="S2867" s="6" t="inlineStr">
        <is>
          <t>https://www.contratacion.euskadi.eus/webkpe00-kpeperfi/es/contenidos/anuncio_contratacion/expcm473032/es_doc/images/logo_orio.jpg</t>
        </is>
      </c>
      <c r="T2867" s="6" t="inlineStr">
        <is>
          <t>Ayuntamiento de Orio</t>
        </is>
      </c>
      <c r="U2867" s="6" t="inlineStr">
        <is>
          <t>P2006600G - Ayuntamiento de Orio</t>
        </is>
      </c>
      <c r="V2867" s="6" t="inlineStr">
        <is>
          <t>Alcaldía</t>
        </is>
      </c>
      <c r="W2867" s="6" t="inlineStr">
        <is>
          <t/>
        </is>
      </c>
      <c r="X2867" s="6" t="inlineStr">
        <is>
          <t/>
        </is>
      </c>
      <c r="Y2867" s="6" t="inlineStr">
        <is>
          <t/>
        </is>
      </c>
      <c r="Z2867" s="6" t="inlineStr">
        <is>
          <t>https://www.contratacion.euskadi.eus/anuncio_contratacion/servicio-asesoramiento-juridico-departamento-urbanismo/expcm473032/webkpe00-kpesimpc/es/</t>
        </is>
      </c>
      <c r="AA2867" s="6" t="inlineStr">
        <is>
          <t>https://www.contratacion.euskadi.eus/webkpe00-kpesimpc/es/contenidos/anuncio_contratacion/expcm473032/es_doc/index.html</t>
        </is>
      </c>
      <c r="AB2867" s="6" t="inlineStr">
        <is>
          <t>https://www.contratacion.euskadi.eus/contenidos/anuncio_contratacion/expcm473032/es_doc/data/es_r01dtpd19b7ece825f5ccad86723099bbab2bce317</t>
        </is>
      </c>
      <c r="AC2867" s="6" t="inlineStr">
        <is>
          <t>https://www.contratacion.euskadi.eus/contenidos/anuncio_contratacion/expcm473032/r01Index/expcm473032-idxContent.xml</t>
        </is>
      </c>
      <c r="AD2867" s="6" t="inlineStr">
        <is>
          <t>02/01/2026</t>
        </is>
      </c>
      <c r="AE2867" s="6" t="inlineStr">
        <is>
          <t>r01etpd0161d2a09ae72b095b7f98004fdf42283a5</t>
        </is>
      </c>
      <c r="AF2867" s="6" t="inlineStr">
        <is>
          <t>Ayuntamiento de Orio</t>
        </is>
      </c>
      <c r="AG2867" s="6" t="inlineStr">
        <is>
          <t>r01etpd16248027eb767f5ec142874d57eff6219e8</t>
        </is>
      </c>
      <c r="AH2867" s="6" t="inlineStr">
        <is>
          <t>Ayuntamiento de Orio</t>
        </is>
      </c>
      <c r="AI2867" s="6" t="inlineStr">
        <is>
          <t/>
        </is>
      </c>
      <c r="AJ2867" s="6" t="inlineStr">
        <is>
          <t/>
        </is>
      </c>
    </row>
    <row r="2868" customHeight="true" ht="15.0">
      <c r="A2868" s="6" t="inlineStr">
        <is>
          <t>Suministro de ventilación para el acondicionamiento como local del bar del Polideportivo Karela</t>
        </is>
      </c>
      <c r="B2868" s="6" t="inlineStr">
        <is>
          <t/>
        </is>
      </c>
      <c r="C2868" s="6" t="inlineStr">
        <is>
          <t>Gobierno Vasco</t>
        </is>
      </c>
      <c r="D2868" s="6" t="inlineStr">
        <is>
          <t/>
        </is>
      </c>
      <c r="E2868" s="6" t="inlineStr">
        <is>
          <t/>
        </is>
      </c>
      <c r="F2868" s="6" t="inlineStr">
        <is>
          <t/>
        </is>
      </c>
      <c r="G2868" s="6" t="inlineStr">
        <is>
          <t>Suministro de ventilación para el acondicionamiento como local del bar del Polideportivo Karela</t>
        </is>
      </c>
      <c r="H2868" s="6" t="inlineStr">
        <is>
          <t>Suministro de ventilación para el acondicionamiento como local del bar del Polideportivo Karela</t>
        </is>
      </c>
      <c r="I2868" s="6" t="inlineStr">
        <is>
          <t/>
        </is>
      </c>
      <c r="J2868" s="6" t="inlineStr">
        <is>
          <t>02/01/2026</t>
        </is>
      </c>
      <c r="K2868" s="6" t="inlineStr">
        <is>
          <t>212/2025</t>
        </is>
      </c>
      <c r="L2868" s="6" t="inlineStr">
        <is>
          <t>Adjudicación provisional / definitiva</t>
        </is>
      </c>
      <c r="M2868" s="6" t="inlineStr">
        <is>
          <t>true</t>
        </is>
      </c>
      <c r="N2868" s="6" t="inlineStr">
        <is>
          <t/>
        </is>
      </c>
      <c r="O2868" s="6" t="inlineStr">
        <is>
          <t/>
        </is>
      </c>
      <c r="P2868" s="6" t="inlineStr">
        <is>
          <t/>
        </is>
      </c>
      <c r="Q2868" s="6" t="inlineStr">
        <is>
          <t/>
        </is>
      </c>
      <c r="R2868" s="6" t="inlineStr">
        <is>
          <t/>
        </is>
      </c>
      <c r="S2868" s="6" t="inlineStr">
        <is>
          <t>https://www.contratacion.euskadi.eus/webkpe00-kpeperfi/es/contenidos/anuncio_contratacion/expcm473033/es_doc/images/logo_orio.jpg</t>
        </is>
      </c>
      <c r="T2868" s="6" t="inlineStr">
        <is>
          <t>Ayuntamiento de Orio</t>
        </is>
      </c>
      <c r="U2868" s="6" t="inlineStr">
        <is>
          <t>P2006600G - Ayuntamiento de Orio</t>
        </is>
      </c>
      <c r="V2868" s="6" t="inlineStr">
        <is>
          <t>Alcaldía</t>
        </is>
      </c>
      <c r="W2868" s="6" t="inlineStr">
        <is>
          <t/>
        </is>
      </c>
      <c r="X2868" s="6" t="inlineStr">
        <is>
          <t/>
        </is>
      </c>
      <c r="Y2868" s="6" t="inlineStr">
        <is>
          <t/>
        </is>
      </c>
      <c r="Z2868" s="6" t="inlineStr">
        <is>
          <t>https://www.contratacion.euskadi.eus/anuncio_contratacion/suministro-ventilacion-acondicionamiento-como-local-del-bar-del-polideportivo-karela/webkpe00-kpesimpc/es/</t>
        </is>
      </c>
      <c r="AA2868" s="6" t="inlineStr">
        <is>
          <t>https://www.contratacion.euskadi.eus/webkpe00-kpesimpc/es/contenidos/anuncio_contratacion/expcm473033/es_doc/index.html</t>
        </is>
      </c>
      <c r="AB2868" s="6" t="inlineStr">
        <is>
          <t>https://www.contratacion.euskadi.eus/contenidos/anuncio_contratacion/expcm473033/es_doc/data/es_r01dtpd19b7ed277222bd4c0fe5521dc53a6c8b202</t>
        </is>
      </c>
      <c r="AC2868" s="6" t="inlineStr">
        <is>
          <t>https://www.contratacion.euskadi.eus/contenidos/anuncio_contratacion/expcm473033/r01Index/expcm473033-idxContent.xml</t>
        </is>
      </c>
      <c r="AD2868" s="6" t="inlineStr">
        <is>
          <t>02/01/2026</t>
        </is>
      </c>
      <c r="AE2868" s="6" t="inlineStr">
        <is>
          <t>r01etpd0161d2a09ae72b095b7f98004fdf42283a5</t>
        </is>
      </c>
      <c r="AF2868" s="6" t="inlineStr">
        <is>
          <t>Ayuntamiento de Orio</t>
        </is>
      </c>
      <c r="AG2868" s="6" t="inlineStr">
        <is>
          <t>r01etpd16248027eb767f5ec142874d57eff6219e8</t>
        </is>
      </c>
      <c r="AH2868" s="6" t="inlineStr">
        <is>
          <t>Ayuntamiento de Orio</t>
        </is>
      </c>
      <c r="AI2868" s="6" t="inlineStr">
        <is>
          <t/>
        </is>
      </c>
      <c r="AJ2868" s="6" t="inlineStr">
        <is>
          <t/>
        </is>
      </c>
    </row>
    <row r="2869" customHeight="true" ht="15.0">
      <c r="A2869" s="6" t="inlineStr">
        <is>
          <t>Trabajos de pintura en el gimnasio del Polideportivo Karela</t>
        </is>
      </c>
      <c r="B2869" s="6" t="inlineStr">
        <is>
          <t/>
        </is>
      </c>
      <c r="C2869" s="6" t="inlineStr">
        <is>
          <t>Gobierno Vasco</t>
        </is>
      </c>
      <c r="D2869" s="6" t="inlineStr">
        <is>
          <t/>
        </is>
      </c>
      <c r="E2869" s="6" t="inlineStr">
        <is>
          <t/>
        </is>
      </c>
      <c r="F2869" s="6" t="inlineStr">
        <is>
          <t/>
        </is>
      </c>
      <c r="G2869" s="6" t="inlineStr">
        <is>
          <t>Trabajos de pintura en el gimnasio del Polideportivo Karela</t>
        </is>
      </c>
      <c r="H2869" s="6" t="inlineStr">
        <is>
          <t>Trabajos de pintura en el gimnasio del Polideportivo Karela</t>
        </is>
      </c>
      <c r="I2869" s="6" t="inlineStr">
        <is>
          <t/>
        </is>
      </c>
      <c r="J2869" s="6" t="inlineStr">
        <is>
          <t>02/01/2026</t>
        </is>
      </c>
      <c r="K2869" s="6" t="inlineStr">
        <is>
          <t>213/2025</t>
        </is>
      </c>
      <c r="L2869" s="6" t="inlineStr">
        <is>
          <t>Adjudicación provisional / definitiva</t>
        </is>
      </c>
      <c r="M2869" s="6" t="inlineStr">
        <is>
          <t>true</t>
        </is>
      </c>
      <c r="N2869" s="6" t="inlineStr">
        <is>
          <t/>
        </is>
      </c>
      <c r="O2869" s="6" t="inlineStr">
        <is>
          <t/>
        </is>
      </c>
      <c r="P2869" s="6" t="inlineStr">
        <is>
          <t/>
        </is>
      </c>
      <c r="Q2869" s="6" t="inlineStr">
        <is>
          <t/>
        </is>
      </c>
      <c r="R2869" s="6" t="inlineStr">
        <is>
          <t/>
        </is>
      </c>
      <c r="S2869" s="6" t="inlineStr">
        <is>
          <t>https://www.contratacion.euskadi.eus/webkpe00-kpeperfi/es/contenidos/anuncio_contratacion/expcm473034/es_doc/images/logo_orio.jpg</t>
        </is>
      </c>
      <c r="T2869" s="6" t="inlineStr">
        <is>
          <t>Ayuntamiento de Orio</t>
        </is>
      </c>
      <c r="U2869" s="6" t="inlineStr">
        <is>
          <t>P2006600G - Ayuntamiento de Orio</t>
        </is>
      </c>
      <c r="V2869" s="6" t="inlineStr">
        <is>
          <t>Alcaldía</t>
        </is>
      </c>
      <c r="W2869" s="6" t="inlineStr">
        <is>
          <t/>
        </is>
      </c>
      <c r="X2869" s="6" t="inlineStr">
        <is>
          <t/>
        </is>
      </c>
      <c r="Y2869" s="6" t="inlineStr">
        <is>
          <t/>
        </is>
      </c>
      <c r="Z2869" s="6" t="inlineStr">
        <is>
          <t>https://www.contratacion.euskadi.eus/anuncio_contratacion/trabajos-pintura-gimnasio-del-polideportivo-karela/webkpe00-kpesimpc/es/</t>
        </is>
      </c>
      <c r="AA2869" s="6" t="inlineStr">
        <is>
          <t>https://www.contratacion.euskadi.eus/webkpe00-kpesimpc/es/contenidos/anuncio_contratacion/expcm473034/es_doc/index.html</t>
        </is>
      </c>
      <c r="AB2869" s="6" t="inlineStr">
        <is>
          <t>https://www.contratacion.euskadi.eus/contenidos/anuncio_contratacion/expcm473034/es_doc/data/es_r01dtpd19b7ed29ed92bd4c0fe3281df5b54cf2779</t>
        </is>
      </c>
      <c r="AC2869" s="6" t="inlineStr">
        <is>
          <t>https://www.contratacion.euskadi.eus/contenidos/anuncio_contratacion/expcm473034/r01Index/expcm473034-idxContent.xml</t>
        </is>
      </c>
      <c r="AD2869" s="6" t="inlineStr">
        <is>
          <t>02/01/2026</t>
        </is>
      </c>
      <c r="AE2869" s="6" t="inlineStr">
        <is>
          <t>r01etpd0161d2a09ae72b095b7f98004fdf42283a5</t>
        </is>
      </c>
      <c r="AF2869" s="6" t="inlineStr">
        <is>
          <t>Ayuntamiento de Orio</t>
        </is>
      </c>
      <c r="AG2869" s="6" t="inlineStr">
        <is>
          <t>r01etpd16248027eb767f5ec142874d57eff6219e8</t>
        </is>
      </c>
      <c r="AH2869" s="6" t="inlineStr">
        <is>
          <t>Ayuntamiento de Orio</t>
        </is>
      </c>
      <c r="AI2869" s="6" t="inlineStr">
        <is>
          <t/>
        </is>
      </c>
      <c r="AJ2869" s="6" t="inlineStr">
        <is>
          <t/>
        </is>
      </c>
    </row>
    <row r="2870" customHeight="true" ht="15.0">
      <c r="A2870" s="6" t="inlineStr">
        <is>
          <t>Cambio de megafonía del Campo de Futbol Mendibeltz</t>
        </is>
      </c>
      <c r="B2870" s="6" t="inlineStr">
        <is>
          <t/>
        </is>
      </c>
      <c r="C2870" s="6" t="inlineStr">
        <is>
          <t>Gobierno Vasco</t>
        </is>
      </c>
      <c r="D2870" s="6" t="inlineStr">
        <is>
          <t/>
        </is>
      </c>
      <c r="E2870" s="6" t="inlineStr">
        <is>
          <t/>
        </is>
      </c>
      <c r="F2870" s="6" t="inlineStr">
        <is>
          <t/>
        </is>
      </c>
      <c r="G2870" s="6" t="inlineStr">
        <is>
          <t>Cambio de megafonía del Campo de Futbol Mendibeltz</t>
        </is>
      </c>
      <c r="H2870" s="6" t="inlineStr">
        <is>
          <t>Cambio de megafonía del Campo de Futbol Mendibeltz</t>
        </is>
      </c>
      <c r="I2870" s="6" t="inlineStr">
        <is>
          <t/>
        </is>
      </c>
      <c r="J2870" s="6" t="inlineStr">
        <is>
          <t>02/01/2026</t>
        </is>
      </c>
      <c r="K2870" s="6" t="inlineStr">
        <is>
          <t>242/2025</t>
        </is>
      </c>
      <c r="L2870" s="6" t="inlineStr">
        <is>
          <t>Adjudicación provisional / definitiva</t>
        </is>
      </c>
      <c r="M2870" s="6" t="inlineStr">
        <is>
          <t>true</t>
        </is>
      </c>
      <c r="N2870" s="6" t="inlineStr">
        <is>
          <t/>
        </is>
      </c>
      <c r="O2870" s="6" t="inlineStr">
        <is>
          <t/>
        </is>
      </c>
      <c r="P2870" s="6" t="inlineStr">
        <is>
          <t/>
        </is>
      </c>
      <c r="Q2870" s="6" t="inlineStr">
        <is>
          <t/>
        </is>
      </c>
      <c r="R2870" s="6" t="inlineStr">
        <is>
          <t/>
        </is>
      </c>
      <c r="S2870" s="6" t="inlineStr">
        <is>
          <t>https://www.contratacion.euskadi.eus/webkpe00-kpeperfi/es/contenidos/anuncio_contratacion/expcm473035/es_doc/images/logo_orio.jpg</t>
        </is>
      </c>
      <c r="T2870" s="6" t="inlineStr">
        <is>
          <t>Ayuntamiento de Orio</t>
        </is>
      </c>
      <c r="U2870" s="6" t="inlineStr">
        <is>
          <t>P2006600G - Ayuntamiento de Orio</t>
        </is>
      </c>
      <c r="V2870" s="6" t="inlineStr">
        <is>
          <t>Alcaldía</t>
        </is>
      </c>
      <c r="W2870" s="6" t="inlineStr">
        <is>
          <t/>
        </is>
      </c>
      <c r="X2870" s="6" t="inlineStr">
        <is>
          <t/>
        </is>
      </c>
      <c r="Y2870" s="6" t="inlineStr">
        <is>
          <t/>
        </is>
      </c>
      <c r="Z2870" s="6" t="inlineStr">
        <is>
          <t>https://www.contratacion.euskadi.eus/anuncio_contratacion/cambio-megafonia-del-campo-futbol-mendibeltz/webkpe00-kpesimpc/es/</t>
        </is>
      </c>
      <c r="AA2870" s="6" t="inlineStr">
        <is>
          <t>https://www.contratacion.euskadi.eus/webkpe00-kpesimpc/es/contenidos/anuncio_contratacion/expcm473035/es_doc/index.html</t>
        </is>
      </c>
      <c r="AB2870" s="6" t="inlineStr">
        <is>
          <t>https://www.contratacion.euskadi.eus/contenidos/anuncio_contratacion/expcm473035/es_doc/data/es_r01dtpd019b7ed2c6d12bd4c0fe62b8b5121605ab6</t>
        </is>
      </c>
      <c r="AC2870" s="6" t="inlineStr">
        <is>
          <t>https://www.contratacion.euskadi.eus/contenidos/anuncio_contratacion/expcm473035/r01Index/expcm473035-idxContent.xml</t>
        </is>
      </c>
      <c r="AD2870" s="6" t="inlineStr">
        <is>
          <t>02/01/2026</t>
        </is>
      </c>
      <c r="AE2870" s="6" t="inlineStr">
        <is>
          <t>r01etpd0161d2a09ae72b095b7f98004fdf42283a5</t>
        </is>
      </c>
      <c r="AF2870" s="6" t="inlineStr">
        <is>
          <t>Ayuntamiento de Orio</t>
        </is>
      </c>
      <c r="AG2870" s="6" t="inlineStr">
        <is>
          <t>r01etpd16248027eb767f5ec142874d57eff6219e8</t>
        </is>
      </c>
      <c r="AH2870" s="6" t="inlineStr">
        <is>
          <t>Ayuntamiento de Orio</t>
        </is>
      </c>
      <c r="AI2870" s="6" t="inlineStr">
        <is>
          <t/>
        </is>
      </c>
      <c r="AJ2870" s="6" t="inlineStr">
        <is>
          <t/>
        </is>
      </c>
    </row>
    <row r="2871" customHeight="true" ht="15.0">
      <c r="A2871" s="6" t="inlineStr">
        <is>
          <t>En los trabajos de construcción de una nueva piscina en el Camping, para el edificio técnico trabajos de saneamiento, drenaje y excavación.</t>
        </is>
      </c>
      <c r="B2871" s="6" t="inlineStr">
        <is>
          <t/>
        </is>
      </c>
      <c r="C2871" s="6" t="inlineStr">
        <is>
          <t>Gobierno Vasco</t>
        </is>
      </c>
      <c r="D2871" s="6" t="inlineStr">
        <is>
          <t/>
        </is>
      </c>
      <c r="E2871" s="6" t="inlineStr">
        <is>
          <t/>
        </is>
      </c>
      <c r="F2871" s="6" t="inlineStr">
        <is>
          <t/>
        </is>
      </c>
      <c r="G2871" s="6" t="inlineStr">
        <is>
          <t>En los trabajos de construcción de una nueva piscina en el Camping, para el edificio técnico trabajos de saneamiento, drenaje y excavación.</t>
        </is>
      </c>
      <c r="H2871" s="6" t="inlineStr">
        <is>
          <t>En los trabajos de construcción de una nueva piscina en el Camping, para el edificio técnico trabajos de saneamiento, drenaje y excavación.</t>
        </is>
      </c>
      <c r="I2871" s="6" t="inlineStr">
        <is>
          <t/>
        </is>
      </c>
      <c r="J2871" s="6" t="inlineStr">
        <is>
          <t>02/01/2026</t>
        </is>
      </c>
      <c r="K2871" s="6" t="inlineStr">
        <is>
          <t>285/2025</t>
        </is>
      </c>
      <c r="L2871" s="6" t="inlineStr">
        <is>
          <t>Adjudicación provisional / definitiva</t>
        </is>
      </c>
      <c r="M2871" s="6" t="inlineStr">
        <is>
          <t>true</t>
        </is>
      </c>
      <c r="N2871" s="6" t="inlineStr">
        <is>
          <t/>
        </is>
      </c>
      <c r="O2871" s="6" t="inlineStr">
        <is>
          <t/>
        </is>
      </c>
      <c r="P2871" s="6" t="inlineStr">
        <is>
          <t/>
        </is>
      </c>
      <c r="Q2871" s="6" t="inlineStr">
        <is>
          <t/>
        </is>
      </c>
      <c r="R2871" s="6" t="inlineStr">
        <is>
          <t/>
        </is>
      </c>
      <c r="S2871" s="6" t="inlineStr">
        <is>
          <t>https://www.contratacion.euskadi.eus/webkpe00-kpeperfi/es/contenidos/anuncio_contratacion/expcm473036/es_doc/images/logo_orio.jpg</t>
        </is>
      </c>
      <c r="T2871" s="6" t="inlineStr">
        <is>
          <t>Ayuntamiento de Orio</t>
        </is>
      </c>
      <c r="U2871" s="6" t="inlineStr">
        <is>
          <t>P2006600G - Ayuntamiento de Orio</t>
        </is>
      </c>
      <c r="V2871" s="6" t="inlineStr">
        <is>
          <t>Alcaldía</t>
        </is>
      </c>
      <c r="W2871" s="6" t="inlineStr">
        <is>
          <t/>
        </is>
      </c>
      <c r="X2871" s="6" t="inlineStr">
        <is>
          <t/>
        </is>
      </c>
      <c r="Y2871" s="6" t="inlineStr">
        <is>
          <t/>
        </is>
      </c>
      <c r="Z2871" s="6" t="inlineStr">
        <is>
          <t>https://www.contratacion.euskadi.eus/anuncio_contratacion/en-trabajos-construccion-nueva-piscina-camping-edificio-tecnico-trabajos-saneamiento-drenaje-y-excavacion/webkpe00-kpesimpc/es/</t>
        </is>
      </c>
      <c r="AA2871" s="6" t="inlineStr">
        <is>
          <t>https://www.contratacion.euskadi.eus/webkpe00-kpesimpc/es/contenidos/anuncio_contratacion/expcm473036/es_doc/index.html</t>
        </is>
      </c>
      <c r="AB2871" s="6" t="inlineStr">
        <is>
          <t>https://www.contratacion.euskadi.eus/contenidos/anuncio_contratacion/expcm473036/es_doc/data/es_r01dtpd19b7ed2ee8b2bd4c0fec7fd6b00f6749448</t>
        </is>
      </c>
      <c r="AC2871" s="6" t="inlineStr">
        <is>
          <t>https://www.contratacion.euskadi.eus/contenidos/anuncio_contratacion/expcm473036/r01Index/expcm473036-idxContent.xml</t>
        </is>
      </c>
      <c r="AD2871" s="6" t="inlineStr">
        <is>
          <t>02/01/2026</t>
        </is>
      </c>
      <c r="AE2871" s="6" t="inlineStr">
        <is>
          <t>r01etpd0161d2a09ae72b095b7f98004fdf42283a5</t>
        </is>
      </c>
      <c r="AF2871" s="6" t="inlineStr">
        <is>
          <t>Ayuntamiento de Orio</t>
        </is>
      </c>
      <c r="AG2871" s="6" t="inlineStr">
        <is>
          <t>r01etpd16248027eb767f5ec142874d57eff6219e8</t>
        </is>
      </c>
      <c r="AH2871" s="6" t="inlineStr">
        <is>
          <t>Ayuntamiento de Orio</t>
        </is>
      </c>
      <c r="AI2871" s="6" t="inlineStr">
        <is>
          <t/>
        </is>
      </c>
      <c r="AJ2871" s="6" t="inlineStr">
        <is>
          <t/>
        </is>
      </c>
    </row>
    <row r="2872" customHeight="true" ht="15.0">
      <c r="A2872" s="6" t="inlineStr">
        <is>
          <t>En los trabajos de construcción de una nueva piscina en el Camping, para el edificio técnico trabajos de estructura.</t>
        </is>
      </c>
      <c r="B2872" s="6" t="inlineStr">
        <is>
          <t/>
        </is>
      </c>
      <c r="C2872" s="6" t="inlineStr">
        <is>
          <t>Gobierno Vasco</t>
        </is>
      </c>
      <c r="D2872" s="6" t="inlineStr">
        <is>
          <t/>
        </is>
      </c>
      <c r="E2872" s="6" t="inlineStr">
        <is>
          <t/>
        </is>
      </c>
      <c r="F2872" s="6" t="inlineStr">
        <is>
          <t/>
        </is>
      </c>
      <c r="G2872" s="6" t="inlineStr">
        <is>
          <t>En los trabajos de construcción de una nueva piscina en el Camping, para el edificio técnico trabajos de estructura.</t>
        </is>
      </c>
      <c r="H2872" s="6" t="inlineStr">
        <is>
          <t>En los trabajos de construcción de una nueva piscina en el Camping, para el edificio técnico trabajos de estructura.</t>
        </is>
      </c>
      <c r="I2872" s="6" t="inlineStr">
        <is>
          <t/>
        </is>
      </c>
      <c r="J2872" s="6" t="inlineStr">
        <is>
          <t>02/01/2026</t>
        </is>
      </c>
      <c r="K2872" s="6" t="inlineStr">
        <is>
          <t>286/2025</t>
        </is>
      </c>
      <c r="L2872" s="6" t="inlineStr">
        <is>
          <t>Adjudicación provisional / definitiva</t>
        </is>
      </c>
      <c r="M2872" s="6" t="inlineStr">
        <is>
          <t>true</t>
        </is>
      </c>
      <c r="N2872" s="6" t="inlineStr">
        <is>
          <t/>
        </is>
      </c>
      <c r="O2872" s="6" t="inlineStr">
        <is>
          <t/>
        </is>
      </c>
      <c r="P2872" s="6" t="inlineStr">
        <is>
          <t/>
        </is>
      </c>
      <c r="Q2872" s="6" t="inlineStr">
        <is>
          <t/>
        </is>
      </c>
      <c r="R2872" s="6" t="inlineStr">
        <is>
          <t/>
        </is>
      </c>
      <c r="S2872" s="6" t="inlineStr">
        <is>
          <t>https://www.contratacion.euskadi.eus/webkpe00-kpeperfi/es/contenidos/anuncio_contratacion/expcm473037/es_doc/images/logo_orio.jpg</t>
        </is>
      </c>
      <c r="T2872" s="6" t="inlineStr">
        <is>
          <t>Ayuntamiento de Orio</t>
        </is>
      </c>
      <c r="U2872" s="6" t="inlineStr">
        <is>
          <t>P2006600G - Ayuntamiento de Orio</t>
        </is>
      </c>
      <c r="V2872" s="6" t="inlineStr">
        <is>
          <t>Alcaldía</t>
        </is>
      </c>
      <c r="W2872" s="6" t="inlineStr">
        <is>
          <t/>
        </is>
      </c>
      <c r="X2872" s="6" t="inlineStr">
        <is>
          <t/>
        </is>
      </c>
      <c r="Y2872" s="6" t="inlineStr">
        <is>
          <t/>
        </is>
      </c>
      <c r="Z2872" s="6" t="inlineStr">
        <is>
          <t>https://www.contratacion.euskadi.eus/anuncio_contratacion/en-trabajos-construccion-nueva-piscina-camping-edificio-tecnico-trabajos-estructura/webkpe00-kpesimpc/es/</t>
        </is>
      </c>
      <c r="AA2872" s="6" t="inlineStr">
        <is>
          <t>https://www.contratacion.euskadi.eus/webkpe00-kpesimpc/es/contenidos/anuncio_contratacion/expcm473037/es_doc/index.html</t>
        </is>
      </c>
      <c r="AB2872" s="6" t="inlineStr">
        <is>
          <t>https://www.contratacion.euskadi.eus/contenidos/anuncio_contratacion/expcm473037/es_doc/data/es_r01dtpd19b7ed3166e2bd4c0fe76c3f7061332daa6</t>
        </is>
      </c>
      <c r="AC2872" s="6" t="inlineStr">
        <is>
          <t>https://www.contratacion.euskadi.eus/contenidos/anuncio_contratacion/expcm473037/r01Index/expcm473037-idxContent.xml</t>
        </is>
      </c>
      <c r="AD2872" s="6" t="inlineStr">
        <is>
          <t>02/01/2026</t>
        </is>
      </c>
      <c r="AE2872" s="6" t="inlineStr">
        <is>
          <t>r01etpd0161d2a09ae72b095b7f98004fdf42283a5</t>
        </is>
      </c>
      <c r="AF2872" s="6" t="inlineStr">
        <is>
          <t>Ayuntamiento de Orio</t>
        </is>
      </c>
      <c r="AG2872" s="6" t="inlineStr">
        <is>
          <t>r01etpd16248027eb767f5ec142874d57eff6219e8</t>
        </is>
      </c>
      <c r="AH2872" s="6" t="inlineStr">
        <is>
          <t>Ayuntamiento de Orio</t>
        </is>
      </c>
      <c r="AI2872" s="6" t="inlineStr">
        <is>
          <t/>
        </is>
      </c>
      <c r="AJ2872" s="6" t="inlineStr">
        <is>
          <t/>
        </is>
      </c>
    </row>
    <row r="2873" customHeight="true" ht="15.0">
      <c r="A2873" s="6" t="inlineStr">
        <is>
          <t>En los trabajos de construcción de una nueva piscina en el Camping, para el edificio técnico trabajos de forjado y pilares</t>
        </is>
      </c>
      <c r="B2873" s="6" t="inlineStr">
        <is>
          <t/>
        </is>
      </c>
      <c r="C2873" s="6" t="inlineStr">
        <is>
          <t>Gobierno Vasco</t>
        </is>
      </c>
      <c r="D2873" s="6" t="inlineStr">
        <is>
          <t/>
        </is>
      </c>
      <c r="E2873" s="6" t="inlineStr">
        <is>
          <t/>
        </is>
      </c>
      <c r="F2873" s="6" t="inlineStr">
        <is>
          <t/>
        </is>
      </c>
      <c r="G2873" s="6" t="inlineStr">
        <is>
          <t>En los trabajos de construcción de una nueva piscina en el Camping, para el edificio técnico trabajos de forjado y pilares</t>
        </is>
      </c>
      <c r="H2873" s="6" t="inlineStr">
        <is>
          <t>En los trabajos de construcción de una nueva piscina en el Camping, para el edificio técnico trabajos de forjado y pilares</t>
        </is>
      </c>
      <c r="I2873" s="6" t="inlineStr">
        <is>
          <t/>
        </is>
      </c>
      <c r="J2873" s="6" t="inlineStr">
        <is>
          <t>02/01/2026</t>
        </is>
      </c>
      <c r="K2873" s="6" t="inlineStr">
        <is>
          <t>287/2025</t>
        </is>
      </c>
      <c r="L2873" s="6" t="inlineStr">
        <is>
          <t>Adjudicación provisional / definitiva</t>
        </is>
      </c>
      <c r="M2873" s="6" t="inlineStr">
        <is>
          <t>true</t>
        </is>
      </c>
      <c r="N2873" s="6" t="inlineStr">
        <is>
          <t/>
        </is>
      </c>
      <c r="O2873" s="6" t="inlineStr">
        <is>
          <t/>
        </is>
      </c>
      <c r="P2873" s="6" t="inlineStr">
        <is>
          <t/>
        </is>
      </c>
      <c r="Q2873" s="6" t="inlineStr">
        <is>
          <t/>
        </is>
      </c>
      <c r="R2873" s="6" t="inlineStr">
        <is>
          <t/>
        </is>
      </c>
      <c r="S2873" s="6" t="inlineStr">
        <is>
          <t>https://www.contratacion.euskadi.eus/webkpe00-kpeperfi/es/contenidos/anuncio_contratacion/expcm473038/es_doc/images/logo_orio.jpg</t>
        </is>
      </c>
      <c r="T2873" s="6" t="inlineStr">
        <is>
          <t>Ayuntamiento de Orio</t>
        </is>
      </c>
      <c r="U2873" s="6" t="inlineStr">
        <is>
          <t>P2006600G - Ayuntamiento de Orio</t>
        </is>
      </c>
      <c r="V2873" s="6" t="inlineStr">
        <is>
          <t>Alcaldía</t>
        </is>
      </c>
      <c r="W2873" s="6" t="inlineStr">
        <is>
          <t/>
        </is>
      </c>
      <c r="X2873" s="6" t="inlineStr">
        <is>
          <t/>
        </is>
      </c>
      <c r="Y2873" s="6" t="inlineStr">
        <is>
          <t/>
        </is>
      </c>
      <c r="Z2873" s="6" t="inlineStr">
        <is>
          <t>https://www.contratacion.euskadi.eus/anuncio_contratacion/en-trabajos-construccion-nueva-piscina-camping-edificio-tecnico-trabajos-forjado-y-pilares/webkpe00-kpesimpc/es/</t>
        </is>
      </c>
      <c r="AA2873" s="6" t="inlineStr">
        <is>
          <t>https://www.contratacion.euskadi.eus/webkpe00-kpesimpc/es/contenidos/anuncio_contratacion/expcm473038/es_doc/index.html</t>
        </is>
      </c>
      <c r="AB2873" s="6" t="inlineStr">
        <is>
          <t>https://www.contratacion.euskadi.eus/contenidos/anuncio_contratacion/expcm473038/es_doc/data/es_r01dtpd19b7ed70a7c5ccad8676034ccc601ac8d16</t>
        </is>
      </c>
      <c r="AC2873" s="6" t="inlineStr">
        <is>
          <t>https://www.contratacion.euskadi.eus/contenidos/anuncio_contratacion/expcm473038/r01Index/expcm473038-idxContent.xml</t>
        </is>
      </c>
      <c r="AD2873" s="6" t="inlineStr">
        <is>
          <t>02/01/2026</t>
        </is>
      </c>
      <c r="AE2873" s="6" t="inlineStr">
        <is>
          <t>r01etpd0161d2a09ae72b095b7f98004fdf42283a5</t>
        </is>
      </c>
      <c r="AF2873" s="6" t="inlineStr">
        <is>
          <t>Ayuntamiento de Orio</t>
        </is>
      </c>
      <c r="AG2873" s="6" t="inlineStr">
        <is>
          <t>r01etpd16248027eb767f5ec142874d57eff6219e8</t>
        </is>
      </c>
      <c r="AH2873" s="6" t="inlineStr">
        <is>
          <t>Ayuntamiento de Orio</t>
        </is>
      </c>
      <c r="AI2873" s="6" t="inlineStr">
        <is>
          <t/>
        </is>
      </c>
      <c r="AJ2873" s="6" t="inlineStr">
        <is>
          <t/>
        </is>
      </c>
    </row>
    <row r="2874" customHeight="true" ht="15.0">
      <c r="A2874" s="6" t="inlineStr">
        <is>
          <t>Redacción de proyecto de renovación de tejado de la pergola de la Ikastola</t>
        </is>
      </c>
      <c r="B2874" s="6" t="inlineStr">
        <is>
          <t/>
        </is>
      </c>
      <c r="C2874" s="6" t="inlineStr">
        <is>
          <t>Gobierno Vasco</t>
        </is>
      </c>
      <c r="D2874" s="6" t="inlineStr">
        <is>
          <t/>
        </is>
      </c>
      <c r="E2874" s="6" t="inlineStr">
        <is>
          <t/>
        </is>
      </c>
      <c r="F2874" s="6" t="inlineStr">
        <is>
          <t/>
        </is>
      </c>
      <c r="G2874" s="6" t="inlineStr">
        <is>
          <t>Redacción de proyecto de renovación de tejado de la pergola de la Ikastola</t>
        </is>
      </c>
      <c r="H2874" s="6" t="inlineStr">
        <is>
          <t>Redacción de proyecto de renovación de tejado de la pergola de la Ikastola</t>
        </is>
      </c>
      <c r="I2874" s="6" t="inlineStr">
        <is>
          <t/>
        </is>
      </c>
      <c r="J2874" s="6" t="inlineStr">
        <is>
          <t>02/01/2026</t>
        </is>
      </c>
      <c r="K2874" s="6" t="inlineStr">
        <is>
          <t>288/2025</t>
        </is>
      </c>
      <c r="L2874" s="6" t="inlineStr">
        <is>
          <t>Adjudicación provisional / definitiva</t>
        </is>
      </c>
      <c r="M2874" s="6" t="inlineStr">
        <is>
          <t>true</t>
        </is>
      </c>
      <c r="N2874" s="6" t="inlineStr">
        <is>
          <t/>
        </is>
      </c>
      <c r="O2874" s="6" t="inlineStr">
        <is>
          <t/>
        </is>
      </c>
      <c r="P2874" s="6" t="inlineStr">
        <is>
          <t/>
        </is>
      </c>
      <c r="Q2874" s="6" t="inlineStr">
        <is>
          <t/>
        </is>
      </c>
      <c r="R2874" s="6" t="inlineStr">
        <is>
          <t/>
        </is>
      </c>
      <c r="S2874" s="6" t="inlineStr">
        <is>
          <t>https://www.contratacion.euskadi.eus/webkpe00-kpeperfi/es/contenidos/anuncio_contratacion/expcm473039/es_doc/images/logo_orio.jpg</t>
        </is>
      </c>
      <c r="T2874" s="6" t="inlineStr">
        <is>
          <t>Ayuntamiento de Orio</t>
        </is>
      </c>
      <c r="U2874" s="6" t="inlineStr">
        <is>
          <t>P2006600G - Ayuntamiento de Orio</t>
        </is>
      </c>
      <c r="V2874" s="6" t="inlineStr">
        <is>
          <t>Alcaldía</t>
        </is>
      </c>
      <c r="W2874" s="6" t="inlineStr">
        <is>
          <t/>
        </is>
      </c>
      <c r="X2874" s="6" t="inlineStr">
        <is>
          <t/>
        </is>
      </c>
      <c r="Y2874" s="6" t="inlineStr">
        <is>
          <t/>
        </is>
      </c>
      <c r="Z2874" s="6" t="inlineStr">
        <is>
          <t>https://www.contratacion.euskadi.eus/anuncio_contratacion/redaccion-proyecto-renovacion-tejado-pergola-ikastola/webkpe00-kpesimpc/es/</t>
        </is>
      </c>
      <c r="AA2874" s="6" t="inlineStr">
        <is>
          <t>https://www.contratacion.euskadi.eus/webkpe00-kpesimpc/es/contenidos/anuncio_contratacion/expcm473039/es_doc/index.html</t>
        </is>
      </c>
      <c r="AB2874" s="6" t="inlineStr">
        <is>
          <t>https://www.contratacion.euskadi.eus/contenidos/anuncio_contratacion/expcm473039/es_doc/data/es_r01dtpd19b7ed7322e5ccad867b288e93bf537fcbd</t>
        </is>
      </c>
      <c r="AC2874" s="6" t="inlineStr">
        <is>
          <t>https://www.contratacion.euskadi.eus/contenidos/anuncio_contratacion/expcm473039/r01Index/expcm473039-idxContent.xml</t>
        </is>
      </c>
      <c r="AD2874" s="6" t="inlineStr">
        <is>
          <t>02/01/2026</t>
        </is>
      </c>
      <c r="AE2874" s="6" t="inlineStr">
        <is>
          <t>r01etpd0161d2a09ae72b095b7f98004fdf42283a5</t>
        </is>
      </c>
      <c r="AF2874" s="6" t="inlineStr">
        <is>
          <t>Ayuntamiento de Orio</t>
        </is>
      </c>
      <c r="AG2874" s="6" t="inlineStr">
        <is>
          <t>r01etpd16248027eb767f5ec142874d57eff6219e8</t>
        </is>
      </c>
      <c r="AH2874" s="6" t="inlineStr">
        <is>
          <t>Ayuntamiento de Orio</t>
        </is>
      </c>
      <c r="AI2874" s="6" t="inlineStr">
        <is>
          <t/>
        </is>
      </c>
      <c r="AJ2874" s="6" t="inlineStr">
        <is>
          <t/>
        </is>
      </c>
    </row>
    <row r="2875" customHeight="true" ht="15.0">
      <c r="A2875" s="6" t="inlineStr">
        <is>
          <t>En los trabajos de construcción de una nueva piscina en el Camping, para el edificio técnico trabajos de albañileria</t>
        </is>
      </c>
      <c r="B2875" s="6" t="inlineStr">
        <is>
          <t/>
        </is>
      </c>
      <c r="C2875" s="6" t="inlineStr">
        <is>
          <t>Gobierno Vasco</t>
        </is>
      </c>
      <c r="D2875" s="6" t="inlineStr">
        <is>
          <t/>
        </is>
      </c>
      <c r="E2875" s="6" t="inlineStr">
        <is>
          <t/>
        </is>
      </c>
      <c r="F2875" s="6" t="inlineStr">
        <is>
          <t/>
        </is>
      </c>
      <c r="G2875" s="6" t="inlineStr">
        <is>
          <t>En los trabajos de construcción de una nueva piscina en el Camping, para el edificio técnico trabajos de albañileria</t>
        </is>
      </c>
      <c r="H2875" s="6" t="inlineStr">
        <is>
          <t>En los trabajos de construcción de una nueva piscina en el Camping, para el edificio técnico trabajos de albañileria</t>
        </is>
      </c>
      <c r="I2875" s="6" t="inlineStr">
        <is>
          <t/>
        </is>
      </c>
      <c r="J2875" s="6" t="inlineStr">
        <is>
          <t>02/01/2026</t>
        </is>
      </c>
      <c r="K2875" s="6" t="inlineStr">
        <is>
          <t>345/2025</t>
        </is>
      </c>
      <c r="L2875" s="6" t="inlineStr">
        <is>
          <t>Adjudicación provisional / definitiva</t>
        </is>
      </c>
      <c r="M2875" s="6" t="inlineStr">
        <is>
          <t>true</t>
        </is>
      </c>
      <c r="N2875" s="6" t="inlineStr">
        <is>
          <t/>
        </is>
      </c>
      <c r="O2875" s="6" t="inlineStr">
        <is>
          <t/>
        </is>
      </c>
      <c r="P2875" s="6" t="inlineStr">
        <is>
          <t/>
        </is>
      </c>
      <c r="Q2875" s="6" t="inlineStr">
        <is>
          <t/>
        </is>
      </c>
      <c r="R2875" s="6" t="inlineStr">
        <is>
          <t/>
        </is>
      </c>
      <c r="S2875" s="6" t="inlineStr">
        <is>
          <t>https://www.contratacion.euskadi.eus/webkpe00-kpeperfi/es/contenidos/anuncio_contratacion/expcm473040/es_doc/images/logo_orio.jpg</t>
        </is>
      </c>
      <c r="T2875" s="6" t="inlineStr">
        <is>
          <t>Ayuntamiento de Orio</t>
        </is>
      </c>
      <c r="U2875" s="6" t="inlineStr">
        <is>
          <t>P2006600G - Ayuntamiento de Orio</t>
        </is>
      </c>
      <c r="V2875" s="6" t="inlineStr">
        <is>
          <t>Alcaldía</t>
        </is>
      </c>
      <c r="W2875" s="6" t="inlineStr">
        <is>
          <t/>
        </is>
      </c>
      <c r="X2875" s="6" t="inlineStr">
        <is>
          <t/>
        </is>
      </c>
      <c r="Y2875" s="6" t="inlineStr">
        <is>
          <t/>
        </is>
      </c>
      <c r="Z2875" s="6" t="inlineStr">
        <is>
          <t>https://www.contratacion.euskadi.eus/anuncio_contratacion/en-trabajos-construccion-nueva-piscina-camping-edificio-tecnico-trabajos-albanileria/webkpe00-kpesimpc/es/</t>
        </is>
      </c>
      <c r="AA2875" s="6" t="inlineStr">
        <is>
          <t>https://www.contratacion.euskadi.eus/webkpe00-kpesimpc/es/contenidos/anuncio_contratacion/expcm473040/es_doc/index.html</t>
        </is>
      </c>
      <c r="AB2875" s="6" t="inlineStr">
        <is>
          <t>https://www.contratacion.euskadi.eus/contenidos/anuncio_contratacion/expcm473040/es_doc/data/es_r01dtpd19b7ed75a395ccad8678afa0e9c92fc2f2a</t>
        </is>
      </c>
      <c r="AC2875" s="6" t="inlineStr">
        <is>
          <t>https://www.contratacion.euskadi.eus/contenidos/anuncio_contratacion/expcm473040/r01Index/expcm473040-idxContent.xml</t>
        </is>
      </c>
      <c r="AD2875" s="6" t="inlineStr">
        <is>
          <t>02/01/2026</t>
        </is>
      </c>
      <c r="AE2875" s="6" t="inlineStr">
        <is>
          <t>r01etpd0161d2a09ae72b095b7f98004fdf42283a5</t>
        </is>
      </c>
      <c r="AF2875" s="6" t="inlineStr">
        <is>
          <t>Ayuntamiento de Orio</t>
        </is>
      </c>
      <c r="AG2875" s="6" t="inlineStr">
        <is>
          <t>r01etpd16248027eb767f5ec142874d57eff6219e8</t>
        </is>
      </c>
      <c r="AH2875" s="6" t="inlineStr">
        <is>
          <t>Ayuntamiento de Orio</t>
        </is>
      </c>
      <c r="AI2875" s="6" t="inlineStr">
        <is>
          <t/>
        </is>
      </c>
      <c r="AJ2875" s="6" t="inlineStr">
        <is>
          <t/>
        </is>
      </c>
    </row>
    <row r="2876" customHeight="true" ht="15.0">
      <c r="A2876" s="6" t="inlineStr">
        <is>
          <t>En los trabajos de construcción de una nueva piscina en el Camping, para el edificio técnico trabajos de impermeabilización del techo</t>
        </is>
      </c>
      <c r="B2876" s="6" t="inlineStr">
        <is>
          <t/>
        </is>
      </c>
      <c r="C2876" s="6" t="inlineStr">
        <is>
          <t>Gobierno Vasco</t>
        </is>
      </c>
      <c r="D2876" s="6" t="inlineStr">
        <is>
          <t/>
        </is>
      </c>
      <c r="E2876" s="6" t="inlineStr">
        <is>
          <t/>
        </is>
      </c>
      <c r="F2876" s="6" t="inlineStr">
        <is>
          <t/>
        </is>
      </c>
      <c r="G2876" s="6" t="inlineStr">
        <is>
          <t>En los trabajos de construcción de una nueva piscina en el Camping, para el edificio técnico trabajos de impermeabilización del techo</t>
        </is>
      </c>
      <c r="H2876" s="6" t="inlineStr">
        <is>
          <t>En los trabajos de construcción de una nueva piscina en el Camping, para el edificio técnico trabajos de impermeabilización del techo</t>
        </is>
      </c>
      <c r="I2876" s="6" t="inlineStr">
        <is>
          <t/>
        </is>
      </c>
      <c r="J2876" s="6" t="inlineStr">
        <is>
          <t>02/01/2026</t>
        </is>
      </c>
      <c r="K2876" s="6" t="inlineStr">
        <is>
          <t>374/2025</t>
        </is>
      </c>
      <c r="L2876" s="6" t="inlineStr">
        <is>
          <t>Adjudicación provisional / definitiva</t>
        </is>
      </c>
      <c r="M2876" s="6" t="inlineStr">
        <is>
          <t>true</t>
        </is>
      </c>
      <c r="N2876" s="6" t="inlineStr">
        <is>
          <t/>
        </is>
      </c>
      <c r="O2876" s="6" t="inlineStr">
        <is>
          <t/>
        </is>
      </c>
      <c r="P2876" s="6" t="inlineStr">
        <is>
          <t/>
        </is>
      </c>
      <c r="Q2876" s="6" t="inlineStr">
        <is>
          <t/>
        </is>
      </c>
      <c r="R2876" s="6" t="inlineStr">
        <is>
          <t/>
        </is>
      </c>
      <c r="S2876" s="6" t="inlineStr">
        <is>
          <t>https://www.contratacion.euskadi.eus/webkpe00-kpeperfi/es/contenidos/anuncio_contratacion/expcm473041/es_doc/images/logo_orio.jpg</t>
        </is>
      </c>
      <c r="T2876" s="6" t="inlineStr">
        <is>
          <t>Ayuntamiento de Orio</t>
        </is>
      </c>
      <c r="U2876" s="6" t="inlineStr">
        <is>
          <t>P2006600G - Ayuntamiento de Orio</t>
        </is>
      </c>
      <c r="V2876" s="6" t="inlineStr">
        <is>
          <t>Alcaldía</t>
        </is>
      </c>
      <c r="W2876" s="6" t="inlineStr">
        <is>
          <t/>
        </is>
      </c>
      <c r="X2876" s="6" t="inlineStr">
        <is>
          <t/>
        </is>
      </c>
      <c r="Y2876" s="6" t="inlineStr">
        <is>
          <t/>
        </is>
      </c>
      <c r="Z2876" s="6" t="inlineStr">
        <is>
          <t>https://www.contratacion.euskadi.eus/anuncio_contratacion/en-trabajos-construccion-nueva-piscina-camping-edificio-tecnico-trabajos-impermeabilizacion-del-techo/webkpe00-kpesimpc/es/</t>
        </is>
      </c>
      <c r="AA2876" s="6" t="inlineStr">
        <is>
          <t>https://www.contratacion.euskadi.eus/webkpe00-kpesimpc/es/contenidos/anuncio_contratacion/expcm473041/es_doc/index.html</t>
        </is>
      </c>
      <c r="AB2876" s="6" t="inlineStr">
        <is>
          <t>https://www.contratacion.euskadi.eus/contenidos/anuncio_contratacion/expcm473041/es_doc/data/es_r01dtpd19b7ed781d45ccad867d7a9cc1bad646ea0</t>
        </is>
      </c>
      <c r="AC2876" s="6" t="inlineStr">
        <is>
          <t>https://www.contratacion.euskadi.eus/contenidos/anuncio_contratacion/expcm473041/r01Index/expcm473041-idxContent.xml</t>
        </is>
      </c>
      <c r="AD2876" s="6" t="inlineStr">
        <is>
          <t>02/01/2026</t>
        </is>
      </c>
      <c r="AE2876" s="6" t="inlineStr">
        <is>
          <t>r01etpd0161d2a09ae72b095b7f98004fdf42283a5</t>
        </is>
      </c>
      <c r="AF2876" s="6" t="inlineStr">
        <is>
          <t>Ayuntamiento de Orio</t>
        </is>
      </c>
      <c r="AG2876" s="6" t="inlineStr">
        <is>
          <t>r01etpd16248027eb767f5ec142874d57eff6219e8</t>
        </is>
      </c>
      <c r="AH2876" s="6" t="inlineStr">
        <is>
          <t>Ayuntamiento de Orio</t>
        </is>
      </c>
      <c r="AI2876" s="6" t="inlineStr">
        <is>
          <t/>
        </is>
      </c>
      <c r="AJ2876" s="6" t="inlineStr">
        <is>
          <t/>
        </is>
      </c>
    </row>
    <row r="2877" customHeight="true" ht="15.0">
      <c r="A2877" s="6" t="inlineStr">
        <is>
          <t>Compra de ordenadores para el ayuntamiento</t>
        </is>
      </c>
      <c r="B2877" s="6" t="inlineStr">
        <is>
          <t/>
        </is>
      </c>
      <c r="C2877" s="6" t="inlineStr">
        <is>
          <t>Gobierno Vasco</t>
        </is>
      </c>
      <c r="D2877" s="6" t="inlineStr">
        <is>
          <t/>
        </is>
      </c>
      <c r="E2877" s="6" t="inlineStr">
        <is>
          <t/>
        </is>
      </c>
      <c r="F2877" s="6" t="inlineStr">
        <is>
          <t/>
        </is>
      </c>
      <c r="G2877" s="6" t="inlineStr">
        <is>
          <t>Compra de ordenadores para el ayuntamiento</t>
        </is>
      </c>
      <c r="H2877" s="6" t="inlineStr">
        <is>
          <t>Compra de ordenadores para el ayuntamiento</t>
        </is>
      </c>
      <c r="I2877" s="6" t="inlineStr">
        <is>
          <t/>
        </is>
      </c>
      <c r="J2877" s="6" t="inlineStr">
        <is>
          <t>02/01/2026</t>
        </is>
      </c>
      <c r="K2877" s="6" t="inlineStr">
        <is>
          <t>379/2025</t>
        </is>
      </c>
      <c r="L2877" s="6" t="inlineStr">
        <is>
          <t>Adjudicación provisional / definitiva</t>
        </is>
      </c>
      <c r="M2877" s="6" t="inlineStr">
        <is>
          <t>true</t>
        </is>
      </c>
      <c r="N2877" s="6" t="inlineStr">
        <is>
          <t/>
        </is>
      </c>
      <c r="O2877" s="6" t="inlineStr">
        <is>
          <t/>
        </is>
      </c>
      <c r="P2877" s="6" t="inlineStr">
        <is>
          <t/>
        </is>
      </c>
      <c r="Q2877" s="6" t="inlineStr">
        <is>
          <t/>
        </is>
      </c>
      <c r="R2877" s="6" t="inlineStr">
        <is>
          <t/>
        </is>
      </c>
      <c r="S2877" s="6" t="inlineStr">
        <is>
          <t>https://www.contratacion.euskadi.eus/webkpe00-kpeperfi/es/contenidos/anuncio_contratacion/expcm473042/es_doc/images/logo_orio.jpg</t>
        </is>
      </c>
      <c r="T2877" s="6" t="inlineStr">
        <is>
          <t>Ayuntamiento de Orio</t>
        </is>
      </c>
      <c r="U2877" s="6" t="inlineStr">
        <is>
          <t>P2006600G - Ayuntamiento de Orio</t>
        </is>
      </c>
      <c r="V2877" s="6" t="inlineStr">
        <is>
          <t>Alcaldía</t>
        </is>
      </c>
      <c r="W2877" s="6" t="inlineStr">
        <is>
          <t/>
        </is>
      </c>
      <c r="X2877" s="6" t="inlineStr">
        <is>
          <t/>
        </is>
      </c>
      <c r="Y2877" s="6" t="inlineStr">
        <is>
          <t/>
        </is>
      </c>
      <c r="Z2877" s="6" t="inlineStr">
        <is>
          <t>https://www.contratacion.euskadi.eus/anuncio_contratacion/compra-ordenadores-ayuntamiento/webkpe00-kpesimpc/es/</t>
        </is>
      </c>
      <c r="AA2877" s="6" t="inlineStr">
        <is>
          <t>https://www.contratacion.euskadi.eus/webkpe00-kpesimpc/es/contenidos/anuncio_contratacion/expcm473042/es_doc/index.html</t>
        </is>
      </c>
      <c r="AB2877" s="6" t="inlineStr">
        <is>
          <t>https://www.contratacion.euskadi.eus/contenidos/anuncio_contratacion/expcm473042/es_doc/data/es_r01dtpd19b7ed7aa445ccad867cfdd5cbbeca54ffb</t>
        </is>
      </c>
      <c r="AC2877" s="6" t="inlineStr">
        <is>
          <t>https://www.contratacion.euskadi.eus/contenidos/anuncio_contratacion/expcm473042/r01Index/expcm473042-idxContent.xml</t>
        </is>
      </c>
      <c r="AD2877" s="6" t="inlineStr">
        <is>
          <t>02/01/2026</t>
        </is>
      </c>
      <c r="AE2877" s="6" t="inlineStr">
        <is>
          <t>r01etpd0161d2a09ae72b095b7f98004fdf42283a5</t>
        </is>
      </c>
      <c r="AF2877" s="6" t="inlineStr">
        <is>
          <t>Ayuntamiento de Orio</t>
        </is>
      </c>
      <c r="AG2877" s="6" t="inlineStr">
        <is>
          <t>r01etpd16248027eb767f5ec142874d57eff6219e8</t>
        </is>
      </c>
      <c r="AH2877" s="6" t="inlineStr">
        <is>
          <t>Ayuntamiento de Orio</t>
        </is>
      </c>
      <c r="AI2877" s="6" t="inlineStr">
        <is>
          <t/>
        </is>
      </c>
      <c r="AJ2877" s="6" t="inlineStr">
        <is>
          <t/>
        </is>
      </c>
    </row>
    <row r="2878" customHeight="true" ht="15.0">
      <c r="A2878" s="6" t="inlineStr">
        <is>
          <t>Servicio de alquiler de moto náutica para el servicio de socorrismo en la playa de Antilla</t>
        </is>
      </c>
      <c r="B2878" s="6" t="inlineStr">
        <is>
          <t/>
        </is>
      </c>
      <c r="C2878" s="6" t="inlineStr">
        <is>
          <t>Gobierno Vasco</t>
        </is>
      </c>
      <c r="D2878" s="6" t="inlineStr">
        <is>
          <t/>
        </is>
      </c>
      <c r="E2878" s="6" t="inlineStr">
        <is>
          <t/>
        </is>
      </c>
      <c r="F2878" s="6" t="inlineStr">
        <is>
          <t/>
        </is>
      </c>
      <c r="G2878" s="6" t="inlineStr">
        <is>
          <t>Servicio de alquiler de moto náutica para el servicio de socorrismo en la playa de Antilla</t>
        </is>
      </c>
      <c r="H2878" s="6" t="inlineStr">
        <is>
          <t>Servicio de alquiler de moto náutica para el servicio de socorrismo en la playa de Antilla</t>
        </is>
      </c>
      <c r="I2878" s="6" t="inlineStr">
        <is>
          <t/>
        </is>
      </c>
      <c r="J2878" s="6" t="inlineStr">
        <is>
          <t>02/01/2026</t>
        </is>
      </c>
      <c r="K2878" s="6" t="inlineStr">
        <is>
          <t>447/2025</t>
        </is>
      </c>
      <c r="L2878" s="6" t="inlineStr">
        <is>
          <t>Adjudicación provisional / definitiva</t>
        </is>
      </c>
      <c r="M2878" s="6" t="inlineStr">
        <is>
          <t>true</t>
        </is>
      </c>
      <c r="N2878" s="6" t="inlineStr">
        <is>
          <t/>
        </is>
      </c>
      <c r="O2878" s="6" t="inlineStr">
        <is>
          <t/>
        </is>
      </c>
      <c r="P2878" s="6" t="inlineStr">
        <is>
          <t/>
        </is>
      </c>
      <c r="Q2878" s="6" t="inlineStr">
        <is>
          <t/>
        </is>
      </c>
      <c r="R2878" s="6" t="inlineStr">
        <is>
          <t/>
        </is>
      </c>
      <c r="S2878" s="6" t="inlineStr">
        <is>
          <t>https://www.contratacion.euskadi.eus/webkpe00-kpeperfi/es/contenidos/anuncio_contratacion/expcm473043/es_doc/images/logo_orio.jpg</t>
        </is>
      </c>
      <c r="T2878" s="6" t="inlineStr">
        <is>
          <t>Ayuntamiento de Orio</t>
        </is>
      </c>
      <c r="U2878" s="6" t="inlineStr">
        <is>
          <t>P2006600G - Ayuntamiento de Orio</t>
        </is>
      </c>
      <c r="V2878" s="6" t="inlineStr">
        <is>
          <t>Alcaldía</t>
        </is>
      </c>
      <c r="W2878" s="6" t="inlineStr">
        <is>
          <t/>
        </is>
      </c>
      <c r="X2878" s="6" t="inlineStr">
        <is>
          <t/>
        </is>
      </c>
      <c r="Y2878" s="6" t="inlineStr">
        <is>
          <t/>
        </is>
      </c>
      <c r="Z2878" s="6" t="inlineStr">
        <is>
          <t>https://www.contratacion.euskadi.eus/anuncio_contratacion/servicio-alquiler-moto-nautica-servicio-socorrismo-playa-antilla/webkpe00-kpesimpc/es/</t>
        </is>
      </c>
      <c r="AA2878" s="6" t="inlineStr">
        <is>
          <t>https://www.contratacion.euskadi.eus/webkpe00-kpesimpc/es/contenidos/anuncio_contratacion/expcm473043/es_doc/index.html</t>
        </is>
      </c>
      <c r="AB2878" s="6" t="inlineStr">
        <is>
          <t>https://www.contratacion.euskadi.eus/contenidos/anuncio_contratacion/expcm473043/es_doc/data/es_r01dtpd19b7edba4662bd4c0fee3fa66d4292b6536</t>
        </is>
      </c>
      <c r="AC2878" s="6" t="inlineStr">
        <is>
          <t>https://www.contratacion.euskadi.eus/contenidos/anuncio_contratacion/expcm473043/r01Index/expcm473043-idxContent.xml</t>
        </is>
      </c>
      <c r="AD2878" s="6" t="inlineStr">
        <is>
          <t>02/01/2026</t>
        </is>
      </c>
      <c r="AE2878" s="6" t="inlineStr">
        <is>
          <t>r01etpd0161d2a09ae72b095b7f98004fdf42283a5</t>
        </is>
      </c>
      <c r="AF2878" s="6" t="inlineStr">
        <is>
          <t>Ayuntamiento de Orio</t>
        </is>
      </c>
      <c r="AG2878" s="6" t="inlineStr">
        <is>
          <t>r01etpd16248027eb767f5ec142874d57eff6219e8</t>
        </is>
      </c>
      <c r="AH2878" s="6" t="inlineStr">
        <is>
          <t>Ayuntamiento de Orio</t>
        </is>
      </c>
      <c r="AI2878" s="6" t="inlineStr">
        <is>
          <t/>
        </is>
      </c>
      <c r="AJ2878" s="6" t="inlineStr">
        <is>
          <t/>
        </is>
      </c>
    </row>
    <row r="2879" customHeight="true" ht="15.0">
      <c r="A2879" s="6" t="inlineStr">
        <is>
          <t>Dirección de obras de las obras de ampliación de la Haurreskola Maria Maestra</t>
        </is>
      </c>
      <c r="B2879" s="6" t="inlineStr">
        <is>
          <t/>
        </is>
      </c>
      <c r="C2879" s="6" t="inlineStr">
        <is>
          <t>Gobierno Vasco</t>
        </is>
      </c>
      <c r="D2879" s="6" t="inlineStr">
        <is>
          <t/>
        </is>
      </c>
      <c r="E2879" s="6" t="inlineStr">
        <is>
          <t/>
        </is>
      </c>
      <c r="F2879" s="6" t="inlineStr">
        <is>
          <t/>
        </is>
      </c>
      <c r="G2879" s="6" t="inlineStr">
        <is>
          <t>Dirección de obras de las obras de ampliación de la Haurreskola Maria Maestra</t>
        </is>
      </c>
      <c r="H2879" s="6" t="inlineStr">
        <is>
          <t>Dirección de obras de las obras de ampliación de la Haurreskola Maria Maestra</t>
        </is>
      </c>
      <c r="I2879" s="6" t="inlineStr">
        <is>
          <t/>
        </is>
      </c>
      <c r="J2879" s="6" t="inlineStr">
        <is>
          <t>02/01/2026</t>
        </is>
      </c>
      <c r="K2879" s="6" t="inlineStr">
        <is>
          <t>452/2025</t>
        </is>
      </c>
      <c r="L2879" s="6" t="inlineStr">
        <is>
          <t>Adjudicación provisional / definitiva</t>
        </is>
      </c>
      <c r="M2879" s="6" t="inlineStr">
        <is>
          <t>true</t>
        </is>
      </c>
      <c r="N2879" s="6" t="inlineStr">
        <is>
          <t/>
        </is>
      </c>
      <c r="O2879" s="6" t="inlineStr">
        <is>
          <t/>
        </is>
      </c>
      <c r="P2879" s="6" t="inlineStr">
        <is>
          <t/>
        </is>
      </c>
      <c r="Q2879" s="6" t="inlineStr">
        <is>
          <t/>
        </is>
      </c>
      <c r="R2879" s="6" t="inlineStr">
        <is>
          <t/>
        </is>
      </c>
      <c r="S2879" s="6" t="inlineStr">
        <is>
          <t>https://www.contratacion.euskadi.eus/webkpe00-kpeperfi/es/contenidos/anuncio_contratacion/expcm473044/es_doc/images/logo_orio.jpg</t>
        </is>
      </c>
      <c r="T2879" s="6" t="inlineStr">
        <is>
          <t>Ayuntamiento de Orio</t>
        </is>
      </c>
      <c r="U2879" s="6" t="inlineStr">
        <is>
          <t>P2006600G - Ayuntamiento de Orio</t>
        </is>
      </c>
      <c r="V2879" s="6" t="inlineStr">
        <is>
          <t>Alcaldía</t>
        </is>
      </c>
      <c r="W2879" s="6" t="inlineStr">
        <is>
          <t/>
        </is>
      </c>
      <c r="X2879" s="6" t="inlineStr">
        <is>
          <t/>
        </is>
      </c>
      <c r="Y2879" s="6" t="inlineStr">
        <is>
          <t/>
        </is>
      </c>
      <c r="Z2879" s="6" t="inlineStr">
        <is>
          <t>https://www.contratacion.euskadi.eus/anuncio_contratacion/direccion-obras-obras-ampliacion-haurreskola-maria-maestra/webkpe00-kpesimpc/es/</t>
        </is>
      </c>
      <c r="AA2879" s="6" t="inlineStr">
        <is>
          <t>https://www.contratacion.euskadi.eus/webkpe00-kpesimpc/es/contenidos/anuncio_contratacion/expcm473044/es_doc/index.html</t>
        </is>
      </c>
      <c r="AB2879" s="6" t="inlineStr">
        <is>
          <t>https://www.contratacion.euskadi.eus/contenidos/anuncio_contratacion/expcm473044/es_doc/data/es_r01dtpd019b7edbcdaf2bd4c0fe8ab7c9343bef31a</t>
        </is>
      </c>
      <c r="AC2879" s="6" t="inlineStr">
        <is>
          <t>https://www.contratacion.euskadi.eus/contenidos/anuncio_contratacion/expcm473044/r01Index/expcm473044-idxContent.xml</t>
        </is>
      </c>
      <c r="AD2879" s="6" t="inlineStr">
        <is>
          <t>02/01/2026</t>
        </is>
      </c>
      <c r="AE2879" s="6" t="inlineStr">
        <is>
          <t>r01etpd0161d2a09ae72b095b7f98004fdf42283a5</t>
        </is>
      </c>
      <c r="AF2879" s="6" t="inlineStr">
        <is>
          <t>Ayuntamiento de Orio</t>
        </is>
      </c>
      <c r="AG2879" s="6" t="inlineStr">
        <is>
          <t>r01etpd16248027eb767f5ec142874d57eff6219e8</t>
        </is>
      </c>
      <c r="AH2879" s="6" t="inlineStr">
        <is>
          <t>Ayuntamiento de Orio</t>
        </is>
      </c>
      <c r="AI2879" s="6" t="inlineStr">
        <is>
          <t/>
        </is>
      </c>
      <c r="AJ2879" s="6" t="inlineStr">
        <is>
          <t/>
        </is>
      </c>
    </row>
    <row r="2880" customHeight="true" ht="15.0">
      <c r="A2880" s="6" t="inlineStr">
        <is>
          <t>En los trabajos de construcción de una nueva piscina en el Camping, para el edificio técnico suministro de ventanas</t>
        </is>
      </c>
      <c r="B2880" s="6" t="inlineStr">
        <is>
          <t/>
        </is>
      </c>
      <c r="C2880" s="6" t="inlineStr">
        <is>
          <t>Gobierno Vasco</t>
        </is>
      </c>
      <c r="D2880" s="6" t="inlineStr">
        <is>
          <t/>
        </is>
      </c>
      <c r="E2880" s="6" t="inlineStr">
        <is>
          <t/>
        </is>
      </c>
      <c r="F2880" s="6" t="inlineStr">
        <is>
          <t/>
        </is>
      </c>
      <c r="G2880" s="6" t="inlineStr">
        <is>
          <t>En los trabajos de construcción de una nueva piscina en el Camping, para el edificio técnico suministro de ventanas</t>
        </is>
      </c>
      <c r="H2880" s="6" t="inlineStr">
        <is>
          <t>En los trabajos de construcción de una nueva piscina en el Camping, para el edificio técnico suministro de ventanas</t>
        </is>
      </c>
      <c r="I2880" s="6" t="inlineStr">
        <is>
          <t/>
        </is>
      </c>
      <c r="J2880" s="6" t="inlineStr">
        <is>
          <t>02/01/2026</t>
        </is>
      </c>
      <c r="K2880" s="6" t="inlineStr">
        <is>
          <t>454/2025</t>
        </is>
      </c>
      <c r="L2880" s="6" t="inlineStr">
        <is>
          <t>Adjudicación provisional / definitiva</t>
        </is>
      </c>
      <c r="M2880" s="6" t="inlineStr">
        <is>
          <t>true</t>
        </is>
      </c>
      <c r="N2880" s="6" t="inlineStr">
        <is>
          <t/>
        </is>
      </c>
      <c r="O2880" s="6" t="inlineStr">
        <is>
          <t/>
        </is>
      </c>
      <c r="P2880" s="6" t="inlineStr">
        <is>
          <t/>
        </is>
      </c>
      <c r="Q2880" s="6" t="inlineStr">
        <is>
          <t/>
        </is>
      </c>
      <c r="R2880" s="6" t="inlineStr">
        <is>
          <t/>
        </is>
      </c>
      <c r="S2880" s="6" t="inlineStr">
        <is>
          <t>https://www.contratacion.euskadi.eus/webkpe00-kpeperfi/es/contenidos/anuncio_contratacion/expcm473045/es_doc/images/logo_orio.jpg</t>
        </is>
      </c>
      <c r="T2880" s="6" t="inlineStr">
        <is>
          <t>Ayuntamiento de Orio</t>
        </is>
      </c>
      <c r="U2880" s="6" t="inlineStr">
        <is>
          <t>P2006600G - Ayuntamiento de Orio</t>
        </is>
      </c>
      <c r="V2880" s="6" t="inlineStr">
        <is>
          <t>Alcaldía</t>
        </is>
      </c>
      <c r="W2880" s="6" t="inlineStr">
        <is>
          <t/>
        </is>
      </c>
      <c r="X2880" s="6" t="inlineStr">
        <is>
          <t/>
        </is>
      </c>
      <c r="Y2880" s="6" t="inlineStr">
        <is>
          <t/>
        </is>
      </c>
      <c r="Z2880" s="6" t="inlineStr">
        <is>
          <t>https://www.contratacion.euskadi.eus/anuncio_contratacion/en-trabajos-construccion-nueva-piscina-camping-edificio-tecnico-suministro-ventanas/webkpe00-kpesimpc/es/</t>
        </is>
      </c>
      <c r="AA2880" s="6" t="inlineStr">
        <is>
          <t>https://www.contratacion.euskadi.eus/webkpe00-kpesimpc/es/contenidos/anuncio_contratacion/expcm473045/es_doc/index.html</t>
        </is>
      </c>
      <c r="AB2880" s="6" t="inlineStr">
        <is>
          <t>https://www.contratacion.euskadi.eus/contenidos/anuncio_contratacion/expcm473045/es_doc/data/es_r01dtpd19b7edbf6d12bd4c0feaa72f7a8954dfa57</t>
        </is>
      </c>
      <c r="AC2880" s="6" t="inlineStr">
        <is>
          <t>https://www.contratacion.euskadi.eus/contenidos/anuncio_contratacion/expcm473045/r01Index/expcm473045-idxContent.xml</t>
        </is>
      </c>
      <c r="AD2880" s="6" t="inlineStr">
        <is>
          <t>02/01/2026</t>
        </is>
      </c>
      <c r="AE2880" s="6" t="inlineStr">
        <is>
          <t>r01etpd0161d2a09ae72b095b7f98004fdf42283a5</t>
        </is>
      </c>
      <c r="AF2880" s="6" t="inlineStr">
        <is>
          <t>Ayuntamiento de Orio</t>
        </is>
      </c>
      <c r="AG2880" s="6" t="inlineStr">
        <is>
          <t>r01etpd16248027eb767f5ec142874d57eff6219e8</t>
        </is>
      </c>
      <c r="AH2880" s="6" t="inlineStr">
        <is>
          <t>Ayuntamiento de Orio</t>
        </is>
      </c>
      <c r="AI2880" s="6" t="inlineStr">
        <is>
          <t/>
        </is>
      </c>
      <c r="AJ2880" s="6" t="inlineStr">
        <is>
          <t/>
        </is>
      </c>
    </row>
    <row r="2881" customHeight="true" ht="15.0">
      <c r="A2881" s="6" t="inlineStr">
        <is>
          <t>Servicio de redacción del plan de acción y memoria en relación con la denominación de zona tensionada de Orio</t>
        </is>
      </c>
      <c r="B2881" s="6" t="inlineStr">
        <is>
          <t/>
        </is>
      </c>
      <c r="C2881" s="6" t="inlineStr">
        <is>
          <t>Gobierno Vasco</t>
        </is>
      </c>
      <c r="D2881" s="6" t="inlineStr">
        <is>
          <t/>
        </is>
      </c>
      <c r="E2881" s="6" t="inlineStr">
        <is>
          <t/>
        </is>
      </c>
      <c r="F2881" s="6" t="inlineStr">
        <is>
          <t/>
        </is>
      </c>
      <c r="G2881" s="6" t="inlineStr">
        <is>
          <t>Servicio de redacción del plan de acción y memoria en relación con la denominación de zona tensionada de Orio</t>
        </is>
      </c>
      <c r="H2881" s="6" t="inlineStr">
        <is>
          <t>Servicio de redacción del plan de acción y memoria en relación con la denominación de zona tensionada de Orio</t>
        </is>
      </c>
      <c r="I2881" s="6" t="inlineStr">
        <is>
          <t/>
        </is>
      </c>
      <c r="J2881" s="6" t="inlineStr">
        <is>
          <t>02/01/2026</t>
        </is>
      </c>
      <c r="K2881" s="6" t="inlineStr">
        <is>
          <t>504/2025</t>
        </is>
      </c>
      <c r="L2881" s="6" t="inlineStr">
        <is>
          <t>Adjudicación provisional / definitiva</t>
        </is>
      </c>
      <c r="M2881" s="6" t="inlineStr">
        <is>
          <t>true</t>
        </is>
      </c>
      <c r="N2881" s="6" t="inlineStr">
        <is>
          <t/>
        </is>
      </c>
      <c r="O2881" s="6" t="inlineStr">
        <is>
          <t/>
        </is>
      </c>
      <c r="P2881" s="6" t="inlineStr">
        <is>
          <t/>
        </is>
      </c>
      <c r="Q2881" s="6" t="inlineStr">
        <is>
          <t/>
        </is>
      </c>
      <c r="R2881" s="6" t="inlineStr">
        <is>
          <t/>
        </is>
      </c>
      <c r="S2881" s="6" t="inlineStr">
        <is>
          <t>https://www.contratacion.euskadi.eus/webkpe00-kpeperfi/es/contenidos/anuncio_contratacion/expcm473046/es_doc/images/logo_orio.jpg</t>
        </is>
      </c>
      <c r="T2881" s="6" t="inlineStr">
        <is>
          <t>Ayuntamiento de Orio</t>
        </is>
      </c>
      <c r="U2881" s="6" t="inlineStr">
        <is>
          <t>P2006600G - Ayuntamiento de Orio</t>
        </is>
      </c>
      <c r="V2881" s="6" t="inlineStr">
        <is>
          <t>Alcaldía</t>
        </is>
      </c>
      <c r="W2881" s="6" t="inlineStr">
        <is>
          <t/>
        </is>
      </c>
      <c r="X2881" s="6" t="inlineStr">
        <is>
          <t/>
        </is>
      </c>
      <c r="Y2881" s="6" t="inlineStr">
        <is>
          <t/>
        </is>
      </c>
      <c r="Z2881" s="6" t="inlineStr">
        <is>
          <t>https://www.contratacion.euskadi.eus/anuncio_contratacion/servicio-redaccion-del-plan-accion-y-memoria-relacion-denominacion-zona-tensionada-orio/webkpe00-kpesimpc/es/</t>
        </is>
      </c>
      <c r="AA2881" s="6" t="inlineStr">
        <is>
          <t>https://www.contratacion.euskadi.eus/webkpe00-kpesimpc/es/contenidos/anuncio_contratacion/expcm473046/es_doc/index.html</t>
        </is>
      </c>
      <c r="AB2881" s="6" t="inlineStr">
        <is>
          <t>https://www.contratacion.euskadi.eus/contenidos/anuncio_contratacion/expcm473046/es_doc/data/es_r01dtpd19b7edc1ea12bd4c0fee92eab1a2fafc57b</t>
        </is>
      </c>
      <c r="AC2881" s="6" t="inlineStr">
        <is>
          <t>https://www.contratacion.euskadi.eus/contenidos/anuncio_contratacion/expcm473046/r01Index/expcm473046-idxContent.xml</t>
        </is>
      </c>
      <c r="AD2881" s="6" t="inlineStr">
        <is>
          <t>02/01/2026</t>
        </is>
      </c>
      <c r="AE2881" s="6" t="inlineStr">
        <is>
          <t>r01etpd0161d2a09ae72b095b7f98004fdf42283a5</t>
        </is>
      </c>
      <c r="AF2881" s="6" t="inlineStr">
        <is>
          <t>Ayuntamiento de Orio</t>
        </is>
      </c>
      <c r="AG2881" s="6" t="inlineStr">
        <is>
          <t>r01etpd16248027eb767f5ec142874d57eff6219e8</t>
        </is>
      </c>
      <c r="AH2881" s="6" t="inlineStr">
        <is>
          <t>Ayuntamiento de Orio</t>
        </is>
      </c>
      <c r="AI2881" s="6" t="inlineStr">
        <is>
          <t/>
        </is>
      </c>
      <c r="AJ2881" s="6" t="inlineStr">
        <is>
          <t/>
        </is>
      </c>
    </row>
    <row r="2882" customHeight="true" ht="15.0">
      <c r="A2882" s="6" t="inlineStr">
        <is>
          <t>Suministro iluminación LED Polideportivo Municipal</t>
        </is>
      </c>
      <c r="B2882" s="6" t="inlineStr">
        <is>
          <t/>
        </is>
      </c>
      <c r="C2882" s="6" t="inlineStr">
        <is>
          <t>Gobierno Vasco</t>
        </is>
      </c>
      <c r="D2882" s="6" t="inlineStr">
        <is>
          <t/>
        </is>
      </c>
      <c r="E2882" s="6" t="inlineStr">
        <is>
          <t/>
        </is>
      </c>
      <c r="F2882" s="6" t="inlineStr">
        <is>
          <t/>
        </is>
      </c>
      <c r="G2882" s="6" t="inlineStr">
        <is>
          <t>Suministro iluminación LED Polideportivo Municipal</t>
        </is>
      </c>
      <c r="H2882" s="6" t="inlineStr">
        <is>
          <t>Suministro iluminación LED Polideportivo Municipal</t>
        </is>
      </c>
      <c r="I2882" s="6" t="inlineStr">
        <is>
          <t/>
        </is>
      </c>
      <c r="J2882" s="6" t="inlineStr">
        <is>
          <t>05/01/2026</t>
        </is>
      </c>
      <c r="K2882" s="6" t="inlineStr">
        <is>
          <t>CON-OYS-225/2025</t>
        </is>
      </c>
      <c r="L2882" s="6" t="inlineStr">
        <is>
          <t>Adjudicación provisional / definitiva</t>
        </is>
      </c>
      <c r="M2882" s="6" t="inlineStr">
        <is>
          <t>true</t>
        </is>
      </c>
      <c r="N2882" s="6" t="inlineStr">
        <is>
          <t/>
        </is>
      </c>
      <c r="O2882" s="6" t="inlineStr">
        <is>
          <t/>
        </is>
      </c>
      <c r="P2882" s="6" t="inlineStr">
        <is>
          <t/>
        </is>
      </c>
      <c r="Q2882" s="6" t="inlineStr">
        <is>
          <t/>
        </is>
      </c>
      <c r="R2882" s="6" t="inlineStr">
        <is>
          <t/>
        </is>
      </c>
      <c r="S2882" s="6" t="inlineStr">
        <is>
          <t>https://www.contratacion.euskadi.eus/webkpe00-kpeperfi/es/contenidos/anuncio_contratacion/expcm473047/es_doc/images/logo_trapaga.jpg</t>
        </is>
      </c>
      <c r="T2882" s="6" t="inlineStr">
        <is>
          <t>Ayuntamiento de Valle de Trápaga-Trapagaran</t>
        </is>
      </c>
      <c r="U2882" s="6" t="inlineStr">
        <is>
          <t>P4809300I - Ayuntamiento de Valle de Trápaga-Trapagaran</t>
        </is>
      </c>
      <c r="V2882" s="6" t="inlineStr">
        <is>
          <t>Alcalde</t>
        </is>
      </c>
      <c r="W2882" s="6" t="inlineStr">
        <is>
          <t/>
        </is>
      </c>
      <c r="X2882" s="6" t="inlineStr">
        <is>
          <t/>
        </is>
      </c>
      <c r="Y2882" s="6" t="inlineStr">
        <is>
          <t/>
        </is>
      </c>
      <c r="Z2882" s="6" t="inlineStr">
        <is>
          <t>https://www.contratacion.euskadi.eus/anuncio_contratacion/suministro-iluminacion-led-polideportivo-municipal/webkpe00-kpesimpc/es/</t>
        </is>
      </c>
      <c r="AA2882" s="6" t="inlineStr">
        <is>
          <t>https://www.contratacion.euskadi.eus/webkpe00-kpesimpc/es/contenidos/anuncio_contratacion/expcm473047/es_doc/index.html</t>
        </is>
      </c>
      <c r="AB2882" s="6" t="inlineStr">
        <is>
          <t>https://www.contratacion.euskadi.eus/contenidos/anuncio_contratacion/expcm473047/es_doc/data/es_r01dtpd19b8d32e4c46a7b6f1f987f9b2080fa417c</t>
        </is>
      </c>
      <c r="AC2882" s="6" t="inlineStr">
        <is>
          <t>https://www.contratacion.euskadi.eus/contenidos/anuncio_contratacion/expcm473047/r01Index/expcm473047-idxContent.xml</t>
        </is>
      </c>
      <c r="AD2882" s="6" t="inlineStr">
        <is>
          <t>05/01/2026</t>
        </is>
      </c>
      <c r="AE2882" s="6" t="inlineStr">
        <is>
          <t>r01etpd15963a933a91880dcd8a917ad01b9fd7b42</t>
        </is>
      </c>
      <c r="AF2882" s="6" t="inlineStr">
        <is>
          <t>Ayuntamiento de Valle de Trápaga-Trapagaran</t>
        </is>
      </c>
      <c r="AG2882" s="6" t="inlineStr">
        <is>
          <t>r01etpd1618f89a8011dc44916d9fbc4977e070a96</t>
        </is>
      </c>
      <c r="AH2882" s="6" t="inlineStr">
        <is>
          <t>Ayuntamiento de Valle de Trápaga-Trapagaran</t>
        </is>
      </c>
      <c r="AI2882" s="6" t="inlineStr">
        <is>
          <t/>
        </is>
      </c>
      <c r="AJ2882" s="6" t="inlineStr">
        <is>
          <t/>
        </is>
      </c>
    </row>
    <row r="2883" customHeight="true" ht="15.0">
      <c r="A2883" s="6" t="inlineStr">
        <is>
          <t>Reparación de pavimento del parque Arkotza</t>
        </is>
      </c>
      <c r="B2883" s="6" t="inlineStr">
        <is>
          <t/>
        </is>
      </c>
      <c r="C2883" s="6" t="inlineStr">
        <is>
          <t>Gobierno Vasco</t>
        </is>
      </c>
      <c r="D2883" s="6" t="inlineStr">
        <is>
          <t/>
        </is>
      </c>
      <c r="E2883" s="6" t="inlineStr">
        <is>
          <t/>
        </is>
      </c>
      <c r="F2883" s="6" t="inlineStr">
        <is>
          <t/>
        </is>
      </c>
      <c r="G2883" s="6" t="inlineStr">
        <is>
          <t>Reparación de pavimento del parque Arkotza</t>
        </is>
      </c>
      <c r="H2883" s="6" t="inlineStr">
        <is>
          <t>Reparación de pavimento del parque Arkotza</t>
        </is>
      </c>
      <c r="I2883" s="6" t="inlineStr">
        <is>
          <t/>
        </is>
      </c>
      <c r="J2883" s="6" t="inlineStr">
        <is>
          <t>05/01/2026</t>
        </is>
      </c>
      <c r="K2883" s="6" t="inlineStr">
        <is>
          <t>CON-OYS-214/2025</t>
        </is>
      </c>
      <c r="L2883" s="6" t="inlineStr">
        <is>
          <t>Adjudicación provisional / definitiva</t>
        </is>
      </c>
      <c r="M2883" s="6" t="inlineStr">
        <is>
          <t>true</t>
        </is>
      </c>
      <c r="N2883" s="6" t="inlineStr">
        <is>
          <t/>
        </is>
      </c>
      <c r="O2883" s="6" t="inlineStr">
        <is>
          <t/>
        </is>
      </c>
      <c r="P2883" s="6" t="inlineStr">
        <is>
          <t/>
        </is>
      </c>
      <c r="Q2883" s="6" t="inlineStr">
        <is>
          <t/>
        </is>
      </c>
      <c r="R2883" s="6" t="inlineStr">
        <is>
          <t/>
        </is>
      </c>
      <c r="S2883" s="6" t="inlineStr">
        <is>
          <t>https://www.contratacion.euskadi.eus/webkpe00-kpeperfi/es/contenidos/anuncio_contratacion/expcm473048/es_doc/images/logo_trapaga.jpg</t>
        </is>
      </c>
      <c r="T2883" s="6" t="inlineStr">
        <is>
          <t>Ayuntamiento de Valle de Trápaga-Trapagaran</t>
        </is>
      </c>
      <c r="U2883" s="6" t="inlineStr">
        <is>
          <t>P4809300I - Ayuntamiento de Valle de Trápaga-Trapagaran</t>
        </is>
      </c>
      <c r="V2883" s="6" t="inlineStr">
        <is>
          <t>Alcalde</t>
        </is>
      </c>
      <c r="W2883" s="6" t="inlineStr">
        <is>
          <t/>
        </is>
      </c>
      <c r="X2883" s="6" t="inlineStr">
        <is>
          <t/>
        </is>
      </c>
      <c r="Y2883" s="6" t="inlineStr">
        <is>
          <t/>
        </is>
      </c>
      <c r="Z2883" s="6" t="inlineStr">
        <is>
          <t>https://www.contratacion.euskadi.eus/anuncio_contratacion/reparacion-pavimento-del-parque-arkotza/webkpe00-kpesimpc/es/</t>
        </is>
      </c>
      <c r="AA2883" s="6" t="inlineStr">
        <is>
          <t>https://www.contratacion.euskadi.eus/webkpe00-kpesimpc/es/contenidos/anuncio_contratacion/expcm473048/es_doc/index.html</t>
        </is>
      </c>
      <c r="AB2883" s="6" t="inlineStr">
        <is>
          <t>https://www.contratacion.euskadi.eus/contenidos/anuncio_contratacion/expcm473048/es_doc/data/es_r01dtpd19b8d330b6a6a7b6f1f4de5cad8d2b0089f</t>
        </is>
      </c>
      <c r="AC2883" s="6" t="inlineStr">
        <is>
          <t>https://www.contratacion.euskadi.eus/contenidos/anuncio_contratacion/expcm473048/r01Index/expcm473048-idxContent.xml</t>
        </is>
      </c>
      <c r="AD2883" s="6" t="inlineStr">
        <is>
          <t>05/01/2026</t>
        </is>
      </c>
      <c r="AE2883" s="6" t="inlineStr">
        <is>
          <t>r01etpd15963a933a91880dcd8a917ad01b9fd7b42</t>
        </is>
      </c>
      <c r="AF2883" s="6" t="inlineStr">
        <is>
          <t>Ayuntamiento de Valle de Trápaga-Trapagaran</t>
        </is>
      </c>
      <c r="AG2883" s="6" t="inlineStr">
        <is>
          <t>r01etpd1618f89a8011dc44916d9fbc4977e070a96</t>
        </is>
      </c>
      <c r="AH2883" s="6" t="inlineStr">
        <is>
          <t>Ayuntamiento de Valle de Trápaga-Trapagaran</t>
        </is>
      </c>
      <c r="AI2883" s="6" t="inlineStr">
        <is>
          <t/>
        </is>
      </c>
      <c r="AJ2883" s="6" t="inlineStr">
        <is>
          <t/>
        </is>
      </c>
    </row>
    <row r="2884" customHeight="true" ht="15.0">
      <c r="A2884" s="6" t="inlineStr">
        <is>
          <t>Barandilla metálica calle Txurruka</t>
        </is>
      </c>
      <c r="B2884" s="6" t="inlineStr">
        <is>
          <t/>
        </is>
      </c>
      <c r="C2884" s="6" t="inlineStr">
        <is>
          <t>Gobierno Vasco</t>
        </is>
      </c>
      <c r="D2884" s="6" t="inlineStr">
        <is>
          <t/>
        </is>
      </c>
      <c r="E2884" s="6" t="inlineStr">
        <is>
          <t/>
        </is>
      </c>
      <c r="F2884" s="6" t="inlineStr">
        <is>
          <t/>
        </is>
      </c>
      <c r="G2884" s="6" t="inlineStr">
        <is>
          <t>Barandilla metálica calle Txurruka</t>
        </is>
      </c>
      <c r="H2884" s="6" t="inlineStr">
        <is>
          <t>Barandilla metálica calle Txurruka</t>
        </is>
      </c>
      <c r="I2884" s="6" t="inlineStr">
        <is>
          <t/>
        </is>
      </c>
      <c r="J2884" s="6" t="inlineStr">
        <is>
          <t>05/01/2026</t>
        </is>
      </c>
      <c r="K2884" s="6" t="inlineStr">
        <is>
          <t>CON-OYS-139/2023</t>
        </is>
      </c>
      <c r="L2884" s="6" t="inlineStr">
        <is>
          <t>Adjudicación provisional / definitiva</t>
        </is>
      </c>
      <c r="M2884" s="6" t="inlineStr">
        <is>
          <t>true</t>
        </is>
      </c>
      <c r="N2884" s="6" t="inlineStr">
        <is>
          <t/>
        </is>
      </c>
      <c r="O2884" s="6" t="inlineStr">
        <is>
          <t/>
        </is>
      </c>
      <c r="P2884" s="6" t="inlineStr">
        <is>
          <t/>
        </is>
      </c>
      <c r="Q2884" s="6" t="inlineStr">
        <is>
          <t/>
        </is>
      </c>
      <c r="R2884" s="6" t="inlineStr">
        <is>
          <t/>
        </is>
      </c>
      <c r="S2884" s="6" t="inlineStr">
        <is>
          <t>https://www.contratacion.euskadi.eus/webkpe00-kpeperfi/es/contenidos/anuncio_contratacion/expcm473049/es_doc/images/logo_trapaga.jpg</t>
        </is>
      </c>
      <c r="T2884" s="6" t="inlineStr">
        <is>
          <t>Ayuntamiento de Valle de Trápaga-Trapagaran</t>
        </is>
      </c>
      <c r="U2884" s="6" t="inlineStr">
        <is>
          <t>P4809300I - Ayuntamiento de Valle de Trápaga-Trapagaran</t>
        </is>
      </c>
      <c r="V2884" s="6" t="inlineStr">
        <is>
          <t>Alcalde</t>
        </is>
      </c>
      <c r="W2884" s="6" t="inlineStr">
        <is>
          <t/>
        </is>
      </c>
      <c r="X2884" s="6" t="inlineStr">
        <is>
          <t/>
        </is>
      </c>
      <c r="Y2884" s="6" t="inlineStr">
        <is>
          <t/>
        </is>
      </c>
      <c r="Z2884" s="6" t="inlineStr">
        <is>
          <t>https://www.contratacion.euskadi.eus/anuncio_contratacion/barandilla-metalica-calle-txurruka/webkpe00-kpesimpc/es/</t>
        </is>
      </c>
      <c r="AA2884" s="6" t="inlineStr">
        <is>
          <t>https://www.contratacion.euskadi.eus/webkpe00-kpesimpc/es/contenidos/anuncio_contratacion/expcm473049/es_doc/index.html</t>
        </is>
      </c>
      <c r="AB2884" s="6" t="inlineStr">
        <is>
          <t>https://www.contratacion.euskadi.eus/contenidos/anuncio_contratacion/expcm473049/es_doc/data/es_r01dtpd19b8d33334b6a7b6f1f90766b0035b70314</t>
        </is>
      </c>
      <c r="AC2884" s="6" t="inlineStr">
        <is>
          <t>https://www.contratacion.euskadi.eus/contenidos/anuncio_contratacion/expcm473049/r01Index/expcm473049-idxContent.xml</t>
        </is>
      </c>
      <c r="AD2884" s="6" t="inlineStr">
        <is>
          <t>05/01/2026</t>
        </is>
      </c>
      <c r="AE2884" s="6" t="inlineStr">
        <is>
          <t>r01etpd15963a933a91880dcd8a917ad01b9fd7b42</t>
        </is>
      </c>
      <c r="AF2884" s="6" t="inlineStr">
        <is>
          <t>Ayuntamiento de Valle de Trápaga-Trapagaran</t>
        </is>
      </c>
      <c r="AG2884" s="6" t="inlineStr">
        <is>
          <t>r01etpd1618f89a8011dc44916d9fbc4977e070a96</t>
        </is>
      </c>
      <c r="AH2884" s="6" t="inlineStr">
        <is>
          <t>Ayuntamiento de Valle de Trápaga-Trapagaran</t>
        </is>
      </c>
      <c r="AI2884" s="6" t="inlineStr">
        <is>
          <t/>
        </is>
      </c>
      <c r="AJ2884" s="6" t="inlineStr">
        <is>
          <t/>
        </is>
      </c>
    </row>
    <row r="2885" customHeight="true" ht="15.0">
      <c r="A2885" s="6" t="inlineStr">
        <is>
          <t>Pase conjunto cortometrajes vascos nominados premios Goya</t>
        </is>
      </c>
      <c r="B2885" s="6" t="inlineStr">
        <is>
          <t/>
        </is>
      </c>
      <c r="C2885" s="6" t="inlineStr">
        <is>
          <t>Gobierno Vasco</t>
        </is>
      </c>
      <c r="D2885" s="6" t="inlineStr">
        <is>
          <t/>
        </is>
      </c>
      <c r="E2885" s="6" t="inlineStr">
        <is>
          <t/>
        </is>
      </c>
      <c r="F2885" s="6" t="inlineStr">
        <is>
          <t/>
        </is>
      </c>
      <c r="G2885" s="6" t="inlineStr">
        <is>
          <t>Pase conjunto cortometrajes vascos nominados premios Goya</t>
        </is>
      </c>
      <c r="H2885" s="6" t="inlineStr">
        <is>
          <t>Pase conjunto cortometrajes vascos nominados premios Goya</t>
        </is>
      </c>
      <c r="I2885" s="6" t="inlineStr">
        <is>
          <t/>
        </is>
      </c>
      <c r="J2885" s="6" t="inlineStr">
        <is>
          <t>05/01/2026</t>
        </is>
      </c>
      <c r="K2885" s="6" t="inlineStr">
        <is>
          <t>555BA</t>
        </is>
      </c>
      <c r="L2885" s="6" t="inlineStr">
        <is>
          <t>Adjudicación provisional / definitiva</t>
        </is>
      </c>
      <c r="M2885" s="6" t="inlineStr">
        <is>
          <t>true</t>
        </is>
      </c>
      <c r="N2885" s="6" t="inlineStr">
        <is>
          <t/>
        </is>
      </c>
      <c r="O2885" s="6" t="inlineStr">
        <is>
          <t/>
        </is>
      </c>
      <c r="P2885" s="6" t="inlineStr">
        <is>
          <t/>
        </is>
      </c>
      <c r="Q2885" s="6" t="inlineStr">
        <is>
          <t/>
        </is>
      </c>
      <c r="R2885" s="6" t="inlineStr">
        <is>
          <t/>
        </is>
      </c>
      <c r="S2885" s="6" t="inlineStr">
        <is>
          <t>https://www.contratacion.euskadi.eus/webkpe00-kpeperfi/es/contenidos/anuncio_contratacion/expcm473050/es_doc/images/logo.jpg</t>
        </is>
      </c>
      <c r="T2885" s="6" t="inlineStr">
        <is>
          <t>Zineuskadi</t>
        </is>
      </c>
      <c r="U2885" s="6" t="inlineStr">
        <is>
          <t>G75035105 - Asociación Zineuskadi</t>
        </is>
      </c>
      <c r="V2885" s="6" t="inlineStr">
        <is>
          <t>Asociación Zineuskadi</t>
        </is>
      </c>
      <c r="W2885" s="6" t="inlineStr">
        <is>
          <t/>
        </is>
      </c>
      <c r="X2885" s="6" t="inlineStr">
        <is>
          <t/>
        </is>
      </c>
      <c r="Y2885" s="6" t="inlineStr">
        <is>
          <t/>
        </is>
      </c>
      <c r="Z2885" s="6" t="inlineStr">
        <is>
          <t>https://www.contratacion.euskadi.eus/anuncio_contratacion/pase-conjunto-cortometrajes-vascos-nominados-premios-goya/webkpe00-kpesimpc/es/</t>
        </is>
      </c>
      <c r="AA2885" s="6" t="inlineStr">
        <is>
          <t>https://www.contratacion.euskadi.eus/webkpe00-kpesimpc/es/contenidos/anuncio_contratacion/expcm473050/es_doc/index.html</t>
        </is>
      </c>
      <c r="AB2885" s="6" t="inlineStr">
        <is>
          <t>https://www.contratacion.euskadi.eus/contenidos/anuncio_contratacion/expcm473050/es_doc/data/es_r01dtpd19b8d4e59723dc02453b870c70e5af3afc5</t>
        </is>
      </c>
      <c r="AC2885" s="6" t="inlineStr">
        <is>
          <t>https://www.contratacion.euskadi.eus/contenidos/anuncio_contratacion/expcm473050/r01Index/expcm473050-idxContent.xml</t>
        </is>
      </c>
      <c r="AD2885" s="6" t="inlineStr">
        <is>
          <t>05/01/2026</t>
        </is>
      </c>
      <c r="AE2885" s="6" t="inlineStr">
        <is>
          <t>CAC34739-89E6-4737-A01E-B2DD90689192</t>
        </is>
      </c>
      <c r="AF2885" s="6" t="inlineStr">
        <is>
          <t>Asociación Zineuskadi de Donostia</t>
        </is>
      </c>
      <c r="AG2885" s="6" t="inlineStr">
        <is>
          <t/>
        </is>
      </c>
      <c r="AH2885" s="6" t="inlineStr">
        <is>
          <t/>
        </is>
      </c>
      <c r="AI2885" s="6" t="inlineStr">
        <is>
          <t/>
        </is>
      </c>
      <c r="AJ2885" s="6" t="inlineStr">
        <is>
          <t/>
        </is>
      </c>
    </row>
    <row r="2886" customHeight="true" ht="15.0">
      <c r="A2886" s="6" t="inlineStr">
        <is>
          <t>Elaboración del material promocional de El gran premio Zinema Euskaraz</t>
        </is>
      </c>
      <c r="B2886" s="6" t="inlineStr">
        <is>
          <t/>
        </is>
      </c>
      <c r="C2886" s="6" t="inlineStr">
        <is>
          <t>Gobierno Vasco</t>
        </is>
      </c>
      <c r="D2886" s="6" t="inlineStr">
        <is>
          <t/>
        </is>
      </c>
      <c r="E2886" s="6" t="inlineStr">
        <is>
          <t/>
        </is>
      </c>
      <c r="F2886" s="6" t="inlineStr">
        <is>
          <t/>
        </is>
      </c>
      <c r="G2886" s="6" t="inlineStr">
        <is>
          <t>Elaboración del material promocional de El gran premio Zinema Euskaraz</t>
        </is>
      </c>
      <c r="H2886" s="6" t="inlineStr">
        <is>
          <t>Elaboración del material promocional de El gran premio Zinema Euskaraz</t>
        </is>
      </c>
      <c r="I2886" s="6" t="inlineStr">
        <is>
          <t/>
        </is>
      </c>
      <c r="J2886" s="6" t="inlineStr">
        <is>
          <t>05/01/2026</t>
        </is>
      </c>
      <c r="K2886" s="6" t="inlineStr">
        <is>
          <t>520ZinemaEuskaraz</t>
        </is>
      </c>
      <c r="L2886" s="6" t="inlineStr">
        <is>
          <t>Adjudicación provisional / definitiva</t>
        </is>
      </c>
      <c r="M2886" s="6" t="inlineStr">
        <is>
          <t>true</t>
        </is>
      </c>
      <c r="N2886" s="6" t="inlineStr">
        <is>
          <t/>
        </is>
      </c>
      <c r="O2886" s="6" t="inlineStr">
        <is>
          <t/>
        </is>
      </c>
      <c r="P2886" s="6" t="inlineStr">
        <is>
          <t/>
        </is>
      </c>
      <c r="Q2886" s="6" t="inlineStr">
        <is>
          <t/>
        </is>
      </c>
      <c r="R2886" s="6" t="inlineStr">
        <is>
          <t/>
        </is>
      </c>
      <c r="S2886" s="6" t="inlineStr">
        <is>
          <t>https://www.contratacion.euskadi.eus/webkpe00-kpeperfi/es/contenidos/anuncio_contratacion/expcm473051/es_doc/images/logo.jpg</t>
        </is>
      </c>
      <c r="T2886" s="6" t="inlineStr">
        <is>
          <t>Zineuskadi</t>
        </is>
      </c>
      <c r="U2886" s="6" t="inlineStr">
        <is>
          <t>G75035105 - Asociación Zineuskadi</t>
        </is>
      </c>
      <c r="V2886" s="6" t="inlineStr">
        <is>
          <t>Asociación Zineuskadi</t>
        </is>
      </c>
      <c r="W2886" s="6" t="inlineStr">
        <is>
          <t/>
        </is>
      </c>
      <c r="X2886" s="6" t="inlineStr">
        <is>
          <t/>
        </is>
      </c>
      <c r="Y2886" s="6" t="inlineStr">
        <is>
          <t/>
        </is>
      </c>
      <c r="Z2886" s="6" t="inlineStr">
        <is>
          <t>https://www.contratacion.euskadi.eus/anuncio_contratacion/elaboracion-del-material-promocional-gran-premio-zinema-euskaraz/webkpe00-kpesimpc/es/</t>
        </is>
      </c>
      <c r="AA2886" s="6" t="inlineStr">
        <is>
          <t>https://www.contratacion.euskadi.eus/webkpe00-kpesimpc/es/contenidos/anuncio_contratacion/expcm473051/es_doc/index.html</t>
        </is>
      </c>
      <c r="AB2886" s="6" t="inlineStr">
        <is>
          <t>https://www.contratacion.euskadi.eus/contenidos/anuncio_contratacion/expcm473051/es_doc/data/es_r01dtpd19b8d4e817e3dc02453f2e636202ef4bcb7</t>
        </is>
      </c>
      <c r="AC2886" s="6" t="inlineStr">
        <is>
          <t>https://www.contratacion.euskadi.eus/contenidos/anuncio_contratacion/expcm473051/r01Index/expcm473051-idxContent.xml</t>
        </is>
      </c>
      <c r="AD2886" s="6" t="inlineStr">
        <is>
          <t>05/01/2026</t>
        </is>
      </c>
      <c r="AE2886" s="6" t="inlineStr">
        <is>
          <t>CAC34739-89E6-4737-A01E-B2DD90689192</t>
        </is>
      </c>
      <c r="AF2886" s="6" t="inlineStr">
        <is>
          <t>Asociación Zineuskadi de Donostia</t>
        </is>
      </c>
      <c r="AG2886" s="6" t="inlineStr">
        <is>
          <t/>
        </is>
      </c>
      <c r="AH2886" s="6" t="inlineStr">
        <is>
          <t/>
        </is>
      </c>
      <c r="AI2886" s="6" t="inlineStr">
        <is>
          <t/>
        </is>
      </c>
      <c r="AJ2886" s="6" t="inlineStr">
        <is>
          <t/>
        </is>
      </c>
    </row>
    <row r="2887" customHeight="true" ht="15.0">
      <c r="A2887" s="6" t="inlineStr">
        <is>
          <t>Elaboración del material promocional de SuperCharlie Zinema Euskaraz</t>
        </is>
      </c>
      <c r="B2887" s="6" t="inlineStr">
        <is>
          <t/>
        </is>
      </c>
      <c r="C2887" s="6" t="inlineStr">
        <is>
          <t>Gobierno Vasco</t>
        </is>
      </c>
      <c r="D2887" s="6" t="inlineStr">
        <is>
          <t/>
        </is>
      </c>
      <c r="E2887" s="6" t="inlineStr">
        <is>
          <t/>
        </is>
      </c>
      <c r="F2887" s="6" t="inlineStr">
        <is>
          <t/>
        </is>
      </c>
      <c r="G2887" s="6" t="inlineStr">
        <is>
          <t>Elaboración del material promocional de SuperCharlie Zinema Euskaraz</t>
        </is>
      </c>
      <c r="H2887" s="6" t="inlineStr">
        <is>
          <t>Elaboración del material promocional de SuperCharlie Zinema Euskaraz</t>
        </is>
      </c>
      <c r="I2887" s="6" t="inlineStr">
        <is>
          <t/>
        </is>
      </c>
      <c r="J2887" s="6" t="inlineStr">
        <is>
          <t>05/01/2026</t>
        </is>
      </c>
      <c r="K2887" s="6" t="inlineStr">
        <is>
          <t>573ZE</t>
        </is>
      </c>
      <c r="L2887" s="6" t="inlineStr">
        <is>
          <t>Adjudicación provisional / definitiva</t>
        </is>
      </c>
      <c r="M2887" s="6" t="inlineStr">
        <is>
          <t>true</t>
        </is>
      </c>
      <c r="N2887" s="6" t="inlineStr">
        <is>
          <t/>
        </is>
      </c>
      <c r="O2887" s="6" t="inlineStr">
        <is>
          <t/>
        </is>
      </c>
      <c r="P2887" s="6" t="inlineStr">
        <is>
          <t/>
        </is>
      </c>
      <c r="Q2887" s="6" t="inlineStr">
        <is>
          <t/>
        </is>
      </c>
      <c r="R2887" s="6" t="inlineStr">
        <is>
          <t/>
        </is>
      </c>
      <c r="S2887" s="6" t="inlineStr">
        <is>
          <t>https://www.contratacion.euskadi.eus/webkpe00-kpeperfi/es/contenidos/anuncio_contratacion/expcm473052/es_doc/images/logo.jpg</t>
        </is>
      </c>
      <c r="T2887" s="6" t="inlineStr">
        <is>
          <t>Zineuskadi</t>
        </is>
      </c>
      <c r="U2887" s="6" t="inlineStr">
        <is>
          <t>G75035105 - Asociación Zineuskadi</t>
        </is>
      </c>
      <c r="V2887" s="6" t="inlineStr">
        <is>
          <t>Asociación Zineuskadi</t>
        </is>
      </c>
      <c r="W2887" s="6" t="inlineStr">
        <is>
          <t/>
        </is>
      </c>
      <c r="X2887" s="6" t="inlineStr">
        <is>
          <t/>
        </is>
      </c>
      <c r="Y2887" s="6" t="inlineStr">
        <is>
          <t/>
        </is>
      </c>
      <c r="Z2887" s="6" t="inlineStr">
        <is>
          <t>https://www.contratacion.euskadi.eus/anuncio_contratacion/elaboracion-del-material-promocional-supercharlie-zinema-euskaraz/webkpe00-kpesimpc/es/</t>
        </is>
      </c>
      <c r="AA2887" s="6" t="inlineStr">
        <is>
          <t>https://www.contratacion.euskadi.eus/webkpe00-kpesimpc/es/contenidos/anuncio_contratacion/expcm473052/es_doc/index.html</t>
        </is>
      </c>
      <c r="AB2887" s="6" t="inlineStr">
        <is>
          <t>https://www.contratacion.euskadi.eus/contenidos/anuncio_contratacion/expcm473052/es_doc/data/es_r01dtpd19b8d4ea9113dc02453ddb59e3361ed0059</t>
        </is>
      </c>
      <c r="AC2887" s="6" t="inlineStr">
        <is>
          <t>https://www.contratacion.euskadi.eus/contenidos/anuncio_contratacion/expcm473052/r01Index/expcm473052-idxContent.xml</t>
        </is>
      </c>
      <c r="AD2887" s="6" t="inlineStr">
        <is>
          <t>05/01/2026</t>
        </is>
      </c>
      <c r="AE2887" s="6" t="inlineStr">
        <is>
          <t>CAC34739-89E6-4737-A01E-B2DD90689192</t>
        </is>
      </c>
      <c r="AF2887" s="6" t="inlineStr">
        <is>
          <t>Asociación Zineuskadi de Donostia</t>
        </is>
      </c>
      <c r="AG2887" s="6" t="inlineStr">
        <is>
          <t/>
        </is>
      </c>
      <c r="AH2887" s="6" t="inlineStr">
        <is>
          <t/>
        </is>
      </c>
      <c r="AI2887" s="6" t="inlineStr">
        <is>
          <t/>
        </is>
      </c>
      <c r="AJ2887" s="6" t="inlineStr">
        <is>
          <t/>
        </is>
      </c>
    </row>
    <row r="2888" customHeight="true" ht="15.0">
      <c r="A2888" s="6" t="inlineStr">
        <is>
          <t>Tarjetas de visita Ruth Aristondo FBC</t>
        </is>
      </c>
      <c r="B2888" s="6" t="inlineStr">
        <is>
          <t/>
        </is>
      </c>
      <c r="C2888" s="6" t="inlineStr">
        <is>
          <t>Gobierno Vasco</t>
        </is>
      </c>
      <c r="D2888" s="6" t="inlineStr">
        <is>
          <t/>
        </is>
      </c>
      <c r="E2888" s="6" t="inlineStr">
        <is>
          <t/>
        </is>
      </c>
      <c r="F2888" s="6" t="inlineStr">
        <is>
          <t/>
        </is>
      </c>
      <c r="G2888" s="6" t="inlineStr">
        <is>
          <t>Tarjetas de visita Ruth Aristondo FBC</t>
        </is>
      </c>
      <c r="H2888" s="6" t="inlineStr">
        <is>
          <t>Tarjetas de visita Ruth Aristondo FBC</t>
        </is>
      </c>
      <c r="I2888" s="6" t="inlineStr">
        <is>
          <t/>
        </is>
      </c>
      <c r="J2888" s="6" t="inlineStr">
        <is>
          <t>05/01/2026</t>
        </is>
      </c>
      <c r="K2888" s="6" t="inlineStr">
        <is>
          <t>513FBC</t>
        </is>
      </c>
      <c r="L2888" s="6" t="inlineStr">
        <is>
          <t>Adjudicación provisional / definitiva</t>
        </is>
      </c>
      <c r="M2888" s="6" t="inlineStr">
        <is>
          <t>true</t>
        </is>
      </c>
      <c r="N2888" s="6" t="inlineStr">
        <is>
          <t/>
        </is>
      </c>
      <c r="O2888" s="6" t="inlineStr">
        <is>
          <t/>
        </is>
      </c>
      <c r="P2888" s="6" t="inlineStr">
        <is>
          <t/>
        </is>
      </c>
      <c r="Q2888" s="6" t="inlineStr">
        <is>
          <t/>
        </is>
      </c>
      <c r="R2888" s="6" t="inlineStr">
        <is>
          <t/>
        </is>
      </c>
      <c r="S2888" s="6" t="inlineStr">
        <is>
          <t>https://www.contratacion.euskadi.eus/webkpe00-kpeperfi/es/contenidos/anuncio_contratacion/expcm473053/es_doc/images/logo.jpg</t>
        </is>
      </c>
      <c r="T2888" s="6" t="inlineStr">
        <is>
          <t>Zineuskadi</t>
        </is>
      </c>
      <c r="U2888" s="6" t="inlineStr">
        <is>
          <t>G75035105 - Asociación Zineuskadi</t>
        </is>
      </c>
      <c r="V2888" s="6" t="inlineStr">
        <is>
          <t>Asociación Zineuskadi</t>
        </is>
      </c>
      <c r="W2888" s="6" t="inlineStr">
        <is>
          <t/>
        </is>
      </c>
      <c r="X2888" s="6" t="inlineStr">
        <is>
          <t/>
        </is>
      </c>
      <c r="Y2888" s="6" t="inlineStr">
        <is>
          <t/>
        </is>
      </c>
      <c r="Z2888" s="6" t="inlineStr">
        <is>
          <t>https://www.contratacion.euskadi.eus/anuncio_contratacion/tarjetas-visita-ruth-aristondo-fbc/webkpe00-kpesimpc/es/</t>
        </is>
      </c>
      <c r="AA2888" s="6" t="inlineStr">
        <is>
          <t>https://www.contratacion.euskadi.eus/webkpe00-kpesimpc/es/contenidos/anuncio_contratacion/expcm473053/es_doc/index.html</t>
        </is>
      </c>
      <c r="AB2888" s="6" t="inlineStr">
        <is>
          <t>https://www.contratacion.euskadi.eus/contenidos/anuncio_contratacion/expcm473053/es_doc/data/es_r01dtpd19b8d4ed1443dc02453ee5d0fc10b07bf43</t>
        </is>
      </c>
      <c r="AC2888" s="6" t="inlineStr">
        <is>
          <t>https://www.contratacion.euskadi.eus/contenidos/anuncio_contratacion/expcm473053/r01Index/expcm473053-idxContent.xml</t>
        </is>
      </c>
      <c r="AD2888" s="6" t="inlineStr">
        <is>
          <t>05/01/2026</t>
        </is>
      </c>
      <c r="AE2888" s="6" t="inlineStr">
        <is>
          <t>CAC34739-89E6-4737-A01E-B2DD90689192</t>
        </is>
      </c>
      <c r="AF2888" s="6" t="inlineStr">
        <is>
          <t>Asociación Zineuskadi de Donostia</t>
        </is>
      </c>
      <c r="AG2888" s="6" t="inlineStr">
        <is>
          <t/>
        </is>
      </c>
      <c r="AH2888" s="6" t="inlineStr">
        <is>
          <t/>
        </is>
      </c>
      <c r="AI2888" s="6" t="inlineStr">
        <is>
          <t/>
        </is>
      </c>
      <c r="AJ2888" s="6" t="inlineStr">
        <is>
          <t/>
        </is>
      </c>
    </row>
    <row r="2889" customHeight="true" ht="15.0">
      <c r="A2889" s="6" t="inlineStr">
        <is>
          <t>Dominio y web Filmazpit</t>
        </is>
      </c>
      <c r="B2889" s="6" t="inlineStr">
        <is>
          <t/>
        </is>
      </c>
      <c r="C2889" s="6" t="inlineStr">
        <is>
          <t>Gobierno Vasco</t>
        </is>
      </c>
      <c r="D2889" s="6" t="inlineStr">
        <is>
          <t/>
        </is>
      </c>
      <c r="E2889" s="6" t="inlineStr">
        <is>
          <t/>
        </is>
      </c>
      <c r="F2889" s="6" t="inlineStr">
        <is>
          <t/>
        </is>
      </c>
      <c r="G2889" s="6" t="inlineStr">
        <is>
          <t>Dominio y web Filmazpit</t>
        </is>
      </c>
      <c r="H2889" s="6" t="inlineStr">
        <is>
          <t>Dominio y web Filmazpit</t>
        </is>
      </c>
      <c r="I2889" s="6" t="inlineStr">
        <is>
          <t/>
        </is>
      </c>
      <c r="J2889" s="6" t="inlineStr">
        <is>
          <t>05/01/2026</t>
        </is>
      </c>
      <c r="K2889" s="6" t="inlineStr">
        <is>
          <t>631Filmazpit</t>
        </is>
      </c>
      <c r="L2889" s="6" t="inlineStr">
        <is>
          <t>Adjudicación provisional / definitiva</t>
        </is>
      </c>
      <c r="M2889" s="6" t="inlineStr">
        <is>
          <t>true</t>
        </is>
      </c>
      <c r="N2889" s="6" t="inlineStr">
        <is>
          <t/>
        </is>
      </c>
      <c r="O2889" s="6" t="inlineStr">
        <is>
          <t/>
        </is>
      </c>
      <c r="P2889" s="6" t="inlineStr">
        <is>
          <t/>
        </is>
      </c>
      <c r="Q2889" s="6" t="inlineStr">
        <is>
          <t/>
        </is>
      </c>
      <c r="R2889" s="6" t="inlineStr">
        <is>
          <t/>
        </is>
      </c>
      <c r="S2889" s="6" t="inlineStr">
        <is>
          <t>https://www.contratacion.euskadi.eus/webkpe00-kpeperfi/es/contenidos/anuncio_contratacion/expcm473054/es_doc/images/logo.jpg</t>
        </is>
      </c>
      <c r="T2889" s="6" t="inlineStr">
        <is>
          <t>Zineuskadi</t>
        </is>
      </c>
      <c r="U2889" s="6" t="inlineStr">
        <is>
          <t>G75035105 - Asociación Zineuskadi</t>
        </is>
      </c>
      <c r="V2889" s="6" t="inlineStr">
        <is>
          <t>Asociación Zineuskadi</t>
        </is>
      </c>
      <c r="W2889" s="6" t="inlineStr">
        <is>
          <t/>
        </is>
      </c>
      <c r="X2889" s="6" t="inlineStr">
        <is>
          <t/>
        </is>
      </c>
      <c r="Y2889" s="6" t="inlineStr">
        <is>
          <t/>
        </is>
      </c>
      <c r="Z2889" s="6" t="inlineStr">
        <is>
          <t>https://www.contratacion.euskadi.eus/anuncio_contratacion/dominio-y-web-filmazpit/webkpe00-kpesimpc/es/</t>
        </is>
      </c>
      <c r="AA2889" s="6" t="inlineStr">
        <is>
          <t>https://www.contratacion.euskadi.eus/webkpe00-kpesimpc/es/contenidos/anuncio_contratacion/expcm473054/es_doc/index.html</t>
        </is>
      </c>
      <c r="AB2889" s="6" t="inlineStr">
        <is>
          <t>https://www.contratacion.euskadi.eus/contenidos/anuncio_contratacion/expcm473054/es_doc/data/es_r01dtpd19b8d4efaac3dc024532c658fdb01ebe019</t>
        </is>
      </c>
      <c r="AC2889" s="6" t="inlineStr">
        <is>
          <t>https://www.contratacion.euskadi.eus/contenidos/anuncio_contratacion/expcm473054/r01Index/expcm473054-idxContent.xml</t>
        </is>
      </c>
      <c r="AD2889" s="6" t="inlineStr">
        <is>
          <t>05/01/2026</t>
        </is>
      </c>
      <c r="AE2889" s="6" t="inlineStr">
        <is>
          <t>CAC34739-89E6-4737-A01E-B2DD90689192</t>
        </is>
      </c>
      <c r="AF2889" s="6" t="inlineStr">
        <is>
          <t>Asociación Zineuskadi de Donostia</t>
        </is>
      </c>
      <c r="AG2889" s="6" t="inlineStr">
        <is>
          <t/>
        </is>
      </c>
      <c r="AH2889" s="6" t="inlineStr">
        <is>
          <t/>
        </is>
      </c>
      <c r="AI2889" s="6" t="inlineStr">
        <is>
          <t/>
        </is>
      </c>
      <c r="AJ2889" s="6" t="inlineStr">
        <is>
          <t/>
        </is>
      </c>
    </row>
    <row r="2890" customHeight="true" ht="15.0">
      <c r="A2890" s="6" t="inlineStr">
        <is>
          <t>Catering evento comunicación estrategia 2026 al sector</t>
        </is>
      </c>
      <c r="B2890" s="6" t="inlineStr">
        <is>
          <t/>
        </is>
      </c>
      <c r="C2890" s="6" t="inlineStr">
        <is>
          <t>Gobierno Vasco</t>
        </is>
      </c>
      <c r="D2890" s="6" t="inlineStr">
        <is>
          <t/>
        </is>
      </c>
      <c r="E2890" s="6" t="inlineStr">
        <is>
          <t/>
        </is>
      </c>
      <c r="F2890" s="6" t="inlineStr">
        <is>
          <t/>
        </is>
      </c>
      <c r="G2890" s="6" t="inlineStr">
        <is>
          <t>Catering evento comunicación estrategia 2026 al sector</t>
        </is>
      </c>
      <c r="H2890" s="6" t="inlineStr">
        <is>
          <t>Catering evento comunicación estrategia 2026 al sector</t>
        </is>
      </c>
      <c r="I2890" s="6" t="inlineStr">
        <is>
          <t/>
        </is>
      </c>
      <c r="J2890" s="6" t="inlineStr">
        <is>
          <t>05/01/2026</t>
        </is>
      </c>
      <c r="K2890" s="6" t="inlineStr">
        <is>
          <t>641BA</t>
        </is>
      </c>
      <c r="L2890" s="6" t="inlineStr">
        <is>
          <t>Adjudicación provisional / definitiva</t>
        </is>
      </c>
      <c r="M2890" s="6" t="inlineStr">
        <is>
          <t>true</t>
        </is>
      </c>
      <c r="N2890" s="6" t="inlineStr">
        <is>
          <t/>
        </is>
      </c>
      <c r="O2890" s="6" t="inlineStr">
        <is>
          <t/>
        </is>
      </c>
      <c r="P2890" s="6" t="inlineStr">
        <is>
          <t/>
        </is>
      </c>
      <c r="Q2890" s="6" t="inlineStr">
        <is>
          <t/>
        </is>
      </c>
      <c r="R2890" s="6" t="inlineStr">
        <is>
          <t/>
        </is>
      </c>
      <c r="S2890" s="6" t="inlineStr">
        <is>
          <t>https://www.contratacion.euskadi.eus/webkpe00-kpeperfi/es/contenidos/anuncio_contratacion/expcm473055/es_doc/images/logo.jpg</t>
        </is>
      </c>
      <c r="T2890" s="6" t="inlineStr">
        <is>
          <t>Zineuskadi</t>
        </is>
      </c>
      <c r="U2890" s="6" t="inlineStr">
        <is>
          <t>G75035105 - Asociación Zineuskadi</t>
        </is>
      </c>
      <c r="V2890" s="6" t="inlineStr">
        <is>
          <t>Asociación Zineuskadi</t>
        </is>
      </c>
      <c r="W2890" s="6" t="inlineStr">
        <is>
          <t/>
        </is>
      </c>
      <c r="X2890" s="6" t="inlineStr">
        <is>
          <t/>
        </is>
      </c>
      <c r="Y2890" s="6" t="inlineStr">
        <is>
          <t/>
        </is>
      </c>
      <c r="Z2890" s="6" t="inlineStr">
        <is>
          <t>https://www.contratacion.euskadi.eus/anuncio_contratacion/catering-evento-comunicacion-estrategia-2026-al-sector/webkpe00-kpesimpc/es/</t>
        </is>
      </c>
      <c r="AA2890" s="6" t="inlineStr">
        <is>
          <t>https://www.contratacion.euskadi.eus/webkpe00-kpesimpc/es/contenidos/anuncio_contratacion/expcm473055/es_doc/index.html</t>
        </is>
      </c>
      <c r="AB2890" s="6" t="inlineStr">
        <is>
          <t>https://www.contratacion.euskadi.eus/contenidos/anuncio_contratacion/expcm473055/es_doc/data/es_r01dtpd19b8d52ed675ccad867e8a74485926d3b9b</t>
        </is>
      </c>
      <c r="AC2890" s="6" t="inlineStr">
        <is>
          <t>https://www.contratacion.euskadi.eus/contenidos/anuncio_contratacion/expcm473055/r01Index/expcm473055-idxContent.xml</t>
        </is>
      </c>
      <c r="AD2890" s="6" t="inlineStr">
        <is>
          <t>05/01/2026</t>
        </is>
      </c>
      <c r="AE2890" s="6" t="inlineStr">
        <is>
          <t>CAC34739-89E6-4737-A01E-B2DD90689192</t>
        </is>
      </c>
      <c r="AF2890" s="6" t="inlineStr">
        <is>
          <t>Asociación Zineuskadi de Donostia</t>
        </is>
      </c>
      <c r="AG2890" s="6" t="inlineStr">
        <is>
          <t/>
        </is>
      </c>
      <c r="AH2890" s="6" t="inlineStr">
        <is>
          <t/>
        </is>
      </c>
      <c r="AI2890" s="6" t="inlineStr">
        <is>
          <t/>
        </is>
      </c>
      <c r="AJ2890" s="6" t="inlineStr">
        <is>
          <t/>
        </is>
      </c>
    </row>
    <row r="2891" customHeight="true" ht="15.0">
      <c r="A2891" s="6" t="inlineStr">
        <is>
          <t>Licencias Office para MAC</t>
        </is>
      </c>
      <c r="B2891" s="6" t="inlineStr">
        <is>
          <t/>
        </is>
      </c>
      <c r="C2891" s="6" t="inlineStr">
        <is>
          <t>Gobierno Vasco</t>
        </is>
      </c>
      <c r="D2891" s="6" t="inlineStr">
        <is>
          <t/>
        </is>
      </c>
      <c r="E2891" s="6" t="inlineStr">
        <is>
          <t/>
        </is>
      </c>
      <c r="F2891" s="6" t="inlineStr">
        <is>
          <t/>
        </is>
      </c>
      <c r="G2891" s="6" t="inlineStr">
        <is>
          <t>Licencias Office para MAC</t>
        </is>
      </c>
      <c r="H2891" s="6" t="inlineStr">
        <is>
          <t>Licencias Office para MAC</t>
        </is>
      </c>
      <c r="I2891" s="6" t="inlineStr">
        <is>
          <t/>
        </is>
      </c>
      <c r="J2891" s="6" t="inlineStr">
        <is>
          <t>05/01/2026</t>
        </is>
      </c>
      <c r="K2891" s="6" t="inlineStr">
        <is>
          <t>529BA</t>
        </is>
      </c>
      <c r="L2891" s="6" t="inlineStr">
        <is>
          <t>Adjudicación provisional / definitiva</t>
        </is>
      </c>
      <c r="M2891" s="6" t="inlineStr">
        <is>
          <t>true</t>
        </is>
      </c>
      <c r="N2891" s="6" t="inlineStr">
        <is>
          <t/>
        </is>
      </c>
      <c r="O2891" s="6" t="inlineStr">
        <is>
          <t/>
        </is>
      </c>
      <c r="P2891" s="6" t="inlineStr">
        <is>
          <t/>
        </is>
      </c>
      <c r="Q2891" s="6" t="inlineStr">
        <is>
          <t/>
        </is>
      </c>
      <c r="R2891" s="6" t="inlineStr">
        <is>
          <t/>
        </is>
      </c>
      <c r="S2891" s="6" t="inlineStr">
        <is>
          <t>https://www.contratacion.euskadi.eus/webkpe00-kpeperfi/es/contenidos/anuncio_contratacion/expcm473056/es_doc/images/logo.jpg</t>
        </is>
      </c>
      <c r="T2891" s="6" t="inlineStr">
        <is>
          <t>Zineuskadi</t>
        </is>
      </c>
      <c r="U2891" s="6" t="inlineStr">
        <is>
          <t>G75035105 - Asociación Zineuskadi</t>
        </is>
      </c>
      <c r="V2891" s="6" t="inlineStr">
        <is>
          <t>Asociación Zineuskadi</t>
        </is>
      </c>
      <c r="W2891" s="6" t="inlineStr">
        <is>
          <t/>
        </is>
      </c>
      <c r="X2891" s="6" t="inlineStr">
        <is>
          <t/>
        </is>
      </c>
      <c r="Y2891" s="6" t="inlineStr">
        <is>
          <t/>
        </is>
      </c>
      <c r="Z2891" s="6" t="inlineStr">
        <is>
          <t>https://www.contratacion.euskadi.eus/anuncio_contratacion/licencias-office-mac/webkpe00-kpesimpc/es/</t>
        </is>
      </c>
      <c r="AA2891" s="6" t="inlineStr">
        <is>
          <t>https://www.contratacion.euskadi.eus/webkpe00-kpesimpc/es/contenidos/anuncio_contratacion/expcm473056/es_doc/index.html</t>
        </is>
      </c>
      <c r="AB2891" s="6" t="inlineStr">
        <is>
          <t>https://www.contratacion.euskadi.eus/contenidos/anuncio_contratacion/expcm473056/es_doc/data/es_r01dtpd19b8d53153b5ccad8671c36458fea103db1</t>
        </is>
      </c>
      <c r="AC2891" s="6" t="inlineStr">
        <is>
          <t>https://www.contratacion.euskadi.eus/contenidos/anuncio_contratacion/expcm473056/r01Index/expcm473056-idxContent.xml</t>
        </is>
      </c>
      <c r="AD2891" s="6" t="inlineStr">
        <is>
          <t>05/01/2026</t>
        </is>
      </c>
      <c r="AE2891" s="6" t="inlineStr">
        <is>
          <t>CAC34739-89E6-4737-A01E-B2DD90689192</t>
        </is>
      </c>
      <c r="AF2891" s="6" t="inlineStr">
        <is>
          <t>Asociación Zineuskadi de Donostia</t>
        </is>
      </c>
      <c r="AG2891" s="6" t="inlineStr">
        <is>
          <t/>
        </is>
      </c>
      <c r="AH2891" s="6" t="inlineStr">
        <is>
          <t/>
        </is>
      </c>
      <c r="AI2891" s="6" t="inlineStr">
        <is>
          <t/>
        </is>
      </c>
      <c r="AJ2891" s="6" t="inlineStr">
        <is>
          <t/>
        </is>
      </c>
    </row>
    <row r="2892" customHeight="true" ht="15.0">
      <c r="A2892" s="6" t="inlineStr">
        <is>
          <t>Actaulización programación PHP8</t>
        </is>
      </c>
      <c r="B2892" s="6" t="inlineStr">
        <is>
          <t/>
        </is>
      </c>
      <c r="C2892" s="6" t="inlineStr">
        <is>
          <t>Gobierno Vasco</t>
        </is>
      </c>
      <c r="D2892" s="6" t="inlineStr">
        <is>
          <t/>
        </is>
      </c>
      <c r="E2892" s="6" t="inlineStr">
        <is>
          <t/>
        </is>
      </c>
      <c r="F2892" s="6" t="inlineStr">
        <is>
          <t/>
        </is>
      </c>
      <c r="G2892" s="6" t="inlineStr">
        <is>
          <t>Actaulización programación PHP8</t>
        </is>
      </c>
      <c r="H2892" s="6" t="inlineStr">
        <is>
          <t>Actaulización programación PHP8</t>
        </is>
      </c>
      <c r="I2892" s="6" t="inlineStr">
        <is>
          <t/>
        </is>
      </c>
      <c r="J2892" s="6" t="inlineStr">
        <is>
          <t>05/01/2026</t>
        </is>
      </c>
      <c r="K2892" s="6" t="inlineStr">
        <is>
          <t>589Generales</t>
        </is>
      </c>
      <c r="L2892" s="6" t="inlineStr">
        <is>
          <t>Adjudicación provisional / definitiva</t>
        </is>
      </c>
      <c r="M2892" s="6" t="inlineStr">
        <is>
          <t>true</t>
        </is>
      </c>
      <c r="N2892" s="6" t="inlineStr">
        <is>
          <t/>
        </is>
      </c>
      <c r="O2892" s="6" t="inlineStr">
        <is>
          <t/>
        </is>
      </c>
      <c r="P2892" s="6" t="inlineStr">
        <is>
          <t/>
        </is>
      </c>
      <c r="Q2892" s="6" t="inlineStr">
        <is>
          <t/>
        </is>
      </c>
      <c r="R2892" s="6" t="inlineStr">
        <is>
          <t/>
        </is>
      </c>
      <c r="S2892" s="6" t="inlineStr">
        <is>
          <t>https://www.contratacion.euskadi.eus/webkpe00-kpeperfi/es/contenidos/anuncio_contratacion/expcm473057/es_doc/images/logo.jpg</t>
        </is>
      </c>
      <c r="T2892" s="6" t="inlineStr">
        <is>
          <t>Zineuskadi</t>
        </is>
      </c>
      <c r="U2892" s="6" t="inlineStr">
        <is>
          <t>G75035105 - Asociación Zineuskadi</t>
        </is>
      </c>
      <c r="V2892" s="6" t="inlineStr">
        <is>
          <t>Asociación Zineuskadi</t>
        </is>
      </c>
      <c r="W2892" s="6" t="inlineStr">
        <is>
          <t/>
        </is>
      </c>
      <c r="X2892" s="6" t="inlineStr">
        <is>
          <t/>
        </is>
      </c>
      <c r="Y2892" s="6" t="inlineStr">
        <is>
          <t/>
        </is>
      </c>
      <c r="Z2892" s="6" t="inlineStr">
        <is>
          <t>https://www.contratacion.euskadi.eus/anuncio_contratacion/actaulizacion-programacion-php8/webkpe00-kpesimpc/es/</t>
        </is>
      </c>
      <c r="AA2892" s="6" t="inlineStr">
        <is>
          <t>https://www.contratacion.euskadi.eus/webkpe00-kpesimpc/es/contenidos/anuncio_contratacion/expcm473057/es_doc/index.html</t>
        </is>
      </c>
      <c r="AB2892" s="6" t="inlineStr">
        <is>
          <t>https://www.contratacion.euskadi.eus/contenidos/anuncio_contratacion/expcm473057/es_doc/data/es_r01dtpd19b8d533d3d5ccad867674747457f225824</t>
        </is>
      </c>
      <c r="AC2892" s="6" t="inlineStr">
        <is>
          <t>https://www.contratacion.euskadi.eus/contenidos/anuncio_contratacion/expcm473057/r01Index/expcm473057-idxContent.xml</t>
        </is>
      </c>
      <c r="AD2892" s="6" t="inlineStr">
        <is>
          <t>05/01/2026</t>
        </is>
      </c>
      <c r="AE2892" s="6" t="inlineStr">
        <is>
          <t>CAC34739-89E6-4737-A01E-B2DD90689192</t>
        </is>
      </c>
      <c r="AF2892" s="6" t="inlineStr">
        <is>
          <t>Asociación Zineuskadi de Donostia</t>
        </is>
      </c>
      <c r="AG2892" s="6" t="inlineStr">
        <is>
          <t/>
        </is>
      </c>
      <c r="AH2892" s="6" t="inlineStr">
        <is>
          <t/>
        </is>
      </c>
      <c r="AI2892" s="6" t="inlineStr">
        <is>
          <t/>
        </is>
      </c>
      <c r="AJ2892" s="6" t="inlineStr">
        <is>
          <t/>
        </is>
      </c>
    </row>
    <row r="2893" customHeight="true" ht="15.0">
      <c r="A2893" s="6" t="inlineStr">
        <is>
          <t>Vídeo promocional Goyas Madrid</t>
        </is>
      </c>
      <c r="B2893" s="6" t="inlineStr">
        <is>
          <t/>
        </is>
      </c>
      <c r="C2893" s="6" t="inlineStr">
        <is>
          <t>Gobierno Vasco</t>
        </is>
      </c>
      <c r="D2893" s="6" t="inlineStr">
        <is>
          <t/>
        </is>
      </c>
      <c r="E2893" s="6" t="inlineStr">
        <is>
          <t/>
        </is>
      </c>
      <c r="F2893" s="6" t="inlineStr">
        <is>
          <t/>
        </is>
      </c>
      <c r="G2893" s="6" t="inlineStr">
        <is>
          <t>Vídeo promocional Goyas Madrid</t>
        </is>
      </c>
      <c r="H2893" s="6" t="inlineStr">
        <is>
          <t>Vídeo promocional Goyas Madrid</t>
        </is>
      </c>
      <c r="I2893" s="6" t="inlineStr">
        <is>
          <t/>
        </is>
      </c>
      <c r="J2893" s="6" t="inlineStr">
        <is>
          <t>05/01/2026</t>
        </is>
      </c>
      <c r="K2893" s="6" t="inlineStr">
        <is>
          <t>639BA</t>
        </is>
      </c>
      <c r="L2893" s="6" t="inlineStr">
        <is>
          <t>Adjudicación provisional / definitiva</t>
        </is>
      </c>
      <c r="M2893" s="6" t="inlineStr">
        <is>
          <t>true</t>
        </is>
      </c>
      <c r="N2893" s="6" t="inlineStr">
        <is>
          <t/>
        </is>
      </c>
      <c r="O2893" s="6" t="inlineStr">
        <is>
          <t/>
        </is>
      </c>
      <c r="P2893" s="6" t="inlineStr">
        <is>
          <t/>
        </is>
      </c>
      <c r="Q2893" s="6" t="inlineStr">
        <is>
          <t/>
        </is>
      </c>
      <c r="R2893" s="6" t="inlineStr">
        <is>
          <t/>
        </is>
      </c>
      <c r="S2893" s="6" t="inlineStr">
        <is>
          <t>https://www.contratacion.euskadi.eus/webkpe00-kpeperfi/es/contenidos/anuncio_contratacion/expcm473058/es_doc/images/logo.jpg</t>
        </is>
      </c>
      <c r="T2893" s="6" t="inlineStr">
        <is>
          <t>Zineuskadi</t>
        </is>
      </c>
      <c r="U2893" s="6" t="inlineStr">
        <is>
          <t>G75035105 - Asociación Zineuskadi</t>
        </is>
      </c>
      <c r="V2893" s="6" t="inlineStr">
        <is>
          <t>Asociación Zineuskadi</t>
        </is>
      </c>
      <c r="W2893" s="6" t="inlineStr">
        <is>
          <t/>
        </is>
      </c>
      <c r="X2893" s="6" t="inlineStr">
        <is>
          <t/>
        </is>
      </c>
      <c r="Y2893" s="6" t="inlineStr">
        <is>
          <t/>
        </is>
      </c>
      <c r="Z2893" s="6" t="inlineStr">
        <is>
          <t>https://www.contratacion.euskadi.eus/anuncio_contratacion/video-promocional-goyas-madrid/webkpe00-kpesimpc/es/</t>
        </is>
      </c>
      <c r="AA2893" s="6" t="inlineStr">
        <is>
          <t>https://www.contratacion.euskadi.eus/webkpe00-kpesimpc/es/contenidos/anuncio_contratacion/expcm473058/es_doc/index.html</t>
        </is>
      </c>
      <c r="AB2893" s="6" t="inlineStr">
        <is>
          <t>https://www.contratacion.euskadi.eus/contenidos/anuncio_contratacion/expcm473058/es_doc/data/es_r01dtpd19b8d53651c5ccad867734235b17f85a998</t>
        </is>
      </c>
      <c r="AC2893" s="6" t="inlineStr">
        <is>
          <t>https://www.contratacion.euskadi.eus/contenidos/anuncio_contratacion/expcm473058/r01Index/expcm473058-idxContent.xml</t>
        </is>
      </c>
      <c r="AD2893" s="6" t="inlineStr">
        <is>
          <t>05/01/2026</t>
        </is>
      </c>
      <c r="AE2893" s="6" t="inlineStr">
        <is>
          <t>CAC34739-89E6-4737-A01E-B2DD90689192</t>
        </is>
      </c>
      <c r="AF2893" s="6" t="inlineStr">
        <is>
          <t>Asociación Zineuskadi de Donostia</t>
        </is>
      </c>
      <c r="AG2893" s="6" t="inlineStr">
        <is>
          <t/>
        </is>
      </c>
      <c r="AH2893" s="6" t="inlineStr">
        <is>
          <t/>
        </is>
      </c>
      <c r="AI2893" s="6" t="inlineStr">
        <is>
          <t/>
        </is>
      </c>
      <c r="AJ2893" s="6" t="inlineStr">
        <is>
          <t/>
        </is>
      </c>
    </row>
    <row r="2894" customHeight="true" ht="15.0">
      <c r="A2894" s="6" t="inlineStr">
        <is>
          <t>Spolight Basque Audiovisual mercado FICG</t>
        </is>
      </c>
      <c r="B2894" s="6" t="inlineStr">
        <is>
          <t/>
        </is>
      </c>
      <c r="C2894" s="6" t="inlineStr">
        <is>
          <t>Gobierno Vasco</t>
        </is>
      </c>
      <c r="D2894" s="6" t="inlineStr">
        <is>
          <t/>
        </is>
      </c>
      <c r="E2894" s="6" t="inlineStr">
        <is>
          <t/>
        </is>
      </c>
      <c r="F2894" s="6" t="inlineStr">
        <is>
          <t/>
        </is>
      </c>
      <c r="G2894" s="6" t="inlineStr">
        <is>
          <t>Spolight Basque Audiovisual mercado FICG</t>
        </is>
      </c>
      <c r="H2894" s="6" t="inlineStr">
        <is>
          <t>Spolight Basque Audiovisual mercado FICG</t>
        </is>
      </c>
      <c r="I2894" s="6" t="inlineStr">
        <is>
          <t/>
        </is>
      </c>
      <c r="J2894" s="6" t="inlineStr">
        <is>
          <t>05/01/2026</t>
        </is>
      </c>
      <c r="K2894" s="6" t="inlineStr">
        <is>
          <t>593BA</t>
        </is>
      </c>
      <c r="L2894" s="6" t="inlineStr">
        <is>
          <t>Adjudicación provisional / definitiva</t>
        </is>
      </c>
      <c r="M2894" s="6" t="inlineStr">
        <is>
          <t>true</t>
        </is>
      </c>
      <c r="N2894" s="6" t="inlineStr">
        <is>
          <t/>
        </is>
      </c>
      <c r="O2894" s="6" t="inlineStr">
        <is>
          <t/>
        </is>
      </c>
      <c r="P2894" s="6" t="inlineStr">
        <is>
          <t/>
        </is>
      </c>
      <c r="Q2894" s="6" t="inlineStr">
        <is>
          <t/>
        </is>
      </c>
      <c r="R2894" s="6" t="inlineStr">
        <is>
          <t/>
        </is>
      </c>
      <c r="S2894" s="6" t="inlineStr">
        <is>
          <t>https://www.contratacion.euskadi.eus/webkpe00-kpeperfi/es/contenidos/anuncio_contratacion/expcm473059/es_doc/images/logo.jpg</t>
        </is>
      </c>
      <c r="T2894" s="6" t="inlineStr">
        <is>
          <t>Zineuskadi</t>
        </is>
      </c>
      <c r="U2894" s="6" t="inlineStr">
        <is>
          <t>G75035105 - Asociación Zineuskadi</t>
        </is>
      </c>
      <c r="V2894" s="6" t="inlineStr">
        <is>
          <t>Asociación Zineuskadi</t>
        </is>
      </c>
      <c r="W2894" s="6" t="inlineStr">
        <is>
          <t/>
        </is>
      </c>
      <c r="X2894" s="6" t="inlineStr">
        <is>
          <t/>
        </is>
      </c>
      <c r="Y2894" s="6" t="inlineStr">
        <is>
          <t/>
        </is>
      </c>
      <c r="Z2894" s="6" t="inlineStr">
        <is>
          <t>https://www.contratacion.euskadi.eus/anuncio_contratacion/spolight-basque-audiovisual-mercado-ficg/webkpe00-kpesimpc/es/</t>
        </is>
      </c>
      <c r="AA2894" s="6" t="inlineStr">
        <is>
          <t>https://www.contratacion.euskadi.eus/webkpe00-kpesimpc/es/contenidos/anuncio_contratacion/expcm473059/es_doc/index.html</t>
        </is>
      </c>
      <c r="AB2894" s="6" t="inlineStr">
        <is>
          <t>https://www.contratacion.euskadi.eus/contenidos/anuncio_contratacion/expcm473059/es_doc/data/es_r01dtpd19b8d538d7e5ccad867ab77018f4422dad7</t>
        </is>
      </c>
      <c r="AC2894" s="6" t="inlineStr">
        <is>
          <t>https://www.contratacion.euskadi.eus/contenidos/anuncio_contratacion/expcm473059/r01Index/expcm473059-idxContent.xml</t>
        </is>
      </c>
      <c r="AD2894" s="6" t="inlineStr">
        <is>
          <t>05/01/2026</t>
        </is>
      </c>
      <c r="AE2894" s="6" t="inlineStr">
        <is>
          <t>CAC34739-89E6-4737-A01E-B2DD90689192</t>
        </is>
      </c>
      <c r="AF2894" s="6" t="inlineStr">
        <is>
          <t>Asociación Zineuskadi de Donostia</t>
        </is>
      </c>
      <c r="AG2894" s="6" t="inlineStr">
        <is>
          <t/>
        </is>
      </c>
      <c r="AH2894" s="6" t="inlineStr">
        <is>
          <t/>
        </is>
      </c>
      <c r="AI2894" s="6" t="inlineStr">
        <is>
          <t/>
        </is>
      </c>
      <c r="AJ2894" s="6" t="inlineStr">
        <is>
          <t/>
        </is>
      </c>
    </row>
    <row r="2895" customHeight="true" ht="15.0">
      <c r="A2895" s="6" t="inlineStr">
        <is>
          <t>Elaboración del material promocional de Tigre Galdua Zinema Euskaraz</t>
        </is>
      </c>
      <c r="B2895" s="6" t="inlineStr">
        <is>
          <t/>
        </is>
      </c>
      <c r="C2895" s="6" t="inlineStr">
        <is>
          <t>Gobierno Vasco</t>
        </is>
      </c>
      <c r="D2895" s="6" t="inlineStr">
        <is>
          <t/>
        </is>
      </c>
      <c r="E2895" s="6" t="inlineStr">
        <is>
          <t/>
        </is>
      </c>
      <c r="F2895" s="6" t="inlineStr">
        <is>
          <t/>
        </is>
      </c>
      <c r="G2895" s="6" t="inlineStr">
        <is>
          <t>Elaboración del material promocional de Tigre Galdua Zinema Euskaraz</t>
        </is>
      </c>
      <c r="H2895" s="6" t="inlineStr">
        <is>
          <t>Elaboración del material promocional de Tigre Galdua Zinema Euskaraz</t>
        </is>
      </c>
      <c r="I2895" s="6" t="inlineStr">
        <is>
          <t/>
        </is>
      </c>
      <c r="J2895" s="6" t="inlineStr">
        <is>
          <t>05/01/2026</t>
        </is>
      </c>
      <c r="K2895" s="6" t="inlineStr">
        <is>
          <t>607ZE</t>
        </is>
      </c>
      <c r="L2895" s="6" t="inlineStr">
        <is>
          <t>Adjudicación provisional / definitiva</t>
        </is>
      </c>
      <c r="M2895" s="6" t="inlineStr">
        <is>
          <t>true</t>
        </is>
      </c>
      <c r="N2895" s="6" t="inlineStr">
        <is>
          <t/>
        </is>
      </c>
      <c r="O2895" s="6" t="inlineStr">
        <is>
          <t/>
        </is>
      </c>
      <c r="P2895" s="6" t="inlineStr">
        <is>
          <t/>
        </is>
      </c>
      <c r="Q2895" s="6" t="inlineStr">
        <is>
          <t/>
        </is>
      </c>
      <c r="R2895" s="6" t="inlineStr">
        <is>
          <t/>
        </is>
      </c>
      <c r="S2895" s="6" t="inlineStr">
        <is>
          <t>https://www.contratacion.euskadi.eus/webkpe00-kpeperfi/es/contenidos/anuncio_contratacion/expcm473060/es_doc/images/logo.jpg</t>
        </is>
      </c>
      <c r="T2895" s="6" t="inlineStr">
        <is>
          <t>Zineuskadi</t>
        </is>
      </c>
      <c r="U2895" s="6" t="inlineStr">
        <is>
          <t>G75035105 - Asociación Zineuskadi</t>
        </is>
      </c>
      <c r="V2895" s="6" t="inlineStr">
        <is>
          <t>Asociación Zineuskadi</t>
        </is>
      </c>
      <c r="W2895" s="6" t="inlineStr">
        <is>
          <t/>
        </is>
      </c>
      <c r="X2895" s="6" t="inlineStr">
        <is>
          <t/>
        </is>
      </c>
      <c r="Y2895" s="6" t="inlineStr">
        <is>
          <t/>
        </is>
      </c>
      <c r="Z2895" s="6" t="inlineStr">
        <is>
          <t>https://www.contratacion.euskadi.eus/anuncio_contratacion/elaboracion-del-material-promocional-tigre-galdua-zinema-euskaraz/webkpe00-kpesimpc/es/</t>
        </is>
      </c>
      <c r="AA2895" s="6" t="inlineStr">
        <is>
          <t>https://www.contratacion.euskadi.eus/webkpe00-kpesimpc/es/contenidos/anuncio_contratacion/expcm473060/es_doc/index.html</t>
        </is>
      </c>
      <c r="AB2895" s="6" t="inlineStr">
        <is>
          <t>https://www.contratacion.euskadi.eus/contenidos/anuncio_contratacion/expcm473060/es_doc/data/es_r01dtpd19b8d5782023dc02453df09d2f1de4575ea</t>
        </is>
      </c>
      <c r="AC2895" s="6" t="inlineStr">
        <is>
          <t>https://www.contratacion.euskadi.eus/contenidos/anuncio_contratacion/expcm473060/r01Index/expcm473060-idxContent.xml</t>
        </is>
      </c>
      <c r="AD2895" s="6" t="inlineStr">
        <is>
          <t>05/01/2026</t>
        </is>
      </c>
      <c r="AE2895" s="6" t="inlineStr">
        <is>
          <t>CAC34739-89E6-4737-A01E-B2DD90689192</t>
        </is>
      </c>
      <c r="AF2895" s="6" t="inlineStr">
        <is>
          <t>Asociación Zineuskadi de Donostia</t>
        </is>
      </c>
      <c r="AG2895" s="6" t="inlineStr">
        <is>
          <t/>
        </is>
      </c>
      <c r="AH2895" s="6" t="inlineStr">
        <is>
          <t/>
        </is>
      </c>
      <c r="AI2895" s="6" t="inlineStr">
        <is>
          <t/>
        </is>
      </c>
      <c r="AJ2895" s="6" t="inlineStr">
        <is>
          <t/>
        </is>
      </c>
    </row>
    <row r="2896" customHeight="true" ht="15.0">
      <c r="A2896" s="6" t="inlineStr">
        <is>
          <t>Paraguas merchandising Basque Audiovisual</t>
        </is>
      </c>
      <c r="B2896" s="6" t="inlineStr">
        <is>
          <t/>
        </is>
      </c>
      <c r="C2896" s="6" t="inlineStr">
        <is>
          <t>Gobierno Vasco</t>
        </is>
      </c>
      <c r="D2896" s="6" t="inlineStr">
        <is>
          <t/>
        </is>
      </c>
      <c r="E2896" s="6" t="inlineStr">
        <is>
          <t/>
        </is>
      </c>
      <c r="F2896" s="6" t="inlineStr">
        <is>
          <t/>
        </is>
      </c>
      <c r="G2896" s="6" t="inlineStr">
        <is>
          <t>Paraguas merchandising Basque Audiovisual</t>
        </is>
      </c>
      <c r="H2896" s="6" t="inlineStr">
        <is>
          <t>Paraguas merchandising Basque Audiovisual</t>
        </is>
      </c>
      <c r="I2896" s="6" t="inlineStr">
        <is>
          <t/>
        </is>
      </c>
      <c r="J2896" s="6" t="inlineStr">
        <is>
          <t>05/01/2026</t>
        </is>
      </c>
      <c r="K2896" s="6" t="inlineStr">
        <is>
          <t>541BA</t>
        </is>
      </c>
      <c r="L2896" s="6" t="inlineStr">
        <is>
          <t>Adjudicación provisional / definitiva</t>
        </is>
      </c>
      <c r="M2896" s="6" t="inlineStr">
        <is>
          <t>true</t>
        </is>
      </c>
      <c r="N2896" s="6" t="inlineStr">
        <is>
          <t/>
        </is>
      </c>
      <c r="O2896" s="6" t="inlineStr">
        <is>
          <t/>
        </is>
      </c>
      <c r="P2896" s="6" t="inlineStr">
        <is>
          <t/>
        </is>
      </c>
      <c r="Q2896" s="6" t="inlineStr">
        <is>
          <t/>
        </is>
      </c>
      <c r="R2896" s="6" t="inlineStr">
        <is>
          <t/>
        </is>
      </c>
      <c r="S2896" s="6" t="inlineStr">
        <is>
          <t>https://www.contratacion.euskadi.eus/webkpe00-kpeperfi/es/contenidos/anuncio_contratacion/expcm473061/es_doc/images/logo.jpg</t>
        </is>
      </c>
      <c r="T2896" s="6" t="inlineStr">
        <is>
          <t>Zineuskadi</t>
        </is>
      </c>
      <c r="U2896" s="6" t="inlineStr">
        <is>
          <t>G75035105 - Asociación Zineuskadi</t>
        </is>
      </c>
      <c r="V2896" s="6" t="inlineStr">
        <is>
          <t>Asociación Zineuskadi</t>
        </is>
      </c>
      <c r="W2896" s="6" t="inlineStr">
        <is>
          <t/>
        </is>
      </c>
      <c r="X2896" s="6" t="inlineStr">
        <is>
          <t/>
        </is>
      </c>
      <c r="Y2896" s="6" t="inlineStr">
        <is>
          <t/>
        </is>
      </c>
      <c r="Z2896" s="6" t="inlineStr">
        <is>
          <t>https://www.contratacion.euskadi.eus/anuncio_contratacion/paraguas-merchandising-basque-audiovisual/webkpe00-kpesimpc/es/</t>
        </is>
      </c>
      <c r="AA2896" s="6" t="inlineStr">
        <is>
          <t>https://www.contratacion.euskadi.eus/webkpe00-kpesimpc/es/contenidos/anuncio_contratacion/expcm473061/es_doc/index.html</t>
        </is>
      </c>
      <c r="AB2896" s="6" t="inlineStr">
        <is>
          <t>https://www.contratacion.euskadi.eus/contenidos/anuncio_contratacion/expcm473061/es_doc/data/es_r01dtpd19b8d57aa583dc02453d1ac499a46edbe86</t>
        </is>
      </c>
      <c r="AC2896" s="6" t="inlineStr">
        <is>
          <t>https://www.contratacion.euskadi.eus/contenidos/anuncio_contratacion/expcm473061/r01Index/expcm473061-idxContent.xml</t>
        </is>
      </c>
      <c r="AD2896" s="6" t="inlineStr">
        <is>
          <t>05/01/2026</t>
        </is>
      </c>
      <c r="AE2896" s="6" t="inlineStr">
        <is>
          <t>CAC34739-89E6-4737-A01E-B2DD90689192</t>
        </is>
      </c>
      <c r="AF2896" s="6" t="inlineStr">
        <is>
          <t>Asociación Zineuskadi de Donostia</t>
        </is>
      </c>
      <c r="AG2896" s="6" t="inlineStr">
        <is>
          <t/>
        </is>
      </c>
      <c r="AH2896" s="6" t="inlineStr">
        <is>
          <t/>
        </is>
      </c>
      <c r="AI2896" s="6" t="inlineStr">
        <is>
          <t/>
        </is>
      </c>
      <c r="AJ2896" s="6" t="inlineStr">
        <is>
          <t/>
        </is>
      </c>
    </row>
    <row r="2897" customHeight="true" ht="15.0">
      <c r="A2897" s="6" t="inlineStr">
        <is>
          <t>Diseño identidad Zineuskadi</t>
        </is>
      </c>
      <c r="B2897" s="6" t="inlineStr">
        <is>
          <t/>
        </is>
      </c>
      <c r="C2897" s="6" t="inlineStr">
        <is>
          <t>Gobierno Vasco</t>
        </is>
      </c>
      <c r="D2897" s="6" t="inlineStr">
        <is>
          <t/>
        </is>
      </c>
      <c r="E2897" s="6" t="inlineStr">
        <is>
          <t/>
        </is>
      </c>
      <c r="F2897" s="6" t="inlineStr">
        <is>
          <t/>
        </is>
      </c>
      <c r="G2897" s="6" t="inlineStr">
        <is>
          <t>Diseño identidad Zineuskadi</t>
        </is>
      </c>
      <c r="H2897" s="6" t="inlineStr">
        <is>
          <t>Diseño identidad Zineuskadi</t>
        </is>
      </c>
      <c r="I2897" s="6" t="inlineStr">
        <is>
          <t/>
        </is>
      </c>
      <c r="J2897" s="6" t="inlineStr">
        <is>
          <t>05/01/2026</t>
        </is>
      </c>
      <c r="K2897" s="6" t="inlineStr">
        <is>
          <t>632BA</t>
        </is>
      </c>
      <c r="L2897" s="6" t="inlineStr">
        <is>
          <t>Adjudicación provisional / definitiva</t>
        </is>
      </c>
      <c r="M2897" s="6" t="inlineStr">
        <is>
          <t>true</t>
        </is>
      </c>
      <c r="N2897" s="6" t="inlineStr">
        <is>
          <t/>
        </is>
      </c>
      <c r="O2897" s="6" t="inlineStr">
        <is>
          <t/>
        </is>
      </c>
      <c r="P2897" s="6" t="inlineStr">
        <is>
          <t/>
        </is>
      </c>
      <c r="Q2897" s="6" t="inlineStr">
        <is>
          <t/>
        </is>
      </c>
      <c r="R2897" s="6" t="inlineStr">
        <is>
          <t/>
        </is>
      </c>
      <c r="S2897" s="6" t="inlineStr">
        <is>
          <t>https://www.contratacion.euskadi.eus/webkpe00-kpeperfi/es/contenidos/anuncio_contratacion/expcm473062/es_doc/images/logo.jpg</t>
        </is>
      </c>
      <c r="T2897" s="6" t="inlineStr">
        <is>
          <t>Zineuskadi</t>
        </is>
      </c>
      <c r="U2897" s="6" t="inlineStr">
        <is>
          <t>G75035105 - Asociación Zineuskadi</t>
        </is>
      </c>
      <c r="V2897" s="6" t="inlineStr">
        <is>
          <t>Asociación Zineuskadi</t>
        </is>
      </c>
      <c r="W2897" s="6" t="inlineStr">
        <is>
          <t/>
        </is>
      </c>
      <c r="X2897" s="6" t="inlineStr">
        <is>
          <t/>
        </is>
      </c>
      <c r="Y2897" s="6" t="inlineStr">
        <is>
          <t/>
        </is>
      </c>
      <c r="Z2897" s="6" t="inlineStr">
        <is>
          <t>https://www.contratacion.euskadi.eus/anuncio_contratacion/diseno-identidad-zineuskadi/webkpe00-kpesimpc/es/</t>
        </is>
      </c>
      <c r="AA2897" s="6" t="inlineStr">
        <is>
          <t>https://www.contratacion.euskadi.eus/webkpe00-kpesimpc/es/contenidos/anuncio_contratacion/expcm473062/es_doc/index.html</t>
        </is>
      </c>
      <c r="AB2897" s="6" t="inlineStr">
        <is>
          <t>https://www.contratacion.euskadi.eus/contenidos/anuncio_contratacion/expcm473062/es_doc/data/es_r01dtpd19b8d57d2b33dc02453a5f5985ab7143d2e</t>
        </is>
      </c>
      <c r="AC2897" s="6" t="inlineStr">
        <is>
          <t>https://www.contratacion.euskadi.eus/contenidos/anuncio_contratacion/expcm473062/r01Index/expcm473062-idxContent.xml</t>
        </is>
      </c>
      <c r="AD2897" s="6" t="inlineStr">
        <is>
          <t>05/01/2026</t>
        </is>
      </c>
      <c r="AE2897" s="6" t="inlineStr">
        <is>
          <t>CAC34739-89E6-4737-A01E-B2DD90689192</t>
        </is>
      </c>
      <c r="AF2897" s="6" t="inlineStr">
        <is>
          <t>Asociación Zineuskadi de Donostia</t>
        </is>
      </c>
      <c r="AG2897" s="6" t="inlineStr">
        <is>
          <t/>
        </is>
      </c>
      <c r="AH2897" s="6" t="inlineStr">
        <is>
          <t/>
        </is>
      </c>
      <c r="AI2897" s="6" t="inlineStr">
        <is>
          <t/>
        </is>
      </c>
      <c r="AJ2897" s="6" t="inlineStr">
        <is>
          <t/>
        </is>
      </c>
    </row>
    <row r="2898" customHeight="true" ht="15.0">
      <c r="A2898" s="6" t="inlineStr">
        <is>
          <t>Actividad cooperación con Media Estocolmo</t>
        </is>
      </c>
      <c r="B2898" s="6" t="inlineStr">
        <is>
          <t/>
        </is>
      </c>
      <c r="C2898" s="6" t="inlineStr">
        <is>
          <t>Gobierno Vasco</t>
        </is>
      </c>
      <c r="D2898" s="6" t="inlineStr">
        <is>
          <t/>
        </is>
      </c>
      <c r="E2898" s="6" t="inlineStr">
        <is>
          <t/>
        </is>
      </c>
      <c r="F2898" s="6" t="inlineStr">
        <is>
          <t/>
        </is>
      </c>
      <c r="G2898" s="6" t="inlineStr">
        <is>
          <t>Actividad cooperación con Media Estocolmo</t>
        </is>
      </c>
      <c r="H2898" s="6" t="inlineStr">
        <is>
          <t>Actividad cooperación con Media Estocolmo</t>
        </is>
      </c>
      <c r="I2898" s="6" t="inlineStr">
        <is>
          <t/>
        </is>
      </c>
      <c r="J2898" s="6" t="inlineStr">
        <is>
          <t>05/01/2026</t>
        </is>
      </c>
      <c r="K2898" s="6" t="inlineStr">
        <is>
          <t>518MEDIA</t>
        </is>
      </c>
      <c r="L2898" s="6" t="inlineStr">
        <is>
          <t>Adjudicación provisional / definitiva</t>
        </is>
      </c>
      <c r="M2898" s="6" t="inlineStr">
        <is>
          <t>true</t>
        </is>
      </c>
      <c r="N2898" s="6" t="inlineStr">
        <is>
          <t/>
        </is>
      </c>
      <c r="O2898" s="6" t="inlineStr">
        <is>
          <t/>
        </is>
      </c>
      <c r="P2898" s="6" t="inlineStr">
        <is>
          <t/>
        </is>
      </c>
      <c r="Q2898" s="6" t="inlineStr">
        <is>
          <t/>
        </is>
      </c>
      <c r="R2898" s="6" t="inlineStr">
        <is>
          <t/>
        </is>
      </c>
      <c r="S2898" s="6" t="inlineStr">
        <is>
          <t>https://www.contratacion.euskadi.eus/webkpe00-kpeperfi/es/contenidos/anuncio_contratacion/expcm473063/es_doc/images/logo.jpg</t>
        </is>
      </c>
      <c r="T2898" s="6" t="inlineStr">
        <is>
          <t>Zineuskadi</t>
        </is>
      </c>
      <c r="U2898" s="6" t="inlineStr">
        <is>
          <t>G75035105 - Asociación Zineuskadi</t>
        </is>
      </c>
      <c r="V2898" s="6" t="inlineStr">
        <is>
          <t>Asociación Zineuskadi</t>
        </is>
      </c>
      <c r="W2898" s="6" t="inlineStr">
        <is>
          <t/>
        </is>
      </c>
      <c r="X2898" s="6" t="inlineStr">
        <is>
          <t/>
        </is>
      </c>
      <c r="Y2898" s="6" t="inlineStr">
        <is>
          <t/>
        </is>
      </c>
      <c r="Z2898" s="6" t="inlineStr">
        <is>
          <t>https://www.contratacion.euskadi.eus/anuncio_contratacion/actividad-cooperacion-media-estocolmo/webkpe00-kpesimpc/es/</t>
        </is>
      </c>
      <c r="AA2898" s="6" t="inlineStr">
        <is>
          <t>https://www.contratacion.euskadi.eus/webkpe00-kpesimpc/es/contenidos/anuncio_contratacion/expcm473063/es_doc/index.html</t>
        </is>
      </c>
      <c r="AB2898" s="6" t="inlineStr">
        <is>
          <t>https://www.contratacion.euskadi.eus/contenidos/anuncio_contratacion/expcm473063/es_doc/data/es_r01dtpd19b8d57fa843dc02453c9dfefe1cd832e5c</t>
        </is>
      </c>
      <c r="AC2898" s="6" t="inlineStr">
        <is>
          <t>https://www.contratacion.euskadi.eus/contenidos/anuncio_contratacion/expcm473063/r01Index/expcm473063-idxContent.xml</t>
        </is>
      </c>
      <c r="AD2898" s="6" t="inlineStr">
        <is>
          <t>05/01/2026</t>
        </is>
      </c>
      <c r="AE2898" s="6" t="inlineStr">
        <is>
          <t>CAC34739-89E6-4737-A01E-B2DD90689192</t>
        </is>
      </c>
      <c r="AF2898" s="6" t="inlineStr">
        <is>
          <t>Asociación Zineuskadi de Donostia</t>
        </is>
      </c>
      <c r="AG2898" s="6" t="inlineStr">
        <is>
          <t/>
        </is>
      </c>
      <c r="AH2898" s="6" t="inlineStr">
        <is>
          <t/>
        </is>
      </c>
      <c r="AI2898" s="6" t="inlineStr">
        <is>
          <t/>
        </is>
      </c>
      <c r="AJ2898" s="6" t="inlineStr">
        <is>
          <t/>
        </is>
      </c>
    </row>
    <row r="2899" customHeight="true" ht="15.0">
      <c r="A2899" s="6" t="inlineStr">
        <is>
          <t>Servicio de implantación de sistema de fichaje digital</t>
        </is>
      </c>
      <c r="B2899" s="6" t="inlineStr">
        <is>
          <t/>
        </is>
      </c>
      <c r="C2899" s="6" t="inlineStr">
        <is>
          <t>Gobierno Vasco</t>
        </is>
      </c>
      <c r="D2899" s="6" t="inlineStr">
        <is>
          <t/>
        </is>
      </c>
      <c r="E2899" s="6" t="inlineStr">
        <is>
          <t/>
        </is>
      </c>
      <c r="F2899" s="6" t="inlineStr">
        <is>
          <t/>
        </is>
      </c>
      <c r="G2899" s="6" t="inlineStr">
        <is>
          <t>Servicio de implantación de sistema de fichaje digital</t>
        </is>
      </c>
      <c r="H2899" s="6" t="inlineStr">
        <is>
          <t>Servicio de implantación de sistema de fichaje digital</t>
        </is>
      </c>
      <c r="I2899" s="6" t="inlineStr">
        <is>
          <t/>
        </is>
      </c>
      <c r="J2899" s="6" t="inlineStr">
        <is>
          <t>05/01/2026</t>
        </is>
      </c>
      <c r="K2899" s="6" t="inlineStr">
        <is>
          <t>587Generales</t>
        </is>
      </c>
      <c r="L2899" s="6" t="inlineStr">
        <is>
          <t>Adjudicación provisional / definitiva</t>
        </is>
      </c>
      <c r="M2899" s="6" t="inlineStr">
        <is>
          <t>true</t>
        </is>
      </c>
      <c r="N2899" s="6" t="inlineStr">
        <is>
          <t/>
        </is>
      </c>
      <c r="O2899" s="6" t="inlineStr">
        <is>
          <t/>
        </is>
      </c>
      <c r="P2899" s="6" t="inlineStr">
        <is>
          <t/>
        </is>
      </c>
      <c r="Q2899" s="6" t="inlineStr">
        <is>
          <t/>
        </is>
      </c>
      <c r="R2899" s="6" t="inlineStr">
        <is>
          <t/>
        </is>
      </c>
      <c r="S2899" s="6" t="inlineStr">
        <is>
          <t>https://www.contratacion.euskadi.eus/webkpe00-kpeperfi/es/contenidos/anuncio_contratacion/expcm473064/es_doc/images/logo.jpg</t>
        </is>
      </c>
      <c r="T2899" s="6" t="inlineStr">
        <is>
          <t>Zineuskadi</t>
        </is>
      </c>
      <c r="U2899" s="6" t="inlineStr">
        <is>
          <t>G75035105 - Asociación Zineuskadi</t>
        </is>
      </c>
      <c r="V2899" s="6" t="inlineStr">
        <is>
          <t>Asociación Zineuskadi</t>
        </is>
      </c>
      <c r="W2899" s="6" t="inlineStr">
        <is>
          <t/>
        </is>
      </c>
      <c r="X2899" s="6" t="inlineStr">
        <is>
          <t/>
        </is>
      </c>
      <c r="Y2899" s="6" t="inlineStr">
        <is>
          <t/>
        </is>
      </c>
      <c r="Z2899" s="6" t="inlineStr">
        <is>
          <t>https://www.contratacion.euskadi.eus/anuncio_contratacion/servicio-implantacion-sistema-fichaje-digital/webkpe00-kpesimpc/es/</t>
        </is>
      </c>
      <c r="AA2899" s="6" t="inlineStr">
        <is>
          <t>https://www.contratacion.euskadi.eus/webkpe00-kpesimpc/es/contenidos/anuncio_contratacion/expcm473064/es_doc/index.html</t>
        </is>
      </c>
      <c r="AB2899" s="6" t="inlineStr">
        <is>
          <t>https://www.contratacion.euskadi.eus/contenidos/anuncio_contratacion/expcm473064/es_doc/data/es_r01dtpd19b8d5822243dc02453ead80dcbd8273628</t>
        </is>
      </c>
      <c r="AC2899" s="6" t="inlineStr">
        <is>
          <t>https://www.contratacion.euskadi.eus/contenidos/anuncio_contratacion/expcm473064/r01Index/expcm473064-idxContent.xml</t>
        </is>
      </c>
      <c r="AD2899" s="6" t="inlineStr">
        <is>
          <t>05/01/2026</t>
        </is>
      </c>
      <c r="AE2899" s="6" t="inlineStr">
        <is>
          <t>CAC34739-89E6-4737-A01E-B2DD90689192</t>
        </is>
      </c>
      <c r="AF2899" s="6" t="inlineStr">
        <is>
          <t>Asociación Zineuskadi de Donostia</t>
        </is>
      </c>
      <c r="AG2899" s="6" t="inlineStr">
        <is>
          <t/>
        </is>
      </c>
      <c r="AH2899" s="6" t="inlineStr">
        <is>
          <t/>
        </is>
      </c>
      <c r="AI2899" s="6" t="inlineStr">
        <is>
          <t/>
        </is>
      </c>
      <c r="AJ2899" s="6" t="inlineStr">
        <is>
          <t/>
        </is>
      </c>
    </row>
    <row r="2900" customHeight="true" ht="15.0">
      <c r="A2900" s="6" t="inlineStr">
        <is>
          <t>Stand del programa Kimuak en Clermont Ferrand</t>
        </is>
      </c>
      <c r="B2900" s="6" t="inlineStr">
        <is>
          <t/>
        </is>
      </c>
      <c r="C2900" s="6" t="inlineStr">
        <is>
          <t>Gobierno Vasco</t>
        </is>
      </c>
      <c r="D2900" s="6" t="inlineStr">
        <is>
          <t/>
        </is>
      </c>
      <c r="E2900" s="6" t="inlineStr">
        <is>
          <t/>
        </is>
      </c>
      <c r="F2900" s="6" t="inlineStr">
        <is>
          <t/>
        </is>
      </c>
      <c r="G2900" s="6" t="inlineStr">
        <is>
          <t>Stand del programa Kimuak en Clermont Ferrand</t>
        </is>
      </c>
      <c r="H2900" s="6" t="inlineStr">
        <is>
          <t>Stand del programa Kimuak en Clermont Ferrand</t>
        </is>
      </c>
      <c r="I2900" s="6" t="inlineStr">
        <is>
          <t/>
        </is>
      </c>
      <c r="J2900" s="6" t="inlineStr">
        <is>
          <t>05/01/2026</t>
        </is>
      </c>
      <c r="K2900" s="6" t="inlineStr">
        <is>
          <t>570Kimuak</t>
        </is>
      </c>
      <c r="L2900" s="6" t="inlineStr">
        <is>
          <t>Adjudicación provisional / definitiva</t>
        </is>
      </c>
      <c r="M2900" s="6" t="inlineStr">
        <is>
          <t>true</t>
        </is>
      </c>
      <c r="N2900" s="6" t="inlineStr">
        <is>
          <t/>
        </is>
      </c>
      <c r="O2900" s="6" t="inlineStr">
        <is>
          <t/>
        </is>
      </c>
      <c r="P2900" s="6" t="inlineStr">
        <is>
          <t/>
        </is>
      </c>
      <c r="Q2900" s="6" t="inlineStr">
        <is>
          <t/>
        </is>
      </c>
      <c r="R2900" s="6" t="inlineStr">
        <is>
          <t/>
        </is>
      </c>
      <c r="S2900" s="6" t="inlineStr">
        <is>
          <t>https://www.contratacion.euskadi.eus/webkpe00-kpeperfi/es/contenidos/anuncio_contratacion/expcm473065/es_doc/images/logo.jpg</t>
        </is>
      </c>
      <c r="T2900" s="6" t="inlineStr">
        <is>
          <t>Zineuskadi</t>
        </is>
      </c>
      <c r="U2900" s="6" t="inlineStr">
        <is>
          <t>G75035105 - Asociación Zineuskadi</t>
        </is>
      </c>
      <c r="V2900" s="6" t="inlineStr">
        <is>
          <t>Asociación Zineuskadi</t>
        </is>
      </c>
      <c r="W2900" s="6" t="inlineStr">
        <is>
          <t/>
        </is>
      </c>
      <c r="X2900" s="6" t="inlineStr">
        <is>
          <t/>
        </is>
      </c>
      <c r="Y2900" s="6" t="inlineStr">
        <is>
          <t/>
        </is>
      </c>
      <c r="Z2900" s="6" t="inlineStr">
        <is>
          <t>https://www.contratacion.euskadi.eus/anuncio_contratacion/stand-del-programa-kimuak-clermont-ferrand/webkpe00-kpesimpc/es/</t>
        </is>
      </c>
      <c r="AA2900" s="6" t="inlineStr">
        <is>
          <t>https://www.contratacion.euskadi.eus/webkpe00-kpesimpc/es/contenidos/anuncio_contratacion/expcm473065/es_doc/index.html</t>
        </is>
      </c>
      <c r="AB2900" s="6" t="inlineStr">
        <is>
          <t>https://www.contratacion.euskadi.eus/contenidos/anuncio_contratacion/expcm473065/es_doc/data/es_r01dtpd19b8d5c15173dc02453fb7d25a45e2c56f8</t>
        </is>
      </c>
      <c r="AC2900" s="6" t="inlineStr">
        <is>
          <t>https://www.contratacion.euskadi.eus/contenidos/anuncio_contratacion/expcm473065/r01Index/expcm473065-idxContent.xml</t>
        </is>
      </c>
      <c r="AD2900" s="6" t="inlineStr">
        <is>
          <t>05/01/2026</t>
        </is>
      </c>
      <c r="AE2900" s="6" t="inlineStr">
        <is>
          <t>CAC34739-89E6-4737-A01E-B2DD90689192</t>
        </is>
      </c>
      <c r="AF2900" s="6" t="inlineStr">
        <is>
          <t>Asociación Zineuskadi de Donostia</t>
        </is>
      </c>
      <c r="AG2900" s="6" t="inlineStr">
        <is>
          <t/>
        </is>
      </c>
      <c r="AH2900" s="6" t="inlineStr">
        <is>
          <t/>
        </is>
      </c>
      <c r="AI2900" s="6" t="inlineStr">
        <is>
          <t/>
        </is>
      </c>
      <c r="AJ2900" s="6" t="inlineStr">
        <is>
          <t/>
        </is>
      </c>
    </row>
    <row r="2901" customHeight="true" ht="15.0">
      <c r="A2901" s="6" t="inlineStr">
        <is>
          <t>Evento networking alquiler sala y catering EFM</t>
        </is>
      </c>
      <c r="B2901" s="6" t="inlineStr">
        <is>
          <t/>
        </is>
      </c>
      <c r="C2901" s="6" t="inlineStr">
        <is>
          <t>Gobierno Vasco</t>
        </is>
      </c>
      <c r="D2901" s="6" t="inlineStr">
        <is>
          <t/>
        </is>
      </c>
      <c r="E2901" s="6" t="inlineStr">
        <is>
          <t/>
        </is>
      </c>
      <c r="F2901" s="6" t="inlineStr">
        <is>
          <t/>
        </is>
      </c>
      <c r="G2901" s="6" t="inlineStr">
        <is>
          <t>Evento networking alquiler sala y catering EFM</t>
        </is>
      </c>
      <c r="H2901" s="6" t="inlineStr">
        <is>
          <t>Evento networking alquiler sala y catering EFM</t>
        </is>
      </c>
      <c r="I2901" s="6" t="inlineStr">
        <is>
          <t/>
        </is>
      </c>
      <c r="J2901" s="6" t="inlineStr">
        <is>
          <t>05/01/2026</t>
        </is>
      </c>
      <c r="K2901" s="6" t="inlineStr">
        <is>
          <t>565BA</t>
        </is>
      </c>
      <c r="L2901" s="6" t="inlineStr">
        <is>
          <t>Adjudicación provisional / definitiva</t>
        </is>
      </c>
      <c r="M2901" s="6" t="inlineStr">
        <is>
          <t>true</t>
        </is>
      </c>
      <c r="N2901" s="6" t="inlineStr">
        <is>
          <t/>
        </is>
      </c>
      <c r="O2901" s="6" t="inlineStr">
        <is>
          <t/>
        </is>
      </c>
      <c r="P2901" s="6" t="inlineStr">
        <is>
          <t/>
        </is>
      </c>
      <c r="Q2901" s="6" t="inlineStr">
        <is>
          <t/>
        </is>
      </c>
      <c r="R2901" s="6" t="inlineStr">
        <is>
          <t/>
        </is>
      </c>
      <c r="S2901" s="6" t="inlineStr">
        <is>
          <t>https://www.contratacion.euskadi.eus/webkpe00-kpeperfi/es/contenidos/anuncio_contratacion/expcm473066/es_doc/images/logo.jpg</t>
        </is>
      </c>
      <c r="T2901" s="6" t="inlineStr">
        <is>
          <t>Zineuskadi</t>
        </is>
      </c>
      <c r="U2901" s="6" t="inlineStr">
        <is>
          <t>G75035105 - Asociación Zineuskadi</t>
        </is>
      </c>
      <c r="V2901" s="6" t="inlineStr">
        <is>
          <t>Asociación Zineuskadi</t>
        </is>
      </c>
      <c r="W2901" s="6" t="inlineStr">
        <is>
          <t/>
        </is>
      </c>
      <c r="X2901" s="6" t="inlineStr">
        <is>
          <t/>
        </is>
      </c>
      <c r="Y2901" s="6" t="inlineStr">
        <is>
          <t/>
        </is>
      </c>
      <c r="Z2901" s="6" t="inlineStr">
        <is>
          <t>https://www.contratacion.euskadi.eus/anuncio_contratacion/evento-networking-alquiler-sala-y-catering-efm/webkpe00-kpesimpc/es/</t>
        </is>
      </c>
      <c r="AA2901" s="6" t="inlineStr">
        <is>
          <t>https://www.contratacion.euskadi.eus/webkpe00-kpesimpc/es/contenidos/anuncio_contratacion/expcm473066/es_doc/index.html</t>
        </is>
      </c>
      <c r="AB2901" s="6" t="inlineStr">
        <is>
          <t>https://www.contratacion.euskadi.eus/contenidos/anuncio_contratacion/expcm473066/es_doc/data/es_r01dtpd19b8d5c3cf03dc02453ff36cdbbeddce2b9</t>
        </is>
      </c>
      <c r="AC2901" s="6" t="inlineStr">
        <is>
          <t>https://www.contratacion.euskadi.eus/contenidos/anuncio_contratacion/expcm473066/r01Index/expcm473066-idxContent.xml</t>
        </is>
      </c>
      <c r="AD2901" s="6" t="inlineStr">
        <is>
          <t>05/01/2026</t>
        </is>
      </c>
      <c r="AE2901" s="6" t="inlineStr">
        <is>
          <t>CAC34739-89E6-4737-A01E-B2DD90689192</t>
        </is>
      </c>
      <c r="AF2901" s="6" t="inlineStr">
        <is>
          <t>Asociación Zineuskadi de Donostia</t>
        </is>
      </c>
      <c r="AG2901" s="6" t="inlineStr">
        <is>
          <t/>
        </is>
      </c>
      <c r="AH2901" s="6" t="inlineStr">
        <is>
          <t/>
        </is>
      </c>
      <c r="AI2901" s="6" t="inlineStr">
        <is>
          <t/>
        </is>
      </c>
      <c r="AJ2901" s="6" t="inlineStr">
        <is>
          <t/>
        </is>
      </c>
    </row>
    <row r="2902" customHeight="true" ht="15.0">
      <c r="A2902" s="6" t="inlineStr">
        <is>
          <t>Spolight Basque Audiovisual mercado Int de Thessaloniki Agora</t>
        </is>
      </c>
      <c r="B2902" s="6" t="inlineStr">
        <is>
          <t/>
        </is>
      </c>
      <c r="C2902" s="6" t="inlineStr">
        <is>
          <t>Gobierno Vasco</t>
        </is>
      </c>
      <c r="D2902" s="6" t="inlineStr">
        <is>
          <t/>
        </is>
      </c>
      <c r="E2902" s="6" t="inlineStr">
        <is>
          <t/>
        </is>
      </c>
      <c r="F2902" s="6" t="inlineStr">
        <is>
          <t/>
        </is>
      </c>
      <c r="G2902" s="6" t="inlineStr">
        <is>
          <t>Spolight Basque Audiovisual mercado Int de Thessaloniki Agora</t>
        </is>
      </c>
      <c r="H2902" s="6" t="inlineStr">
        <is>
          <t>Spolight Basque Audiovisual mercado Int de Thessaloniki Agora</t>
        </is>
      </c>
      <c r="I2902" s="6" t="inlineStr">
        <is>
          <t/>
        </is>
      </c>
      <c r="J2902" s="6" t="inlineStr">
        <is>
          <t>05/01/2026</t>
        </is>
      </c>
      <c r="K2902" s="6" t="inlineStr">
        <is>
          <t>560BA</t>
        </is>
      </c>
      <c r="L2902" s="6" t="inlineStr">
        <is>
          <t>Adjudicación provisional / definitiva</t>
        </is>
      </c>
      <c r="M2902" s="6" t="inlineStr">
        <is>
          <t>true</t>
        </is>
      </c>
      <c r="N2902" s="6" t="inlineStr">
        <is>
          <t/>
        </is>
      </c>
      <c r="O2902" s="6" t="inlineStr">
        <is>
          <t/>
        </is>
      </c>
      <c r="P2902" s="6" t="inlineStr">
        <is>
          <t/>
        </is>
      </c>
      <c r="Q2902" s="6" t="inlineStr">
        <is>
          <t/>
        </is>
      </c>
      <c r="R2902" s="6" t="inlineStr">
        <is>
          <t/>
        </is>
      </c>
      <c r="S2902" s="6" t="inlineStr">
        <is>
          <t>https://www.contratacion.euskadi.eus/webkpe00-kpeperfi/es/contenidos/anuncio_contratacion/expcm473067/es_doc/images/logo.jpg</t>
        </is>
      </c>
      <c r="T2902" s="6" t="inlineStr">
        <is>
          <t>Zineuskadi</t>
        </is>
      </c>
      <c r="U2902" s="6" t="inlineStr">
        <is>
          <t>G75035105 - Asociación Zineuskadi</t>
        </is>
      </c>
      <c r="V2902" s="6" t="inlineStr">
        <is>
          <t>Asociación Zineuskadi</t>
        </is>
      </c>
      <c r="W2902" s="6" t="inlineStr">
        <is>
          <t/>
        </is>
      </c>
      <c r="X2902" s="6" t="inlineStr">
        <is>
          <t/>
        </is>
      </c>
      <c r="Y2902" s="6" t="inlineStr">
        <is>
          <t/>
        </is>
      </c>
      <c r="Z2902" s="6" t="inlineStr">
        <is>
          <t>https://www.contratacion.euskadi.eus/anuncio_contratacion/spolight-basque-audiovisual-mercado-int-thessaloniki-agora/webkpe00-kpesimpc/es/</t>
        </is>
      </c>
      <c r="AA2902" s="6" t="inlineStr">
        <is>
          <t>https://www.contratacion.euskadi.eus/webkpe00-kpesimpc/es/contenidos/anuncio_contratacion/expcm473067/es_doc/index.html</t>
        </is>
      </c>
      <c r="AB2902" s="6" t="inlineStr">
        <is>
          <t>https://www.contratacion.euskadi.eus/contenidos/anuncio_contratacion/expcm473067/es_doc/data/es_r01dtpd19b8d5c650b3dc02453546399efc4d60040</t>
        </is>
      </c>
      <c r="AC2902" s="6" t="inlineStr">
        <is>
          <t>https://www.contratacion.euskadi.eus/contenidos/anuncio_contratacion/expcm473067/r01Index/expcm473067-idxContent.xml</t>
        </is>
      </c>
      <c r="AD2902" s="6" t="inlineStr">
        <is>
          <t>05/01/2026</t>
        </is>
      </c>
      <c r="AE2902" s="6" t="inlineStr">
        <is>
          <t>CAC34739-89E6-4737-A01E-B2DD90689192</t>
        </is>
      </c>
      <c r="AF2902" s="6" t="inlineStr">
        <is>
          <t>Asociación Zineuskadi de Donostia</t>
        </is>
      </c>
      <c r="AG2902" s="6" t="inlineStr">
        <is>
          <t/>
        </is>
      </c>
      <c r="AH2902" s="6" t="inlineStr">
        <is>
          <t/>
        </is>
      </c>
      <c r="AI2902" s="6" t="inlineStr">
        <is>
          <t/>
        </is>
      </c>
      <c r="AJ2902" s="6" t="inlineStr">
        <is>
          <t/>
        </is>
      </c>
    </row>
    <row r="2903" customHeight="true" ht="15.0">
      <c r="A2903" s="6" t="inlineStr">
        <is>
          <t>Alojamiento ABYCINE mentoras NOKA Ekoizpena 2025</t>
        </is>
      </c>
      <c r="B2903" s="6" t="inlineStr">
        <is>
          <t/>
        </is>
      </c>
      <c r="C2903" s="6" t="inlineStr">
        <is>
          <t>Gobierno Vasco</t>
        </is>
      </c>
      <c r="D2903" s="6" t="inlineStr">
        <is>
          <t/>
        </is>
      </c>
      <c r="E2903" s="6" t="inlineStr">
        <is>
          <t/>
        </is>
      </c>
      <c r="F2903" s="6" t="inlineStr">
        <is>
          <t/>
        </is>
      </c>
      <c r="G2903" s="6" t="inlineStr">
        <is>
          <t>Alojamiento ABYCINE mentoras NOKA Ekoizpena 2025</t>
        </is>
      </c>
      <c r="H2903" s="6" t="inlineStr">
        <is>
          <t>Alojamiento ABYCINE mentoras NOKA Ekoizpena 2025</t>
        </is>
      </c>
      <c r="I2903" s="6" t="inlineStr">
        <is>
          <t/>
        </is>
      </c>
      <c r="J2903" s="6" t="inlineStr">
        <is>
          <t>05/01/2026</t>
        </is>
      </c>
      <c r="K2903" s="6" t="inlineStr">
        <is>
          <t>525NOKA</t>
        </is>
      </c>
      <c r="L2903" s="6" t="inlineStr">
        <is>
          <t>Adjudicación provisional / definitiva</t>
        </is>
      </c>
      <c r="M2903" s="6" t="inlineStr">
        <is>
          <t>true</t>
        </is>
      </c>
      <c r="N2903" s="6" t="inlineStr">
        <is>
          <t/>
        </is>
      </c>
      <c r="O2903" s="6" t="inlineStr">
        <is>
          <t/>
        </is>
      </c>
      <c r="P2903" s="6" t="inlineStr">
        <is>
          <t/>
        </is>
      </c>
      <c r="Q2903" s="6" t="inlineStr">
        <is>
          <t/>
        </is>
      </c>
      <c r="R2903" s="6" t="inlineStr">
        <is>
          <t/>
        </is>
      </c>
      <c r="S2903" s="6" t="inlineStr">
        <is>
          <t>https://www.contratacion.euskadi.eus/webkpe00-kpeperfi/es/contenidos/anuncio_contratacion/expcm473068/es_doc/images/logo.jpg</t>
        </is>
      </c>
      <c r="T2903" s="6" t="inlineStr">
        <is>
          <t>Zineuskadi</t>
        </is>
      </c>
      <c r="U2903" s="6" t="inlineStr">
        <is>
          <t>G75035105 - Asociación Zineuskadi</t>
        </is>
      </c>
      <c r="V2903" s="6" t="inlineStr">
        <is>
          <t>Asociación Zineuskadi</t>
        </is>
      </c>
      <c r="W2903" s="6" t="inlineStr">
        <is>
          <t/>
        </is>
      </c>
      <c r="X2903" s="6" t="inlineStr">
        <is>
          <t/>
        </is>
      </c>
      <c r="Y2903" s="6" t="inlineStr">
        <is>
          <t/>
        </is>
      </c>
      <c r="Z2903" s="6" t="inlineStr">
        <is>
          <t>https://www.contratacion.euskadi.eus/anuncio_contratacion/alojamiento-abycine-mentoras-noka-ekoizpena-2025/webkpe00-kpesimpc/es/</t>
        </is>
      </c>
      <c r="AA2903" s="6" t="inlineStr">
        <is>
          <t>https://www.contratacion.euskadi.eus/webkpe00-kpesimpc/es/contenidos/anuncio_contratacion/expcm473068/es_doc/index.html</t>
        </is>
      </c>
      <c r="AB2903" s="6" t="inlineStr">
        <is>
          <t>https://www.contratacion.euskadi.eus/contenidos/anuncio_contratacion/expcm473068/es_doc/data/es_r01dtpd19b8d5c8cf03dc02453be916f87266c952a</t>
        </is>
      </c>
      <c r="AC2903" s="6" t="inlineStr">
        <is>
          <t>https://www.contratacion.euskadi.eus/contenidos/anuncio_contratacion/expcm473068/r01Index/expcm473068-idxContent.xml</t>
        </is>
      </c>
      <c r="AD2903" s="6" t="inlineStr">
        <is>
          <t>05/01/2026</t>
        </is>
      </c>
      <c r="AE2903" s="6" t="inlineStr">
        <is>
          <t>CAC34739-89E6-4737-A01E-B2DD90689192</t>
        </is>
      </c>
      <c r="AF2903" s="6" t="inlineStr">
        <is>
          <t>Asociación Zineuskadi de Donostia</t>
        </is>
      </c>
      <c r="AG2903" s="6" t="inlineStr">
        <is>
          <t/>
        </is>
      </c>
      <c r="AH2903" s="6" t="inlineStr">
        <is>
          <t/>
        </is>
      </c>
      <c r="AI2903" s="6" t="inlineStr">
        <is>
          <t/>
        </is>
      </c>
      <c r="AJ2903" s="6" t="inlineStr">
        <is>
          <t/>
        </is>
      </c>
    </row>
    <row r="2904" customHeight="true" ht="15.0">
      <c r="A2904" s="6" t="inlineStr">
        <is>
          <t>Generación DCP para pase conjunto academia GOYA cortos vascos</t>
        </is>
      </c>
      <c r="B2904" s="6" t="inlineStr">
        <is>
          <t/>
        </is>
      </c>
      <c r="C2904" s="6" t="inlineStr">
        <is>
          <t>Gobierno Vasco</t>
        </is>
      </c>
      <c r="D2904" s="6" t="inlineStr">
        <is>
          <t/>
        </is>
      </c>
      <c r="E2904" s="6" t="inlineStr">
        <is>
          <t/>
        </is>
      </c>
      <c r="F2904" s="6" t="inlineStr">
        <is>
          <t/>
        </is>
      </c>
      <c r="G2904" s="6" t="inlineStr">
        <is>
          <t>Generación DCP para pase conjunto academia GOYA cortos vascos</t>
        </is>
      </c>
      <c r="H2904" s="6" t="inlineStr">
        <is>
          <t>Generación DCP para pase conjunto academia GOYA cortos vascos</t>
        </is>
      </c>
      <c r="I2904" s="6" t="inlineStr">
        <is>
          <t/>
        </is>
      </c>
      <c r="J2904" s="6" t="inlineStr">
        <is>
          <t>05/01/2026</t>
        </is>
      </c>
      <c r="K2904" s="6" t="inlineStr">
        <is>
          <t>644BA</t>
        </is>
      </c>
      <c r="L2904" s="6" t="inlineStr">
        <is>
          <t>Adjudicación provisional / definitiva</t>
        </is>
      </c>
      <c r="M2904" s="6" t="inlineStr">
        <is>
          <t>true</t>
        </is>
      </c>
      <c r="N2904" s="6" t="inlineStr">
        <is>
          <t/>
        </is>
      </c>
      <c r="O2904" s="6" t="inlineStr">
        <is>
          <t/>
        </is>
      </c>
      <c r="P2904" s="6" t="inlineStr">
        <is>
          <t/>
        </is>
      </c>
      <c r="Q2904" s="6" t="inlineStr">
        <is>
          <t/>
        </is>
      </c>
      <c r="R2904" s="6" t="inlineStr">
        <is>
          <t/>
        </is>
      </c>
      <c r="S2904" s="6" t="inlineStr">
        <is>
          <t>https://www.contratacion.euskadi.eus/webkpe00-kpeperfi/es/contenidos/anuncio_contratacion/expcm473069/es_doc/images/logo.jpg</t>
        </is>
      </c>
      <c r="T2904" s="6" t="inlineStr">
        <is>
          <t>Zineuskadi</t>
        </is>
      </c>
      <c r="U2904" s="6" t="inlineStr">
        <is>
          <t>G75035105 - Asociación Zineuskadi</t>
        </is>
      </c>
      <c r="V2904" s="6" t="inlineStr">
        <is>
          <t>Asociación Zineuskadi</t>
        </is>
      </c>
      <c r="W2904" s="6" t="inlineStr">
        <is>
          <t/>
        </is>
      </c>
      <c r="X2904" s="6" t="inlineStr">
        <is>
          <t/>
        </is>
      </c>
      <c r="Y2904" s="6" t="inlineStr">
        <is>
          <t/>
        </is>
      </c>
      <c r="Z2904" s="6" t="inlineStr">
        <is>
          <t>https://www.contratacion.euskadi.eus/anuncio_contratacion/generacion-dcp-pase-conjunto-academia-goya-cortos-vascos/webkpe00-kpesimpc/es/</t>
        </is>
      </c>
      <c r="AA2904" s="6" t="inlineStr">
        <is>
          <t>https://www.contratacion.euskadi.eus/webkpe00-kpesimpc/es/contenidos/anuncio_contratacion/expcm473069/es_doc/index.html</t>
        </is>
      </c>
      <c r="AB2904" s="6" t="inlineStr">
        <is>
          <t>https://www.contratacion.euskadi.eus/contenidos/anuncio_contratacion/expcm473069/es_doc/data/es_r01dtpd19b8d5cb4d93dc0245324e877f51955de77</t>
        </is>
      </c>
      <c r="AC2904" s="6" t="inlineStr">
        <is>
          <t>https://www.contratacion.euskadi.eus/contenidos/anuncio_contratacion/expcm473069/r01Index/expcm473069-idxContent.xml</t>
        </is>
      </c>
      <c r="AD2904" s="6" t="inlineStr">
        <is>
          <t>05/01/2026</t>
        </is>
      </c>
      <c r="AE2904" s="6" t="inlineStr">
        <is>
          <t>CAC34739-89E6-4737-A01E-B2DD90689192</t>
        </is>
      </c>
      <c r="AF2904" s="6" t="inlineStr">
        <is>
          <t>Asociación Zineuskadi de Donostia</t>
        </is>
      </c>
      <c r="AG2904" s="6" t="inlineStr">
        <is>
          <t/>
        </is>
      </c>
      <c r="AH2904" s="6" t="inlineStr">
        <is>
          <t/>
        </is>
      </c>
      <c r="AI2904" s="6" t="inlineStr">
        <is>
          <t/>
        </is>
      </c>
      <c r="AJ2904" s="6" t="inlineStr">
        <is>
          <t/>
        </is>
      </c>
    </row>
    <row r="2905" customHeight="true" ht="15.0">
      <c r="A2905" s="6" t="inlineStr">
        <is>
          <t>hipoklorito hornidura</t>
        </is>
      </c>
      <c r="B2905" s="6" t="inlineStr">
        <is>
          <t/>
        </is>
      </c>
      <c r="C2905" s="6" t="inlineStr">
        <is>
          <t>Gobierno Vasco</t>
        </is>
      </c>
      <c r="D2905" s="6" t="inlineStr">
        <is>
          <t/>
        </is>
      </c>
      <c r="E2905" s="6" t="inlineStr">
        <is>
          <t/>
        </is>
      </c>
      <c r="F2905" s="6" t="inlineStr">
        <is>
          <t/>
        </is>
      </c>
      <c r="G2905" s="6" t="inlineStr">
        <is>
          <t>hipoklorito hornidura</t>
        </is>
      </c>
      <c r="H2905" s="6" t="inlineStr">
        <is>
          <t>hipoklorito hornidura</t>
        </is>
      </c>
      <c r="I2905" s="6" t="inlineStr">
        <is>
          <t/>
        </is>
      </c>
      <c r="J2905" s="6" t="inlineStr">
        <is>
          <t>05/01/2026</t>
        </is>
      </c>
      <c r="K2905" s="6" t="inlineStr">
        <is>
          <t>2025-ESKA-001164-00</t>
        </is>
      </c>
      <c r="L2905" s="6" t="inlineStr">
        <is>
          <t>Adjudicación provisional / definitiva</t>
        </is>
      </c>
      <c r="M2905" s="6" t="inlineStr">
        <is>
          <t>true</t>
        </is>
      </c>
      <c r="N2905" s="6" t="inlineStr">
        <is>
          <t/>
        </is>
      </c>
      <c r="O2905" s="6" t="inlineStr">
        <is>
          <t/>
        </is>
      </c>
      <c r="P2905" s="6" t="inlineStr">
        <is>
          <t/>
        </is>
      </c>
      <c r="Q2905" s="6" t="inlineStr">
        <is>
          <t/>
        </is>
      </c>
      <c r="R2905" s="6" t="inlineStr">
        <is>
          <t/>
        </is>
      </c>
      <c r="S2905" s="6" t="inlineStr">
        <is>
          <t>https://www.contratacion.euskadi.eus/webkpe00-kpeperfi/es/contenidos/anuncio_contratacion/expcm473070/es_doc/images/logo_oiartzun.jpg</t>
        </is>
      </c>
      <c r="T2905" s="6" t="inlineStr">
        <is>
          <t>Ayuntamiento de Oiartzun</t>
        </is>
      </c>
      <c r="U2905" s="6" t="inlineStr">
        <is>
          <t>P2006800C - Ayuntamiento de Oiartzun</t>
        </is>
      </c>
      <c r="V2905" s="6" t="inlineStr">
        <is>
          <t>Alcalde</t>
        </is>
      </c>
      <c r="W2905" s="6" t="inlineStr">
        <is>
          <t/>
        </is>
      </c>
      <c r="X2905" s="6" t="inlineStr">
        <is>
          <t/>
        </is>
      </c>
      <c r="Y2905" s="6" t="inlineStr">
        <is>
          <t/>
        </is>
      </c>
      <c r="Z2905" s="6" t="inlineStr">
        <is>
          <t>https://www.contratacion.euskadi.eus/anuncio_contratacion/hipoklorito-hornidura/expcm473070/webkpe00-kpesimpc/es/</t>
        </is>
      </c>
      <c r="AA2905" s="6" t="inlineStr">
        <is>
          <t>https://www.contratacion.euskadi.eus/webkpe00-kpesimpc/es/contenidos/anuncio_contratacion/expcm473070/es_doc/index.html</t>
        </is>
      </c>
      <c r="AB2905" s="6" t="inlineStr">
        <is>
          <t>https://www.contratacion.euskadi.eus/contenidos/anuncio_contratacion/expcm473070/es_doc/data/es_r01dtpd19b8d6a70df6a7b6f1f98b0213c889e513e</t>
        </is>
      </c>
      <c r="AC2905" s="6" t="inlineStr">
        <is>
          <t>https://www.contratacion.euskadi.eus/contenidos/anuncio_contratacion/expcm473070/r01Index/expcm473070-idxContent.xml</t>
        </is>
      </c>
      <c r="AD2905" s="6" t="inlineStr">
        <is>
          <t>05/01/2026</t>
        </is>
      </c>
      <c r="AE2905" s="6" t="inlineStr">
        <is>
          <t>r01etpd14c739fbae918c9400738e911f2f6fd9139</t>
        </is>
      </c>
      <c r="AF2905" s="6" t="inlineStr">
        <is>
          <t>Ayuntamiento de Oiartzun</t>
        </is>
      </c>
      <c r="AG2905" s="6" t="inlineStr">
        <is>
          <t>r01etpd14c73a15d4218c94007eec37407e2bfa406</t>
        </is>
      </c>
      <c r="AH2905" s="6" t="inlineStr">
        <is>
          <t>Ayuntamiento de Oiartzun</t>
        </is>
      </c>
      <c r="AI2905" s="6" t="inlineStr">
        <is>
          <t/>
        </is>
      </c>
      <c r="AJ2905" s="6" t="inlineStr">
        <is>
          <t/>
        </is>
      </c>
    </row>
    <row r="2906" customHeight="true" ht="15.0">
      <c r="A2906" s="6" t="inlineStr">
        <is>
          <t>landetxe parkineko sorgailuaren mantenua</t>
        </is>
      </c>
      <c r="B2906" s="6" t="inlineStr">
        <is>
          <t/>
        </is>
      </c>
      <c r="C2906" s="6" t="inlineStr">
        <is>
          <t>Gobierno Vasco</t>
        </is>
      </c>
      <c r="D2906" s="6" t="inlineStr">
        <is>
          <t/>
        </is>
      </c>
      <c r="E2906" s="6" t="inlineStr">
        <is>
          <t/>
        </is>
      </c>
      <c r="F2906" s="6" t="inlineStr">
        <is>
          <t/>
        </is>
      </c>
      <c r="G2906" s="6" t="inlineStr">
        <is>
          <t>landetxe parkineko sorgailuaren mantenua</t>
        </is>
      </c>
      <c r="H2906" s="6" t="inlineStr">
        <is>
          <t>landetxe parkineko sorgailuaren mantenua</t>
        </is>
      </c>
      <c r="I2906" s="6" t="inlineStr">
        <is>
          <t/>
        </is>
      </c>
      <c r="J2906" s="6" t="inlineStr">
        <is>
          <t>05/01/2026</t>
        </is>
      </c>
      <c r="K2906" s="6" t="inlineStr">
        <is>
          <t>2025-ESKA-001166-00</t>
        </is>
      </c>
      <c r="L2906" s="6" t="inlineStr">
        <is>
          <t>Adjudicación provisional / definitiva</t>
        </is>
      </c>
      <c r="M2906" s="6" t="inlineStr">
        <is>
          <t>true</t>
        </is>
      </c>
      <c r="N2906" s="6" t="inlineStr">
        <is>
          <t/>
        </is>
      </c>
      <c r="O2906" s="6" t="inlineStr">
        <is>
          <t/>
        </is>
      </c>
      <c r="P2906" s="6" t="inlineStr">
        <is>
          <t/>
        </is>
      </c>
      <c r="Q2906" s="6" t="inlineStr">
        <is>
          <t/>
        </is>
      </c>
      <c r="R2906" s="6" t="inlineStr">
        <is>
          <t/>
        </is>
      </c>
      <c r="S2906" s="6" t="inlineStr">
        <is>
          <t>https://www.contratacion.euskadi.eus/webkpe00-kpeperfi/es/contenidos/anuncio_contratacion/expcm473071/es_doc/images/logo_oiartzun.jpg</t>
        </is>
      </c>
      <c r="T2906" s="6" t="inlineStr">
        <is>
          <t>Ayuntamiento de Oiartzun</t>
        </is>
      </c>
      <c r="U2906" s="6" t="inlineStr">
        <is>
          <t>P2006800C - Ayuntamiento de Oiartzun</t>
        </is>
      </c>
      <c r="V2906" s="6" t="inlineStr">
        <is>
          <t>Alcalde</t>
        </is>
      </c>
      <c r="W2906" s="6" t="inlineStr">
        <is>
          <t/>
        </is>
      </c>
      <c r="X2906" s="6" t="inlineStr">
        <is>
          <t/>
        </is>
      </c>
      <c r="Y2906" s="6" t="inlineStr">
        <is>
          <t/>
        </is>
      </c>
      <c r="Z2906" s="6" t="inlineStr">
        <is>
          <t>https://www.contratacion.euskadi.eus/anuncio_contratacion/landetxe-parkineko-sorgailuaren-mantenua/webkpe00-kpesimpc/es/</t>
        </is>
      </c>
      <c r="AA2906" s="6" t="inlineStr">
        <is>
          <t>https://www.contratacion.euskadi.eus/webkpe00-kpesimpc/es/contenidos/anuncio_contratacion/expcm473071/es_doc/index.html</t>
        </is>
      </c>
      <c r="AB2906" s="6" t="inlineStr">
        <is>
          <t>https://www.contratacion.euskadi.eus/contenidos/anuncio_contratacion/expcm473071/es_doc/data/es_r01dtpd19b8d6e65275ccad8678513e2b384a6c394</t>
        </is>
      </c>
      <c r="AC2906" s="6" t="inlineStr">
        <is>
          <t>https://www.contratacion.euskadi.eus/contenidos/anuncio_contratacion/expcm473071/r01Index/expcm473071-idxContent.xml</t>
        </is>
      </c>
      <c r="AD2906" s="6" t="inlineStr">
        <is>
          <t>05/01/2026</t>
        </is>
      </c>
      <c r="AE2906" s="6" t="inlineStr">
        <is>
          <t>r01etpd14c739fbae918c9400738e911f2f6fd9139</t>
        </is>
      </c>
      <c r="AF2906" s="6" t="inlineStr">
        <is>
          <t>Ayuntamiento de Oiartzun</t>
        </is>
      </c>
      <c r="AG2906" s="6" t="inlineStr">
        <is>
          <t>r01etpd14c73a15d4218c94007eec37407e2bfa406</t>
        </is>
      </c>
      <c r="AH2906" s="6" t="inlineStr">
        <is>
          <t>Ayuntamiento de Oiartzun</t>
        </is>
      </c>
      <c r="AI2906" s="6" t="inlineStr">
        <is>
          <t/>
        </is>
      </c>
      <c r="AJ2906" s="6" t="inlineStr">
        <is>
          <t/>
        </is>
      </c>
    </row>
    <row r="2907" customHeight="true" ht="15.0">
      <c r="A2907" s="6" t="inlineStr">
        <is>
          <t>urriko agendaren inprimaketa</t>
        </is>
      </c>
      <c r="B2907" s="6" t="inlineStr">
        <is>
          <t/>
        </is>
      </c>
      <c r="C2907" s="6" t="inlineStr">
        <is>
          <t>Gobierno Vasco</t>
        </is>
      </c>
      <c r="D2907" s="6" t="inlineStr">
        <is>
          <t/>
        </is>
      </c>
      <c r="E2907" s="6" t="inlineStr">
        <is>
          <t/>
        </is>
      </c>
      <c r="F2907" s="6" t="inlineStr">
        <is>
          <t/>
        </is>
      </c>
      <c r="G2907" s="6" t="inlineStr">
        <is>
          <t>urriko agendaren inprimaketa</t>
        </is>
      </c>
      <c r="H2907" s="6" t="inlineStr">
        <is>
          <t>urriko agendaren inprimaketa</t>
        </is>
      </c>
      <c r="I2907" s="6" t="inlineStr">
        <is>
          <t/>
        </is>
      </c>
      <c r="J2907" s="6" t="inlineStr">
        <is>
          <t>05/01/2026</t>
        </is>
      </c>
      <c r="K2907" s="6" t="inlineStr">
        <is>
          <t>2025-ESKA-001167-00</t>
        </is>
      </c>
      <c r="L2907" s="6" t="inlineStr">
        <is>
          <t>Adjudicación provisional / definitiva</t>
        </is>
      </c>
      <c r="M2907" s="6" t="inlineStr">
        <is>
          <t>true</t>
        </is>
      </c>
      <c r="N2907" s="6" t="inlineStr">
        <is>
          <t/>
        </is>
      </c>
      <c r="O2907" s="6" t="inlineStr">
        <is>
          <t/>
        </is>
      </c>
      <c r="P2907" s="6" t="inlineStr">
        <is>
          <t/>
        </is>
      </c>
      <c r="Q2907" s="6" t="inlineStr">
        <is>
          <t/>
        </is>
      </c>
      <c r="R2907" s="6" t="inlineStr">
        <is>
          <t/>
        </is>
      </c>
      <c r="S2907" s="6" t="inlineStr">
        <is>
          <t>https://www.contratacion.euskadi.eus/webkpe00-kpeperfi/es/contenidos/anuncio_contratacion/expcm473072/es_doc/images/logo_oiartzun.jpg</t>
        </is>
      </c>
      <c r="T2907" s="6" t="inlineStr">
        <is>
          <t>Ayuntamiento de Oiartzun</t>
        </is>
      </c>
      <c r="U2907" s="6" t="inlineStr">
        <is>
          <t>P2006800C - Ayuntamiento de Oiartzun</t>
        </is>
      </c>
      <c r="V2907" s="6" t="inlineStr">
        <is>
          <t>Alcalde</t>
        </is>
      </c>
      <c r="W2907" s="6" t="inlineStr">
        <is>
          <t/>
        </is>
      </c>
      <c r="X2907" s="6" t="inlineStr">
        <is>
          <t/>
        </is>
      </c>
      <c r="Y2907" s="6" t="inlineStr">
        <is>
          <t/>
        </is>
      </c>
      <c r="Z2907" s="6" t="inlineStr">
        <is>
          <t>https://www.contratacion.euskadi.eus/anuncio_contratacion/urriko-agendaren-inprimaketa/webkpe00-kpesimpc/es/</t>
        </is>
      </c>
      <c r="AA2907" s="6" t="inlineStr">
        <is>
          <t>https://www.contratacion.euskadi.eus/webkpe00-kpesimpc/es/contenidos/anuncio_contratacion/expcm473072/es_doc/index.html</t>
        </is>
      </c>
      <c r="AB2907" s="6" t="inlineStr">
        <is>
          <t>https://www.contratacion.euskadi.eus/contenidos/anuncio_contratacion/expcm473072/es_doc/data/es_r01dtpd19b8d6e8cd25ccad867d6009081a1a2717d</t>
        </is>
      </c>
      <c r="AC2907" s="6" t="inlineStr">
        <is>
          <t>https://www.contratacion.euskadi.eus/contenidos/anuncio_contratacion/expcm473072/r01Index/expcm473072-idxContent.xml</t>
        </is>
      </c>
      <c r="AD2907" s="6" t="inlineStr">
        <is>
          <t>05/01/2026</t>
        </is>
      </c>
      <c r="AE2907" s="6" t="inlineStr">
        <is>
          <t>r01etpd14c739fbae918c9400738e911f2f6fd9139</t>
        </is>
      </c>
      <c r="AF2907" s="6" t="inlineStr">
        <is>
          <t>Ayuntamiento de Oiartzun</t>
        </is>
      </c>
      <c r="AG2907" s="6" t="inlineStr">
        <is>
          <t>r01etpd14c73a15d4218c94007eec37407e2bfa406</t>
        </is>
      </c>
      <c r="AH2907" s="6" t="inlineStr">
        <is>
          <t>Ayuntamiento de Oiartzun</t>
        </is>
      </c>
      <c r="AI2907" s="6" t="inlineStr">
        <is>
          <t/>
        </is>
      </c>
      <c r="AJ2907" s="6" t="inlineStr">
        <is>
          <t/>
        </is>
      </c>
    </row>
    <row r="2908" customHeight="true" ht="15.0">
      <c r="A2908" s="6" t="inlineStr">
        <is>
          <t>gurutze auzoko aparkalekuan bi autobuis geltoki sortzeko egokitzapenak</t>
        </is>
      </c>
      <c r="B2908" s="6" t="inlineStr">
        <is>
          <t/>
        </is>
      </c>
      <c r="C2908" s="6" t="inlineStr">
        <is>
          <t>Gobierno Vasco</t>
        </is>
      </c>
      <c r="D2908" s="6" t="inlineStr">
        <is>
          <t/>
        </is>
      </c>
      <c r="E2908" s="6" t="inlineStr">
        <is>
          <t/>
        </is>
      </c>
      <c r="F2908" s="6" t="inlineStr">
        <is>
          <t/>
        </is>
      </c>
      <c r="G2908" s="6" t="inlineStr">
        <is>
          <t>gurutze auzoko aparkalekuan bi autobuis geltoki sortzeko egokitzapenak</t>
        </is>
      </c>
      <c r="H2908" s="6" t="inlineStr">
        <is>
          <t>gurutze auzoko aparkalekuan bi autobuis geltoki sortzeko egokitzapenak</t>
        </is>
      </c>
      <c r="I2908" s="6" t="inlineStr">
        <is>
          <t/>
        </is>
      </c>
      <c r="J2908" s="6" t="inlineStr">
        <is>
          <t>05/01/2026</t>
        </is>
      </c>
      <c r="K2908" s="6" t="inlineStr">
        <is>
          <t>2025-ESKA-001168-00</t>
        </is>
      </c>
      <c r="L2908" s="6" t="inlineStr">
        <is>
          <t>Adjudicación provisional / definitiva</t>
        </is>
      </c>
      <c r="M2908" s="6" t="inlineStr">
        <is>
          <t>true</t>
        </is>
      </c>
      <c r="N2908" s="6" t="inlineStr">
        <is>
          <t/>
        </is>
      </c>
      <c r="O2908" s="6" t="inlineStr">
        <is>
          <t/>
        </is>
      </c>
      <c r="P2908" s="6" t="inlineStr">
        <is>
          <t/>
        </is>
      </c>
      <c r="Q2908" s="6" t="inlineStr">
        <is>
          <t/>
        </is>
      </c>
      <c r="R2908" s="6" t="inlineStr">
        <is>
          <t/>
        </is>
      </c>
      <c r="S2908" s="6" t="inlineStr">
        <is>
          <t>https://www.contratacion.euskadi.eus/webkpe00-kpeperfi/es/contenidos/anuncio_contratacion/expcm473073/es_doc/images/logo_oiartzun.jpg</t>
        </is>
      </c>
      <c r="T2908" s="6" t="inlineStr">
        <is>
          <t>Ayuntamiento de Oiartzun</t>
        </is>
      </c>
      <c r="U2908" s="6" t="inlineStr">
        <is>
          <t>P2006800C - Ayuntamiento de Oiartzun</t>
        </is>
      </c>
      <c r="V2908" s="6" t="inlineStr">
        <is>
          <t>Alcalde</t>
        </is>
      </c>
      <c r="W2908" s="6" t="inlineStr">
        <is>
          <t/>
        </is>
      </c>
      <c r="X2908" s="6" t="inlineStr">
        <is>
          <t/>
        </is>
      </c>
      <c r="Y2908" s="6" t="inlineStr">
        <is>
          <t/>
        </is>
      </c>
      <c r="Z2908" s="6" t="inlineStr">
        <is>
          <t>https://www.contratacion.euskadi.eus/anuncio_contratacion/gurutze-auzoko-aparkalekuan-bi-autobuis-geltoki-sortzeko-egokitzapenak/webkpe00-kpesimpc/es/</t>
        </is>
      </c>
      <c r="AA2908" s="6" t="inlineStr">
        <is>
          <t>https://www.contratacion.euskadi.eus/webkpe00-kpesimpc/es/contenidos/anuncio_contratacion/expcm473073/es_doc/index.html</t>
        </is>
      </c>
      <c r="AB2908" s="6" t="inlineStr">
        <is>
          <t>https://www.contratacion.euskadi.eus/contenidos/anuncio_contratacion/expcm473073/es_doc/data/es_r01dtpd19b8d6eb4c15ccad867b5921afc72177fc0</t>
        </is>
      </c>
      <c r="AC2908" s="6" t="inlineStr">
        <is>
          <t>https://www.contratacion.euskadi.eus/contenidos/anuncio_contratacion/expcm473073/r01Index/expcm473073-idxContent.xml</t>
        </is>
      </c>
      <c r="AD2908" s="6" t="inlineStr">
        <is>
          <t>05/01/2026</t>
        </is>
      </c>
      <c r="AE2908" s="6" t="inlineStr">
        <is>
          <t>r01etpd14c739fbae918c9400738e911f2f6fd9139</t>
        </is>
      </c>
      <c r="AF2908" s="6" t="inlineStr">
        <is>
          <t>Ayuntamiento de Oiartzun</t>
        </is>
      </c>
      <c r="AG2908" s="6" t="inlineStr">
        <is>
          <t>r01etpd14c73a15d4218c94007eec37407e2bfa406</t>
        </is>
      </c>
      <c r="AH2908" s="6" t="inlineStr">
        <is>
          <t>Ayuntamiento de Oiartzun</t>
        </is>
      </c>
      <c r="AI2908" s="6" t="inlineStr">
        <is>
          <t/>
        </is>
      </c>
      <c r="AJ2908" s="6" t="inlineStr">
        <is>
          <t/>
        </is>
      </c>
    </row>
    <row r="2909" customHeight="true" ht="15.0">
      <c r="A2909" s="6" t="inlineStr">
        <is>
          <t>penadegiko araztegirako switch baten hornidura</t>
        </is>
      </c>
      <c r="B2909" s="6" t="inlineStr">
        <is>
          <t/>
        </is>
      </c>
      <c r="C2909" s="6" t="inlineStr">
        <is>
          <t>Gobierno Vasco</t>
        </is>
      </c>
      <c r="D2909" s="6" t="inlineStr">
        <is>
          <t/>
        </is>
      </c>
      <c r="E2909" s="6" t="inlineStr">
        <is>
          <t/>
        </is>
      </c>
      <c r="F2909" s="6" t="inlineStr">
        <is>
          <t/>
        </is>
      </c>
      <c r="G2909" s="6" t="inlineStr">
        <is>
          <t>penadegiko araztegirako switch baten hornidura</t>
        </is>
      </c>
      <c r="H2909" s="6" t="inlineStr">
        <is>
          <t>penadegiko araztegirako switch baten hornidura</t>
        </is>
      </c>
      <c r="I2909" s="6" t="inlineStr">
        <is>
          <t/>
        </is>
      </c>
      <c r="J2909" s="6" t="inlineStr">
        <is>
          <t>05/01/2026</t>
        </is>
      </c>
      <c r="K2909" s="6" t="inlineStr">
        <is>
          <t>2025-ESKA-001169-00</t>
        </is>
      </c>
      <c r="L2909" s="6" t="inlineStr">
        <is>
          <t>Adjudicación provisional / definitiva</t>
        </is>
      </c>
      <c r="M2909" s="6" t="inlineStr">
        <is>
          <t>true</t>
        </is>
      </c>
      <c r="N2909" s="6" t="inlineStr">
        <is>
          <t/>
        </is>
      </c>
      <c r="O2909" s="6" t="inlineStr">
        <is>
          <t/>
        </is>
      </c>
      <c r="P2909" s="6" t="inlineStr">
        <is>
          <t/>
        </is>
      </c>
      <c r="Q2909" s="6" t="inlineStr">
        <is>
          <t/>
        </is>
      </c>
      <c r="R2909" s="6" t="inlineStr">
        <is>
          <t/>
        </is>
      </c>
      <c r="S2909" s="6" t="inlineStr">
        <is>
          <t>https://www.contratacion.euskadi.eus/webkpe00-kpeperfi/es/contenidos/anuncio_contratacion/expcm473074/es_doc/images/logo_oiartzun.jpg</t>
        </is>
      </c>
      <c r="T2909" s="6" t="inlineStr">
        <is>
          <t>Ayuntamiento de Oiartzun</t>
        </is>
      </c>
      <c r="U2909" s="6" t="inlineStr">
        <is>
          <t>P2006800C - Ayuntamiento de Oiartzun</t>
        </is>
      </c>
      <c r="V2909" s="6" t="inlineStr">
        <is>
          <t>Alcalde</t>
        </is>
      </c>
      <c r="W2909" s="6" t="inlineStr">
        <is>
          <t/>
        </is>
      </c>
      <c r="X2909" s="6" t="inlineStr">
        <is>
          <t/>
        </is>
      </c>
      <c r="Y2909" s="6" t="inlineStr">
        <is>
          <t/>
        </is>
      </c>
      <c r="Z2909" s="6" t="inlineStr">
        <is>
          <t>https://www.contratacion.euskadi.eus/anuncio_contratacion/penadegiko-araztegirako-switch-baten-hornidura/webkpe00-kpesimpc/es/</t>
        </is>
      </c>
      <c r="AA2909" s="6" t="inlineStr">
        <is>
          <t>https://www.contratacion.euskadi.eus/webkpe00-kpesimpc/es/contenidos/anuncio_contratacion/expcm473074/es_doc/index.html</t>
        </is>
      </c>
      <c r="AB2909" s="6" t="inlineStr">
        <is>
          <t>https://www.contratacion.euskadi.eus/contenidos/anuncio_contratacion/expcm473074/es_doc/data/es_r01dtpd19b8d6edcdc5ccad867307eccbcf50f7439</t>
        </is>
      </c>
      <c r="AC2909" s="6" t="inlineStr">
        <is>
          <t>https://www.contratacion.euskadi.eus/contenidos/anuncio_contratacion/expcm473074/r01Index/expcm473074-idxContent.xml</t>
        </is>
      </c>
      <c r="AD2909" s="6" t="inlineStr">
        <is>
          <t>05/01/2026</t>
        </is>
      </c>
      <c r="AE2909" s="6" t="inlineStr">
        <is>
          <t>r01etpd14c739fbae918c9400738e911f2f6fd9139</t>
        </is>
      </c>
      <c r="AF2909" s="6" t="inlineStr">
        <is>
          <t>Ayuntamiento de Oiartzun</t>
        </is>
      </c>
      <c r="AG2909" s="6" t="inlineStr">
        <is>
          <t>r01etpd14c73a15d4218c94007eec37407e2bfa406</t>
        </is>
      </c>
      <c r="AH2909" s="6" t="inlineStr">
        <is>
          <t>Ayuntamiento de Oiartzun</t>
        </is>
      </c>
      <c r="AI2909" s="6" t="inlineStr">
        <is>
          <t/>
        </is>
      </c>
      <c r="AJ2909" s="6" t="inlineStr">
        <is>
          <t/>
        </is>
      </c>
    </row>
    <row r="2910" customHeight="true" ht="15.0">
      <c r="A2910" s="6" t="inlineStr">
        <is>
          <t>iraileko bideozaintzaren mantenu prebentiboa</t>
        </is>
      </c>
      <c r="B2910" s="6" t="inlineStr">
        <is>
          <t/>
        </is>
      </c>
      <c r="C2910" s="6" t="inlineStr">
        <is>
          <t>Gobierno Vasco</t>
        </is>
      </c>
      <c r="D2910" s="6" t="inlineStr">
        <is>
          <t/>
        </is>
      </c>
      <c r="E2910" s="6" t="inlineStr">
        <is>
          <t/>
        </is>
      </c>
      <c r="F2910" s="6" t="inlineStr">
        <is>
          <t/>
        </is>
      </c>
      <c r="G2910" s="6" t="inlineStr">
        <is>
          <t>iraileko bideozaintzaren mantenu prebentiboa</t>
        </is>
      </c>
      <c r="H2910" s="6" t="inlineStr">
        <is>
          <t>iraileko bideozaintzaren mantenu prebentiboa</t>
        </is>
      </c>
      <c r="I2910" s="6" t="inlineStr">
        <is>
          <t/>
        </is>
      </c>
      <c r="J2910" s="6" t="inlineStr">
        <is>
          <t>05/01/2026</t>
        </is>
      </c>
      <c r="K2910" s="6" t="inlineStr">
        <is>
          <t>2025-ESKA-001170-00</t>
        </is>
      </c>
      <c r="L2910" s="6" t="inlineStr">
        <is>
          <t>Adjudicación provisional / definitiva</t>
        </is>
      </c>
      <c r="M2910" s="6" t="inlineStr">
        <is>
          <t>true</t>
        </is>
      </c>
      <c r="N2910" s="6" t="inlineStr">
        <is>
          <t/>
        </is>
      </c>
      <c r="O2910" s="6" t="inlineStr">
        <is>
          <t/>
        </is>
      </c>
      <c r="P2910" s="6" t="inlineStr">
        <is>
          <t/>
        </is>
      </c>
      <c r="Q2910" s="6" t="inlineStr">
        <is>
          <t/>
        </is>
      </c>
      <c r="R2910" s="6" t="inlineStr">
        <is>
          <t/>
        </is>
      </c>
      <c r="S2910" s="6" t="inlineStr">
        <is>
          <t>https://www.contratacion.euskadi.eus/webkpe00-kpeperfi/es/contenidos/anuncio_contratacion/expcm473075/es_doc/images/logo_oiartzun.jpg</t>
        </is>
      </c>
      <c r="T2910" s="6" t="inlineStr">
        <is>
          <t>Ayuntamiento de Oiartzun</t>
        </is>
      </c>
      <c r="U2910" s="6" t="inlineStr">
        <is>
          <t>P2006800C - Ayuntamiento de Oiartzun</t>
        </is>
      </c>
      <c r="V2910" s="6" t="inlineStr">
        <is>
          <t>Alcalde</t>
        </is>
      </c>
      <c r="W2910" s="6" t="inlineStr">
        <is>
          <t/>
        </is>
      </c>
      <c r="X2910" s="6" t="inlineStr">
        <is>
          <t/>
        </is>
      </c>
      <c r="Y2910" s="6" t="inlineStr">
        <is>
          <t/>
        </is>
      </c>
      <c r="Z2910" s="6" t="inlineStr">
        <is>
          <t>https://www.contratacion.euskadi.eus/anuncio_contratacion/iraileko-bideozaintzaren-mantenu-prebentiboa/webkpe00-kpesimpc/es/</t>
        </is>
      </c>
      <c r="AA2910" s="6" t="inlineStr">
        <is>
          <t>https://www.contratacion.euskadi.eus/webkpe00-kpesimpc/es/contenidos/anuncio_contratacion/expcm473075/es_doc/index.html</t>
        </is>
      </c>
      <c r="AB2910" s="6" t="inlineStr">
        <is>
          <t>https://www.contratacion.euskadi.eus/contenidos/anuncio_contratacion/expcm473075/es_doc/data/es_r01dtpd19b8d6f05655ccad867755ce0f1d3e79016</t>
        </is>
      </c>
      <c r="AC2910" s="6" t="inlineStr">
        <is>
          <t>https://www.contratacion.euskadi.eus/contenidos/anuncio_contratacion/expcm473075/r01Index/expcm473075-idxContent.xml</t>
        </is>
      </c>
      <c r="AD2910" s="6" t="inlineStr">
        <is>
          <t>05/01/2026</t>
        </is>
      </c>
      <c r="AE2910" s="6" t="inlineStr">
        <is>
          <t>r01etpd14c739fbae918c9400738e911f2f6fd9139</t>
        </is>
      </c>
      <c r="AF2910" s="6" t="inlineStr">
        <is>
          <t>Ayuntamiento de Oiartzun</t>
        </is>
      </c>
      <c r="AG2910" s="6" t="inlineStr">
        <is>
          <t>r01etpd14c73a15d4218c94007eec37407e2bfa406</t>
        </is>
      </c>
      <c r="AH2910" s="6" t="inlineStr">
        <is>
          <t>Ayuntamiento de Oiartzun</t>
        </is>
      </c>
      <c r="AI2910" s="6" t="inlineStr">
        <is>
          <t/>
        </is>
      </c>
      <c r="AJ2910" s="6" t="inlineStr">
        <is>
          <t/>
        </is>
      </c>
    </row>
    <row r="2911" customHeight="true" ht="15.0">
      <c r="A2911" s="6" t="inlineStr">
        <is>
          <t>iragorriko hilerriko zoladuraren egokitzapena</t>
        </is>
      </c>
      <c r="B2911" s="6" t="inlineStr">
        <is>
          <t/>
        </is>
      </c>
      <c r="C2911" s="6" t="inlineStr">
        <is>
          <t>Gobierno Vasco</t>
        </is>
      </c>
      <c r="D2911" s="6" t="inlineStr">
        <is>
          <t/>
        </is>
      </c>
      <c r="E2911" s="6" t="inlineStr">
        <is>
          <t/>
        </is>
      </c>
      <c r="F2911" s="6" t="inlineStr">
        <is>
          <t/>
        </is>
      </c>
      <c r="G2911" s="6" t="inlineStr">
        <is>
          <t>iragorriko hilerriko zoladuraren egokitzapena</t>
        </is>
      </c>
      <c r="H2911" s="6" t="inlineStr">
        <is>
          <t>iragorriko hilerriko zoladuraren egokitzapena</t>
        </is>
      </c>
      <c r="I2911" s="6" t="inlineStr">
        <is>
          <t/>
        </is>
      </c>
      <c r="J2911" s="6" t="inlineStr">
        <is>
          <t>05/01/2026</t>
        </is>
      </c>
      <c r="K2911" s="6" t="inlineStr">
        <is>
          <t>2025-ESKA-001171-00</t>
        </is>
      </c>
      <c r="L2911" s="6" t="inlineStr">
        <is>
          <t>Adjudicación provisional / definitiva</t>
        </is>
      </c>
      <c r="M2911" s="6" t="inlineStr">
        <is>
          <t>true</t>
        </is>
      </c>
      <c r="N2911" s="6" t="inlineStr">
        <is>
          <t/>
        </is>
      </c>
      <c r="O2911" s="6" t="inlineStr">
        <is>
          <t/>
        </is>
      </c>
      <c r="P2911" s="6" t="inlineStr">
        <is>
          <t/>
        </is>
      </c>
      <c r="Q2911" s="6" t="inlineStr">
        <is>
          <t/>
        </is>
      </c>
      <c r="R2911" s="6" t="inlineStr">
        <is>
          <t/>
        </is>
      </c>
      <c r="S2911" s="6" t="inlineStr">
        <is>
          <t>https://www.contratacion.euskadi.eus/webkpe00-kpeperfi/es/contenidos/anuncio_contratacion/expcm473076/es_doc/images/logo_oiartzun.jpg</t>
        </is>
      </c>
      <c r="T2911" s="6" t="inlineStr">
        <is>
          <t>Ayuntamiento de Oiartzun</t>
        </is>
      </c>
      <c r="U2911" s="6" t="inlineStr">
        <is>
          <t>P2006800C - Ayuntamiento de Oiartzun</t>
        </is>
      </c>
      <c r="V2911" s="6" t="inlineStr">
        <is>
          <t>Alcalde</t>
        </is>
      </c>
      <c r="W2911" s="6" t="inlineStr">
        <is>
          <t/>
        </is>
      </c>
      <c r="X2911" s="6" t="inlineStr">
        <is>
          <t/>
        </is>
      </c>
      <c r="Y2911" s="6" t="inlineStr">
        <is>
          <t/>
        </is>
      </c>
      <c r="Z2911" s="6" t="inlineStr">
        <is>
          <t>https://www.contratacion.euskadi.eus/anuncio_contratacion/iragorriko-hilerriko-zoladuraren-egokitzapena/webkpe00-kpesimpc/es/</t>
        </is>
      </c>
      <c r="AA2911" s="6" t="inlineStr">
        <is>
          <t>https://www.contratacion.euskadi.eus/webkpe00-kpesimpc/es/contenidos/anuncio_contratacion/expcm473076/es_doc/index.html</t>
        </is>
      </c>
      <c r="AB2911" s="6" t="inlineStr">
        <is>
          <t>https://www.contratacion.euskadi.eus/contenidos/anuncio_contratacion/expcm473076/es_doc/data/es_r01dtpd19b8d72f9293dc0245387c81cc2b6adf561</t>
        </is>
      </c>
      <c r="AC2911" s="6" t="inlineStr">
        <is>
          <t>https://www.contratacion.euskadi.eus/contenidos/anuncio_contratacion/expcm473076/r01Index/expcm473076-idxContent.xml</t>
        </is>
      </c>
      <c r="AD2911" s="6" t="inlineStr">
        <is>
          <t>05/01/2026</t>
        </is>
      </c>
      <c r="AE2911" s="6" t="inlineStr">
        <is>
          <t>r01etpd14c739fbae918c9400738e911f2f6fd9139</t>
        </is>
      </c>
      <c r="AF2911" s="6" t="inlineStr">
        <is>
          <t>Ayuntamiento de Oiartzun</t>
        </is>
      </c>
      <c r="AG2911" s="6" t="inlineStr">
        <is>
          <t>r01etpd14c73a15d4218c94007eec37407e2bfa406</t>
        </is>
      </c>
      <c r="AH2911" s="6" t="inlineStr">
        <is>
          <t>Ayuntamiento de Oiartzun</t>
        </is>
      </c>
      <c r="AI2911" s="6" t="inlineStr">
        <is>
          <t/>
        </is>
      </c>
      <c r="AJ2911" s="6" t="inlineStr">
        <is>
          <t/>
        </is>
      </c>
    </row>
    <row r="2912" customHeight="true" ht="15.0">
      <c r="A2912" s="6" t="inlineStr">
        <is>
          <t>bizikletak aparkatzeko 4 uz osatutako 17 moduluen erosketa</t>
        </is>
      </c>
      <c r="B2912" s="6" t="inlineStr">
        <is>
          <t/>
        </is>
      </c>
      <c r="C2912" s="6" t="inlineStr">
        <is>
          <t>Gobierno Vasco</t>
        </is>
      </c>
      <c r="D2912" s="6" t="inlineStr">
        <is>
          <t/>
        </is>
      </c>
      <c r="E2912" s="6" t="inlineStr">
        <is>
          <t/>
        </is>
      </c>
      <c r="F2912" s="6" t="inlineStr">
        <is>
          <t/>
        </is>
      </c>
      <c r="G2912" s="6" t="inlineStr">
        <is>
          <t>bizikletak aparkatzeko 4 uz osatutako 17 moduluen erosketa</t>
        </is>
      </c>
      <c r="H2912" s="6" t="inlineStr">
        <is>
          <t>bizikletak aparkatzeko 4 uz osatutako 17 moduluen erosketa</t>
        </is>
      </c>
      <c r="I2912" s="6" t="inlineStr">
        <is>
          <t/>
        </is>
      </c>
      <c r="J2912" s="6" t="inlineStr">
        <is>
          <t>05/01/2026</t>
        </is>
      </c>
      <c r="K2912" s="6" t="inlineStr">
        <is>
          <t>2025-ESKA-001172-00</t>
        </is>
      </c>
      <c r="L2912" s="6" t="inlineStr">
        <is>
          <t>Adjudicación provisional / definitiva</t>
        </is>
      </c>
      <c r="M2912" s="6" t="inlineStr">
        <is>
          <t>true</t>
        </is>
      </c>
      <c r="N2912" s="6" t="inlineStr">
        <is>
          <t/>
        </is>
      </c>
      <c r="O2912" s="6" t="inlineStr">
        <is>
          <t/>
        </is>
      </c>
      <c r="P2912" s="6" t="inlineStr">
        <is>
          <t/>
        </is>
      </c>
      <c r="Q2912" s="6" t="inlineStr">
        <is>
          <t/>
        </is>
      </c>
      <c r="R2912" s="6" t="inlineStr">
        <is>
          <t/>
        </is>
      </c>
      <c r="S2912" s="6" t="inlineStr">
        <is>
          <t>https://www.contratacion.euskadi.eus/webkpe00-kpeperfi/es/contenidos/anuncio_contratacion/expcm473077/es_doc/images/logo_oiartzun.jpg</t>
        </is>
      </c>
      <c r="T2912" s="6" t="inlineStr">
        <is>
          <t>Ayuntamiento de Oiartzun</t>
        </is>
      </c>
      <c r="U2912" s="6" t="inlineStr">
        <is>
          <t>P2006800C - Ayuntamiento de Oiartzun</t>
        </is>
      </c>
      <c r="V2912" s="6" t="inlineStr">
        <is>
          <t>Alcalde</t>
        </is>
      </c>
      <c r="W2912" s="6" t="inlineStr">
        <is>
          <t/>
        </is>
      </c>
      <c r="X2912" s="6" t="inlineStr">
        <is>
          <t/>
        </is>
      </c>
      <c r="Y2912" s="6" t="inlineStr">
        <is>
          <t/>
        </is>
      </c>
      <c r="Z2912" s="6" t="inlineStr">
        <is>
          <t>https://www.contratacion.euskadi.eus/anuncio_contratacion/bizikletak-aparkatzeko-4-uz-osatutako-17-moduluen-erosketa/webkpe00-kpesimpc/es/</t>
        </is>
      </c>
      <c r="AA2912" s="6" t="inlineStr">
        <is>
          <t>https://www.contratacion.euskadi.eus/webkpe00-kpesimpc/es/contenidos/anuncio_contratacion/expcm473077/es_doc/index.html</t>
        </is>
      </c>
      <c r="AB2912" s="6" t="inlineStr">
        <is>
          <t>https://www.contratacion.euskadi.eus/contenidos/anuncio_contratacion/expcm473077/es_doc/data/es_r01dtpd19b8d73214c3dc0245313fd5616059f10ad</t>
        </is>
      </c>
      <c r="AC2912" s="6" t="inlineStr">
        <is>
          <t>https://www.contratacion.euskadi.eus/contenidos/anuncio_contratacion/expcm473077/r01Index/expcm473077-idxContent.xml</t>
        </is>
      </c>
      <c r="AD2912" s="6" t="inlineStr">
        <is>
          <t>05/01/2026</t>
        </is>
      </c>
      <c r="AE2912" s="6" t="inlineStr">
        <is>
          <t>r01etpd14c739fbae918c9400738e911f2f6fd9139</t>
        </is>
      </c>
      <c r="AF2912" s="6" t="inlineStr">
        <is>
          <t>Ayuntamiento de Oiartzun</t>
        </is>
      </c>
      <c r="AG2912" s="6" t="inlineStr">
        <is>
          <t>r01etpd14c73a15d4218c94007eec37407e2bfa406</t>
        </is>
      </c>
      <c r="AH2912" s="6" t="inlineStr">
        <is>
          <t>Ayuntamiento de Oiartzun</t>
        </is>
      </c>
      <c r="AI2912" s="6" t="inlineStr">
        <is>
          <t/>
        </is>
      </c>
      <c r="AJ2912" s="6" t="inlineStr">
        <is>
          <t/>
        </is>
      </c>
    </row>
    <row r="2913" customHeight="true" ht="15.0">
      <c r="A2913" s="6" t="inlineStr">
        <is>
          <t>kontzejupeko estalpean bi ate metaliko jartzea</t>
        </is>
      </c>
      <c r="B2913" s="6" t="inlineStr">
        <is>
          <t/>
        </is>
      </c>
      <c r="C2913" s="6" t="inlineStr">
        <is>
          <t>Gobierno Vasco</t>
        </is>
      </c>
      <c r="D2913" s="6" t="inlineStr">
        <is>
          <t/>
        </is>
      </c>
      <c r="E2913" s="6" t="inlineStr">
        <is>
          <t/>
        </is>
      </c>
      <c r="F2913" s="6" t="inlineStr">
        <is>
          <t/>
        </is>
      </c>
      <c r="G2913" s="6" t="inlineStr">
        <is>
          <t>kontzejupeko estalpean bi ate metaliko jartzea</t>
        </is>
      </c>
      <c r="H2913" s="6" t="inlineStr">
        <is>
          <t>kontzejupeko estalpean bi ate metaliko jartzea</t>
        </is>
      </c>
      <c r="I2913" s="6" t="inlineStr">
        <is>
          <t/>
        </is>
      </c>
      <c r="J2913" s="6" t="inlineStr">
        <is>
          <t>05/01/2026</t>
        </is>
      </c>
      <c r="K2913" s="6" t="inlineStr">
        <is>
          <t>2025-ESKA-001173-00</t>
        </is>
      </c>
      <c r="L2913" s="6" t="inlineStr">
        <is>
          <t>Adjudicación provisional / definitiva</t>
        </is>
      </c>
      <c r="M2913" s="6" t="inlineStr">
        <is>
          <t>true</t>
        </is>
      </c>
      <c r="N2913" s="6" t="inlineStr">
        <is>
          <t/>
        </is>
      </c>
      <c r="O2913" s="6" t="inlineStr">
        <is>
          <t/>
        </is>
      </c>
      <c r="P2913" s="6" t="inlineStr">
        <is>
          <t/>
        </is>
      </c>
      <c r="Q2913" s="6" t="inlineStr">
        <is>
          <t/>
        </is>
      </c>
      <c r="R2913" s="6" t="inlineStr">
        <is>
          <t/>
        </is>
      </c>
      <c r="S2913" s="6" t="inlineStr">
        <is>
          <t>https://www.contratacion.euskadi.eus/webkpe00-kpeperfi/es/contenidos/anuncio_contratacion/expcm473078/es_doc/images/logo_oiartzun.jpg</t>
        </is>
      </c>
      <c r="T2913" s="6" t="inlineStr">
        <is>
          <t>Ayuntamiento de Oiartzun</t>
        </is>
      </c>
      <c r="U2913" s="6" t="inlineStr">
        <is>
          <t>P2006800C - Ayuntamiento de Oiartzun</t>
        </is>
      </c>
      <c r="V2913" s="6" t="inlineStr">
        <is>
          <t>Alcalde</t>
        </is>
      </c>
      <c r="W2913" s="6" t="inlineStr">
        <is>
          <t/>
        </is>
      </c>
      <c r="X2913" s="6" t="inlineStr">
        <is>
          <t/>
        </is>
      </c>
      <c r="Y2913" s="6" t="inlineStr">
        <is>
          <t/>
        </is>
      </c>
      <c r="Z2913" s="6" t="inlineStr">
        <is>
          <t>https://www.contratacion.euskadi.eus/anuncio_contratacion/kontzejupeko-estalpean-bi-ate-metaliko-jartzea/webkpe00-kpesimpc/es/</t>
        </is>
      </c>
      <c r="AA2913" s="6" t="inlineStr">
        <is>
          <t>https://www.contratacion.euskadi.eus/webkpe00-kpesimpc/es/contenidos/anuncio_contratacion/expcm473078/es_doc/index.html</t>
        </is>
      </c>
      <c r="AB2913" s="6" t="inlineStr">
        <is>
          <t>https://www.contratacion.euskadi.eus/contenidos/anuncio_contratacion/expcm473078/es_doc/data/es_r01dtpd19b8d73492a3dc024535e8f3eac60fab825</t>
        </is>
      </c>
      <c r="AC2913" s="6" t="inlineStr">
        <is>
          <t>https://www.contratacion.euskadi.eus/contenidos/anuncio_contratacion/expcm473078/r01Index/expcm473078-idxContent.xml</t>
        </is>
      </c>
      <c r="AD2913" s="6" t="inlineStr">
        <is>
          <t>05/01/2026</t>
        </is>
      </c>
      <c r="AE2913" s="6" t="inlineStr">
        <is>
          <t>r01etpd14c739fbae918c9400738e911f2f6fd9139</t>
        </is>
      </c>
      <c r="AF2913" s="6" t="inlineStr">
        <is>
          <t>Ayuntamiento de Oiartzun</t>
        </is>
      </c>
      <c r="AG2913" s="6" t="inlineStr">
        <is>
          <t>r01etpd14c73a15d4218c94007eec37407e2bfa406</t>
        </is>
      </c>
      <c r="AH2913" s="6" t="inlineStr">
        <is>
          <t>Ayuntamiento de Oiartzun</t>
        </is>
      </c>
      <c r="AI2913" s="6" t="inlineStr">
        <is>
          <t/>
        </is>
      </c>
      <c r="AJ2913" s="6" t="inlineStr">
        <is>
          <t/>
        </is>
      </c>
    </row>
    <row r="2914" customHeight="true" ht="15.0">
      <c r="A2914" s="6" t="inlineStr">
        <is>
          <t>rafiazko poltsetan kodeak jartzeko txartelen hornikuntza</t>
        </is>
      </c>
      <c r="B2914" s="6" t="inlineStr">
        <is>
          <t/>
        </is>
      </c>
      <c r="C2914" s="6" t="inlineStr">
        <is>
          <t>Gobierno Vasco</t>
        </is>
      </c>
      <c r="D2914" s="6" t="inlineStr">
        <is>
          <t/>
        </is>
      </c>
      <c r="E2914" s="6" t="inlineStr">
        <is>
          <t/>
        </is>
      </c>
      <c r="F2914" s="6" t="inlineStr">
        <is>
          <t/>
        </is>
      </c>
      <c r="G2914" s="6" t="inlineStr">
        <is>
          <t>rafiazko poltsetan kodeak jartzeko txartelen hornikuntza</t>
        </is>
      </c>
      <c r="H2914" s="6" t="inlineStr">
        <is>
          <t>rafiazko poltsetan kodeak jartzeko txartelen hornikuntza</t>
        </is>
      </c>
      <c r="I2914" s="6" t="inlineStr">
        <is>
          <t/>
        </is>
      </c>
      <c r="J2914" s="6" t="inlineStr">
        <is>
          <t>05/01/2026</t>
        </is>
      </c>
      <c r="K2914" s="6" t="inlineStr">
        <is>
          <t>2025-ESKA-001174-00</t>
        </is>
      </c>
      <c r="L2914" s="6" t="inlineStr">
        <is>
          <t>Adjudicación provisional / definitiva</t>
        </is>
      </c>
      <c r="M2914" s="6" t="inlineStr">
        <is>
          <t>true</t>
        </is>
      </c>
      <c r="N2914" s="6" t="inlineStr">
        <is>
          <t/>
        </is>
      </c>
      <c r="O2914" s="6" t="inlineStr">
        <is>
          <t/>
        </is>
      </c>
      <c r="P2914" s="6" t="inlineStr">
        <is>
          <t/>
        </is>
      </c>
      <c r="Q2914" s="6" t="inlineStr">
        <is>
          <t/>
        </is>
      </c>
      <c r="R2914" s="6" t="inlineStr">
        <is>
          <t/>
        </is>
      </c>
      <c r="S2914" s="6" t="inlineStr">
        <is>
          <t>https://www.contratacion.euskadi.eus/webkpe00-kpeperfi/es/contenidos/anuncio_contratacion/expcm473079/es_doc/images/logo_oiartzun.jpg</t>
        </is>
      </c>
      <c r="T2914" s="6" t="inlineStr">
        <is>
          <t>Ayuntamiento de Oiartzun</t>
        </is>
      </c>
      <c r="U2914" s="6" t="inlineStr">
        <is>
          <t>P2006800C - Ayuntamiento de Oiartzun</t>
        </is>
      </c>
      <c r="V2914" s="6" t="inlineStr">
        <is>
          <t>Alcalde</t>
        </is>
      </c>
      <c r="W2914" s="6" t="inlineStr">
        <is>
          <t/>
        </is>
      </c>
      <c r="X2914" s="6" t="inlineStr">
        <is>
          <t/>
        </is>
      </c>
      <c r="Y2914" s="6" t="inlineStr">
        <is>
          <t/>
        </is>
      </c>
      <c r="Z2914" s="6" t="inlineStr">
        <is>
          <t>https://www.contratacion.euskadi.eus/anuncio_contratacion/rafiazko-poltsetan-kodeak-jartzeko-txartelen-hornikuntza/webkpe00-kpesimpc/es/</t>
        </is>
      </c>
      <c r="AA2914" s="6" t="inlineStr">
        <is>
          <t>https://www.contratacion.euskadi.eus/webkpe00-kpesimpc/es/contenidos/anuncio_contratacion/expcm473079/es_doc/index.html</t>
        </is>
      </c>
      <c r="AB2914" s="6" t="inlineStr">
        <is>
          <t>https://www.contratacion.euskadi.eus/contenidos/anuncio_contratacion/expcm473079/es_doc/data/es_r01dtpd19b8d7370aa3dc024531e8350b70a84a1f3</t>
        </is>
      </c>
      <c r="AC2914" s="6" t="inlineStr">
        <is>
          <t>https://www.contratacion.euskadi.eus/contenidos/anuncio_contratacion/expcm473079/r01Index/expcm473079-idxContent.xml</t>
        </is>
      </c>
      <c r="AD2914" s="6" t="inlineStr">
        <is>
          <t>05/01/2026</t>
        </is>
      </c>
      <c r="AE2914" s="6" t="inlineStr">
        <is>
          <t>r01etpd14c739fbae918c9400738e911f2f6fd9139</t>
        </is>
      </c>
      <c r="AF2914" s="6" t="inlineStr">
        <is>
          <t>Ayuntamiento de Oiartzun</t>
        </is>
      </c>
      <c r="AG2914" s="6" t="inlineStr">
        <is>
          <t>r01etpd14c73a15d4218c94007eec37407e2bfa406</t>
        </is>
      </c>
      <c r="AH2914" s="6" t="inlineStr">
        <is>
          <t>Ayuntamiento de Oiartzun</t>
        </is>
      </c>
      <c r="AI2914" s="6" t="inlineStr">
        <is>
          <t/>
        </is>
      </c>
      <c r="AJ2914" s="6" t="inlineStr">
        <is>
          <t/>
        </is>
      </c>
    </row>
    <row r="2915" customHeight="true" ht="15.0">
      <c r="A2915" s="6" t="inlineStr">
        <is>
          <t>hondakin organikoen bilketarako ontzien kirtenen hornikuntza</t>
        </is>
      </c>
      <c r="B2915" s="6" t="inlineStr">
        <is>
          <t/>
        </is>
      </c>
      <c r="C2915" s="6" t="inlineStr">
        <is>
          <t>Gobierno Vasco</t>
        </is>
      </c>
      <c r="D2915" s="6" t="inlineStr">
        <is>
          <t/>
        </is>
      </c>
      <c r="E2915" s="6" t="inlineStr">
        <is>
          <t/>
        </is>
      </c>
      <c r="F2915" s="6" t="inlineStr">
        <is>
          <t/>
        </is>
      </c>
      <c r="G2915" s="6" t="inlineStr">
        <is>
          <t>hondakin organikoen bilketarako ontzien kirtenen hornikuntza</t>
        </is>
      </c>
      <c r="H2915" s="6" t="inlineStr">
        <is>
          <t>hondakin organikoen bilketarako ontzien kirtenen hornikuntza</t>
        </is>
      </c>
      <c r="I2915" s="6" t="inlineStr">
        <is>
          <t/>
        </is>
      </c>
      <c r="J2915" s="6" t="inlineStr">
        <is>
          <t>05/01/2026</t>
        </is>
      </c>
      <c r="K2915" s="6" t="inlineStr">
        <is>
          <t>2025-ESKA-001175-00</t>
        </is>
      </c>
      <c r="L2915" s="6" t="inlineStr">
        <is>
          <t>Adjudicación provisional / definitiva</t>
        </is>
      </c>
      <c r="M2915" s="6" t="inlineStr">
        <is>
          <t>true</t>
        </is>
      </c>
      <c r="N2915" s="6" t="inlineStr">
        <is>
          <t/>
        </is>
      </c>
      <c r="O2915" s="6" t="inlineStr">
        <is>
          <t/>
        </is>
      </c>
      <c r="P2915" s="6" t="inlineStr">
        <is>
          <t/>
        </is>
      </c>
      <c r="Q2915" s="6" t="inlineStr">
        <is>
          <t/>
        </is>
      </c>
      <c r="R2915" s="6" t="inlineStr">
        <is>
          <t/>
        </is>
      </c>
      <c r="S2915" s="6" t="inlineStr">
        <is>
          <t>https://www.contratacion.euskadi.eus/webkpe00-kpeperfi/es/contenidos/anuncio_contratacion/expcm473080/es_doc/images/logo_oiartzun.jpg</t>
        </is>
      </c>
      <c r="T2915" s="6" t="inlineStr">
        <is>
          <t>Ayuntamiento de Oiartzun</t>
        </is>
      </c>
      <c r="U2915" s="6" t="inlineStr">
        <is>
          <t>P2006800C - Ayuntamiento de Oiartzun</t>
        </is>
      </c>
      <c r="V2915" s="6" t="inlineStr">
        <is>
          <t>Alcalde</t>
        </is>
      </c>
      <c r="W2915" s="6" t="inlineStr">
        <is>
          <t/>
        </is>
      </c>
      <c r="X2915" s="6" t="inlineStr">
        <is>
          <t/>
        </is>
      </c>
      <c r="Y2915" s="6" t="inlineStr">
        <is>
          <t/>
        </is>
      </c>
      <c r="Z2915" s="6" t="inlineStr">
        <is>
          <t>https://www.contratacion.euskadi.eus/anuncio_contratacion/hondakin-organikoen-bilketarako-ontzien-kirtenen-hornikuntza/webkpe00-kpesimpc/es/</t>
        </is>
      </c>
      <c r="AA2915" s="6" t="inlineStr">
        <is>
          <t>https://www.contratacion.euskadi.eus/webkpe00-kpesimpc/es/contenidos/anuncio_contratacion/expcm473080/es_doc/index.html</t>
        </is>
      </c>
      <c r="AB2915" s="6" t="inlineStr">
        <is>
          <t>https://www.contratacion.euskadi.eus/contenidos/anuncio_contratacion/expcm473080/es_doc/data/es_r01dtpd19b8d7398bc3dc024531023bfebf830dbfb</t>
        </is>
      </c>
      <c r="AC2915" s="6" t="inlineStr">
        <is>
          <t>https://www.contratacion.euskadi.eus/contenidos/anuncio_contratacion/expcm473080/r01Index/expcm473080-idxContent.xml</t>
        </is>
      </c>
      <c r="AD2915" s="6" t="inlineStr">
        <is>
          <t>05/01/2026</t>
        </is>
      </c>
      <c r="AE2915" s="6" t="inlineStr">
        <is>
          <t>r01etpd14c739fbae918c9400738e911f2f6fd9139</t>
        </is>
      </c>
      <c r="AF2915" s="6" t="inlineStr">
        <is>
          <t>Ayuntamiento de Oiartzun</t>
        </is>
      </c>
      <c r="AG2915" s="6" t="inlineStr">
        <is>
          <t>r01etpd14c73a15d4218c94007eec37407e2bfa406</t>
        </is>
      </c>
      <c r="AH2915" s="6" t="inlineStr">
        <is>
          <t>Ayuntamiento de Oiartzun</t>
        </is>
      </c>
      <c r="AI2915" s="6" t="inlineStr">
        <is>
          <t/>
        </is>
      </c>
      <c r="AJ2915" s="6" t="inlineStr">
        <is>
          <t/>
        </is>
      </c>
    </row>
    <row r="2916" customHeight="true" ht="15.0">
      <c r="A2916" s="6" t="inlineStr">
        <is>
          <t>harrigain eskolako instalazioaren proiektu elektrikoa eta oca</t>
        </is>
      </c>
      <c r="B2916" s="6" t="inlineStr">
        <is>
          <t/>
        </is>
      </c>
      <c r="C2916" s="6" t="inlineStr">
        <is>
          <t>Gobierno Vasco</t>
        </is>
      </c>
      <c r="D2916" s="6" t="inlineStr">
        <is>
          <t/>
        </is>
      </c>
      <c r="E2916" s="6" t="inlineStr">
        <is>
          <t/>
        </is>
      </c>
      <c r="F2916" s="6" t="inlineStr">
        <is>
          <t/>
        </is>
      </c>
      <c r="G2916" s="6" t="inlineStr">
        <is>
          <t>harrigain eskolako instalazioaren proiektu elektrikoa eta oca</t>
        </is>
      </c>
      <c r="H2916" s="6" t="inlineStr">
        <is>
          <t>harrigain eskolako instalazioaren proiektu elektrikoa eta oca</t>
        </is>
      </c>
      <c r="I2916" s="6" t="inlineStr">
        <is>
          <t/>
        </is>
      </c>
      <c r="J2916" s="6" t="inlineStr">
        <is>
          <t>05/01/2026</t>
        </is>
      </c>
      <c r="K2916" s="6" t="inlineStr">
        <is>
          <t>2025-ESKA-001176-00</t>
        </is>
      </c>
      <c r="L2916" s="6" t="inlineStr">
        <is>
          <t>Adjudicación provisional / definitiva</t>
        </is>
      </c>
      <c r="M2916" s="6" t="inlineStr">
        <is>
          <t>true</t>
        </is>
      </c>
      <c r="N2916" s="6" t="inlineStr">
        <is>
          <t/>
        </is>
      </c>
      <c r="O2916" s="6" t="inlineStr">
        <is>
          <t/>
        </is>
      </c>
      <c r="P2916" s="6" t="inlineStr">
        <is>
          <t/>
        </is>
      </c>
      <c r="Q2916" s="6" t="inlineStr">
        <is>
          <t/>
        </is>
      </c>
      <c r="R2916" s="6" t="inlineStr">
        <is>
          <t/>
        </is>
      </c>
      <c r="S2916" s="6" t="inlineStr">
        <is>
          <t>https://www.contratacion.euskadi.eus/webkpe00-kpeperfi/es/contenidos/anuncio_contratacion/expcm473081/es_doc/images/logo_oiartzun.jpg</t>
        </is>
      </c>
      <c r="T2916" s="6" t="inlineStr">
        <is>
          <t>Ayuntamiento de Oiartzun</t>
        </is>
      </c>
      <c r="U2916" s="6" t="inlineStr">
        <is>
          <t>P2006800C - Ayuntamiento de Oiartzun</t>
        </is>
      </c>
      <c r="V2916" s="6" t="inlineStr">
        <is>
          <t>Alcalde</t>
        </is>
      </c>
      <c r="W2916" s="6" t="inlineStr">
        <is>
          <t/>
        </is>
      </c>
      <c r="X2916" s="6" t="inlineStr">
        <is>
          <t/>
        </is>
      </c>
      <c r="Y2916" s="6" t="inlineStr">
        <is>
          <t/>
        </is>
      </c>
      <c r="Z2916" s="6" t="inlineStr">
        <is>
          <t>https://www.contratacion.euskadi.eus/anuncio_contratacion/harrigain-eskolako-instalazioaren-proiektu-elektrikoa-eta-oca/webkpe00-kpesimpc/es/</t>
        </is>
      </c>
      <c r="AA2916" s="6" t="inlineStr">
        <is>
          <t>https://www.contratacion.euskadi.eus/webkpe00-kpesimpc/es/contenidos/anuncio_contratacion/expcm473081/es_doc/index.html</t>
        </is>
      </c>
      <c r="AB2916" s="6" t="inlineStr">
        <is>
          <t>https://www.contratacion.euskadi.eus/contenidos/anuncio_contratacion/expcm473081/es_doc/data/es_r01dtpd19b8d778cb16a7b6f1f6cd265842f72b185</t>
        </is>
      </c>
      <c r="AC2916" s="6" t="inlineStr">
        <is>
          <t>https://www.contratacion.euskadi.eus/contenidos/anuncio_contratacion/expcm473081/r01Index/expcm473081-idxContent.xml</t>
        </is>
      </c>
      <c r="AD2916" s="6" t="inlineStr">
        <is>
          <t>05/01/2026</t>
        </is>
      </c>
      <c r="AE2916" s="6" t="inlineStr">
        <is>
          <t>r01etpd14c739fbae918c9400738e911f2f6fd9139</t>
        </is>
      </c>
      <c r="AF2916" s="6" t="inlineStr">
        <is>
          <t>Ayuntamiento de Oiartzun</t>
        </is>
      </c>
      <c r="AG2916" s="6" t="inlineStr">
        <is>
          <t>r01etpd14c73a15d4218c94007eec37407e2bfa406</t>
        </is>
      </c>
      <c r="AH2916" s="6" t="inlineStr">
        <is>
          <t>Ayuntamiento de Oiartzun</t>
        </is>
      </c>
      <c r="AI2916" s="6" t="inlineStr">
        <is>
          <t/>
        </is>
      </c>
      <c r="AJ2916" s="6" t="inlineStr">
        <is>
          <t/>
        </is>
      </c>
    </row>
    <row r="2917" customHeight="true" ht="15.0">
      <c r="A2917" s="6" t="inlineStr">
        <is>
          <t>formacion dirigida al personal del sac</t>
        </is>
      </c>
      <c r="B2917" s="6" t="inlineStr">
        <is>
          <t/>
        </is>
      </c>
      <c r="C2917" s="6" t="inlineStr">
        <is>
          <t>Gobierno Vasco</t>
        </is>
      </c>
      <c r="D2917" s="6" t="inlineStr">
        <is>
          <t/>
        </is>
      </c>
      <c r="E2917" s="6" t="inlineStr">
        <is>
          <t/>
        </is>
      </c>
      <c r="F2917" s="6" t="inlineStr">
        <is>
          <t/>
        </is>
      </c>
      <c r="G2917" s="6" t="inlineStr">
        <is>
          <t>formacion dirigida al personal del sac</t>
        </is>
      </c>
      <c r="H2917" s="6" t="inlineStr">
        <is>
          <t>formacion dirigida al personal del sac</t>
        </is>
      </c>
      <c r="I2917" s="6" t="inlineStr">
        <is>
          <t/>
        </is>
      </c>
      <c r="J2917" s="6" t="inlineStr">
        <is>
          <t>05/01/2026</t>
        </is>
      </c>
      <c r="K2917" s="6" t="inlineStr">
        <is>
          <t>2025-ESKA-001206-00</t>
        </is>
      </c>
      <c r="L2917" s="6" t="inlineStr">
        <is>
          <t>Adjudicación provisional / definitiva</t>
        </is>
      </c>
      <c r="M2917" s="6" t="inlineStr">
        <is>
          <t>true</t>
        </is>
      </c>
      <c r="N2917" s="6" t="inlineStr">
        <is>
          <t/>
        </is>
      </c>
      <c r="O2917" s="6" t="inlineStr">
        <is>
          <t/>
        </is>
      </c>
      <c r="P2917" s="6" t="inlineStr">
        <is>
          <t/>
        </is>
      </c>
      <c r="Q2917" s="6" t="inlineStr">
        <is>
          <t/>
        </is>
      </c>
      <c r="R2917" s="6" t="inlineStr">
        <is>
          <t/>
        </is>
      </c>
      <c r="S2917" s="6" t="inlineStr">
        <is>
          <t>https://www.contratacion.euskadi.eus/webkpe00-kpeperfi/es/contenidos/anuncio_contratacion/expcm473082/es_doc/images/logo_oiartzun.jpg</t>
        </is>
      </c>
      <c r="T2917" s="6" t="inlineStr">
        <is>
          <t>Ayuntamiento de Oiartzun</t>
        </is>
      </c>
      <c r="U2917" s="6" t="inlineStr">
        <is>
          <t>P2006800C - Ayuntamiento de Oiartzun</t>
        </is>
      </c>
      <c r="V2917" s="6" t="inlineStr">
        <is>
          <t>Alcalde</t>
        </is>
      </c>
      <c r="W2917" s="6" t="inlineStr">
        <is>
          <t/>
        </is>
      </c>
      <c r="X2917" s="6" t="inlineStr">
        <is>
          <t/>
        </is>
      </c>
      <c r="Y2917" s="6" t="inlineStr">
        <is>
          <t/>
        </is>
      </c>
      <c r="Z2917" s="6" t="inlineStr">
        <is>
          <t>https://www.contratacion.euskadi.eus/anuncio_contratacion/formacion-dirigida-al-personal-del-sac/webkpe00-kpesimpc/es/</t>
        </is>
      </c>
      <c r="AA2917" s="6" t="inlineStr">
        <is>
          <t>https://www.contratacion.euskadi.eus/webkpe00-kpesimpc/es/contenidos/anuncio_contratacion/expcm473082/es_doc/index.html</t>
        </is>
      </c>
      <c r="AB2917" s="6" t="inlineStr">
        <is>
          <t>https://www.contratacion.euskadi.eus/contenidos/anuncio_contratacion/expcm473082/es_doc/data/es_r01dtpd19b8d77b47d6a7b6f1f5a036ce4a6e42721</t>
        </is>
      </c>
      <c r="AC2917" s="6" t="inlineStr">
        <is>
          <t>https://www.contratacion.euskadi.eus/contenidos/anuncio_contratacion/expcm473082/r01Index/expcm473082-idxContent.xml</t>
        </is>
      </c>
      <c r="AD2917" s="6" t="inlineStr">
        <is>
          <t>05/01/2026</t>
        </is>
      </c>
      <c r="AE2917" s="6" t="inlineStr">
        <is>
          <t>r01etpd14c739fbae918c9400738e911f2f6fd9139</t>
        </is>
      </c>
      <c r="AF2917" s="6" t="inlineStr">
        <is>
          <t>Ayuntamiento de Oiartzun</t>
        </is>
      </c>
      <c r="AG2917" s="6" t="inlineStr">
        <is>
          <t>r01etpd14c73a15d4218c94007eec37407e2bfa406</t>
        </is>
      </c>
      <c r="AH2917" s="6" t="inlineStr">
        <is>
          <t>Ayuntamiento de Oiartzun</t>
        </is>
      </c>
      <c r="AI2917" s="6" t="inlineStr">
        <is>
          <t/>
        </is>
      </c>
      <c r="AJ2917" s="6" t="inlineStr">
        <is>
          <t/>
        </is>
      </c>
    </row>
    <row r="2918" customHeight="true" ht="15.0">
      <c r="A2918" s="6" t="inlineStr">
        <is>
          <t>udaltzaingoarentzako balizamendu konoak</t>
        </is>
      </c>
      <c r="B2918" s="6" t="inlineStr">
        <is>
          <t/>
        </is>
      </c>
      <c r="C2918" s="6" t="inlineStr">
        <is>
          <t>Gobierno Vasco</t>
        </is>
      </c>
      <c r="D2918" s="6" t="inlineStr">
        <is>
          <t/>
        </is>
      </c>
      <c r="E2918" s="6" t="inlineStr">
        <is>
          <t/>
        </is>
      </c>
      <c r="F2918" s="6" t="inlineStr">
        <is>
          <t/>
        </is>
      </c>
      <c r="G2918" s="6" t="inlineStr">
        <is>
          <t>udaltzaingoarentzako balizamendu konoak</t>
        </is>
      </c>
      <c r="H2918" s="6" t="inlineStr">
        <is>
          <t>udaltzaingoarentzako balizamendu konoak</t>
        </is>
      </c>
      <c r="I2918" s="6" t="inlineStr">
        <is>
          <t/>
        </is>
      </c>
      <c r="J2918" s="6" t="inlineStr">
        <is>
          <t>05/01/2026</t>
        </is>
      </c>
      <c r="K2918" s="6" t="inlineStr">
        <is>
          <t>2025-ESKA-001207-00</t>
        </is>
      </c>
      <c r="L2918" s="6" t="inlineStr">
        <is>
          <t>Adjudicación provisional / definitiva</t>
        </is>
      </c>
      <c r="M2918" s="6" t="inlineStr">
        <is>
          <t>true</t>
        </is>
      </c>
      <c r="N2918" s="6" t="inlineStr">
        <is>
          <t/>
        </is>
      </c>
      <c r="O2918" s="6" t="inlineStr">
        <is>
          <t/>
        </is>
      </c>
      <c r="P2918" s="6" t="inlineStr">
        <is>
          <t/>
        </is>
      </c>
      <c r="Q2918" s="6" t="inlineStr">
        <is>
          <t/>
        </is>
      </c>
      <c r="R2918" s="6" t="inlineStr">
        <is>
          <t/>
        </is>
      </c>
      <c r="S2918" s="6" t="inlineStr">
        <is>
          <t>https://www.contratacion.euskadi.eus/webkpe00-kpeperfi/es/contenidos/anuncio_contratacion/expcm473083/es_doc/images/logo_oiartzun.jpg</t>
        </is>
      </c>
      <c r="T2918" s="6" t="inlineStr">
        <is>
          <t>Ayuntamiento de Oiartzun</t>
        </is>
      </c>
      <c r="U2918" s="6" t="inlineStr">
        <is>
          <t>P2006800C - Ayuntamiento de Oiartzun</t>
        </is>
      </c>
      <c r="V2918" s="6" t="inlineStr">
        <is>
          <t>Alcalde</t>
        </is>
      </c>
      <c r="W2918" s="6" t="inlineStr">
        <is>
          <t/>
        </is>
      </c>
      <c r="X2918" s="6" t="inlineStr">
        <is>
          <t/>
        </is>
      </c>
      <c r="Y2918" s="6" t="inlineStr">
        <is>
          <t/>
        </is>
      </c>
      <c r="Z2918" s="6" t="inlineStr">
        <is>
          <t>https://www.contratacion.euskadi.eus/anuncio_contratacion/udaltzaingoarentzako-balizamendu-konoak/webkpe00-kpesimpc/es/</t>
        </is>
      </c>
      <c r="AA2918" s="6" t="inlineStr">
        <is>
          <t>https://www.contratacion.euskadi.eus/webkpe00-kpesimpc/es/contenidos/anuncio_contratacion/expcm473083/es_doc/index.html</t>
        </is>
      </c>
      <c r="AB2918" s="6" t="inlineStr">
        <is>
          <t>https://www.contratacion.euskadi.eus/contenidos/anuncio_contratacion/expcm473083/es_doc/data/es_r01dtpd19b8d77dc1d6a7b6f1fd3b1bfc38e0103fa</t>
        </is>
      </c>
      <c r="AC2918" s="6" t="inlineStr">
        <is>
          <t>https://www.contratacion.euskadi.eus/contenidos/anuncio_contratacion/expcm473083/r01Index/expcm473083-idxContent.xml</t>
        </is>
      </c>
      <c r="AD2918" s="6" t="inlineStr">
        <is>
          <t>05/01/2026</t>
        </is>
      </c>
      <c r="AE2918" s="6" t="inlineStr">
        <is>
          <t>r01etpd14c739fbae918c9400738e911f2f6fd9139</t>
        </is>
      </c>
      <c r="AF2918" s="6" t="inlineStr">
        <is>
          <t>Ayuntamiento de Oiartzun</t>
        </is>
      </c>
      <c r="AG2918" s="6" t="inlineStr">
        <is>
          <t>r01etpd14c73a15d4218c94007eec37407e2bfa406</t>
        </is>
      </c>
      <c r="AH2918" s="6" t="inlineStr">
        <is>
          <t>Ayuntamiento de Oiartzun</t>
        </is>
      </c>
      <c r="AI2918" s="6" t="inlineStr">
        <is>
          <t/>
        </is>
      </c>
      <c r="AJ2918" s="6" t="inlineStr">
        <is>
          <t/>
        </is>
      </c>
    </row>
    <row r="2919" customHeight="true" ht="15.0">
      <c r="A2919" s="6" t="inlineStr">
        <is>
          <t>2562-lgw udaltzaingoaren ford ranger ibilgailuaren mantenua</t>
        </is>
      </c>
      <c r="B2919" s="6" t="inlineStr">
        <is>
          <t/>
        </is>
      </c>
      <c r="C2919" s="6" t="inlineStr">
        <is>
          <t>Gobierno Vasco</t>
        </is>
      </c>
      <c r="D2919" s="6" t="inlineStr">
        <is>
          <t/>
        </is>
      </c>
      <c r="E2919" s="6" t="inlineStr">
        <is>
          <t/>
        </is>
      </c>
      <c r="F2919" s="6" t="inlineStr">
        <is>
          <t/>
        </is>
      </c>
      <c r="G2919" s="6" t="inlineStr">
        <is>
          <t>2562-lgw udaltzaingoaren ford ranger ibilgailuaren mantenua</t>
        </is>
      </c>
      <c r="H2919" s="6" t="inlineStr">
        <is>
          <t>2562-lgw udaltzaingoaren ford ranger ibilgailuaren mantenua</t>
        </is>
      </c>
      <c r="I2919" s="6" t="inlineStr">
        <is>
          <t/>
        </is>
      </c>
      <c r="J2919" s="6" t="inlineStr">
        <is>
          <t>05/01/2026</t>
        </is>
      </c>
      <c r="K2919" s="6" t="inlineStr">
        <is>
          <t>2025-ESKA-001208-00</t>
        </is>
      </c>
      <c r="L2919" s="6" t="inlineStr">
        <is>
          <t>Adjudicación provisional / definitiva</t>
        </is>
      </c>
      <c r="M2919" s="6" t="inlineStr">
        <is>
          <t>true</t>
        </is>
      </c>
      <c r="N2919" s="6" t="inlineStr">
        <is>
          <t/>
        </is>
      </c>
      <c r="O2919" s="6" t="inlineStr">
        <is>
          <t/>
        </is>
      </c>
      <c r="P2919" s="6" t="inlineStr">
        <is>
          <t/>
        </is>
      </c>
      <c r="Q2919" s="6" t="inlineStr">
        <is>
          <t/>
        </is>
      </c>
      <c r="R2919" s="6" t="inlineStr">
        <is>
          <t/>
        </is>
      </c>
      <c r="S2919" s="6" t="inlineStr">
        <is>
          <t>https://www.contratacion.euskadi.eus/webkpe00-kpeperfi/es/contenidos/anuncio_contratacion/expcm473084/es_doc/images/logo_oiartzun.jpg</t>
        </is>
      </c>
      <c r="T2919" s="6" t="inlineStr">
        <is>
          <t>Ayuntamiento de Oiartzun</t>
        </is>
      </c>
      <c r="U2919" s="6" t="inlineStr">
        <is>
          <t>P2006800C - Ayuntamiento de Oiartzun</t>
        </is>
      </c>
      <c r="V2919" s="6" t="inlineStr">
        <is>
          <t>Alcalde</t>
        </is>
      </c>
      <c r="W2919" s="6" t="inlineStr">
        <is>
          <t/>
        </is>
      </c>
      <c r="X2919" s="6" t="inlineStr">
        <is>
          <t/>
        </is>
      </c>
      <c r="Y2919" s="6" t="inlineStr">
        <is>
          <t/>
        </is>
      </c>
      <c r="Z2919" s="6" t="inlineStr">
        <is>
          <t>https://www.contratacion.euskadi.eus/anuncio_contratacion/2562-lgw-udaltzaingoaren-ford-ranger-ibilgailuaren-mantenua/webkpe00-kpesimpc/es/</t>
        </is>
      </c>
      <c r="AA2919" s="6" t="inlineStr">
        <is>
          <t>https://www.contratacion.euskadi.eus/webkpe00-kpesimpc/es/contenidos/anuncio_contratacion/expcm473084/es_doc/index.html</t>
        </is>
      </c>
      <c r="AB2919" s="6" t="inlineStr">
        <is>
          <t>https://www.contratacion.euskadi.eus/contenidos/anuncio_contratacion/expcm473084/es_doc/data/es_r01dtpd19b8d78040a6a7b6f1f38d169d4adcf4441</t>
        </is>
      </c>
      <c r="AC2919" s="6" t="inlineStr">
        <is>
          <t>https://www.contratacion.euskadi.eus/contenidos/anuncio_contratacion/expcm473084/r01Index/expcm473084-idxContent.xml</t>
        </is>
      </c>
      <c r="AD2919" s="6" t="inlineStr">
        <is>
          <t>05/01/2026</t>
        </is>
      </c>
      <c r="AE2919" s="6" t="inlineStr">
        <is>
          <t>r01etpd14c739fbae918c9400738e911f2f6fd9139</t>
        </is>
      </c>
      <c r="AF2919" s="6" t="inlineStr">
        <is>
          <t>Ayuntamiento de Oiartzun</t>
        </is>
      </c>
      <c r="AG2919" s="6" t="inlineStr">
        <is>
          <t>r01etpd14c73a15d4218c94007eec37407e2bfa406</t>
        </is>
      </c>
      <c r="AH2919" s="6" t="inlineStr">
        <is>
          <t>Ayuntamiento de Oiartzun</t>
        </is>
      </c>
      <c r="AI2919" s="6" t="inlineStr">
        <is>
          <t/>
        </is>
      </c>
      <c r="AJ2919" s="6" t="inlineStr">
        <is>
          <t/>
        </is>
      </c>
    </row>
    <row r="2920" customHeight="true" ht="15.0">
      <c r="A2920" s="6" t="inlineStr">
        <is>
          <t>baso-langileak erabiltzen duten tresneria hornitzea</t>
        </is>
      </c>
      <c r="B2920" s="6" t="inlineStr">
        <is>
          <t/>
        </is>
      </c>
      <c r="C2920" s="6" t="inlineStr">
        <is>
          <t>Gobierno Vasco</t>
        </is>
      </c>
      <c r="D2920" s="6" t="inlineStr">
        <is>
          <t/>
        </is>
      </c>
      <c r="E2920" s="6" t="inlineStr">
        <is>
          <t/>
        </is>
      </c>
      <c r="F2920" s="6" t="inlineStr">
        <is>
          <t/>
        </is>
      </c>
      <c r="G2920" s="6" t="inlineStr">
        <is>
          <t>baso-langileak erabiltzen duten tresneria hornitzea</t>
        </is>
      </c>
      <c r="H2920" s="6" t="inlineStr">
        <is>
          <t>baso-langileak erabiltzen duten tresneria hornitzea</t>
        </is>
      </c>
      <c r="I2920" s="6" t="inlineStr">
        <is>
          <t/>
        </is>
      </c>
      <c r="J2920" s="6" t="inlineStr">
        <is>
          <t>05/01/2026</t>
        </is>
      </c>
      <c r="K2920" s="6" t="inlineStr">
        <is>
          <t>2025-ESKA-001209-00</t>
        </is>
      </c>
      <c r="L2920" s="6" t="inlineStr">
        <is>
          <t>Adjudicación provisional / definitiva</t>
        </is>
      </c>
      <c r="M2920" s="6" t="inlineStr">
        <is>
          <t>true</t>
        </is>
      </c>
      <c r="N2920" s="6" t="inlineStr">
        <is>
          <t/>
        </is>
      </c>
      <c r="O2920" s="6" t="inlineStr">
        <is>
          <t/>
        </is>
      </c>
      <c r="P2920" s="6" t="inlineStr">
        <is>
          <t/>
        </is>
      </c>
      <c r="Q2920" s="6" t="inlineStr">
        <is>
          <t/>
        </is>
      </c>
      <c r="R2920" s="6" t="inlineStr">
        <is>
          <t/>
        </is>
      </c>
      <c r="S2920" s="6" t="inlineStr">
        <is>
          <t>https://www.contratacion.euskadi.eus/webkpe00-kpeperfi/es/contenidos/anuncio_contratacion/expcm473085/es_doc/images/logo_oiartzun.jpg</t>
        </is>
      </c>
      <c r="T2920" s="6" t="inlineStr">
        <is>
          <t>Ayuntamiento de Oiartzun</t>
        </is>
      </c>
      <c r="U2920" s="6" t="inlineStr">
        <is>
          <t>P2006800C - Ayuntamiento de Oiartzun</t>
        </is>
      </c>
      <c r="V2920" s="6" t="inlineStr">
        <is>
          <t>Alcalde</t>
        </is>
      </c>
      <c r="W2920" s="6" t="inlineStr">
        <is>
          <t/>
        </is>
      </c>
      <c r="X2920" s="6" t="inlineStr">
        <is>
          <t/>
        </is>
      </c>
      <c r="Y2920" s="6" t="inlineStr">
        <is>
          <t/>
        </is>
      </c>
      <c r="Z2920" s="6" t="inlineStr">
        <is>
          <t>https://www.contratacion.euskadi.eus/anuncio_contratacion/baso-langileak-erabiltzen-duten-tresneria-hornitzea/webkpe00-kpesimpc/es/</t>
        </is>
      </c>
      <c r="AA2920" s="6" t="inlineStr">
        <is>
          <t>https://www.contratacion.euskadi.eus/webkpe00-kpesimpc/es/contenidos/anuncio_contratacion/expcm473085/es_doc/index.html</t>
        </is>
      </c>
      <c r="AB2920" s="6" t="inlineStr">
        <is>
          <t>https://www.contratacion.euskadi.eus/contenidos/anuncio_contratacion/expcm473085/es_doc/data/es_r01dtpd19b8d782be36a7b6f1f78f370a0d1af19e4</t>
        </is>
      </c>
      <c r="AC2920" s="6" t="inlineStr">
        <is>
          <t>https://www.contratacion.euskadi.eus/contenidos/anuncio_contratacion/expcm473085/r01Index/expcm473085-idxContent.xml</t>
        </is>
      </c>
      <c r="AD2920" s="6" t="inlineStr">
        <is>
          <t>05/01/2026</t>
        </is>
      </c>
      <c r="AE2920" s="6" t="inlineStr">
        <is>
          <t>r01etpd14c739fbae918c9400738e911f2f6fd9139</t>
        </is>
      </c>
      <c r="AF2920" s="6" t="inlineStr">
        <is>
          <t>Ayuntamiento de Oiartzun</t>
        </is>
      </c>
      <c r="AG2920" s="6" t="inlineStr">
        <is>
          <t>r01etpd14c73a15d4218c94007eec37407e2bfa406</t>
        </is>
      </c>
      <c r="AH2920" s="6" t="inlineStr">
        <is>
          <t>Ayuntamiento de Oiartzun</t>
        </is>
      </c>
      <c r="AI2920" s="6" t="inlineStr">
        <is>
          <t/>
        </is>
      </c>
      <c r="AJ2920" s="6" t="inlineStr">
        <is>
          <t/>
        </is>
      </c>
    </row>
    <row r="2921" customHeight="true" ht="15.0">
      <c r="A2921" s="6" t="inlineStr">
        <is>
          <t>ugaldetxoko jaietako muntaia egiteko elebadorearen alokairua</t>
        </is>
      </c>
      <c r="B2921" s="6" t="inlineStr">
        <is>
          <t/>
        </is>
      </c>
      <c r="C2921" s="6" t="inlineStr">
        <is>
          <t>Gobierno Vasco</t>
        </is>
      </c>
      <c r="D2921" s="6" t="inlineStr">
        <is>
          <t/>
        </is>
      </c>
      <c r="E2921" s="6" t="inlineStr">
        <is>
          <t/>
        </is>
      </c>
      <c r="F2921" s="6" t="inlineStr">
        <is>
          <t/>
        </is>
      </c>
      <c r="G2921" s="6" t="inlineStr">
        <is>
          <t>ugaldetxoko jaietako muntaia egiteko elebadorearen alokairua</t>
        </is>
      </c>
      <c r="H2921" s="6" t="inlineStr">
        <is>
          <t>ugaldetxoko jaietako muntaia egiteko elebadorearen alokairua</t>
        </is>
      </c>
      <c r="I2921" s="6" t="inlineStr">
        <is>
          <t/>
        </is>
      </c>
      <c r="J2921" s="6" t="inlineStr">
        <is>
          <t>05/01/2026</t>
        </is>
      </c>
      <c r="K2921" s="6" t="inlineStr">
        <is>
          <t>2025-ESKA-001210-00</t>
        </is>
      </c>
      <c r="L2921" s="6" t="inlineStr">
        <is>
          <t>Adjudicación provisional / definitiva</t>
        </is>
      </c>
      <c r="M2921" s="6" t="inlineStr">
        <is>
          <t>true</t>
        </is>
      </c>
      <c r="N2921" s="6" t="inlineStr">
        <is>
          <t/>
        </is>
      </c>
      <c r="O2921" s="6" t="inlineStr">
        <is>
          <t/>
        </is>
      </c>
      <c r="P2921" s="6" t="inlineStr">
        <is>
          <t/>
        </is>
      </c>
      <c r="Q2921" s="6" t="inlineStr">
        <is>
          <t/>
        </is>
      </c>
      <c r="R2921" s="6" t="inlineStr">
        <is>
          <t/>
        </is>
      </c>
      <c r="S2921" s="6" t="inlineStr">
        <is>
          <t>https://www.contratacion.euskadi.eus/webkpe00-kpeperfi/es/contenidos/anuncio_contratacion/expcm473086/es_doc/images/logo_oiartzun.jpg</t>
        </is>
      </c>
      <c r="T2921" s="6" t="inlineStr">
        <is>
          <t>Ayuntamiento de Oiartzun</t>
        </is>
      </c>
      <c r="U2921" s="6" t="inlineStr">
        <is>
          <t>P2006800C - Ayuntamiento de Oiartzun</t>
        </is>
      </c>
      <c r="V2921" s="6" t="inlineStr">
        <is>
          <t>Alcalde</t>
        </is>
      </c>
      <c r="W2921" s="6" t="inlineStr">
        <is>
          <t/>
        </is>
      </c>
      <c r="X2921" s="6" t="inlineStr">
        <is>
          <t/>
        </is>
      </c>
      <c r="Y2921" s="6" t="inlineStr">
        <is>
          <t/>
        </is>
      </c>
      <c r="Z2921" s="6" t="inlineStr">
        <is>
          <t>https://www.contratacion.euskadi.eus/anuncio_contratacion/ugaldetxoko-jaietako-muntaia-egiteko-elebadorearen-alokairua/webkpe00-kpesimpc/es/</t>
        </is>
      </c>
      <c r="AA2921" s="6" t="inlineStr">
        <is>
          <t>https://www.contratacion.euskadi.eus/webkpe00-kpesimpc/es/contenidos/anuncio_contratacion/expcm473086/es_doc/index.html</t>
        </is>
      </c>
      <c r="AB2921" s="6" t="inlineStr">
        <is>
          <t>https://www.contratacion.euskadi.eus/contenidos/anuncio_contratacion/expcm473086/es_doc/data/es_r01dtpd19b8d7c215b6a7b6f1fa64481fc29fb9382</t>
        </is>
      </c>
      <c r="AC2921" s="6" t="inlineStr">
        <is>
          <t>https://www.contratacion.euskadi.eus/contenidos/anuncio_contratacion/expcm473086/r01Index/expcm473086-idxContent.xml</t>
        </is>
      </c>
      <c r="AD2921" s="6" t="inlineStr">
        <is>
          <t>05/01/2026</t>
        </is>
      </c>
      <c r="AE2921" s="6" t="inlineStr">
        <is>
          <t>r01etpd14c739fbae918c9400738e911f2f6fd9139</t>
        </is>
      </c>
      <c r="AF2921" s="6" t="inlineStr">
        <is>
          <t>Ayuntamiento de Oiartzun</t>
        </is>
      </c>
      <c r="AG2921" s="6" t="inlineStr">
        <is>
          <t>r01etpd14c73a15d4218c94007eec37407e2bfa406</t>
        </is>
      </c>
      <c r="AH2921" s="6" t="inlineStr">
        <is>
          <t>Ayuntamiento de Oiartzun</t>
        </is>
      </c>
      <c r="AI2921" s="6" t="inlineStr">
        <is>
          <t/>
        </is>
      </c>
      <c r="AJ2921" s="6" t="inlineStr">
        <is>
          <t/>
        </is>
      </c>
    </row>
    <row r="2922" customHeight="true" ht="15.0">
      <c r="A2922" s="6" t="inlineStr">
        <is>
          <t>gurpiladun desbrozadora baten erosketa</t>
        </is>
      </c>
      <c r="B2922" s="6" t="inlineStr">
        <is>
          <t/>
        </is>
      </c>
      <c r="C2922" s="6" t="inlineStr">
        <is>
          <t>Gobierno Vasco</t>
        </is>
      </c>
      <c r="D2922" s="6" t="inlineStr">
        <is>
          <t/>
        </is>
      </c>
      <c r="E2922" s="6" t="inlineStr">
        <is>
          <t/>
        </is>
      </c>
      <c r="F2922" s="6" t="inlineStr">
        <is>
          <t/>
        </is>
      </c>
      <c r="G2922" s="6" t="inlineStr">
        <is>
          <t>gurpiladun desbrozadora baten erosketa</t>
        </is>
      </c>
      <c r="H2922" s="6" t="inlineStr">
        <is>
          <t>gurpiladun desbrozadora baten erosketa</t>
        </is>
      </c>
      <c r="I2922" s="6" t="inlineStr">
        <is>
          <t/>
        </is>
      </c>
      <c r="J2922" s="6" t="inlineStr">
        <is>
          <t>05/01/2026</t>
        </is>
      </c>
      <c r="K2922" s="6" t="inlineStr">
        <is>
          <t>2025-ESKA-001212-00</t>
        </is>
      </c>
      <c r="L2922" s="6" t="inlineStr">
        <is>
          <t>Adjudicación provisional / definitiva</t>
        </is>
      </c>
      <c r="M2922" s="6" t="inlineStr">
        <is>
          <t>true</t>
        </is>
      </c>
      <c r="N2922" s="6" t="inlineStr">
        <is>
          <t/>
        </is>
      </c>
      <c r="O2922" s="6" t="inlineStr">
        <is>
          <t/>
        </is>
      </c>
      <c r="P2922" s="6" t="inlineStr">
        <is>
          <t/>
        </is>
      </c>
      <c r="Q2922" s="6" t="inlineStr">
        <is>
          <t/>
        </is>
      </c>
      <c r="R2922" s="6" t="inlineStr">
        <is>
          <t/>
        </is>
      </c>
      <c r="S2922" s="6" t="inlineStr">
        <is>
          <t>https://www.contratacion.euskadi.eus/webkpe00-kpeperfi/es/contenidos/anuncio_contratacion/expcm473087/es_doc/images/logo_oiartzun.jpg</t>
        </is>
      </c>
      <c r="T2922" s="6" t="inlineStr">
        <is>
          <t>Ayuntamiento de Oiartzun</t>
        </is>
      </c>
      <c r="U2922" s="6" t="inlineStr">
        <is>
          <t>P2006800C - Ayuntamiento de Oiartzun</t>
        </is>
      </c>
      <c r="V2922" s="6" t="inlineStr">
        <is>
          <t>Alcalde</t>
        </is>
      </c>
      <c r="W2922" s="6" t="inlineStr">
        <is>
          <t/>
        </is>
      </c>
      <c r="X2922" s="6" t="inlineStr">
        <is>
          <t/>
        </is>
      </c>
      <c r="Y2922" s="6" t="inlineStr">
        <is>
          <t/>
        </is>
      </c>
      <c r="Z2922" s="6" t="inlineStr">
        <is>
          <t>https://www.contratacion.euskadi.eus/anuncio_contratacion/gurpiladun-desbrozadora-baten-erosketa/webkpe00-kpesimpc/es/</t>
        </is>
      </c>
      <c r="AA2922" s="6" t="inlineStr">
        <is>
          <t>https://www.contratacion.euskadi.eus/webkpe00-kpesimpc/es/contenidos/anuncio_contratacion/expcm473087/es_doc/index.html</t>
        </is>
      </c>
      <c r="AB2922" s="6" t="inlineStr">
        <is>
          <t>https://www.contratacion.euskadi.eus/contenidos/anuncio_contratacion/expcm473087/es_doc/data/es_r01dtpd19b8d7c48d26a7b6f1f36ae40cb41e6d866</t>
        </is>
      </c>
      <c r="AC2922" s="6" t="inlineStr">
        <is>
          <t>https://www.contratacion.euskadi.eus/contenidos/anuncio_contratacion/expcm473087/r01Index/expcm473087-idxContent.xml</t>
        </is>
      </c>
      <c r="AD2922" s="6" t="inlineStr">
        <is>
          <t>05/01/2026</t>
        </is>
      </c>
      <c r="AE2922" s="6" t="inlineStr">
        <is>
          <t>r01etpd14c739fbae918c9400738e911f2f6fd9139</t>
        </is>
      </c>
      <c r="AF2922" s="6" t="inlineStr">
        <is>
          <t>Ayuntamiento de Oiartzun</t>
        </is>
      </c>
      <c r="AG2922" s="6" t="inlineStr">
        <is>
          <t>r01etpd14c73a15d4218c94007eec37407e2bfa406</t>
        </is>
      </c>
      <c r="AH2922" s="6" t="inlineStr">
        <is>
          <t>Ayuntamiento de Oiartzun</t>
        </is>
      </c>
      <c r="AI2922" s="6" t="inlineStr">
        <is>
          <t/>
        </is>
      </c>
      <c r="AJ2922" s="6" t="inlineStr">
        <is>
          <t/>
        </is>
      </c>
    </row>
    <row r="2923" customHeight="true" ht="15.0">
      <c r="A2923" s="6" t="inlineStr">
        <is>
          <t>basozaintza zerbitzurako lur orotarako ibilgailu baten erosketa</t>
        </is>
      </c>
      <c r="B2923" s="6" t="inlineStr">
        <is>
          <t/>
        </is>
      </c>
      <c r="C2923" s="6" t="inlineStr">
        <is>
          <t>Gobierno Vasco</t>
        </is>
      </c>
      <c r="D2923" s="6" t="inlineStr">
        <is>
          <t/>
        </is>
      </c>
      <c r="E2923" s="6" t="inlineStr">
        <is>
          <t/>
        </is>
      </c>
      <c r="F2923" s="6" t="inlineStr">
        <is>
          <t/>
        </is>
      </c>
      <c r="G2923" s="6" t="inlineStr">
        <is>
          <t>basozaintza zerbitzurako lur orotarako ibilgailu baten erosketa</t>
        </is>
      </c>
      <c r="H2923" s="6" t="inlineStr">
        <is>
          <t>basozaintza zerbitzurako lur orotarako ibilgailu baten erosketa</t>
        </is>
      </c>
      <c r="I2923" s="6" t="inlineStr">
        <is>
          <t/>
        </is>
      </c>
      <c r="J2923" s="6" t="inlineStr">
        <is>
          <t>05/01/2026</t>
        </is>
      </c>
      <c r="K2923" s="6" t="inlineStr">
        <is>
          <t>2025-ESKA-001213-00</t>
        </is>
      </c>
      <c r="L2923" s="6" t="inlineStr">
        <is>
          <t>Adjudicación provisional / definitiva</t>
        </is>
      </c>
      <c r="M2923" s="6" t="inlineStr">
        <is>
          <t>true</t>
        </is>
      </c>
      <c r="N2923" s="6" t="inlineStr">
        <is>
          <t/>
        </is>
      </c>
      <c r="O2923" s="6" t="inlineStr">
        <is>
          <t/>
        </is>
      </c>
      <c r="P2923" s="6" t="inlineStr">
        <is>
          <t/>
        </is>
      </c>
      <c r="Q2923" s="6" t="inlineStr">
        <is>
          <t/>
        </is>
      </c>
      <c r="R2923" s="6" t="inlineStr">
        <is>
          <t/>
        </is>
      </c>
      <c r="S2923" s="6" t="inlineStr">
        <is>
          <t>https://www.contratacion.euskadi.eus/webkpe00-kpeperfi/es/contenidos/anuncio_contratacion/expcm473088/es_doc/images/logo_oiartzun.jpg</t>
        </is>
      </c>
      <c r="T2923" s="6" t="inlineStr">
        <is>
          <t>Ayuntamiento de Oiartzun</t>
        </is>
      </c>
      <c r="U2923" s="6" t="inlineStr">
        <is>
          <t>P2006800C - Ayuntamiento de Oiartzun</t>
        </is>
      </c>
      <c r="V2923" s="6" t="inlineStr">
        <is>
          <t>Alcalde</t>
        </is>
      </c>
      <c r="W2923" s="6" t="inlineStr">
        <is>
          <t/>
        </is>
      </c>
      <c r="X2923" s="6" t="inlineStr">
        <is>
          <t/>
        </is>
      </c>
      <c r="Y2923" s="6" t="inlineStr">
        <is>
          <t/>
        </is>
      </c>
      <c r="Z2923" s="6" t="inlineStr">
        <is>
          <t>https://www.contratacion.euskadi.eus/anuncio_contratacion/basozaintza-zerbitzurako-lur-orotarako-ibilgailu-baten-erosketa/webkpe00-kpesimpc/es/</t>
        </is>
      </c>
      <c r="AA2923" s="6" t="inlineStr">
        <is>
          <t>https://www.contratacion.euskadi.eus/webkpe00-kpesimpc/es/contenidos/anuncio_contratacion/expcm473088/es_doc/index.html</t>
        </is>
      </c>
      <c r="AB2923" s="6" t="inlineStr">
        <is>
          <t>https://www.contratacion.euskadi.eus/contenidos/anuncio_contratacion/expcm473088/es_doc/data/es_r01dtpd19b8d7c706c6a7b6f1f9c5ed053a3699ae6</t>
        </is>
      </c>
      <c r="AC2923" s="6" t="inlineStr">
        <is>
          <t>https://www.contratacion.euskadi.eus/contenidos/anuncio_contratacion/expcm473088/r01Index/expcm473088-idxContent.xml</t>
        </is>
      </c>
      <c r="AD2923" s="6" t="inlineStr">
        <is>
          <t>05/01/2026</t>
        </is>
      </c>
      <c r="AE2923" s="6" t="inlineStr">
        <is>
          <t>r01etpd14c739fbae918c9400738e911f2f6fd9139</t>
        </is>
      </c>
      <c r="AF2923" s="6" t="inlineStr">
        <is>
          <t>Ayuntamiento de Oiartzun</t>
        </is>
      </c>
      <c r="AG2923" s="6" t="inlineStr">
        <is>
          <t>r01etpd14c73a15d4218c94007eec37407e2bfa406</t>
        </is>
      </c>
      <c r="AH2923" s="6" t="inlineStr">
        <is>
          <t>Ayuntamiento de Oiartzun</t>
        </is>
      </c>
      <c r="AI2923" s="6" t="inlineStr">
        <is>
          <t/>
        </is>
      </c>
      <c r="AJ2923" s="6" t="inlineStr">
        <is>
          <t/>
        </is>
      </c>
    </row>
    <row r="2924" customHeight="true" ht="15.0">
      <c r="A2924" s="6" t="inlineStr">
        <is>
          <t>'muy lejos' filmaren kontratazioa landetxe kultur aretoaren programazioaren barruan</t>
        </is>
      </c>
      <c r="B2924" s="6" t="inlineStr">
        <is>
          <t/>
        </is>
      </c>
      <c r="C2924" s="6" t="inlineStr">
        <is>
          <t>Gobierno Vasco</t>
        </is>
      </c>
      <c r="D2924" s="6" t="inlineStr">
        <is>
          <t/>
        </is>
      </c>
      <c r="E2924" s="6" t="inlineStr">
        <is>
          <t/>
        </is>
      </c>
      <c r="F2924" s="6" t="inlineStr">
        <is>
          <t/>
        </is>
      </c>
      <c r="G2924" s="6" t="inlineStr">
        <is>
          <t>'muy lejos' filmaren kontratazioa landetxe kultur aretoaren programazioaren barruan</t>
        </is>
      </c>
      <c r="H2924" s="6" t="inlineStr">
        <is>
          <t>'muy lejos' filmaren kontratazioa landetxe kultur aretoaren programazioaren barruan</t>
        </is>
      </c>
      <c r="I2924" s="6" t="inlineStr">
        <is>
          <t/>
        </is>
      </c>
      <c r="J2924" s="6" t="inlineStr">
        <is>
          <t>05/01/2026</t>
        </is>
      </c>
      <c r="K2924" s="6" t="inlineStr">
        <is>
          <t>2025-ESKA-001214-00</t>
        </is>
      </c>
      <c r="L2924" s="6" t="inlineStr">
        <is>
          <t>Adjudicación provisional / definitiva</t>
        </is>
      </c>
      <c r="M2924" s="6" t="inlineStr">
        <is>
          <t>true</t>
        </is>
      </c>
      <c r="N2924" s="6" t="inlineStr">
        <is>
          <t/>
        </is>
      </c>
      <c r="O2924" s="6" t="inlineStr">
        <is>
          <t/>
        </is>
      </c>
      <c r="P2924" s="6" t="inlineStr">
        <is>
          <t/>
        </is>
      </c>
      <c r="Q2924" s="6" t="inlineStr">
        <is>
          <t/>
        </is>
      </c>
      <c r="R2924" s="6" t="inlineStr">
        <is>
          <t/>
        </is>
      </c>
      <c r="S2924" s="6" t="inlineStr">
        <is>
          <t>https://www.contratacion.euskadi.eus/webkpe00-kpeperfi/es/contenidos/anuncio_contratacion/expcm473089/es_doc/images/logo_oiartzun.jpg</t>
        </is>
      </c>
      <c r="T2924" s="6" t="inlineStr">
        <is>
          <t>Ayuntamiento de Oiartzun</t>
        </is>
      </c>
      <c r="U2924" s="6" t="inlineStr">
        <is>
          <t>P2006800C - Ayuntamiento de Oiartzun</t>
        </is>
      </c>
      <c r="V2924" s="6" t="inlineStr">
        <is>
          <t>Alcalde</t>
        </is>
      </c>
      <c r="W2924" s="6" t="inlineStr">
        <is>
          <t/>
        </is>
      </c>
      <c r="X2924" s="6" t="inlineStr">
        <is>
          <t/>
        </is>
      </c>
      <c r="Y2924" s="6" t="inlineStr">
        <is>
          <t/>
        </is>
      </c>
      <c r="Z2924" s="6" t="inlineStr">
        <is>
          <t>https://www.contratacion.euskadi.eus/anuncio_contratacion/muy-lejos-filmaren-kontratazioa-landetxe-kultur-aretoaren-programazioaren-barruan/webkpe00-kpesimpc/es/</t>
        </is>
      </c>
      <c r="AA2924" s="6" t="inlineStr">
        <is>
          <t>https://www.contratacion.euskadi.eus/webkpe00-kpesimpc/es/contenidos/anuncio_contratacion/expcm473089/es_doc/index.html</t>
        </is>
      </c>
      <c r="AB2924" s="6" t="inlineStr">
        <is>
          <t>https://www.contratacion.euskadi.eus/contenidos/anuncio_contratacion/expcm473089/es_doc/data/es_r01dtpd19b8d7c985e6a7b6f1fedc14a0ccf5f21f0</t>
        </is>
      </c>
      <c r="AC2924" s="6" t="inlineStr">
        <is>
          <t>https://www.contratacion.euskadi.eus/contenidos/anuncio_contratacion/expcm473089/r01Index/expcm473089-idxContent.xml</t>
        </is>
      </c>
      <c r="AD2924" s="6" t="inlineStr">
        <is>
          <t>05/01/2026</t>
        </is>
      </c>
      <c r="AE2924" s="6" t="inlineStr">
        <is>
          <t>r01etpd14c739fbae918c9400738e911f2f6fd9139</t>
        </is>
      </c>
      <c r="AF2924" s="6" t="inlineStr">
        <is>
          <t>Ayuntamiento de Oiartzun</t>
        </is>
      </c>
      <c r="AG2924" s="6" t="inlineStr">
        <is>
          <t>r01etpd14c73a15d4218c94007eec37407e2bfa406</t>
        </is>
      </c>
      <c r="AH2924" s="6" t="inlineStr">
        <is>
          <t>Ayuntamiento de Oiartzun</t>
        </is>
      </c>
      <c r="AI2924" s="6" t="inlineStr">
        <is>
          <t/>
        </is>
      </c>
      <c r="AJ2924" s="6" t="inlineStr">
        <is>
          <t/>
        </is>
      </c>
    </row>
    <row r="2925" customHeight="true" ht="15.0">
      <c r="A2925" s="6" t="inlineStr">
        <is>
          <t>'jone, batzuetan' filmaren kontratazioa landetxe kultur aretoaren programazioaren barruan</t>
        </is>
      </c>
      <c r="B2925" s="6" t="inlineStr">
        <is>
          <t/>
        </is>
      </c>
      <c r="C2925" s="6" t="inlineStr">
        <is>
          <t>Gobierno Vasco</t>
        </is>
      </c>
      <c r="D2925" s="6" t="inlineStr">
        <is>
          <t/>
        </is>
      </c>
      <c r="E2925" s="6" t="inlineStr">
        <is>
          <t/>
        </is>
      </c>
      <c r="F2925" s="6" t="inlineStr">
        <is>
          <t/>
        </is>
      </c>
      <c r="G2925" s="6" t="inlineStr">
        <is>
          <t>'jone, batzuetan' filmaren kontratazioa landetxe kultur aretoaren programazioaren barruan</t>
        </is>
      </c>
      <c r="H2925" s="6" t="inlineStr">
        <is>
          <t>'jone, batzuetan' filmaren kontratazioa landetxe kultur aretoaren programazioaren barruan</t>
        </is>
      </c>
      <c r="I2925" s="6" t="inlineStr">
        <is>
          <t/>
        </is>
      </c>
      <c r="J2925" s="6" t="inlineStr">
        <is>
          <t>05/01/2026</t>
        </is>
      </c>
      <c r="K2925" s="6" t="inlineStr">
        <is>
          <t>2025-ESKA-001215-00</t>
        </is>
      </c>
      <c r="L2925" s="6" t="inlineStr">
        <is>
          <t>Adjudicación provisional / definitiva</t>
        </is>
      </c>
      <c r="M2925" s="6" t="inlineStr">
        <is>
          <t>true</t>
        </is>
      </c>
      <c r="N2925" s="6" t="inlineStr">
        <is>
          <t/>
        </is>
      </c>
      <c r="O2925" s="6" t="inlineStr">
        <is>
          <t/>
        </is>
      </c>
      <c r="P2925" s="6" t="inlineStr">
        <is>
          <t/>
        </is>
      </c>
      <c r="Q2925" s="6" t="inlineStr">
        <is>
          <t/>
        </is>
      </c>
      <c r="R2925" s="6" t="inlineStr">
        <is>
          <t/>
        </is>
      </c>
      <c r="S2925" s="6" t="inlineStr">
        <is>
          <t>https://www.contratacion.euskadi.eus/webkpe00-kpeperfi/es/contenidos/anuncio_contratacion/expcm473090/es_doc/images/logo_oiartzun.jpg</t>
        </is>
      </c>
      <c r="T2925" s="6" t="inlineStr">
        <is>
          <t>Ayuntamiento de Oiartzun</t>
        </is>
      </c>
      <c r="U2925" s="6" t="inlineStr">
        <is>
          <t>P2006800C - Ayuntamiento de Oiartzun</t>
        </is>
      </c>
      <c r="V2925" s="6" t="inlineStr">
        <is>
          <t>Alcalde</t>
        </is>
      </c>
      <c r="W2925" s="6" t="inlineStr">
        <is>
          <t/>
        </is>
      </c>
      <c r="X2925" s="6" t="inlineStr">
        <is>
          <t/>
        </is>
      </c>
      <c r="Y2925" s="6" t="inlineStr">
        <is>
          <t/>
        </is>
      </c>
      <c r="Z2925" s="6" t="inlineStr">
        <is>
          <t>https://www.contratacion.euskadi.eus/anuncio_contratacion/jone-batzuetan-filmaren-kontratazioa-landetxe-kultur-aretoaren-programazioaren-barruan/webkpe00-kpesimpc/es/</t>
        </is>
      </c>
      <c r="AA2925" s="6" t="inlineStr">
        <is>
          <t>https://www.contratacion.euskadi.eus/webkpe00-kpesimpc/es/contenidos/anuncio_contratacion/expcm473090/es_doc/index.html</t>
        </is>
      </c>
      <c r="AB2925" s="6" t="inlineStr">
        <is>
          <t>https://www.contratacion.euskadi.eus/contenidos/anuncio_contratacion/expcm473090/es_doc/data/es_r01dtpd19b8d7cc0186a7b6f1fcc3d2b23f7ff4113</t>
        </is>
      </c>
      <c r="AC2925" s="6" t="inlineStr">
        <is>
          <t>https://www.contratacion.euskadi.eus/contenidos/anuncio_contratacion/expcm473090/r01Index/expcm473090-idxContent.xml</t>
        </is>
      </c>
      <c r="AD2925" s="6" t="inlineStr">
        <is>
          <t>05/01/2026</t>
        </is>
      </c>
      <c r="AE2925" s="6" t="inlineStr">
        <is>
          <t>r01etpd14c739fbae918c9400738e911f2f6fd9139</t>
        </is>
      </c>
      <c r="AF2925" s="6" t="inlineStr">
        <is>
          <t>Ayuntamiento de Oiartzun</t>
        </is>
      </c>
      <c r="AG2925" s="6" t="inlineStr">
        <is>
          <t>r01etpd14c73a15d4218c94007eec37407e2bfa406</t>
        </is>
      </c>
      <c r="AH2925" s="6" t="inlineStr">
        <is>
          <t>Ayuntamiento de Oiartzun</t>
        </is>
      </c>
      <c r="AI2925" s="6" t="inlineStr">
        <is>
          <t/>
        </is>
      </c>
      <c r="AJ2925" s="6" t="inlineStr">
        <is>
          <t/>
        </is>
      </c>
    </row>
    <row r="2926" customHeight="true" ht="15.0">
      <c r="A2926" s="6" t="inlineStr">
        <is>
          <t>liburutegiko funtsak berritu. urrats</t>
        </is>
      </c>
      <c r="B2926" s="6" t="inlineStr">
        <is>
          <t/>
        </is>
      </c>
      <c r="C2926" s="6" t="inlineStr">
        <is>
          <t>Gobierno Vasco</t>
        </is>
      </c>
      <c r="D2926" s="6" t="inlineStr">
        <is>
          <t/>
        </is>
      </c>
      <c r="E2926" s="6" t="inlineStr">
        <is>
          <t/>
        </is>
      </c>
      <c r="F2926" s="6" t="inlineStr">
        <is>
          <t/>
        </is>
      </c>
      <c r="G2926" s="6" t="inlineStr">
        <is>
          <t>liburutegiko funtsak berritu. urrats</t>
        </is>
      </c>
      <c r="H2926" s="6" t="inlineStr">
        <is>
          <t>liburutegiko funtsak berritu. urrats</t>
        </is>
      </c>
      <c r="I2926" s="6" t="inlineStr">
        <is>
          <t/>
        </is>
      </c>
      <c r="J2926" s="6" t="inlineStr">
        <is>
          <t>05/01/2026</t>
        </is>
      </c>
      <c r="K2926" s="6" t="inlineStr">
        <is>
          <t>2025-ESKA-001216-00</t>
        </is>
      </c>
      <c r="L2926" s="6" t="inlineStr">
        <is>
          <t>Adjudicación provisional / definitiva</t>
        </is>
      </c>
      <c r="M2926" s="6" t="inlineStr">
        <is>
          <t>true</t>
        </is>
      </c>
      <c r="N2926" s="6" t="inlineStr">
        <is>
          <t/>
        </is>
      </c>
      <c r="O2926" s="6" t="inlineStr">
        <is>
          <t/>
        </is>
      </c>
      <c r="P2926" s="6" t="inlineStr">
        <is>
          <t/>
        </is>
      </c>
      <c r="Q2926" s="6" t="inlineStr">
        <is>
          <t/>
        </is>
      </c>
      <c r="R2926" s="6" t="inlineStr">
        <is>
          <t/>
        </is>
      </c>
      <c r="S2926" s="6" t="inlineStr">
        <is>
          <t>https://www.contratacion.euskadi.eus/webkpe00-kpeperfi/es/contenidos/anuncio_contratacion/expcm473091/es_doc/images/logo_oiartzun.jpg</t>
        </is>
      </c>
      <c r="T2926" s="6" t="inlineStr">
        <is>
          <t>Ayuntamiento de Oiartzun</t>
        </is>
      </c>
      <c r="U2926" s="6" t="inlineStr">
        <is>
          <t>P2006800C - Ayuntamiento de Oiartzun</t>
        </is>
      </c>
      <c r="V2926" s="6" t="inlineStr">
        <is>
          <t>Alcalde</t>
        </is>
      </c>
      <c r="W2926" s="6" t="inlineStr">
        <is>
          <t/>
        </is>
      </c>
      <c r="X2926" s="6" t="inlineStr">
        <is>
          <t/>
        </is>
      </c>
      <c r="Y2926" s="6" t="inlineStr">
        <is>
          <t/>
        </is>
      </c>
      <c r="Z2926" s="6" t="inlineStr">
        <is>
          <t>https://www.contratacion.euskadi.eus/anuncio_contratacion/liburutegiko-funtsak-berritu-urrats/expcm473091/webkpe00-kpesimpc/es/</t>
        </is>
      </c>
      <c r="AA2926" s="6" t="inlineStr">
        <is>
          <t>https://www.contratacion.euskadi.eus/webkpe00-kpesimpc/es/contenidos/anuncio_contratacion/expcm473091/es_doc/index.html</t>
        </is>
      </c>
      <c r="AB2926" s="6" t="inlineStr">
        <is>
          <t>https://www.contratacion.euskadi.eus/contenidos/anuncio_contratacion/expcm473091/es_doc/data/es_r01dtpd19b8d80b4fe3dc0245345bc96864255aebb</t>
        </is>
      </c>
      <c r="AC2926" s="6" t="inlineStr">
        <is>
          <t>https://www.contratacion.euskadi.eus/contenidos/anuncio_contratacion/expcm473091/r01Index/expcm473091-idxContent.xml</t>
        </is>
      </c>
      <c r="AD2926" s="6" t="inlineStr">
        <is>
          <t>05/01/2026</t>
        </is>
      </c>
      <c r="AE2926" s="6" t="inlineStr">
        <is>
          <t>r01etpd14c739fbae918c9400738e911f2f6fd9139</t>
        </is>
      </c>
      <c r="AF2926" s="6" t="inlineStr">
        <is>
          <t>Ayuntamiento de Oiartzun</t>
        </is>
      </c>
      <c r="AG2926" s="6" t="inlineStr">
        <is>
          <t>r01etpd14c73a15d4218c94007eec37407e2bfa406</t>
        </is>
      </c>
      <c r="AH2926" s="6" t="inlineStr">
        <is>
          <t>Ayuntamiento de Oiartzun</t>
        </is>
      </c>
      <c r="AI2926" s="6" t="inlineStr">
        <is>
          <t/>
        </is>
      </c>
      <c r="AJ2926" s="6" t="inlineStr">
        <is>
          <t/>
        </is>
      </c>
    </row>
    <row r="2927" customHeight="true" ht="15.0">
      <c r="A2927" s="6" t="inlineStr">
        <is>
          <t>biltegirako material hornidura</t>
        </is>
      </c>
      <c r="B2927" s="6" t="inlineStr">
        <is>
          <t/>
        </is>
      </c>
      <c r="C2927" s="6" t="inlineStr">
        <is>
          <t>Gobierno Vasco</t>
        </is>
      </c>
      <c r="D2927" s="6" t="inlineStr">
        <is>
          <t/>
        </is>
      </c>
      <c r="E2927" s="6" t="inlineStr">
        <is>
          <t/>
        </is>
      </c>
      <c r="F2927" s="6" t="inlineStr">
        <is>
          <t/>
        </is>
      </c>
      <c r="G2927" s="6" t="inlineStr">
        <is>
          <t>biltegirako material hornidura</t>
        </is>
      </c>
      <c r="H2927" s="6" t="inlineStr">
        <is>
          <t>biltegirako material hornidura</t>
        </is>
      </c>
      <c r="I2927" s="6" t="inlineStr">
        <is>
          <t/>
        </is>
      </c>
      <c r="J2927" s="6" t="inlineStr">
        <is>
          <t>05/01/2026</t>
        </is>
      </c>
      <c r="K2927" s="6" t="inlineStr">
        <is>
          <t>2025-ESKA-001217-00</t>
        </is>
      </c>
      <c r="L2927" s="6" t="inlineStr">
        <is>
          <t>Adjudicación provisional / definitiva</t>
        </is>
      </c>
      <c r="M2927" s="6" t="inlineStr">
        <is>
          <t>true</t>
        </is>
      </c>
      <c r="N2927" s="6" t="inlineStr">
        <is>
          <t/>
        </is>
      </c>
      <c r="O2927" s="6" t="inlineStr">
        <is>
          <t/>
        </is>
      </c>
      <c r="P2927" s="6" t="inlineStr">
        <is>
          <t/>
        </is>
      </c>
      <c r="Q2927" s="6" t="inlineStr">
        <is>
          <t/>
        </is>
      </c>
      <c r="R2927" s="6" t="inlineStr">
        <is>
          <t/>
        </is>
      </c>
      <c r="S2927" s="6" t="inlineStr">
        <is>
          <t>https://www.contratacion.euskadi.eus/webkpe00-kpeperfi/es/contenidos/anuncio_contratacion/expcm473092/es_doc/images/logo_oiartzun.jpg</t>
        </is>
      </c>
      <c r="T2927" s="6" t="inlineStr">
        <is>
          <t>Ayuntamiento de Oiartzun</t>
        </is>
      </c>
      <c r="U2927" s="6" t="inlineStr">
        <is>
          <t>P2006800C - Ayuntamiento de Oiartzun</t>
        </is>
      </c>
      <c r="V2927" s="6" t="inlineStr">
        <is>
          <t>Alcalde</t>
        </is>
      </c>
      <c r="W2927" s="6" t="inlineStr">
        <is>
          <t/>
        </is>
      </c>
      <c r="X2927" s="6" t="inlineStr">
        <is>
          <t/>
        </is>
      </c>
      <c r="Y2927" s="6" t="inlineStr">
        <is>
          <t/>
        </is>
      </c>
      <c r="Z2927" s="6" t="inlineStr">
        <is>
          <t>https://www.contratacion.euskadi.eus/anuncio_contratacion/biltegirako-material-hornidura/expcm473092/webkpe00-kpesimpc/es/</t>
        </is>
      </c>
      <c r="AA2927" s="6" t="inlineStr">
        <is>
          <t>https://www.contratacion.euskadi.eus/webkpe00-kpesimpc/es/contenidos/anuncio_contratacion/expcm473092/es_doc/index.html</t>
        </is>
      </c>
      <c r="AB2927" s="6" t="inlineStr">
        <is>
          <t>https://www.contratacion.euskadi.eus/contenidos/anuncio_contratacion/expcm473092/es_doc/data/es_r01dtpd19b8d80dd223dc02453c3e1150d62a1b57d</t>
        </is>
      </c>
      <c r="AC2927" s="6" t="inlineStr">
        <is>
          <t>https://www.contratacion.euskadi.eus/contenidos/anuncio_contratacion/expcm473092/r01Index/expcm473092-idxContent.xml</t>
        </is>
      </c>
      <c r="AD2927" s="6" t="inlineStr">
        <is>
          <t>05/01/2026</t>
        </is>
      </c>
      <c r="AE2927" s="6" t="inlineStr">
        <is>
          <t>r01etpd14c739fbae918c9400738e911f2f6fd9139</t>
        </is>
      </c>
      <c r="AF2927" s="6" t="inlineStr">
        <is>
          <t>Ayuntamiento de Oiartzun</t>
        </is>
      </c>
      <c r="AG2927" s="6" t="inlineStr">
        <is>
          <t>r01etpd14c73a15d4218c94007eec37407e2bfa406</t>
        </is>
      </c>
      <c r="AH2927" s="6" t="inlineStr">
        <is>
          <t>Ayuntamiento de Oiartzun</t>
        </is>
      </c>
      <c r="AI2927" s="6" t="inlineStr">
        <is>
          <t/>
        </is>
      </c>
      <c r="AJ2927" s="6" t="inlineStr">
        <is>
          <t/>
        </is>
      </c>
    </row>
    <row r="2928" customHeight="true" ht="15.0">
      <c r="A2928" s="6" t="inlineStr">
        <is>
          <t>biltegirako material hornidura</t>
        </is>
      </c>
      <c r="B2928" s="6" t="inlineStr">
        <is>
          <t/>
        </is>
      </c>
      <c r="C2928" s="6" t="inlineStr">
        <is>
          <t>Gobierno Vasco</t>
        </is>
      </c>
      <c r="D2928" s="6" t="inlineStr">
        <is>
          <t/>
        </is>
      </c>
      <c r="E2928" s="6" t="inlineStr">
        <is>
          <t/>
        </is>
      </c>
      <c r="F2928" s="6" t="inlineStr">
        <is>
          <t/>
        </is>
      </c>
      <c r="G2928" s="6" t="inlineStr">
        <is>
          <t>biltegirako material hornidura</t>
        </is>
      </c>
      <c r="H2928" s="6" t="inlineStr">
        <is>
          <t>biltegirako material hornidura</t>
        </is>
      </c>
      <c r="I2928" s="6" t="inlineStr">
        <is>
          <t/>
        </is>
      </c>
      <c r="J2928" s="6" t="inlineStr">
        <is>
          <t>05/01/2026</t>
        </is>
      </c>
      <c r="K2928" s="6" t="inlineStr">
        <is>
          <t>2025-ESKA-001218-00</t>
        </is>
      </c>
      <c r="L2928" s="6" t="inlineStr">
        <is>
          <t>Adjudicación provisional / definitiva</t>
        </is>
      </c>
      <c r="M2928" s="6" t="inlineStr">
        <is>
          <t>true</t>
        </is>
      </c>
      <c r="N2928" s="6" t="inlineStr">
        <is>
          <t/>
        </is>
      </c>
      <c r="O2928" s="6" t="inlineStr">
        <is>
          <t/>
        </is>
      </c>
      <c r="P2928" s="6" t="inlineStr">
        <is>
          <t/>
        </is>
      </c>
      <c r="Q2928" s="6" t="inlineStr">
        <is>
          <t/>
        </is>
      </c>
      <c r="R2928" s="6" t="inlineStr">
        <is>
          <t/>
        </is>
      </c>
      <c r="S2928" s="6" t="inlineStr">
        <is>
          <t>https://www.contratacion.euskadi.eus/webkpe00-kpeperfi/es/contenidos/anuncio_contratacion/expcm473093/es_doc/images/logo_oiartzun.jpg</t>
        </is>
      </c>
      <c r="T2928" s="6" t="inlineStr">
        <is>
          <t>Ayuntamiento de Oiartzun</t>
        </is>
      </c>
      <c r="U2928" s="6" t="inlineStr">
        <is>
          <t>P2006800C - Ayuntamiento de Oiartzun</t>
        </is>
      </c>
      <c r="V2928" s="6" t="inlineStr">
        <is>
          <t>Alcalde</t>
        </is>
      </c>
      <c r="W2928" s="6" t="inlineStr">
        <is>
          <t/>
        </is>
      </c>
      <c r="X2928" s="6" t="inlineStr">
        <is>
          <t/>
        </is>
      </c>
      <c r="Y2928" s="6" t="inlineStr">
        <is>
          <t/>
        </is>
      </c>
      <c r="Z2928" s="6" t="inlineStr">
        <is>
          <t>https://www.contratacion.euskadi.eus/anuncio_contratacion/biltegirako-material-hornidura/expcm473093/webkpe00-kpesimpc/es/</t>
        </is>
      </c>
      <c r="AA2928" s="6" t="inlineStr">
        <is>
          <t>https://www.contratacion.euskadi.eus/webkpe00-kpesimpc/es/contenidos/anuncio_contratacion/expcm473093/es_doc/index.html</t>
        </is>
      </c>
      <c r="AB2928" s="6" t="inlineStr">
        <is>
          <t>https://www.contratacion.euskadi.eus/contenidos/anuncio_contratacion/expcm473093/es_doc/data/es_r01dtpd019b8d8104ac3dc024538838ced8fe68897</t>
        </is>
      </c>
      <c r="AC2928" s="6" t="inlineStr">
        <is>
          <t>https://www.contratacion.euskadi.eus/contenidos/anuncio_contratacion/expcm473093/r01Index/expcm473093-idxContent.xml</t>
        </is>
      </c>
      <c r="AD2928" s="6" t="inlineStr">
        <is>
          <t>05/01/2026</t>
        </is>
      </c>
      <c r="AE2928" s="6" t="inlineStr">
        <is>
          <t>r01etpd14c739fbae918c9400738e911f2f6fd9139</t>
        </is>
      </c>
      <c r="AF2928" s="6" t="inlineStr">
        <is>
          <t>Ayuntamiento de Oiartzun</t>
        </is>
      </c>
      <c r="AG2928" s="6" t="inlineStr">
        <is>
          <t>r01etpd14c73a15d4218c94007eec37407e2bfa406</t>
        </is>
      </c>
      <c r="AH2928" s="6" t="inlineStr">
        <is>
          <t>Ayuntamiento de Oiartzun</t>
        </is>
      </c>
      <c r="AI2928" s="6" t="inlineStr">
        <is>
          <t/>
        </is>
      </c>
      <c r="AJ2928" s="6" t="inlineStr">
        <is>
          <t/>
        </is>
      </c>
    </row>
    <row r="2929" customHeight="true" ht="15.0">
      <c r="A2929" s="6" t="inlineStr">
        <is>
          <t>antzerkizale elkartearen programazioaren ikusle txartelak, kartelak eta flyerrak</t>
        </is>
      </c>
      <c r="B2929" s="6" t="inlineStr">
        <is>
          <t/>
        </is>
      </c>
      <c r="C2929" s="6" t="inlineStr">
        <is>
          <t>Gobierno Vasco</t>
        </is>
      </c>
      <c r="D2929" s="6" t="inlineStr">
        <is>
          <t/>
        </is>
      </c>
      <c r="E2929" s="6" t="inlineStr">
        <is>
          <t/>
        </is>
      </c>
      <c r="F2929" s="6" t="inlineStr">
        <is>
          <t/>
        </is>
      </c>
      <c r="G2929" s="6" t="inlineStr">
        <is>
          <t>antzerkizale elkartearen programazioaren ikusle txartelak, kartelak eta flyerrak</t>
        </is>
      </c>
      <c r="H2929" s="6" t="inlineStr">
        <is>
          <t>antzerkizale elkartearen programazioaren ikusle txartelak, kartelak eta flyerrak</t>
        </is>
      </c>
      <c r="I2929" s="6" t="inlineStr">
        <is>
          <t/>
        </is>
      </c>
      <c r="J2929" s="6" t="inlineStr">
        <is>
          <t>05/01/2026</t>
        </is>
      </c>
      <c r="K2929" s="6" t="inlineStr">
        <is>
          <t>2025-ESKA-001219-00</t>
        </is>
      </c>
      <c r="L2929" s="6" t="inlineStr">
        <is>
          <t>Adjudicación provisional / definitiva</t>
        </is>
      </c>
      <c r="M2929" s="6" t="inlineStr">
        <is>
          <t>true</t>
        </is>
      </c>
      <c r="N2929" s="6" t="inlineStr">
        <is>
          <t/>
        </is>
      </c>
      <c r="O2929" s="6" t="inlineStr">
        <is>
          <t/>
        </is>
      </c>
      <c r="P2929" s="6" t="inlineStr">
        <is>
          <t/>
        </is>
      </c>
      <c r="Q2929" s="6" t="inlineStr">
        <is>
          <t/>
        </is>
      </c>
      <c r="R2929" s="6" t="inlineStr">
        <is>
          <t/>
        </is>
      </c>
      <c r="S2929" s="6" t="inlineStr">
        <is>
          <t>https://www.contratacion.euskadi.eus/webkpe00-kpeperfi/es/contenidos/anuncio_contratacion/expcm473094/es_doc/images/logo_oiartzun.jpg</t>
        </is>
      </c>
      <c r="T2929" s="6" t="inlineStr">
        <is>
          <t>Ayuntamiento de Oiartzun</t>
        </is>
      </c>
      <c r="U2929" s="6" t="inlineStr">
        <is>
          <t>P2006800C - Ayuntamiento de Oiartzun</t>
        </is>
      </c>
      <c r="V2929" s="6" t="inlineStr">
        <is>
          <t>Alcalde</t>
        </is>
      </c>
      <c r="W2929" s="6" t="inlineStr">
        <is>
          <t/>
        </is>
      </c>
      <c r="X2929" s="6" t="inlineStr">
        <is>
          <t/>
        </is>
      </c>
      <c r="Y2929" s="6" t="inlineStr">
        <is>
          <t/>
        </is>
      </c>
      <c r="Z2929" s="6" t="inlineStr">
        <is>
          <t>https://www.contratacion.euskadi.eus/anuncio_contratacion/antzerkizale-elkartearen-programazioaren-ikusle-txartelak-kartelak-eta-flyerrak/webkpe00-kpesimpc/es/</t>
        </is>
      </c>
      <c r="AA2929" s="6" t="inlineStr">
        <is>
          <t>https://www.contratacion.euskadi.eus/webkpe00-kpesimpc/es/contenidos/anuncio_contratacion/expcm473094/es_doc/index.html</t>
        </is>
      </c>
      <c r="AB2929" s="6" t="inlineStr">
        <is>
          <t>https://www.contratacion.euskadi.eus/contenidos/anuncio_contratacion/expcm473094/es_doc/data/es_r01dtpd19b8d812c893dc024538cd72f42de7054d7</t>
        </is>
      </c>
      <c r="AC2929" s="6" t="inlineStr">
        <is>
          <t>https://www.contratacion.euskadi.eus/contenidos/anuncio_contratacion/expcm473094/r01Index/expcm473094-idxContent.xml</t>
        </is>
      </c>
      <c r="AD2929" s="6" t="inlineStr">
        <is>
          <t>05/01/2026</t>
        </is>
      </c>
      <c r="AE2929" s="6" t="inlineStr">
        <is>
          <t>r01etpd14c739fbae918c9400738e911f2f6fd9139</t>
        </is>
      </c>
      <c r="AF2929" s="6" t="inlineStr">
        <is>
          <t>Ayuntamiento de Oiartzun</t>
        </is>
      </c>
      <c r="AG2929" s="6" t="inlineStr">
        <is>
          <t>r01etpd14c73a15d4218c94007eec37407e2bfa406</t>
        </is>
      </c>
      <c r="AH2929" s="6" t="inlineStr">
        <is>
          <t>Ayuntamiento de Oiartzun</t>
        </is>
      </c>
      <c r="AI2929" s="6" t="inlineStr">
        <is>
          <t/>
        </is>
      </c>
      <c r="AJ2929" s="6" t="inlineStr">
        <is>
          <t/>
        </is>
      </c>
    </row>
    <row r="2930" customHeight="true" ht="15.0">
      <c r="A2930" s="6" t="inlineStr">
        <is>
          <t>oiartzungo topalekuan sexologia-aholkularitza emateko zerbitzu-kontratua</t>
        </is>
      </c>
      <c r="B2930" s="6" t="inlineStr">
        <is>
          <t/>
        </is>
      </c>
      <c r="C2930" s="6" t="inlineStr">
        <is>
          <t>Gobierno Vasco</t>
        </is>
      </c>
      <c r="D2930" s="6" t="inlineStr">
        <is>
          <t/>
        </is>
      </c>
      <c r="E2930" s="6" t="inlineStr">
        <is>
          <t/>
        </is>
      </c>
      <c r="F2930" s="6" t="inlineStr">
        <is>
          <t/>
        </is>
      </c>
      <c r="G2930" s="6" t="inlineStr">
        <is>
          <t>oiartzungo topalekuan sexologia-aholkularitza emateko zerbitzu-kontratua</t>
        </is>
      </c>
      <c r="H2930" s="6" t="inlineStr">
        <is>
          <t>oiartzungo topalekuan sexologia-aholkularitza emateko zerbitzu-kontratua</t>
        </is>
      </c>
      <c r="I2930" s="6" t="inlineStr">
        <is>
          <t/>
        </is>
      </c>
      <c r="J2930" s="6" t="inlineStr">
        <is>
          <t>05/01/2026</t>
        </is>
      </c>
      <c r="K2930" s="6" t="inlineStr">
        <is>
          <t>2025-ESKA-001220-00</t>
        </is>
      </c>
      <c r="L2930" s="6" t="inlineStr">
        <is>
          <t>Adjudicación provisional / definitiva</t>
        </is>
      </c>
      <c r="M2930" s="6" t="inlineStr">
        <is>
          <t>true</t>
        </is>
      </c>
      <c r="N2930" s="6" t="inlineStr">
        <is>
          <t/>
        </is>
      </c>
      <c r="O2930" s="6" t="inlineStr">
        <is>
          <t/>
        </is>
      </c>
      <c r="P2930" s="6" t="inlineStr">
        <is>
          <t/>
        </is>
      </c>
      <c r="Q2930" s="6" t="inlineStr">
        <is>
          <t/>
        </is>
      </c>
      <c r="R2930" s="6" t="inlineStr">
        <is>
          <t/>
        </is>
      </c>
      <c r="S2930" s="6" t="inlineStr">
        <is>
          <t>https://www.contratacion.euskadi.eus/webkpe00-kpeperfi/es/contenidos/anuncio_contratacion/expcm473095/es_doc/images/logo_oiartzun.jpg</t>
        </is>
      </c>
      <c r="T2930" s="6" t="inlineStr">
        <is>
          <t>Ayuntamiento de Oiartzun</t>
        </is>
      </c>
      <c r="U2930" s="6" t="inlineStr">
        <is>
          <t>P2006800C - Ayuntamiento de Oiartzun</t>
        </is>
      </c>
      <c r="V2930" s="6" t="inlineStr">
        <is>
          <t>Alcalde</t>
        </is>
      </c>
      <c r="W2930" s="6" t="inlineStr">
        <is>
          <t/>
        </is>
      </c>
      <c r="X2930" s="6" t="inlineStr">
        <is>
          <t/>
        </is>
      </c>
      <c r="Y2930" s="6" t="inlineStr">
        <is>
          <t/>
        </is>
      </c>
      <c r="Z2930" s="6" t="inlineStr">
        <is>
          <t>https://www.contratacion.euskadi.eus/anuncio_contratacion/oiartzungo-topalekuan-sexologia-aholkularitza-emateko-zerbitzu-kontratua/webkpe00-kpesimpc/es/</t>
        </is>
      </c>
      <c r="AA2930" s="6" t="inlineStr">
        <is>
          <t>https://www.contratacion.euskadi.eus/webkpe00-kpesimpc/es/contenidos/anuncio_contratacion/expcm473095/es_doc/index.html</t>
        </is>
      </c>
      <c r="AB2930" s="6" t="inlineStr">
        <is>
          <t>https://www.contratacion.euskadi.eus/contenidos/anuncio_contratacion/expcm473095/es_doc/data/es_r01dtpd19b8d8154603dc02453dce6271ded82a742</t>
        </is>
      </c>
      <c r="AC2930" s="6" t="inlineStr">
        <is>
          <t>https://www.contratacion.euskadi.eus/contenidos/anuncio_contratacion/expcm473095/r01Index/expcm473095-idxContent.xml</t>
        </is>
      </c>
      <c r="AD2930" s="6" t="inlineStr">
        <is>
          <t>05/01/2026</t>
        </is>
      </c>
      <c r="AE2930" s="6" t="inlineStr">
        <is>
          <t>r01etpd14c739fbae918c9400738e911f2f6fd9139</t>
        </is>
      </c>
      <c r="AF2930" s="6" t="inlineStr">
        <is>
          <t>Ayuntamiento de Oiartzun</t>
        </is>
      </c>
      <c r="AG2930" s="6" t="inlineStr">
        <is>
          <t>r01etpd14c73a15d4218c94007eec37407e2bfa406</t>
        </is>
      </c>
      <c r="AH2930" s="6" t="inlineStr">
        <is>
          <t>Ayuntamiento de Oiartzun</t>
        </is>
      </c>
      <c r="AI2930" s="6" t="inlineStr">
        <is>
          <t/>
        </is>
      </c>
      <c r="AJ2930" s="6" t="inlineStr">
        <is>
          <t/>
        </is>
      </c>
    </row>
    <row r="2931" customHeight="true" ht="15.0">
      <c r="A2931" s="6" t="inlineStr">
        <is>
          <t>udaran gazteek oiartzungo ustiategietan praktikaldi ordainduak egitea lehen sektorea ezagutzeko</t>
        </is>
      </c>
      <c r="B2931" s="6" t="inlineStr">
        <is>
          <t/>
        </is>
      </c>
      <c r="C2931" s="6" t="inlineStr">
        <is>
          <t>Gobierno Vasco</t>
        </is>
      </c>
      <c r="D2931" s="6" t="inlineStr">
        <is>
          <t/>
        </is>
      </c>
      <c r="E2931" s="6" t="inlineStr">
        <is>
          <t/>
        </is>
      </c>
      <c r="F2931" s="6" t="inlineStr">
        <is>
          <t/>
        </is>
      </c>
      <c r="G2931" s="6" t="inlineStr">
        <is>
          <t>udaran gazteek oiartzungo ustiategietan praktikaldi ordainduak egitea lehen sektorea ezagutzeko</t>
        </is>
      </c>
      <c r="H2931" s="6" t="inlineStr">
        <is>
          <t>udaran gazteek oiartzungo ustiategietan praktikaldi ordainduak egitea lehen sektorea ezagutzeko</t>
        </is>
      </c>
      <c r="I2931" s="6" t="inlineStr">
        <is>
          <t/>
        </is>
      </c>
      <c r="J2931" s="6" t="inlineStr">
        <is>
          <t>05/01/2026</t>
        </is>
      </c>
      <c r="K2931" s="6" t="inlineStr">
        <is>
          <t>2025-ESKA-001221-00</t>
        </is>
      </c>
      <c r="L2931" s="6" t="inlineStr">
        <is>
          <t>Adjudicación provisional / definitiva</t>
        </is>
      </c>
      <c r="M2931" s="6" t="inlineStr">
        <is>
          <t>true</t>
        </is>
      </c>
      <c r="N2931" s="6" t="inlineStr">
        <is>
          <t/>
        </is>
      </c>
      <c r="O2931" s="6" t="inlineStr">
        <is>
          <t/>
        </is>
      </c>
      <c r="P2931" s="6" t="inlineStr">
        <is>
          <t/>
        </is>
      </c>
      <c r="Q2931" s="6" t="inlineStr">
        <is>
          <t/>
        </is>
      </c>
      <c r="R2931" s="6" t="inlineStr">
        <is>
          <t/>
        </is>
      </c>
      <c r="S2931" s="6" t="inlineStr">
        <is>
          <t>https://www.contratacion.euskadi.eus/webkpe00-kpeperfi/es/contenidos/anuncio_contratacion/expcm473096/es_doc/images/logo_oiartzun.jpg</t>
        </is>
      </c>
      <c r="T2931" s="6" t="inlineStr">
        <is>
          <t>Ayuntamiento de Oiartzun</t>
        </is>
      </c>
      <c r="U2931" s="6" t="inlineStr">
        <is>
          <t>P2006800C - Ayuntamiento de Oiartzun</t>
        </is>
      </c>
      <c r="V2931" s="6" t="inlineStr">
        <is>
          <t>Alcalde</t>
        </is>
      </c>
      <c r="W2931" s="6" t="inlineStr">
        <is>
          <t/>
        </is>
      </c>
      <c r="X2931" s="6" t="inlineStr">
        <is>
          <t/>
        </is>
      </c>
      <c r="Y2931" s="6" t="inlineStr">
        <is>
          <t/>
        </is>
      </c>
      <c r="Z2931" s="6" t="inlineStr">
        <is>
          <t>https://www.contratacion.euskadi.eus/anuncio_contratacion/udaran-gazteek-oiartzungo-ustiategietan-praktikaldi-ordainduak-egitea-lehen-sektorea-ezagutzeko/webkpe00-kpesimpc/es/</t>
        </is>
      </c>
      <c r="AA2931" s="6" t="inlineStr">
        <is>
          <t>https://www.contratacion.euskadi.eus/webkpe00-kpesimpc/es/contenidos/anuncio_contratacion/expcm473096/es_doc/index.html</t>
        </is>
      </c>
      <c r="AB2931" s="6" t="inlineStr">
        <is>
          <t>https://www.contratacion.euskadi.eus/contenidos/anuncio_contratacion/expcm473096/es_doc/data/es_r01dtpd19b8d8548c56a7b6f1fdab54347787214c9</t>
        </is>
      </c>
      <c r="AC2931" s="6" t="inlineStr">
        <is>
          <t>https://www.contratacion.euskadi.eus/contenidos/anuncio_contratacion/expcm473096/r01Index/expcm473096-idxContent.xml</t>
        </is>
      </c>
      <c r="AD2931" s="6" t="inlineStr">
        <is>
          <t>05/01/2026</t>
        </is>
      </c>
      <c r="AE2931" s="6" t="inlineStr">
        <is>
          <t>r01etpd14c739fbae918c9400738e911f2f6fd9139</t>
        </is>
      </c>
      <c r="AF2931" s="6" t="inlineStr">
        <is>
          <t>Ayuntamiento de Oiartzun</t>
        </is>
      </c>
      <c r="AG2931" s="6" t="inlineStr">
        <is>
          <t>r01etpd14c73a15d4218c94007eec37407e2bfa406</t>
        </is>
      </c>
      <c r="AH2931" s="6" t="inlineStr">
        <is>
          <t>Ayuntamiento de Oiartzun</t>
        </is>
      </c>
      <c r="AI2931" s="6" t="inlineStr">
        <is>
          <t/>
        </is>
      </c>
      <c r="AJ2931" s="6" t="inlineStr">
        <is>
          <t/>
        </is>
      </c>
    </row>
    <row r="2932" customHeight="true" ht="15.0">
      <c r="A2932" s="6" t="inlineStr">
        <is>
          <t>katu kolonien kontrolerako esterilizazioak eta hildako animalien errausketa zerbitzua. iraila</t>
        </is>
      </c>
      <c r="B2932" s="6" t="inlineStr">
        <is>
          <t/>
        </is>
      </c>
      <c r="C2932" s="6" t="inlineStr">
        <is>
          <t>Gobierno Vasco</t>
        </is>
      </c>
      <c r="D2932" s="6" t="inlineStr">
        <is>
          <t/>
        </is>
      </c>
      <c r="E2932" s="6" t="inlineStr">
        <is>
          <t/>
        </is>
      </c>
      <c r="F2932" s="6" t="inlineStr">
        <is>
          <t/>
        </is>
      </c>
      <c r="G2932" s="6" t="inlineStr">
        <is>
          <t>katu kolonien kontrolerako esterilizazioak eta hildako animalien errausketa zerbitzua. iraila</t>
        </is>
      </c>
      <c r="H2932" s="6" t="inlineStr">
        <is>
          <t>katu kolonien kontrolerako esterilizazioak eta hildako animalien errausketa zerbitzua. iraila</t>
        </is>
      </c>
      <c r="I2932" s="6" t="inlineStr">
        <is>
          <t/>
        </is>
      </c>
      <c r="J2932" s="6" t="inlineStr">
        <is>
          <t>05/01/2026</t>
        </is>
      </c>
      <c r="K2932" s="6" t="inlineStr">
        <is>
          <t>2025-ESKA-001222-00</t>
        </is>
      </c>
      <c r="L2932" s="6" t="inlineStr">
        <is>
          <t>Adjudicación provisional / definitiva</t>
        </is>
      </c>
      <c r="M2932" s="6" t="inlineStr">
        <is>
          <t>true</t>
        </is>
      </c>
      <c r="N2932" s="6" t="inlineStr">
        <is>
          <t/>
        </is>
      </c>
      <c r="O2932" s="6" t="inlineStr">
        <is>
          <t/>
        </is>
      </c>
      <c r="P2932" s="6" t="inlineStr">
        <is>
          <t/>
        </is>
      </c>
      <c r="Q2932" s="6" t="inlineStr">
        <is>
          <t/>
        </is>
      </c>
      <c r="R2932" s="6" t="inlineStr">
        <is>
          <t/>
        </is>
      </c>
      <c r="S2932" s="6" t="inlineStr">
        <is>
          <t>https://www.contratacion.euskadi.eus/webkpe00-kpeperfi/es/contenidos/anuncio_contratacion/expcm473097/es_doc/images/logo_oiartzun.jpg</t>
        </is>
      </c>
      <c r="T2932" s="6" t="inlineStr">
        <is>
          <t>Ayuntamiento de Oiartzun</t>
        </is>
      </c>
      <c r="U2932" s="6" t="inlineStr">
        <is>
          <t>P2006800C - Ayuntamiento de Oiartzun</t>
        </is>
      </c>
      <c r="V2932" s="6" t="inlineStr">
        <is>
          <t>Alcalde</t>
        </is>
      </c>
      <c r="W2932" s="6" t="inlineStr">
        <is>
          <t/>
        </is>
      </c>
      <c r="X2932" s="6" t="inlineStr">
        <is>
          <t/>
        </is>
      </c>
      <c r="Y2932" s="6" t="inlineStr">
        <is>
          <t/>
        </is>
      </c>
      <c r="Z2932" s="6" t="inlineStr">
        <is>
          <t>https://www.contratacion.euskadi.eus/anuncio_contratacion/katu-kolonien-kontrolerako-esterilizazioak-eta-hildako-animalien-errausketa-zerbitzua-iraila/webkpe00-kpesimpc/es/</t>
        </is>
      </c>
      <c r="AA2932" s="6" t="inlineStr">
        <is>
          <t>https://www.contratacion.euskadi.eus/webkpe00-kpesimpc/es/contenidos/anuncio_contratacion/expcm473097/es_doc/index.html</t>
        </is>
      </c>
      <c r="AB2932" s="6" t="inlineStr">
        <is>
          <t>https://www.contratacion.euskadi.eus/contenidos/anuncio_contratacion/expcm473097/es_doc/data/es_r01dtpd19b8d85707a6a7b6f1f87a57accbdd5dfdd</t>
        </is>
      </c>
      <c r="AC2932" s="6" t="inlineStr">
        <is>
          <t>https://www.contratacion.euskadi.eus/contenidos/anuncio_contratacion/expcm473097/r01Index/expcm473097-idxContent.xml</t>
        </is>
      </c>
      <c r="AD2932" s="6" t="inlineStr">
        <is>
          <t>05/01/2026</t>
        </is>
      </c>
      <c r="AE2932" s="6" t="inlineStr">
        <is>
          <t>r01etpd14c739fbae918c9400738e911f2f6fd9139</t>
        </is>
      </c>
      <c r="AF2932" s="6" t="inlineStr">
        <is>
          <t>Ayuntamiento de Oiartzun</t>
        </is>
      </c>
      <c r="AG2932" s="6" t="inlineStr">
        <is>
          <t>r01etpd14c73a15d4218c94007eec37407e2bfa406</t>
        </is>
      </c>
      <c r="AH2932" s="6" t="inlineStr">
        <is>
          <t>Ayuntamiento de Oiartzun</t>
        </is>
      </c>
      <c r="AI2932" s="6" t="inlineStr">
        <is>
          <t/>
        </is>
      </c>
      <c r="AJ2932" s="6" t="inlineStr">
        <is>
          <t/>
        </is>
      </c>
    </row>
    <row r="2933" customHeight="true" ht="15.0">
      <c r="A2933" s="6" t="inlineStr">
        <is>
          <t>bake epaitegirako hiru ip telefono terminalen hornidura eta arrigain eta karrikako haur eskoletarako ata gailu banaren hornidura</t>
        </is>
      </c>
      <c r="B2933" s="6" t="inlineStr">
        <is>
          <t/>
        </is>
      </c>
      <c r="C2933" s="6" t="inlineStr">
        <is>
          <t>Gobierno Vasco</t>
        </is>
      </c>
      <c r="D2933" s="6" t="inlineStr">
        <is>
          <t/>
        </is>
      </c>
      <c r="E2933" s="6" t="inlineStr">
        <is>
          <t/>
        </is>
      </c>
      <c r="F2933" s="6" t="inlineStr">
        <is>
          <t/>
        </is>
      </c>
      <c r="G2933" s="6" t="inlineStr">
        <is>
          <t>bake epaitegirako hiru ip telefono terminalen hornidura eta arrigain eta karrikako haur eskoletarako ata gailu banaren hornidura</t>
        </is>
      </c>
      <c r="H2933" s="6" t="inlineStr">
        <is>
          <t>bake epaitegirako hiru ip telefono terminalen hornidura eta arrigain eta karrikako haur eskoletarako ata gailu banaren hornidura</t>
        </is>
      </c>
      <c r="I2933" s="6" t="inlineStr">
        <is>
          <t/>
        </is>
      </c>
      <c r="J2933" s="6" t="inlineStr">
        <is>
          <t>05/01/2026</t>
        </is>
      </c>
      <c r="K2933" s="6" t="inlineStr">
        <is>
          <t>2025-ESKA-001223-00</t>
        </is>
      </c>
      <c r="L2933" s="6" t="inlineStr">
        <is>
          <t>Adjudicación provisional / definitiva</t>
        </is>
      </c>
      <c r="M2933" s="6" t="inlineStr">
        <is>
          <t>true</t>
        </is>
      </c>
      <c r="N2933" s="6" t="inlineStr">
        <is>
          <t/>
        </is>
      </c>
      <c r="O2933" s="6" t="inlineStr">
        <is>
          <t/>
        </is>
      </c>
      <c r="P2933" s="6" t="inlineStr">
        <is>
          <t/>
        </is>
      </c>
      <c r="Q2933" s="6" t="inlineStr">
        <is>
          <t/>
        </is>
      </c>
      <c r="R2933" s="6" t="inlineStr">
        <is>
          <t/>
        </is>
      </c>
      <c r="S2933" s="6" t="inlineStr">
        <is>
          <t>https://www.contratacion.euskadi.eus/webkpe00-kpeperfi/es/contenidos/anuncio_contratacion/expcm473098/es_doc/images/logo_oiartzun.jpg</t>
        </is>
      </c>
      <c r="T2933" s="6" t="inlineStr">
        <is>
          <t>Ayuntamiento de Oiartzun</t>
        </is>
      </c>
      <c r="U2933" s="6" t="inlineStr">
        <is>
          <t>P2006800C - Ayuntamiento de Oiartzun</t>
        </is>
      </c>
      <c r="V2933" s="6" t="inlineStr">
        <is>
          <t>Alcalde</t>
        </is>
      </c>
      <c r="W2933" s="6" t="inlineStr">
        <is>
          <t/>
        </is>
      </c>
      <c r="X2933" s="6" t="inlineStr">
        <is>
          <t/>
        </is>
      </c>
      <c r="Y2933" s="6" t="inlineStr">
        <is>
          <t/>
        </is>
      </c>
      <c r="Z2933" s="6" t="inlineStr">
        <is>
          <t>https://www.contratacion.euskadi.eus/anuncio_contratacion/bake-epaitegirako-hiru-ip-telefono-terminalen-hornidura-eta-arrigain-eta-karrikako-haur-eskoletarako-ata-gailu-banaren-hornidura/webkpe00-kpesimpc/es/</t>
        </is>
      </c>
      <c r="AA2933" s="6" t="inlineStr">
        <is>
          <t>https://www.contratacion.euskadi.eus/webkpe00-kpesimpc/es/contenidos/anuncio_contratacion/expcm473098/es_doc/index.html</t>
        </is>
      </c>
      <c r="AB2933" s="6" t="inlineStr">
        <is>
          <t>https://www.contratacion.euskadi.eus/contenidos/anuncio_contratacion/expcm473098/es_doc/data/es_r01dtpd19b8d8598326a7b6f1f321c303dde24695a</t>
        </is>
      </c>
      <c r="AC2933" s="6" t="inlineStr">
        <is>
          <t>https://www.contratacion.euskadi.eus/contenidos/anuncio_contratacion/expcm473098/r01Index/expcm473098-idxContent.xml</t>
        </is>
      </c>
      <c r="AD2933" s="6" t="inlineStr">
        <is>
          <t>05/01/2026</t>
        </is>
      </c>
      <c r="AE2933" s="6" t="inlineStr">
        <is>
          <t>r01etpd14c739fbae918c9400738e911f2f6fd9139</t>
        </is>
      </c>
      <c r="AF2933" s="6" t="inlineStr">
        <is>
          <t>Ayuntamiento de Oiartzun</t>
        </is>
      </c>
      <c r="AG2933" s="6" t="inlineStr">
        <is>
          <t>r01etpd14c73a15d4218c94007eec37407e2bfa406</t>
        </is>
      </c>
      <c r="AH2933" s="6" t="inlineStr">
        <is>
          <t>Ayuntamiento de Oiartzun</t>
        </is>
      </c>
      <c r="AI2933" s="6" t="inlineStr">
        <is>
          <t/>
        </is>
      </c>
      <c r="AJ2933" s="6" t="inlineStr">
        <is>
          <t/>
        </is>
      </c>
    </row>
    <row r="2934" customHeight="true" ht="15.0">
      <c r="A2934" s="6" t="inlineStr">
        <is>
          <t>0499-jyd arraztaloko renault trafic ibilgailuaren mantenua</t>
        </is>
      </c>
      <c r="B2934" s="6" t="inlineStr">
        <is>
          <t/>
        </is>
      </c>
      <c r="C2934" s="6" t="inlineStr">
        <is>
          <t>Gobierno Vasco</t>
        </is>
      </c>
      <c r="D2934" s="6" t="inlineStr">
        <is>
          <t/>
        </is>
      </c>
      <c r="E2934" s="6" t="inlineStr">
        <is>
          <t/>
        </is>
      </c>
      <c r="F2934" s="6" t="inlineStr">
        <is>
          <t/>
        </is>
      </c>
      <c r="G2934" s="6" t="inlineStr">
        <is>
          <t>0499-jyd arraztaloko renault trafic ibilgailuaren mantenua</t>
        </is>
      </c>
      <c r="H2934" s="6" t="inlineStr">
        <is>
          <t>0499-jyd arraztaloko renault trafic ibilgailuaren mantenua</t>
        </is>
      </c>
      <c r="I2934" s="6" t="inlineStr">
        <is>
          <t/>
        </is>
      </c>
      <c r="J2934" s="6" t="inlineStr">
        <is>
          <t>05/01/2026</t>
        </is>
      </c>
      <c r="K2934" s="6" t="inlineStr">
        <is>
          <t>2025-ESKA-001224-00</t>
        </is>
      </c>
      <c r="L2934" s="6" t="inlineStr">
        <is>
          <t>Adjudicación provisional / definitiva</t>
        </is>
      </c>
      <c r="M2934" s="6" t="inlineStr">
        <is>
          <t>true</t>
        </is>
      </c>
      <c r="N2934" s="6" t="inlineStr">
        <is>
          <t/>
        </is>
      </c>
      <c r="O2934" s="6" t="inlineStr">
        <is>
          <t/>
        </is>
      </c>
      <c r="P2934" s="6" t="inlineStr">
        <is>
          <t/>
        </is>
      </c>
      <c r="Q2934" s="6" t="inlineStr">
        <is>
          <t/>
        </is>
      </c>
      <c r="R2934" s="6" t="inlineStr">
        <is>
          <t/>
        </is>
      </c>
      <c r="S2934" s="6" t="inlineStr">
        <is>
          <t>https://www.contratacion.euskadi.eus/webkpe00-kpeperfi/es/contenidos/anuncio_contratacion/expcm473099/es_doc/images/logo_oiartzun.jpg</t>
        </is>
      </c>
      <c r="T2934" s="6" t="inlineStr">
        <is>
          <t>Ayuntamiento de Oiartzun</t>
        </is>
      </c>
      <c r="U2934" s="6" t="inlineStr">
        <is>
          <t>P2006800C - Ayuntamiento de Oiartzun</t>
        </is>
      </c>
      <c r="V2934" s="6" t="inlineStr">
        <is>
          <t>Alcalde</t>
        </is>
      </c>
      <c r="W2934" s="6" t="inlineStr">
        <is>
          <t/>
        </is>
      </c>
      <c r="X2934" s="6" t="inlineStr">
        <is>
          <t/>
        </is>
      </c>
      <c r="Y2934" s="6" t="inlineStr">
        <is>
          <t/>
        </is>
      </c>
      <c r="Z2934" s="6" t="inlineStr">
        <is>
          <t>https://www.contratacion.euskadi.eus/anuncio_contratacion/0499-jyd-arraztaloko-renault-trafic-ibilgailuaren-mantenua/webkpe00-kpesimpc/es/</t>
        </is>
      </c>
      <c r="AA2934" s="6" t="inlineStr">
        <is>
          <t>https://www.contratacion.euskadi.eus/webkpe00-kpesimpc/es/contenidos/anuncio_contratacion/expcm473099/es_doc/index.html</t>
        </is>
      </c>
      <c r="AB2934" s="6" t="inlineStr">
        <is>
          <t>https://www.contratacion.euskadi.eus/contenidos/anuncio_contratacion/expcm473099/es_doc/data/es_r01dtpd19b8d85c04a6a7b6f1f15c23c4747d9c6e0</t>
        </is>
      </c>
      <c r="AC2934" s="6" t="inlineStr">
        <is>
          <t>https://www.contratacion.euskadi.eus/contenidos/anuncio_contratacion/expcm473099/r01Index/expcm473099-idxContent.xml</t>
        </is>
      </c>
      <c r="AD2934" s="6" t="inlineStr">
        <is>
          <t>05/01/2026</t>
        </is>
      </c>
      <c r="AE2934" s="6" t="inlineStr">
        <is>
          <t>r01etpd14c739fbae918c9400738e911f2f6fd9139</t>
        </is>
      </c>
      <c r="AF2934" s="6" t="inlineStr">
        <is>
          <t>Ayuntamiento de Oiartzun</t>
        </is>
      </c>
      <c r="AG2934" s="6" t="inlineStr">
        <is>
          <t>r01etpd14c73a15d4218c94007eec37407e2bfa406</t>
        </is>
      </c>
      <c r="AH2934" s="6" t="inlineStr">
        <is>
          <t>Ayuntamiento de Oiartzun</t>
        </is>
      </c>
      <c r="AI2934" s="6" t="inlineStr">
        <is>
          <t/>
        </is>
      </c>
      <c r="AJ2934" s="6" t="inlineStr">
        <is>
          <t/>
        </is>
      </c>
    </row>
    <row r="2935" customHeight="true" ht="15.0">
      <c r="A2935" s="6" t="inlineStr">
        <is>
          <t>lanbarrengo sute sarean irailean buruturiko akuda lanak</t>
        </is>
      </c>
      <c r="B2935" s="6" t="inlineStr">
        <is>
          <t/>
        </is>
      </c>
      <c r="C2935" s="6" t="inlineStr">
        <is>
          <t>Gobierno Vasco</t>
        </is>
      </c>
      <c r="D2935" s="6" t="inlineStr">
        <is>
          <t/>
        </is>
      </c>
      <c r="E2935" s="6" t="inlineStr">
        <is>
          <t/>
        </is>
      </c>
      <c r="F2935" s="6" t="inlineStr">
        <is>
          <t/>
        </is>
      </c>
      <c r="G2935" s="6" t="inlineStr">
        <is>
          <t>lanbarrengo sute sarean irailean buruturiko akuda lanak</t>
        </is>
      </c>
      <c r="H2935" s="6" t="inlineStr">
        <is>
          <t>lanbarrengo sute sarean irailean buruturiko akuda lanak</t>
        </is>
      </c>
      <c r="I2935" s="6" t="inlineStr">
        <is>
          <t/>
        </is>
      </c>
      <c r="J2935" s="6" t="inlineStr">
        <is>
          <t>05/01/2026</t>
        </is>
      </c>
      <c r="K2935" s="6" t="inlineStr">
        <is>
          <t>2025-ESKA-001225-00</t>
        </is>
      </c>
      <c r="L2935" s="6" t="inlineStr">
        <is>
          <t>Adjudicación provisional / definitiva</t>
        </is>
      </c>
      <c r="M2935" s="6" t="inlineStr">
        <is>
          <t>true</t>
        </is>
      </c>
      <c r="N2935" s="6" t="inlineStr">
        <is>
          <t/>
        </is>
      </c>
      <c r="O2935" s="6" t="inlineStr">
        <is>
          <t/>
        </is>
      </c>
      <c r="P2935" s="6" t="inlineStr">
        <is>
          <t/>
        </is>
      </c>
      <c r="Q2935" s="6" t="inlineStr">
        <is>
          <t/>
        </is>
      </c>
      <c r="R2935" s="6" t="inlineStr">
        <is>
          <t/>
        </is>
      </c>
      <c r="S2935" s="6" t="inlineStr">
        <is>
          <t>https://www.contratacion.euskadi.eus/webkpe00-kpeperfi/es/contenidos/anuncio_contratacion/expcm473100/es_doc/images/logo_oiartzun.jpg</t>
        </is>
      </c>
      <c r="T2935" s="6" t="inlineStr">
        <is>
          <t>Ayuntamiento de Oiartzun</t>
        </is>
      </c>
      <c r="U2935" s="6" t="inlineStr">
        <is>
          <t>P2006800C - Ayuntamiento de Oiartzun</t>
        </is>
      </c>
      <c r="V2935" s="6" t="inlineStr">
        <is>
          <t>Alcalde</t>
        </is>
      </c>
      <c r="W2935" s="6" t="inlineStr">
        <is>
          <t/>
        </is>
      </c>
      <c r="X2935" s="6" t="inlineStr">
        <is>
          <t/>
        </is>
      </c>
      <c r="Y2935" s="6" t="inlineStr">
        <is>
          <t/>
        </is>
      </c>
      <c r="Z2935" s="6" t="inlineStr">
        <is>
          <t>https://www.contratacion.euskadi.eus/anuncio_contratacion/lanbarrengo-sute-sarean-irailean-buruturiko-akuda-lanak/webkpe00-kpesimpc/es/</t>
        </is>
      </c>
      <c r="AA2935" s="6" t="inlineStr">
        <is>
          <t>https://www.contratacion.euskadi.eus/webkpe00-kpesimpc/es/contenidos/anuncio_contratacion/expcm473100/es_doc/index.html</t>
        </is>
      </c>
      <c r="AB2935" s="6" t="inlineStr">
        <is>
          <t>https://www.contratacion.euskadi.eus/contenidos/anuncio_contratacion/expcm473100/es_doc/data/es_r01dtpd19b8d85e85b6a7b6f1f7a5f0fa850824a2a</t>
        </is>
      </c>
      <c r="AC2935" s="6" t="inlineStr">
        <is>
          <t>https://www.contratacion.euskadi.eus/contenidos/anuncio_contratacion/expcm473100/r01Index/expcm473100-idxContent.xml</t>
        </is>
      </c>
      <c r="AD2935" s="6" t="inlineStr">
        <is>
          <t>05/01/2026</t>
        </is>
      </c>
      <c r="AE2935" s="6" t="inlineStr">
        <is>
          <t>r01etpd14c739fbae918c9400738e911f2f6fd9139</t>
        </is>
      </c>
      <c r="AF2935" s="6" t="inlineStr">
        <is>
          <t>Ayuntamiento de Oiartzun</t>
        </is>
      </c>
      <c r="AG2935" s="6" t="inlineStr">
        <is>
          <t>r01etpd14c73a15d4218c94007eec37407e2bfa406</t>
        </is>
      </c>
      <c r="AH2935" s="6" t="inlineStr">
        <is>
          <t>Ayuntamiento de Oiartzun</t>
        </is>
      </c>
      <c r="AI2935" s="6" t="inlineStr">
        <is>
          <t/>
        </is>
      </c>
      <c r="AJ2935" s="6" t="inlineStr">
        <is>
          <t/>
        </is>
      </c>
    </row>
    <row r="2936" customHeight="true" ht="15.0">
      <c r="A2936" s="6" t="inlineStr">
        <is>
          <t>lanbarrengo sute sarean eginiko asistentzia</t>
        </is>
      </c>
      <c r="B2936" s="6" t="inlineStr">
        <is>
          <t/>
        </is>
      </c>
      <c r="C2936" s="6" t="inlineStr">
        <is>
          <t>Gobierno Vasco</t>
        </is>
      </c>
      <c r="D2936" s="6" t="inlineStr">
        <is>
          <t/>
        </is>
      </c>
      <c r="E2936" s="6" t="inlineStr">
        <is>
          <t/>
        </is>
      </c>
      <c r="F2936" s="6" t="inlineStr">
        <is>
          <t/>
        </is>
      </c>
      <c r="G2936" s="6" t="inlineStr">
        <is>
          <t>lanbarrengo sute sarean eginiko asistentzia</t>
        </is>
      </c>
      <c r="H2936" s="6" t="inlineStr">
        <is>
          <t>lanbarrengo sute sarean eginiko asistentzia</t>
        </is>
      </c>
      <c r="I2936" s="6" t="inlineStr">
        <is>
          <t/>
        </is>
      </c>
      <c r="J2936" s="6" t="inlineStr">
        <is>
          <t>05/01/2026</t>
        </is>
      </c>
      <c r="K2936" s="6" t="inlineStr">
        <is>
          <t>2025-ESKA-001226-00</t>
        </is>
      </c>
      <c r="L2936" s="6" t="inlineStr">
        <is>
          <t>Adjudicación provisional / definitiva</t>
        </is>
      </c>
      <c r="M2936" s="6" t="inlineStr">
        <is>
          <t>true</t>
        </is>
      </c>
      <c r="N2936" s="6" t="inlineStr">
        <is>
          <t/>
        </is>
      </c>
      <c r="O2936" s="6" t="inlineStr">
        <is>
          <t/>
        </is>
      </c>
      <c r="P2936" s="6" t="inlineStr">
        <is>
          <t/>
        </is>
      </c>
      <c r="Q2936" s="6" t="inlineStr">
        <is>
          <t/>
        </is>
      </c>
      <c r="R2936" s="6" t="inlineStr">
        <is>
          <t/>
        </is>
      </c>
      <c r="S2936" s="6" t="inlineStr">
        <is>
          <t>https://www.contratacion.euskadi.eus/webkpe00-kpeperfi/es/contenidos/anuncio_contratacion/expcm473101/es_doc/images/logo_oiartzun.jpg</t>
        </is>
      </c>
      <c r="T2936" s="6" t="inlineStr">
        <is>
          <t>Ayuntamiento de Oiartzun</t>
        </is>
      </c>
      <c r="U2936" s="6" t="inlineStr">
        <is>
          <t>P2006800C - Ayuntamiento de Oiartzun</t>
        </is>
      </c>
      <c r="V2936" s="6" t="inlineStr">
        <is>
          <t>Alcalde</t>
        </is>
      </c>
      <c r="W2936" s="6" t="inlineStr">
        <is>
          <t/>
        </is>
      </c>
      <c r="X2936" s="6" t="inlineStr">
        <is>
          <t/>
        </is>
      </c>
      <c r="Y2936" s="6" t="inlineStr">
        <is>
          <t/>
        </is>
      </c>
      <c r="Z2936" s="6" t="inlineStr">
        <is>
          <t>https://www.contratacion.euskadi.eus/anuncio_contratacion/lanbarrengo-sute-sarean-eginiko-asistentzia/webkpe00-kpesimpc/es/</t>
        </is>
      </c>
      <c r="AA2936" s="6" t="inlineStr">
        <is>
          <t>https://www.contratacion.euskadi.eus/webkpe00-kpesimpc/es/contenidos/anuncio_contratacion/expcm473101/es_doc/index.html</t>
        </is>
      </c>
      <c r="AB2936" s="6" t="inlineStr">
        <is>
          <t>https://www.contratacion.euskadi.eus/contenidos/anuncio_contratacion/expcm473101/es_doc/data/es_r01dtpd19b8d89dc235ccad86717456e0aa5a04e78</t>
        </is>
      </c>
      <c r="AC2936" s="6" t="inlineStr">
        <is>
          <t>https://www.contratacion.euskadi.eus/contenidos/anuncio_contratacion/expcm473101/r01Index/expcm473101-idxContent.xml</t>
        </is>
      </c>
      <c r="AD2936" s="6" t="inlineStr">
        <is>
          <t>05/01/2026</t>
        </is>
      </c>
      <c r="AE2936" s="6" t="inlineStr">
        <is>
          <t>r01etpd14c739fbae918c9400738e911f2f6fd9139</t>
        </is>
      </c>
      <c r="AF2936" s="6" t="inlineStr">
        <is>
          <t>Ayuntamiento de Oiartzun</t>
        </is>
      </c>
      <c r="AG2936" s="6" t="inlineStr">
        <is>
          <t>r01etpd14c73a15d4218c94007eec37407e2bfa406</t>
        </is>
      </c>
      <c r="AH2936" s="6" t="inlineStr">
        <is>
          <t>Ayuntamiento de Oiartzun</t>
        </is>
      </c>
      <c r="AI2936" s="6" t="inlineStr">
        <is>
          <t/>
        </is>
      </c>
      <c r="AJ2936" s="6" t="inlineStr">
        <is>
          <t/>
        </is>
      </c>
    </row>
    <row r="2937" customHeight="true" ht="15.0">
      <c r="A2937" s="6" t="inlineStr">
        <is>
          <t>lanabrrengo sute sareko 1 estazioan buruturiko konponketak</t>
        </is>
      </c>
      <c r="B2937" s="6" t="inlineStr">
        <is>
          <t/>
        </is>
      </c>
      <c r="C2937" s="6" t="inlineStr">
        <is>
          <t>Gobierno Vasco</t>
        </is>
      </c>
      <c r="D2937" s="6" t="inlineStr">
        <is>
          <t/>
        </is>
      </c>
      <c r="E2937" s="6" t="inlineStr">
        <is>
          <t/>
        </is>
      </c>
      <c r="F2937" s="6" t="inlineStr">
        <is>
          <t/>
        </is>
      </c>
      <c r="G2937" s="6" t="inlineStr">
        <is>
          <t>lanabrrengo sute sareko 1 estazioan buruturiko konponketak</t>
        </is>
      </c>
      <c r="H2937" s="6" t="inlineStr">
        <is>
          <t>lanabrrengo sute sareko 1 estazioan buruturiko konponketak</t>
        </is>
      </c>
      <c r="I2937" s="6" t="inlineStr">
        <is>
          <t/>
        </is>
      </c>
      <c r="J2937" s="6" t="inlineStr">
        <is>
          <t>05/01/2026</t>
        </is>
      </c>
      <c r="K2937" s="6" t="inlineStr">
        <is>
          <t>2025-ESKA-001227-00</t>
        </is>
      </c>
      <c r="L2937" s="6" t="inlineStr">
        <is>
          <t>Adjudicación provisional / definitiva</t>
        </is>
      </c>
      <c r="M2937" s="6" t="inlineStr">
        <is>
          <t>true</t>
        </is>
      </c>
      <c r="N2937" s="6" t="inlineStr">
        <is>
          <t/>
        </is>
      </c>
      <c r="O2937" s="6" t="inlineStr">
        <is>
          <t/>
        </is>
      </c>
      <c r="P2937" s="6" t="inlineStr">
        <is>
          <t/>
        </is>
      </c>
      <c r="Q2937" s="6" t="inlineStr">
        <is>
          <t/>
        </is>
      </c>
      <c r="R2937" s="6" t="inlineStr">
        <is>
          <t/>
        </is>
      </c>
      <c r="S2937" s="6" t="inlineStr">
        <is>
          <t>https://www.contratacion.euskadi.eus/webkpe00-kpeperfi/es/contenidos/anuncio_contratacion/expcm473102/es_doc/images/logo_oiartzun.jpg</t>
        </is>
      </c>
      <c r="T2937" s="6" t="inlineStr">
        <is>
          <t>Ayuntamiento de Oiartzun</t>
        </is>
      </c>
      <c r="U2937" s="6" t="inlineStr">
        <is>
          <t>P2006800C - Ayuntamiento de Oiartzun</t>
        </is>
      </c>
      <c r="V2937" s="6" t="inlineStr">
        <is>
          <t>Alcalde</t>
        </is>
      </c>
      <c r="W2937" s="6" t="inlineStr">
        <is>
          <t/>
        </is>
      </c>
      <c r="X2937" s="6" t="inlineStr">
        <is>
          <t/>
        </is>
      </c>
      <c r="Y2937" s="6" t="inlineStr">
        <is>
          <t/>
        </is>
      </c>
      <c r="Z2937" s="6" t="inlineStr">
        <is>
          <t>https://www.contratacion.euskadi.eus/anuncio_contratacion/lanabrrengo-sute-sareko-1-estazioan-buruturiko-konponketak/webkpe00-kpesimpc/es/</t>
        </is>
      </c>
      <c r="AA2937" s="6" t="inlineStr">
        <is>
          <t>https://www.contratacion.euskadi.eus/webkpe00-kpesimpc/es/contenidos/anuncio_contratacion/expcm473102/es_doc/index.html</t>
        </is>
      </c>
      <c r="AB2937" s="6" t="inlineStr">
        <is>
          <t>https://www.contratacion.euskadi.eus/contenidos/anuncio_contratacion/expcm473102/es_doc/data/es_r01dtpd19b8d8a03f55ccad86779a99ff934f3da66</t>
        </is>
      </c>
      <c r="AC2937" s="6" t="inlineStr">
        <is>
          <t>https://www.contratacion.euskadi.eus/contenidos/anuncio_contratacion/expcm473102/r01Index/expcm473102-idxContent.xml</t>
        </is>
      </c>
      <c r="AD2937" s="6" t="inlineStr">
        <is>
          <t>05/01/2026</t>
        </is>
      </c>
      <c r="AE2937" s="6" t="inlineStr">
        <is>
          <t>r01etpd14c739fbae918c9400738e911f2f6fd9139</t>
        </is>
      </c>
      <c r="AF2937" s="6" t="inlineStr">
        <is>
          <t>Ayuntamiento de Oiartzun</t>
        </is>
      </c>
      <c r="AG2937" s="6" t="inlineStr">
        <is>
          <t>r01etpd14c73a15d4218c94007eec37407e2bfa406</t>
        </is>
      </c>
      <c r="AH2937" s="6" t="inlineStr">
        <is>
          <t>Ayuntamiento de Oiartzun</t>
        </is>
      </c>
      <c r="AI2937" s="6" t="inlineStr">
        <is>
          <t/>
        </is>
      </c>
      <c r="AJ2937" s="6" t="inlineStr">
        <is>
          <t/>
        </is>
      </c>
    </row>
    <row r="2938" customHeight="true" ht="15.0">
      <c r="A2938" s="6" t="inlineStr">
        <is>
          <t>liburutegko eskailera egokitzeko proiektuaen idazketa</t>
        </is>
      </c>
      <c r="B2938" s="6" t="inlineStr">
        <is>
          <t/>
        </is>
      </c>
      <c r="C2938" s="6" t="inlineStr">
        <is>
          <t>Gobierno Vasco</t>
        </is>
      </c>
      <c r="D2938" s="6" t="inlineStr">
        <is>
          <t/>
        </is>
      </c>
      <c r="E2938" s="6" t="inlineStr">
        <is>
          <t/>
        </is>
      </c>
      <c r="F2938" s="6" t="inlineStr">
        <is>
          <t/>
        </is>
      </c>
      <c r="G2938" s="6" t="inlineStr">
        <is>
          <t>liburutegko eskailera egokitzeko proiektuaen idazketa</t>
        </is>
      </c>
      <c r="H2938" s="6" t="inlineStr">
        <is>
          <t>liburutegko eskailera egokitzeko proiektuaen idazketa</t>
        </is>
      </c>
      <c r="I2938" s="6" t="inlineStr">
        <is>
          <t/>
        </is>
      </c>
      <c r="J2938" s="6" t="inlineStr">
        <is>
          <t>05/01/2026</t>
        </is>
      </c>
      <c r="K2938" s="6" t="inlineStr">
        <is>
          <t>2025-ESKA-001228-00</t>
        </is>
      </c>
      <c r="L2938" s="6" t="inlineStr">
        <is>
          <t>Adjudicación provisional / definitiva</t>
        </is>
      </c>
      <c r="M2938" s="6" t="inlineStr">
        <is>
          <t>true</t>
        </is>
      </c>
      <c r="N2938" s="6" t="inlineStr">
        <is>
          <t/>
        </is>
      </c>
      <c r="O2938" s="6" t="inlineStr">
        <is>
          <t/>
        </is>
      </c>
      <c r="P2938" s="6" t="inlineStr">
        <is>
          <t/>
        </is>
      </c>
      <c r="Q2938" s="6" t="inlineStr">
        <is>
          <t/>
        </is>
      </c>
      <c r="R2938" s="6" t="inlineStr">
        <is>
          <t/>
        </is>
      </c>
      <c r="S2938" s="6" t="inlineStr">
        <is>
          <t>https://www.contratacion.euskadi.eus/webkpe00-kpeperfi/es/contenidos/anuncio_contratacion/expcm473103/es_doc/images/logo_oiartzun.jpg</t>
        </is>
      </c>
      <c r="T2938" s="6" t="inlineStr">
        <is>
          <t>Ayuntamiento de Oiartzun</t>
        </is>
      </c>
      <c r="U2938" s="6" t="inlineStr">
        <is>
          <t>P2006800C - Ayuntamiento de Oiartzun</t>
        </is>
      </c>
      <c r="V2938" s="6" t="inlineStr">
        <is>
          <t>Alcalde</t>
        </is>
      </c>
      <c r="W2938" s="6" t="inlineStr">
        <is>
          <t/>
        </is>
      </c>
      <c r="X2938" s="6" t="inlineStr">
        <is>
          <t/>
        </is>
      </c>
      <c r="Y2938" s="6" t="inlineStr">
        <is>
          <t/>
        </is>
      </c>
      <c r="Z2938" s="6" t="inlineStr">
        <is>
          <t>https://www.contratacion.euskadi.eus/anuncio_contratacion/liburutegko-eskailera-egokitzeko-proiektuaen-idazketa/webkpe00-kpesimpc/es/</t>
        </is>
      </c>
      <c r="AA2938" s="6" t="inlineStr">
        <is>
          <t>https://www.contratacion.euskadi.eus/webkpe00-kpesimpc/es/contenidos/anuncio_contratacion/expcm473103/es_doc/index.html</t>
        </is>
      </c>
      <c r="AB2938" s="6" t="inlineStr">
        <is>
          <t>https://www.contratacion.euskadi.eus/contenidos/anuncio_contratacion/expcm473103/es_doc/data/es_r01dtpd19b8d8a2bc95ccad867501648bf0d01e610</t>
        </is>
      </c>
      <c r="AC2938" s="6" t="inlineStr">
        <is>
          <t>https://www.contratacion.euskadi.eus/contenidos/anuncio_contratacion/expcm473103/r01Index/expcm473103-idxContent.xml</t>
        </is>
      </c>
      <c r="AD2938" s="6" t="inlineStr">
        <is>
          <t>05/01/2026</t>
        </is>
      </c>
      <c r="AE2938" s="6" t="inlineStr">
        <is>
          <t>r01etpd14c739fbae918c9400738e911f2f6fd9139</t>
        </is>
      </c>
      <c r="AF2938" s="6" t="inlineStr">
        <is>
          <t>Ayuntamiento de Oiartzun</t>
        </is>
      </c>
      <c r="AG2938" s="6" t="inlineStr">
        <is>
          <t>r01etpd14c73a15d4218c94007eec37407e2bfa406</t>
        </is>
      </c>
      <c r="AH2938" s="6" t="inlineStr">
        <is>
          <t>Ayuntamiento de Oiartzun</t>
        </is>
      </c>
      <c r="AI2938" s="6" t="inlineStr">
        <is>
          <t/>
        </is>
      </c>
      <c r="AJ2938" s="6" t="inlineStr">
        <is>
          <t/>
        </is>
      </c>
    </row>
    <row r="2939" customHeight="true" ht="15.0">
      <c r="A2939" s="6" t="inlineStr">
        <is>
          <t>formación de "arnasguneak hizkuntza gutxietuen biziberritzean:nazioarteko konferentzia" para la técnica de normalizaación linguística</t>
        </is>
      </c>
      <c r="B2939" s="6" t="inlineStr">
        <is>
          <t/>
        </is>
      </c>
      <c r="C2939" s="6" t="inlineStr">
        <is>
          <t>Gobierno Vasco</t>
        </is>
      </c>
      <c r="D2939" s="6" t="inlineStr">
        <is>
          <t/>
        </is>
      </c>
      <c r="E2939" s="6" t="inlineStr">
        <is>
          <t/>
        </is>
      </c>
      <c r="F2939" s="6" t="inlineStr">
        <is>
          <t/>
        </is>
      </c>
      <c r="G2939" s="6" t="inlineStr">
        <is>
          <t>formación de "arnasguneak hizkuntza gutxietuen biziberritzean:nazioarteko konferentzia" para la técnica de normalizaación linguística</t>
        </is>
      </c>
      <c r="H2939" s="6" t="inlineStr">
        <is>
          <t>formación de "arnasguneak hizkuntza gutxietuen biziberritzean:nazioarteko konferentzia" para la técnica de normalizaación linguística</t>
        </is>
      </c>
      <c r="I2939" s="6" t="inlineStr">
        <is>
          <t/>
        </is>
      </c>
      <c r="J2939" s="6" t="inlineStr">
        <is>
          <t>05/01/2026</t>
        </is>
      </c>
      <c r="K2939" s="6" t="inlineStr">
        <is>
          <t>2025-ESKA-001229-00</t>
        </is>
      </c>
      <c r="L2939" s="6" t="inlineStr">
        <is>
          <t>Adjudicación provisional / definitiva</t>
        </is>
      </c>
      <c r="M2939" s="6" t="inlineStr">
        <is>
          <t>true</t>
        </is>
      </c>
      <c r="N2939" s="6" t="inlineStr">
        <is>
          <t/>
        </is>
      </c>
      <c r="O2939" s="6" t="inlineStr">
        <is>
          <t/>
        </is>
      </c>
      <c r="P2939" s="6" t="inlineStr">
        <is>
          <t/>
        </is>
      </c>
      <c r="Q2939" s="6" t="inlineStr">
        <is>
          <t/>
        </is>
      </c>
      <c r="R2939" s="6" t="inlineStr">
        <is>
          <t/>
        </is>
      </c>
      <c r="S2939" s="6" t="inlineStr">
        <is>
          <t>https://www.contratacion.euskadi.eus/webkpe00-kpeperfi/es/contenidos/anuncio_contratacion/expcm473104/es_doc/images/logo_oiartzun.jpg</t>
        </is>
      </c>
      <c r="T2939" s="6" t="inlineStr">
        <is>
          <t>Ayuntamiento de Oiartzun</t>
        </is>
      </c>
      <c r="U2939" s="6" t="inlineStr">
        <is>
          <t>P2006800C - Ayuntamiento de Oiartzun</t>
        </is>
      </c>
      <c r="V2939" s="6" t="inlineStr">
        <is>
          <t>Alcalde</t>
        </is>
      </c>
      <c r="W2939" s="6" t="inlineStr">
        <is>
          <t/>
        </is>
      </c>
      <c r="X2939" s="6" t="inlineStr">
        <is>
          <t/>
        </is>
      </c>
      <c r="Y2939" s="6" t="inlineStr">
        <is>
          <t/>
        </is>
      </c>
      <c r="Z2939" s="6" t="inlineStr">
        <is>
          <t>https://www.contratacion.euskadi.eus/anuncio_contratacion/formacion-arnasguneak-hizkuntza-gutxietuen-biziberritzean-nazioarteko-konferentzia-tecnica-normalizaacion-linguistica/webkpe00-kpesimpc/es/</t>
        </is>
      </c>
      <c r="AA2939" s="6" t="inlineStr">
        <is>
          <t>https://www.contratacion.euskadi.eus/webkpe00-kpesimpc/es/contenidos/anuncio_contratacion/expcm473104/es_doc/index.html</t>
        </is>
      </c>
      <c r="AB2939" s="6" t="inlineStr">
        <is>
          <t>https://www.contratacion.euskadi.eus/contenidos/anuncio_contratacion/expcm473104/es_doc/data/es_r01dtpd19b8d8a539d5ccad86765efecb838d02acf</t>
        </is>
      </c>
      <c r="AC2939" s="6" t="inlineStr">
        <is>
          <t>https://www.contratacion.euskadi.eus/contenidos/anuncio_contratacion/expcm473104/r01Index/expcm473104-idxContent.xml</t>
        </is>
      </c>
      <c r="AD2939" s="6" t="inlineStr">
        <is>
          <t>05/01/2026</t>
        </is>
      </c>
      <c r="AE2939" s="6" t="inlineStr">
        <is>
          <t>r01etpd14c739fbae918c9400738e911f2f6fd9139</t>
        </is>
      </c>
      <c r="AF2939" s="6" t="inlineStr">
        <is>
          <t>Ayuntamiento de Oiartzun</t>
        </is>
      </c>
      <c r="AG2939" s="6" t="inlineStr">
        <is>
          <t>r01etpd14c73a15d4218c94007eec37407e2bfa406</t>
        </is>
      </c>
      <c r="AH2939" s="6" t="inlineStr">
        <is>
          <t>Ayuntamiento de Oiartzun</t>
        </is>
      </c>
      <c r="AI2939" s="6" t="inlineStr">
        <is>
          <t/>
        </is>
      </c>
      <c r="AJ2939" s="6" t="inlineStr">
        <is>
          <t/>
        </is>
      </c>
    </row>
    <row r="2940" customHeight="true" ht="15.0">
      <c r="A2940" s="6" t="inlineStr">
        <is>
          <t>herri eragileei uzten zaien megafonia bafle baten hornidura</t>
        </is>
      </c>
      <c r="B2940" s="6" t="inlineStr">
        <is>
          <t/>
        </is>
      </c>
      <c r="C2940" s="6" t="inlineStr">
        <is>
          <t>Gobierno Vasco</t>
        </is>
      </c>
      <c r="D2940" s="6" t="inlineStr">
        <is>
          <t/>
        </is>
      </c>
      <c r="E2940" s="6" t="inlineStr">
        <is>
          <t/>
        </is>
      </c>
      <c r="F2940" s="6" t="inlineStr">
        <is>
          <t/>
        </is>
      </c>
      <c r="G2940" s="6" t="inlineStr">
        <is>
          <t>herri eragileei uzten zaien megafonia bafle baten hornidura</t>
        </is>
      </c>
      <c r="H2940" s="6" t="inlineStr">
        <is>
          <t>herri eragileei uzten zaien megafonia bafle baten hornidura</t>
        </is>
      </c>
      <c r="I2940" s="6" t="inlineStr">
        <is>
          <t/>
        </is>
      </c>
      <c r="J2940" s="6" t="inlineStr">
        <is>
          <t>05/01/2026</t>
        </is>
      </c>
      <c r="K2940" s="6" t="inlineStr">
        <is>
          <t>2025-ESKA-001230-00</t>
        </is>
      </c>
      <c r="L2940" s="6" t="inlineStr">
        <is>
          <t>Adjudicación provisional / definitiva</t>
        </is>
      </c>
      <c r="M2940" s="6" t="inlineStr">
        <is>
          <t>true</t>
        </is>
      </c>
      <c r="N2940" s="6" t="inlineStr">
        <is>
          <t/>
        </is>
      </c>
      <c r="O2940" s="6" t="inlineStr">
        <is>
          <t/>
        </is>
      </c>
      <c r="P2940" s="6" t="inlineStr">
        <is>
          <t/>
        </is>
      </c>
      <c r="Q2940" s="6" t="inlineStr">
        <is>
          <t/>
        </is>
      </c>
      <c r="R2940" s="6" t="inlineStr">
        <is>
          <t/>
        </is>
      </c>
      <c r="S2940" s="6" t="inlineStr">
        <is>
          <t>https://www.contratacion.euskadi.eus/webkpe00-kpeperfi/es/contenidos/anuncio_contratacion/expcm473105/es_doc/images/logo_oiartzun.jpg</t>
        </is>
      </c>
      <c r="T2940" s="6" t="inlineStr">
        <is>
          <t>Ayuntamiento de Oiartzun</t>
        </is>
      </c>
      <c r="U2940" s="6" t="inlineStr">
        <is>
          <t>P2006800C - Ayuntamiento de Oiartzun</t>
        </is>
      </c>
      <c r="V2940" s="6" t="inlineStr">
        <is>
          <t>Alcalde</t>
        </is>
      </c>
      <c r="W2940" s="6" t="inlineStr">
        <is>
          <t/>
        </is>
      </c>
      <c r="X2940" s="6" t="inlineStr">
        <is>
          <t/>
        </is>
      </c>
      <c r="Y2940" s="6" t="inlineStr">
        <is>
          <t/>
        </is>
      </c>
      <c r="Z2940" s="6" t="inlineStr">
        <is>
          <t>https://www.contratacion.euskadi.eus/anuncio_contratacion/herri-eragileei-uzten-zaien-megafonia-bafle-baten-hornidura/webkpe00-kpesimpc/es/</t>
        </is>
      </c>
      <c r="AA2940" s="6" t="inlineStr">
        <is>
          <t>https://www.contratacion.euskadi.eus/webkpe00-kpesimpc/es/contenidos/anuncio_contratacion/expcm473105/es_doc/index.html</t>
        </is>
      </c>
      <c r="AB2940" s="6" t="inlineStr">
        <is>
          <t>https://www.contratacion.euskadi.eus/contenidos/anuncio_contratacion/expcm473105/es_doc/data/es_r01dtpd19b8d8a7ba35ccad867b78fdd4f388d5fdb</t>
        </is>
      </c>
      <c r="AC2940" s="6" t="inlineStr">
        <is>
          <t>https://www.contratacion.euskadi.eus/contenidos/anuncio_contratacion/expcm473105/r01Index/expcm473105-idxContent.xml</t>
        </is>
      </c>
      <c r="AD2940" s="6" t="inlineStr">
        <is>
          <t>05/01/2026</t>
        </is>
      </c>
      <c r="AE2940" s="6" t="inlineStr">
        <is>
          <t>r01etpd14c739fbae918c9400738e911f2f6fd9139</t>
        </is>
      </c>
      <c r="AF2940" s="6" t="inlineStr">
        <is>
          <t>Ayuntamiento de Oiartzun</t>
        </is>
      </c>
      <c r="AG2940" s="6" t="inlineStr">
        <is>
          <t>r01etpd14c73a15d4218c94007eec37407e2bfa406</t>
        </is>
      </c>
      <c r="AH2940" s="6" t="inlineStr">
        <is>
          <t>Ayuntamiento de Oiartzun</t>
        </is>
      </c>
      <c r="AI2940" s="6" t="inlineStr">
        <is>
          <t/>
        </is>
      </c>
      <c r="AJ2940" s="6" t="inlineStr">
        <is>
          <t/>
        </is>
      </c>
    </row>
    <row r="2941" customHeight="true" ht="15.0">
      <c r="A2941" s="6" t="inlineStr">
        <is>
          <t>biltegirako material hornidura</t>
        </is>
      </c>
      <c r="B2941" s="6" t="inlineStr">
        <is>
          <t/>
        </is>
      </c>
      <c r="C2941" s="6" t="inlineStr">
        <is>
          <t>Gobierno Vasco</t>
        </is>
      </c>
      <c r="D2941" s="6" t="inlineStr">
        <is>
          <t/>
        </is>
      </c>
      <c r="E2941" s="6" t="inlineStr">
        <is>
          <t/>
        </is>
      </c>
      <c r="F2941" s="6" t="inlineStr">
        <is>
          <t/>
        </is>
      </c>
      <c r="G2941" s="6" t="inlineStr">
        <is>
          <t>biltegirako material hornidura</t>
        </is>
      </c>
      <c r="H2941" s="6" t="inlineStr">
        <is>
          <t>biltegirako material hornidura</t>
        </is>
      </c>
      <c r="I2941" s="6" t="inlineStr">
        <is>
          <t/>
        </is>
      </c>
      <c r="J2941" s="6" t="inlineStr">
        <is>
          <t>05/01/2026</t>
        </is>
      </c>
      <c r="K2941" s="6" t="inlineStr">
        <is>
          <t>2025-ESKA-001231-00</t>
        </is>
      </c>
      <c r="L2941" s="6" t="inlineStr">
        <is>
          <t>Adjudicación provisional / definitiva</t>
        </is>
      </c>
      <c r="M2941" s="6" t="inlineStr">
        <is>
          <t>true</t>
        </is>
      </c>
      <c r="N2941" s="6" t="inlineStr">
        <is>
          <t/>
        </is>
      </c>
      <c r="O2941" s="6" t="inlineStr">
        <is>
          <t/>
        </is>
      </c>
      <c r="P2941" s="6" t="inlineStr">
        <is>
          <t/>
        </is>
      </c>
      <c r="Q2941" s="6" t="inlineStr">
        <is>
          <t/>
        </is>
      </c>
      <c r="R2941" s="6" t="inlineStr">
        <is>
          <t/>
        </is>
      </c>
      <c r="S2941" s="6" t="inlineStr">
        <is>
          <t>https://www.contratacion.euskadi.eus/webkpe00-kpeperfi/es/contenidos/anuncio_contratacion/expcm473106/es_doc/images/logo_oiartzun.jpg</t>
        </is>
      </c>
      <c r="T2941" s="6" t="inlineStr">
        <is>
          <t>Ayuntamiento de Oiartzun</t>
        </is>
      </c>
      <c r="U2941" s="6" t="inlineStr">
        <is>
          <t>P2006800C - Ayuntamiento de Oiartzun</t>
        </is>
      </c>
      <c r="V2941" s="6" t="inlineStr">
        <is>
          <t>Alcalde</t>
        </is>
      </c>
      <c r="W2941" s="6" t="inlineStr">
        <is>
          <t/>
        </is>
      </c>
      <c r="X2941" s="6" t="inlineStr">
        <is>
          <t/>
        </is>
      </c>
      <c r="Y2941" s="6" t="inlineStr">
        <is>
          <t/>
        </is>
      </c>
      <c r="Z2941" s="6" t="inlineStr">
        <is>
          <t>https://www.contratacion.euskadi.eus/anuncio_contratacion/biltegirako-material-hornidura/expcm473106/webkpe00-kpesimpc/es/</t>
        </is>
      </c>
      <c r="AA2941" s="6" t="inlineStr">
        <is>
          <t>https://www.contratacion.euskadi.eus/webkpe00-kpesimpc/es/contenidos/anuncio_contratacion/expcm473106/es_doc/index.html</t>
        </is>
      </c>
      <c r="AB2941" s="6" t="inlineStr">
        <is>
          <t>https://www.contratacion.euskadi.eus/contenidos/anuncio_contratacion/expcm473106/es_doc/data/es_r01dtpd19b8d8e711e2bd4c0feba4b79c2eefa34b5</t>
        </is>
      </c>
      <c r="AC2941" s="6" t="inlineStr">
        <is>
          <t>https://www.contratacion.euskadi.eus/contenidos/anuncio_contratacion/expcm473106/r01Index/expcm473106-idxContent.xml</t>
        </is>
      </c>
      <c r="AD2941" s="6" t="inlineStr">
        <is>
          <t>05/01/2026</t>
        </is>
      </c>
      <c r="AE2941" s="6" t="inlineStr">
        <is>
          <t>r01etpd14c739fbae918c9400738e911f2f6fd9139</t>
        </is>
      </c>
      <c r="AF2941" s="6" t="inlineStr">
        <is>
          <t>Ayuntamiento de Oiartzun</t>
        </is>
      </c>
      <c r="AG2941" s="6" t="inlineStr">
        <is>
          <t>r01etpd14c73a15d4218c94007eec37407e2bfa406</t>
        </is>
      </c>
      <c r="AH2941" s="6" t="inlineStr">
        <is>
          <t>Ayuntamiento de Oiartzun</t>
        </is>
      </c>
      <c r="AI2941" s="6" t="inlineStr">
        <is>
          <t/>
        </is>
      </c>
      <c r="AJ2941" s="6" t="inlineStr">
        <is>
          <t/>
        </is>
      </c>
    </row>
    <row r="2942" customHeight="true" ht="15.0">
      <c r="A2942" s="6" t="inlineStr">
        <is>
          <t>euskabeak portuberriko araztegian eginiko lanak</t>
        </is>
      </c>
      <c r="B2942" s="6" t="inlineStr">
        <is>
          <t/>
        </is>
      </c>
      <c r="C2942" s="6" t="inlineStr">
        <is>
          <t>Gobierno Vasco</t>
        </is>
      </c>
      <c r="D2942" s="6" t="inlineStr">
        <is>
          <t/>
        </is>
      </c>
      <c r="E2942" s="6" t="inlineStr">
        <is>
          <t/>
        </is>
      </c>
      <c r="F2942" s="6" t="inlineStr">
        <is>
          <t/>
        </is>
      </c>
      <c r="G2942" s="6" t="inlineStr">
        <is>
          <t>euskabeak portuberriko araztegian eginiko lanak</t>
        </is>
      </c>
      <c r="H2942" s="6" t="inlineStr">
        <is>
          <t>euskabeak portuberriko araztegian eginiko lanak</t>
        </is>
      </c>
      <c r="I2942" s="6" t="inlineStr">
        <is>
          <t/>
        </is>
      </c>
      <c r="J2942" s="6" t="inlineStr">
        <is>
          <t>05/01/2026</t>
        </is>
      </c>
      <c r="K2942" s="6" t="inlineStr">
        <is>
          <t>2025-ESKA-001232-00</t>
        </is>
      </c>
      <c r="L2942" s="6" t="inlineStr">
        <is>
          <t>Adjudicación provisional / definitiva</t>
        </is>
      </c>
      <c r="M2942" s="6" t="inlineStr">
        <is>
          <t>true</t>
        </is>
      </c>
      <c r="N2942" s="6" t="inlineStr">
        <is>
          <t/>
        </is>
      </c>
      <c r="O2942" s="6" t="inlineStr">
        <is>
          <t/>
        </is>
      </c>
      <c r="P2942" s="6" t="inlineStr">
        <is>
          <t/>
        </is>
      </c>
      <c r="Q2942" s="6" t="inlineStr">
        <is>
          <t/>
        </is>
      </c>
      <c r="R2942" s="6" t="inlineStr">
        <is>
          <t/>
        </is>
      </c>
      <c r="S2942" s="6" t="inlineStr">
        <is>
          <t>https://www.contratacion.euskadi.eus/webkpe00-kpeperfi/es/contenidos/anuncio_contratacion/expcm473107/es_doc/images/logo_oiartzun.jpg</t>
        </is>
      </c>
      <c r="T2942" s="6" t="inlineStr">
        <is>
          <t>Ayuntamiento de Oiartzun</t>
        </is>
      </c>
      <c r="U2942" s="6" t="inlineStr">
        <is>
          <t>P2006800C - Ayuntamiento de Oiartzun</t>
        </is>
      </c>
      <c r="V2942" s="6" t="inlineStr">
        <is>
          <t>Alcalde</t>
        </is>
      </c>
      <c r="W2942" s="6" t="inlineStr">
        <is>
          <t/>
        </is>
      </c>
      <c r="X2942" s="6" t="inlineStr">
        <is>
          <t/>
        </is>
      </c>
      <c r="Y2942" s="6" t="inlineStr">
        <is>
          <t/>
        </is>
      </c>
      <c r="Z2942" s="6" t="inlineStr">
        <is>
          <t>https://www.contratacion.euskadi.eus/anuncio_contratacion/euskabeak-portuberriko-araztegian-eginiko-lanak/webkpe00-kpesimpc/es/</t>
        </is>
      </c>
      <c r="AA2942" s="6" t="inlineStr">
        <is>
          <t>https://www.contratacion.euskadi.eus/webkpe00-kpesimpc/es/contenidos/anuncio_contratacion/expcm473107/es_doc/index.html</t>
        </is>
      </c>
      <c r="AB2942" s="6" t="inlineStr">
        <is>
          <t>https://www.contratacion.euskadi.eus/contenidos/anuncio_contratacion/expcm473107/es_doc/data/es_r01dtpd19b8d8e99352bd4c0fe10e6f04b51e5e307</t>
        </is>
      </c>
      <c r="AC2942" s="6" t="inlineStr">
        <is>
          <t>https://www.contratacion.euskadi.eus/contenidos/anuncio_contratacion/expcm473107/r01Index/expcm473107-idxContent.xml</t>
        </is>
      </c>
      <c r="AD2942" s="6" t="inlineStr">
        <is>
          <t>05/01/2026</t>
        </is>
      </c>
      <c r="AE2942" s="6" t="inlineStr">
        <is>
          <t>r01etpd14c739fbae918c9400738e911f2f6fd9139</t>
        </is>
      </c>
      <c r="AF2942" s="6" t="inlineStr">
        <is>
          <t>Ayuntamiento de Oiartzun</t>
        </is>
      </c>
      <c r="AG2942" s="6" t="inlineStr">
        <is>
          <t>r01etpd14c73a15d4218c94007eec37407e2bfa406</t>
        </is>
      </c>
      <c r="AH2942" s="6" t="inlineStr">
        <is>
          <t>Ayuntamiento de Oiartzun</t>
        </is>
      </c>
      <c r="AI2942" s="6" t="inlineStr">
        <is>
          <t/>
        </is>
      </c>
      <c r="AJ2942" s="6" t="inlineStr">
        <is>
          <t/>
        </is>
      </c>
    </row>
    <row r="2943" customHeight="true" ht="15.0">
      <c r="A2943" s="6" t="inlineStr">
        <is>
          <t>hipoklorito horniketa</t>
        </is>
      </c>
      <c r="B2943" s="6" t="inlineStr">
        <is>
          <t/>
        </is>
      </c>
      <c r="C2943" s="6" t="inlineStr">
        <is>
          <t>Gobierno Vasco</t>
        </is>
      </c>
      <c r="D2943" s="6" t="inlineStr">
        <is>
          <t/>
        </is>
      </c>
      <c r="E2943" s="6" t="inlineStr">
        <is>
          <t/>
        </is>
      </c>
      <c r="F2943" s="6" t="inlineStr">
        <is>
          <t/>
        </is>
      </c>
      <c r="G2943" s="6" t="inlineStr">
        <is>
          <t>hipoklorito horniketa</t>
        </is>
      </c>
      <c r="H2943" s="6" t="inlineStr">
        <is>
          <t>hipoklorito horniketa</t>
        </is>
      </c>
      <c r="I2943" s="6" t="inlineStr">
        <is>
          <t/>
        </is>
      </c>
      <c r="J2943" s="6" t="inlineStr">
        <is>
          <t>05/01/2026</t>
        </is>
      </c>
      <c r="K2943" s="6" t="inlineStr">
        <is>
          <t>2025-ESKA-001233-00</t>
        </is>
      </c>
      <c r="L2943" s="6" t="inlineStr">
        <is>
          <t>Adjudicación provisional / definitiva</t>
        </is>
      </c>
      <c r="M2943" s="6" t="inlineStr">
        <is>
          <t>true</t>
        </is>
      </c>
      <c r="N2943" s="6" t="inlineStr">
        <is>
          <t/>
        </is>
      </c>
      <c r="O2943" s="6" t="inlineStr">
        <is>
          <t/>
        </is>
      </c>
      <c r="P2943" s="6" t="inlineStr">
        <is>
          <t/>
        </is>
      </c>
      <c r="Q2943" s="6" t="inlineStr">
        <is>
          <t/>
        </is>
      </c>
      <c r="R2943" s="6" t="inlineStr">
        <is>
          <t/>
        </is>
      </c>
      <c r="S2943" s="6" t="inlineStr">
        <is>
          <t>https://www.contratacion.euskadi.eus/webkpe00-kpeperfi/es/contenidos/anuncio_contratacion/expcm473108/es_doc/images/logo_oiartzun.jpg</t>
        </is>
      </c>
      <c r="T2943" s="6" t="inlineStr">
        <is>
          <t>Ayuntamiento de Oiartzun</t>
        </is>
      </c>
      <c r="U2943" s="6" t="inlineStr">
        <is>
          <t>P2006800C - Ayuntamiento de Oiartzun</t>
        </is>
      </c>
      <c r="V2943" s="6" t="inlineStr">
        <is>
          <t>Alcalde</t>
        </is>
      </c>
      <c r="W2943" s="6" t="inlineStr">
        <is>
          <t/>
        </is>
      </c>
      <c r="X2943" s="6" t="inlineStr">
        <is>
          <t/>
        </is>
      </c>
      <c r="Y2943" s="6" t="inlineStr">
        <is>
          <t/>
        </is>
      </c>
      <c r="Z2943" s="6" t="inlineStr">
        <is>
          <t>https://www.contratacion.euskadi.eus/anuncio_contratacion/hipoklorito-horniketa/expcm473108/webkpe00-kpesimpc/es/</t>
        </is>
      </c>
      <c r="AA2943" s="6" t="inlineStr">
        <is>
          <t>https://www.contratacion.euskadi.eus/webkpe00-kpesimpc/es/contenidos/anuncio_contratacion/expcm473108/es_doc/index.html</t>
        </is>
      </c>
      <c r="AB2943" s="6" t="inlineStr">
        <is>
          <t>https://www.contratacion.euskadi.eus/contenidos/anuncio_contratacion/expcm473108/es_doc/data/es_r01dtpd19b8d8ec15c2bd4c0fee34ee8dec594ddb1</t>
        </is>
      </c>
      <c r="AC2943" s="6" t="inlineStr">
        <is>
          <t>https://www.contratacion.euskadi.eus/contenidos/anuncio_contratacion/expcm473108/r01Index/expcm473108-idxContent.xml</t>
        </is>
      </c>
      <c r="AD2943" s="6" t="inlineStr">
        <is>
          <t>05/01/2026</t>
        </is>
      </c>
      <c r="AE2943" s="6" t="inlineStr">
        <is>
          <t>r01etpd14c739fbae918c9400738e911f2f6fd9139</t>
        </is>
      </c>
      <c r="AF2943" s="6" t="inlineStr">
        <is>
          <t>Ayuntamiento de Oiartzun</t>
        </is>
      </c>
      <c r="AG2943" s="6" t="inlineStr">
        <is>
          <t>r01etpd14c73a15d4218c94007eec37407e2bfa406</t>
        </is>
      </c>
      <c r="AH2943" s="6" t="inlineStr">
        <is>
          <t>Ayuntamiento de Oiartzun</t>
        </is>
      </c>
      <c r="AI2943" s="6" t="inlineStr">
        <is>
          <t/>
        </is>
      </c>
      <c r="AJ2943" s="6" t="inlineStr">
        <is>
          <t/>
        </is>
      </c>
    </row>
    <row r="2944" customHeight="true" ht="15.0">
      <c r="A2944" s="6" t="inlineStr">
        <is>
          <t>elizalde eskolan galdara gelako instalazioa betetzea, 2 purgadore aldau eta martxan jartzea</t>
        </is>
      </c>
      <c r="B2944" s="6" t="inlineStr">
        <is>
          <t/>
        </is>
      </c>
      <c r="C2944" s="6" t="inlineStr">
        <is>
          <t>Gobierno Vasco</t>
        </is>
      </c>
      <c r="D2944" s="6" t="inlineStr">
        <is>
          <t/>
        </is>
      </c>
      <c r="E2944" s="6" t="inlineStr">
        <is>
          <t/>
        </is>
      </c>
      <c r="F2944" s="6" t="inlineStr">
        <is>
          <t/>
        </is>
      </c>
      <c r="G2944" s="6" t="inlineStr">
        <is>
          <t>elizalde eskolan galdara gelako instalazioa betetzea, 2 purgadore aldau eta martxan jartzea</t>
        </is>
      </c>
      <c r="H2944" s="6" t="inlineStr">
        <is>
          <t>elizalde eskolan galdara gelako instalazioa betetzea, 2 purgadore aldau eta martxan jartzea</t>
        </is>
      </c>
      <c r="I2944" s="6" t="inlineStr">
        <is>
          <t/>
        </is>
      </c>
      <c r="J2944" s="6" t="inlineStr">
        <is>
          <t>05/01/2026</t>
        </is>
      </c>
      <c r="K2944" s="6" t="inlineStr">
        <is>
          <t>2025-ESKA-001234-00</t>
        </is>
      </c>
      <c r="L2944" s="6" t="inlineStr">
        <is>
          <t>Adjudicación provisional / definitiva</t>
        </is>
      </c>
      <c r="M2944" s="6" t="inlineStr">
        <is>
          <t>true</t>
        </is>
      </c>
      <c r="N2944" s="6" t="inlineStr">
        <is>
          <t/>
        </is>
      </c>
      <c r="O2944" s="6" t="inlineStr">
        <is>
          <t/>
        </is>
      </c>
      <c r="P2944" s="6" t="inlineStr">
        <is>
          <t/>
        </is>
      </c>
      <c r="Q2944" s="6" t="inlineStr">
        <is>
          <t/>
        </is>
      </c>
      <c r="R2944" s="6" t="inlineStr">
        <is>
          <t/>
        </is>
      </c>
      <c r="S2944" s="6" t="inlineStr">
        <is>
          <t>https://www.contratacion.euskadi.eus/webkpe00-kpeperfi/es/contenidos/anuncio_contratacion/expcm473109/es_doc/images/logo_oiartzun.jpg</t>
        </is>
      </c>
      <c r="T2944" s="6" t="inlineStr">
        <is>
          <t>Ayuntamiento de Oiartzun</t>
        </is>
      </c>
      <c r="U2944" s="6" t="inlineStr">
        <is>
          <t>P2006800C - Ayuntamiento de Oiartzun</t>
        </is>
      </c>
      <c r="V2944" s="6" t="inlineStr">
        <is>
          <t>Alcalde</t>
        </is>
      </c>
      <c r="W2944" s="6" t="inlineStr">
        <is>
          <t/>
        </is>
      </c>
      <c r="X2944" s="6" t="inlineStr">
        <is>
          <t/>
        </is>
      </c>
      <c r="Y2944" s="6" t="inlineStr">
        <is>
          <t/>
        </is>
      </c>
      <c r="Z2944" s="6" t="inlineStr">
        <is>
          <t>https://www.contratacion.euskadi.eus/anuncio_contratacion/elizalde-eskolan-galdara-gelako-instalazioa-betetzea-2-purgadore-aldau-eta-martxan-jartzea/webkpe00-kpesimpc/es/</t>
        </is>
      </c>
      <c r="AA2944" s="6" t="inlineStr">
        <is>
          <t>https://www.contratacion.euskadi.eus/webkpe00-kpesimpc/es/contenidos/anuncio_contratacion/expcm473109/es_doc/index.html</t>
        </is>
      </c>
      <c r="AB2944" s="6" t="inlineStr">
        <is>
          <t>https://www.contratacion.euskadi.eus/contenidos/anuncio_contratacion/expcm473109/es_doc/data/es_r01dtpd019b8d8ee9352bd4c0fed00bb3f85b7cc18</t>
        </is>
      </c>
      <c r="AC2944" s="6" t="inlineStr">
        <is>
          <t>https://www.contratacion.euskadi.eus/contenidos/anuncio_contratacion/expcm473109/r01Index/expcm473109-idxContent.xml</t>
        </is>
      </c>
      <c r="AD2944" s="6" t="inlineStr">
        <is>
          <t>05/01/2026</t>
        </is>
      </c>
      <c r="AE2944" s="6" t="inlineStr">
        <is>
          <t>r01etpd14c739fbae918c9400738e911f2f6fd9139</t>
        </is>
      </c>
      <c r="AF2944" s="6" t="inlineStr">
        <is>
          <t>Ayuntamiento de Oiartzun</t>
        </is>
      </c>
      <c r="AG2944" s="6" t="inlineStr">
        <is>
          <t>r01etpd14c73a15d4218c94007eec37407e2bfa406</t>
        </is>
      </c>
      <c r="AH2944" s="6" t="inlineStr">
        <is>
          <t>Ayuntamiento de Oiartzun</t>
        </is>
      </c>
      <c r="AI2944" s="6" t="inlineStr">
        <is>
          <t/>
        </is>
      </c>
      <c r="AJ2944" s="6" t="inlineStr">
        <is>
          <t/>
        </is>
      </c>
    </row>
    <row r="2945" customHeight="true" ht="15.0">
      <c r="A2945" s="6" t="inlineStr">
        <is>
          <t>furbol zelaiko ur beroaren akumuladore eta mezkladoran antirretornoak jartzea</t>
        </is>
      </c>
      <c r="B2945" s="6" t="inlineStr">
        <is>
          <t/>
        </is>
      </c>
      <c r="C2945" s="6" t="inlineStr">
        <is>
          <t>Gobierno Vasco</t>
        </is>
      </c>
      <c r="D2945" s="6" t="inlineStr">
        <is>
          <t/>
        </is>
      </c>
      <c r="E2945" s="6" t="inlineStr">
        <is>
          <t/>
        </is>
      </c>
      <c r="F2945" s="6" t="inlineStr">
        <is>
          <t/>
        </is>
      </c>
      <c r="G2945" s="6" t="inlineStr">
        <is>
          <t>furbol zelaiko ur beroaren akumuladore eta mezkladoran antirretornoak jartzea</t>
        </is>
      </c>
      <c r="H2945" s="6" t="inlineStr">
        <is>
          <t>furbol zelaiko ur beroaren akumuladore eta mezkladoran antirretornoak jartzea</t>
        </is>
      </c>
      <c r="I2945" s="6" t="inlineStr">
        <is>
          <t/>
        </is>
      </c>
      <c r="J2945" s="6" t="inlineStr">
        <is>
          <t>05/01/2026</t>
        </is>
      </c>
      <c r="K2945" s="6" t="inlineStr">
        <is>
          <t>2025-ESKA-001235-00</t>
        </is>
      </c>
      <c r="L2945" s="6" t="inlineStr">
        <is>
          <t>Adjudicación provisional / definitiva</t>
        </is>
      </c>
      <c r="M2945" s="6" t="inlineStr">
        <is>
          <t>true</t>
        </is>
      </c>
      <c r="N2945" s="6" t="inlineStr">
        <is>
          <t/>
        </is>
      </c>
      <c r="O2945" s="6" t="inlineStr">
        <is>
          <t/>
        </is>
      </c>
      <c r="P2945" s="6" t="inlineStr">
        <is>
          <t/>
        </is>
      </c>
      <c r="Q2945" s="6" t="inlineStr">
        <is>
          <t/>
        </is>
      </c>
      <c r="R2945" s="6" t="inlineStr">
        <is>
          <t/>
        </is>
      </c>
      <c r="S2945" s="6" t="inlineStr">
        <is>
          <t>https://www.contratacion.euskadi.eus/webkpe00-kpeperfi/es/contenidos/anuncio_contratacion/expcm473110/es_doc/images/logo_oiartzun.jpg</t>
        </is>
      </c>
      <c r="T2945" s="6" t="inlineStr">
        <is>
          <t>Ayuntamiento de Oiartzun</t>
        </is>
      </c>
      <c r="U2945" s="6" t="inlineStr">
        <is>
          <t>P2006800C - Ayuntamiento de Oiartzun</t>
        </is>
      </c>
      <c r="V2945" s="6" t="inlineStr">
        <is>
          <t>Alcalde</t>
        </is>
      </c>
      <c r="W2945" s="6" t="inlineStr">
        <is>
          <t/>
        </is>
      </c>
      <c r="X2945" s="6" t="inlineStr">
        <is>
          <t/>
        </is>
      </c>
      <c r="Y2945" s="6" t="inlineStr">
        <is>
          <t/>
        </is>
      </c>
      <c r="Z2945" s="6" t="inlineStr">
        <is>
          <t>https://www.contratacion.euskadi.eus/anuncio_contratacion/furbol-zelaiko-ur-beroaren-akumuladore-eta-mezkladoran-antirretornoak-jartzea/webkpe00-kpesimpc/es/</t>
        </is>
      </c>
      <c r="AA2945" s="6" t="inlineStr">
        <is>
          <t>https://www.contratacion.euskadi.eus/webkpe00-kpesimpc/es/contenidos/anuncio_contratacion/expcm473110/es_doc/index.html</t>
        </is>
      </c>
      <c r="AB2945" s="6" t="inlineStr">
        <is>
          <t>https://www.contratacion.euskadi.eus/contenidos/anuncio_contratacion/expcm473110/es_doc/data/es_r01dtpd19b8d8f11932bd4c0fe1ccdbe6a92ccfed0</t>
        </is>
      </c>
      <c r="AC2945" s="6" t="inlineStr">
        <is>
          <t>https://www.contratacion.euskadi.eus/contenidos/anuncio_contratacion/expcm473110/r01Index/expcm473110-idxContent.xml</t>
        </is>
      </c>
      <c r="AD2945" s="6" t="inlineStr">
        <is>
          <t>05/01/2026</t>
        </is>
      </c>
      <c r="AE2945" s="6" t="inlineStr">
        <is>
          <t>r01etpd14c739fbae918c9400738e911f2f6fd9139</t>
        </is>
      </c>
      <c r="AF2945" s="6" t="inlineStr">
        <is>
          <t>Ayuntamiento de Oiartzun</t>
        </is>
      </c>
      <c r="AG2945" s="6" t="inlineStr">
        <is>
          <t>r01etpd14c73a15d4218c94007eec37407e2bfa406</t>
        </is>
      </c>
      <c r="AH2945" s="6" t="inlineStr">
        <is>
          <t>Ayuntamiento de Oiartzun</t>
        </is>
      </c>
      <c r="AI2945" s="6" t="inlineStr">
        <is>
          <t/>
        </is>
      </c>
      <c r="AJ2945" s="6" t="inlineStr">
        <is>
          <t/>
        </is>
      </c>
    </row>
    <row r="2946" customHeight="true" ht="15.0">
      <c r="A2946" s="6" t="inlineStr">
        <is>
          <t>'lotura basatiak' antzezlanaren kontratazioa landetxe kultur aretoaren programazioaren barruan</t>
        </is>
      </c>
      <c r="B2946" s="6" t="inlineStr">
        <is>
          <t/>
        </is>
      </c>
      <c r="C2946" s="6" t="inlineStr">
        <is>
          <t>Gobierno Vasco</t>
        </is>
      </c>
      <c r="D2946" s="6" t="inlineStr">
        <is>
          <t/>
        </is>
      </c>
      <c r="E2946" s="6" t="inlineStr">
        <is>
          <t/>
        </is>
      </c>
      <c r="F2946" s="6" t="inlineStr">
        <is>
          <t/>
        </is>
      </c>
      <c r="G2946" s="6" t="inlineStr">
        <is>
          <t>'lotura basatiak' antzezlanaren kontratazioa landetxe kultur aretoaren programazioaren barruan</t>
        </is>
      </c>
      <c r="H2946" s="6" t="inlineStr">
        <is>
          <t>'lotura basatiak' antzezlanaren kontratazioa landetxe kultur aretoaren programazioaren barruan</t>
        </is>
      </c>
      <c r="I2946" s="6" t="inlineStr">
        <is>
          <t/>
        </is>
      </c>
      <c r="J2946" s="6" t="inlineStr">
        <is>
          <t>05/01/2026</t>
        </is>
      </c>
      <c r="K2946" s="6" t="inlineStr">
        <is>
          <t>2025-ESKA-001236-00</t>
        </is>
      </c>
      <c r="L2946" s="6" t="inlineStr">
        <is>
          <t>Adjudicación provisional / definitiva</t>
        </is>
      </c>
      <c r="M2946" s="6" t="inlineStr">
        <is>
          <t>true</t>
        </is>
      </c>
      <c r="N2946" s="6" t="inlineStr">
        <is>
          <t/>
        </is>
      </c>
      <c r="O2946" s="6" t="inlineStr">
        <is>
          <t/>
        </is>
      </c>
      <c r="P2946" s="6" t="inlineStr">
        <is>
          <t/>
        </is>
      </c>
      <c r="Q2946" s="6" t="inlineStr">
        <is>
          <t/>
        </is>
      </c>
      <c r="R2946" s="6" t="inlineStr">
        <is>
          <t/>
        </is>
      </c>
      <c r="S2946" s="6" t="inlineStr">
        <is>
          <t>https://www.contratacion.euskadi.eus/webkpe00-kpeperfi/es/contenidos/anuncio_contratacion/expcm473111/es_doc/images/logo_oiartzun.jpg</t>
        </is>
      </c>
      <c r="T2946" s="6" t="inlineStr">
        <is>
          <t>Ayuntamiento de Oiartzun</t>
        </is>
      </c>
      <c r="U2946" s="6" t="inlineStr">
        <is>
          <t>P2006800C - Ayuntamiento de Oiartzun</t>
        </is>
      </c>
      <c r="V2946" s="6" t="inlineStr">
        <is>
          <t>Alcalde</t>
        </is>
      </c>
      <c r="W2946" s="6" t="inlineStr">
        <is>
          <t/>
        </is>
      </c>
      <c r="X2946" s="6" t="inlineStr">
        <is>
          <t/>
        </is>
      </c>
      <c r="Y2946" s="6" t="inlineStr">
        <is>
          <t/>
        </is>
      </c>
      <c r="Z2946" s="6" t="inlineStr">
        <is>
          <t>https://www.contratacion.euskadi.eus/anuncio_contratacion/lotura-basatiak-antzezlanaren-kontratazioa-landetxe-kultur-aretoaren-programazioaren-barruan/webkpe00-kpesimpc/es/</t>
        </is>
      </c>
      <c r="AA2946" s="6" t="inlineStr">
        <is>
          <t>https://www.contratacion.euskadi.eus/webkpe00-kpesimpc/es/contenidos/anuncio_contratacion/expcm473111/es_doc/index.html</t>
        </is>
      </c>
      <c r="AB2946" s="6" t="inlineStr">
        <is>
          <t>https://www.contratacion.euskadi.eus/contenidos/anuncio_contratacion/expcm473111/es_doc/data/es_r01dtpd19b8d93060c5ccad867239d4b7e796f00a2</t>
        </is>
      </c>
      <c r="AC2946" s="6" t="inlineStr">
        <is>
          <t>https://www.contratacion.euskadi.eus/contenidos/anuncio_contratacion/expcm473111/r01Index/expcm473111-idxContent.xml</t>
        </is>
      </c>
      <c r="AD2946" s="6" t="inlineStr">
        <is>
          <t>05/01/2026</t>
        </is>
      </c>
      <c r="AE2946" s="6" t="inlineStr">
        <is>
          <t>r01etpd14c739fbae918c9400738e911f2f6fd9139</t>
        </is>
      </c>
      <c r="AF2946" s="6" t="inlineStr">
        <is>
          <t>Ayuntamiento de Oiartzun</t>
        </is>
      </c>
      <c r="AG2946" s="6" t="inlineStr">
        <is>
          <t>r01etpd14c73a15d4218c94007eec37407e2bfa406</t>
        </is>
      </c>
      <c r="AH2946" s="6" t="inlineStr">
        <is>
          <t>Ayuntamiento de Oiartzun</t>
        </is>
      </c>
      <c r="AI2946" s="6" t="inlineStr">
        <is>
          <t/>
        </is>
      </c>
      <c r="AJ2946" s="6" t="inlineStr">
        <is>
          <t/>
        </is>
      </c>
    </row>
    <row r="2947" customHeight="true" ht="15.0">
      <c r="A2947" s="6" t="inlineStr">
        <is>
          <t>gaetxerako material ezberdinen hornidura</t>
        </is>
      </c>
      <c r="B2947" s="6" t="inlineStr">
        <is>
          <t/>
        </is>
      </c>
      <c r="C2947" s="6" t="inlineStr">
        <is>
          <t>Gobierno Vasco</t>
        </is>
      </c>
      <c r="D2947" s="6" t="inlineStr">
        <is>
          <t/>
        </is>
      </c>
      <c r="E2947" s="6" t="inlineStr">
        <is>
          <t/>
        </is>
      </c>
      <c r="F2947" s="6" t="inlineStr">
        <is>
          <t/>
        </is>
      </c>
      <c r="G2947" s="6" t="inlineStr">
        <is>
          <t>gaetxerako material ezberdinen hornidura</t>
        </is>
      </c>
      <c r="H2947" s="6" t="inlineStr">
        <is>
          <t>gaetxerako material ezberdinen hornidura</t>
        </is>
      </c>
      <c r="I2947" s="6" t="inlineStr">
        <is>
          <t/>
        </is>
      </c>
      <c r="J2947" s="6" t="inlineStr">
        <is>
          <t>05/01/2026</t>
        </is>
      </c>
      <c r="K2947" s="6" t="inlineStr">
        <is>
          <t>2025-ESKA-001237-00</t>
        </is>
      </c>
      <c r="L2947" s="6" t="inlineStr">
        <is>
          <t>Adjudicación provisional / definitiva</t>
        </is>
      </c>
      <c r="M2947" s="6" t="inlineStr">
        <is>
          <t>true</t>
        </is>
      </c>
      <c r="N2947" s="6" t="inlineStr">
        <is>
          <t/>
        </is>
      </c>
      <c r="O2947" s="6" t="inlineStr">
        <is>
          <t/>
        </is>
      </c>
      <c r="P2947" s="6" t="inlineStr">
        <is>
          <t/>
        </is>
      </c>
      <c r="Q2947" s="6" t="inlineStr">
        <is>
          <t/>
        </is>
      </c>
      <c r="R2947" s="6" t="inlineStr">
        <is>
          <t/>
        </is>
      </c>
      <c r="S2947" s="6" t="inlineStr">
        <is>
          <t>https://www.contratacion.euskadi.eus/webkpe00-kpeperfi/es/contenidos/anuncio_contratacion/expcm473112/es_doc/images/logo_oiartzun.jpg</t>
        </is>
      </c>
      <c r="T2947" s="6" t="inlineStr">
        <is>
          <t>Ayuntamiento de Oiartzun</t>
        </is>
      </c>
      <c r="U2947" s="6" t="inlineStr">
        <is>
          <t>P2006800C - Ayuntamiento de Oiartzun</t>
        </is>
      </c>
      <c r="V2947" s="6" t="inlineStr">
        <is>
          <t>Alcalde</t>
        </is>
      </c>
      <c r="W2947" s="6" t="inlineStr">
        <is>
          <t/>
        </is>
      </c>
      <c r="X2947" s="6" t="inlineStr">
        <is>
          <t/>
        </is>
      </c>
      <c r="Y2947" s="6" t="inlineStr">
        <is>
          <t/>
        </is>
      </c>
      <c r="Z2947" s="6" t="inlineStr">
        <is>
          <t>https://www.contratacion.euskadi.eus/anuncio_contratacion/gaetxerako-material-ezberdinen-hornidura/webkpe00-kpesimpc/es/</t>
        </is>
      </c>
      <c r="AA2947" s="6" t="inlineStr">
        <is>
          <t>https://www.contratacion.euskadi.eus/webkpe00-kpesimpc/es/contenidos/anuncio_contratacion/expcm473112/es_doc/index.html</t>
        </is>
      </c>
      <c r="AB2947" s="6" t="inlineStr">
        <is>
          <t>https://www.contratacion.euskadi.eus/contenidos/anuncio_contratacion/expcm473112/es_doc/data/es_r01dtpd19b8d932d795ccad8676b4849509f64d422</t>
        </is>
      </c>
      <c r="AC2947" s="6" t="inlineStr">
        <is>
          <t>https://www.contratacion.euskadi.eus/contenidos/anuncio_contratacion/expcm473112/r01Index/expcm473112-idxContent.xml</t>
        </is>
      </c>
      <c r="AD2947" s="6" t="inlineStr">
        <is>
          <t>05/01/2026</t>
        </is>
      </c>
      <c r="AE2947" s="6" t="inlineStr">
        <is>
          <t>r01etpd14c739fbae918c9400738e911f2f6fd9139</t>
        </is>
      </c>
      <c r="AF2947" s="6" t="inlineStr">
        <is>
          <t>Ayuntamiento de Oiartzun</t>
        </is>
      </c>
      <c r="AG2947" s="6" t="inlineStr">
        <is>
          <t>r01etpd14c73a15d4218c94007eec37407e2bfa406</t>
        </is>
      </c>
      <c r="AH2947" s="6" t="inlineStr">
        <is>
          <t>Ayuntamiento de Oiartzun</t>
        </is>
      </c>
      <c r="AI2947" s="6" t="inlineStr">
        <is>
          <t/>
        </is>
      </c>
      <c r="AJ2947" s="6" t="inlineStr">
        <is>
          <t/>
        </is>
      </c>
    </row>
    <row r="2948" customHeight="true" ht="15.0">
      <c r="A2948" s="6" t="inlineStr">
        <is>
          <t>gaetxerako zenbait margotze material hornidura</t>
        </is>
      </c>
      <c r="B2948" s="6" t="inlineStr">
        <is>
          <t/>
        </is>
      </c>
      <c r="C2948" s="6" t="inlineStr">
        <is>
          <t>Gobierno Vasco</t>
        </is>
      </c>
      <c r="D2948" s="6" t="inlineStr">
        <is>
          <t/>
        </is>
      </c>
      <c r="E2948" s="6" t="inlineStr">
        <is>
          <t/>
        </is>
      </c>
      <c r="F2948" s="6" t="inlineStr">
        <is>
          <t/>
        </is>
      </c>
      <c r="G2948" s="6" t="inlineStr">
        <is>
          <t>gaetxerako zenbait margotze material hornidura</t>
        </is>
      </c>
      <c r="H2948" s="6" t="inlineStr">
        <is>
          <t>gaetxerako zenbait margotze material hornidura</t>
        </is>
      </c>
      <c r="I2948" s="6" t="inlineStr">
        <is>
          <t/>
        </is>
      </c>
      <c r="J2948" s="6" t="inlineStr">
        <is>
          <t>05/01/2026</t>
        </is>
      </c>
      <c r="K2948" s="6" t="inlineStr">
        <is>
          <t>2025-ESKA-001238-00</t>
        </is>
      </c>
      <c r="L2948" s="6" t="inlineStr">
        <is>
          <t>Adjudicación provisional / definitiva</t>
        </is>
      </c>
      <c r="M2948" s="6" t="inlineStr">
        <is>
          <t>true</t>
        </is>
      </c>
      <c r="N2948" s="6" t="inlineStr">
        <is>
          <t/>
        </is>
      </c>
      <c r="O2948" s="6" t="inlineStr">
        <is>
          <t/>
        </is>
      </c>
      <c r="P2948" s="6" t="inlineStr">
        <is>
          <t/>
        </is>
      </c>
      <c r="Q2948" s="6" t="inlineStr">
        <is>
          <t/>
        </is>
      </c>
      <c r="R2948" s="6" t="inlineStr">
        <is>
          <t/>
        </is>
      </c>
      <c r="S2948" s="6" t="inlineStr">
        <is>
          <t>https://www.contratacion.euskadi.eus/webkpe00-kpeperfi/es/contenidos/anuncio_contratacion/expcm473113/es_doc/images/logo_oiartzun.jpg</t>
        </is>
      </c>
      <c r="T2948" s="6" t="inlineStr">
        <is>
          <t>Ayuntamiento de Oiartzun</t>
        </is>
      </c>
      <c r="U2948" s="6" t="inlineStr">
        <is>
          <t>P2006800C - Ayuntamiento de Oiartzun</t>
        </is>
      </c>
      <c r="V2948" s="6" t="inlineStr">
        <is>
          <t>Alcalde</t>
        </is>
      </c>
      <c r="W2948" s="6" t="inlineStr">
        <is>
          <t/>
        </is>
      </c>
      <c r="X2948" s="6" t="inlineStr">
        <is>
          <t/>
        </is>
      </c>
      <c r="Y2948" s="6" t="inlineStr">
        <is>
          <t/>
        </is>
      </c>
      <c r="Z2948" s="6" t="inlineStr">
        <is>
          <t>https://www.contratacion.euskadi.eus/anuncio_contratacion/gaetxerako-zenbait-margotze-material-hornidura/webkpe00-kpesimpc/es/</t>
        </is>
      </c>
      <c r="AA2948" s="6" t="inlineStr">
        <is>
          <t>https://www.contratacion.euskadi.eus/webkpe00-kpesimpc/es/contenidos/anuncio_contratacion/expcm473113/es_doc/index.html</t>
        </is>
      </c>
      <c r="AB2948" s="6" t="inlineStr">
        <is>
          <t>https://www.contratacion.euskadi.eus/contenidos/anuncio_contratacion/expcm473113/es_doc/data/es_r01dtpd19b8d93558c5ccad8676fbdfc882db354bc</t>
        </is>
      </c>
      <c r="AC2948" s="6" t="inlineStr">
        <is>
          <t>https://www.contratacion.euskadi.eus/contenidos/anuncio_contratacion/expcm473113/r01Index/expcm473113-idxContent.xml</t>
        </is>
      </c>
      <c r="AD2948" s="6" t="inlineStr">
        <is>
          <t>05/01/2026</t>
        </is>
      </c>
      <c r="AE2948" s="6" t="inlineStr">
        <is>
          <t>r01etpd14c739fbae918c9400738e911f2f6fd9139</t>
        </is>
      </c>
      <c r="AF2948" s="6" t="inlineStr">
        <is>
          <t>Ayuntamiento de Oiartzun</t>
        </is>
      </c>
      <c r="AG2948" s="6" t="inlineStr">
        <is>
          <t>r01etpd14c73a15d4218c94007eec37407e2bfa406</t>
        </is>
      </c>
      <c r="AH2948" s="6" t="inlineStr">
        <is>
          <t>Ayuntamiento de Oiartzun</t>
        </is>
      </c>
      <c r="AI2948" s="6" t="inlineStr">
        <is>
          <t/>
        </is>
      </c>
      <c r="AJ2948" s="6" t="inlineStr">
        <is>
          <t/>
        </is>
      </c>
    </row>
    <row r="2949" customHeight="true" ht="15.0">
      <c r="A2949" s="6" t="inlineStr">
        <is>
          <t>saroberreka bidean eroritako zuhaitzaren kentze lanak</t>
        </is>
      </c>
      <c r="B2949" s="6" t="inlineStr">
        <is>
          <t/>
        </is>
      </c>
      <c r="C2949" s="6" t="inlineStr">
        <is>
          <t>Gobierno Vasco</t>
        </is>
      </c>
      <c r="D2949" s="6" t="inlineStr">
        <is>
          <t/>
        </is>
      </c>
      <c r="E2949" s="6" t="inlineStr">
        <is>
          <t/>
        </is>
      </c>
      <c r="F2949" s="6" t="inlineStr">
        <is>
          <t/>
        </is>
      </c>
      <c r="G2949" s="6" t="inlineStr">
        <is>
          <t>saroberreka bidean eroritako zuhaitzaren kentze lanak</t>
        </is>
      </c>
      <c r="H2949" s="6" t="inlineStr">
        <is>
          <t>saroberreka bidean eroritako zuhaitzaren kentze lanak</t>
        </is>
      </c>
      <c r="I2949" s="6" t="inlineStr">
        <is>
          <t/>
        </is>
      </c>
      <c r="J2949" s="6" t="inlineStr">
        <is>
          <t>05/01/2026</t>
        </is>
      </c>
      <c r="K2949" s="6" t="inlineStr">
        <is>
          <t>2025-ESKA-001239-00</t>
        </is>
      </c>
      <c r="L2949" s="6" t="inlineStr">
        <is>
          <t>Adjudicación provisional / definitiva</t>
        </is>
      </c>
      <c r="M2949" s="6" t="inlineStr">
        <is>
          <t>true</t>
        </is>
      </c>
      <c r="N2949" s="6" t="inlineStr">
        <is>
          <t/>
        </is>
      </c>
      <c r="O2949" s="6" t="inlineStr">
        <is>
          <t/>
        </is>
      </c>
      <c r="P2949" s="6" t="inlineStr">
        <is>
          <t/>
        </is>
      </c>
      <c r="Q2949" s="6" t="inlineStr">
        <is>
          <t/>
        </is>
      </c>
      <c r="R2949" s="6" t="inlineStr">
        <is>
          <t/>
        </is>
      </c>
      <c r="S2949" s="6" t="inlineStr">
        <is>
          <t>https://www.contratacion.euskadi.eus/webkpe00-kpeperfi/es/contenidos/anuncio_contratacion/expcm473114/es_doc/images/logo_oiartzun.jpg</t>
        </is>
      </c>
      <c r="T2949" s="6" t="inlineStr">
        <is>
          <t>Ayuntamiento de Oiartzun</t>
        </is>
      </c>
      <c r="U2949" s="6" t="inlineStr">
        <is>
          <t>P2006800C - Ayuntamiento de Oiartzun</t>
        </is>
      </c>
      <c r="V2949" s="6" t="inlineStr">
        <is>
          <t>Alcalde</t>
        </is>
      </c>
      <c r="W2949" s="6" t="inlineStr">
        <is>
          <t/>
        </is>
      </c>
      <c r="X2949" s="6" t="inlineStr">
        <is>
          <t/>
        </is>
      </c>
      <c r="Y2949" s="6" t="inlineStr">
        <is>
          <t/>
        </is>
      </c>
      <c r="Z2949" s="6" t="inlineStr">
        <is>
          <t>https://www.contratacion.euskadi.eus/anuncio_contratacion/saroberreka-bidean-eroritako-zuhaitzaren-kentze-lanak/webkpe00-kpesimpc/es/</t>
        </is>
      </c>
      <c r="AA2949" s="6" t="inlineStr">
        <is>
          <t>https://www.contratacion.euskadi.eus/webkpe00-kpesimpc/es/contenidos/anuncio_contratacion/expcm473114/es_doc/index.html</t>
        </is>
      </c>
      <c r="AB2949" s="6" t="inlineStr">
        <is>
          <t>https://www.contratacion.euskadi.eus/contenidos/anuncio_contratacion/expcm473114/es_doc/data/es_r01dtpd19b8d937d4d5ccad867ecb3bf83c7e0600f</t>
        </is>
      </c>
      <c r="AC2949" s="6" t="inlineStr">
        <is>
          <t>https://www.contratacion.euskadi.eus/contenidos/anuncio_contratacion/expcm473114/r01Index/expcm473114-idxContent.xml</t>
        </is>
      </c>
      <c r="AD2949" s="6" t="inlineStr">
        <is>
          <t>05/01/2026</t>
        </is>
      </c>
      <c r="AE2949" s="6" t="inlineStr">
        <is>
          <t>r01etpd14c739fbae918c9400738e911f2f6fd9139</t>
        </is>
      </c>
      <c r="AF2949" s="6" t="inlineStr">
        <is>
          <t>Ayuntamiento de Oiartzun</t>
        </is>
      </c>
      <c r="AG2949" s="6" t="inlineStr">
        <is>
          <t>r01etpd14c73a15d4218c94007eec37407e2bfa406</t>
        </is>
      </c>
      <c r="AH2949" s="6" t="inlineStr">
        <is>
          <t>Ayuntamiento de Oiartzun</t>
        </is>
      </c>
      <c r="AI2949" s="6" t="inlineStr">
        <is>
          <t/>
        </is>
      </c>
      <c r="AJ2949" s="6" t="inlineStr">
        <is>
          <t/>
        </is>
      </c>
    </row>
    <row r="2950" customHeight="true" ht="15.0">
      <c r="A2950" s="6" t="inlineStr">
        <is>
          <t>elizalde eskolako sute aurkako ateen matxurak konpontzea</t>
        </is>
      </c>
      <c r="B2950" s="6" t="inlineStr">
        <is>
          <t/>
        </is>
      </c>
      <c r="C2950" s="6" t="inlineStr">
        <is>
          <t>Gobierno Vasco</t>
        </is>
      </c>
      <c r="D2950" s="6" t="inlineStr">
        <is>
          <t/>
        </is>
      </c>
      <c r="E2950" s="6" t="inlineStr">
        <is>
          <t/>
        </is>
      </c>
      <c r="F2950" s="6" t="inlineStr">
        <is>
          <t/>
        </is>
      </c>
      <c r="G2950" s="6" t="inlineStr">
        <is>
          <t>elizalde eskolako sute aurkako ateen matxurak konpontzea</t>
        </is>
      </c>
      <c r="H2950" s="6" t="inlineStr">
        <is>
          <t>elizalde eskolako sute aurkako ateen matxurak konpontzea</t>
        </is>
      </c>
      <c r="I2950" s="6" t="inlineStr">
        <is>
          <t/>
        </is>
      </c>
      <c r="J2950" s="6" t="inlineStr">
        <is>
          <t>05/01/2026</t>
        </is>
      </c>
      <c r="K2950" s="6" t="inlineStr">
        <is>
          <t>2025-ESKA-001240-00</t>
        </is>
      </c>
      <c r="L2950" s="6" t="inlineStr">
        <is>
          <t>Adjudicación provisional / definitiva</t>
        </is>
      </c>
      <c r="M2950" s="6" t="inlineStr">
        <is>
          <t>true</t>
        </is>
      </c>
      <c r="N2950" s="6" t="inlineStr">
        <is>
          <t/>
        </is>
      </c>
      <c r="O2950" s="6" t="inlineStr">
        <is>
          <t/>
        </is>
      </c>
      <c r="P2950" s="6" t="inlineStr">
        <is>
          <t/>
        </is>
      </c>
      <c r="Q2950" s="6" t="inlineStr">
        <is>
          <t/>
        </is>
      </c>
      <c r="R2950" s="6" t="inlineStr">
        <is>
          <t/>
        </is>
      </c>
      <c r="S2950" s="6" t="inlineStr">
        <is>
          <t>https://www.contratacion.euskadi.eus/webkpe00-kpeperfi/es/contenidos/anuncio_contratacion/expcm473115/es_doc/images/logo_oiartzun.jpg</t>
        </is>
      </c>
      <c r="T2950" s="6" t="inlineStr">
        <is>
          <t>Ayuntamiento de Oiartzun</t>
        </is>
      </c>
      <c r="U2950" s="6" t="inlineStr">
        <is>
          <t>P2006800C - Ayuntamiento de Oiartzun</t>
        </is>
      </c>
      <c r="V2950" s="6" t="inlineStr">
        <is>
          <t>Alcalde</t>
        </is>
      </c>
      <c r="W2950" s="6" t="inlineStr">
        <is>
          <t/>
        </is>
      </c>
      <c r="X2950" s="6" t="inlineStr">
        <is>
          <t/>
        </is>
      </c>
      <c r="Y2950" s="6" t="inlineStr">
        <is>
          <t/>
        </is>
      </c>
      <c r="Z2950" s="6" t="inlineStr">
        <is>
          <t>https://www.contratacion.euskadi.eus/anuncio_contratacion/elizalde-eskolako-sute-aurkako-ateen-matxurak-konpontzea/webkpe00-kpesimpc/es/</t>
        </is>
      </c>
      <c r="AA2950" s="6" t="inlineStr">
        <is>
          <t>https://www.contratacion.euskadi.eus/webkpe00-kpesimpc/es/contenidos/anuncio_contratacion/expcm473115/es_doc/index.html</t>
        </is>
      </c>
      <c r="AB2950" s="6" t="inlineStr">
        <is>
          <t>https://www.contratacion.euskadi.eus/contenidos/anuncio_contratacion/expcm473115/es_doc/data/es_r01dtpd19b8d93a4e45ccad8672f40722ad704491e</t>
        </is>
      </c>
      <c r="AC2950" s="6" t="inlineStr">
        <is>
          <t>https://www.contratacion.euskadi.eus/contenidos/anuncio_contratacion/expcm473115/r01Index/expcm473115-idxContent.xml</t>
        </is>
      </c>
      <c r="AD2950" s="6" t="inlineStr">
        <is>
          <t>05/01/2026</t>
        </is>
      </c>
      <c r="AE2950" s="6" t="inlineStr">
        <is>
          <t>r01etpd14c739fbae918c9400738e911f2f6fd9139</t>
        </is>
      </c>
      <c r="AF2950" s="6" t="inlineStr">
        <is>
          <t>Ayuntamiento de Oiartzun</t>
        </is>
      </c>
      <c r="AG2950" s="6" t="inlineStr">
        <is>
          <t>r01etpd14c73a15d4218c94007eec37407e2bfa406</t>
        </is>
      </c>
      <c r="AH2950" s="6" t="inlineStr">
        <is>
          <t>Ayuntamiento de Oiartzun</t>
        </is>
      </c>
      <c r="AI2950" s="6" t="inlineStr">
        <is>
          <t/>
        </is>
      </c>
      <c r="AJ2950" s="6" t="inlineStr">
        <is>
          <t/>
        </is>
      </c>
    </row>
    <row r="2951" customHeight="true" ht="15.0">
      <c r="A2951" s="6" t="inlineStr">
        <is>
          <t>elizalde eskolako patioko komunetako serrailak aldatzea eta amaestratzea</t>
        </is>
      </c>
      <c r="B2951" s="6" t="inlineStr">
        <is>
          <t/>
        </is>
      </c>
      <c r="C2951" s="6" t="inlineStr">
        <is>
          <t>Gobierno Vasco</t>
        </is>
      </c>
      <c r="D2951" s="6" t="inlineStr">
        <is>
          <t/>
        </is>
      </c>
      <c r="E2951" s="6" t="inlineStr">
        <is>
          <t/>
        </is>
      </c>
      <c r="F2951" s="6" t="inlineStr">
        <is>
          <t/>
        </is>
      </c>
      <c r="G2951" s="6" t="inlineStr">
        <is>
          <t>elizalde eskolako patioko komunetako serrailak aldatzea eta amaestratzea</t>
        </is>
      </c>
      <c r="H2951" s="6" t="inlineStr">
        <is>
          <t>elizalde eskolako patioko komunetako serrailak aldatzea eta amaestratzea</t>
        </is>
      </c>
      <c r="I2951" s="6" t="inlineStr">
        <is>
          <t/>
        </is>
      </c>
      <c r="J2951" s="6" t="inlineStr">
        <is>
          <t>05/01/2026</t>
        </is>
      </c>
      <c r="K2951" s="6" t="inlineStr">
        <is>
          <t>2025-ESKA-001242-00</t>
        </is>
      </c>
      <c r="L2951" s="6" t="inlineStr">
        <is>
          <t>Adjudicación provisional / definitiva</t>
        </is>
      </c>
      <c r="M2951" s="6" t="inlineStr">
        <is>
          <t>true</t>
        </is>
      </c>
      <c r="N2951" s="6" t="inlineStr">
        <is>
          <t/>
        </is>
      </c>
      <c r="O2951" s="6" t="inlineStr">
        <is>
          <t/>
        </is>
      </c>
      <c r="P2951" s="6" t="inlineStr">
        <is>
          <t/>
        </is>
      </c>
      <c r="Q2951" s="6" t="inlineStr">
        <is>
          <t/>
        </is>
      </c>
      <c r="R2951" s="6" t="inlineStr">
        <is>
          <t/>
        </is>
      </c>
      <c r="S2951" s="6" t="inlineStr">
        <is>
          <t>https://www.contratacion.euskadi.eus/webkpe00-kpeperfi/es/contenidos/anuncio_contratacion/expcm473116/es_doc/images/logo_oiartzun.jpg</t>
        </is>
      </c>
      <c r="T2951" s="6" t="inlineStr">
        <is>
          <t>Ayuntamiento de Oiartzun</t>
        </is>
      </c>
      <c r="U2951" s="6" t="inlineStr">
        <is>
          <t>P2006800C - Ayuntamiento de Oiartzun</t>
        </is>
      </c>
      <c r="V2951" s="6" t="inlineStr">
        <is>
          <t>Alcalde</t>
        </is>
      </c>
      <c r="W2951" s="6" t="inlineStr">
        <is>
          <t/>
        </is>
      </c>
      <c r="X2951" s="6" t="inlineStr">
        <is>
          <t/>
        </is>
      </c>
      <c r="Y2951" s="6" t="inlineStr">
        <is>
          <t/>
        </is>
      </c>
      <c r="Z2951" s="6" t="inlineStr">
        <is>
          <t>https://www.contratacion.euskadi.eus/anuncio_contratacion/elizalde-eskolako-patioko-komunetako-serrailak-aldatzea-eta-amaestratzea/webkpe00-kpesimpc/es/</t>
        </is>
      </c>
      <c r="AA2951" s="6" t="inlineStr">
        <is>
          <t>https://www.contratacion.euskadi.eus/webkpe00-kpesimpc/es/contenidos/anuncio_contratacion/expcm473116/es_doc/index.html</t>
        </is>
      </c>
      <c r="AB2951" s="6" t="inlineStr">
        <is>
          <t>https://www.contratacion.euskadi.eus/contenidos/anuncio_contratacion/expcm473116/es_doc/data/es_r01dtpd19b8d97986a6a7b6f1fd21721a7c033c4b8</t>
        </is>
      </c>
      <c r="AC2951" s="6" t="inlineStr">
        <is>
          <t>https://www.contratacion.euskadi.eus/contenidos/anuncio_contratacion/expcm473116/r01Index/expcm473116-idxContent.xml</t>
        </is>
      </c>
      <c r="AD2951" s="6" t="inlineStr">
        <is>
          <t>05/01/2026</t>
        </is>
      </c>
      <c r="AE2951" s="6" t="inlineStr">
        <is>
          <t>r01etpd14c739fbae918c9400738e911f2f6fd9139</t>
        </is>
      </c>
      <c r="AF2951" s="6" t="inlineStr">
        <is>
          <t>Ayuntamiento de Oiartzun</t>
        </is>
      </c>
      <c r="AG2951" s="6" t="inlineStr">
        <is>
          <t>r01etpd14c73a15d4218c94007eec37407e2bfa406</t>
        </is>
      </c>
      <c r="AH2951" s="6" t="inlineStr">
        <is>
          <t>Ayuntamiento de Oiartzun</t>
        </is>
      </c>
      <c r="AI2951" s="6" t="inlineStr">
        <is>
          <t/>
        </is>
      </c>
      <c r="AJ2951" s="6" t="inlineStr">
        <is>
          <t/>
        </is>
      </c>
    </row>
    <row r="2952" customHeight="true" ht="15.0">
      <c r="A2952" s="6" t="inlineStr">
        <is>
          <t>garardo azokarako toldoen hornidura</t>
        </is>
      </c>
      <c r="B2952" s="6" t="inlineStr">
        <is>
          <t/>
        </is>
      </c>
      <c r="C2952" s="6" t="inlineStr">
        <is>
          <t>Gobierno Vasco</t>
        </is>
      </c>
      <c r="D2952" s="6" t="inlineStr">
        <is>
          <t/>
        </is>
      </c>
      <c r="E2952" s="6" t="inlineStr">
        <is>
          <t/>
        </is>
      </c>
      <c r="F2952" s="6" t="inlineStr">
        <is>
          <t/>
        </is>
      </c>
      <c r="G2952" s="6" t="inlineStr">
        <is>
          <t>garardo azokarako toldoen hornidura</t>
        </is>
      </c>
      <c r="H2952" s="6" t="inlineStr">
        <is>
          <t>garardo azokarako toldoen hornidura</t>
        </is>
      </c>
      <c r="I2952" s="6" t="inlineStr">
        <is>
          <t/>
        </is>
      </c>
      <c r="J2952" s="6" t="inlineStr">
        <is>
          <t>05/01/2026</t>
        </is>
      </c>
      <c r="K2952" s="6" t="inlineStr">
        <is>
          <t>2025-ESKA-001243-00</t>
        </is>
      </c>
      <c r="L2952" s="6" t="inlineStr">
        <is>
          <t>Adjudicación provisional / definitiva</t>
        </is>
      </c>
      <c r="M2952" s="6" t="inlineStr">
        <is>
          <t>true</t>
        </is>
      </c>
      <c r="N2952" s="6" t="inlineStr">
        <is>
          <t/>
        </is>
      </c>
      <c r="O2952" s="6" t="inlineStr">
        <is>
          <t/>
        </is>
      </c>
      <c r="P2952" s="6" t="inlineStr">
        <is>
          <t/>
        </is>
      </c>
      <c r="Q2952" s="6" t="inlineStr">
        <is>
          <t/>
        </is>
      </c>
      <c r="R2952" s="6" t="inlineStr">
        <is>
          <t/>
        </is>
      </c>
      <c r="S2952" s="6" t="inlineStr">
        <is>
          <t>https://www.contratacion.euskadi.eus/webkpe00-kpeperfi/es/contenidos/anuncio_contratacion/expcm473117/es_doc/images/logo_oiartzun.jpg</t>
        </is>
      </c>
      <c r="T2952" s="6" t="inlineStr">
        <is>
          <t>Ayuntamiento de Oiartzun</t>
        </is>
      </c>
      <c r="U2952" s="6" t="inlineStr">
        <is>
          <t>P2006800C - Ayuntamiento de Oiartzun</t>
        </is>
      </c>
      <c r="V2952" s="6" t="inlineStr">
        <is>
          <t>Alcalde</t>
        </is>
      </c>
      <c r="W2952" s="6" t="inlineStr">
        <is>
          <t/>
        </is>
      </c>
      <c r="X2952" s="6" t="inlineStr">
        <is>
          <t/>
        </is>
      </c>
      <c r="Y2952" s="6" t="inlineStr">
        <is>
          <t/>
        </is>
      </c>
      <c r="Z2952" s="6" t="inlineStr">
        <is>
          <t>https://www.contratacion.euskadi.eus/anuncio_contratacion/garardo-azokarako-toldoen-hornidura/webkpe00-kpesimpc/es/</t>
        </is>
      </c>
      <c r="AA2952" s="6" t="inlineStr">
        <is>
          <t>https://www.contratacion.euskadi.eus/webkpe00-kpesimpc/es/contenidos/anuncio_contratacion/expcm473117/es_doc/index.html</t>
        </is>
      </c>
      <c r="AB2952" s="6" t="inlineStr">
        <is>
          <t>https://www.contratacion.euskadi.eus/contenidos/anuncio_contratacion/expcm473117/es_doc/data/es_r01dtpd19b8d97bffb6a7b6f1f5ab4cad09a59d12f</t>
        </is>
      </c>
      <c r="AC2952" s="6" t="inlineStr">
        <is>
          <t>https://www.contratacion.euskadi.eus/contenidos/anuncio_contratacion/expcm473117/r01Index/expcm473117-idxContent.xml</t>
        </is>
      </c>
      <c r="AD2952" s="6" t="inlineStr">
        <is>
          <t>05/01/2026</t>
        </is>
      </c>
      <c r="AE2952" s="6" t="inlineStr">
        <is>
          <t>r01etpd14c739fbae918c9400738e911f2f6fd9139</t>
        </is>
      </c>
      <c r="AF2952" s="6" t="inlineStr">
        <is>
          <t>Ayuntamiento de Oiartzun</t>
        </is>
      </c>
      <c r="AG2952" s="6" t="inlineStr">
        <is>
          <t>r01etpd14c73a15d4218c94007eec37407e2bfa406</t>
        </is>
      </c>
      <c r="AH2952" s="6" t="inlineStr">
        <is>
          <t>Ayuntamiento de Oiartzun</t>
        </is>
      </c>
      <c r="AI2952" s="6" t="inlineStr">
        <is>
          <t/>
        </is>
      </c>
      <c r="AJ2952" s="6" t="inlineStr">
        <is>
          <t/>
        </is>
      </c>
    </row>
    <row r="2953" customHeight="true" ht="15.0">
      <c r="A2953" s="6" t="inlineStr">
        <is>
          <t>'los miserables' filmaren kontratazioa landetxe kultur aretoaren programazioaren barruan</t>
        </is>
      </c>
      <c r="B2953" s="6" t="inlineStr">
        <is>
          <t/>
        </is>
      </c>
      <c r="C2953" s="6" t="inlineStr">
        <is>
          <t>Gobierno Vasco</t>
        </is>
      </c>
      <c r="D2953" s="6" t="inlineStr">
        <is>
          <t/>
        </is>
      </c>
      <c r="E2953" s="6" t="inlineStr">
        <is>
          <t/>
        </is>
      </c>
      <c r="F2953" s="6" t="inlineStr">
        <is>
          <t/>
        </is>
      </c>
      <c r="G2953" s="6" t="inlineStr">
        <is>
          <t>'los miserables' filmaren kontratazioa landetxe kultur aretoaren programazioaren barruan</t>
        </is>
      </c>
      <c r="H2953" s="6" t="inlineStr">
        <is>
          <t>'los miserables' filmaren kontratazioa landetxe kultur aretoaren programazioaren barruan</t>
        </is>
      </c>
      <c r="I2953" s="6" t="inlineStr">
        <is>
          <t/>
        </is>
      </c>
      <c r="J2953" s="6" t="inlineStr">
        <is>
          <t>05/01/2026</t>
        </is>
      </c>
      <c r="K2953" s="6" t="inlineStr">
        <is>
          <t>2025-ESKA-001244-00</t>
        </is>
      </c>
      <c r="L2953" s="6" t="inlineStr">
        <is>
          <t>Adjudicación provisional / definitiva</t>
        </is>
      </c>
      <c r="M2953" s="6" t="inlineStr">
        <is>
          <t>true</t>
        </is>
      </c>
      <c r="N2953" s="6" t="inlineStr">
        <is>
          <t/>
        </is>
      </c>
      <c r="O2953" s="6" t="inlineStr">
        <is>
          <t/>
        </is>
      </c>
      <c r="P2953" s="6" t="inlineStr">
        <is>
          <t/>
        </is>
      </c>
      <c r="Q2953" s="6" t="inlineStr">
        <is>
          <t/>
        </is>
      </c>
      <c r="R2953" s="6" t="inlineStr">
        <is>
          <t/>
        </is>
      </c>
      <c r="S2953" s="6" t="inlineStr">
        <is>
          <t>https://www.contratacion.euskadi.eus/webkpe00-kpeperfi/es/contenidos/anuncio_contratacion/expcm473118/es_doc/images/logo_oiartzun.jpg</t>
        </is>
      </c>
      <c r="T2953" s="6" t="inlineStr">
        <is>
          <t>Ayuntamiento de Oiartzun</t>
        </is>
      </c>
      <c r="U2953" s="6" t="inlineStr">
        <is>
          <t>P2006800C - Ayuntamiento de Oiartzun</t>
        </is>
      </c>
      <c r="V2953" s="6" t="inlineStr">
        <is>
          <t>Alcalde</t>
        </is>
      </c>
      <c r="W2953" s="6" t="inlineStr">
        <is>
          <t/>
        </is>
      </c>
      <c r="X2953" s="6" t="inlineStr">
        <is>
          <t/>
        </is>
      </c>
      <c r="Y2953" s="6" t="inlineStr">
        <is>
          <t/>
        </is>
      </c>
      <c r="Z2953" s="6" t="inlineStr">
        <is>
          <t>https://www.contratacion.euskadi.eus/anuncio_contratacion/los-miserables-filmaren-kontratazioa-landetxe-kultur-aretoaren-programazioaren-barruan/webkpe00-kpesimpc/es/</t>
        </is>
      </c>
      <c r="AA2953" s="6" t="inlineStr">
        <is>
          <t>https://www.contratacion.euskadi.eus/webkpe00-kpesimpc/es/contenidos/anuncio_contratacion/expcm473118/es_doc/index.html</t>
        </is>
      </c>
      <c r="AB2953" s="6" t="inlineStr">
        <is>
          <t>https://www.contratacion.euskadi.eus/contenidos/anuncio_contratacion/expcm473118/es_doc/data/es_r01dtpd19b8d97e7ba6a7b6f1fd04a39ff6f213c31</t>
        </is>
      </c>
      <c r="AC2953" s="6" t="inlineStr">
        <is>
          <t>https://www.contratacion.euskadi.eus/contenidos/anuncio_contratacion/expcm473118/r01Index/expcm473118-idxContent.xml</t>
        </is>
      </c>
      <c r="AD2953" s="6" t="inlineStr">
        <is>
          <t>05/01/2026</t>
        </is>
      </c>
      <c r="AE2953" s="6" t="inlineStr">
        <is>
          <t>r01etpd14c739fbae918c9400738e911f2f6fd9139</t>
        </is>
      </c>
      <c r="AF2953" s="6" t="inlineStr">
        <is>
          <t>Ayuntamiento de Oiartzun</t>
        </is>
      </c>
      <c r="AG2953" s="6" t="inlineStr">
        <is>
          <t>r01etpd14c73a15d4218c94007eec37407e2bfa406</t>
        </is>
      </c>
      <c r="AH2953" s="6" t="inlineStr">
        <is>
          <t>Ayuntamiento de Oiartzun</t>
        </is>
      </c>
      <c r="AI2953" s="6" t="inlineStr">
        <is>
          <t/>
        </is>
      </c>
      <c r="AJ2953" s="6" t="inlineStr">
        <is>
          <t/>
        </is>
      </c>
    </row>
    <row r="2954" customHeight="true" ht="15.0">
      <c r="A2954" s="6" t="inlineStr">
        <is>
          <t>gabonetako argiak</t>
        </is>
      </c>
      <c r="B2954" s="6" t="inlineStr">
        <is>
          <t/>
        </is>
      </c>
      <c r="C2954" s="6" t="inlineStr">
        <is>
          <t>Gobierno Vasco</t>
        </is>
      </c>
      <c r="D2954" s="6" t="inlineStr">
        <is>
          <t/>
        </is>
      </c>
      <c r="E2954" s="6" t="inlineStr">
        <is>
          <t/>
        </is>
      </c>
      <c r="F2954" s="6" t="inlineStr">
        <is>
          <t/>
        </is>
      </c>
      <c r="G2954" s="6" t="inlineStr">
        <is>
          <t>gabonetako argiak</t>
        </is>
      </c>
      <c r="H2954" s="6" t="inlineStr">
        <is>
          <t>gabonetako argiak</t>
        </is>
      </c>
      <c r="I2954" s="6" t="inlineStr">
        <is>
          <t/>
        </is>
      </c>
      <c r="J2954" s="6" t="inlineStr">
        <is>
          <t>05/01/2026</t>
        </is>
      </c>
      <c r="K2954" s="6" t="inlineStr">
        <is>
          <t>2025-ESKA-001245-00</t>
        </is>
      </c>
      <c r="L2954" s="6" t="inlineStr">
        <is>
          <t>Adjudicación provisional / definitiva</t>
        </is>
      </c>
      <c r="M2954" s="6" t="inlineStr">
        <is>
          <t>true</t>
        </is>
      </c>
      <c r="N2954" s="6" t="inlineStr">
        <is>
          <t/>
        </is>
      </c>
      <c r="O2954" s="6" t="inlineStr">
        <is>
          <t/>
        </is>
      </c>
      <c r="P2954" s="6" t="inlineStr">
        <is>
          <t/>
        </is>
      </c>
      <c r="Q2954" s="6" t="inlineStr">
        <is>
          <t/>
        </is>
      </c>
      <c r="R2954" s="6" t="inlineStr">
        <is>
          <t/>
        </is>
      </c>
      <c r="S2954" s="6" t="inlineStr">
        <is>
          <t>https://www.contratacion.euskadi.eus/webkpe00-kpeperfi/es/contenidos/anuncio_contratacion/expcm473119/es_doc/images/logo_oiartzun.jpg</t>
        </is>
      </c>
      <c r="T2954" s="6" t="inlineStr">
        <is>
          <t>Ayuntamiento de Oiartzun</t>
        </is>
      </c>
      <c r="U2954" s="6" t="inlineStr">
        <is>
          <t>P2006800C - Ayuntamiento de Oiartzun</t>
        </is>
      </c>
      <c r="V2954" s="6" t="inlineStr">
        <is>
          <t>Alcalde</t>
        </is>
      </c>
      <c r="W2954" s="6" t="inlineStr">
        <is>
          <t/>
        </is>
      </c>
      <c r="X2954" s="6" t="inlineStr">
        <is>
          <t/>
        </is>
      </c>
      <c r="Y2954" s="6" t="inlineStr">
        <is>
          <t/>
        </is>
      </c>
      <c r="Z2954" s="6" t="inlineStr">
        <is>
          <t>https://www.contratacion.euskadi.eus/anuncio_contratacion/gabonetako-argiak/webkpe00-kpesimpc/es/</t>
        </is>
      </c>
      <c r="AA2954" s="6" t="inlineStr">
        <is>
          <t>https://www.contratacion.euskadi.eus/webkpe00-kpesimpc/es/contenidos/anuncio_contratacion/expcm473119/es_doc/index.html</t>
        </is>
      </c>
      <c r="AB2954" s="6" t="inlineStr">
        <is>
          <t>https://www.contratacion.euskadi.eus/contenidos/anuncio_contratacion/expcm473119/es_doc/data/es_r01dtpd19b8d980fcd6a7b6f1f5fd1f31866c97868</t>
        </is>
      </c>
      <c r="AC2954" s="6" t="inlineStr">
        <is>
          <t>https://www.contratacion.euskadi.eus/contenidos/anuncio_contratacion/expcm473119/r01Index/expcm473119-idxContent.xml</t>
        </is>
      </c>
      <c r="AD2954" s="6" t="inlineStr">
        <is>
          <t>05/01/2026</t>
        </is>
      </c>
      <c r="AE2954" s="6" t="inlineStr">
        <is>
          <t>r01etpd14c739fbae918c9400738e911f2f6fd9139</t>
        </is>
      </c>
      <c r="AF2954" s="6" t="inlineStr">
        <is>
          <t>Ayuntamiento de Oiartzun</t>
        </is>
      </c>
      <c r="AG2954" s="6" t="inlineStr">
        <is>
          <t>r01etpd14c73a15d4218c94007eec37407e2bfa406</t>
        </is>
      </c>
      <c r="AH2954" s="6" t="inlineStr">
        <is>
          <t>Ayuntamiento de Oiartzun</t>
        </is>
      </c>
      <c r="AI2954" s="6" t="inlineStr">
        <is>
          <t/>
        </is>
      </c>
      <c r="AJ2954" s="6" t="inlineStr">
        <is>
          <t/>
        </is>
      </c>
    </row>
    <row r="2955" customHeight="true" ht="15.0">
      <c r="A2955" s="6" t="inlineStr">
        <is>
          <t>hainbat udal-eraikinetako garbiketa produktuak</t>
        </is>
      </c>
      <c r="B2955" s="6" t="inlineStr">
        <is>
          <t/>
        </is>
      </c>
      <c r="C2955" s="6" t="inlineStr">
        <is>
          <t>Gobierno Vasco</t>
        </is>
      </c>
      <c r="D2955" s="6" t="inlineStr">
        <is>
          <t/>
        </is>
      </c>
      <c r="E2955" s="6" t="inlineStr">
        <is>
          <t/>
        </is>
      </c>
      <c r="F2955" s="6" t="inlineStr">
        <is>
          <t/>
        </is>
      </c>
      <c r="G2955" s="6" t="inlineStr">
        <is>
          <t>hainbat udal-eraikinetako garbiketa produktuak</t>
        </is>
      </c>
      <c r="H2955" s="6" t="inlineStr">
        <is>
          <t>hainbat udal-eraikinetako garbiketa produktuak</t>
        </is>
      </c>
      <c r="I2955" s="6" t="inlineStr">
        <is>
          <t/>
        </is>
      </c>
      <c r="J2955" s="6" t="inlineStr">
        <is>
          <t>05/01/2026</t>
        </is>
      </c>
      <c r="K2955" s="6" t="inlineStr">
        <is>
          <t>2025-ESKA-001246-00</t>
        </is>
      </c>
      <c r="L2955" s="6" t="inlineStr">
        <is>
          <t>Adjudicación provisional / definitiva</t>
        </is>
      </c>
      <c r="M2955" s="6" t="inlineStr">
        <is>
          <t>true</t>
        </is>
      </c>
      <c r="N2955" s="6" t="inlineStr">
        <is>
          <t/>
        </is>
      </c>
      <c r="O2955" s="6" t="inlineStr">
        <is>
          <t/>
        </is>
      </c>
      <c r="P2955" s="6" t="inlineStr">
        <is>
          <t/>
        </is>
      </c>
      <c r="Q2955" s="6" t="inlineStr">
        <is>
          <t/>
        </is>
      </c>
      <c r="R2955" s="6" t="inlineStr">
        <is>
          <t/>
        </is>
      </c>
      <c r="S2955" s="6" t="inlineStr">
        <is>
          <t>https://www.contratacion.euskadi.eus/webkpe00-kpeperfi/es/contenidos/anuncio_contratacion/expcm473120/es_doc/images/logo_oiartzun.jpg</t>
        </is>
      </c>
      <c r="T2955" s="6" t="inlineStr">
        <is>
          <t>Ayuntamiento de Oiartzun</t>
        </is>
      </c>
      <c r="U2955" s="6" t="inlineStr">
        <is>
          <t>P2006800C - Ayuntamiento de Oiartzun</t>
        </is>
      </c>
      <c r="V2955" s="6" t="inlineStr">
        <is>
          <t>Alcalde</t>
        </is>
      </c>
      <c r="W2955" s="6" t="inlineStr">
        <is>
          <t/>
        </is>
      </c>
      <c r="X2955" s="6" t="inlineStr">
        <is>
          <t/>
        </is>
      </c>
      <c r="Y2955" s="6" t="inlineStr">
        <is>
          <t/>
        </is>
      </c>
      <c r="Z2955" s="6" t="inlineStr">
        <is>
          <t>https://www.contratacion.euskadi.eus/anuncio_contratacion/hainbat-udal-eraikinetako-garbiketa-produktuak/expcm473120/webkpe00-kpesimpc/es/</t>
        </is>
      </c>
      <c r="AA2955" s="6" t="inlineStr">
        <is>
          <t>https://www.contratacion.euskadi.eus/webkpe00-kpesimpc/es/contenidos/anuncio_contratacion/expcm473120/es_doc/index.html</t>
        </is>
      </c>
      <c r="AB2955" s="6" t="inlineStr">
        <is>
          <t>https://www.contratacion.euskadi.eus/contenidos/anuncio_contratacion/expcm473120/es_doc/data/es_r01dtpd19b8d9837b46a7b6f1fba18693b2d602bf8</t>
        </is>
      </c>
      <c r="AC2955" s="6" t="inlineStr">
        <is>
          <t>https://www.contratacion.euskadi.eus/contenidos/anuncio_contratacion/expcm473120/r01Index/expcm473120-idxContent.xml</t>
        </is>
      </c>
      <c r="AD2955" s="6" t="inlineStr">
        <is>
          <t>05/01/2026</t>
        </is>
      </c>
      <c r="AE2955" s="6" t="inlineStr">
        <is>
          <t>r01etpd14c739fbae918c9400738e911f2f6fd9139</t>
        </is>
      </c>
      <c r="AF2955" s="6" t="inlineStr">
        <is>
          <t>Ayuntamiento de Oiartzun</t>
        </is>
      </c>
      <c r="AG2955" s="6" t="inlineStr">
        <is>
          <t>r01etpd14c73a15d4218c94007eec37407e2bfa406</t>
        </is>
      </c>
      <c r="AH2955" s="6" t="inlineStr">
        <is>
          <t>Ayuntamiento de Oiartzun</t>
        </is>
      </c>
      <c r="AI2955" s="6" t="inlineStr">
        <is>
          <t/>
        </is>
      </c>
      <c r="AJ2955" s="6" t="inlineStr">
        <is>
          <t/>
        </is>
      </c>
    </row>
    <row r="2956" customHeight="true" ht="15.0">
      <c r="A2956" s="6" t="inlineStr">
        <is>
          <t>auzo batzarretan entzumen aniztasun funtzionala duten pertsonei asistentzia komunikatiboa.</t>
        </is>
      </c>
      <c r="B2956" s="6" t="inlineStr">
        <is>
          <t/>
        </is>
      </c>
      <c r="C2956" s="6" t="inlineStr">
        <is>
          <t>Gobierno Vasco</t>
        </is>
      </c>
      <c r="D2956" s="6" t="inlineStr">
        <is>
          <t/>
        </is>
      </c>
      <c r="E2956" s="6" t="inlineStr">
        <is>
          <t/>
        </is>
      </c>
      <c r="F2956" s="6" t="inlineStr">
        <is>
          <t/>
        </is>
      </c>
      <c r="G2956" s="6" t="inlineStr">
        <is>
          <t>auzo batzarretan entzumen aniztasun funtzionala duten pertsonei asistentzia komunikatiboa.</t>
        </is>
      </c>
      <c r="H2956" s="6" t="inlineStr">
        <is>
          <t>auzo batzarretan entzumen aniztasun funtzionala duten pertsonei asistentzia komunikatiboa.</t>
        </is>
      </c>
      <c r="I2956" s="6" t="inlineStr">
        <is>
          <t/>
        </is>
      </c>
      <c r="J2956" s="6" t="inlineStr">
        <is>
          <t>05/01/2026</t>
        </is>
      </c>
      <c r="K2956" s="6" t="inlineStr">
        <is>
          <t>2025-ESKA-001247-00</t>
        </is>
      </c>
      <c r="L2956" s="6" t="inlineStr">
        <is>
          <t>Adjudicación provisional / definitiva</t>
        </is>
      </c>
      <c r="M2956" s="6" t="inlineStr">
        <is>
          <t>true</t>
        </is>
      </c>
      <c r="N2956" s="6" t="inlineStr">
        <is>
          <t/>
        </is>
      </c>
      <c r="O2956" s="6" t="inlineStr">
        <is>
          <t/>
        </is>
      </c>
      <c r="P2956" s="6" t="inlineStr">
        <is>
          <t/>
        </is>
      </c>
      <c r="Q2956" s="6" t="inlineStr">
        <is>
          <t/>
        </is>
      </c>
      <c r="R2956" s="6" t="inlineStr">
        <is>
          <t/>
        </is>
      </c>
      <c r="S2956" s="6" t="inlineStr">
        <is>
          <t>https://www.contratacion.euskadi.eus/webkpe00-kpeperfi/es/contenidos/anuncio_contratacion/expcm473121/es_doc/images/logo_oiartzun.jpg</t>
        </is>
      </c>
      <c r="T2956" s="6" t="inlineStr">
        <is>
          <t>Ayuntamiento de Oiartzun</t>
        </is>
      </c>
      <c r="U2956" s="6" t="inlineStr">
        <is>
          <t>P2006800C - Ayuntamiento de Oiartzun</t>
        </is>
      </c>
      <c r="V2956" s="6" t="inlineStr">
        <is>
          <t>Alcalde</t>
        </is>
      </c>
      <c r="W2956" s="6" t="inlineStr">
        <is>
          <t/>
        </is>
      </c>
      <c r="X2956" s="6" t="inlineStr">
        <is>
          <t/>
        </is>
      </c>
      <c r="Y2956" s="6" t="inlineStr">
        <is>
          <t/>
        </is>
      </c>
      <c r="Z2956" s="6" t="inlineStr">
        <is>
          <t>https://www.contratacion.euskadi.eus/anuncio_contratacion/auzo-batzarretan-entzumen-aniztasun-funtzionala-duten-pertsonei-asistentzia-komunikatiboa/webkpe00-kpesimpc/es/</t>
        </is>
      </c>
      <c r="AA2956" s="6" t="inlineStr">
        <is>
          <t>https://www.contratacion.euskadi.eus/webkpe00-kpesimpc/es/contenidos/anuncio_contratacion/expcm473121/es_doc/index.html</t>
        </is>
      </c>
      <c r="AB2956" s="6" t="inlineStr">
        <is>
          <t>https://www.contratacion.euskadi.eus/contenidos/anuncio_contratacion/expcm473121/es_doc/data/es_r01dtpd19b8d9c2cda3dc02453b4e85b34c6c4a453</t>
        </is>
      </c>
      <c r="AC2956" s="6" t="inlineStr">
        <is>
          <t>https://www.contratacion.euskadi.eus/contenidos/anuncio_contratacion/expcm473121/r01Index/expcm473121-idxContent.xml</t>
        </is>
      </c>
      <c r="AD2956" s="6" t="inlineStr">
        <is>
          <t>05/01/2026</t>
        </is>
      </c>
      <c r="AE2956" s="6" t="inlineStr">
        <is>
          <t>r01etpd14c739fbae918c9400738e911f2f6fd9139</t>
        </is>
      </c>
      <c r="AF2956" s="6" t="inlineStr">
        <is>
          <t>Ayuntamiento de Oiartzun</t>
        </is>
      </c>
      <c r="AG2956" s="6" t="inlineStr">
        <is>
          <t>r01etpd14c73a15d4218c94007eec37407e2bfa406</t>
        </is>
      </c>
      <c r="AH2956" s="6" t="inlineStr">
        <is>
          <t>Ayuntamiento de Oiartzun</t>
        </is>
      </c>
      <c r="AI2956" s="6" t="inlineStr">
        <is>
          <t/>
        </is>
      </c>
      <c r="AJ2956" s="6" t="inlineStr">
        <is>
          <t/>
        </is>
      </c>
    </row>
    <row r="2957" customHeight="true" ht="15.0">
      <c r="A2957" s="6" t="inlineStr">
        <is>
          <t>auzo batzarretan euskara-gaztelera itzulpen zerbitzua.</t>
        </is>
      </c>
      <c r="B2957" s="6" t="inlineStr">
        <is>
          <t/>
        </is>
      </c>
      <c r="C2957" s="6" t="inlineStr">
        <is>
          <t>Gobierno Vasco</t>
        </is>
      </c>
      <c r="D2957" s="6" t="inlineStr">
        <is>
          <t/>
        </is>
      </c>
      <c r="E2957" s="6" t="inlineStr">
        <is>
          <t/>
        </is>
      </c>
      <c r="F2957" s="6" t="inlineStr">
        <is>
          <t/>
        </is>
      </c>
      <c r="G2957" s="6" t="inlineStr">
        <is>
          <t>auzo batzarretan euskara-gaztelera itzulpen zerbitzua.</t>
        </is>
      </c>
      <c r="H2957" s="6" t="inlineStr">
        <is>
          <t>auzo batzarretan euskara-gaztelera itzulpen zerbitzua.</t>
        </is>
      </c>
      <c r="I2957" s="6" t="inlineStr">
        <is>
          <t/>
        </is>
      </c>
      <c r="J2957" s="6" t="inlineStr">
        <is>
          <t>05/01/2026</t>
        </is>
      </c>
      <c r="K2957" s="6" t="inlineStr">
        <is>
          <t>2025-ESKA-001248-00</t>
        </is>
      </c>
      <c r="L2957" s="6" t="inlineStr">
        <is>
          <t>Adjudicación provisional / definitiva</t>
        </is>
      </c>
      <c r="M2957" s="6" t="inlineStr">
        <is>
          <t>true</t>
        </is>
      </c>
      <c r="N2957" s="6" t="inlineStr">
        <is>
          <t/>
        </is>
      </c>
      <c r="O2957" s="6" t="inlineStr">
        <is>
          <t/>
        </is>
      </c>
      <c r="P2957" s="6" t="inlineStr">
        <is>
          <t/>
        </is>
      </c>
      <c r="Q2957" s="6" t="inlineStr">
        <is>
          <t/>
        </is>
      </c>
      <c r="R2957" s="6" t="inlineStr">
        <is>
          <t/>
        </is>
      </c>
      <c r="S2957" s="6" t="inlineStr">
        <is>
          <t>https://www.contratacion.euskadi.eus/webkpe00-kpeperfi/es/contenidos/anuncio_contratacion/expcm473122/es_doc/images/logo_oiartzun.jpg</t>
        </is>
      </c>
      <c r="T2957" s="6" t="inlineStr">
        <is>
          <t>Ayuntamiento de Oiartzun</t>
        </is>
      </c>
      <c r="U2957" s="6" t="inlineStr">
        <is>
          <t>P2006800C - Ayuntamiento de Oiartzun</t>
        </is>
      </c>
      <c r="V2957" s="6" t="inlineStr">
        <is>
          <t>Alcalde</t>
        </is>
      </c>
      <c r="W2957" s="6" t="inlineStr">
        <is>
          <t/>
        </is>
      </c>
      <c r="X2957" s="6" t="inlineStr">
        <is>
          <t/>
        </is>
      </c>
      <c r="Y2957" s="6" t="inlineStr">
        <is>
          <t/>
        </is>
      </c>
      <c r="Z2957" s="6" t="inlineStr">
        <is>
          <t>https://www.contratacion.euskadi.eus/anuncio_contratacion/auzo-batzarretan-euskara-gaztelera-itzulpen-zerbitzua/webkpe00-kpesimpc/es/</t>
        </is>
      </c>
      <c r="AA2957" s="6" t="inlineStr">
        <is>
          <t>https://www.contratacion.euskadi.eus/webkpe00-kpesimpc/es/contenidos/anuncio_contratacion/expcm473122/es_doc/index.html</t>
        </is>
      </c>
      <c r="AB2957" s="6" t="inlineStr">
        <is>
          <t>https://www.contratacion.euskadi.eus/contenidos/anuncio_contratacion/expcm473122/es_doc/data/es_r01dtpd19b8d9c54883dc02453a6ae8e71e0465c09</t>
        </is>
      </c>
      <c r="AC2957" s="6" t="inlineStr">
        <is>
          <t>https://www.contratacion.euskadi.eus/contenidos/anuncio_contratacion/expcm473122/r01Index/expcm473122-idxContent.xml</t>
        </is>
      </c>
      <c r="AD2957" s="6" t="inlineStr">
        <is>
          <t>05/01/2026</t>
        </is>
      </c>
      <c r="AE2957" s="6" t="inlineStr">
        <is>
          <t>r01etpd14c739fbae918c9400738e911f2f6fd9139</t>
        </is>
      </c>
      <c r="AF2957" s="6" t="inlineStr">
        <is>
          <t>Ayuntamiento de Oiartzun</t>
        </is>
      </c>
      <c r="AG2957" s="6" t="inlineStr">
        <is>
          <t>r01etpd14c73a15d4218c94007eec37407e2bfa406</t>
        </is>
      </c>
      <c r="AH2957" s="6" t="inlineStr">
        <is>
          <t>Ayuntamiento de Oiartzun</t>
        </is>
      </c>
      <c r="AI2957" s="6" t="inlineStr">
        <is>
          <t/>
        </is>
      </c>
      <c r="AJ2957" s="6" t="inlineStr">
        <is>
          <t/>
        </is>
      </c>
    </row>
    <row r="2958" customHeight="true" ht="15.0">
      <c r="A2958" s="6" t="inlineStr">
        <is>
          <t>liburutegiko funtsak berritu. urrats.</t>
        </is>
      </c>
      <c r="B2958" s="6" t="inlineStr">
        <is>
          <t/>
        </is>
      </c>
      <c r="C2958" s="6" t="inlineStr">
        <is>
          <t>Gobierno Vasco</t>
        </is>
      </c>
      <c r="D2958" s="6" t="inlineStr">
        <is>
          <t/>
        </is>
      </c>
      <c r="E2958" s="6" t="inlineStr">
        <is>
          <t/>
        </is>
      </c>
      <c r="F2958" s="6" t="inlineStr">
        <is>
          <t/>
        </is>
      </c>
      <c r="G2958" s="6" t="inlineStr">
        <is>
          <t>liburutegiko funtsak berritu. urrats.</t>
        </is>
      </c>
      <c r="H2958" s="6" t="inlineStr">
        <is>
          <t>liburutegiko funtsak berritu. urrats.</t>
        </is>
      </c>
      <c r="I2958" s="6" t="inlineStr">
        <is>
          <t/>
        </is>
      </c>
      <c r="J2958" s="6" t="inlineStr">
        <is>
          <t>05/01/2026</t>
        </is>
      </c>
      <c r="K2958" s="6" t="inlineStr">
        <is>
          <t>2025-ESKA-001249-00</t>
        </is>
      </c>
      <c r="L2958" s="6" t="inlineStr">
        <is>
          <t>Adjudicación provisional / definitiva</t>
        </is>
      </c>
      <c r="M2958" s="6" t="inlineStr">
        <is>
          <t>true</t>
        </is>
      </c>
      <c r="N2958" s="6" t="inlineStr">
        <is>
          <t/>
        </is>
      </c>
      <c r="O2958" s="6" t="inlineStr">
        <is>
          <t/>
        </is>
      </c>
      <c r="P2958" s="6" t="inlineStr">
        <is>
          <t/>
        </is>
      </c>
      <c r="Q2958" s="6" t="inlineStr">
        <is>
          <t/>
        </is>
      </c>
      <c r="R2958" s="6" t="inlineStr">
        <is>
          <t/>
        </is>
      </c>
      <c r="S2958" s="6" t="inlineStr">
        <is>
          <t>https://www.contratacion.euskadi.eus/webkpe00-kpeperfi/es/contenidos/anuncio_contratacion/expcm473123/es_doc/images/logo_oiartzun.jpg</t>
        </is>
      </c>
      <c r="T2958" s="6" t="inlineStr">
        <is>
          <t>Ayuntamiento de Oiartzun</t>
        </is>
      </c>
      <c r="U2958" s="6" t="inlineStr">
        <is>
          <t>P2006800C - Ayuntamiento de Oiartzun</t>
        </is>
      </c>
      <c r="V2958" s="6" t="inlineStr">
        <is>
          <t>Alcalde</t>
        </is>
      </c>
      <c r="W2958" s="6" t="inlineStr">
        <is>
          <t/>
        </is>
      </c>
      <c r="X2958" s="6" t="inlineStr">
        <is>
          <t/>
        </is>
      </c>
      <c r="Y2958" s="6" t="inlineStr">
        <is>
          <t/>
        </is>
      </c>
      <c r="Z2958" s="6" t="inlineStr">
        <is>
          <t>https://www.contratacion.euskadi.eus/anuncio_contratacion/liburutegiko-funtsak-berritu-urrats/expcm473123/webkpe00-kpesimpc/es/</t>
        </is>
      </c>
      <c r="AA2958" s="6" t="inlineStr">
        <is>
          <t>https://www.contratacion.euskadi.eus/webkpe00-kpesimpc/es/contenidos/anuncio_contratacion/expcm473123/es_doc/index.html</t>
        </is>
      </c>
      <c r="AB2958" s="6" t="inlineStr">
        <is>
          <t>https://www.contratacion.euskadi.eus/contenidos/anuncio_contratacion/expcm473123/es_doc/data/es_r01dtpd19b8d9c7c653dc0245393c5634f553702d1</t>
        </is>
      </c>
      <c r="AC2958" s="6" t="inlineStr">
        <is>
          <t>https://www.contratacion.euskadi.eus/contenidos/anuncio_contratacion/expcm473123/r01Index/expcm473123-idxContent.xml</t>
        </is>
      </c>
      <c r="AD2958" s="6" t="inlineStr">
        <is>
          <t>05/01/2026</t>
        </is>
      </c>
      <c r="AE2958" s="6" t="inlineStr">
        <is>
          <t>r01etpd14c739fbae918c9400738e911f2f6fd9139</t>
        </is>
      </c>
      <c r="AF2958" s="6" t="inlineStr">
        <is>
          <t>Ayuntamiento de Oiartzun</t>
        </is>
      </c>
      <c r="AG2958" s="6" t="inlineStr">
        <is>
          <t>r01etpd14c73a15d4218c94007eec37407e2bfa406</t>
        </is>
      </c>
      <c r="AH2958" s="6" t="inlineStr">
        <is>
          <t>Ayuntamiento de Oiartzun</t>
        </is>
      </c>
      <c r="AI2958" s="6" t="inlineStr">
        <is>
          <t/>
        </is>
      </c>
      <c r="AJ2958" s="6" t="inlineStr">
        <is>
          <t/>
        </is>
      </c>
    </row>
    <row r="2959" customHeight="true" ht="15.0">
      <c r="A2959" s="6" t="inlineStr">
        <is>
          <t>mendian utzitako gurpilen kudeaketa</t>
        </is>
      </c>
      <c r="B2959" s="6" t="inlineStr">
        <is>
          <t/>
        </is>
      </c>
      <c r="C2959" s="6" t="inlineStr">
        <is>
          <t>Gobierno Vasco</t>
        </is>
      </c>
      <c r="D2959" s="6" t="inlineStr">
        <is>
          <t/>
        </is>
      </c>
      <c r="E2959" s="6" t="inlineStr">
        <is>
          <t/>
        </is>
      </c>
      <c r="F2959" s="6" t="inlineStr">
        <is>
          <t/>
        </is>
      </c>
      <c r="G2959" s="6" t="inlineStr">
        <is>
          <t>mendian utzitako gurpilen kudeaketa</t>
        </is>
      </c>
      <c r="H2959" s="6" t="inlineStr">
        <is>
          <t>mendian utzitako gurpilen kudeaketa</t>
        </is>
      </c>
      <c r="I2959" s="6" t="inlineStr">
        <is>
          <t/>
        </is>
      </c>
      <c r="J2959" s="6" t="inlineStr">
        <is>
          <t>05/01/2026</t>
        </is>
      </c>
      <c r="K2959" s="6" t="inlineStr">
        <is>
          <t>2025-ESKA-001250-00</t>
        </is>
      </c>
      <c r="L2959" s="6" t="inlineStr">
        <is>
          <t>Adjudicación provisional / definitiva</t>
        </is>
      </c>
      <c r="M2959" s="6" t="inlineStr">
        <is>
          <t>true</t>
        </is>
      </c>
      <c r="N2959" s="6" t="inlineStr">
        <is>
          <t/>
        </is>
      </c>
      <c r="O2959" s="6" t="inlineStr">
        <is>
          <t/>
        </is>
      </c>
      <c r="P2959" s="6" t="inlineStr">
        <is>
          <t/>
        </is>
      </c>
      <c r="Q2959" s="6" t="inlineStr">
        <is>
          <t/>
        </is>
      </c>
      <c r="R2959" s="6" t="inlineStr">
        <is>
          <t/>
        </is>
      </c>
      <c r="S2959" s="6" t="inlineStr">
        <is>
          <t>https://www.contratacion.euskadi.eus/webkpe00-kpeperfi/es/contenidos/anuncio_contratacion/expcm473124/es_doc/images/logo_oiartzun.jpg</t>
        </is>
      </c>
      <c r="T2959" s="6" t="inlineStr">
        <is>
          <t>Ayuntamiento de Oiartzun</t>
        </is>
      </c>
      <c r="U2959" s="6" t="inlineStr">
        <is>
          <t>P2006800C - Ayuntamiento de Oiartzun</t>
        </is>
      </c>
      <c r="V2959" s="6" t="inlineStr">
        <is>
          <t>Alcalde</t>
        </is>
      </c>
      <c r="W2959" s="6" t="inlineStr">
        <is>
          <t/>
        </is>
      </c>
      <c r="X2959" s="6" t="inlineStr">
        <is>
          <t/>
        </is>
      </c>
      <c r="Y2959" s="6" t="inlineStr">
        <is>
          <t/>
        </is>
      </c>
      <c r="Z2959" s="6" t="inlineStr">
        <is>
          <t>https://www.contratacion.euskadi.eus/anuncio_contratacion/mendian-utzitako-gurpilen-kudeaketa/webkpe00-kpesimpc/es/</t>
        </is>
      </c>
      <c r="AA2959" s="6" t="inlineStr">
        <is>
          <t>https://www.contratacion.euskadi.eus/webkpe00-kpesimpc/es/contenidos/anuncio_contratacion/expcm473124/es_doc/index.html</t>
        </is>
      </c>
      <c r="AB2959" s="6" t="inlineStr">
        <is>
          <t>https://www.contratacion.euskadi.eus/contenidos/anuncio_contratacion/expcm473124/es_doc/data/es_r01dtpd19b8d9ca42b3dc02453d01cfb0b8d3e4d4d</t>
        </is>
      </c>
      <c r="AC2959" s="6" t="inlineStr">
        <is>
          <t>https://www.contratacion.euskadi.eus/contenidos/anuncio_contratacion/expcm473124/r01Index/expcm473124-idxContent.xml</t>
        </is>
      </c>
      <c r="AD2959" s="6" t="inlineStr">
        <is>
          <t>05/01/2026</t>
        </is>
      </c>
      <c r="AE2959" s="6" t="inlineStr">
        <is>
          <t>r01etpd14c739fbae918c9400738e911f2f6fd9139</t>
        </is>
      </c>
      <c r="AF2959" s="6" t="inlineStr">
        <is>
          <t>Ayuntamiento de Oiartzun</t>
        </is>
      </c>
      <c r="AG2959" s="6" t="inlineStr">
        <is>
          <t>r01etpd14c73a15d4218c94007eec37407e2bfa406</t>
        </is>
      </c>
      <c r="AH2959" s="6" t="inlineStr">
        <is>
          <t>Ayuntamiento de Oiartzun</t>
        </is>
      </c>
      <c r="AI2959" s="6" t="inlineStr">
        <is>
          <t/>
        </is>
      </c>
      <c r="AJ2959" s="6" t="inlineStr">
        <is>
          <t/>
        </is>
      </c>
    </row>
    <row r="2960" customHeight="true" ht="15.0">
      <c r="A2960" s="6" t="inlineStr">
        <is>
          <t>hondakinen zintzilikatzekoetan gantxoaren gida</t>
        </is>
      </c>
      <c r="B2960" s="6" t="inlineStr">
        <is>
          <t/>
        </is>
      </c>
      <c r="C2960" s="6" t="inlineStr">
        <is>
          <t>Gobierno Vasco</t>
        </is>
      </c>
      <c r="D2960" s="6" t="inlineStr">
        <is>
          <t/>
        </is>
      </c>
      <c r="E2960" s="6" t="inlineStr">
        <is>
          <t/>
        </is>
      </c>
      <c r="F2960" s="6" t="inlineStr">
        <is>
          <t/>
        </is>
      </c>
      <c r="G2960" s="6" t="inlineStr">
        <is>
          <t>hondakinen zintzilikatzekoetan gantxoaren gida</t>
        </is>
      </c>
      <c r="H2960" s="6" t="inlineStr">
        <is>
          <t>hondakinen zintzilikatzekoetan gantxoaren gida</t>
        </is>
      </c>
      <c r="I2960" s="6" t="inlineStr">
        <is>
          <t/>
        </is>
      </c>
      <c r="J2960" s="6" t="inlineStr">
        <is>
          <t>05/01/2026</t>
        </is>
      </c>
      <c r="K2960" s="6" t="inlineStr">
        <is>
          <t>2025-ESKA-001251-00</t>
        </is>
      </c>
      <c r="L2960" s="6" t="inlineStr">
        <is>
          <t>Adjudicación provisional / definitiva</t>
        </is>
      </c>
      <c r="M2960" s="6" t="inlineStr">
        <is>
          <t>true</t>
        </is>
      </c>
      <c r="N2960" s="6" t="inlineStr">
        <is>
          <t/>
        </is>
      </c>
      <c r="O2960" s="6" t="inlineStr">
        <is>
          <t/>
        </is>
      </c>
      <c r="P2960" s="6" t="inlineStr">
        <is>
          <t/>
        </is>
      </c>
      <c r="Q2960" s="6" t="inlineStr">
        <is>
          <t/>
        </is>
      </c>
      <c r="R2960" s="6" t="inlineStr">
        <is>
          <t/>
        </is>
      </c>
      <c r="S2960" s="6" t="inlineStr">
        <is>
          <t>https://www.contratacion.euskadi.eus/webkpe00-kpeperfi/es/contenidos/anuncio_contratacion/expcm473125/es_doc/images/logo_oiartzun.jpg</t>
        </is>
      </c>
      <c r="T2960" s="6" t="inlineStr">
        <is>
          <t>Ayuntamiento de Oiartzun</t>
        </is>
      </c>
      <c r="U2960" s="6" t="inlineStr">
        <is>
          <t>P2006800C - Ayuntamiento de Oiartzun</t>
        </is>
      </c>
      <c r="V2960" s="6" t="inlineStr">
        <is>
          <t>Alcalde</t>
        </is>
      </c>
      <c r="W2960" s="6" t="inlineStr">
        <is>
          <t/>
        </is>
      </c>
      <c r="X2960" s="6" t="inlineStr">
        <is>
          <t/>
        </is>
      </c>
      <c r="Y2960" s="6" t="inlineStr">
        <is>
          <t/>
        </is>
      </c>
      <c r="Z2960" s="6" t="inlineStr">
        <is>
          <t>https://www.contratacion.euskadi.eus/anuncio_contratacion/hondakinen-zintzilikatzekoetan-gantxoaren-gida/webkpe00-kpesimpc/es/</t>
        </is>
      </c>
      <c r="AA2960" s="6" t="inlineStr">
        <is>
          <t>https://www.contratacion.euskadi.eus/webkpe00-kpesimpc/es/contenidos/anuncio_contratacion/expcm473125/es_doc/index.html</t>
        </is>
      </c>
      <c r="AB2960" s="6" t="inlineStr">
        <is>
          <t>https://www.contratacion.euskadi.eus/contenidos/anuncio_contratacion/expcm473125/es_doc/data/es_r01dtpd19b8d9ccc003dc024533d02375d71c4d92c</t>
        </is>
      </c>
      <c r="AC2960" s="6" t="inlineStr">
        <is>
          <t>https://www.contratacion.euskadi.eus/contenidos/anuncio_contratacion/expcm473125/r01Index/expcm473125-idxContent.xml</t>
        </is>
      </c>
      <c r="AD2960" s="6" t="inlineStr">
        <is>
          <t>05/01/2026</t>
        </is>
      </c>
      <c r="AE2960" s="6" t="inlineStr">
        <is>
          <t>r01etpd14c739fbae918c9400738e911f2f6fd9139</t>
        </is>
      </c>
      <c r="AF2960" s="6" t="inlineStr">
        <is>
          <t>Ayuntamiento de Oiartzun</t>
        </is>
      </c>
      <c r="AG2960" s="6" t="inlineStr">
        <is>
          <t>r01etpd14c73a15d4218c94007eec37407e2bfa406</t>
        </is>
      </c>
      <c r="AH2960" s="6" t="inlineStr">
        <is>
          <t>Ayuntamiento de Oiartzun</t>
        </is>
      </c>
      <c r="AI2960" s="6" t="inlineStr">
        <is>
          <t/>
        </is>
      </c>
      <c r="AJ2960" s="6" t="inlineStr">
        <is>
          <t/>
        </is>
      </c>
    </row>
    <row r="2961" customHeight="true" ht="15.0">
      <c r="A2961" s="6" t="inlineStr">
        <is>
          <t>arditurri egunerako edari hornidura</t>
        </is>
      </c>
      <c r="B2961" s="6" t="inlineStr">
        <is>
          <t/>
        </is>
      </c>
      <c r="C2961" s="6" t="inlineStr">
        <is>
          <t>Gobierno Vasco</t>
        </is>
      </c>
      <c r="D2961" s="6" t="inlineStr">
        <is>
          <t/>
        </is>
      </c>
      <c r="E2961" s="6" t="inlineStr">
        <is>
          <t/>
        </is>
      </c>
      <c r="F2961" s="6" t="inlineStr">
        <is>
          <t/>
        </is>
      </c>
      <c r="G2961" s="6" t="inlineStr">
        <is>
          <t>arditurri egunerako edari hornidura</t>
        </is>
      </c>
      <c r="H2961" s="6" t="inlineStr">
        <is>
          <t>arditurri egunerako edari hornidura</t>
        </is>
      </c>
      <c r="I2961" s="6" t="inlineStr">
        <is>
          <t/>
        </is>
      </c>
      <c r="J2961" s="6" t="inlineStr">
        <is>
          <t>05/01/2026</t>
        </is>
      </c>
      <c r="K2961" s="6" t="inlineStr">
        <is>
          <t>2025-ESKA-001252-00</t>
        </is>
      </c>
      <c r="L2961" s="6" t="inlineStr">
        <is>
          <t>Adjudicación provisional / definitiva</t>
        </is>
      </c>
      <c r="M2961" s="6" t="inlineStr">
        <is>
          <t>true</t>
        </is>
      </c>
      <c r="N2961" s="6" t="inlineStr">
        <is>
          <t/>
        </is>
      </c>
      <c r="O2961" s="6" t="inlineStr">
        <is>
          <t/>
        </is>
      </c>
      <c r="P2961" s="6" t="inlineStr">
        <is>
          <t/>
        </is>
      </c>
      <c r="Q2961" s="6" t="inlineStr">
        <is>
          <t/>
        </is>
      </c>
      <c r="R2961" s="6" t="inlineStr">
        <is>
          <t/>
        </is>
      </c>
      <c r="S2961" s="6" t="inlineStr">
        <is>
          <t>https://www.contratacion.euskadi.eus/webkpe00-kpeperfi/es/contenidos/anuncio_contratacion/expcm473126/es_doc/images/logo_oiartzun.jpg</t>
        </is>
      </c>
      <c r="T2961" s="6" t="inlineStr">
        <is>
          <t>Ayuntamiento de Oiartzun</t>
        </is>
      </c>
      <c r="U2961" s="6" t="inlineStr">
        <is>
          <t>P2006800C - Ayuntamiento de Oiartzun</t>
        </is>
      </c>
      <c r="V2961" s="6" t="inlineStr">
        <is>
          <t>Alcalde</t>
        </is>
      </c>
      <c r="W2961" s="6" t="inlineStr">
        <is>
          <t/>
        </is>
      </c>
      <c r="X2961" s="6" t="inlineStr">
        <is>
          <t/>
        </is>
      </c>
      <c r="Y2961" s="6" t="inlineStr">
        <is>
          <t/>
        </is>
      </c>
      <c r="Z2961" s="6" t="inlineStr">
        <is>
          <t>https://www.contratacion.euskadi.eus/anuncio_contratacion/arditurri-egunerako-edari-hornidura/webkpe00-kpesimpc/es/</t>
        </is>
      </c>
      <c r="AA2961" s="6" t="inlineStr">
        <is>
          <t>https://www.contratacion.euskadi.eus/webkpe00-kpesimpc/es/contenidos/anuncio_contratacion/expcm473126/es_doc/index.html</t>
        </is>
      </c>
      <c r="AB2961" s="6" t="inlineStr">
        <is>
          <t>https://www.contratacion.euskadi.eus/contenidos/anuncio_contratacion/expcm473126/es_doc/data/es_r01dtpd19b8da0c0c16a7b6f1f19d79b8b899235f8</t>
        </is>
      </c>
      <c r="AC2961" s="6" t="inlineStr">
        <is>
          <t>https://www.contratacion.euskadi.eus/contenidos/anuncio_contratacion/expcm473126/r01Index/expcm473126-idxContent.xml</t>
        </is>
      </c>
      <c r="AD2961" s="6" t="inlineStr">
        <is>
          <t>05/01/2026</t>
        </is>
      </c>
      <c r="AE2961" s="6" t="inlineStr">
        <is>
          <t>r01etpd14c739fbae918c9400738e911f2f6fd9139</t>
        </is>
      </c>
      <c r="AF2961" s="6" t="inlineStr">
        <is>
          <t>Ayuntamiento de Oiartzun</t>
        </is>
      </c>
      <c r="AG2961" s="6" t="inlineStr">
        <is>
          <t>r01etpd14c73a15d4218c94007eec37407e2bfa406</t>
        </is>
      </c>
      <c r="AH2961" s="6" t="inlineStr">
        <is>
          <t>Ayuntamiento de Oiartzun</t>
        </is>
      </c>
      <c r="AI2961" s="6" t="inlineStr">
        <is>
          <t/>
        </is>
      </c>
      <c r="AJ2961" s="6" t="inlineStr">
        <is>
          <t/>
        </is>
      </c>
    </row>
    <row r="2962" customHeight="true" ht="15.0">
      <c r="A2962" s="6" t="inlineStr">
        <is>
          <t>arditurri egunerako musika ekipamendiua</t>
        </is>
      </c>
      <c r="B2962" s="6" t="inlineStr">
        <is>
          <t/>
        </is>
      </c>
      <c r="C2962" s="6" t="inlineStr">
        <is>
          <t>Gobierno Vasco</t>
        </is>
      </c>
      <c r="D2962" s="6" t="inlineStr">
        <is>
          <t/>
        </is>
      </c>
      <c r="E2962" s="6" t="inlineStr">
        <is>
          <t/>
        </is>
      </c>
      <c r="F2962" s="6" t="inlineStr">
        <is>
          <t/>
        </is>
      </c>
      <c r="G2962" s="6" t="inlineStr">
        <is>
          <t>arditurri egunerako musika ekipamendiua</t>
        </is>
      </c>
      <c r="H2962" s="6" t="inlineStr">
        <is>
          <t>arditurri egunerako musika ekipamendiua</t>
        </is>
      </c>
      <c r="I2962" s="6" t="inlineStr">
        <is>
          <t/>
        </is>
      </c>
      <c r="J2962" s="6" t="inlineStr">
        <is>
          <t>05/01/2026</t>
        </is>
      </c>
      <c r="K2962" s="6" t="inlineStr">
        <is>
          <t>2025-ESKA-001253-00</t>
        </is>
      </c>
      <c r="L2962" s="6" t="inlineStr">
        <is>
          <t>Adjudicación provisional / definitiva</t>
        </is>
      </c>
      <c r="M2962" s="6" t="inlineStr">
        <is>
          <t>true</t>
        </is>
      </c>
      <c r="N2962" s="6" t="inlineStr">
        <is>
          <t/>
        </is>
      </c>
      <c r="O2962" s="6" t="inlineStr">
        <is>
          <t/>
        </is>
      </c>
      <c r="P2962" s="6" t="inlineStr">
        <is>
          <t/>
        </is>
      </c>
      <c r="Q2962" s="6" t="inlineStr">
        <is>
          <t/>
        </is>
      </c>
      <c r="R2962" s="6" t="inlineStr">
        <is>
          <t/>
        </is>
      </c>
      <c r="S2962" s="6" t="inlineStr">
        <is>
          <t>https://www.contratacion.euskadi.eus/webkpe00-kpeperfi/es/contenidos/anuncio_contratacion/expcm473127/es_doc/images/logo_oiartzun.jpg</t>
        </is>
      </c>
      <c r="T2962" s="6" t="inlineStr">
        <is>
          <t>Ayuntamiento de Oiartzun</t>
        </is>
      </c>
      <c r="U2962" s="6" t="inlineStr">
        <is>
          <t>P2006800C - Ayuntamiento de Oiartzun</t>
        </is>
      </c>
      <c r="V2962" s="6" t="inlineStr">
        <is>
          <t>Alcalde</t>
        </is>
      </c>
      <c r="W2962" s="6" t="inlineStr">
        <is>
          <t/>
        </is>
      </c>
      <c r="X2962" s="6" t="inlineStr">
        <is>
          <t/>
        </is>
      </c>
      <c r="Y2962" s="6" t="inlineStr">
        <is>
          <t/>
        </is>
      </c>
      <c r="Z2962" s="6" t="inlineStr">
        <is>
          <t>https://www.contratacion.euskadi.eus/anuncio_contratacion/arditurri-egunerako-musika-ekipamendiua/webkpe00-kpesimpc/es/</t>
        </is>
      </c>
      <c r="AA2962" s="6" t="inlineStr">
        <is>
          <t>https://www.contratacion.euskadi.eus/webkpe00-kpesimpc/es/contenidos/anuncio_contratacion/expcm473127/es_doc/index.html</t>
        </is>
      </c>
      <c r="AB2962" s="6" t="inlineStr">
        <is>
          <t>https://www.contratacion.euskadi.eus/contenidos/anuncio_contratacion/expcm473127/es_doc/data/es_r01dtpd19b8da0e8416a7b6f1f32efb265460ac436</t>
        </is>
      </c>
      <c r="AC2962" s="6" t="inlineStr">
        <is>
          <t>https://www.contratacion.euskadi.eus/contenidos/anuncio_contratacion/expcm473127/r01Index/expcm473127-idxContent.xml</t>
        </is>
      </c>
      <c r="AD2962" s="6" t="inlineStr">
        <is>
          <t>05/01/2026</t>
        </is>
      </c>
      <c r="AE2962" s="6" t="inlineStr">
        <is>
          <t>r01etpd14c739fbae918c9400738e911f2f6fd9139</t>
        </is>
      </c>
      <c r="AF2962" s="6" t="inlineStr">
        <is>
          <t>Ayuntamiento de Oiartzun</t>
        </is>
      </c>
      <c r="AG2962" s="6" t="inlineStr">
        <is>
          <t>r01etpd14c73a15d4218c94007eec37407e2bfa406</t>
        </is>
      </c>
      <c r="AH2962" s="6" t="inlineStr">
        <is>
          <t>Ayuntamiento de Oiartzun</t>
        </is>
      </c>
      <c r="AI2962" s="6" t="inlineStr">
        <is>
          <t/>
        </is>
      </c>
      <c r="AJ2962" s="6" t="inlineStr">
        <is>
          <t/>
        </is>
      </c>
    </row>
    <row r="2963" customHeight="true" ht="15.0">
      <c r="A2963" s="6" t="inlineStr">
        <is>
          <t>landetxe eraikineko aireztapen sistemako filtroen aldaketa</t>
        </is>
      </c>
      <c r="B2963" s="6" t="inlineStr">
        <is>
          <t/>
        </is>
      </c>
      <c r="C2963" s="6" t="inlineStr">
        <is>
          <t>Gobierno Vasco</t>
        </is>
      </c>
      <c r="D2963" s="6" t="inlineStr">
        <is>
          <t/>
        </is>
      </c>
      <c r="E2963" s="6" t="inlineStr">
        <is>
          <t/>
        </is>
      </c>
      <c r="F2963" s="6" t="inlineStr">
        <is>
          <t/>
        </is>
      </c>
      <c r="G2963" s="6" t="inlineStr">
        <is>
          <t>landetxe eraikineko aireztapen sistemako filtroen aldaketa</t>
        </is>
      </c>
      <c r="H2963" s="6" t="inlineStr">
        <is>
          <t>landetxe eraikineko aireztapen sistemako filtroen aldaketa</t>
        </is>
      </c>
      <c r="I2963" s="6" t="inlineStr">
        <is>
          <t/>
        </is>
      </c>
      <c r="J2963" s="6" t="inlineStr">
        <is>
          <t>05/01/2026</t>
        </is>
      </c>
      <c r="K2963" s="6" t="inlineStr">
        <is>
          <t>2025-ESKA-001177-00</t>
        </is>
      </c>
      <c r="L2963" s="6" t="inlineStr">
        <is>
          <t>Adjudicación provisional / definitiva</t>
        </is>
      </c>
      <c r="M2963" s="6" t="inlineStr">
        <is>
          <t>true</t>
        </is>
      </c>
      <c r="N2963" s="6" t="inlineStr">
        <is>
          <t/>
        </is>
      </c>
      <c r="O2963" s="6" t="inlineStr">
        <is>
          <t/>
        </is>
      </c>
      <c r="P2963" s="6" t="inlineStr">
        <is>
          <t/>
        </is>
      </c>
      <c r="Q2963" s="6" t="inlineStr">
        <is>
          <t/>
        </is>
      </c>
      <c r="R2963" s="6" t="inlineStr">
        <is>
          <t/>
        </is>
      </c>
      <c r="S2963" s="6" t="inlineStr">
        <is>
          <t>https://www.contratacion.euskadi.eus/webkpe00-kpeperfi/es/contenidos/anuncio_contratacion/expcm473128/es_doc/images/logo_oiartzun.jpg</t>
        </is>
      </c>
      <c r="T2963" s="6" t="inlineStr">
        <is>
          <t>Ayuntamiento de Oiartzun</t>
        </is>
      </c>
      <c r="U2963" s="6" t="inlineStr">
        <is>
          <t>P2006800C - Ayuntamiento de Oiartzun</t>
        </is>
      </c>
      <c r="V2963" s="6" t="inlineStr">
        <is>
          <t>Alcalde</t>
        </is>
      </c>
      <c r="W2963" s="6" t="inlineStr">
        <is>
          <t/>
        </is>
      </c>
      <c r="X2963" s="6" t="inlineStr">
        <is>
          <t/>
        </is>
      </c>
      <c r="Y2963" s="6" t="inlineStr">
        <is>
          <t/>
        </is>
      </c>
      <c r="Z2963" s="6" t="inlineStr">
        <is>
          <t>https://www.contratacion.euskadi.eus/anuncio_contratacion/landetxe-eraikineko-aireztapen-sistemako-filtroen-aldaketa/webkpe00-kpesimpc/es/</t>
        </is>
      </c>
      <c r="AA2963" s="6" t="inlineStr">
        <is>
          <t>https://www.contratacion.euskadi.eus/webkpe00-kpesimpc/es/contenidos/anuncio_contratacion/expcm473128/es_doc/index.html</t>
        </is>
      </c>
      <c r="AB2963" s="6" t="inlineStr">
        <is>
          <t>https://www.contratacion.euskadi.eus/contenidos/anuncio_contratacion/expcm473128/es_doc/data/es_r01dtpd19b8da1100c6a7b6f1f6c8f8fbc0056de68</t>
        </is>
      </c>
      <c r="AC2963" s="6" t="inlineStr">
        <is>
          <t>https://www.contratacion.euskadi.eus/contenidos/anuncio_contratacion/expcm473128/r01Index/expcm473128-idxContent.xml</t>
        </is>
      </c>
      <c r="AD2963" s="6" t="inlineStr">
        <is>
          <t>05/01/2026</t>
        </is>
      </c>
      <c r="AE2963" s="6" t="inlineStr">
        <is>
          <t>r01etpd14c739fbae918c9400738e911f2f6fd9139</t>
        </is>
      </c>
      <c r="AF2963" s="6" t="inlineStr">
        <is>
          <t>Ayuntamiento de Oiartzun</t>
        </is>
      </c>
      <c r="AG2963" s="6" t="inlineStr">
        <is>
          <t>r01etpd14c73a15d4218c94007eec37407e2bfa406</t>
        </is>
      </c>
      <c r="AH2963" s="6" t="inlineStr">
        <is>
          <t>Ayuntamiento de Oiartzun</t>
        </is>
      </c>
      <c r="AI2963" s="6" t="inlineStr">
        <is>
          <t/>
        </is>
      </c>
      <c r="AJ2963" s="6" t="inlineStr">
        <is>
          <t/>
        </is>
      </c>
    </row>
    <row r="2964" customHeight="true" ht="15.0">
      <c r="A2964" s="6" t="inlineStr">
        <is>
          <t>leycolan luminarientzako repuestoak edukitzeko materialaren erosketa</t>
        </is>
      </c>
      <c r="B2964" s="6" t="inlineStr">
        <is>
          <t/>
        </is>
      </c>
      <c r="C2964" s="6" t="inlineStr">
        <is>
          <t>Gobierno Vasco</t>
        </is>
      </c>
      <c r="D2964" s="6" t="inlineStr">
        <is>
          <t/>
        </is>
      </c>
      <c r="E2964" s="6" t="inlineStr">
        <is>
          <t/>
        </is>
      </c>
      <c r="F2964" s="6" t="inlineStr">
        <is>
          <t/>
        </is>
      </c>
      <c r="G2964" s="6" t="inlineStr">
        <is>
          <t>leycolan luminarientzako repuestoak edukitzeko materialaren erosketa</t>
        </is>
      </c>
      <c r="H2964" s="6" t="inlineStr">
        <is>
          <t>leycolan luminarientzako repuestoak edukitzeko materialaren erosketa</t>
        </is>
      </c>
      <c r="I2964" s="6" t="inlineStr">
        <is>
          <t/>
        </is>
      </c>
      <c r="J2964" s="6" t="inlineStr">
        <is>
          <t>05/01/2026</t>
        </is>
      </c>
      <c r="K2964" s="6" t="inlineStr">
        <is>
          <t>2025-ESKA-001178-00</t>
        </is>
      </c>
      <c r="L2964" s="6" t="inlineStr">
        <is>
          <t>Adjudicación provisional / definitiva</t>
        </is>
      </c>
      <c r="M2964" s="6" t="inlineStr">
        <is>
          <t>true</t>
        </is>
      </c>
      <c r="N2964" s="6" t="inlineStr">
        <is>
          <t/>
        </is>
      </c>
      <c r="O2964" s="6" t="inlineStr">
        <is>
          <t/>
        </is>
      </c>
      <c r="P2964" s="6" t="inlineStr">
        <is>
          <t/>
        </is>
      </c>
      <c r="Q2964" s="6" t="inlineStr">
        <is>
          <t/>
        </is>
      </c>
      <c r="R2964" s="6" t="inlineStr">
        <is>
          <t/>
        </is>
      </c>
      <c r="S2964" s="6" t="inlineStr">
        <is>
          <t>https://www.contratacion.euskadi.eus/webkpe00-kpeperfi/es/contenidos/anuncio_contratacion/expcm473129/es_doc/images/logo_oiartzun.jpg</t>
        </is>
      </c>
      <c r="T2964" s="6" t="inlineStr">
        <is>
          <t>Ayuntamiento de Oiartzun</t>
        </is>
      </c>
      <c r="U2964" s="6" t="inlineStr">
        <is>
          <t>P2006800C - Ayuntamiento de Oiartzun</t>
        </is>
      </c>
      <c r="V2964" s="6" t="inlineStr">
        <is>
          <t>Alcalde</t>
        </is>
      </c>
      <c r="W2964" s="6" t="inlineStr">
        <is>
          <t/>
        </is>
      </c>
      <c r="X2964" s="6" t="inlineStr">
        <is>
          <t/>
        </is>
      </c>
      <c r="Y2964" s="6" t="inlineStr">
        <is>
          <t/>
        </is>
      </c>
      <c r="Z2964" s="6" t="inlineStr">
        <is>
          <t>https://www.contratacion.euskadi.eus/anuncio_contratacion/leycolan-luminarientzako-repuestoak-edukitzeko-materialaren-erosketa/webkpe00-kpesimpc/es/</t>
        </is>
      </c>
      <c r="AA2964" s="6" t="inlineStr">
        <is>
          <t>https://www.contratacion.euskadi.eus/webkpe00-kpesimpc/es/contenidos/anuncio_contratacion/expcm473129/es_doc/index.html</t>
        </is>
      </c>
      <c r="AB2964" s="6" t="inlineStr">
        <is>
          <t>https://www.contratacion.euskadi.eus/contenidos/anuncio_contratacion/expcm473129/es_doc/data/es_r01dtpd19b8da138376a7b6f1f9a3667a1f49ab062</t>
        </is>
      </c>
      <c r="AC2964" s="6" t="inlineStr">
        <is>
          <t>https://www.contratacion.euskadi.eus/contenidos/anuncio_contratacion/expcm473129/r01Index/expcm473129-idxContent.xml</t>
        </is>
      </c>
      <c r="AD2964" s="6" t="inlineStr">
        <is>
          <t>05/01/2026</t>
        </is>
      </c>
      <c r="AE2964" s="6" t="inlineStr">
        <is>
          <t>r01etpd14c739fbae918c9400738e911f2f6fd9139</t>
        </is>
      </c>
      <c r="AF2964" s="6" t="inlineStr">
        <is>
          <t>Ayuntamiento de Oiartzun</t>
        </is>
      </c>
      <c r="AG2964" s="6" t="inlineStr">
        <is>
          <t>r01etpd14c73a15d4218c94007eec37407e2bfa406</t>
        </is>
      </c>
      <c r="AH2964" s="6" t="inlineStr">
        <is>
          <t>Ayuntamiento de Oiartzun</t>
        </is>
      </c>
      <c r="AI2964" s="6" t="inlineStr">
        <is>
          <t/>
        </is>
      </c>
      <c r="AJ2964" s="6" t="inlineStr">
        <is>
          <t/>
        </is>
      </c>
    </row>
    <row r="2965" customHeight="true" ht="15.0">
      <c r="A2965" s="6" t="inlineStr">
        <is>
          <t>biltegirako zinta</t>
        </is>
      </c>
      <c r="B2965" s="6" t="inlineStr">
        <is>
          <t/>
        </is>
      </c>
      <c r="C2965" s="6" t="inlineStr">
        <is>
          <t>Gobierno Vasco</t>
        </is>
      </c>
      <c r="D2965" s="6" t="inlineStr">
        <is>
          <t/>
        </is>
      </c>
      <c r="E2965" s="6" t="inlineStr">
        <is>
          <t/>
        </is>
      </c>
      <c r="F2965" s="6" t="inlineStr">
        <is>
          <t/>
        </is>
      </c>
      <c r="G2965" s="6" t="inlineStr">
        <is>
          <t>biltegirako zinta</t>
        </is>
      </c>
      <c r="H2965" s="6" t="inlineStr">
        <is>
          <t>biltegirako zinta</t>
        </is>
      </c>
      <c r="I2965" s="6" t="inlineStr">
        <is>
          <t/>
        </is>
      </c>
      <c r="J2965" s="6" t="inlineStr">
        <is>
          <t>05/01/2026</t>
        </is>
      </c>
      <c r="K2965" s="6" t="inlineStr">
        <is>
          <t>2025-ESKA-001179-00</t>
        </is>
      </c>
      <c r="L2965" s="6" t="inlineStr">
        <is>
          <t>Adjudicación provisional / definitiva</t>
        </is>
      </c>
      <c r="M2965" s="6" t="inlineStr">
        <is>
          <t>true</t>
        </is>
      </c>
      <c r="N2965" s="6" t="inlineStr">
        <is>
          <t/>
        </is>
      </c>
      <c r="O2965" s="6" t="inlineStr">
        <is>
          <t/>
        </is>
      </c>
      <c r="P2965" s="6" t="inlineStr">
        <is>
          <t/>
        </is>
      </c>
      <c r="Q2965" s="6" t="inlineStr">
        <is>
          <t/>
        </is>
      </c>
      <c r="R2965" s="6" t="inlineStr">
        <is>
          <t/>
        </is>
      </c>
      <c r="S2965" s="6" t="inlineStr">
        <is>
          <t>https://www.contratacion.euskadi.eus/webkpe00-kpeperfi/es/contenidos/anuncio_contratacion/expcm473130/es_doc/images/logo_oiartzun.jpg</t>
        </is>
      </c>
      <c r="T2965" s="6" t="inlineStr">
        <is>
          <t>Ayuntamiento de Oiartzun</t>
        </is>
      </c>
      <c r="U2965" s="6" t="inlineStr">
        <is>
          <t>P2006800C - Ayuntamiento de Oiartzun</t>
        </is>
      </c>
      <c r="V2965" s="6" t="inlineStr">
        <is>
          <t>Alcalde</t>
        </is>
      </c>
      <c r="W2965" s="6" t="inlineStr">
        <is>
          <t/>
        </is>
      </c>
      <c r="X2965" s="6" t="inlineStr">
        <is>
          <t/>
        </is>
      </c>
      <c r="Y2965" s="6" t="inlineStr">
        <is>
          <t/>
        </is>
      </c>
      <c r="Z2965" s="6" t="inlineStr">
        <is>
          <t>https://www.contratacion.euskadi.eus/anuncio_contratacion/biltegirako-zinta/webkpe00-kpesimpc/es/</t>
        </is>
      </c>
      <c r="AA2965" s="6" t="inlineStr">
        <is>
          <t>https://www.contratacion.euskadi.eus/webkpe00-kpesimpc/es/contenidos/anuncio_contratacion/expcm473130/es_doc/index.html</t>
        </is>
      </c>
      <c r="AB2965" s="6" t="inlineStr">
        <is>
          <t>https://www.contratacion.euskadi.eus/contenidos/anuncio_contratacion/expcm473130/es_doc/data/es_r01dtpd19b8da1603f6a7b6f1f76a2adc17cca236f</t>
        </is>
      </c>
      <c r="AC2965" s="6" t="inlineStr">
        <is>
          <t>https://www.contratacion.euskadi.eus/contenidos/anuncio_contratacion/expcm473130/r01Index/expcm473130-idxContent.xml</t>
        </is>
      </c>
      <c r="AD2965" s="6" t="inlineStr">
        <is>
          <t>05/01/2026</t>
        </is>
      </c>
      <c r="AE2965" s="6" t="inlineStr">
        <is>
          <t>r01etpd14c739fbae918c9400738e911f2f6fd9139</t>
        </is>
      </c>
      <c r="AF2965" s="6" t="inlineStr">
        <is>
          <t>Ayuntamiento de Oiartzun</t>
        </is>
      </c>
      <c r="AG2965" s="6" t="inlineStr">
        <is>
          <t>r01etpd14c73a15d4218c94007eec37407e2bfa406</t>
        </is>
      </c>
      <c r="AH2965" s="6" t="inlineStr">
        <is>
          <t>Ayuntamiento de Oiartzun</t>
        </is>
      </c>
      <c r="AI2965" s="6" t="inlineStr">
        <is>
          <t/>
        </is>
      </c>
      <c r="AJ2965" s="6" t="inlineStr">
        <is>
          <t/>
        </is>
      </c>
    </row>
    <row r="2966" customHeight="true" ht="15.0">
      <c r="A2966" s="6" t="inlineStr">
        <is>
          <t>biltgiko materialentzako kaiolak</t>
        </is>
      </c>
      <c r="B2966" s="6" t="inlineStr">
        <is>
          <t/>
        </is>
      </c>
      <c r="C2966" s="6" t="inlineStr">
        <is>
          <t>Gobierno Vasco</t>
        </is>
      </c>
      <c r="D2966" s="6" t="inlineStr">
        <is>
          <t/>
        </is>
      </c>
      <c r="E2966" s="6" t="inlineStr">
        <is>
          <t/>
        </is>
      </c>
      <c r="F2966" s="6" t="inlineStr">
        <is>
          <t/>
        </is>
      </c>
      <c r="G2966" s="6" t="inlineStr">
        <is>
          <t>biltgiko materialentzako kaiolak</t>
        </is>
      </c>
      <c r="H2966" s="6" t="inlineStr">
        <is>
          <t>biltgiko materialentzako kaiolak</t>
        </is>
      </c>
      <c r="I2966" s="6" t="inlineStr">
        <is>
          <t/>
        </is>
      </c>
      <c r="J2966" s="6" t="inlineStr">
        <is>
          <t>05/01/2026</t>
        </is>
      </c>
      <c r="K2966" s="6" t="inlineStr">
        <is>
          <t>2025-ESKA-001180-00</t>
        </is>
      </c>
      <c r="L2966" s="6" t="inlineStr">
        <is>
          <t>Adjudicación provisional / definitiva</t>
        </is>
      </c>
      <c r="M2966" s="6" t="inlineStr">
        <is>
          <t>true</t>
        </is>
      </c>
      <c r="N2966" s="6" t="inlineStr">
        <is>
          <t/>
        </is>
      </c>
      <c r="O2966" s="6" t="inlineStr">
        <is>
          <t/>
        </is>
      </c>
      <c r="P2966" s="6" t="inlineStr">
        <is>
          <t/>
        </is>
      </c>
      <c r="Q2966" s="6" t="inlineStr">
        <is>
          <t/>
        </is>
      </c>
      <c r="R2966" s="6" t="inlineStr">
        <is>
          <t/>
        </is>
      </c>
      <c r="S2966" s="6" t="inlineStr">
        <is>
          <t>https://www.contratacion.euskadi.eus/webkpe00-kpeperfi/es/contenidos/anuncio_contratacion/expcm473131/es_doc/images/logo_oiartzun.jpg</t>
        </is>
      </c>
      <c r="T2966" s="6" t="inlineStr">
        <is>
          <t>Ayuntamiento de Oiartzun</t>
        </is>
      </c>
      <c r="U2966" s="6" t="inlineStr">
        <is>
          <t>P2006800C - Ayuntamiento de Oiartzun</t>
        </is>
      </c>
      <c r="V2966" s="6" t="inlineStr">
        <is>
          <t>Alcalde</t>
        </is>
      </c>
      <c r="W2966" s="6" t="inlineStr">
        <is>
          <t/>
        </is>
      </c>
      <c r="X2966" s="6" t="inlineStr">
        <is>
          <t/>
        </is>
      </c>
      <c r="Y2966" s="6" t="inlineStr">
        <is>
          <t/>
        </is>
      </c>
      <c r="Z2966" s="6" t="inlineStr">
        <is>
          <t>https://www.contratacion.euskadi.eus/anuncio_contratacion/biltgiko-materialentzako-kaiolak/webkpe00-kpesimpc/es/</t>
        </is>
      </c>
      <c r="AA2966" s="6" t="inlineStr">
        <is>
          <t>https://www.contratacion.euskadi.eus/webkpe00-kpesimpc/es/contenidos/anuncio_contratacion/expcm473131/es_doc/index.html</t>
        </is>
      </c>
      <c r="AB2966" s="6" t="inlineStr">
        <is>
          <t>https://www.contratacion.euskadi.eus/contenidos/anuncio_contratacion/expcm473131/es_doc/data/es_r01dtpd19b8da553f36a7b6f1f525affb078b55dd6</t>
        </is>
      </c>
      <c r="AC2966" s="6" t="inlineStr">
        <is>
          <t>https://www.contratacion.euskadi.eus/contenidos/anuncio_contratacion/expcm473131/r01Index/expcm473131-idxContent.xml</t>
        </is>
      </c>
      <c r="AD2966" s="6" t="inlineStr">
        <is>
          <t>05/01/2026</t>
        </is>
      </c>
      <c r="AE2966" s="6" t="inlineStr">
        <is>
          <t>r01etpd14c739fbae918c9400738e911f2f6fd9139</t>
        </is>
      </c>
      <c r="AF2966" s="6" t="inlineStr">
        <is>
          <t>Ayuntamiento de Oiartzun</t>
        </is>
      </c>
      <c r="AG2966" s="6" t="inlineStr">
        <is>
          <t>r01etpd14c73a15d4218c94007eec37407e2bfa406</t>
        </is>
      </c>
      <c r="AH2966" s="6" t="inlineStr">
        <is>
          <t>Ayuntamiento de Oiartzun</t>
        </is>
      </c>
      <c r="AI2966" s="6" t="inlineStr">
        <is>
          <t/>
        </is>
      </c>
      <c r="AJ2966" s="6" t="inlineStr">
        <is>
          <t/>
        </is>
      </c>
    </row>
    <row r="2967" customHeight="true" ht="15.0">
      <c r="A2967" s="6" t="inlineStr">
        <is>
          <t>kaudalmetro bat eta korreladore baten erosketa perte 1 dirulaguntzen baitan</t>
        </is>
      </c>
      <c r="B2967" s="6" t="inlineStr">
        <is>
          <t/>
        </is>
      </c>
      <c r="C2967" s="6" t="inlineStr">
        <is>
          <t>Gobierno Vasco</t>
        </is>
      </c>
      <c r="D2967" s="6" t="inlineStr">
        <is>
          <t/>
        </is>
      </c>
      <c r="E2967" s="6" t="inlineStr">
        <is>
          <t/>
        </is>
      </c>
      <c r="F2967" s="6" t="inlineStr">
        <is>
          <t/>
        </is>
      </c>
      <c r="G2967" s="6" t="inlineStr">
        <is>
          <t>kaudalmetro bat eta korreladore baten erosketa perte 1 dirulaguntzen baitan</t>
        </is>
      </c>
      <c r="H2967" s="6" t="inlineStr">
        <is>
          <t>kaudalmetro bat eta korreladore baten erosketa perte 1 dirulaguntzen baitan</t>
        </is>
      </c>
      <c r="I2967" s="6" t="inlineStr">
        <is>
          <t/>
        </is>
      </c>
      <c r="J2967" s="6" t="inlineStr">
        <is>
          <t>05/01/2026</t>
        </is>
      </c>
      <c r="K2967" s="6" t="inlineStr">
        <is>
          <t>2025-ESKA-001181-00</t>
        </is>
      </c>
      <c r="L2967" s="6" t="inlineStr">
        <is>
          <t>Adjudicación provisional / definitiva</t>
        </is>
      </c>
      <c r="M2967" s="6" t="inlineStr">
        <is>
          <t>true</t>
        </is>
      </c>
      <c r="N2967" s="6" t="inlineStr">
        <is>
          <t/>
        </is>
      </c>
      <c r="O2967" s="6" t="inlineStr">
        <is>
          <t/>
        </is>
      </c>
      <c r="P2967" s="6" t="inlineStr">
        <is>
          <t/>
        </is>
      </c>
      <c r="Q2967" s="6" t="inlineStr">
        <is>
          <t/>
        </is>
      </c>
      <c r="R2967" s="6" t="inlineStr">
        <is>
          <t/>
        </is>
      </c>
      <c r="S2967" s="6" t="inlineStr">
        <is>
          <t>https://www.contratacion.euskadi.eus/webkpe00-kpeperfi/es/contenidos/anuncio_contratacion/expcm473132/es_doc/images/logo_oiartzun.jpg</t>
        </is>
      </c>
      <c r="T2967" s="6" t="inlineStr">
        <is>
          <t>Ayuntamiento de Oiartzun</t>
        </is>
      </c>
      <c r="U2967" s="6" t="inlineStr">
        <is>
          <t>P2006800C - Ayuntamiento de Oiartzun</t>
        </is>
      </c>
      <c r="V2967" s="6" t="inlineStr">
        <is>
          <t>Alcalde</t>
        </is>
      </c>
      <c r="W2967" s="6" t="inlineStr">
        <is>
          <t/>
        </is>
      </c>
      <c r="X2967" s="6" t="inlineStr">
        <is>
          <t/>
        </is>
      </c>
      <c r="Y2967" s="6" t="inlineStr">
        <is>
          <t/>
        </is>
      </c>
      <c r="Z2967" s="6" t="inlineStr">
        <is>
          <t>https://www.contratacion.euskadi.eus/anuncio_contratacion/kaudalmetro-bat-eta-korreladore-baten-erosketa-perte-1-dirulaguntzen-baitan/webkpe00-kpesimpc/es/</t>
        </is>
      </c>
      <c r="AA2967" s="6" t="inlineStr">
        <is>
          <t>https://www.contratacion.euskadi.eus/webkpe00-kpesimpc/es/contenidos/anuncio_contratacion/expcm473132/es_doc/index.html</t>
        </is>
      </c>
      <c r="AB2967" s="6" t="inlineStr">
        <is>
          <t>https://www.contratacion.euskadi.eus/contenidos/anuncio_contratacion/expcm473132/es_doc/data/es_r01dtpd19b8da57bfc6a7b6f1f4ca33795da617b83</t>
        </is>
      </c>
      <c r="AC2967" s="6" t="inlineStr">
        <is>
          <t>https://www.contratacion.euskadi.eus/contenidos/anuncio_contratacion/expcm473132/r01Index/expcm473132-idxContent.xml</t>
        </is>
      </c>
      <c r="AD2967" s="6" t="inlineStr">
        <is>
          <t>05/01/2026</t>
        </is>
      </c>
      <c r="AE2967" s="6" t="inlineStr">
        <is>
          <t>r01etpd14c739fbae918c9400738e911f2f6fd9139</t>
        </is>
      </c>
      <c r="AF2967" s="6" t="inlineStr">
        <is>
          <t>Ayuntamiento de Oiartzun</t>
        </is>
      </c>
      <c r="AG2967" s="6" t="inlineStr">
        <is>
          <t>r01etpd14c73a15d4218c94007eec37407e2bfa406</t>
        </is>
      </c>
      <c r="AH2967" s="6" t="inlineStr">
        <is>
          <t>Ayuntamiento de Oiartzun</t>
        </is>
      </c>
      <c r="AI2967" s="6" t="inlineStr">
        <is>
          <t/>
        </is>
      </c>
      <c r="AJ2967" s="6" t="inlineStr">
        <is>
          <t/>
        </is>
      </c>
    </row>
    <row r="2968" customHeight="true" ht="15.0">
      <c r="A2968" s="6" t="inlineStr">
        <is>
          <t>ur zerbitzurako taladro atronilagailu baten erosketa</t>
        </is>
      </c>
      <c r="B2968" s="6" t="inlineStr">
        <is>
          <t/>
        </is>
      </c>
      <c r="C2968" s="6" t="inlineStr">
        <is>
          <t>Gobierno Vasco</t>
        </is>
      </c>
      <c r="D2968" s="6" t="inlineStr">
        <is>
          <t/>
        </is>
      </c>
      <c r="E2968" s="6" t="inlineStr">
        <is>
          <t/>
        </is>
      </c>
      <c r="F2968" s="6" t="inlineStr">
        <is>
          <t/>
        </is>
      </c>
      <c r="G2968" s="6" t="inlineStr">
        <is>
          <t>ur zerbitzurako taladro atronilagailu baten erosketa</t>
        </is>
      </c>
      <c r="H2968" s="6" t="inlineStr">
        <is>
          <t>ur zerbitzurako taladro atronilagailu baten erosketa</t>
        </is>
      </c>
      <c r="I2968" s="6" t="inlineStr">
        <is>
          <t/>
        </is>
      </c>
      <c r="J2968" s="6" t="inlineStr">
        <is>
          <t>05/01/2026</t>
        </is>
      </c>
      <c r="K2968" s="6" t="inlineStr">
        <is>
          <t>2025-ESKA-001182-00</t>
        </is>
      </c>
      <c r="L2968" s="6" t="inlineStr">
        <is>
          <t>Adjudicación provisional / definitiva</t>
        </is>
      </c>
      <c r="M2968" s="6" t="inlineStr">
        <is>
          <t>true</t>
        </is>
      </c>
      <c r="N2968" s="6" t="inlineStr">
        <is>
          <t/>
        </is>
      </c>
      <c r="O2968" s="6" t="inlineStr">
        <is>
          <t/>
        </is>
      </c>
      <c r="P2968" s="6" t="inlineStr">
        <is>
          <t/>
        </is>
      </c>
      <c r="Q2968" s="6" t="inlineStr">
        <is>
          <t/>
        </is>
      </c>
      <c r="R2968" s="6" t="inlineStr">
        <is>
          <t/>
        </is>
      </c>
      <c r="S2968" s="6" t="inlineStr">
        <is>
          <t>https://www.contratacion.euskadi.eus/webkpe00-kpeperfi/es/contenidos/anuncio_contratacion/expcm473133/es_doc/images/logo_oiartzun.jpg</t>
        </is>
      </c>
      <c r="T2968" s="6" t="inlineStr">
        <is>
          <t>Ayuntamiento de Oiartzun</t>
        </is>
      </c>
      <c r="U2968" s="6" t="inlineStr">
        <is>
          <t>P2006800C - Ayuntamiento de Oiartzun</t>
        </is>
      </c>
      <c r="V2968" s="6" t="inlineStr">
        <is>
          <t>Alcalde</t>
        </is>
      </c>
      <c r="W2968" s="6" t="inlineStr">
        <is>
          <t/>
        </is>
      </c>
      <c r="X2968" s="6" t="inlineStr">
        <is>
          <t/>
        </is>
      </c>
      <c r="Y2968" s="6" t="inlineStr">
        <is>
          <t/>
        </is>
      </c>
      <c r="Z2968" s="6" t="inlineStr">
        <is>
          <t>https://www.contratacion.euskadi.eus/anuncio_contratacion/ur-zerbitzurako-taladro-atronilagailu-baten-erosketa/webkpe00-kpesimpc/es/</t>
        </is>
      </c>
      <c r="AA2968" s="6" t="inlineStr">
        <is>
          <t>https://www.contratacion.euskadi.eus/webkpe00-kpesimpc/es/contenidos/anuncio_contratacion/expcm473133/es_doc/index.html</t>
        </is>
      </c>
      <c r="AB2968" s="6" t="inlineStr">
        <is>
          <t>https://www.contratacion.euskadi.eus/contenidos/anuncio_contratacion/expcm473133/es_doc/data/es_r01dtpd19b8da5a3a16a7b6f1fb8447f60ad53e123</t>
        </is>
      </c>
      <c r="AC2968" s="6" t="inlineStr">
        <is>
          <t>https://www.contratacion.euskadi.eus/contenidos/anuncio_contratacion/expcm473133/r01Index/expcm473133-idxContent.xml</t>
        </is>
      </c>
      <c r="AD2968" s="6" t="inlineStr">
        <is>
          <t>05/01/2026</t>
        </is>
      </c>
      <c r="AE2968" s="6" t="inlineStr">
        <is>
          <t>r01etpd14c739fbae918c9400738e911f2f6fd9139</t>
        </is>
      </c>
      <c r="AF2968" s="6" t="inlineStr">
        <is>
          <t>Ayuntamiento de Oiartzun</t>
        </is>
      </c>
      <c r="AG2968" s="6" t="inlineStr">
        <is>
          <t>r01etpd14c73a15d4218c94007eec37407e2bfa406</t>
        </is>
      </c>
      <c r="AH2968" s="6" t="inlineStr">
        <is>
          <t>Ayuntamiento de Oiartzun</t>
        </is>
      </c>
      <c r="AI2968" s="6" t="inlineStr">
        <is>
          <t/>
        </is>
      </c>
      <c r="AJ2968" s="6" t="inlineStr">
        <is>
          <t/>
        </is>
      </c>
    </row>
    <row r="2969" customHeight="true" ht="15.0">
      <c r="A2969" s="6" t="inlineStr">
        <is>
          <t>biltegirako iturgintza materiala</t>
        </is>
      </c>
      <c r="B2969" s="6" t="inlineStr">
        <is>
          <t/>
        </is>
      </c>
      <c r="C2969" s="6" t="inlineStr">
        <is>
          <t>Gobierno Vasco</t>
        </is>
      </c>
      <c r="D2969" s="6" t="inlineStr">
        <is>
          <t/>
        </is>
      </c>
      <c r="E2969" s="6" t="inlineStr">
        <is>
          <t/>
        </is>
      </c>
      <c r="F2969" s="6" t="inlineStr">
        <is>
          <t/>
        </is>
      </c>
      <c r="G2969" s="6" t="inlineStr">
        <is>
          <t>biltegirako iturgintza materiala</t>
        </is>
      </c>
      <c r="H2969" s="6" t="inlineStr">
        <is>
          <t>biltegirako iturgintza materiala</t>
        </is>
      </c>
      <c r="I2969" s="6" t="inlineStr">
        <is>
          <t/>
        </is>
      </c>
      <c r="J2969" s="6" t="inlineStr">
        <is>
          <t>05/01/2026</t>
        </is>
      </c>
      <c r="K2969" s="6" t="inlineStr">
        <is>
          <t>2025-ESKA-001183-00</t>
        </is>
      </c>
      <c r="L2969" s="6" t="inlineStr">
        <is>
          <t>Adjudicación provisional / definitiva</t>
        </is>
      </c>
      <c r="M2969" s="6" t="inlineStr">
        <is>
          <t>true</t>
        </is>
      </c>
      <c r="N2969" s="6" t="inlineStr">
        <is>
          <t/>
        </is>
      </c>
      <c r="O2969" s="6" t="inlineStr">
        <is>
          <t/>
        </is>
      </c>
      <c r="P2969" s="6" t="inlineStr">
        <is>
          <t/>
        </is>
      </c>
      <c r="Q2969" s="6" t="inlineStr">
        <is>
          <t/>
        </is>
      </c>
      <c r="R2969" s="6" t="inlineStr">
        <is>
          <t/>
        </is>
      </c>
      <c r="S2969" s="6" t="inlineStr">
        <is>
          <t>https://www.contratacion.euskadi.eus/webkpe00-kpeperfi/es/contenidos/anuncio_contratacion/expcm473134/es_doc/images/logo_oiartzun.jpg</t>
        </is>
      </c>
      <c r="T2969" s="6" t="inlineStr">
        <is>
          <t>Ayuntamiento de Oiartzun</t>
        </is>
      </c>
      <c r="U2969" s="6" t="inlineStr">
        <is>
          <t>P2006800C - Ayuntamiento de Oiartzun</t>
        </is>
      </c>
      <c r="V2969" s="6" t="inlineStr">
        <is>
          <t>Alcalde</t>
        </is>
      </c>
      <c r="W2969" s="6" t="inlineStr">
        <is>
          <t/>
        </is>
      </c>
      <c r="X2969" s="6" t="inlineStr">
        <is>
          <t/>
        </is>
      </c>
      <c r="Y2969" s="6" t="inlineStr">
        <is>
          <t/>
        </is>
      </c>
      <c r="Z2969" s="6" t="inlineStr">
        <is>
          <t>https://www.contratacion.euskadi.eus/anuncio_contratacion/biltegirako-iturgintza-materiala/expcm473134/webkpe00-kpesimpc/es/</t>
        </is>
      </c>
      <c r="AA2969" s="6" t="inlineStr">
        <is>
          <t>https://www.contratacion.euskadi.eus/webkpe00-kpesimpc/es/contenidos/anuncio_contratacion/expcm473134/es_doc/index.html</t>
        </is>
      </c>
      <c r="AB2969" s="6" t="inlineStr">
        <is>
          <t>https://www.contratacion.euskadi.eus/contenidos/anuncio_contratacion/expcm473134/es_doc/data/es_r01dtpd19b8da5cb896a7b6f1fe29f23bd76ce841a</t>
        </is>
      </c>
      <c r="AC2969" s="6" t="inlineStr">
        <is>
          <t>https://www.contratacion.euskadi.eus/contenidos/anuncio_contratacion/expcm473134/r01Index/expcm473134-idxContent.xml</t>
        </is>
      </c>
      <c r="AD2969" s="6" t="inlineStr">
        <is>
          <t>05/01/2026</t>
        </is>
      </c>
      <c r="AE2969" s="6" t="inlineStr">
        <is>
          <t>r01etpd14c739fbae918c9400738e911f2f6fd9139</t>
        </is>
      </c>
      <c r="AF2969" s="6" t="inlineStr">
        <is>
          <t>Ayuntamiento de Oiartzun</t>
        </is>
      </c>
      <c r="AG2969" s="6" t="inlineStr">
        <is>
          <t>r01etpd14c73a15d4218c94007eec37407e2bfa406</t>
        </is>
      </c>
      <c r="AH2969" s="6" t="inlineStr">
        <is>
          <t>Ayuntamiento de Oiartzun</t>
        </is>
      </c>
      <c r="AI2969" s="6" t="inlineStr">
        <is>
          <t/>
        </is>
      </c>
      <c r="AJ2969" s="6" t="inlineStr">
        <is>
          <t/>
        </is>
      </c>
    </row>
    <row r="2970" customHeight="true" ht="15.0">
      <c r="A2970" s="6" t="inlineStr">
        <is>
          <t>garagardo azokarako komunen modulo bat alokatzea</t>
        </is>
      </c>
      <c r="B2970" s="6" t="inlineStr">
        <is>
          <t/>
        </is>
      </c>
      <c r="C2970" s="6" t="inlineStr">
        <is>
          <t>Gobierno Vasco</t>
        </is>
      </c>
      <c r="D2970" s="6" t="inlineStr">
        <is>
          <t/>
        </is>
      </c>
      <c r="E2970" s="6" t="inlineStr">
        <is>
          <t/>
        </is>
      </c>
      <c r="F2970" s="6" t="inlineStr">
        <is>
          <t/>
        </is>
      </c>
      <c r="G2970" s="6" t="inlineStr">
        <is>
          <t>garagardo azokarako komunen modulo bat alokatzea</t>
        </is>
      </c>
      <c r="H2970" s="6" t="inlineStr">
        <is>
          <t>garagardo azokarako komunen modulo bat alokatzea</t>
        </is>
      </c>
      <c r="I2970" s="6" t="inlineStr">
        <is>
          <t/>
        </is>
      </c>
      <c r="J2970" s="6" t="inlineStr">
        <is>
          <t>05/01/2026</t>
        </is>
      </c>
      <c r="K2970" s="6" t="inlineStr">
        <is>
          <t>2025-ESKA-001184-00</t>
        </is>
      </c>
      <c r="L2970" s="6" t="inlineStr">
        <is>
          <t>Adjudicación provisional / definitiva</t>
        </is>
      </c>
      <c r="M2970" s="6" t="inlineStr">
        <is>
          <t>true</t>
        </is>
      </c>
      <c r="N2970" s="6" t="inlineStr">
        <is>
          <t/>
        </is>
      </c>
      <c r="O2970" s="6" t="inlineStr">
        <is>
          <t/>
        </is>
      </c>
      <c r="P2970" s="6" t="inlineStr">
        <is>
          <t/>
        </is>
      </c>
      <c r="Q2970" s="6" t="inlineStr">
        <is>
          <t/>
        </is>
      </c>
      <c r="R2970" s="6" t="inlineStr">
        <is>
          <t/>
        </is>
      </c>
      <c r="S2970" s="6" t="inlineStr">
        <is>
          <t>https://www.contratacion.euskadi.eus/webkpe00-kpeperfi/es/contenidos/anuncio_contratacion/expcm473135/es_doc/images/logo_oiartzun.jpg</t>
        </is>
      </c>
      <c r="T2970" s="6" t="inlineStr">
        <is>
          <t>Ayuntamiento de Oiartzun</t>
        </is>
      </c>
      <c r="U2970" s="6" t="inlineStr">
        <is>
          <t>P2006800C - Ayuntamiento de Oiartzun</t>
        </is>
      </c>
      <c r="V2970" s="6" t="inlineStr">
        <is>
          <t>Alcalde</t>
        </is>
      </c>
      <c r="W2970" s="6" t="inlineStr">
        <is>
          <t/>
        </is>
      </c>
      <c r="X2970" s="6" t="inlineStr">
        <is>
          <t/>
        </is>
      </c>
      <c r="Y2970" s="6" t="inlineStr">
        <is>
          <t/>
        </is>
      </c>
      <c r="Z2970" s="6" t="inlineStr">
        <is>
          <t>https://www.contratacion.euskadi.eus/anuncio_contratacion/garagardo-azokarako-komunen-modulo-bat-alokatzea/webkpe00-kpesimpc/es/</t>
        </is>
      </c>
      <c r="AA2970" s="6" t="inlineStr">
        <is>
          <t>https://www.contratacion.euskadi.eus/webkpe00-kpesimpc/es/contenidos/anuncio_contratacion/expcm473135/es_doc/index.html</t>
        </is>
      </c>
      <c r="AB2970" s="6" t="inlineStr">
        <is>
          <t>https://www.contratacion.euskadi.eus/contenidos/anuncio_contratacion/expcm473135/es_doc/data/es_r01dtpd19b8da5f3ba6a7b6f1feccf1de9db9e578d</t>
        </is>
      </c>
      <c r="AC2970" s="6" t="inlineStr">
        <is>
          <t>https://www.contratacion.euskadi.eus/contenidos/anuncio_contratacion/expcm473135/r01Index/expcm473135-idxContent.xml</t>
        </is>
      </c>
      <c r="AD2970" s="6" t="inlineStr">
        <is>
          <t>05/01/2026</t>
        </is>
      </c>
      <c r="AE2970" s="6" t="inlineStr">
        <is>
          <t>r01etpd14c739fbae918c9400738e911f2f6fd9139</t>
        </is>
      </c>
      <c r="AF2970" s="6" t="inlineStr">
        <is>
          <t>Ayuntamiento de Oiartzun</t>
        </is>
      </c>
      <c r="AG2970" s="6" t="inlineStr">
        <is>
          <t>r01etpd14c73a15d4218c94007eec37407e2bfa406</t>
        </is>
      </c>
      <c r="AH2970" s="6" t="inlineStr">
        <is>
          <t>Ayuntamiento de Oiartzun</t>
        </is>
      </c>
      <c r="AI2970" s="6" t="inlineStr">
        <is>
          <t/>
        </is>
      </c>
      <c r="AJ2970" s="6" t="inlineStr">
        <is>
          <t/>
        </is>
      </c>
    </row>
    <row r="2971" customHeight="true" ht="15.0">
      <c r="A2971" s="6" t="inlineStr">
        <is>
          <t>soka tira txapelketako sariak</t>
        </is>
      </c>
      <c r="B2971" s="6" t="inlineStr">
        <is>
          <t/>
        </is>
      </c>
      <c r="C2971" s="6" t="inlineStr">
        <is>
          <t>Gobierno Vasco</t>
        </is>
      </c>
      <c r="D2971" s="6" t="inlineStr">
        <is>
          <t/>
        </is>
      </c>
      <c r="E2971" s="6" t="inlineStr">
        <is>
          <t/>
        </is>
      </c>
      <c r="F2971" s="6" t="inlineStr">
        <is>
          <t/>
        </is>
      </c>
      <c r="G2971" s="6" t="inlineStr">
        <is>
          <t>soka tira txapelketako sariak</t>
        </is>
      </c>
      <c r="H2971" s="6" t="inlineStr">
        <is>
          <t>soka tira txapelketako sariak</t>
        </is>
      </c>
      <c r="I2971" s="6" t="inlineStr">
        <is>
          <t/>
        </is>
      </c>
      <c r="J2971" s="6" t="inlineStr">
        <is>
          <t>05/01/2026</t>
        </is>
      </c>
      <c r="K2971" s="6" t="inlineStr">
        <is>
          <t>2025-ESKA-001185-00</t>
        </is>
      </c>
      <c r="L2971" s="6" t="inlineStr">
        <is>
          <t>Adjudicación provisional / definitiva</t>
        </is>
      </c>
      <c r="M2971" s="6" t="inlineStr">
        <is>
          <t>true</t>
        </is>
      </c>
      <c r="N2971" s="6" t="inlineStr">
        <is>
          <t/>
        </is>
      </c>
      <c r="O2971" s="6" t="inlineStr">
        <is>
          <t/>
        </is>
      </c>
      <c r="P2971" s="6" t="inlineStr">
        <is>
          <t/>
        </is>
      </c>
      <c r="Q2971" s="6" t="inlineStr">
        <is>
          <t/>
        </is>
      </c>
      <c r="R2971" s="6" t="inlineStr">
        <is>
          <t/>
        </is>
      </c>
      <c r="S2971" s="6" t="inlineStr">
        <is>
          <t>https://www.contratacion.euskadi.eus/webkpe00-kpeperfi/es/contenidos/anuncio_contratacion/expcm473136/es_doc/images/logo_oiartzun.jpg</t>
        </is>
      </c>
      <c r="T2971" s="6" t="inlineStr">
        <is>
          <t>Ayuntamiento de Oiartzun</t>
        </is>
      </c>
      <c r="U2971" s="6" t="inlineStr">
        <is>
          <t>P2006800C - Ayuntamiento de Oiartzun</t>
        </is>
      </c>
      <c r="V2971" s="6" t="inlineStr">
        <is>
          <t>Alcalde</t>
        </is>
      </c>
      <c r="W2971" s="6" t="inlineStr">
        <is>
          <t/>
        </is>
      </c>
      <c r="X2971" s="6" t="inlineStr">
        <is>
          <t/>
        </is>
      </c>
      <c r="Y2971" s="6" t="inlineStr">
        <is>
          <t/>
        </is>
      </c>
      <c r="Z2971" s="6" t="inlineStr">
        <is>
          <t>https://www.contratacion.euskadi.eus/anuncio_contratacion/soka-tira-txapelketako-sariak/webkpe00-kpesimpc/es/</t>
        </is>
      </c>
      <c r="AA2971" s="6" t="inlineStr">
        <is>
          <t>https://www.contratacion.euskadi.eus/webkpe00-kpesimpc/es/contenidos/anuncio_contratacion/expcm473136/es_doc/index.html</t>
        </is>
      </c>
      <c r="AB2971" s="6" t="inlineStr">
        <is>
          <t>https://www.contratacion.euskadi.eus/contenidos/anuncio_contratacion/expcm473136/es_doc/data/es_r01dtpd19b8da9e9b76a7b6f1f4f6c33413cd50bf0</t>
        </is>
      </c>
      <c r="AC2971" s="6" t="inlineStr">
        <is>
          <t>https://www.contratacion.euskadi.eus/contenidos/anuncio_contratacion/expcm473136/r01Index/expcm473136-idxContent.xml</t>
        </is>
      </c>
      <c r="AD2971" s="6" t="inlineStr">
        <is>
          <t>05/01/2026</t>
        </is>
      </c>
      <c r="AE2971" s="6" t="inlineStr">
        <is>
          <t>r01etpd14c739fbae918c9400738e911f2f6fd9139</t>
        </is>
      </c>
      <c r="AF2971" s="6" t="inlineStr">
        <is>
          <t>Ayuntamiento de Oiartzun</t>
        </is>
      </c>
      <c r="AG2971" s="6" t="inlineStr">
        <is>
          <t>r01etpd14c73a15d4218c94007eec37407e2bfa406</t>
        </is>
      </c>
      <c r="AH2971" s="6" t="inlineStr">
        <is>
          <t>Ayuntamiento de Oiartzun</t>
        </is>
      </c>
      <c r="AI2971" s="6" t="inlineStr">
        <is>
          <t/>
        </is>
      </c>
      <c r="AJ2971" s="6" t="inlineStr">
        <is>
          <t/>
        </is>
      </c>
    </row>
    <row r="2972" customHeight="true" ht="15.0">
      <c r="A2972" s="6" t="inlineStr">
        <is>
          <t>abuztuaren 1eko kultur ekitaldirako janari hornidura</t>
        </is>
      </c>
      <c r="B2972" s="6" t="inlineStr">
        <is>
          <t/>
        </is>
      </c>
      <c r="C2972" s="6" t="inlineStr">
        <is>
          <t>Gobierno Vasco</t>
        </is>
      </c>
      <c r="D2972" s="6" t="inlineStr">
        <is>
          <t/>
        </is>
      </c>
      <c r="E2972" s="6" t="inlineStr">
        <is>
          <t/>
        </is>
      </c>
      <c r="F2972" s="6" t="inlineStr">
        <is>
          <t/>
        </is>
      </c>
      <c r="G2972" s="6" t="inlineStr">
        <is>
          <t>abuztuaren 1eko kultur ekitaldirako janari hornidura</t>
        </is>
      </c>
      <c r="H2972" s="6" t="inlineStr">
        <is>
          <t>abuztuaren 1eko kultur ekitaldirako janari hornidura</t>
        </is>
      </c>
      <c r="I2972" s="6" t="inlineStr">
        <is>
          <t/>
        </is>
      </c>
      <c r="J2972" s="6" t="inlineStr">
        <is>
          <t>05/01/2026</t>
        </is>
      </c>
      <c r="K2972" s="6" t="inlineStr">
        <is>
          <t>2025-ESKA-001186-00</t>
        </is>
      </c>
      <c r="L2972" s="6" t="inlineStr">
        <is>
          <t>Adjudicación provisional / definitiva</t>
        </is>
      </c>
      <c r="M2972" s="6" t="inlineStr">
        <is>
          <t>true</t>
        </is>
      </c>
      <c r="N2972" s="6" t="inlineStr">
        <is>
          <t/>
        </is>
      </c>
      <c r="O2972" s="6" t="inlineStr">
        <is>
          <t/>
        </is>
      </c>
      <c r="P2972" s="6" t="inlineStr">
        <is>
          <t/>
        </is>
      </c>
      <c r="Q2972" s="6" t="inlineStr">
        <is>
          <t/>
        </is>
      </c>
      <c r="R2972" s="6" t="inlineStr">
        <is>
          <t/>
        </is>
      </c>
      <c r="S2972" s="6" t="inlineStr">
        <is>
          <t>https://www.contratacion.euskadi.eus/webkpe00-kpeperfi/es/contenidos/anuncio_contratacion/expcm473137/es_doc/images/logo_oiartzun.jpg</t>
        </is>
      </c>
      <c r="T2972" s="6" t="inlineStr">
        <is>
          <t>Ayuntamiento de Oiartzun</t>
        </is>
      </c>
      <c r="U2972" s="6" t="inlineStr">
        <is>
          <t>P2006800C - Ayuntamiento de Oiartzun</t>
        </is>
      </c>
      <c r="V2972" s="6" t="inlineStr">
        <is>
          <t>Alcalde</t>
        </is>
      </c>
      <c r="W2972" s="6" t="inlineStr">
        <is>
          <t/>
        </is>
      </c>
      <c r="X2972" s="6" t="inlineStr">
        <is>
          <t/>
        </is>
      </c>
      <c r="Y2972" s="6" t="inlineStr">
        <is>
          <t/>
        </is>
      </c>
      <c r="Z2972" s="6" t="inlineStr">
        <is>
          <t>https://www.contratacion.euskadi.eus/anuncio_contratacion/abuztuaren-1eko-kultur-ekitaldirako-janari-hornidura/webkpe00-kpesimpc/es/</t>
        </is>
      </c>
      <c r="AA2972" s="6" t="inlineStr">
        <is>
          <t>https://www.contratacion.euskadi.eus/webkpe00-kpesimpc/es/contenidos/anuncio_contratacion/expcm473137/es_doc/index.html</t>
        </is>
      </c>
      <c r="AB2972" s="6" t="inlineStr">
        <is>
          <t>https://www.contratacion.euskadi.eus/contenidos/anuncio_contratacion/expcm473137/es_doc/data/es_r01dtpd19b8daa11406a7b6f1f12fcdbeec8335db8</t>
        </is>
      </c>
      <c r="AC2972" s="6" t="inlineStr">
        <is>
          <t>https://www.contratacion.euskadi.eus/contenidos/anuncio_contratacion/expcm473137/r01Index/expcm473137-idxContent.xml</t>
        </is>
      </c>
      <c r="AD2972" s="6" t="inlineStr">
        <is>
          <t>05/01/2026</t>
        </is>
      </c>
      <c r="AE2972" s="6" t="inlineStr">
        <is>
          <t>r01etpd14c739fbae918c9400738e911f2f6fd9139</t>
        </is>
      </c>
      <c r="AF2972" s="6" t="inlineStr">
        <is>
          <t>Ayuntamiento de Oiartzun</t>
        </is>
      </c>
      <c r="AG2972" s="6" t="inlineStr">
        <is>
          <t>r01etpd14c73a15d4218c94007eec37407e2bfa406</t>
        </is>
      </c>
      <c r="AH2972" s="6" t="inlineStr">
        <is>
          <t>Ayuntamiento de Oiartzun</t>
        </is>
      </c>
      <c r="AI2972" s="6" t="inlineStr">
        <is>
          <t/>
        </is>
      </c>
      <c r="AJ2972" s="6" t="inlineStr">
        <is>
          <t/>
        </is>
      </c>
    </row>
    <row r="2973" customHeight="true" ht="15.0">
      <c r="A2973" s="6" t="inlineStr">
        <is>
          <t>75 mmtako abrazadera autoblokantea</t>
        </is>
      </c>
      <c r="B2973" s="6" t="inlineStr">
        <is>
          <t/>
        </is>
      </c>
      <c r="C2973" s="6" t="inlineStr">
        <is>
          <t>Gobierno Vasco</t>
        </is>
      </c>
      <c r="D2973" s="6" t="inlineStr">
        <is>
          <t/>
        </is>
      </c>
      <c r="E2973" s="6" t="inlineStr">
        <is>
          <t/>
        </is>
      </c>
      <c r="F2973" s="6" t="inlineStr">
        <is>
          <t/>
        </is>
      </c>
      <c r="G2973" s="6" t="inlineStr">
        <is>
          <t>75 mmtako abrazadera autoblokantea</t>
        </is>
      </c>
      <c r="H2973" s="6" t="inlineStr">
        <is>
          <t>75 mmtako abrazadera autoblokantea</t>
        </is>
      </c>
      <c r="I2973" s="6" t="inlineStr">
        <is>
          <t/>
        </is>
      </c>
      <c r="J2973" s="6" t="inlineStr">
        <is>
          <t>05/01/2026</t>
        </is>
      </c>
      <c r="K2973" s="6" t="inlineStr">
        <is>
          <t>2025-ESKA-001187-00</t>
        </is>
      </c>
      <c r="L2973" s="6" t="inlineStr">
        <is>
          <t>Adjudicación provisional / definitiva</t>
        </is>
      </c>
      <c r="M2973" s="6" t="inlineStr">
        <is>
          <t>true</t>
        </is>
      </c>
      <c r="N2973" s="6" t="inlineStr">
        <is>
          <t/>
        </is>
      </c>
      <c r="O2973" s="6" t="inlineStr">
        <is>
          <t/>
        </is>
      </c>
      <c r="P2973" s="6" t="inlineStr">
        <is>
          <t/>
        </is>
      </c>
      <c r="Q2973" s="6" t="inlineStr">
        <is>
          <t/>
        </is>
      </c>
      <c r="R2973" s="6" t="inlineStr">
        <is>
          <t/>
        </is>
      </c>
      <c r="S2973" s="6" t="inlineStr">
        <is>
          <t>https://www.contratacion.euskadi.eus/webkpe00-kpeperfi/es/contenidos/anuncio_contratacion/expcm473138/es_doc/images/logo_oiartzun.jpg</t>
        </is>
      </c>
      <c r="T2973" s="6" t="inlineStr">
        <is>
          <t>Ayuntamiento de Oiartzun</t>
        </is>
      </c>
      <c r="U2973" s="6" t="inlineStr">
        <is>
          <t>P2006800C - Ayuntamiento de Oiartzun</t>
        </is>
      </c>
      <c r="V2973" s="6" t="inlineStr">
        <is>
          <t>Alcalde</t>
        </is>
      </c>
      <c r="W2973" s="6" t="inlineStr">
        <is>
          <t/>
        </is>
      </c>
      <c r="X2973" s="6" t="inlineStr">
        <is>
          <t/>
        </is>
      </c>
      <c r="Y2973" s="6" t="inlineStr">
        <is>
          <t/>
        </is>
      </c>
      <c r="Z2973" s="6" t="inlineStr">
        <is>
          <t>https://www.contratacion.euskadi.eus/anuncio_contratacion/75-mmtako-abrazadera-autoblokantea/webkpe00-kpesimpc/es/</t>
        </is>
      </c>
      <c r="AA2973" s="6" t="inlineStr">
        <is>
          <t>https://www.contratacion.euskadi.eus/webkpe00-kpesimpc/es/contenidos/anuncio_contratacion/expcm473138/es_doc/index.html</t>
        </is>
      </c>
      <c r="AB2973" s="6" t="inlineStr">
        <is>
          <t>https://www.contratacion.euskadi.eus/contenidos/anuncio_contratacion/expcm473138/es_doc/data/es_r01dtpd19b8daa39296a7b6f1fb11d5536ccc8922f</t>
        </is>
      </c>
      <c r="AC2973" s="6" t="inlineStr">
        <is>
          <t>https://www.contratacion.euskadi.eus/contenidos/anuncio_contratacion/expcm473138/r01Index/expcm473138-idxContent.xml</t>
        </is>
      </c>
      <c r="AD2973" s="6" t="inlineStr">
        <is>
          <t>05/01/2026</t>
        </is>
      </c>
      <c r="AE2973" s="6" t="inlineStr">
        <is>
          <t>r01etpd14c739fbae918c9400738e911f2f6fd9139</t>
        </is>
      </c>
      <c r="AF2973" s="6" t="inlineStr">
        <is>
          <t>Ayuntamiento de Oiartzun</t>
        </is>
      </c>
      <c r="AG2973" s="6" t="inlineStr">
        <is>
          <t>r01etpd14c73a15d4218c94007eec37407e2bfa406</t>
        </is>
      </c>
      <c r="AH2973" s="6" t="inlineStr">
        <is>
          <t>Ayuntamiento de Oiartzun</t>
        </is>
      </c>
      <c r="AI2973" s="6" t="inlineStr">
        <is>
          <t/>
        </is>
      </c>
      <c r="AJ2973" s="6" t="inlineStr">
        <is>
          <t/>
        </is>
      </c>
    </row>
    <row r="2974" customHeight="true" ht="15.0">
      <c r="A2974" s="6" t="inlineStr">
        <is>
          <t>material ezberdinen hornidura biltegirako</t>
        </is>
      </c>
      <c r="B2974" s="6" t="inlineStr">
        <is>
          <t/>
        </is>
      </c>
      <c r="C2974" s="6" t="inlineStr">
        <is>
          <t>Gobierno Vasco</t>
        </is>
      </c>
      <c r="D2974" s="6" t="inlineStr">
        <is>
          <t/>
        </is>
      </c>
      <c r="E2974" s="6" t="inlineStr">
        <is>
          <t/>
        </is>
      </c>
      <c r="F2974" s="6" t="inlineStr">
        <is>
          <t/>
        </is>
      </c>
      <c r="G2974" s="6" t="inlineStr">
        <is>
          <t>material ezberdinen hornidura biltegirako</t>
        </is>
      </c>
      <c r="H2974" s="6" t="inlineStr">
        <is>
          <t>material ezberdinen hornidura biltegirako</t>
        </is>
      </c>
      <c r="I2974" s="6" t="inlineStr">
        <is>
          <t/>
        </is>
      </c>
      <c r="J2974" s="6" t="inlineStr">
        <is>
          <t>05/01/2026</t>
        </is>
      </c>
      <c r="K2974" s="6" t="inlineStr">
        <is>
          <t>2025-ESKA-001188-00</t>
        </is>
      </c>
      <c r="L2974" s="6" t="inlineStr">
        <is>
          <t>Adjudicación provisional / definitiva</t>
        </is>
      </c>
      <c r="M2974" s="6" t="inlineStr">
        <is>
          <t>true</t>
        </is>
      </c>
      <c r="N2974" s="6" t="inlineStr">
        <is>
          <t/>
        </is>
      </c>
      <c r="O2974" s="6" t="inlineStr">
        <is>
          <t/>
        </is>
      </c>
      <c r="P2974" s="6" t="inlineStr">
        <is>
          <t/>
        </is>
      </c>
      <c r="Q2974" s="6" t="inlineStr">
        <is>
          <t/>
        </is>
      </c>
      <c r="R2974" s="6" t="inlineStr">
        <is>
          <t/>
        </is>
      </c>
      <c r="S2974" s="6" t="inlineStr">
        <is>
          <t>https://www.contratacion.euskadi.eus/webkpe00-kpeperfi/es/contenidos/anuncio_contratacion/expcm473139/es_doc/images/logo_oiartzun.jpg</t>
        </is>
      </c>
      <c r="T2974" s="6" t="inlineStr">
        <is>
          <t>Ayuntamiento de Oiartzun</t>
        </is>
      </c>
      <c r="U2974" s="6" t="inlineStr">
        <is>
          <t>P2006800C - Ayuntamiento de Oiartzun</t>
        </is>
      </c>
      <c r="V2974" s="6" t="inlineStr">
        <is>
          <t>Alcalde</t>
        </is>
      </c>
      <c r="W2974" s="6" t="inlineStr">
        <is>
          <t/>
        </is>
      </c>
      <c r="X2974" s="6" t="inlineStr">
        <is>
          <t/>
        </is>
      </c>
      <c r="Y2974" s="6" t="inlineStr">
        <is>
          <t/>
        </is>
      </c>
      <c r="Z2974" s="6" t="inlineStr">
        <is>
          <t>https://www.contratacion.euskadi.eus/anuncio_contratacion/material-ezberdinen-hornidura-biltegirako/webkpe00-kpesimpc/es/</t>
        </is>
      </c>
      <c r="AA2974" s="6" t="inlineStr">
        <is>
          <t>https://www.contratacion.euskadi.eus/webkpe00-kpesimpc/es/contenidos/anuncio_contratacion/expcm473139/es_doc/index.html</t>
        </is>
      </c>
      <c r="AB2974" s="6" t="inlineStr">
        <is>
          <t>https://www.contratacion.euskadi.eus/contenidos/anuncio_contratacion/expcm473139/es_doc/data/es_r01dtpd19b8daa60e06a7b6f1f77e8065c88503b9c</t>
        </is>
      </c>
      <c r="AC2974" s="6" t="inlineStr">
        <is>
          <t>https://www.contratacion.euskadi.eus/contenidos/anuncio_contratacion/expcm473139/r01Index/expcm473139-idxContent.xml</t>
        </is>
      </c>
      <c r="AD2974" s="6" t="inlineStr">
        <is>
          <t>05/01/2026</t>
        </is>
      </c>
      <c r="AE2974" s="6" t="inlineStr">
        <is>
          <t>r01etpd14c739fbae918c9400738e911f2f6fd9139</t>
        </is>
      </c>
      <c r="AF2974" s="6" t="inlineStr">
        <is>
          <t>Ayuntamiento de Oiartzun</t>
        </is>
      </c>
      <c r="AG2974" s="6" t="inlineStr">
        <is>
          <t>r01etpd14c73a15d4218c94007eec37407e2bfa406</t>
        </is>
      </c>
      <c r="AH2974" s="6" t="inlineStr">
        <is>
          <t>Ayuntamiento de Oiartzun</t>
        </is>
      </c>
      <c r="AI2974" s="6" t="inlineStr">
        <is>
          <t/>
        </is>
      </c>
      <c r="AJ2974" s="6" t="inlineStr">
        <is>
          <t/>
        </is>
      </c>
    </row>
    <row r="2975" customHeight="true" ht="15.0">
      <c r="A2975" s="6" t="inlineStr">
        <is>
          <t>proyecto elizalde life berri.
transformación integral de un centro educativo hacia un modelo de circularidad, bienestar y pedagogía del siglo xxi bajo los principios de la nueva bauhaus europea.</t>
        </is>
      </c>
      <c r="B2975" s="6" t="inlineStr">
        <is>
          <t/>
        </is>
      </c>
      <c r="C2975" s="6" t="inlineStr">
        <is>
          <t>Gobierno Vasco</t>
        </is>
      </c>
      <c r="D2975" s="6" t="inlineStr">
        <is>
          <t/>
        </is>
      </c>
      <c r="E2975" s="6" t="inlineStr">
        <is>
          <t/>
        </is>
      </c>
      <c r="F2975" s="6" t="inlineStr">
        <is>
          <t/>
        </is>
      </c>
      <c r="G2975" s="6" t="inlineStr">
        <is>
          <t>proyecto elizalde life berri.transformación integral de un centro educativo hacia un modelo de circularidad, bienestar y pedagogía del siglo xxi bajo los principios de la nueva bauhaus europea.</t>
        </is>
      </c>
      <c r="H2975" s="6" t="inlineStr">
        <is>
          <t>proyecto elizalde life berri.transformación integral de un centro educativo hacia un modelo de circularidad, bienestar y pedagogía del siglo xxi bajo los principios de la nueva bauhaus europea.</t>
        </is>
      </c>
      <c r="I2975" s="6" t="inlineStr">
        <is>
          <t/>
        </is>
      </c>
      <c r="J2975" s="6" t="inlineStr">
        <is>
          <t>05/01/2026</t>
        </is>
      </c>
      <c r="K2975" s="6" t="inlineStr">
        <is>
          <t>2025-ESKA-001189-00</t>
        </is>
      </c>
      <c r="L2975" s="6" t="inlineStr">
        <is>
          <t>Adjudicación provisional / definitiva</t>
        </is>
      </c>
      <c r="M2975" s="6" t="inlineStr">
        <is>
          <t>true</t>
        </is>
      </c>
      <c r="N2975" s="6" t="inlineStr">
        <is>
          <t/>
        </is>
      </c>
      <c r="O2975" s="6" t="inlineStr">
        <is>
          <t/>
        </is>
      </c>
      <c r="P2975" s="6" t="inlineStr">
        <is>
          <t/>
        </is>
      </c>
      <c r="Q2975" s="6" t="inlineStr">
        <is>
          <t/>
        </is>
      </c>
      <c r="R2975" s="6" t="inlineStr">
        <is>
          <t/>
        </is>
      </c>
      <c r="S2975" s="6" t="inlineStr">
        <is>
          <t>https://www.contratacion.euskadi.eus/webkpe00-kpeperfi/es/contenidos/anuncio_contratacion/expcm473140/es_doc/images/logo_oiartzun.jpg</t>
        </is>
      </c>
      <c r="T2975" s="6" t="inlineStr">
        <is>
          <t>Ayuntamiento de Oiartzun</t>
        </is>
      </c>
      <c r="U2975" s="6" t="inlineStr">
        <is>
          <t>P2006800C - Ayuntamiento de Oiartzun</t>
        </is>
      </c>
      <c r="V2975" s="6" t="inlineStr">
        <is>
          <t>Alcalde</t>
        </is>
      </c>
      <c r="W2975" s="6" t="inlineStr">
        <is>
          <t/>
        </is>
      </c>
      <c r="X2975" s="6" t="inlineStr">
        <is>
          <t/>
        </is>
      </c>
      <c r="Y2975" s="6" t="inlineStr">
        <is>
          <t/>
        </is>
      </c>
      <c r="Z2975" s="6" t="inlineStr">
        <is>
          <t>https://www.contratacion.euskadi.eus/anuncio_contratacion/proyecto-elizalde-life-berri-transformacion-integral-centro-educativo-modelo-circularidad-bienestar-y-pedagogia-del-siglo-xxi-principios-nueva-bauhaus-europea/webkpe00-kpesimpc/es/</t>
        </is>
      </c>
      <c r="AA2975" s="6" t="inlineStr">
        <is>
          <t>https://www.contratacion.euskadi.eus/webkpe00-kpesimpc/es/contenidos/anuncio_contratacion/expcm473140/es_doc/index.html</t>
        </is>
      </c>
      <c r="AB2975" s="6" t="inlineStr">
        <is>
          <t>https://www.contratacion.euskadi.eus/contenidos/anuncio_contratacion/expcm473140/es_doc/data/es_r01dtpd19b8daa88cb6a7b6f1fabdd36122a9c3cc7</t>
        </is>
      </c>
      <c r="AC2975" s="6" t="inlineStr">
        <is>
          <t>https://www.contratacion.euskadi.eus/contenidos/anuncio_contratacion/expcm473140/r01Index/expcm473140-idxContent.xml</t>
        </is>
      </c>
      <c r="AD2975" s="6" t="inlineStr">
        <is>
          <t>05/01/2026</t>
        </is>
      </c>
      <c r="AE2975" s="6" t="inlineStr">
        <is>
          <t>r01etpd14c739fbae918c9400738e911f2f6fd9139</t>
        </is>
      </c>
      <c r="AF2975" s="6" t="inlineStr">
        <is>
          <t>Ayuntamiento de Oiartzun</t>
        </is>
      </c>
      <c r="AG2975" s="6" t="inlineStr">
        <is>
          <t>r01etpd14c73a15d4218c94007eec37407e2bfa406</t>
        </is>
      </c>
      <c r="AH2975" s="6" t="inlineStr">
        <is>
          <t>Ayuntamiento de Oiartzun</t>
        </is>
      </c>
      <c r="AI2975" s="6" t="inlineStr">
        <is>
          <t/>
        </is>
      </c>
      <c r="AJ2975" s="6" t="inlineStr">
        <is>
          <t/>
        </is>
      </c>
    </row>
    <row r="2976" customHeight="true" ht="15.0">
      <c r="A2976" s="6" t="inlineStr">
        <is>
          <t>proyecto elizalde life berri.
transformación integral de un centro educativo hacia un modelo de circularidad, bienestar y pedagogía del siglo xxi bajo los principios de la nueva bauhaus europea.</t>
        </is>
      </c>
      <c r="B2976" s="6" t="inlineStr">
        <is>
          <t/>
        </is>
      </c>
      <c r="C2976" s="6" t="inlineStr">
        <is>
          <t>Gobierno Vasco</t>
        </is>
      </c>
      <c r="D2976" s="6" t="inlineStr">
        <is>
          <t/>
        </is>
      </c>
      <c r="E2976" s="6" t="inlineStr">
        <is>
          <t/>
        </is>
      </c>
      <c r="F2976" s="6" t="inlineStr">
        <is>
          <t/>
        </is>
      </c>
      <c r="G2976" s="6" t="inlineStr">
        <is>
          <t>proyecto elizalde life berri.transformación integral de un centro educativo hacia un modelo de circularidad, bienestar y pedagogía del siglo xxi bajo los principios de la nueva bauhaus europea.</t>
        </is>
      </c>
      <c r="H2976" s="6" t="inlineStr">
        <is>
          <t>proyecto elizalde life berri.transformación integral de un centro educativo hacia un modelo de circularidad, bienestar y pedagogía del siglo xxi bajo los principios de la nueva bauhaus europea.</t>
        </is>
      </c>
      <c r="I2976" s="6" t="inlineStr">
        <is>
          <t/>
        </is>
      </c>
      <c r="J2976" s="6" t="inlineStr">
        <is>
          <t>05/01/2026</t>
        </is>
      </c>
      <c r="K2976" s="6" t="inlineStr">
        <is>
          <t>2025-ESKA-001190-00</t>
        </is>
      </c>
      <c r="L2976" s="6" t="inlineStr">
        <is>
          <t>Adjudicación provisional / definitiva</t>
        </is>
      </c>
      <c r="M2976" s="6" t="inlineStr">
        <is>
          <t>true</t>
        </is>
      </c>
      <c r="N2976" s="6" t="inlineStr">
        <is>
          <t/>
        </is>
      </c>
      <c r="O2976" s="6" t="inlineStr">
        <is>
          <t/>
        </is>
      </c>
      <c r="P2976" s="6" t="inlineStr">
        <is>
          <t/>
        </is>
      </c>
      <c r="Q2976" s="6" t="inlineStr">
        <is>
          <t/>
        </is>
      </c>
      <c r="R2976" s="6" t="inlineStr">
        <is>
          <t/>
        </is>
      </c>
      <c r="S2976" s="6" t="inlineStr">
        <is>
          <t>https://www.contratacion.euskadi.eus/webkpe00-kpeperfi/es/contenidos/anuncio_contratacion/expcm473141/es_doc/images/logo_oiartzun.jpg</t>
        </is>
      </c>
      <c r="T2976" s="6" t="inlineStr">
        <is>
          <t>Ayuntamiento de Oiartzun</t>
        </is>
      </c>
      <c r="U2976" s="6" t="inlineStr">
        <is>
          <t>P2006800C - Ayuntamiento de Oiartzun</t>
        </is>
      </c>
      <c r="V2976" s="6" t="inlineStr">
        <is>
          <t>Alcalde</t>
        </is>
      </c>
      <c r="W2976" s="6" t="inlineStr">
        <is>
          <t/>
        </is>
      </c>
      <c r="X2976" s="6" t="inlineStr">
        <is>
          <t/>
        </is>
      </c>
      <c r="Y2976" s="6" t="inlineStr">
        <is>
          <t/>
        </is>
      </c>
      <c r="Z2976" s="6" t="inlineStr">
        <is>
          <t>https://www.contratacion.euskadi.eus/anuncio_contratacion/proyecto-elizalde-life-berri-transformacion-integral-centro-educativo-modelo-circularidad-bienestar-y-pedagogia-del-siglo-xxi-principios-nueva-bauhaus-europea/expcm473141/webkpe00-kpesimpc/es/</t>
        </is>
      </c>
      <c r="AA2976" s="6" t="inlineStr">
        <is>
          <t>https://www.contratacion.euskadi.eus/webkpe00-kpesimpc/es/contenidos/anuncio_contratacion/expcm473141/es_doc/index.html</t>
        </is>
      </c>
      <c r="AB2976" s="6" t="inlineStr">
        <is>
          <t>https://www.contratacion.euskadi.eus/contenidos/anuncio_contratacion/expcm473141/es_doc/data/es_r01dtpd19b8dae7c496a7b6f1f5cba026ff3b36aa7</t>
        </is>
      </c>
      <c r="AC2976" s="6" t="inlineStr">
        <is>
          <t>https://www.contratacion.euskadi.eus/contenidos/anuncio_contratacion/expcm473141/r01Index/expcm473141-idxContent.xml</t>
        </is>
      </c>
      <c r="AD2976" s="6" t="inlineStr">
        <is>
          <t>05/01/2026</t>
        </is>
      </c>
      <c r="AE2976" s="6" t="inlineStr">
        <is>
          <t>r01etpd14c739fbae918c9400738e911f2f6fd9139</t>
        </is>
      </c>
      <c r="AF2976" s="6" t="inlineStr">
        <is>
          <t>Ayuntamiento de Oiartzun</t>
        </is>
      </c>
      <c r="AG2976" s="6" t="inlineStr">
        <is>
          <t>r01etpd14c73a15d4218c94007eec37407e2bfa406</t>
        </is>
      </c>
      <c r="AH2976" s="6" t="inlineStr">
        <is>
          <t>Ayuntamiento de Oiartzun</t>
        </is>
      </c>
      <c r="AI2976" s="6" t="inlineStr">
        <is>
          <t/>
        </is>
      </c>
      <c r="AJ2976" s="6" t="inlineStr">
        <is>
          <t/>
        </is>
      </c>
    </row>
    <row r="2977" customHeight="true" ht="15.0">
      <c r="A2977" s="6" t="inlineStr">
        <is>
          <t>gardentasuna kontratazioan</t>
        </is>
      </c>
      <c r="B2977" s="6" t="inlineStr">
        <is>
          <t/>
        </is>
      </c>
      <c r="C2977" s="6" t="inlineStr">
        <is>
          <t>Gobierno Vasco</t>
        </is>
      </c>
      <c r="D2977" s="6" t="inlineStr">
        <is>
          <t/>
        </is>
      </c>
      <c r="E2977" s="6" t="inlineStr">
        <is>
          <t/>
        </is>
      </c>
      <c r="F2977" s="6" t="inlineStr">
        <is>
          <t/>
        </is>
      </c>
      <c r="G2977" s="6" t="inlineStr">
        <is>
          <t>gardentasuna kontratazioan</t>
        </is>
      </c>
      <c r="H2977" s="6" t="inlineStr">
        <is>
          <t>gardentasuna kontratazioan</t>
        </is>
      </c>
      <c r="I2977" s="6" t="inlineStr">
        <is>
          <t/>
        </is>
      </c>
      <c r="J2977" s="6" t="inlineStr">
        <is>
          <t>05/01/2026</t>
        </is>
      </c>
      <c r="K2977" s="6" t="inlineStr">
        <is>
          <t>2025-ESKA-001191-00</t>
        </is>
      </c>
      <c r="L2977" s="6" t="inlineStr">
        <is>
          <t>Adjudicación provisional / definitiva</t>
        </is>
      </c>
      <c r="M2977" s="6" t="inlineStr">
        <is>
          <t>true</t>
        </is>
      </c>
      <c r="N2977" s="6" t="inlineStr">
        <is>
          <t/>
        </is>
      </c>
      <c r="O2977" s="6" t="inlineStr">
        <is>
          <t/>
        </is>
      </c>
      <c r="P2977" s="6" t="inlineStr">
        <is>
          <t/>
        </is>
      </c>
      <c r="Q2977" s="6" t="inlineStr">
        <is>
          <t/>
        </is>
      </c>
      <c r="R2977" s="6" t="inlineStr">
        <is>
          <t/>
        </is>
      </c>
      <c r="S2977" s="6" t="inlineStr">
        <is>
          <t>https://www.contratacion.euskadi.eus/webkpe00-kpeperfi/es/contenidos/anuncio_contratacion/expcm473142/es_doc/images/logo_oiartzun.jpg</t>
        </is>
      </c>
      <c r="T2977" s="6" t="inlineStr">
        <is>
          <t>Ayuntamiento de Oiartzun</t>
        </is>
      </c>
      <c r="U2977" s="6" t="inlineStr">
        <is>
          <t>P2006800C - Ayuntamiento de Oiartzun</t>
        </is>
      </c>
      <c r="V2977" s="6" t="inlineStr">
        <is>
          <t>Alcalde</t>
        </is>
      </c>
      <c r="W2977" s="6" t="inlineStr">
        <is>
          <t/>
        </is>
      </c>
      <c r="X2977" s="6" t="inlineStr">
        <is>
          <t/>
        </is>
      </c>
      <c r="Y2977" s="6" t="inlineStr">
        <is>
          <t/>
        </is>
      </c>
      <c r="Z2977" s="6" t="inlineStr">
        <is>
          <t>https://www.contratacion.euskadi.eus/anuncio_contratacion/gardentasuna-kontratazioan/webkpe00-kpesimpc/es/</t>
        </is>
      </c>
      <c r="AA2977" s="6" t="inlineStr">
        <is>
          <t>https://www.contratacion.euskadi.eus/webkpe00-kpesimpc/es/contenidos/anuncio_contratacion/expcm473142/es_doc/index.html</t>
        </is>
      </c>
      <c r="AB2977" s="6" t="inlineStr">
        <is>
          <t>https://www.contratacion.euskadi.eus/contenidos/anuncio_contratacion/expcm473142/es_doc/data/es_r01dtpd019b8daea4266a7b6f1f9572ebced4d4195</t>
        </is>
      </c>
      <c r="AC2977" s="6" t="inlineStr">
        <is>
          <t>https://www.contratacion.euskadi.eus/contenidos/anuncio_contratacion/expcm473142/r01Index/expcm473142-idxContent.xml</t>
        </is>
      </c>
      <c r="AD2977" s="6" t="inlineStr">
        <is>
          <t>05/01/2026</t>
        </is>
      </c>
      <c r="AE2977" s="6" t="inlineStr">
        <is>
          <t>r01etpd14c739fbae918c9400738e911f2f6fd9139</t>
        </is>
      </c>
      <c r="AF2977" s="6" t="inlineStr">
        <is>
          <t>Ayuntamiento de Oiartzun</t>
        </is>
      </c>
      <c r="AG2977" s="6" t="inlineStr">
        <is>
          <t>r01etpd14c73a15d4218c94007eec37407e2bfa406</t>
        </is>
      </c>
      <c r="AH2977" s="6" t="inlineStr">
        <is>
          <t>Ayuntamiento de Oiartzun</t>
        </is>
      </c>
      <c r="AI2977" s="6" t="inlineStr">
        <is>
          <t/>
        </is>
      </c>
      <c r="AJ2977" s="6" t="inlineStr">
        <is>
          <t/>
        </is>
      </c>
    </row>
    <row r="2978" customHeight="true" ht="15.0">
      <c r="A2978" s="6" t="inlineStr">
        <is>
          <t>beko plazako balkoitxoko zoladurak tramexez ordezkatzea</t>
        </is>
      </c>
      <c r="B2978" s="6" t="inlineStr">
        <is>
          <t/>
        </is>
      </c>
      <c r="C2978" s="6" t="inlineStr">
        <is>
          <t>Gobierno Vasco</t>
        </is>
      </c>
      <c r="D2978" s="6" t="inlineStr">
        <is>
          <t/>
        </is>
      </c>
      <c r="E2978" s="6" t="inlineStr">
        <is>
          <t/>
        </is>
      </c>
      <c r="F2978" s="6" t="inlineStr">
        <is>
          <t/>
        </is>
      </c>
      <c r="G2978" s="6" t="inlineStr">
        <is>
          <t>beko plazako balkoitxoko zoladurak tramexez ordezkatzea</t>
        </is>
      </c>
      <c r="H2978" s="6" t="inlineStr">
        <is>
          <t>beko plazako balkoitxoko zoladurak tramexez ordezkatzea</t>
        </is>
      </c>
      <c r="I2978" s="6" t="inlineStr">
        <is>
          <t/>
        </is>
      </c>
      <c r="J2978" s="6" t="inlineStr">
        <is>
          <t>05/01/2026</t>
        </is>
      </c>
      <c r="K2978" s="6" t="inlineStr">
        <is>
          <t>2025-ESKA-001192-00</t>
        </is>
      </c>
      <c r="L2978" s="6" t="inlineStr">
        <is>
          <t>Adjudicación provisional / definitiva</t>
        </is>
      </c>
      <c r="M2978" s="6" t="inlineStr">
        <is>
          <t>true</t>
        </is>
      </c>
      <c r="N2978" s="6" t="inlineStr">
        <is>
          <t/>
        </is>
      </c>
      <c r="O2978" s="6" t="inlineStr">
        <is>
          <t/>
        </is>
      </c>
      <c r="P2978" s="6" t="inlineStr">
        <is>
          <t/>
        </is>
      </c>
      <c r="Q2978" s="6" t="inlineStr">
        <is>
          <t/>
        </is>
      </c>
      <c r="R2978" s="6" t="inlineStr">
        <is>
          <t/>
        </is>
      </c>
      <c r="S2978" s="6" t="inlineStr">
        <is>
          <t>https://www.contratacion.euskadi.eus/webkpe00-kpeperfi/es/contenidos/anuncio_contratacion/expcm473143/es_doc/images/logo_oiartzun.jpg</t>
        </is>
      </c>
      <c r="T2978" s="6" t="inlineStr">
        <is>
          <t>Ayuntamiento de Oiartzun</t>
        </is>
      </c>
      <c r="U2978" s="6" t="inlineStr">
        <is>
          <t>P2006800C - Ayuntamiento de Oiartzun</t>
        </is>
      </c>
      <c r="V2978" s="6" t="inlineStr">
        <is>
          <t>Alcalde</t>
        </is>
      </c>
      <c r="W2978" s="6" t="inlineStr">
        <is>
          <t/>
        </is>
      </c>
      <c r="X2978" s="6" t="inlineStr">
        <is>
          <t/>
        </is>
      </c>
      <c r="Y2978" s="6" t="inlineStr">
        <is>
          <t/>
        </is>
      </c>
      <c r="Z2978" s="6" t="inlineStr">
        <is>
          <t>https://www.contratacion.euskadi.eus/anuncio_contratacion/beko-plazako-balkoitxoko-zoladurak-tramexez-ordezkatzea/webkpe00-kpesimpc/es/</t>
        </is>
      </c>
      <c r="AA2978" s="6" t="inlineStr">
        <is>
          <t>https://www.contratacion.euskadi.eus/webkpe00-kpesimpc/es/contenidos/anuncio_contratacion/expcm473143/es_doc/index.html</t>
        </is>
      </c>
      <c r="AB2978" s="6" t="inlineStr">
        <is>
          <t>https://www.contratacion.euskadi.eus/contenidos/anuncio_contratacion/expcm473143/es_doc/data/es_r01dtpd0019b8daecbe56a7b6f1f432a0a757f2534</t>
        </is>
      </c>
      <c r="AC2978" s="6" t="inlineStr">
        <is>
          <t>https://www.contratacion.euskadi.eus/contenidos/anuncio_contratacion/expcm473143/r01Index/expcm473143-idxContent.xml</t>
        </is>
      </c>
      <c r="AD2978" s="6" t="inlineStr">
        <is>
          <t>05/01/2026</t>
        </is>
      </c>
      <c r="AE2978" s="6" t="inlineStr">
        <is>
          <t>r01etpd14c739fbae918c9400738e911f2f6fd9139</t>
        </is>
      </c>
      <c r="AF2978" s="6" t="inlineStr">
        <is>
          <t>Ayuntamiento de Oiartzun</t>
        </is>
      </c>
      <c r="AG2978" s="6" t="inlineStr">
        <is>
          <t>r01etpd14c73a15d4218c94007eec37407e2bfa406</t>
        </is>
      </c>
      <c r="AH2978" s="6" t="inlineStr">
        <is>
          <t>Ayuntamiento de Oiartzun</t>
        </is>
      </c>
      <c r="AI2978" s="6" t="inlineStr">
        <is>
          <t/>
        </is>
      </c>
      <c r="AJ2978" s="6" t="inlineStr">
        <is>
          <t/>
        </is>
      </c>
    </row>
    <row r="2979" customHeight="true" ht="15.0">
      <c r="A2979" s="6" t="inlineStr">
        <is>
          <t>pikagarai ondoko arrapaletako barandak konpontzea</t>
        </is>
      </c>
      <c r="B2979" s="6" t="inlineStr">
        <is>
          <t/>
        </is>
      </c>
      <c r="C2979" s="6" t="inlineStr">
        <is>
          <t>Gobierno Vasco</t>
        </is>
      </c>
      <c r="D2979" s="6" t="inlineStr">
        <is>
          <t/>
        </is>
      </c>
      <c r="E2979" s="6" t="inlineStr">
        <is>
          <t/>
        </is>
      </c>
      <c r="F2979" s="6" t="inlineStr">
        <is>
          <t/>
        </is>
      </c>
      <c r="G2979" s="6" t="inlineStr">
        <is>
          <t>pikagarai ondoko arrapaletako barandak konpontzea</t>
        </is>
      </c>
      <c r="H2979" s="6" t="inlineStr">
        <is>
          <t>pikagarai ondoko arrapaletako barandak konpontzea</t>
        </is>
      </c>
      <c r="I2979" s="6" t="inlineStr">
        <is>
          <t/>
        </is>
      </c>
      <c r="J2979" s="6" t="inlineStr">
        <is>
          <t>05/01/2026</t>
        </is>
      </c>
      <c r="K2979" s="6" t="inlineStr">
        <is>
          <t>2025-ESKA-001193-00</t>
        </is>
      </c>
      <c r="L2979" s="6" t="inlineStr">
        <is>
          <t>Adjudicación provisional / definitiva</t>
        </is>
      </c>
      <c r="M2979" s="6" t="inlineStr">
        <is>
          <t>true</t>
        </is>
      </c>
      <c r="N2979" s="6" t="inlineStr">
        <is>
          <t/>
        </is>
      </c>
      <c r="O2979" s="6" t="inlineStr">
        <is>
          <t/>
        </is>
      </c>
      <c r="P2979" s="6" t="inlineStr">
        <is>
          <t/>
        </is>
      </c>
      <c r="Q2979" s="6" t="inlineStr">
        <is>
          <t/>
        </is>
      </c>
      <c r="R2979" s="6" t="inlineStr">
        <is>
          <t/>
        </is>
      </c>
      <c r="S2979" s="6" t="inlineStr">
        <is>
          <t>https://www.contratacion.euskadi.eus/webkpe00-kpeperfi/es/contenidos/anuncio_contratacion/expcm473144/es_doc/images/logo_oiartzun.jpg</t>
        </is>
      </c>
      <c r="T2979" s="6" t="inlineStr">
        <is>
          <t>Ayuntamiento de Oiartzun</t>
        </is>
      </c>
      <c r="U2979" s="6" t="inlineStr">
        <is>
          <t>P2006800C - Ayuntamiento de Oiartzun</t>
        </is>
      </c>
      <c r="V2979" s="6" t="inlineStr">
        <is>
          <t>Alcalde</t>
        </is>
      </c>
      <c r="W2979" s="6" t="inlineStr">
        <is>
          <t/>
        </is>
      </c>
      <c r="X2979" s="6" t="inlineStr">
        <is>
          <t/>
        </is>
      </c>
      <c r="Y2979" s="6" t="inlineStr">
        <is>
          <t/>
        </is>
      </c>
      <c r="Z2979" s="6" t="inlineStr">
        <is>
          <t>https://www.contratacion.euskadi.eus/anuncio_contratacion/pikagarai-ondoko-arrapaletako-barandak-konpontzea/webkpe00-kpesimpc/es/</t>
        </is>
      </c>
      <c r="AA2979" s="6" t="inlineStr">
        <is>
          <t>https://www.contratacion.euskadi.eus/webkpe00-kpesimpc/es/contenidos/anuncio_contratacion/expcm473144/es_doc/index.html</t>
        </is>
      </c>
      <c r="AB2979" s="6" t="inlineStr">
        <is>
          <t>https://www.contratacion.euskadi.eus/contenidos/anuncio_contratacion/expcm473144/es_doc/data/es_r01dtpd19b8daef3be6a7b6f1f2b9344b2e48705a7</t>
        </is>
      </c>
      <c r="AC2979" s="6" t="inlineStr">
        <is>
          <t>https://www.contratacion.euskadi.eus/contenidos/anuncio_contratacion/expcm473144/r01Index/expcm473144-idxContent.xml</t>
        </is>
      </c>
      <c r="AD2979" s="6" t="inlineStr">
        <is>
          <t>05/01/2026</t>
        </is>
      </c>
      <c r="AE2979" s="6" t="inlineStr">
        <is>
          <t>r01etpd14c739fbae918c9400738e911f2f6fd9139</t>
        </is>
      </c>
      <c r="AF2979" s="6" t="inlineStr">
        <is>
          <t>Ayuntamiento de Oiartzun</t>
        </is>
      </c>
      <c r="AG2979" s="6" t="inlineStr">
        <is>
          <t>r01etpd14c73a15d4218c94007eec37407e2bfa406</t>
        </is>
      </c>
      <c r="AH2979" s="6" t="inlineStr">
        <is>
          <t>Ayuntamiento de Oiartzun</t>
        </is>
      </c>
      <c r="AI2979" s="6" t="inlineStr">
        <is>
          <t/>
        </is>
      </c>
      <c r="AJ2979" s="6" t="inlineStr">
        <is>
          <t/>
        </is>
      </c>
    </row>
    <row r="2980" customHeight="true" ht="15.0">
      <c r="A2980" s="6" t="inlineStr">
        <is>
          <t>elizalde eskolako hh2 patioan egindako lanen ordainsariak</t>
        </is>
      </c>
      <c r="B2980" s="6" t="inlineStr">
        <is>
          <t/>
        </is>
      </c>
      <c r="C2980" s="6" t="inlineStr">
        <is>
          <t>Gobierno Vasco</t>
        </is>
      </c>
      <c r="D2980" s="6" t="inlineStr">
        <is>
          <t/>
        </is>
      </c>
      <c r="E2980" s="6" t="inlineStr">
        <is>
          <t/>
        </is>
      </c>
      <c r="F2980" s="6" t="inlineStr">
        <is>
          <t/>
        </is>
      </c>
      <c r="G2980" s="6" t="inlineStr">
        <is>
          <t>elizalde eskolako hh2 patioan egindako lanen ordainsariak</t>
        </is>
      </c>
      <c r="H2980" s="6" t="inlineStr">
        <is>
          <t>elizalde eskolako hh2 patioan egindako lanen ordainsariak</t>
        </is>
      </c>
      <c r="I2980" s="6" t="inlineStr">
        <is>
          <t/>
        </is>
      </c>
      <c r="J2980" s="6" t="inlineStr">
        <is>
          <t>05/01/2026</t>
        </is>
      </c>
      <c r="K2980" s="6" t="inlineStr">
        <is>
          <t>2025-ESKA-001194-00</t>
        </is>
      </c>
      <c r="L2980" s="6" t="inlineStr">
        <is>
          <t>Adjudicación provisional / definitiva</t>
        </is>
      </c>
      <c r="M2980" s="6" t="inlineStr">
        <is>
          <t>true</t>
        </is>
      </c>
      <c r="N2980" s="6" t="inlineStr">
        <is>
          <t/>
        </is>
      </c>
      <c r="O2980" s="6" t="inlineStr">
        <is>
          <t/>
        </is>
      </c>
      <c r="P2980" s="6" t="inlineStr">
        <is>
          <t/>
        </is>
      </c>
      <c r="Q2980" s="6" t="inlineStr">
        <is>
          <t/>
        </is>
      </c>
      <c r="R2980" s="6" t="inlineStr">
        <is>
          <t/>
        </is>
      </c>
      <c r="S2980" s="6" t="inlineStr">
        <is>
          <t>https://www.contratacion.euskadi.eus/webkpe00-kpeperfi/es/contenidos/anuncio_contratacion/expcm473145/es_doc/images/logo_oiartzun.jpg</t>
        </is>
      </c>
      <c r="T2980" s="6" t="inlineStr">
        <is>
          <t>Ayuntamiento de Oiartzun</t>
        </is>
      </c>
      <c r="U2980" s="6" t="inlineStr">
        <is>
          <t>P2006800C - Ayuntamiento de Oiartzun</t>
        </is>
      </c>
      <c r="V2980" s="6" t="inlineStr">
        <is>
          <t>Alcalde</t>
        </is>
      </c>
      <c r="W2980" s="6" t="inlineStr">
        <is>
          <t/>
        </is>
      </c>
      <c r="X2980" s="6" t="inlineStr">
        <is>
          <t/>
        </is>
      </c>
      <c r="Y2980" s="6" t="inlineStr">
        <is>
          <t/>
        </is>
      </c>
      <c r="Z2980" s="6" t="inlineStr">
        <is>
          <t>https://www.contratacion.euskadi.eus/anuncio_contratacion/elizalde-eskolako-hh2-patioan-egindako-lanen-ordainsariak/webkpe00-kpesimpc/es/</t>
        </is>
      </c>
      <c r="AA2980" s="6" t="inlineStr">
        <is>
          <t>https://www.contratacion.euskadi.eus/webkpe00-kpesimpc/es/contenidos/anuncio_contratacion/expcm473145/es_doc/index.html</t>
        </is>
      </c>
      <c r="AB2980" s="6" t="inlineStr">
        <is>
          <t>https://www.contratacion.euskadi.eus/contenidos/anuncio_contratacion/expcm473145/es_doc/data/es_r01dtpd19b8daf1bc96a7b6f1f2262647aefe36cf9</t>
        </is>
      </c>
      <c r="AC2980" s="6" t="inlineStr">
        <is>
          <t>https://www.contratacion.euskadi.eus/contenidos/anuncio_contratacion/expcm473145/r01Index/expcm473145-idxContent.xml</t>
        </is>
      </c>
      <c r="AD2980" s="6" t="inlineStr">
        <is>
          <t>05/01/2026</t>
        </is>
      </c>
      <c r="AE2980" s="6" t="inlineStr">
        <is>
          <t>r01etpd14c739fbae918c9400738e911f2f6fd9139</t>
        </is>
      </c>
      <c r="AF2980" s="6" t="inlineStr">
        <is>
          <t>Ayuntamiento de Oiartzun</t>
        </is>
      </c>
      <c r="AG2980" s="6" t="inlineStr">
        <is>
          <t>r01etpd14c73a15d4218c94007eec37407e2bfa406</t>
        </is>
      </c>
      <c r="AH2980" s="6" t="inlineStr">
        <is>
          <t>Ayuntamiento de Oiartzun</t>
        </is>
      </c>
      <c r="AI2980" s="6" t="inlineStr">
        <is>
          <t/>
        </is>
      </c>
      <c r="AJ2980" s="6" t="inlineStr">
        <is>
          <t/>
        </is>
      </c>
    </row>
    <row r="2981" customHeight="true" ht="15.0">
      <c r="A2981" s="6" t="inlineStr">
        <is>
          <t>elizalde eskolan hainbat pertsiana konpontzea</t>
        </is>
      </c>
      <c r="B2981" s="6" t="inlineStr">
        <is>
          <t/>
        </is>
      </c>
      <c r="C2981" s="6" t="inlineStr">
        <is>
          <t>Gobierno Vasco</t>
        </is>
      </c>
      <c r="D2981" s="6" t="inlineStr">
        <is>
          <t/>
        </is>
      </c>
      <c r="E2981" s="6" t="inlineStr">
        <is>
          <t/>
        </is>
      </c>
      <c r="F2981" s="6" t="inlineStr">
        <is>
          <t/>
        </is>
      </c>
      <c r="G2981" s="6" t="inlineStr">
        <is>
          <t>elizalde eskolan hainbat pertsiana konpontzea</t>
        </is>
      </c>
      <c r="H2981" s="6" t="inlineStr">
        <is>
          <t>elizalde eskolan hainbat pertsiana konpontzea</t>
        </is>
      </c>
      <c r="I2981" s="6" t="inlineStr">
        <is>
          <t/>
        </is>
      </c>
      <c r="J2981" s="6" t="inlineStr">
        <is>
          <t>05/01/2026</t>
        </is>
      </c>
      <c r="K2981" s="6" t="inlineStr">
        <is>
          <t>2025-ESKA-001195-00</t>
        </is>
      </c>
      <c r="L2981" s="6" t="inlineStr">
        <is>
          <t>Adjudicación provisional / definitiva</t>
        </is>
      </c>
      <c r="M2981" s="6" t="inlineStr">
        <is>
          <t>true</t>
        </is>
      </c>
      <c r="N2981" s="6" t="inlineStr">
        <is>
          <t/>
        </is>
      </c>
      <c r="O2981" s="6" t="inlineStr">
        <is>
          <t/>
        </is>
      </c>
      <c r="P2981" s="6" t="inlineStr">
        <is>
          <t/>
        </is>
      </c>
      <c r="Q2981" s="6" t="inlineStr">
        <is>
          <t/>
        </is>
      </c>
      <c r="R2981" s="6" t="inlineStr">
        <is>
          <t/>
        </is>
      </c>
      <c r="S2981" s="6" t="inlineStr">
        <is>
          <t>https://www.contratacion.euskadi.eus/webkpe00-kpeperfi/es/contenidos/anuncio_contratacion/expcm473146/es_doc/images/logo_oiartzun.jpg</t>
        </is>
      </c>
      <c r="T2981" s="6" t="inlineStr">
        <is>
          <t>Ayuntamiento de Oiartzun</t>
        </is>
      </c>
      <c r="U2981" s="6" t="inlineStr">
        <is>
          <t>P2006800C - Ayuntamiento de Oiartzun</t>
        </is>
      </c>
      <c r="V2981" s="6" t="inlineStr">
        <is>
          <t>Alcalde</t>
        </is>
      </c>
      <c r="W2981" s="6" t="inlineStr">
        <is>
          <t/>
        </is>
      </c>
      <c r="X2981" s="6" t="inlineStr">
        <is>
          <t/>
        </is>
      </c>
      <c r="Y2981" s="6" t="inlineStr">
        <is>
          <t/>
        </is>
      </c>
      <c r="Z2981" s="6" t="inlineStr">
        <is>
          <t>https://www.contratacion.euskadi.eus/anuncio_contratacion/elizalde-eskolan-hainbat-pertsiana-konpontzea/webkpe00-kpesimpc/es/</t>
        </is>
      </c>
      <c r="AA2981" s="6" t="inlineStr">
        <is>
          <t>https://www.contratacion.euskadi.eus/webkpe00-kpesimpc/es/contenidos/anuncio_contratacion/expcm473146/es_doc/index.html</t>
        </is>
      </c>
      <c r="AB2981" s="6" t="inlineStr">
        <is>
          <t>https://www.contratacion.euskadi.eus/contenidos/anuncio_contratacion/expcm473146/es_doc/data/es_r01dtpd19b8db311d06a7b6f1f611e13661bbdfb3e</t>
        </is>
      </c>
      <c r="AC2981" s="6" t="inlineStr">
        <is>
          <t>https://www.contratacion.euskadi.eus/contenidos/anuncio_contratacion/expcm473146/r01Index/expcm473146-idxContent.xml</t>
        </is>
      </c>
      <c r="AD2981" s="6" t="inlineStr">
        <is>
          <t>05/01/2026</t>
        </is>
      </c>
      <c r="AE2981" s="6" t="inlineStr">
        <is>
          <t>r01etpd14c739fbae918c9400738e911f2f6fd9139</t>
        </is>
      </c>
      <c r="AF2981" s="6" t="inlineStr">
        <is>
          <t>Ayuntamiento de Oiartzun</t>
        </is>
      </c>
      <c r="AG2981" s="6" t="inlineStr">
        <is>
          <t>r01etpd14c73a15d4218c94007eec37407e2bfa406</t>
        </is>
      </c>
      <c r="AH2981" s="6" t="inlineStr">
        <is>
          <t>Ayuntamiento de Oiartzun</t>
        </is>
      </c>
      <c r="AI2981" s="6" t="inlineStr">
        <is>
          <t/>
        </is>
      </c>
      <c r="AJ2981" s="6" t="inlineStr">
        <is>
          <t/>
        </is>
      </c>
    </row>
    <row r="2982" customHeight="true" ht="15.0">
      <c r="A2982" s="6" t="inlineStr">
        <is>
          <t>portugal bidean, buenos aires baserriko bidegurutzearen hobekuntza obra</t>
        </is>
      </c>
      <c r="B2982" s="6" t="inlineStr">
        <is>
          <t/>
        </is>
      </c>
      <c r="C2982" s="6" t="inlineStr">
        <is>
          <t>Gobierno Vasco</t>
        </is>
      </c>
      <c r="D2982" s="6" t="inlineStr">
        <is>
          <t/>
        </is>
      </c>
      <c r="E2982" s="6" t="inlineStr">
        <is>
          <t/>
        </is>
      </c>
      <c r="F2982" s="6" t="inlineStr">
        <is>
          <t/>
        </is>
      </c>
      <c r="G2982" s="6" t="inlineStr">
        <is>
          <t>portugal bidean, buenos aires baserriko bidegurutzearen hobekuntza obra</t>
        </is>
      </c>
      <c r="H2982" s="6" t="inlineStr">
        <is>
          <t>portugal bidean, buenos aires baserriko bidegurutzearen hobekuntza obra</t>
        </is>
      </c>
      <c r="I2982" s="6" t="inlineStr">
        <is>
          <t/>
        </is>
      </c>
      <c r="J2982" s="6" t="inlineStr">
        <is>
          <t>05/01/2026</t>
        </is>
      </c>
      <c r="K2982" s="6" t="inlineStr">
        <is>
          <t>2025-ESKA-001196-00</t>
        </is>
      </c>
      <c r="L2982" s="6" t="inlineStr">
        <is>
          <t>Adjudicación provisional / definitiva</t>
        </is>
      </c>
      <c r="M2982" s="6" t="inlineStr">
        <is>
          <t>true</t>
        </is>
      </c>
      <c r="N2982" s="6" t="inlineStr">
        <is>
          <t/>
        </is>
      </c>
      <c r="O2982" s="6" t="inlineStr">
        <is>
          <t/>
        </is>
      </c>
      <c r="P2982" s="6" t="inlineStr">
        <is>
          <t/>
        </is>
      </c>
      <c r="Q2982" s="6" t="inlineStr">
        <is>
          <t/>
        </is>
      </c>
      <c r="R2982" s="6" t="inlineStr">
        <is>
          <t/>
        </is>
      </c>
      <c r="S2982" s="6" t="inlineStr">
        <is>
          <t>https://www.contratacion.euskadi.eus/webkpe00-kpeperfi/es/contenidos/anuncio_contratacion/expcm473147/es_doc/images/logo_oiartzun.jpg</t>
        </is>
      </c>
      <c r="T2982" s="6" t="inlineStr">
        <is>
          <t>Ayuntamiento de Oiartzun</t>
        </is>
      </c>
      <c r="U2982" s="6" t="inlineStr">
        <is>
          <t>P2006800C - Ayuntamiento de Oiartzun</t>
        </is>
      </c>
      <c r="V2982" s="6" t="inlineStr">
        <is>
          <t>Alcalde</t>
        </is>
      </c>
      <c r="W2982" s="6" t="inlineStr">
        <is>
          <t/>
        </is>
      </c>
      <c r="X2982" s="6" t="inlineStr">
        <is>
          <t/>
        </is>
      </c>
      <c r="Y2982" s="6" t="inlineStr">
        <is>
          <t/>
        </is>
      </c>
      <c r="Z2982" s="6" t="inlineStr">
        <is>
          <t>https://www.contratacion.euskadi.eus/anuncio_contratacion/portugal-bidean-buenos-aires-baserriko-bidegurutzearen-hobekuntza-obra/webkpe00-kpesimpc/es/</t>
        </is>
      </c>
      <c r="AA2982" s="6" t="inlineStr">
        <is>
          <t>https://www.contratacion.euskadi.eus/webkpe00-kpesimpc/es/contenidos/anuncio_contratacion/expcm473147/es_doc/index.html</t>
        </is>
      </c>
      <c r="AB2982" s="6" t="inlineStr">
        <is>
          <t>https://www.contratacion.euskadi.eus/contenidos/anuncio_contratacion/expcm473147/es_doc/data/es_r01dtpd19b8db3399d6a7b6f1f9e5a2edb8fbdcdb5</t>
        </is>
      </c>
      <c r="AC2982" s="6" t="inlineStr">
        <is>
          <t>https://www.contratacion.euskadi.eus/contenidos/anuncio_contratacion/expcm473147/r01Index/expcm473147-idxContent.xml</t>
        </is>
      </c>
      <c r="AD2982" s="6" t="inlineStr">
        <is>
          <t>05/01/2026</t>
        </is>
      </c>
      <c r="AE2982" s="6" t="inlineStr">
        <is>
          <t>r01etpd14c739fbae918c9400738e911f2f6fd9139</t>
        </is>
      </c>
      <c r="AF2982" s="6" t="inlineStr">
        <is>
          <t>Ayuntamiento de Oiartzun</t>
        </is>
      </c>
      <c r="AG2982" s="6" t="inlineStr">
        <is>
          <t>r01etpd14c73a15d4218c94007eec37407e2bfa406</t>
        </is>
      </c>
      <c r="AH2982" s="6" t="inlineStr">
        <is>
          <t>Ayuntamiento de Oiartzun</t>
        </is>
      </c>
      <c r="AI2982" s="6" t="inlineStr">
        <is>
          <t/>
        </is>
      </c>
      <c r="AJ2982" s="6" t="inlineStr">
        <is>
          <t/>
        </is>
      </c>
    </row>
    <row r="2983" customHeight="true" ht="15.0">
      <c r="A2983" s="6" t="inlineStr">
        <is>
          <t>landetxe eraikineko sotoan, eskailara azpia ixteko atearen serraila</t>
        </is>
      </c>
      <c r="B2983" s="6" t="inlineStr">
        <is>
          <t/>
        </is>
      </c>
      <c r="C2983" s="6" t="inlineStr">
        <is>
          <t>Gobierno Vasco</t>
        </is>
      </c>
      <c r="D2983" s="6" t="inlineStr">
        <is>
          <t/>
        </is>
      </c>
      <c r="E2983" s="6" t="inlineStr">
        <is>
          <t/>
        </is>
      </c>
      <c r="F2983" s="6" t="inlineStr">
        <is>
          <t/>
        </is>
      </c>
      <c r="G2983" s="6" t="inlineStr">
        <is>
          <t>landetxe eraikineko sotoan, eskailara azpia ixteko atearen serraila</t>
        </is>
      </c>
      <c r="H2983" s="6" t="inlineStr">
        <is>
          <t>landetxe eraikineko sotoan, eskailara azpia ixteko atearen serraila</t>
        </is>
      </c>
      <c r="I2983" s="6" t="inlineStr">
        <is>
          <t/>
        </is>
      </c>
      <c r="J2983" s="6" t="inlineStr">
        <is>
          <t>05/01/2026</t>
        </is>
      </c>
      <c r="K2983" s="6" t="inlineStr">
        <is>
          <t>2025-ESKA-001197-00</t>
        </is>
      </c>
      <c r="L2983" s="6" t="inlineStr">
        <is>
          <t>Adjudicación provisional / definitiva</t>
        </is>
      </c>
      <c r="M2983" s="6" t="inlineStr">
        <is>
          <t>true</t>
        </is>
      </c>
      <c r="N2983" s="6" t="inlineStr">
        <is>
          <t/>
        </is>
      </c>
      <c r="O2983" s="6" t="inlineStr">
        <is>
          <t/>
        </is>
      </c>
      <c r="P2983" s="6" t="inlineStr">
        <is>
          <t/>
        </is>
      </c>
      <c r="Q2983" s="6" t="inlineStr">
        <is>
          <t/>
        </is>
      </c>
      <c r="R2983" s="6" t="inlineStr">
        <is>
          <t/>
        </is>
      </c>
      <c r="S2983" s="6" t="inlineStr">
        <is>
          <t>https://www.contratacion.euskadi.eus/webkpe00-kpeperfi/es/contenidos/anuncio_contratacion/expcm473148/es_doc/images/logo_oiartzun.jpg</t>
        </is>
      </c>
      <c r="T2983" s="6" t="inlineStr">
        <is>
          <t>Ayuntamiento de Oiartzun</t>
        </is>
      </c>
      <c r="U2983" s="6" t="inlineStr">
        <is>
          <t>P2006800C - Ayuntamiento de Oiartzun</t>
        </is>
      </c>
      <c r="V2983" s="6" t="inlineStr">
        <is>
          <t>Alcalde</t>
        </is>
      </c>
      <c r="W2983" s="6" t="inlineStr">
        <is>
          <t/>
        </is>
      </c>
      <c r="X2983" s="6" t="inlineStr">
        <is>
          <t/>
        </is>
      </c>
      <c r="Y2983" s="6" t="inlineStr">
        <is>
          <t/>
        </is>
      </c>
      <c r="Z2983" s="6" t="inlineStr">
        <is>
          <t>https://www.contratacion.euskadi.eus/anuncio_contratacion/landetxe-eraikineko-sotoan-eskailara-azpia-ixteko-atearen-serraila/webkpe00-kpesimpc/es/</t>
        </is>
      </c>
      <c r="AA2983" s="6" t="inlineStr">
        <is>
          <t>https://www.contratacion.euskadi.eus/webkpe00-kpesimpc/es/contenidos/anuncio_contratacion/expcm473148/es_doc/index.html</t>
        </is>
      </c>
      <c r="AB2983" s="6" t="inlineStr">
        <is>
          <t>https://www.contratacion.euskadi.eus/contenidos/anuncio_contratacion/expcm473148/es_doc/data/es_r01dtpd19b8db361536a7b6f1fc8a465ad13f9f7aa</t>
        </is>
      </c>
      <c r="AC2983" s="6" t="inlineStr">
        <is>
          <t>https://www.contratacion.euskadi.eus/contenidos/anuncio_contratacion/expcm473148/r01Index/expcm473148-idxContent.xml</t>
        </is>
      </c>
      <c r="AD2983" s="6" t="inlineStr">
        <is>
          <t>05/01/2026</t>
        </is>
      </c>
      <c r="AE2983" s="6" t="inlineStr">
        <is>
          <t>r01etpd14c739fbae918c9400738e911f2f6fd9139</t>
        </is>
      </c>
      <c r="AF2983" s="6" t="inlineStr">
        <is>
          <t>Ayuntamiento de Oiartzun</t>
        </is>
      </c>
      <c r="AG2983" s="6" t="inlineStr">
        <is>
          <t>r01etpd14c73a15d4218c94007eec37407e2bfa406</t>
        </is>
      </c>
      <c r="AH2983" s="6" t="inlineStr">
        <is>
          <t>Ayuntamiento de Oiartzun</t>
        </is>
      </c>
      <c r="AI2983" s="6" t="inlineStr">
        <is>
          <t/>
        </is>
      </c>
      <c r="AJ2983" s="6" t="inlineStr">
        <is>
          <t/>
        </is>
      </c>
    </row>
    <row r="2984" customHeight="true" ht="15.0">
      <c r="A2984" s="6" t="inlineStr">
        <is>
          <t>elizalde eskolako sute mozketen 6 ate bikoitz konpontzea</t>
        </is>
      </c>
      <c r="B2984" s="6" t="inlineStr">
        <is>
          <t/>
        </is>
      </c>
      <c r="C2984" s="6" t="inlineStr">
        <is>
          <t>Gobierno Vasco</t>
        </is>
      </c>
      <c r="D2984" s="6" t="inlineStr">
        <is>
          <t/>
        </is>
      </c>
      <c r="E2984" s="6" t="inlineStr">
        <is>
          <t/>
        </is>
      </c>
      <c r="F2984" s="6" t="inlineStr">
        <is>
          <t/>
        </is>
      </c>
      <c r="G2984" s="6" t="inlineStr">
        <is>
          <t>elizalde eskolako sute mozketen 6 ate bikoitz konpontzea</t>
        </is>
      </c>
      <c r="H2984" s="6" t="inlineStr">
        <is>
          <t>elizalde eskolako sute mozketen 6 ate bikoitz konpontzea</t>
        </is>
      </c>
      <c r="I2984" s="6" t="inlineStr">
        <is>
          <t/>
        </is>
      </c>
      <c r="J2984" s="6" t="inlineStr">
        <is>
          <t>05/01/2026</t>
        </is>
      </c>
      <c r="K2984" s="6" t="inlineStr">
        <is>
          <t>2025-ESKA-001198-00</t>
        </is>
      </c>
      <c r="L2984" s="6" t="inlineStr">
        <is>
          <t>Adjudicación provisional / definitiva</t>
        </is>
      </c>
      <c r="M2984" s="6" t="inlineStr">
        <is>
          <t>true</t>
        </is>
      </c>
      <c r="N2984" s="6" t="inlineStr">
        <is>
          <t/>
        </is>
      </c>
      <c r="O2984" s="6" t="inlineStr">
        <is>
          <t/>
        </is>
      </c>
      <c r="P2984" s="6" t="inlineStr">
        <is>
          <t/>
        </is>
      </c>
      <c r="Q2984" s="6" t="inlineStr">
        <is>
          <t/>
        </is>
      </c>
      <c r="R2984" s="6" t="inlineStr">
        <is>
          <t/>
        </is>
      </c>
      <c r="S2984" s="6" t="inlineStr">
        <is>
          <t>https://www.contratacion.euskadi.eus/webkpe00-kpeperfi/es/contenidos/anuncio_contratacion/expcm473149/es_doc/images/logo_oiartzun.jpg</t>
        </is>
      </c>
      <c r="T2984" s="6" t="inlineStr">
        <is>
          <t>Ayuntamiento de Oiartzun</t>
        </is>
      </c>
      <c r="U2984" s="6" t="inlineStr">
        <is>
          <t>P2006800C - Ayuntamiento de Oiartzun</t>
        </is>
      </c>
      <c r="V2984" s="6" t="inlineStr">
        <is>
          <t>Alcalde</t>
        </is>
      </c>
      <c r="W2984" s="6" t="inlineStr">
        <is>
          <t/>
        </is>
      </c>
      <c r="X2984" s="6" t="inlineStr">
        <is>
          <t/>
        </is>
      </c>
      <c r="Y2984" s="6" t="inlineStr">
        <is>
          <t/>
        </is>
      </c>
      <c r="Z2984" s="6" t="inlineStr">
        <is>
          <t>https://www.contratacion.euskadi.eus/anuncio_contratacion/elizalde-eskolako-sute-mozketen-6-ate-bikoitz-konpontzea/webkpe00-kpesimpc/es/</t>
        </is>
      </c>
      <c r="AA2984" s="6" t="inlineStr">
        <is>
          <t>https://www.contratacion.euskadi.eus/webkpe00-kpesimpc/es/contenidos/anuncio_contratacion/expcm473149/es_doc/index.html</t>
        </is>
      </c>
      <c r="AB2984" s="6" t="inlineStr">
        <is>
          <t>https://www.contratacion.euskadi.eus/contenidos/anuncio_contratacion/expcm473149/es_doc/data/es_r01dtpd19b8db389a96a7b6f1f148069f141b94e6c</t>
        </is>
      </c>
      <c r="AC2984" s="6" t="inlineStr">
        <is>
          <t>https://www.contratacion.euskadi.eus/contenidos/anuncio_contratacion/expcm473149/r01Index/expcm473149-idxContent.xml</t>
        </is>
      </c>
      <c r="AD2984" s="6" t="inlineStr">
        <is>
          <t>05/01/2026</t>
        </is>
      </c>
      <c r="AE2984" s="6" t="inlineStr">
        <is>
          <t>r01etpd14c739fbae918c9400738e911f2f6fd9139</t>
        </is>
      </c>
      <c r="AF2984" s="6" t="inlineStr">
        <is>
          <t>Ayuntamiento de Oiartzun</t>
        </is>
      </c>
      <c r="AG2984" s="6" t="inlineStr">
        <is>
          <t>r01etpd14c73a15d4218c94007eec37407e2bfa406</t>
        </is>
      </c>
      <c r="AH2984" s="6" t="inlineStr">
        <is>
          <t>Ayuntamiento de Oiartzun</t>
        </is>
      </c>
      <c r="AI2984" s="6" t="inlineStr">
        <is>
          <t/>
        </is>
      </c>
      <c r="AJ2984" s="6" t="inlineStr">
        <is>
          <t/>
        </is>
      </c>
    </row>
    <row r="2985" customHeight="true" ht="15.0">
      <c r="A2985" s="6" t="inlineStr">
        <is>
          <t>urmendiko alarmaren konponketa</t>
        </is>
      </c>
      <c r="B2985" s="6" t="inlineStr">
        <is>
          <t/>
        </is>
      </c>
      <c r="C2985" s="6" t="inlineStr">
        <is>
          <t>Gobierno Vasco</t>
        </is>
      </c>
      <c r="D2985" s="6" t="inlineStr">
        <is>
          <t/>
        </is>
      </c>
      <c r="E2985" s="6" t="inlineStr">
        <is>
          <t/>
        </is>
      </c>
      <c r="F2985" s="6" t="inlineStr">
        <is>
          <t/>
        </is>
      </c>
      <c r="G2985" s="6" t="inlineStr">
        <is>
          <t>urmendiko alarmaren konponketa</t>
        </is>
      </c>
      <c r="H2985" s="6" t="inlineStr">
        <is>
          <t>urmendiko alarmaren konponketa</t>
        </is>
      </c>
      <c r="I2985" s="6" t="inlineStr">
        <is>
          <t/>
        </is>
      </c>
      <c r="J2985" s="6" t="inlineStr">
        <is>
          <t>05/01/2026</t>
        </is>
      </c>
      <c r="K2985" s="6" t="inlineStr">
        <is>
          <t>2025-ESKA-001199-00</t>
        </is>
      </c>
      <c r="L2985" s="6" t="inlineStr">
        <is>
          <t>Adjudicación provisional / definitiva</t>
        </is>
      </c>
      <c r="M2985" s="6" t="inlineStr">
        <is>
          <t>true</t>
        </is>
      </c>
      <c r="N2985" s="6" t="inlineStr">
        <is>
          <t/>
        </is>
      </c>
      <c r="O2985" s="6" t="inlineStr">
        <is>
          <t/>
        </is>
      </c>
      <c r="P2985" s="6" t="inlineStr">
        <is>
          <t/>
        </is>
      </c>
      <c r="Q2985" s="6" t="inlineStr">
        <is>
          <t/>
        </is>
      </c>
      <c r="R2985" s="6" t="inlineStr">
        <is>
          <t/>
        </is>
      </c>
      <c r="S2985" s="6" t="inlineStr">
        <is>
          <t>https://www.contratacion.euskadi.eus/webkpe00-kpeperfi/es/contenidos/anuncio_contratacion/expcm473150/es_doc/images/logo_oiartzun.jpg</t>
        </is>
      </c>
      <c r="T2985" s="6" t="inlineStr">
        <is>
          <t>Ayuntamiento de Oiartzun</t>
        </is>
      </c>
      <c r="U2985" s="6" t="inlineStr">
        <is>
          <t>P2006800C - Ayuntamiento de Oiartzun</t>
        </is>
      </c>
      <c r="V2985" s="6" t="inlineStr">
        <is>
          <t>Alcalde</t>
        </is>
      </c>
      <c r="W2985" s="6" t="inlineStr">
        <is>
          <t/>
        </is>
      </c>
      <c r="X2985" s="6" t="inlineStr">
        <is>
          <t/>
        </is>
      </c>
      <c r="Y2985" s="6" t="inlineStr">
        <is>
          <t/>
        </is>
      </c>
      <c r="Z2985" s="6" t="inlineStr">
        <is>
          <t>https://www.contratacion.euskadi.eus/anuncio_contratacion/urmendiko-alarmaren-konponketa/webkpe00-kpesimpc/es/</t>
        </is>
      </c>
      <c r="AA2985" s="6" t="inlineStr">
        <is>
          <t>https://www.contratacion.euskadi.eus/webkpe00-kpesimpc/es/contenidos/anuncio_contratacion/expcm473150/es_doc/index.html</t>
        </is>
      </c>
      <c r="AB2985" s="6" t="inlineStr">
        <is>
          <t>https://www.contratacion.euskadi.eus/contenidos/anuncio_contratacion/expcm473150/es_doc/data/es_r01dtpd19b8db3b1066a7b6f1fee2881318896029f</t>
        </is>
      </c>
      <c r="AC2985" s="6" t="inlineStr">
        <is>
          <t>https://www.contratacion.euskadi.eus/contenidos/anuncio_contratacion/expcm473150/r01Index/expcm473150-idxContent.xml</t>
        </is>
      </c>
      <c r="AD2985" s="6" t="inlineStr">
        <is>
          <t>05/01/2026</t>
        </is>
      </c>
      <c r="AE2985" s="6" t="inlineStr">
        <is>
          <t>r01etpd14c739fbae918c9400738e911f2f6fd9139</t>
        </is>
      </c>
      <c r="AF2985" s="6" t="inlineStr">
        <is>
          <t>Ayuntamiento de Oiartzun</t>
        </is>
      </c>
      <c r="AG2985" s="6" t="inlineStr">
        <is>
          <t>r01etpd14c73a15d4218c94007eec37407e2bfa406</t>
        </is>
      </c>
      <c r="AH2985" s="6" t="inlineStr">
        <is>
          <t>Ayuntamiento de Oiartzun</t>
        </is>
      </c>
      <c r="AI2985" s="6" t="inlineStr">
        <is>
          <t/>
        </is>
      </c>
      <c r="AJ2985" s="6" t="inlineStr">
        <is>
          <t/>
        </is>
      </c>
    </row>
    <row r="2986" customHeight="true" ht="15.0">
      <c r="A2986" s="6" t="inlineStr">
        <is>
          <t>ugaldetxo eskolarako arketa</t>
        </is>
      </c>
      <c r="B2986" s="6" t="inlineStr">
        <is>
          <t/>
        </is>
      </c>
      <c r="C2986" s="6" t="inlineStr">
        <is>
          <t>Gobierno Vasco</t>
        </is>
      </c>
      <c r="D2986" s="6" t="inlineStr">
        <is>
          <t/>
        </is>
      </c>
      <c r="E2986" s="6" t="inlineStr">
        <is>
          <t/>
        </is>
      </c>
      <c r="F2986" s="6" t="inlineStr">
        <is>
          <t/>
        </is>
      </c>
      <c r="G2986" s="6" t="inlineStr">
        <is>
          <t>ugaldetxo eskolarako arketa</t>
        </is>
      </c>
      <c r="H2986" s="6" t="inlineStr">
        <is>
          <t>ugaldetxo eskolarako arketa</t>
        </is>
      </c>
      <c r="I2986" s="6" t="inlineStr">
        <is>
          <t/>
        </is>
      </c>
      <c r="J2986" s="6" t="inlineStr">
        <is>
          <t>05/01/2026</t>
        </is>
      </c>
      <c r="K2986" s="6" t="inlineStr">
        <is>
          <t>2025-ESKA-001200-00</t>
        </is>
      </c>
      <c r="L2986" s="6" t="inlineStr">
        <is>
          <t>Adjudicación provisional / definitiva</t>
        </is>
      </c>
      <c r="M2986" s="6" t="inlineStr">
        <is>
          <t>true</t>
        </is>
      </c>
      <c r="N2986" s="6" t="inlineStr">
        <is>
          <t/>
        </is>
      </c>
      <c r="O2986" s="6" t="inlineStr">
        <is>
          <t/>
        </is>
      </c>
      <c r="P2986" s="6" t="inlineStr">
        <is>
          <t/>
        </is>
      </c>
      <c r="Q2986" s="6" t="inlineStr">
        <is>
          <t/>
        </is>
      </c>
      <c r="R2986" s="6" t="inlineStr">
        <is>
          <t/>
        </is>
      </c>
      <c r="S2986" s="6" t="inlineStr">
        <is>
          <t>https://www.contratacion.euskadi.eus/webkpe00-kpeperfi/es/contenidos/anuncio_contratacion/expcm473151/es_doc/images/logo_oiartzun.jpg</t>
        </is>
      </c>
      <c r="T2986" s="6" t="inlineStr">
        <is>
          <t>Ayuntamiento de Oiartzun</t>
        </is>
      </c>
      <c r="U2986" s="6" t="inlineStr">
        <is>
          <t>P2006800C - Ayuntamiento de Oiartzun</t>
        </is>
      </c>
      <c r="V2986" s="6" t="inlineStr">
        <is>
          <t>Alcalde</t>
        </is>
      </c>
      <c r="W2986" s="6" t="inlineStr">
        <is>
          <t/>
        </is>
      </c>
      <c r="X2986" s="6" t="inlineStr">
        <is>
          <t/>
        </is>
      </c>
      <c r="Y2986" s="6" t="inlineStr">
        <is>
          <t/>
        </is>
      </c>
      <c r="Z2986" s="6" t="inlineStr">
        <is>
          <t>https://www.contratacion.euskadi.eus/anuncio_contratacion/ugaldetxo-eskolarako-arketa/webkpe00-kpesimpc/es/</t>
        </is>
      </c>
      <c r="AA2986" s="6" t="inlineStr">
        <is>
          <t>https://www.contratacion.euskadi.eus/webkpe00-kpesimpc/es/contenidos/anuncio_contratacion/expcm473151/es_doc/index.html</t>
        </is>
      </c>
      <c r="AB2986" s="6" t="inlineStr">
        <is>
          <t>https://www.contratacion.euskadi.eus/contenidos/anuncio_contratacion/expcm473151/es_doc/data/es_r01dtpd19b8db7a4e96a7b6f1f9b3f43084a7be16f</t>
        </is>
      </c>
      <c r="AC2986" s="6" t="inlineStr">
        <is>
          <t>https://www.contratacion.euskadi.eus/contenidos/anuncio_contratacion/expcm473151/r01Index/expcm473151-idxContent.xml</t>
        </is>
      </c>
      <c r="AD2986" s="6" t="inlineStr">
        <is>
          <t>05/01/2026</t>
        </is>
      </c>
      <c r="AE2986" s="6" t="inlineStr">
        <is>
          <t>r01etpd14c739fbae918c9400738e911f2f6fd9139</t>
        </is>
      </c>
      <c r="AF2986" s="6" t="inlineStr">
        <is>
          <t>Ayuntamiento de Oiartzun</t>
        </is>
      </c>
      <c r="AG2986" s="6" t="inlineStr">
        <is>
          <t>r01etpd14c73a15d4218c94007eec37407e2bfa406</t>
        </is>
      </c>
      <c r="AH2986" s="6" t="inlineStr">
        <is>
          <t>Ayuntamiento de Oiartzun</t>
        </is>
      </c>
      <c r="AI2986" s="6" t="inlineStr">
        <is>
          <t/>
        </is>
      </c>
      <c r="AJ2986" s="6" t="inlineStr">
        <is>
          <t/>
        </is>
      </c>
    </row>
    <row r="2987" customHeight="true" ht="15.0">
      <c r="A2987" s="6" t="inlineStr">
        <is>
          <t>futbol zelaiko materiala</t>
        </is>
      </c>
      <c r="B2987" s="6" t="inlineStr">
        <is>
          <t/>
        </is>
      </c>
      <c r="C2987" s="6" t="inlineStr">
        <is>
          <t>Gobierno Vasco</t>
        </is>
      </c>
      <c r="D2987" s="6" t="inlineStr">
        <is>
          <t/>
        </is>
      </c>
      <c r="E2987" s="6" t="inlineStr">
        <is>
          <t/>
        </is>
      </c>
      <c r="F2987" s="6" t="inlineStr">
        <is>
          <t/>
        </is>
      </c>
      <c r="G2987" s="6" t="inlineStr">
        <is>
          <t>futbol zelaiko materiala</t>
        </is>
      </c>
      <c r="H2987" s="6" t="inlineStr">
        <is>
          <t>futbol zelaiko materiala</t>
        </is>
      </c>
      <c r="I2987" s="6" t="inlineStr">
        <is>
          <t/>
        </is>
      </c>
      <c r="J2987" s="6" t="inlineStr">
        <is>
          <t>05/01/2026</t>
        </is>
      </c>
      <c r="K2987" s="6" t="inlineStr">
        <is>
          <t>2025-ESKA-001201-00</t>
        </is>
      </c>
      <c r="L2987" s="6" t="inlineStr">
        <is>
          <t>Adjudicación provisional / definitiva</t>
        </is>
      </c>
      <c r="M2987" s="6" t="inlineStr">
        <is>
          <t>true</t>
        </is>
      </c>
      <c r="N2987" s="6" t="inlineStr">
        <is>
          <t/>
        </is>
      </c>
      <c r="O2987" s="6" t="inlineStr">
        <is>
          <t/>
        </is>
      </c>
      <c r="P2987" s="6" t="inlineStr">
        <is>
          <t/>
        </is>
      </c>
      <c r="Q2987" s="6" t="inlineStr">
        <is>
          <t/>
        </is>
      </c>
      <c r="R2987" s="6" t="inlineStr">
        <is>
          <t/>
        </is>
      </c>
      <c r="S2987" s="6" t="inlineStr">
        <is>
          <t>https://www.contratacion.euskadi.eus/webkpe00-kpeperfi/es/contenidos/anuncio_contratacion/expcm473152/es_doc/images/logo_oiartzun.jpg</t>
        </is>
      </c>
      <c r="T2987" s="6" t="inlineStr">
        <is>
          <t>Ayuntamiento de Oiartzun</t>
        </is>
      </c>
      <c r="U2987" s="6" t="inlineStr">
        <is>
          <t>P2006800C - Ayuntamiento de Oiartzun</t>
        </is>
      </c>
      <c r="V2987" s="6" t="inlineStr">
        <is>
          <t>Alcalde</t>
        </is>
      </c>
      <c r="W2987" s="6" t="inlineStr">
        <is>
          <t/>
        </is>
      </c>
      <c r="X2987" s="6" t="inlineStr">
        <is>
          <t/>
        </is>
      </c>
      <c r="Y2987" s="6" t="inlineStr">
        <is>
          <t/>
        </is>
      </c>
      <c r="Z2987" s="6" t="inlineStr">
        <is>
          <t>https://www.contratacion.euskadi.eus/anuncio_contratacion/futbol-zelaiko-materiala/webkpe00-kpesimpc/es/</t>
        </is>
      </c>
      <c r="AA2987" s="6" t="inlineStr">
        <is>
          <t>https://www.contratacion.euskadi.eus/webkpe00-kpesimpc/es/contenidos/anuncio_contratacion/expcm473152/es_doc/index.html</t>
        </is>
      </c>
      <c r="AB2987" s="6" t="inlineStr">
        <is>
          <t>https://www.contratacion.euskadi.eus/contenidos/anuncio_contratacion/expcm473152/es_doc/data/es_r01dtpd19b8db7cc926a7b6f1f3bc891d61d1ca214</t>
        </is>
      </c>
      <c r="AC2987" s="6" t="inlineStr">
        <is>
          <t>https://www.contratacion.euskadi.eus/contenidos/anuncio_contratacion/expcm473152/r01Index/expcm473152-idxContent.xml</t>
        </is>
      </c>
      <c r="AD2987" s="6" t="inlineStr">
        <is>
          <t>05/01/2026</t>
        </is>
      </c>
      <c r="AE2987" s="6" t="inlineStr">
        <is>
          <t>r01etpd14c739fbae918c9400738e911f2f6fd9139</t>
        </is>
      </c>
      <c r="AF2987" s="6" t="inlineStr">
        <is>
          <t>Ayuntamiento de Oiartzun</t>
        </is>
      </c>
      <c r="AG2987" s="6" t="inlineStr">
        <is>
          <t>r01etpd14c73a15d4218c94007eec37407e2bfa406</t>
        </is>
      </c>
      <c r="AH2987" s="6" t="inlineStr">
        <is>
          <t>Ayuntamiento de Oiartzun</t>
        </is>
      </c>
      <c r="AI2987" s="6" t="inlineStr">
        <is>
          <t/>
        </is>
      </c>
      <c r="AJ2987" s="6" t="inlineStr">
        <is>
          <t/>
        </is>
      </c>
    </row>
    <row r="2988" customHeight="true" ht="15.0">
      <c r="A2988" s="6" t="inlineStr">
        <is>
          <t>biltegirako material ezberdinen hornidura</t>
        </is>
      </c>
      <c r="B2988" s="6" t="inlineStr">
        <is>
          <t/>
        </is>
      </c>
      <c r="C2988" s="6" t="inlineStr">
        <is>
          <t>Gobierno Vasco</t>
        </is>
      </c>
      <c r="D2988" s="6" t="inlineStr">
        <is>
          <t/>
        </is>
      </c>
      <c r="E2988" s="6" t="inlineStr">
        <is>
          <t/>
        </is>
      </c>
      <c r="F2988" s="6" t="inlineStr">
        <is>
          <t/>
        </is>
      </c>
      <c r="G2988" s="6" t="inlineStr">
        <is>
          <t>biltegirako material ezberdinen hornidura</t>
        </is>
      </c>
      <c r="H2988" s="6" t="inlineStr">
        <is>
          <t>biltegirako material ezberdinen hornidura</t>
        </is>
      </c>
      <c r="I2988" s="6" t="inlineStr">
        <is>
          <t/>
        </is>
      </c>
      <c r="J2988" s="6" t="inlineStr">
        <is>
          <t>05/01/2026</t>
        </is>
      </c>
      <c r="K2988" s="6" t="inlineStr">
        <is>
          <t>2025-ESKA-001202-00</t>
        </is>
      </c>
      <c r="L2988" s="6" t="inlineStr">
        <is>
          <t>Adjudicación provisional / definitiva</t>
        </is>
      </c>
      <c r="M2988" s="6" t="inlineStr">
        <is>
          <t>true</t>
        </is>
      </c>
      <c r="N2988" s="6" t="inlineStr">
        <is>
          <t/>
        </is>
      </c>
      <c r="O2988" s="6" t="inlineStr">
        <is>
          <t/>
        </is>
      </c>
      <c r="P2988" s="6" t="inlineStr">
        <is>
          <t/>
        </is>
      </c>
      <c r="Q2988" s="6" t="inlineStr">
        <is>
          <t/>
        </is>
      </c>
      <c r="R2988" s="6" t="inlineStr">
        <is>
          <t/>
        </is>
      </c>
      <c r="S2988" s="6" t="inlineStr">
        <is>
          <t>https://www.contratacion.euskadi.eus/webkpe00-kpeperfi/es/contenidos/anuncio_contratacion/expcm473153/es_doc/images/logo_oiartzun.jpg</t>
        </is>
      </c>
      <c r="T2988" s="6" t="inlineStr">
        <is>
          <t>Ayuntamiento de Oiartzun</t>
        </is>
      </c>
      <c r="U2988" s="6" t="inlineStr">
        <is>
          <t>P2006800C - Ayuntamiento de Oiartzun</t>
        </is>
      </c>
      <c r="V2988" s="6" t="inlineStr">
        <is>
          <t>Alcalde</t>
        </is>
      </c>
      <c r="W2988" s="6" t="inlineStr">
        <is>
          <t/>
        </is>
      </c>
      <c r="X2988" s="6" t="inlineStr">
        <is>
          <t/>
        </is>
      </c>
      <c r="Y2988" s="6" t="inlineStr">
        <is>
          <t/>
        </is>
      </c>
      <c r="Z2988" s="6" t="inlineStr">
        <is>
          <t>https://www.contratacion.euskadi.eus/anuncio_contratacion/biltegirako-material-ezberdinen-hornidura/webkpe00-kpesimpc/es/</t>
        </is>
      </c>
      <c r="AA2988" s="6" t="inlineStr">
        <is>
          <t>https://www.contratacion.euskadi.eus/webkpe00-kpesimpc/es/contenidos/anuncio_contratacion/expcm473153/es_doc/index.html</t>
        </is>
      </c>
      <c r="AB2988" s="6" t="inlineStr">
        <is>
          <t>https://www.contratacion.euskadi.eus/contenidos/anuncio_contratacion/expcm473153/es_doc/data/es_r01dtpd019b8db7f4666a7b6f1f66eef03d753de7c</t>
        </is>
      </c>
      <c r="AC2988" s="6" t="inlineStr">
        <is>
          <t>https://www.contratacion.euskadi.eus/contenidos/anuncio_contratacion/expcm473153/r01Index/expcm473153-idxContent.xml</t>
        </is>
      </c>
      <c r="AD2988" s="6" t="inlineStr">
        <is>
          <t>05/01/2026</t>
        </is>
      </c>
      <c r="AE2988" s="6" t="inlineStr">
        <is>
          <t>r01etpd14c739fbae918c9400738e911f2f6fd9139</t>
        </is>
      </c>
      <c r="AF2988" s="6" t="inlineStr">
        <is>
          <t>Ayuntamiento de Oiartzun</t>
        </is>
      </c>
      <c r="AG2988" s="6" t="inlineStr">
        <is>
          <t>r01etpd14c73a15d4218c94007eec37407e2bfa406</t>
        </is>
      </c>
      <c r="AH2988" s="6" t="inlineStr">
        <is>
          <t>Ayuntamiento de Oiartzun</t>
        </is>
      </c>
      <c r="AI2988" s="6" t="inlineStr">
        <is>
          <t/>
        </is>
      </c>
      <c r="AJ2988" s="6" t="inlineStr">
        <is>
          <t/>
        </is>
      </c>
    </row>
    <row r="2989" customHeight="true" ht="15.0">
      <c r="A2989" s="6" t="inlineStr">
        <is>
          <t>gurutze eta ugaldetxoko jaietarako kantinan mugimendua</t>
        </is>
      </c>
      <c r="B2989" s="6" t="inlineStr">
        <is>
          <t/>
        </is>
      </c>
      <c r="C2989" s="6" t="inlineStr">
        <is>
          <t>Gobierno Vasco</t>
        </is>
      </c>
      <c r="D2989" s="6" t="inlineStr">
        <is>
          <t/>
        </is>
      </c>
      <c r="E2989" s="6" t="inlineStr">
        <is>
          <t/>
        </is>
      </c>
      <c r="F2989" s="6" t="inlineStr">
        <is>
          <t/>
        </is>
      </c>
      <c r="G2989" s="6" t="inlineStr">
        <is>
          <t>gurutze eta ugaldetxoko jaietarako kantinan mugimendua</t>
        </is>
      </c>
      <c r="H2989" s="6" t="inlineStr">
        <is>
          <t>gurutze eta ugaldetxoko jaietarako kantinan mugimendua</t>
        </is>
      </c>
      <c r="I2989" s="6" t="inlineStr">
        <is>
          <t/>
        </is>
      </c>
      <c r="J2989" s="6" t="inlineStr">
        <is>
          <t>05/01/2026</t>
        </is>
      </c>
      <c r="K2989" s="6" t="inlineStr">
        <is>
          <t>2025-ESKA-001203-00</t>
        </is>
      </c>
      <c r="L2989" s="6" t="inlineStr">
        <is>
          <t>Adjudicación provisional / definitiva</t>
        </is>
      </c>
      <c r="M2989" s="6" t="inlineStr">
        <is>
          <t>true</t>
        </is>
      </c>
      <c r="N2989" s="6" t="inlineStr">
        <is>
          <t/>
        </is>
      </c>
      <c r="O2989" s="6" t="inlineStr">
        <is>
          <t/>
        </is>
      </c>
      <c r="P2989" s="6" t="inlineStr">
        <is>
          <t/>
        </is>
      </c>
      <c r="Q2989" s="6" t="inlineStr">
        <is>
          <t/>
        </is>
      </c>
      <c r="R2989" s="6" t="inlineStr">
        <is>
          <t/>
        </is>
      </c>
      <c r="S2989" s="6" t="inlineStr">
        <is>
          <t>https://www.contratacion.euskadi.eus/webkpe00-kpeperfi/es/contenidos/anuncio_contratacion/expcm473154/es_doc/images/logo_oiartzun.jpg</t>
        </is>
      </c>
      <c r="T2989" s="6" t="inlineStr">
        <is>
          <t>Ayuntamiento de Oiartzun</t>
        </is>
      </c>
      <c r="U2989" s="6" t="inlineStr">
        <is>
          <t>P2006800C - Ayuntamiento de Oiartzun</t>
        </is>
      </c>
      <c r="V2989" s="6" t="inlineStr">
        <is>
          <t>Alcalde</t>
        </is>
      </c>
      <c r="W2989" s="6" t="inlineStr">
        <is>
          <t/>
        </is>
      </c>
      <c r="X2989" s="6" t="inlineStr">
        <is>
          <t/>
        </is>
      </c>
      <c r="Y2989" s="6" t="inlineStr">
        <is>
          <t/>
        </is>
      </c>
      <c r="Z2989" s="6" t="inlineStr">
        <is>
          <t>https://www.contratacion.euskadi.eus/anuncio_contratacion/gurutze-eta-ugaldetxoko-jaietarako-kantinan-mugimendua/webkpe00-kpesimpc/es/</t>
        </is>
      </c>
      <c r="AA2989" s="6" t="inlineStr">
        <is>
          <t>https://www.contratacion.euskadi.eus/webkpe00-kpesimpc/es/contenidos/anuncio_contratacion/expcm473154/es_doc/index.html</t>
        </is>
      </c>
      <c r="AB2989" s="6" t="inlineStr">
        <is>
          <t>https://www.contratacion.euskadi.eus/contenidos/anuncio_contratacion/expcm473154/es_doc/data/es_r01dtpd19b8db81c186a7b6f1f6544be3166ca1bd4</t>
        </is>
      </c>
      <c r="AC2989" s="6" t="inlineStr">
        <is>
          <t>https://www.contratacion.euskadi.eus/contenidos/anuncio_contratacion/expcm473154/r01Index/expcm473154-idxContent.xml</t>
        </is>
      </c>
      <c r="AD2989" s="6" t="inlineStr">
        <is>
          <t>05/01/2026</t>
        </is>
      </c>
      <c r="AE2989" s="6" t="inlineStr">
        <is>
          <t>r01etpd14c739fbae918c9400738e911f2f6fd9139</t>
        </is>
      </c>
      <c r="AF2989" s="6" t="inlineStr">
        <is>
          <t>Ayuntamiento de Oiartzun</t>
        </is>
      </c>
      <c r="AG2989" s="6" t="inlineStr">
        <is>
          <t>r01etpd14c73a15d4218c94007eec37407e2bfa406</t>
        </is>
      </c>
      <c r="AH2989" s="6" t="inlineStr">
        <is>
          <t>Ayuntamiento de Oiartzun</t>
        </is>
      </c>
      <c r="AI2989" s="6" t="inlineStr">
        <is>
          <t/>
        </is>
      </c>
      <c r="AJ2989" s="6" t="inlineStr">
        <is>
          <t/>
        </is>
      </c>
    </row>
    <row r="2990" customHeight="true" ht="15.0">
      <c r="A2990" s="6" t="inlineStr">
        <is>
          <t>'itsas behera' antzezlanaren kontratazioa landetxe kultur aretoaren programazioaren barruan</t>
        </is>
      </c>
      <c r="B2990" s="6" t="inlineStr">
        <is>
          <t/>
        </is>
      </c>
      <c r="C2990" s="6" t="inlineStr">
        <is>
          <t>Gobierno Vasco</t>
        </is>
      </c>
      <c r="D2990" s="6" t="inlineStr">
        <is>
          <t/>
        </is>
      </c>
      <c r="E2990" s="6" t="inlineStr">
        <is>
          <t/>
        </is>
      </c>
      <c r="F2990" s="6" t="inlineStr">
        <is>
          <t/>
        </is>
      </c>
      <c r="G2990" s="6" t="inlineStr">
        <is>
          <t>'itsas behera' antzezlanaren kontratazioa landetxe kultur aretoaren programazioaren barruan</t>
        </is>
      </c>
      <c r="H2990" s="6" t="inlineStr">
        <is>
          <t>'itsas behera' antzezlanaren kontratazioa landetxe kultur aretoaren programazioaren barruan</t>
        </is>
      </c>
      <c r="I2990" s="6" t="inlineStr">
        <is>
          <t/>
        </is>
      </c>
      <c r="J2990" s="6" t="inlineStr">
        <is>
          <t>05/01/2026</t>
        </is>
      </c>
      <c r="K2990" s="6" t="inlineStr">
        <is>
          <t>2025-ESKA-001204-00</t>
        </is>
      </c>
      <c r="L2990" s="6" t="inlineStr">
        <is>
          <t>Adjudicación provisional / definitiva</t>
        </is>
      </c>
      <c r="M2990" s="6" t="inlineStr">
        <is>
          <t>true</t>
        </is>
      </c>
      <c r="N2990" s="6" t="inlineStr">
        <is>
          <t/>
        </is>
      </c>
      <c r="O2990" s="6" t="inlineStr">
        <is>
          <t/>
        </is>
      </c>
      <c r="P2990" s="6" t="inlineStr">
        <is>
          <t/>
        </is>
      </c>
      <c r="Q2990" s="6" t="inlineStr">
        <is>
          <t/>
        </is>
      </c>
      <c r="R2990" s="6" t="inlineStr">
        <is>
          <t/>
        </is>
      </c>
      <c r="S2990" s="6" t="inlineStr">
        <is>
          <t>https://www.contratacion.euskadi.eus/webkpe00-kpeperfi/es/contenidos/anuncio_contratacion/expcm473155/es_doc/images/logo_oiartzun.jpg</t>
        </is>
      </c>
      <c r="T2990" s="6" t="inlineStr">
        <is>
          <t>Ayuntamiento de Oiartzun</t>
        </is>
      </c>
      <c r="U2990" s="6" t="inlineStr">
        <is>
          <t>P2006800C - Ayuntamiento de Oiartzun</t>
        </is>
      </c>
      <c r="V2990" s="6" t="inlineStr">
        <is>
          <t>Alcalde</t>
        </is>
      </c>
      <c r="W2990" s="6" t="inlineStr">
        <is>
          <t/>
        </is>
      </c>
      <c r="X2990" s="6" t="inlineStr">
        <is>
          <t/>
        </is>
      </c>
      <c r="Y2990" s="6" t="inlineStr">
        <is>
          <t/>
        </is>
      </c>
      <c r="Z2990" s="6" t="inlineStr">
        <is>
          <t>https://www.contratacion.euskadi.eus/anuncio_contratacion/itsas-behera-antzezlanaren-kontratazioa-landetxe-kultur-aretoaren-programazioaren-barruan/webkpe00-kpesimpc/es/</t>
        </is>
      </c>
      <c r="AA2990" s="6" t="inlineStr">
        <is>
          <t>https://www.contratacion.euskadi.eus/webkpe00-kpesimpc/es/contenidos/anuncio_contratacion/expcm473155/es_doc/index.html</t>
        </is>
      </c>
      <c r="AB2990" s="6" t="inlineStr">
        <is>
          <t>https://www.contratacion.euskadi.eus/contenidos/anuncio_contratacion/expcm473155/es_doc/data/es_r01dtpd19b8db8445f6a7b6f1fc36130090b7fb335</t>
        </is>
      </c>
      <c r="AC2990" s="6" t="inlineStr">
        <is>
          <t>https://www.contratacion.euskadi.eus/contenidos/anuncio_contratacion/expcm473155/r01Index/expcm473155-idxContent.xml</t>
        </is>
      </c>
      <c r="AD2990" s="6" t="inlineStr">
        <is>
          <t>05/01/2026</t>
        </is>
      </c>
      <c r="AE2990" s="6" t="inlineStr">
        <is>
          <t>r01etpd14c739fbae918c9400738e911f2f6fd9139</t>
        </is>
      </c>
      <c r="AF2990" s="6" t="inlineStr">
        <is>
          <t>Ayuntamiento de Oiartzun</t>
        </is>
      </c>
      <c r="AG2990" s="6" t="inlineStr">
        <is>
          <t>r01etpd14c73a15d4218c94007eec37407e2bfa406</t>
        </is>
      </c>
      <c r="AH2990" s="6" t="inlineStr">
        <is>
          <t>Ayuntamiento de Oiartzun</t>
        </is>
      </c>
      <c r="AI2990" s="6" t="inlineStr">
        <is>
          <t/>
        </is>
      </c>
      <c r="AJ2990" s="6" t="inlineStr">
        <is>
          <t/>
        </is>
      </c>
    </row>
    <row r="2991" customHeight="true" ht="15.0">
      <c r="A2991" s="6" t="inlineStr">
        <is>
          <t>'aztia' antzezlanaren kontratazioa landetxe kultur aretoaren programazioaren barruan</t>
        </is>
      </c>
      <c r="B2991" s="6" t="inlineStr">
        <is>
          <t/>
        </is>
      </c>
      <c r="C2991" s="6" t="inlineStr">
        <is>
          <t>Gobierno Vasco</t>
        </is>
      </c>
      <c r="D2991" s="6" t="inlineStr">
        <is>
          <t/>
        </is>
      </c>
      <c r="E2991" s="6" t="inlineStr">
        <is>
          <t/>
        </is>
      </c>
      <c r="F2991" s="6" t="inlineStr">
        <is>
          <t/>
        </is>
      </c>
      <c r="G2991" s="6" t="inlineStr">
        <is>
          <t>'aztia' antzezlanaren kontratazioa landetxe kultur aretoaren programazioaren barruan</t>
        </is>
      </c>
      <c r="H2991" s="6" t="inlineStr">
        <is>
          <t>'aztia' antzezlanaren kontratazioa landetxe kultur aretoaren programazioaren barruan</t>
        </is>
      </c>
      <c r="I2991" s="6" t="inlineStr">
        <is>
          <t/>
        </is>
      </c>
      <c r="J2991" s="6" t="inlineStr">
        <is>
          <t>05/01/2026</t>
        </is>
      </c>
      <c r="K2991" s="6" t="inlineStr">
        <is>
          <t>2025-ESKA-001205-00</t>
        </is>
      </c>
      <c r="L2991" s="6" t="inlineStr">
        <is>
          <t>Adjudicación provisional / definitiva</t>
        </is>
      </c>
      <c r="M2991" s="6" t="inlineStr">
        <is>
          <t>true</t>
        </is>
      </c>
      <c r="N2991" s="6" t="inlineStr">
        <is>
          <t/>
        </is>
      </c>
      <c r="O2991" s="6" t="inlineStr">
        <is>
          <t/>
        </is>
      </c>
      <c r="P2991" s="6" t="inlineStr">
        <is>
          <t/>
        </is>
      </c>
      <c r="Q2991" s="6" t="inlineStr">
        <is>
          <t/>
        </is>
      </c>
      <c r="R2991" s="6" t="inlineStr">
        <is>
          <t/>
        </is>
      </c>
      <c r="S2991" s="6" t="inlineStr">
        <is>
          <t>https://www.contratacion.euskadi.eus/webkpe00-kpeperfi/es/contenidos/anuncio_contratacion/expcm473156/es_doc/images/logo_oiartzun.jpg</t>
        </is>
      </c>
      <c r="T2991" s="6" t="inlineStr">
        <is>
          <t>Ayuntamiento de Oiartzun</t>
        </is>
      </c>
      <c r="U2991" s="6" t="inlineStr">
        <is>
          <t>P2006800C - Ayuntamiento de Oiartzun</t>
        </is>
      </c>
      <c r="V2991" s="6" t="inlineStr">
        <is>
          <t>Alcalde</t>
        </is>
      </c>
      <c r="W2991" s="6" t="inlineStr">
        <is>
          <t/>
        </is>
      </c>
      <c r="X2991" s="6" t="inlineStr">
        <is>
          <t/>
        </is>
      </c>
      <c r="Y2991" s="6" t="inlineStr">
        <is>
          <t/>
        </is>
      </c>
      <c r="Z2991" s="6" t="inlineStr">
        <is>
          <t>https://www.contratacion.euskadi.eus/anuncio_contratacion/aztia-antzezlanaren-kontratazioa-landetxe-kultur-aretoaren-programazioaren-barruan/webkpe00-kpesimpc/es/</t>
        </is>
      </c>
      <c r="AA2991" s="6" t="inlineStr">
        <is>
          <t>https://www.contratacion.euskadi.eus/webkpe00-kpesimpc/es/contenidos/anuncio_contratacion/expcm473156/es_doc/index.html</t>
        </is>
      </c>
      <c r="AB2991" s="6" t="inlineStr">
        <is>
          <t>https://www.contratacion.euskadi.eus/contenidos/anuncio_contratacion/expcm473156/es_doc/data/es_r01dtpd19b8dbc38883dc024534876906582c1d0f8</t>
        </is>
      </c>
      <c r="AC2991" s="6" t="inlineStr">
        <is>
          <t>https://www.contratacion.euskadi.eus/contenidos/anuncio_contratacion/expcm473156/r01Index/expcm473156-idxContent.xml</t>
        </is>
      </c>
      <c r="AD2991" s="6" t="inlineStr">
        <is>
          <t>05/01/2026</t>
        </is>
      </c>
      <c r="AE2991" s="6" t="inlineStr">
        <is>
          <t>r01etpd14c739fbae918c9400738e911f2f6fd9139</t>
        </is>
      </c>
      <c r="AF2991" s="6" t="inlineStr">
        <is>
          <t>Ayuntamiento de Oiartzun</t>
        </is>
      </c>
      <c r="AG2991" s="6" t="inlineStr">
        <is>
          <t>r01etpd14c73a15d4218c94007eec37407e2bfa406</t>
        </is>
      </c>
      <c r="AH2991" s="6" t="inlineStr">
        <is>
          <t>Ayuntamiento de Oiartzun</t>
        </is>
      </c>
      <c r="AI2991" s="6" t="inlineStr">
        <is>
          <t/>
        </is>
      </c>
      <c r="AJ2991" s="6" t="inlineStr">
        <is>
          <t/>
        </is>
      </c>
    </row>
    <row r="2992" customHeight="true" ht="15.0">
      <c r="A2992" s="6" t="inlineStr">
        <is>
          <t>ur zerbitzuetako biltegirako material hornidura</t>
        </is>
      </c>
      <c r="B2992" s="6" t="inlineStr">
        <is>
          <t/>
        </is>
      </c>
      <c r="C2992" s="6" t="inlineStr">
        <is>
          <t>Gobierno Vasco</t>
        </is>
      </c>
      <c r="D2992" s="6" t="inlineStr">
        <is>
          <t/>
        </is>
      </c>
      <c r="E2992" s="6" t="inlineStr">
        <is>
          <t/>
        </is>
      </c>
      <c r="F2992" s="6" t="inlineStr">
        <is>
          <t/>
        </is>
      </c>
      <c r="G2992" s="6" t="inlineStr">
        <is>
          <t>ur zerbitzuetako biltegirako material hornidura</t>
        </is>
      </c>
      <c r="H2992" s="6" t="inlineStr">
        <is>
          <t>ur zerbitzuetako biltegirako material hornidura</t>
        </is>
      </c>
      <c r="I2992" s="6" t="inlineStr">
        <is>
          <t/>
        </is>
      </c>
      <c r="J2992" s="6" t="inlineStr">
        <is>
          <t>05/01/2026</t>
        </is>
      </c>
      <c r="K2992" s="6" t="inlineStr">
        <is>
          <t>2025-FAKT-004900-00</t>
        </is>
      </c>
      <c r="L2992" s="6" t="inlineStr">
        <is>
          <t>Adjudicación provisional / definitiva</t>
        </is>
      </c>
      <c r="M2992" s="6" t="inlineStr">
        <is>
          <t>true</t>
        </is>
      </c>
      <c r="N2992" s="6" t="inlineStr">
        <is>
          <t/>
        </is>
      </c>
      <c r="O2992" s="6" t="inlineStr">
        <is>
          <t/>
        </is>
      </c>
      <c r="P2992" s="6" t="inlineStr">
        <is>
          <t/>
        </is>
      </c>
      <c r="Q2992" s="6" t="inlineStr">
        <is>
          <t/>
        </is>
      </c>
      <c r="R2992" s="6" t="inlineStr">
        <is>
          <t/>
        </is>
      </c>
      <c r="S2992" s="6" t="inlineStr">
        <is>
          <t>https://www.contratacion.euskadi.eus/webkpe00-kpeperfi/es/contenidos/anuncio_contratacion/expcm473157/es_doc/images/logo_oiartzun.jpg</t>
        </is>
      </c>
      <c r="T2992" s="6" t="inlineStr">
        <is>
          <t>Ayuntamiento de Oiartzun</t>
        </is>
      </c>
      <c r="U2992" s="6" t="inlineStr">
        <is>
          <t>P2006800C - Ayuntamiento de Oiartzun</t>
        </is>
      </c>
      <c r="V2992" s="6" t="inlineStr">
        <is>
          <t>Alcalde</t>
        </is>
      </c>
      <c r="W2992" s="6" t="inlineStr">
        <is>
          <t/>
        </is>
      </c>
      <c r="X2992" s="6" t="inlineStr">
        <is>
          <t/>
        </is>
      </c>
      <c r="Y2992" s="6" t="inlineStr">
        <is>
          <t/>
        </is>
      </c>
      <c r="Z2992" s="6" t="inlineStr">
        <is>
          <t>https://www.contratacion.euskadi.eus/anuncio_contratacion/ur-zerbitzuetako-biltegirako-material-hornidura/expcm473157/webkpe00-kpesimpc/es/</t>
        </is>
      </c>
      <c r="AA2992" s="6" t="inlineStr">
        <is>
          <t>https://www.contratacion.euskadi.eus/webkpe00-kpesimpc/es/contenidos/anuncio_contratacion/expcm473157/es_doc/index.html</t>
        </is>
      </c>
      <c r="AB2992" s="6" t="inlineStr">
        <is>
          <t>https://www.contratacion.euskadi.eus/contenidos/anuncio_contratacion/expcm473157/es_doc/data/es_r01dtpd19b8dbc609d3dc02453bbd38b86d995588d</t>
        </is>
      </c>
      <c r="AC2992" s="6" t="inlineStr">
        <is>
          <t>https://www.contratacion.euskadi.eus/contenidos/anuncio_contratacion/expcm473157/r01Index/expcm473157-idxContent.xml</t>
        </is>
      </c>
      <c r="AD2992" s="6" t="inlineStr">
        <is>
          <t>05/01/2026</t>
        </is>
      </c>
      <c r="AE2992" s="6" t="inlineStr">
        <is>
          <t>r01etpd14c739fbae918c9400738e911f2f6fd9139</t>
        </is>
      </c>
      <c r="AF2992" s="6" t="inlineStr">
        <is>
          <t>Ayuntamiento de Oiartzun</t>
        </is>
      </c>
      <c r="AG2992" s="6" t="inlineStr">
        <is>
          <t>r01etpd14c73a15d4218c94007eec37407e2bfa406</t>
        </is>
      </c>
      <c r="AH2992" s="6" t="inlineStr">
        <is>
          <t>Ayuntamiento de Oiartzun</t>
        </is>
      </c>
      <c r="AI2992" s="6" t="inlineStr">
        <is>
          <t/>
        </is>
      </c>
      <c r="AJ2992" s="6" t="inlineStr">
        <is>
          <t/>
        </is>
      </c>
    </row>
    <row r="2993" customHeight="true" ht="15.0">
      <c r="A2993" s="6" t="inlineStr">
        <is>
          <t>hotxe</t>
        </is>
      </c>
      <c r="B2993" s="6" t="inlineStr">
        <is>
          <t/>
        </is>
      </c>
      <c r="C2993" s="6" t="inlineStr">
        <is>
          <t>Gobierno Vasco</t>
        </is>
      </c>
      <c r="D2993" s="6" t="inlineStr">
        <is>
          <t/>
        </is>
      </c>
      <c r="E2993" s="6" t="inlineStr">
        <is>
          <t/>
        </is>
      </c>
      <c r="F2993" s="6" t="inlineStr">
        <is>
          <t/>
        </is>
      </c>
      <c r="G2993" s="6" t="inlineStr">
        <is>
          <t>hotxe</t>
        </is>
      </c>
      <c r="H2993" s="6" t="inlineStr">
        <is>
          <t>hotxe</t>
        </is>
      </c>
      <c r="I2993" s="6" t="inlineStr">
        <is>
          <t/>
        </is>
      </c>
      <c r="J2993" s="6" t="inlineStr">
        <is>
          <t>05/01/2026</t>
        </is>
      </c>
      <c r="K2993" s="6" t="inlineStr">
        <is>
          <t>2025-FAKT-004901-00</t>
        </is>
      </c>
      <c r="L2993" s="6" t="inlineStr">
        <is>
          <t>Adjudicación provisional / definitiva</t>
        </is>
      </c>
      <c r="M2993" s="6" t="inlineStr">
        <is>
          <t>true</t>
        </is>
      </c>
      <c r="N2993" s="6" t="inlineStr">
        <is>
          <t/>
        </is>
      </c>
      <c r="O2993" s="6" t="inlineStr">
        <is>
          <t/>
        </is>
      </c>
      <c r="P2993" s="6" t="inlineStr">
        <is>
          <t/>
        </is>
      </c>
      <c r="Q2993" s="6" t="inlineStr">
        <is>
          <t/>
        </is>
      </c>
      <c r="R2993" s="6" t="inlineStr">
        <is>
          <t/>
        </is>
      </c>
      <c r="S2993" s="6" t="inlineStr">
        <is>
          <t>https://www.contratacion.euskadi.eus/webkpe00-kpeperfi/es/contenidos/anuncio_contratacion/expcm473158/es_doc/images/logo_oiartzun.jpg</t>
        </is>
      </c>
      <c r="T2993" s="6" t="inlineStr">
        <is>
          <t>Ayuntamiento de Oiartzun</t>
        </is>
      </c>
      <c r="U2993" s="6" t="inlineStr">
        <is>
          <t>P2006800C - Ayuntamiento de Oiartzun</t>
        </is>
      </c>
      <c r="V2993" s="6" t="inlineStr">
        <is>
          <t>Alcalde</t>
        </is>
      </c>
      <c r="W2993" s="6" t="inlineStr">
        <is>
          <t/>
        </is>
      </c>
      <c r="X2993" s="6" t="inlineStr">
        <is>
          <t/>
        </is>
      </c>
      <c r="Y2993" s="6" t="inlineStr">
        <is>
          <t/>
        </is>
      </c>
      <c r="Z2993" s="6" t="inlineStr">
        <is>
          <t>https://www.contratacion.euskadi.eus/anuncio_contratacion/hotxe/webkpe00-kpesimpc/es/</t>
        </is>
      </c>
      <c r="AA2993" s="6" t="inlineStr">
        <is>
          <t>https://www.contratacion.euskadi.eus/webkpe00-kpesimpc/es/contenidos/anuncio_contratacion/expcm473158/es_doc/index.html</t>
        </is>
      </c>
      <c r="AB2993" s="6" t="inlineStr">
        <is>
          <t>https://www.contratacion.euskadi.eus/contenidos/anuncio_contratacion/expcm473158/es_doc/data/es_r01dtpd19b8dbc88783dc02453597fdd4c65a7a5a0</t>
        </is>
      </c>
      <c r="AC2993" s="6" t="inlineStr">
        <is>
          <t>https://www.contratacion.euskadi.eus/contenidos/anuncio_contratacion/expcm473158/r01Index/expcm473158-idxContent.xml</t>
        </is>
      </c>
      <c r="AD2993" s="6" t="inlineStr">
        <is>
          <t>05/01/2026</t>
        </is>
      </c>
      <c r="AE2993" s="6" t="inlineStr">
        <is>
          <t>r01etpd14c739fbae918c9400738e911f2f6fd9139</t>
        </is>
      </c>
      <c r="AF2993" s="6" t="inlineStr">
        <is>
          <t>Ayuntamiento de Oiartzun</t>
        </is>
      </c>
      <c r="AG2993" s="6" t="inlineStr">
        <is>
          <t>r01etpd14c73a15d4218c94007eec37407e2bfa406</t>
        </is>
      </c>
      <c r="AH2993" s="6" t="inlineStr">
        <is>
          <t>Ayuntamiento de Oiartzun</t>
        </is>
      </c>
      <c r="AI2993" s="6" t="inlineStr">
        <is>
          <t/>
        </is>
      </c>
      <c r="AJ2993" s="6" t="inlineStr">
        <is>
          <t/>
        </is>
      </c>
    </row>
    <row r="2994" customHeight="true" ht="15.0">
      <c r="A2994" s="6" t="inlineStr">
        <is>
          <t>ikastola</t>
        </is>
      </c>
      <c r="B2994" s="6" t="inlineStr">
        <is>
          <t/>
        </is>
      </c>
      <c r="C2994" s="6" t="inlineStr">
        <is>
          <t>Gobierno Vasco</t>
        </is>
      </c>
      <c r="D2994" s="6" t="inlineStr">
        <is>
          <t/>
        </is>
      </c>
      <c r="E2994" s="6" t="inlineStr">
        <is>
          <t/>
        </is>
      </c>
      <c r="F2994" s="6" t="inlineStr">
        <is>
          <t/>
        </is>
      </c>
      <c r="G2994" s="6" t="inlineStr">
        <is>
          <t>ikastola</t>
        </is>
      </c>
      <c r="H2994" s="6" t="inlineStr">
        <is>
          <t>ikastola</t>
        </is>
      </c>
      <c r="I2994" s="6" t="inlineStr">
        <is>
          <t/>
        </is>
      </c>
      <c r="J2994" s="6" t="inlineStr">
        <is>
          <t>05/01/2026</t>
        </is>
      </c>
      <c r="K2994" s="6" t="inlineStr">
        <is>
          <t>2025-FAKT-004902-00</t>
        </is>
      </c>
      <c r="L2994" s="6" t="inlineStr">
        <is>
          <t>Adjudicación provisional / definitiva</t>
        </is>
      </c>
      <c r="M2994" s="6" t="inlineStr">
        <is>
          <t>true</t>
        </is>
      </c>
      <c r="N2994" s="6" t="inlineStr">
        <is>
          <t/>
        </is>
      </c>
      <c r="O2994" s="6" t="inlineStr">
        <is>
          <t/>
        </is>
      </c>
      <c r="P2994" s="6" t="inlineStr">
        <is>
          <t/>
        </is>
      </c>
      <c r="Q2994" s="6" t="inlineStr">
        <is>
          <t/>
        </is>
      </c>
      <c r="R2994" s="6" t="inlineStr">
        <is>
          <t/>
        </is>
      </c>
      <c r="S2994" s="6" t="inlineStr">
        <is>
          <t>https://www.contratacion.euskadi.eus/webkpe00-kpeperfi/es/contenidos/anuncio_contratacion/expcm473159/es_doc/images/logo_oiartzun.jpg</t>
        </is>
      </c>
      <c r="T2994" s="6" t="inlineStr">
        <is>
          <t>Ayuntamiento de Oiartzun</t>
        </is>
      </c>
      <c r="U2994" s="6" t="inlineStr">
        <is>
          <t>P2006800C - Ayuntamiento de Oiartzun</t>
        </is>
      </c>
      <c r="V2994" s="6" t="inlineStr">
        <is>
          <t>Alcalde</t>
        </is>
      </c>
      <c r="W2994" s="6" t="inlineStr">
        <is>
          <t/>
        </is>
      </c>
      <c r="X2994" s="6" t="inlineStr">
        <is>
          <t/>
        </is>
      </c>
      <c r="Y2994" s="6" t="inlineStr">
        <is>
          <t/>
        </is>
      </c>
      <c r="Z2994" s="6" t="inlineStr">
        <is>
          <t>https://www.contratacion.euskadi.eus/anuncio_contratacion/ikastola/webkpe00-kpesimpc/es/</t>
        </is>
      </c>
      <c r="AA2994" s="6" t="inlineStr">
        <is>
          <t>https://www.contratacion.euskadi.eus/webkpe00-kpesimpc/es/contenidos/anuncio_contratacion/expcm473159/es_doc/index.html</t>
        </is>
      </c>
      <c r="AB2994" s="6" t="inlineStr">
        <is>
          <t>https://www.contratacion.euskadi.eus/contenidos/anuncio_contratacion/expcm473159/es_doc/data/es_r01dtpd19b8dbcb13e3dc024533469dbf19acd3412</t>
        </is>
      </c>
      <c r="AC2994" s="6" t="inlineStr">
        <is>
          <t>https://www.contratacion.euskadi.eus/contenidos/anuncio_contratacion/expcm473159/r01Index/expcm473159-idxContent.xml</t>
        </is>
      </c>
      <c r="AD2994" s="6" t="inlineStr">
        <is>
          <t>05/01/2026</t>
        </is>
      </c>
      <c r="AE2994" s="6" t="inlineStr">
        <is>
          <t>r01etpd14c739fbae918c9400738e911f2f6fd9139</t>
        </is>
      </c>
      <c r="AF2994" s="6" t="inlineStr">
        <is>
          <t>Ayuntamiento de Oiartzun</t>
        </is>
      </c>
      <c r="AG2994" s="6" t="inlineStr">
        <is>
          <t>r01etpd14c73a15d4218c94007eec37407e2bfa406</t>
        </is>
      </c>
      <c r="AH2994" s="6" t="inlineStr">
        <is>
          <t>Ayuntamiento de Oiartzun</t>
        </is>
      </c>
      <c r="AI2994" s="6" t="inlineStr">
        <is>
          <t/>
        </is>
      </c>
      <c r="AJ2994" s="6" t="inlineStr">
        <is>
          <t/>
        </is>
      </c>
    </row>
    <row r="2995" customHeight="true" ht="15.0">
      <c r="A2995" s="6" t="inlineStr">
        <is>
          <t>karcher</t>
        </is>
      </c>
      <c r="B2995" s="6" t="inlineStr">
        <is>
          <t/>
        </is>
      </c>
      <c r="C2995" s="6" t="inlineStr">
        <is>
          <t>Gobierno Vasco</t>
        </is>
      </c>
      <c r="D2995" s="6" t="inlineStr">
        <is>
          <t/>
        </is>
      </c>
      <c r="E2995" s="6" t="inlineStr">
        <is>
          <t/>
        </is>
      </c>
      <c r="F2995" s="6" t="inlineStr">
        <is>
          <t/>
        </is>
      </c>
      <c r="G2995" s="6" t="inlineStr">
        <is>
          <t>karcher</t>
        </is>
      </c>
      <c r="H2995" s="6" t="inlineStr">
        <is>
          <t>karcher</t>
        </is>
      </c>
      <c r="I2995" s="6" t="inlineStr">
        <is>
          <t/>
        </is>
      </c>
      <c r="J2995" s="6" t="inlineStr">
        <is>
          <t>05/01/2026</t>
        </is>
      </c>
      <c r="K2995" s="6" t="inlineStr">
        <is>
          <t>2025-FAKT-004905-00</t>
        </is>
      </c>
      <c r="L2995" s="6" t="inlineStr">
        <is>
          <t>Adjudicación provisional / definitiva</t>
        </is>
      </c>
      <c r="M2995" s="6" t="inlineStr">
        <is>
          <t>true</t>
        </is>
      </c>
      <c r="N2995" s="6" t="inlineStr">
        <is>
          <t/>
        </is>
      </c>
      <c r="O2995" s="6" t="inlineStr">
        <is>
          <t/>
        </is>
      </c>
      <c r="P2995" s="6" t="inlineStr">
        <is>
          <t/>
        </is>
      </c>
      <c r="Q2995" s="6" t="inlineStr">
        <is>
          <t/>
        </is>
      </c>
      <c r="R2995" s="6" t="inlineStr">
        <is>
          <t/>
        </is>
      </c>
      <c r="S2995" s="6" t="inlineStr">
        <is>
          <t>https://www.contratacion.euskadi.eus/webkpe00-kpeperfi/es/contenidos/anuncio_contratacion/expcm473160/es_doc/images/logo_oiartzun.jpg</t>
        </is>
      </c>
      <c r="T2995" s="6" t="inlineStr">
        <is>
          <t>Ayuntamiento de Oiartzun</t>
        </is>
      </c>
      <c r="U2995" s="6" t="inlineStr">
        <is>
          <t>P2006800C - Ayuntamiento de Oiartzun</t>
        </is>
      </c>
      <c r="V2995" s="6" t="inlineStr">
        <is>
          <t>Alcalde</t>
        </is>
      </c>
      <c r="W2995" s="6" t="inlineStr">
        <is>
          <t/>
        </is>
      </c>
      <c r="X2995" s="6" t="inlineStr">
        <is>
          <t/>
        </is>
      </c>
      <c r="Y2995" s="6" t="inlineStr">
        <is>
          <t/>
        </is>
      </c>
      <c r="Z2995" s="6" t="inlineStr">
        <is>
          <t>https://www.contratacion.euskadi.eus/anuncio_contratacion/karcher/webkpe00-kpesimpc/es/</t>
        </is>
      </c>
      <c r="AA2995" s="6" t="inlineStr">
        <is>
          <t>https://www.contratacion.euskadi.eus/webkpe00-kpesimpc/es/contenidos/anuncio_contratacion/expcm473160/es_doc/index.html</t>
        </is>
      </c>
      <c r="AB2995" s="6" t="inlineStr">
        <is>
          <t>https://www.contratacion.euskadi.eus/contenidos/anuncio_contratacion/expcm473160/es_doc/data/es_r01dtpd019b8dbcd9043dc0245394e0dde9cebb55a</t>
        </is>
      </c>
      <c r="AC2995" s="6" t="inlineStr">
        <is>
          <t>https://www.contratacion.euskadi.eus/contenidos/anuncio_contratacion/expcm473160/r01Index/expcm473160-idxContent.xml</t>
        </is>
      </c>
      <c r="AD2995" s="6" t="inlineStr">
        <is>
          <t>05/01/2026</t>
        </is>
      </c>
      <c r="AE2995" s="6" t="inlineStr">
        <is>
          <t>r01etpd14c739fbae918c9400738e911f2f6fd9139</t>
        </is>
      </c>
      <c r="AF2995" s="6" t="inlineStr">
        <is>
          <t>Ayuntamiento de Oiartzun</t>
        </is>
      </c>
      <c r="AG2995" s="6" t="inlineStr">
        <is>
          <t>r01etpd14c73a15d4218c94007eec37407e2bfa406</t>
        </is>
      </c>
      <c r="AH2995" s="6" t="inlineStr">
        <is>
          <t>Ayuntamiento de Oiartzun</t>
        </is>
      </c>
      <c r="AI2995" s="6" t="inlineStr">
        <is>
          <t/>
        </is>
      </c>
      <c r="AJ2995" s="6" t="inlineStr">
        <is>
          <t/>
        </is>
      </c>
    </row>
    <row r="2996" customHeight="true" ht="15.0">
      <c r="A2996" s="6" t="inlineStr">
        <is>
          <t>brigadaren biltegirako material hornidura</t>
        </is>
      </c>
      <c r="B2996" s="6" t="inlineStr">
        <is>
          <t/>
        </is>
      </c>
      <c r="C2996" s="6" t="inlineStr">
        <is>
          <t>Gobierno Vasco</t>
        </is>
      </c>
      <c r="D2996" s="6" t="inlineStr">
        <is>
          <t/>
        </is>
      </c>
      <c r="E2996" s="6" t="inlineStr">
        <is>
          <t/>
        </is>
      </c>
      <c r="F2996" s="6" t="inlineStr">
        <is>
          <t/>
        </is>
      </c>
      <c r="G2996" s="6" t="inlineStr">
        <is>
          <t>brigadaren biltegirako material hornidura</t>
        </is>
      </c>
      <c r="H2996" s="6" t="inlineStr">
        <is>
          <t>brigadaren biltegirako material hornidura</t>
        </is>
      </c>
      <c r="I2996" s="6" t="inlineStr">
        <is>
          <t/>
        </is>
      </c>
      <c r="J2996" s="6" t="inlineStr">
        <is>
          <t>05/01/2026</t>
        </is>
      </c>
      <c r="K2996" s="6" t="inlineStr">
        <is>
          <t>2025-FAKT-004911-00</t>
        </is>
      </c>
      <c r="L2996" s="6" t="inlineStr">
        <is>
          <t>Adjudicación provisional / definitiva</t>
        </is>
      </c>
      <c r="M2996" s="6" t="inlineStr">
        <is>
          <t>true</t>
        </is>
      </c>
      <c r="N2996" s="6" t="inlineStr">
        <is>
          <t/>
        </is>
      </c>
      <c r="O2996" s="6" t="inlineStr">
        <is>
          <t/>
        </is>
      </c>
      <c r="P2996" s="6" t="inlineStr">
        <is>
          <t/>
        </is>
      </c>
      <c r="Q2996" s="6" t="inlineStr">
        <is>
          <t/>
        </is>
      </c>
      <c r="R2996" s="6" t="inlineStr">
        <is>
          <t/>
        </is>
      </c>
      <c r="S2996" s="6" t="inlineStr">
        <is>
          <t>https://www.contratacion.euskadi.eus/webkpe00-kpeperfi/es/contenidos/anuncio_contratacion/expcm473161/es_doc/images/logo_oiartzun.jpg</t>
        </is>
      </c>
      <c r="T2996" s="6" t="inlineStr">
        <is>
          <t>Ayuntamiento de Oiartzun</t>
        </is>
      </c>
      <c r="U2996" s="6" t="inlineStr">
        <is>
          <t>P2006800C - Ayuntamiento de Oiartzun</t>
        </is>
      </c>
      <c r="V2996" s="6" t="inlineStr">
        <is>
          <t>Alcalde</t>
        </is>
      </c>
      <c r="W2996" s="6" t="inlineStr">
        <is>
          <t/>
        </is>
      </c>
      <c r="X2996" s="6" t="inlineStr">
        <is>
          <t/>
        </is>
      </c>
      <c r="Y2996" s="6" t="inlineStr">
        <is>
          <t/>
        </is>
      </c>
      <c r="Z2996" s="6" t="inlineStr">
        <is>
          <t>https://www.contratacion.euskadi.eus/anuncio_contratacion/brigadaren-biltegirako-material-hornidura/webkpe00-kpesimpc/es/</t>
        </is>
      </c>
      <c r="AA2996" s="6" t="inlineStr">
        <is>
          <t>https://www.contratacion.euskadi.eus/webkpe00-kpesimpc/es/contenidos/anuncio_contratacion/expcm473161/es_doc/index.html</t>
        </is>
      </c>
      <c r="AB2996" s="6" t="inlineStr">
        <is>
          <t>https://www.contratacion.euskadi.eus/contenidos/anuncio_contratacion/expcm473161/es_doc/data/es_r01dtpd19b8dc0cbd33dc024535a1290ea55f7014b</t>
        </is>
      </c>
      <c r="AC2996" s="6" t="inlineStr">
        <is>
          <t>https://www.contratacion.euskadi.eus/contenidos/anuncio_contratacion/expcm473161/r01Index/expcm473161-idxContent.xml</t>
        </is>
      </c>
      <c r="AD2996" s="6" t="inlineStr">
        <is>
          <t>05/01/2026</t>
        </is>
      </c>
      <c r="AE2996" s="6" t="inlineStr">
        <is>
          <t>r01etpd14c739fbae918c9400738e911f2f6fd9139</t>
        </is>
      </c>
      <c r="AF2996" s="6" t="inlineStr">
        <is>
          <t>Ayuntamiento de Oiartzun</t>
        </is>
      </c>
      <c r="AG2996" s="6" t="inlineStr">
        <is>
          <t>r01etpd14c73a15d4218c94007eec37407e2bfa406</t>
        </is>
      </c>
      <c r="AH2996" s="6" t="inlineStr">
        <is>
          <t>Ayuntamiento de Oiartzun</t>
        </is>
      </c>
      <c r="AI2996" s="6" t="inlineStr">
        <is>
          <t/>
        </is>
      </c>
      <c r="AJ2996" s="6" t="inlineStr">
        <is>
          <t/>
        </is>
      </c>
    </row>
    <row r="2997" customHeight="true" ht="15.0">
      <c r="A2997" s="6" t="inlineStr">
        <is>
          <t>azaroa 2025, gaetxeko kontainerra berrezarri</t>
        </is>
      </c>
      <c r="B2997" s="6" t="inlineStr">
        <is>
          <t/>
        </is>
      </c>
      <c r="C2997" s="6" t="inlineStr">
        <is>
          <t>Gobierno Vasco</t>
        </is>
      </c>
      <c r="D2997" s="6" t="inlineStr">
        <is>
          <t/>
        </is>
      </c>
      <c r="E2997" s="6" t="inlineStr">
        <is>
          <t/>
        </is>
      </c>
      <c r="F2997" s="6" t="inlineStr">
        <is>
          <t/>
        </is>
      </c>
      <c r="G2997" s="6" t="inlineStr">
        <is>
          <t>azaroa 2025, gaetxeko kontainerra berrezarri</t>
        </is>
      </c>
      <c r="H2997" s="6" t="inlineStr">
        <is>
          <t>azaroa 2025, gaetxeko kontainerra berrezarri</t>
        </is>
      </c>
      <c r="I2997" s="6" t="inlineStr">
        <is>
          <t/>
        </is>
      </c>
      <c r="J2997" s="6" t="inlineStr">
        <is>
          <t>05/01/2026</t>
        </is>
      </c>
      <c r="K2997" s="6" t="inlineStr">
        <is>
          <t>2025-FAKT-004958-00</t>
        </is>
      </c>
      <c r="L2997" s="6" t="inlineStr">
        <is>
          <t>Adjudicación provisional / definitiva</t>
        </is>
      </c>
      <c r="M2997" s="6" t="inlineStr">
        <is>
          <t>true</t>
        </is>
      </c>
      <c r="N2997" s="6" t="inlineStr">
        <is>
          <t/>
        </is>
      </c>
      <c r="O2997" s="6" t="inlineStr">
        <is>
          <t/>
        </is>
      </c>
      <c r="P2997" s="6" t="inlineStr">
        <is>
          <t/>
        </is>
      </c>
      <c r="Q2997" s="6" t="inlineStr">
        <is>
          <t/>
        </is>
      </c>
      <c r="R2997" s="6" t="inlineStr">
        <is>
          <t/>
        </is>
      </c>
      <c r="S2997" s="6" t="inlineStr">
        <is>
          <t>https://www.contratacion.euskadi.eus/webkpe00-kpeperfi/es/contenidos/anuncio_contratacion/expcm473162/es_doc/images/logo_oiartzun.jpg</t>
        </is>
      </c>
      <c r="T2997" s="6" t="inlineStr">
        <is>
          <t>Ayuntamiento de Oiartzun</t>
        </is>
      </c>
      <c r="U2997" s="6" t="inlineStr">
        <is>
          <t>P2006800C - Ayuntamiento de Oiartzun</t>
        </is>
      </c>
      <c r="V2997" s="6" t="inlineStr">
        <is>
          <t>Alcalde</t>
        </is>
      </c>
      <c r="W2997" s="6" t="inlineStr">
        <is>
          <t/>
        </is>
      </c>
      <c r="X2997" s="6" t="inlineStr">
        <is>
          <t/>
        </is>
      </c>
      <c r="Y2997" s="6" t="inlineStr">
        <is>
          <t/>
        </is>
      </c>
      <c r="Z2997" s="6" t="inlineStr">
        <is>
          <t>https://www.contratacion.euskadi.eus/anuncio_contratacion/azaroa-2025-gaetxeko-kontainerra-berrezarri/webkpe00-kpesimpc/es/</t>
        </is>
      </c>
      <c r="AA2997" s="6" t="inlineStr">
        <is>
          <t>https://www.contratacion.euskadi.eus/webkpe00-kpesimpc/es/contenidos/anuncio_contratacion/expcm473162/es_doc/index.html</t>
        </is>
      </c>
      <c r="AB2997" s="6" t="inlineStr">
        <is>
          <t>https://www.contratacion.euskadi.eus/contenidos/anuncio_contratacion/expcm473162/es_doc/data/es_r01dtpd19b8dc0f3ad3dc024536951b1a24e7a2d47</t>
        </is>
      </c>
      <c r="AC2997" s="6" t="inlineStr">
        <is>
          <t>https://www.contratacion.euskadi.eus/contenidos/anuncio_contratacion/expcm473162/r01Index/expcm473162-idxContent.xml</t>
        </is>
      </c>
      <c r="AD2997" s="6" t="inlineStr">
        <is>
          <t>05/01/2026</t>
        </is>
      </c>
      <c r="AE2997" s="6" t="inlineStr">
        <is>
          <t>r01etpd14c739fbae918c9400738e911f2f6fd9139</t>
        </is>
      </c>
      <c r="AF2997" s="6" t="inlineStr">
        <is>
          <t>Ayuntamiento de Oiartzun</t>
        </is>
      </c>
      <c r="AG2997" s="6" t="inlineStr">
        <is>
          <t>r01etpd14c73a15d4218c94007eec37407e2bfa406</t>
        </is>
      </c>
      <c r="AH2997" s="6" t="inlineStr">
        <is>
          <t>Ayuntamiento de Oiartzun</t>
        </is>
      </c>
      <c r="AI2997" s="6" t="inlineStr">
        <is>
          <t/>
        </is>
      </c>
      <c r="AJ2997" s="6" t="inlineStr">
        <is>
          <t/>
        </is>
      </c>
    </row>
    <row r="2998" customHeight="true" ht="15.0">
      <c r="A2998" s="6" t="inlineStr">
        <is>
          <t>tbai-b20671228-301125-icuszkpok/ogj-133</t>
        </is>
      </c>
      <c r="B2998" s="6" t="inlineStr">
        <is>
          <t/>
        </is>
      </c>
      <c r="C2998" s="6" t="inlineStr">
        <is>
          <t>Gobierno Vasco</t>
        </is>
      </c>
      <c r="D2998" s="6" t="inlineStr">
        <is>
          <t/>
        </is>
      </c>
      <c r="E2998" s="6" t="inlineStr">
        <is>
          <t/>
        </is>
      </c>
      <c r="F2998" s="6" t="inlineStr">
        <is>
          <t/>
        </is>
      </c>
      <c r="G2998" s="6" t="inlineStr">
        <is>
          <t>tbai-b20671228-301125-icuszkpok/ogj-133</t>
        </is>
      </c>
      <c r="H2998" s="6" t="inlineStr">
        <is>
          <t>tbai-b20671228-301125-icuszkpok/ogj-133</t>
        </is>
      </c>
      <c r="I2998" s="6" t="inlineStr">
        <is>
          <t/>
        </is>
      </c>
      <c r="J2998" s="6" t="inlineStr">
        <is>
          <t>05/01/2026</t>
        </is>
      </c>
      <c r="K2998" s="6" t="inlineStr">
        <is>
          <t>2025-FAKT-004965-00</t>
        </is>
      </c>
      <c r="L2998" s="6" t="inlineStr">
        <is>
          <t>Adjudicación provisional / definitiva</t>
        </is>
      </c>
      <c r="M2998" s="6" t="inlineStr">
        <is>
          <t>true</t>
        </is>
      </c>
      <c r="N2998" s="6" t="inlineStr">
        <is>
          <t/>
        </is>
      </c>
      <c r="O2998" s="6" t="inlineStr">
        <is>
          <t/>
        </is>
      </c>
      <c r="P2998" s="6" t="inlineStr">
        <is>
          <t/>
        </is>
      </c>
      <c r="Q2998" s="6" t="inlineStr">
        <is>
          <t/>
        </is>
      </c>
      <c r="R2998" s="6" t="inlineStr">
        <is>
          <t/>
        </is>
      </c>
      <c r="S2998" s="6" t="inlineStr">
        <is>
          <t>https://www.contratacion.euskadi.eus/webkpe00-kpeperfi/es/contenidos/anuncio_contratacion/expcm473163/es_doc/images/logo_oiartzun.jpg</t>
        </is>
      </c>
      <c r="T2998" s="6" t="inlineStr">
        <is>
          <t>Ayuntamiento de Oiartzun</t>
        </is>
      </c>
      <c r="U2998" s="6" t="inlineStr">
        <is>
          <t>P2006800C - Ayuntamiento de Oiartzun</t>
        </is>
      </c>
      <c r="V2998" s="6" t="inlineStr">
        <is>
          <t>Alcalde</t>
        </is>
      </c>
      <c r="W2998" s="6" t="inlineStr">
        <is>
          <t/>
        </is>
      </c>
      <c r="X2998" s="6" t="inlineStr">
        <is>
          <t/>
        </is>
      </c>
      <c r="Y2998" s="6" t="inlineStr">
        <is>
          <t/>
        </is>
      </c>
      <c r="Z2998" s="6" t="inlineStr">
        <is>
          <t>https://www.contratacion.euskadi.eus/anuncio_contratacion/tbai-b20671228-301125-icuszkpok-ogj-133/webkpe00-kpesimpc/es/</t>
        </is>
      </c>
      <c r="AA2998" s="6" t="inlineStr">
        <is>
          <t>https://www.contratacion.euskadi.eus/webkpe00-kpesimpc/es/contenidos/anuncio_contratacion/expcm473163/es_doc/index.html</t>
        </is>
      </c>
      <c r="AB2998" s="6" t="inlineStr">
        <is>
          <t>https://www.contratacion.euskadi.eus/contenidos/anuncio_contratacion/expcm473163/es_doc/data/es_r01dtpd19b8dc11b613dc02453bd7664bd9b162cd1</t>
        </is>
      </c>
      <c r="AC2998" s="6" t="inlineStr">
        <is>
          <t>https://www.contratacion.euskadi.eus/contenidos/anuncio_contratacion/expcm473163/r01Index/expcm473163-idxContent.xml</t>
        </is>
      </c>
      <c r="AD2998" s="6" t="inlineStr">
        <is>
          <t>05/01/2026</t>
        </is>
      </c>
      <c r="AE2998" s="6" t="inlineStr">
        <is>
          <t>r01etpd14c739fbae918c9400738e911f2f6fd9139</t>
        </is>
      </c>
      <c r="AF2998" s="6" t="inlineStr">
        <is>
          <t>Ayuntamiento de Oiartzun</t>
        </is>
      </c>
      <c r="AG2998" s="6" t="inlineStr">
        <is>
          <t>r01etpd14c73a15d4218c94007eec37407e2bfa406</t>
        </is>
      </c>
      <c r="AH2998" s="6" t="inlineStr">
        <is>
          <t>Ayuntamiento de Oiartzun</t>
        </is>
      </c>
      <c r="AI2998" s="6" t="inlineStr">
        <is>
          <t/>
        </is>
      </c>
      <c r="AJ2998" s="6" t="inlineStr">
        <is>
          <t/>
        </is>
      </c>
    </row>
    <row r="2999" customHeight="true" ht="15.0">
      <c r="A2999" s="6" t="inlineStr">
        <is>
          <t>tbai-b20671228-301125-hhnqok2bvlyiv-172</t>
        </is>
      </c>
      <c r="B2999" s="6" t="inlineStr">
        <is>
          <t/>
        </is>
      </c>
      <c r="C2999" s="6" t="inlineStr">
        <is>
          <t>Gobierno Vasco</t>
        </is>
      </c>
      <c r="D2999" s="6" t="inlineStr">
        <is>
          <t/>
        </is>
      </c>
      <c r="E2999" s="6" t="inlineStr">
        <is>
          <t/>
        </is>
      </c>
      <c r="F2999" s="6" t="inlineStr">
        <is>
          <t/>
        </is>
      </c>
      <c r="G2999" s="6" t="inlineStr">
        <is>
          <t>tbai-b20671228-301125-hhnqok2bvlyiv-172</t>
        </is>
      </c>
      <c r="H2999" s="6" t="inlineStr">
        <is>
          <t>tbai-b20671228-301125-hhnqok2bvlyiv-172</t>
        </is>
      </c>
      <c r="I2999" s="6" t="inlineStr">
        <is>
          <t/>
        </is>
      </c>
      <c r="J2999" s="6" t="inlineStr">
        <is>
          <t>05/01/2026</t>
        </is>
      </c>
      <c r="K2999" s="6" t="inlineStr">
        <is>
          <t>2025-FAKT-004966-00</t>
        </is>
      </c>
      <c r="L2999" s="6" t="inlineStr">
        <is>
          <t>Adjudicación provisional / definitiva</t>
        </is>
      </c>
      <c r="M2999" s="6" t="inlineStr">
        <is>
          <t>true</t>
        </is>
      </c>
      <c r="N2999" s="6" t="inlineStr">
        <is>
          <t/>
        </is>
      </c>
      <c r="O2999" s="6" t="inlineStr">
        <is>
          <t/>
        </is>
      </c>
      <c r="P2999" s="6" t="inlineStr">
        <is>
          <t/>
        </is>
      </c>
      <c r="Q2999" s="6" t="inlineStr">
        <is>
          <t/>
        </is>
      </c>
      <c r="R2999" s="6" t="inlineStr">
        <is>
          <t/>
        </is>
      </c>
      <c r="S2999" s="6" t="inlineStr">
        <is>
          <t>https://www.contratacion.euskadi.eus/webkpe00-kpeperfi/es/contenidos/anuncio_contratacion/expcm473164/es_doc/images/logo_oiartzun.jpg</t>
        </is>
      </c>
      <c r="T2999" s="6" t="inlineStr">
        <is>
          <t>Ayuntamiento de Oiartzun</t>
        </is>
      </c>
      <c r="U2999" s="6" t="inlineStr">
        <is>
          <t>P2006800C - Ayuntamiento de Oiartzun</t>
        </is>
      </c>
      <c r="V2999" s="6" t="inlineStr">
        <is>
          <t>Alcalde</t>
        </is>
      </c>
      <c r="W2999" s="6" t="inlineStr">
        <is>
          <t/>
        </is>
      </c>
      <c r="X2999" s="6" t="inlineStr">
        <is>
          <t/>
        </is>
      </c>
      <c r="Y2999" s="6" t="inlineStr">
        <is>
          <t/>
        </is>
      </c>
      <c r="Z2999" s="6" t="inlineStr">
        <is>
          <t>https://www.contratacion.euskadi.eus/anuncio_contratacion/tbai-b20671228-301125-hhnqok2bvlyiv-172/webkpe00-kpesimpc/es/</t>
        </is>
      </c>
      <c r="AA2999" s="6" t="inlineStr">
        <is>
          <t>https://www.contratacion.euskadi.eus/webkpe00-kpesimpc/es/contenidos/anuncio_contratacion/expcm473164/es_doc/index.html</t>
        </is>
      </c>
      <c r="AB2999" s="6" t="inlineStr">
        <is>
          <t>https://www.contratacion.euskadi.eus/contenidos/anuncio_contratacion/expcm473164/es_doc/data/es_r01dtpd19b8dc1437a3dc02453e0e5263a2c5966d5</t>
        </is>
      </c>
      <c r="AC2999" s="6" t="inlineStr">
        <is>
          <t>https://www.contratacion.euskadi.eus/contenidos/anuncio_contratacion/expcm473164/r01Index/expcm473164-idxContent.xml</t>
        </is>
      </c>
      <c r="AD2999" s="6" t="inlineStr">
        <is>
          <t>05/01/2026</t>
        </is>
      </c>
      <c r="AE2999" s="6" t="inlineStr">
        <is>
          <t>r01etpd14c739fbae918c9400738e911f2f6fd9139</t>
        </is>
      </c>
      <c r="AF2999" s="6" t="inlineStr">
        <is>
          <t>Ayuntamiento de Oiartzun</t>
        </is>
      </c>
      <c r="AG2999" s="6" t="inlineStr">
        <is>
          <t>r01etpd14c73a15d4218c94007eec37407e2bfa406</t>
        </is>
      </c>
      <c r="AH2999" s="6" t="inlineStr">
        <is>
          <t>Ayuntamiento de Oiartzun</t>
        </is>
      </c>
      <c r="AI2999" s="6" t="inlineStr">
        <is>
          <t/>
        </is>
      </c>
      <c r="AJ2999" s="6" t="inlineStr">
        <is>
          <t/>
        </is>
      </c>
    </row>
    <row r="3000" customHeight="true" ht="15.0">
      <c r="A3000" s="6" t="inlineStr">
        <is>
          <t>tbai-b20671228-301125-torh8jt7bucfu-199</t>
        </is>
      </c>
      <c r="B3000" s="6" t="inlineStr">
        <is>
          <t/>
        </is>
      </c>
      <c r="C3000" s="6" t="inlineStr">
        <is>
          <t>Gobierno Vasco</t>
        </is>
      </c>
      <c r="D3000" s="6" t="inlineStr">
        <is>
          <t/>
        </is>
      </c>
      <c r="E3000" s="6" t="inlineStr">
        <is>
          <t/>
        </is>
      </c>
      <c r="F3000" s="6" t="inlineStr">
        <is>
          <t/>
        </is>
      </c>
      <c r="G3000" s="6" t="inlineStr">
        <is>
          <t>tbai-b20671228-301125-torh8jt7bucfu-199</t>
        </is>
      </c>
      <c r="H3000" s="6" t="inlineStr">
        <is>
          <t>tbai-b20671228-301125-torh8jt7bucfu-199</t>
        </is>
      </c>
      <c r="I3000" s="6" t="inlineStr">
        <is>
          <t/>
        </is>
      </c>
      <c r="J3000" s="6" t="inlineStr">
        <is>
          <t>05/01/2026</t>
        </is>
      </c>
      <c r="K3000" s="6" t="inlineStr">
        <is>
          <t>2025-FAKT-004967-00</t>
        </is>
      </c>
      <c r="L3000" s="6" t="inlineStr">
        <is>
          <t>Adjudicación provisional / definitiva</t>
        </is>
      </c>
      <c r="M3000" s="6" t="inlineStr">
        <is>
          <t>true</t>
        </is>
      </c>
      <c r="N3000" s="6" t="inlineStr">
        <is>
          <t/>
        </is>
      </c>
      <c r="O3000" s="6" t="inlineStr">
        <is>
          <t/>
        </is>
      </c>
      <c r="P3000" s="6" t="inlineStr">
        <is>
          <t/>
        </is>
      </c>
      <c r="Q3000" s="6" t="inlineStr">
        <is>
          <t/>
        </is>
      </c>
      <c r="R3000" s="6" t="inlineStr">
        <is>
          <t/>
        </is>
      </c>
      <c r="S3000" s="6" t="inlineStr">
        <is>
          <t>https://www.contratacion.euskadi.eus/webkpe00-kpeperfi/es/contenidos/anuncio_contratacion/expcm473165/es_doc/images/logo_oiartzun.jpg</t>
        </is>
      </c>
      <c r="T3000" s="6" t="inlineStr">
        <is>
          <t>Ayuntamiento de Oiartzun</t>
        </is>
      </c>
      <c r="U3000" s="6" t="inlineStr">
        <is>
          <t>P2006800C - Ayuntamiento de Oiartzun</t>
        </is>
      </c>
      <c r="V3000" s="6" t="inlineStr">
        <is>
          <t>Alcalde</t>
        </is>
      </c>
      <c r="W3000" s="6" t="inlineStr">
        <is>
          <t/>
        </is>
      </c>
      <c r="X3000" s="6" t="inlineStr">
        <is>
          <t/>
        </is>
      </c>
      <c r="Y3000" s="6" t="inlineStr">
        <is>
          <t/>
        </is>
      </c>
      <c r="Z3000" s="6" t="inlineStr">
        <is>
          <t>https://www.contratacion.euskadi.eus/anuncio_contratacion/tbai-b20671228-301125-torh8jt7bucfu-199/webkpe00-kpesimpc/es/</t>
        </is>
      </c>
      <c r="AA3000" s="6" t="inlineStr">
        <is>
          <t>https://www.contratacion.euskadi.eus/webkpe00-kpesimpc/es/contenidos/anuncio_contratacion/expcm473165/es_doc/index.html</t>
        </is>
      </c>
      <c r="AB3000" s="6" t="inlineStr">
        <is>
          <t>https://www.contratacion.euskadi.eus/contenidos/anuncio_contratacion/expcm473165/es_doc/data/es_r01dtpd19b8dc16b1a3dc02453cb1854cbe983ca0e</t>
        </is>
      </c>
      <c r="AC3000" s="6" t="inlineStr">
        <is>
          <t>https://www.contratacion.euskadi.eus/contenidos/anuncio_contratacion/expcm473165/r01Index/expcm473165-idxContent.xml</t>
        </is>
      </c>
      <c r="AD3000" s="6" t="inlineStr">
        <is>
          <t>05/01/2026</t>
        </is>
      </c>
      <c r="AE3000" s="6" t="inlineStr">
        <is>
          <t>r01etpd14c739fbae918c9400738e911f2f6fd9139</t>
        </is>
      </c>
      <c r="AF3000" s="6" t="inlineStr">
        <is>
          <t>Ayuntamiento de Oiartzun</t>
        </is>
      </c>
      <c r="AG3000" s="6" t="inlineStr">
        <is>
          <t>r01etpd14c73a15d4218c94007eec37407e2bfa406</t>
        </is>
      </c>
      <c r="AH3000" s="6" t="inlineStr">
        <is>
          <t>Ayuntamiento de Oiartzun</t>
        </is>
      </c>
      <c r="AI3000" s="6" t="inlineStr">
        <is>
          <t/>
        </is>
      </c>
      <c r="AJ3000" s="6" t="inlineStr">
        <is>
          <t/>
        </is>
      </c>
    </row>
    <row r="3001" customHeight="true" ht="15.0">
      <c r="A3001" s="6" t="inlineStr">
        <is>
          <t>leire oiartzabal urangaren izenpe ziurtagiria berritzea 3 urtetarako</t>
        </is>
      </c>
      <c r="B3001" s="6" t="inlineStr">
        <is>
          <t/>
        </is>
      </c>
      <c r="C3001" s="6" t="inlineStr">
        <is>
          <t>Gobierno Vasco</t>
        </is>
      </c>
      <c r="D3001" s="6" t="inlineStr">
        <is>
          <t/>
        </is>
      </c>
      <c r="E3001" s="6" t="inlineStr">
        <is>
          <t/>
        </is>
      </c>
      <c r="F3001" s="6" t="inlineStr">
        <is>
          <t/>
        </is>
      </c>
      <c r="G3001" s="6" t="inlineStr">
        <is>
          <t>leire oiartzabal urangaren izenpe ziurtagiria berritzea 3 urtetarako</t>
        </is>
      </c>
      <c r="H3001" s="6" t="inlineStr">
        <is>
          <t>leire oiartzabal urangaren izenpe ziurtagiria berritzea 3 urtetarako</t>
        </is>
      </c>
      <c r="I3001" s="6" t="inlineStr">
        <is>
          <t/>
        </is>
      </c>
      <c r="J3001" s="6" t="inlineStr">
        <is>
          <t>05/01/2026</t>
        </is>
      </c>
      <c r="K3001" s="6" t="inlineStr">
        <is>
          <t>2025-FAKT-004968-00</t>
        </is>
      </c>
      <c r="L3001" s="6" t="inlineStr">
        <is>
          <t>Adjudicación provisional / definitiva</t>
        </is>
      </c>
      <c r="M3001" s="6" t="inlineStr">
        <is>
          <t>true</t>
        </is>
      </c>
      <c r="N3001" s="6" t="inlineStr">
        <is>
          <t/>
        </is>
      </c>
      <c r="O3001" s="6" t="inlineStr">
        <is>
          <t/>
        </is>
      </c>
      <c r="P3001" s="6" t="inlineStr">
        <is>
          <t/>
        </is>
      </c>
      <c r="Q3001" s="6" t="inlineStr">
        <is>
          <t/>
        </is>
      </c>
      <c r="R3001" s="6" t="inlineStr">
        <is>
          <t/>
        </is>
      </c>
      <c r="S3001" s="6" t="inlineStr">
        <is>
          <t>https://www.contratacion.euskadi.eus/webkpe00-kpeperfi/es/contenidos/anuncio_contratacion/expcm473166/es_doc/images/logo_oiartzun.jpg</t>
        </is>
      </c>
      <c r="T3001" s="6" t="inlineStr">
        <is>
          <t>Ayuntamiento de Oiartzun</t>
        </is>
      </c>
      <c r="U3001" s="6" t="inlineStr">
        <is>
          <t>P2006800C - Ayuntamiento de Oiartzun</t>
        </is>
      </c>
      <c r="V3001" s="6" t="inlineStr">
        <is>
          <t>Alcalde</t>
        </is>
      </c>
      <c r="W3001" s="6" t="inlineStr">
        <is>
          <t/>
        </is>
      </c>
      <c r="X3001" s="6" t="inlineStr">
        <is>
          <t/>
        </is>
      </c>
      <c r="Y3001" s="6" t="inlineStr">
        <is>
          <t/>
        </is>
      </c>
      <c r="Z3001" s="6" t="inlineStr">
        <is>
          <t>https://www.contratacion.euskadi.eus/anuncio_contratacion/leire-oiartzabal-urangaren-izenpe-ziurtagiria-berritzea-3-urtetarako/webkpe00-kpesimpc/es/</t>
        </is>
      </c>
      <c r="AA3001" s="6" t="inlineStr">
        <is>
          <t>https://www.contratacion.euskadi.eus/webkpe00-kpesimpc/es/contenidos/anuncio_contratacion/expcm473166/es_doc/index.html</t>
        </is>
      </c>
      <c r="AB3001" s="6" t="inlineStr">
        <is>
          <t>https://www.contratacion.euskadi.eus/contenidos/anuncio_contratacion/expcm473166/es_doc/data/es_r01dtpd19b8dc561e02bd4c0fef33fd5b399132b6a</t>
        </is>
      </c>
      <c r="AC3001" s="6" t="inlineStr">
        <is>
          <t>https://www.contratacion.euskadi.eus/contenidos/anuncio_contratacion/expcm473166/r01Index/expcm473166-idxContent.xml</t>
        </is>
      </c>
      <c r="AD3001" s="6" t="inlineStr">
        <is>
          <t>05/01/2026</t>
        </is>
      </c>
      <c r="AE3001" s="6" t="inlineStr">
        <is>
          <t>r01etpd14c739fbae918c9400738e911f2f6fd9139</t>
        </is>
      </c>
      <c r="AF3001" s="6" t="inlineStr">
        <is>
          <t>Ayuntamiento de Oiartzun</t>
        </is>
      </c>
      <c r="AG3001" s="6" t="inlineStr">
        <is>
          <t>r01etpd14c73a15d4218c94007eec37407e2bfa406</t>
        </is>
      </c>
      <c r="AH3001" s="6" t="inlineStr">
        <is>
          <t>Ayuntamiento de Oiartzun</t>
        </is>
      </c>
      <c r="AI3001" s="6" t="inlineStr">
        <is>
          <t/>
        </is>
      </c>
      <c r="AJ3001" s="6" t="inlineStr">
        <is>
          <t/>
        </is>
      </c>
    </row>
    <row r="3002" customHeight="true" ht="15.0">
      <c r="A3002" s="8" t="inlineStr">
        <is>
          <t>ludotekako berogailuaren konponketa</t>
        </is>
      </c>
      <c r="B3002" s="8" t="inlineStr">
        <is>
          <t/>
        </is>
      </c>
      <c r="C3002" s="8" t="inlineStr">
        <is>
          <t>Gobierno Vasco</t>
        </is>
      </c>
      <c r="D3002" s="8" t="inlineStr">
        <is>
          <t/>
        </is>
      </c>
      <c r="E3002" s="8" t="inlineStr">
        <is>
          <t/>
        </is>
      </c>
      <c r="F3002" s="8" t="inlineStr">
        <is>
          <t/>
        </is>
      </c>
      <c r="G3002" s="8" t="inlineStr">
        <is>
          <t>ludotekako berogailuaren konponketa</t>
        </is>
      </c>
      <c r="H3002" s="8" t="inlineStr">
        <is>
          <t>ludotekako berogailuaren konponketa</t>
        </is>
      </c>
      <c r="I3002" s="8" t="inlineStr">
        <is>
          <t/>
        </is>
      </c>
      <c r="J3002" s="8" t="inlineStr">
        <is>
          <t>05/01/2026</t>
        </is>
      </c>
      <c r="K3002" s="8" t="inlineStr">
        <is>
          <t>2025-FAKT-005149-00</t>
        </is>
      </c>
      <c r="L3002" s="8" t="inlineStr">
        <is>
          <t>Adjudicación provisional / definitiva</t>
        </is>
      </c>
      <c r="M3002" s="8" t="inlineStr">
        <is>
          <t>true</t>
        </is>
      </c>
      <c r="N3002" s="8" t="inlineStr">
        <is>
          <t/>
        </is>
      </c>
      <c r="O3002" s="8" t="inlineStr">
        <is>
          <t/>
        </is>
      </c>
      <c r="P3002" s="8" t="inlineStr">
        <is>
          <t/>
        </is>
      </c>
      <c r="Q3002" s="8" t="inlineStr">
        <is>
          <t/>
        </is>
      </c>
      <c r="R3002" s="8" t="inlineStr">
        <is>
          <t/>
        </is>
      </c>
      <c r="S3002" s="8" t="inlineStr">
        <is>
          <t>https://www.contratacion.euskadi.eus/webkpe00-kpeperfi/es/contenidos/anuncio_contratacion/expcm473167/es_doc/images/logo_oiartzun.jpg</t>
        </is>
      </c>
      <c r="T3002" s="8" t="inlineStr">
        <is>
          <t>Ayuntamiento de Oiartzun</t>
        </is>
      </c>
      <c r="U3002" s="8" t="inlineStr">
        <is>
          <t>P2006800C - Ayuntamiento de Oiartzun</t>
        </is>
      </c>
      <c r="V3002" s="8" t="inlineStr">
        <is>
          <t>Alcalde</t>
        </is>
      </c>
      <c r="W3002" s="8" t="inlineStr">
        <is>
          <t/>
        </is>
      </c>
      <c r="X3002" s="8" t="inlineStr">
        <is>
          <t/>
        </is>
      </c>
      <c r="Y3002" s="8" t="inlineStr">
        <is>
          <t/>
        </is>
      </c>
      <c r="Z3002" s="8" t="inlineStr">
        <is>
          <t>https://www.contratacion.euskadi.eus/anuncio_contratacion/ludotekako-berogailuaren-konponketa/webkpe00-kpesimpc/es/</t>
        </is>
      </c>
      <c r="AA3002" s="8" t="inlineStr">
        <is>
          <t>https://www.contratacion.euskadi.eus/webkpe00-kpesimpc/es/contenidos/anuncio_contratacion/expcm473167/es_doc/index.html</t>
        </is>
      </c>
      <c r="AB3002" s="8" t="inlineStr">
        <is>
          <t>https://www.contratacion.euskadi.eus/contenidos/anuncio_contratacion/expcm473167/es_doc/data/es_r01dtpd019b8dc588c92bd4c0fe3979f2bb58230fa</t>
        </is>
      </c>
      <c r="AC3002" s="8" t="inlineStr">
        <is>
          <t>https://www.contratacion.euskadi.eus/contenidos/anuncio_contratacion/expcm473167/r01Index/expcm473167-idxContent.xml</t>
        </is>
      </c>
      <c r="AD3002" s="8" t="inlineStr">
        <is>
          <t>05/01/2026</t>
        </is>
      </c>
      <c r="AE3002" s="8" t="inlineStr">
        <is>
          <t>r01etpd14c739fbae918c9400738e911f2f6fd9139</t>
        </is>
      </c>
      <c r="AF3002" s="8" t="inlineStr">
        <is>
          <t>Ayuntamiento de Oiartzun</t>
        </is>
      </c>
      <c r="AG3002" s="8" t="inlineStr">
        <is>
          <t>r01etpd14c73a15d4218c94007eec37407e2bfa406</t>
        </is>
      </c>
      <c r="AH3002" s="8" t="inlineStr">
        <is>
          <t>Ayuntamiento de Oiartzun</t>
        </is>
      </c>
      <c r="AI3002" s="8" t="inlineStr">
        <is>
          <t/>
        </is>
      </c>
      <c r="AJ3002" s="8" t="inlineStr">
        <is>
          <t/>
        </is>
      </c>
    </row>
    <row r="3003" customHeight="true" ht="15.0">
      <c r="A3003" s="8" t="inlineStr">
        <is>
          <t>ugaldetxoko futbol zelaiko berogailuaren konponketa</t>
        </is>
      </c>
      <c r="B3003" s="8" t="inlineStr">
        <is>
          <t/>
        </is>
      </c>
      <c r="C3003" s="8" t="inlineStr">
        <is>
          <t>Gobierno Vasco</t>
        </is>
      </c>
      <c r="D3003" s="8" t="inlineStr">
        <is>
          <t/>
        </is>
      </c>
      <c r="E3003" s="8" t="inlineStr">
        <is>
          <t/>
        </is>
      </c>
      <c r="F3003" s="8" t="inlineStr">
        <is>
          <t/>
        </is>
      </c>
      <c r="G3003" s="8" t="inlineStr">
        <is>
          <t>ugaldetxoko futbol zelaiko berogailuaren konponketa</t>
        </is>
      </c>
      <c r="H3003" s="8" t="inlineStr">
        <is>
          <t>ugaldetxoko futbol zelaiko berogailuaren konponketa</t>
        </is>
      </c>
      <c r="I3003" s="8" t="inlineStr">
        <is>
          <t/>
        </is>
      </c>
      <c r="J3003" s="8" t="inlineStr">
        <is>
          <t>05/01/2026</t>
        </is>
      </c>
      <c r="K3003" s="8" t="inlineStr">
        <is>
          <t>2025-FAKT-005150-00</t>
        </is>
      </c>
      <c r="L3003" s="8" t="inlineStr">
        <is>
          <t>Adjudicación provisional / definitiva</t>
        </is>
      </c>
      <c r="M3003" s="8" t="inlineStr">
        <is>
          <t>true</t>
        </is>
      </c>
      <c r="N3003" s="8" t="inlineStr">
        <is>
          <t/>
        </is>
      </c>
      <c r="O3003" s="8" t="inlineStr">
        <is>
          <t/>
        </is>
      </c>
      <c r="P3003" s="8" t="inlineStr">
        <is>
          <t/>
        </is>
      </c>
      <c r="Q3003" s="8" t="inlineStr">
        <is>
          <t/>
        </is>
      </c>
      <c r="R3003" s="8" t="inlineStr">
        <is>
          <t/>
        </is>
      </c>
      <c r="S3003" s="8" t="inlineStr">
        <is>
          <t>https://www.contratacion.euskadi.eus/webkpe00-kpeperfi/es/contenidos/anuncio_contratacion/expcm473168/es_doc/images/logo_oiartzun.jpg</t>
        </is>
      </c>
      <c r="T3003" s="8" t="inlineStr">
        <is>
          <t>Ayuntamiento de Oiartzun</t>
        </is>
      </c>
      <c r="U3003" s="8" t="inlineStr">
        <is>
          <t>P2006800C - Ayuntamiento de Oiartzun</t>
        </is>
      </c>
      <c r="V3003" s="8" t="inlineStr">
        <is>
          <t>Alcalde</t>
        </is>
      </c>
      <c r="W3003" s="8" t="inlineStr">
        <is>
          <t/>
        </is>
      </c>
      <c r="X3003" s="8" t="inlineStr">
        <is>
          <t/>
        </is>
      </c>
      <c r="Y3003" s="8" t="inlineStr">
        <is>
          <t/>
        </is>
      </c>
      <c r="Z3003" s="8" t="inlineStr">
        <is>
          <t>https://www.contratacion.euskadi.eus/anuncio_contratacion/ugaldetxoko-futbol-zelaiko-berogailuaren-konponketa/webkpe00-kpesimpc/es/</t>
        </is>
      </c>
      <c r="AA3003" s="8" t="inlineStr">
        <is>
          <t>https://www.contratacion.euskadi.eus/webkpe00-kpesimpc/es/contenidos/anuncio_contratacion/expcm473168/es_doc/index.html</t>
        </is>
      </c>
      <c r="AB3003" s="8" t="inlineStr">
        <is>
          <t>https://www.contratacion.euskadi.eus/contenidos/anuncio_contratacion/expcm473168/es_doc/data/es_r01dtpd19b8dc5b0262bd4c0fe3031a480a73c51f0</t>
        </is>
      </c>
      <c r="AC3003" s="8" t="inlineStr">
        <is>
          <t>https://www.contratacion.euskadi.eus/contenidos/anuncio_contratacion/expcm473168/r01Index/expcm473168-idxContent.xml</t>
        </is>
      </c>
      <c r="AD3003" s="8" t="inlineStr">
        <is>
          <t>05/01/2026</t>
        </is>
      </c>
      <c r="AE3003" s="8" t="inlineStr">
        <is>
          <t>r01etpd14c739fbae918c9400738e911f2f6fd9139</t>
        </is>
      </c>
      <c r="AF3003" s="8" t="inlineStr">
        <is>
          <t>Ayuntamiento de Oiartzun</t>
        </is>
      </c>
      <c r="AG3003" s="8" t="inlineStr">
        <is>
          <t>r01etpd14c73a15d4218c94007eec37407e2bfa406</t>
        </is>
      </c>
      <c r="AH3003" s="8" t="inlineStr">
        <is>
          <t>Ayuntamiento de Oiartzun</t>
        </is>
      </c>
      <c r="AI3003" s="8" t="inlineStr">
        <is>
          <t/>
        </is>
      </c>
      <c r="AJ3003" s="8" t="inlineStr">
        <is>
          <t/>
        </is>
      </c>
    </row>
    <row r="3004" customHeight="true" ht="15.0">
      <c r="A3004" s="8" t="inlineStr">
        <is>
          <t>urmendi haurreskolako galdarako matxurak konpontzea</t>
        </is>
      </c>
      <c r="B3004" s="8" t="inlineStr">
        <is>
          <t/>
        </is>
      </c>
      <c r="C3004" s="8" t="inlineStr">
        <is>
          <t>Gobierno Vasco</t>
        </is>
      </c>
      <c r="D3004" s="8" t="inlineStr">
        <is>
          <t/>
        </is>
      </c>
      <c r="E3004" s="8" t="inlineStr">
        <is>
          <t/>
        </is>
      </c>
      <c r="F3004" s="8" t="inlineStr">
        <is>
          <t/>
        </is>
      </c>
      <c r="G3004" s="8" t="inlineStr">
        <is>
          <t>urmendi haurreskolako galdarako matxurak konpontzea</t>
        </is>
      </c>
      <c r="H3004" s="8" t="inlineStr">
        <is>
          <t>urmendi haurreskolako galdarako matxurak konpontzea</t>
        </is>
      </c>
      <c r="I3004" s="8" t="inlineStr">
        <is>
          <t/>
        </is>
      </c>
      <c r="J3004" s="8" t="inlineStr">
        <is>
          <t>05/01/2026</t>
        </is>
      </c>
      <c r="K3004" s="8" t="inlineStr">
        <is>
          <t>2025-FAKT-005152-00</t>
        </is>
      </c>
      <c r="L3004" s="8" t="inlineStr">
        <is>
          <t>Adjudicación provisional / definitiva</t>
        </is>
      </c>
      <c r="M3004" s="8" t="inlineStr">
        <is>
          <t>true</t>
        </is>
      </c>
      <c r="N3004" s="8" t="inlineStr">
        <is>
          <t/>
        </is>
      </c>
      <c r="O3004" s="8" t="inlineStr">
        <is>
          <t/>
        </is>
      </c>
      <c r="P3004" s="8" t="inlineStr">
        <is>
          <t/>
        </is>
      </c>
      <c r="Q3004" s="8" t="inlineStr">
        <is>
          <t/>
        </is>
      </c>
      <c r="R3004" s="8" t="inlineStr">
        <is>
          <t/>
        </is>
      </c>
      <c r="S3004" s="8" t="inlineStr">
        <is>
          <t>https://www.contratacion.euskadi.eus/webkpe00-kpeperfi/es/contenidos/anuncio_contratacion/expcm473169/es_doc/images/logo_oiartzun.jpg</t>
        </is>
      </c>
      <c r="T3004" s="8" t="inlineStr">
        <is>
          <t>Ayuntamiento de Oiartzun</t>
        </is>
      </c>
      <c r="U3004" s="8" t="inlineStr">
        <is>
          <t>P2006800C - Ayuntamiento de Oiartzun</t>
        </is>
      </c>
      <c r="V3004" s="8" t="inlineStr">
        <is>
          <t>Alcalde</t>
        </is>
      </c>
      <c r="W3004" s="8" t="inlineStr">
        <is>
          <t/>
        </is>
      </c>
      <c r="X3004" s="8" t="inlineStr">
        <is>
          <t/>
        </is>
      </c>
      <c r="Y3004" s="8" t="inlineStr">
        <is>
          <t/>
        </is>
      </c>
      <c r="Z3004" s="8" t="inlineStr">
        <is>
          <t>https://www.contratacion.euskadi.eus/anuncio_contratacion/urmendi-haurreskolako-galdarako-matxurak-konpontzea/expcm473169/webkpe00-kpesimpc/es/</t>
        </is>
      </c>
      <c r="AA3004" s="8" t="inlineStr">
        <is>
          <t>https://www.contratacion.euskadi.eus/webkpe00-kpesimpc/es/contenidos/anuncio_contratacion/expcm473169/es_doc/index.html</t>
        </is>
      </c>
      <c r="AB3004" s="8" t="inlineStr">
        <is>
          <t>https://www.contratacion.euskadi.eus/contenidos/anuncio_contratacion/expcm473169/es_doc/data/es_r01dtpd019b8dc5d86d2bd4c0fe36739193d4cb649</t>
        </is>
      </c>
      <c r="AC3004" s="8" t="inlineStr">
        <is>
          <t>https://www.contratacion.euskadi.eus/contenidos/anuncio_contratacion/expcm473169/r01Index/expcm473169-idxContent.xml</t>
        </is>
      </c>
      <c r="AD3004" s="8" t="inlineStr">
        <is>
          <t>05/01/2026</t>
        </is>
      </c>
      <c r="AE3004" s="8" t="inlineStr">
        <is>
          <t>r01etpd14c739fbae918c9400738e911f2f6fd9139</t>
        </is>
      </c>
      <c r="AF3004" s="8" t="inlineStr">
        <is>
          <t>Ayuntamiento de Oiartzun</t>
        </is>
      </c>
      <c r="AG3004" s="8" t="inlineStr">
        <is>
          <t>r01etpd14c73a15d4218c94007eec37407e2bfa406</t>
        </is>
      </c>
      <c r="AH3004" s="8" t="inlineStr">
        <is>
          <t>Ayuntamiento de Oiartzun</t>
        </is>
      </c>
      <c r="AI3004" s="8" t="inlineStr">
        <is>
          <t/>
        </is>
      </c>
      <c r="AJ3004" s="8" t="inlineStr">
        <is>
          <t/>
        </is>
      </c>
    </row>
    <row r="3005" customHeight="true" ht="15.0">
      <c r="A3005" s="8" t="inlineStr">
        <is>
          <t>azaroa, lanbarrengo sute sarean buruturiko akuda lanak</t>
        </is>
      </c>
      <c r="B3005" s="8" t="inlineStr">
        <is>
          <t/>
        </is>
      </c>
      <c r="C3005" s="8" t="inlineStr">
        <is>
          <t>Gobierno Vasco</t>
        </is>
      </c>
      <c r="D3005" s="8" t="inlineStr">
        <is>
          <t/>
        </is>
      </c>
      <c r="E3005" s="8" t="inlineStr">
        <is>
          <t/>
        </is>
      </c>
      <c r="F3005" s="8" t="inlineStr">
        <is>
          <t/>
        </is>
      </c>
      <c r="G3005" s="8" t="inlineStr">
        <is>
          <t>azaroa, lanbarrengo sute sarean buruturiko akuda lanak</t>
        </is>
      </c>
      <c r="H3005" s="8" t="inlineStr">
        <is>
          <t>azaroa, lanbarrengo sute sarean buruturiko akuda lanak</t>
        </is>
      </c>
      <c r="I3005" s="8" t="inlineStr">
        <is>
          <t/>
        </is>
      </c>
      <c r="J3005" s="8" t="inlineStr">
        <is>
          <t>05/01/2026</t>
        </is>
      </c>
      <c r="K3005" s="8" t="inlineStr">
        <is>
          <t>2025-FAKT-005173-00</t>
        </is>
      </c>
      <c r="L3005" s="8" t="inlineStr">
        <is>
          <t>Adjudicación provisional / definitiva</t>
        </is>
      </c>
      <c r="M3005" s="8" t="inlineStr">
        <is>
          <t>true</t>
        </is>
      </c>
      <c r="N3005" s="8" t="inlineStr">
        <is>
          <t/>
        </is>
      </c>
      <c r="O3005" s="8" t="inlineStr">
        <is>
          <t/>
        </is>
      </c>
      <c r="P3005" s="8" t="inlineStr">
        <is>
          <t/>
        </is>
      </c>
      <c r="Q3005" s="8" t="inlineStr">
        <is>
          <t/>
        </is>
      </c>
      <c r="R3005" s="8" t="inlineStr">
        <is>
          <t/>
        </is>
      </c>
      <c r="S3005" s="8" t="inlineStr">
        <is>
          <t>https://www.contratacion.euskadi.eus/webkpe00-kpeperfi/es/contenidos/anuncio_contratacion/expcm473170/es_doc/images/logo_oiartzun.jpg</t>
        </is>
      </c>
      <c r="T3005" s="8" t="inlineStr">
        <is>
          <t>Ayuntamiento de Oiartzun</t>
        </is>
      </c>
      <c r="U3005" s="8" t="inlineStr">
        <is>
          <t>P2006800C - Ayuntamiento de Oiartzun</t>
        </is>
      </c>
      <c r="V3005" s="8" t="inlineStr">
        <is>
          <t>Alcalde</t>
        </is>
      </c>
      <c r="W3005" s="8" t="inlineStr">
        <is>
          <t/>
        </is>
      </c>
      <c r="X3005" s="8" t="inlineStr">
        <is>
          <t/>
        </is>
      </c>
      <c r="Y3005" s="8" t="inlineStr">
        <is>
          <t/>
        </is>
      </c>
      <c r="Z3005" s="8" t="inlineStr">
        <is>
          <t>https://www.contratacion.euskadi.eus/anuncio_contratacion/azaroa-lanbarrengo-sute-sarean-buruturiko-akuda-lanak/webkpe00-kpesimpc/es/</t>
        </is>
      </c>
      <c r="AA3005" s="8" t="inlineStr">
        <is>
          <t>https://www.contratacion.euskadi.eus/webkpe00-kpesimpc/es/contenidos/anuncio_contratacion/expcm473170/es_doc/index.html</t>
        </is>
      </c>
      <c r="AB3005" s="8" t="inlineStr">
        <is>
          <t>https://www.contratacion.euskadi.eus/contenidos/anuncio_contratacion/expcm473170/es_doc/data/es_r01dtpd19b8dc600652bd4c0feb4302bb9870f2c4c</t>
        </is>
      </c>
      <c r="AC3005" s="8" t="inlineStr">
        <is>
          <t>https://www.contratacion.euskadi.eus/contenidos/anuncio_contratacion/expcm473170/r01Index/expcm473170-idxContent.xml</t>
        </is>
      </c>
      <c r="AD3005" s="8" t="inlineStr">
        <is>
          <t>05/01/2026</t>
        </is>
      </c>
      <c r="AE3005" s="8" t="inlineStr">
        <is>
          <t>r01etpd14c739fbae918c9400738e911f2f6fd9139</t>
        </is>
      </c>
      <c r="AF3005" s="8" t="inlineStr">
        <is>
          <t>Ayuntamiento de Oiartzun</t>
        </is>
      </c>
      <c r="AG3005" s="8" t="inlineStr">
        <is>
          <t>r01etpd14c73a15d4218c94007eec37407e2bfa406</t>
        </is>
      </c>
      <c r="AH3005" s="8" t="inlineStr">
        <is>
          <t>Ayuntamiento de Oiartzun</t>
        </is>
      </c>
      <c r="AI3005" s="8" t="inlineStr">
        <is>
          <t/>
        </is>
      </c>
      <c r="AJ3005" s="8" t="inlineStr">
        <is>
          <t/>
        </is>
      </c>
    </row>
    <row r="3006" customHeight="true" ht="15.0">
      <c r="A3006" s="8" t="inlineStr">
        <is>
          <t>mandril cpl</t>
        </is>
      </c>
      <c r="B3006" s="8" t="inlineStr">
        <is>
          <t/>
        </is>
      </c>
      <c r="C3006" s="8" t="inlineStr">
        <is>
          <t>Gobierno Vasco</t>
        </is>
      </c>
      <c r="D3006" s="8" t="inlineStr">
        <is>
          <t/>
        </is>
      </c>
      <c r="E3006" s="8" t="inlineStr">
        <is>
          <t/>
        </is>
      </c>
      <c r="F3006" s="8" t="inlineStr">
        <is>
          <t/>
        </is>
      </c>
      <c r="G3006" s="8" t="inlineStr">
        <is>
          <t>mandril cpl</t>
        </is>
      </c>
      <c r="H3006" s="8" t="inlineStr">
        <is>
          <t>mandril cpl</t>
        </is>
      </c>
      <c r="I3006" s="8" t="inlineStr">
        <is>
          <t/>
        </is>
      </c>
      <c r="J3006" s="8" t="inlineStr">
        <is>
          <t>05/01/2026</t>
        </is>
      </c>
      <c r="K3006" s="8" t="inlineStr">
        <is>
          <t>2025-FAKT-005174-00</t>
        </is>
      </c>
      <c r="L3006" s="8" t="inlineStr">
        <is>
          <t>Adjudicación provisional / definitiva</t>
        </is>
      </c>
      <c r="M3006" s="8" t="inlineStr">
        <is>
          <t>true</t>
        </is>
      </c>
      <c r="N3006" s="8" t="inlineStr">
        <is>
          <t/>
        </is>
      </c>
      <c r="O3006" s="8" t="inlineStr">
        <is>
          <t/>
        </is>
      </c>
      <c r="P3006" s="8" t="inlineStr">
        <is>
          <t/>
        </is>
      </c>
      <c r="Q3006" s="8" t="inlineStr">
        <is>
          <t/>
        </is>
      </c>
      <c r="R3006" s="8" t="inlineStr">
        <is>
          <t/>
        </is>
      </c>
      <c r="S3006" s="8" t="inlineStr">
        <is>
          <t>https://www.contratacion.euskadi.eus/webkpe00-kpeperfi/es/contenidos/anuncio_contratacion/expcm473171/es_doc/images/logo_oiartzun.jpg</t>
        </is>
      </c>
      <c r="T3006" s="8" t="inlineStr">
        <is>
          <t>Ayuntamiento de Oiartzun</t>
        </is>
      </c>
      <c r="U3006" s="8" t="inlineStr">
        <is>
          <t>P2006800C - Ayuntamiento de Oiartzun</t>
        </is>
      </c>
      <c r="V3006" s="8" t="inlineStr">
        <is>
          <t>Alcalde</t>
        </is>
      </c>
      <c r="W3006" s="8" t="inlineStr">
        <is>
          <t/>
        </is>
      </c>
      <c r="X3006" s="8" t="inlineStr">
        <is>
          <t/>
        </is>
      </c>
      <c r="Y3006" s="8" t="inlineStr">
        <is>
          <t/>
        </is>
      </c>
      <c r="Z3006" s="8" t="inlineStr">
        <is>
          <t>https://www.contratacion.euskadi.eus/anuncio_contratacion/mandril-cpl/webkpe00-kpesimpc/es/</t>
        </is>
      </c>
      <c r="AA3006" s="8" t="inlineStr">
        <is>
          <t>https://www.contratacion.euskadi.eus/webkpe00-kpesimpc/es/contenidos/anuncio_contratacion/expcm473171/es_doc/index.html</t>
        </is>
      </c>
      <c r="AB3006" s="8" t="inlineStr">
        <is>
          <t>https://www.contratacion.euskadi.eus/contenidos/anuncio_contratacion/expcm473171/es_doc/data/es_r01dtpd019b8dc9f4ba6a7b6f1fa4dd0d5830143da</t>
        </is>
      </c>
      <c r="AC3006" s="8" t="inlineStr">
        <is>
          <t>https://www.contratacion.euskadi.eus/contenidos/anuncio_contratacion/expcm473171/r01Index/expcm473171-idxContent.xml</t>
        </is>
      </c>
      <c r="AD3006" s="8" t="inlineStr">
        <is>
          <t>05/01/2026</t>
        </is>
      </c>
      <c r="AE3006" s="8" t="inlineStr">
        <is>
          <t>r01etpd14c739fbae918c9400738e911f2f6fd9139</t>
        </is>
      </c>
      <c r="AF3006" s="8" t="inlineStr">
        <is>
          <t>Ayuntamiento de Oiartzun</t>
        </is>
      </c>
      <c r="AG3006" s="8" t="inlineStr">
        <is>
          <t>r01etpd14c73a15d4218c94007eec37407e2bfa406</t>
        </is>
      </c>
      <c r="AH3006" s="8" t="inlineStr">
        <is>
          <t>Ayuntamiento de Oiartzun</t>
        </is>
      </c>
      <c r="AI3006" s="8" t="inlineStr">
        <is>
          <t/>
        </is>
      </c>
      <c r="AJ3006" s="8" t="inlineStr">
        <is>
          <t/>
        </is>
      </c>
    </row>
    <row r="3007" customHeight="true" ht="15.0">
      <c r="A3007" s="8" t="inlineStr">
        <is>
          <t>picabene</t>
        </is>
      </c>
      <c r="B3007" s="8" t="inlineStr">
        <is>
          <t/>
        </is>
      </c>
      <c r="C3007" s="8" t="inlineStr">
        <is>
          <t>Gobierno Vasco</t>
        </is>
      </c>
      <c r="D3007" s="8" t="inlineStr">
        <is>
          <t/>
        </is>
      </c>
      <c r="E3007" s="8" t="inlineStr">
        <is>
          <t/>
        </is>
      </c>
      <c r="F3007" s="8" t="inlineStr">
        <is>
          <t/>
        </is>
      </c>
      <c r="G3007" s="8" t="inlineStr">
        <is>
          <t>picabene</t>
        </is>
      </c>
      <c r="H3007" s="8" t="inlineStr">
        <is>
          <t>picabene</t>
        </is>
      </c>
      <c r="I3007" s="8" t="inlineStr">
        <is>
          <t/>
        </is>
      </c>
      <c r="J3007" s="8" t="inlineStr">
        <is>
          <t>05/01/2026</t>
        </is>
      </c>
      <c r="K3007" s="8" t="inlineStr">
        <is>
          <t>2025-FAKT-005242-00</t>
        </is>
      </c>
      <c r="L3007" s="8" t="inlineStr">
        <is>
          <t>Adjudicación provisional / definitiva</t>
        </is>
      </c>
      <c r="M3007" s="8" t="inlineStr">
        <is>
          <t>true</t>
        </is>
      </c>
      <c r="N3007" s="8" t="inlineStr">
        <is>
          <t/>
        </is>
      </c>
      <c r="O3007" s="8" t="inlineStr">
        <is>
          <t/>
        </is>
      </c>
      <c r="P3007" s="8" t="inlineStr">
        <is>
          <t/>
        </is>
      </c>
      <c r="Q3007" s="8" t="inlineStr">
        <is>
          <t/>
        </is>
      </c>
      <c r="R3007" s="8" t="inlineStr">
        <is>
          <t/>
        </is>
      </c>
      <c r="S3007" s="8" t="inlineStr">
        <is>
          <t>https://www.contratacion.euskadi.eus/webkpe00-kpeperfi/es/contenidos/anuncio_contratacion/expcm473172/es_doc/images/logo_oiartzun.jpg</t>
        </is>
      </c>
      <c r="T3007" s="8" t="inlineStr">
        <is>
          <t>Ayuntamiento de Oiartzun</t>
        </is>
      </c>
      <c r="U3007" s="8" t="inlineStr">
        <is>
          <t>P2006800C - Ayuntamiento de Oiartzun</t>
        </is>
      </c>
      <c r="V3007" s="8" t="inlineStr">
        <is>
          <t>Alcalde</t>
        </is>
      </c>
      <c r="W3007" s="8" t="inlineStr">
        <is>
          <t/>
        </is>
      </c>
      <c r="X3007" s="8" t="inlineStr">
        <is>
          <t/>
        </is>
      </c>
      <c r="Y3007" s="8" t="inlineStr">
        <is>
          <t/>
        </is>
      </c>
      <c r="Z3007" s="8" t="inlineStr">
        <is>
          <t>https://www.contratacion.euskadi.eus/anuncio_contratacion/picabene/webkpe00-kpesimpc/es/</t>
        </is>
      </c>
      <c r="AA3007" s="8" t="inlineStr">
        <is>
          <t>https://www.contratacion.euskadi.eus/webkpe00-kpesimpc/es/contenidos/anuncio_contratacion/expcm473172/es_doc/index.html</t>
        </is>
      </c>
      <c r="AB3007" s="8" t="inlineStr">
        <is>
          <t>https://www.contratacion.euskadi.eus/contenidos/anuncio_contratacion/expcm473172/es_doc/data/es_r01dtpd19b8dca1c696a7b6f1f1b8aa07f6a991ec9</t>
        </is>
      </c>
      <c r="AC3007" s="8" t="inlineStr">
        <is>
          <t>https://www.contratacion.euskadi.eus/contenidos/anuncio_contratacion/expcm473172/r01Index/expcm473172-idxContent.xml</t>
        </is>
      </c>
      <c r="AD3007" s="8" t="inlineStr">
        <is>
          <t>05/01/2026</t>
        </is>
      </c>
      <c r="AE3007" s="8" t="inlineStr">
        <is>
          <t>r01etpd14c739fbae918c9400738e911f2f6fd9139</t>
        </is>
      </c>
      <c r="AF3007" s="8" t="inlineStr">
        <is>
          <t>Ayuntamiento de Oiartzun</t>
        </is>
      </c>
      <c r="AG3007" s="8" t="inlineStr">
        <is>
          <t>r01etpd14c73a15d4218c94007eec37407e2bfa406</t>
        </is>
      </c>
      <c r="AH3007" s="8" t="inlineStr">
        <is>
          <t>Ayuntamiento de Oiartzun</t>
        </is>
      </c>
      <c r="AI3007" s="8" t="inlineStr">
        <is>
          <t/>
        </is>
      </c>
      <c r="AJ3007" s="8" t="inlineStr">
        <is>
          <t/>
        </is>
      </c>
    </row>
    <row r="3008" customHeight="true" ht="15.0">
      <c r="A3008" s="8" t="inlineStr">
        <is>
          <t>elizalde eskola</t>
        </is>
      </c>
      <c r="B3008" s="8" t="inlineStr">
        <is>
          <t/>
        </is>
      </c>
      <c r="C3008" s="8" t="inlineStr">
        <is>
          <t>Gobierno Vasco</t>
        </is>
      </c>
      <c r="D3008" s="8" t="inlineStr">
        <is>
          <t/>
        </is>
      </c>
      <c r="E3008" s="8" t="inlineStr">
        <is>
          <t/>
        </is>
      </c>
      <c r="F3008" s="8" t="inlineStr">
        <is>
          <t/>
        </is>
      </c>
      <c r="G3008" s="8" t="inlineStr">
        <is>
          <t>elizalde eskola</t>
        </is>
      </c>
      <c r="H3008" s="8" t="inlineStr">
        <is>
          <t>elizalde eskola</t>
        </is>
      </c>
      <c r="I3008" s="8" t="inlineStr">
        <is>
          <t/>
        </is>
      </c>
      <c r="J3008" s="8" t="inlineStr">
        <is>
          <t>05/01/2026</t>
        </is>
      </c>
      <c r="K3008" s="8" t="inlineStr">
        <is>
          <t>2025-FAKT-005243-00</t>
        </is>
      </c>
      <c r="L3008" s="8" t="inlineStr">
        <is>
          <t>Adjudicación provisional / definitiva</t>
        </is>
      </c>
      <c r="M3008" s="8" t="inlineStr">
        <is>
          <t>true</t>
        </is>
      </c>
      <c r="N3008" s="8" t="inlineStr">
        <is>
          <t/>
        </is>
      </c>
      <c r="O3008" s="8" t="inlineStr">
        <is>
          <t/>
        </is>
      </c>
      <c r="P3008" s="8" t="inlineStr">
        <is>
          <t/>
        </is>
      </c>
      <c r="Q3008" s="8" t="inlineStr">
        <is>
          <t/>
        </is>
      </c>
      <c r="R3008" s="8" t="inlineStr">
        <is>
          <t/>
        </is>
      </c>
      <c r="S3008" s="8" t="inlineStr">
        <is>
          <t>https://www.contratacion.euskadi.eus/webkpe00-kpeperfi/es/contenidos/anuncio_contratacion/expcm473173/es_doc/images/logo_oiartzun.jpg</t>
        </is>
      </c>
      <c r="T3008" s="8" t="inlineStr">
        <is>
          <t>Ayuntamiento de Oiartzun</t>
        </is>
      </c>
      <c r="U3008" s="8" t="inlineStr">
        <is>
          <t>P2006800C - Ayuntamiento de Oiartzun</t>
        </is>
      </c>
      <c r="V3008" s="8" t="inlineStr">
        <is>
          <t>Alcalde</t>
        </is>
      </c>
      <c r="W3008" s="8" t="inlineStr">
        <is>
          <t/>
        </is>
      </c>
      <c r="X3008" s="8" t="inlineStr">
        <is>
          <t/>
        </is>
      </c>
      <c r="Y3008" s="8" t="inlineStr">
        <is>
          <t/>
        </is>
      </c>
      <c r="Z3008" s="8" t="inlineStr">
        <is>
          <t>https://www.contratacion.euskadi.eus/anuncio_contratacion/elizalde-eskola/webkpe00-kpesimpc/es/</t>
        </is>
      </c>
      <c r="AA3008" s="8" t="inlineStr">
        <is>
          <t>https://www.contratacion.euskadi.eus/webkpe00-kpesimpc/es/contenidos/anuncio_contratacion/expcm473173/es_doc/index.html</t>
        </is>
      </c>
      <c r="AB3008" s="8" t="inlineStr">
        <is>
          <t>https://www.contratacion.euskadi.eus/contenidos/anuncio_contratacion/expcm473173/es_doc/data/es_r01dtpd19b8dca446f6a7b6f1f65137110bc9b83b6</t>
        </is>
      </c>
      <c r="AC3008" s="8" t="inlineStr">
        <is>
          <t>https://www.contratacion.euskadi.eus/contenidos/anuncio_contratacion/expcm473173/r01Index/expcm473173-idxContent.xml</t>
        </is>
      </c>
      <c r="AD3008" s="8" t="inlineStr">
        <is>
          <t>05/01/2026</t>
        </is>
      </c>
      <c r="AE3008" s="8" t="inlineStr">
        <is>
          <t>r01etpd14c739fbae918c9400738e911f2f6fd9139</t>
        </is>
      </c>
      <c r="AF3008" s="8" t="inlineStr">
        <is>
          <t>Ayuntamiento de Oiartzun</t>
        </is>
      </c>
      <c r="AG3008" s="8" t="inlineStr">
        <is>
          <t>r01etpd14c73a15d4218c94007eec37407e2bfa406</t>
        </is>
      </c>
      <c r="AH3008" s="8" t="inlineStr">
        <is>
          <t>Ayuntamiento de Oiartzun</t>
        </is>
      </c>
      <c r="AI3008" s="8" t="inlineStr">
        <is>
          <t/>
        </is>
      </c>
      <c r="AJ3008" s="8" t="inlineStr">
        <is>
          <t/>
        </is>
      </c>
    </row>
    <row r="3009" customHeight="true" ht="15.0">
      <c r="A3009" s="8" t="inlineStr">
        <is>
          <t>elizalde eskola</t>
        </is>
      </c>
      <c r="B3009" s="8" t="inlineStr">
        <is>
          <t/>
        </is>
      </c>
      <c r="C3009" s="8" t="inlineStr">
        <is>
          <t>Gobierno Vasco</t>
        </is>
      </c>
      <c r="D3009" s="8" t="inlineStr">
        <is>
          <t/>
        </is>
      </c>
      <c r="E3009" s="8" t="inlineStr">
        <is>
          <t/>
        </is>
      </c>
      <c r="F3009" s="8" t="inlineStr">
        <is>
          <t/>
        </is>
      </c>
      <c r="G3009" s="8" t="inlineStr">
        <is>
          <t>elizalde eskola</t>
        </is>
      </c>
      <c r="H3009" s="8" t="inlineStr">
        <is>
          <t>elizalde eskola</t>
        </is>
      </c>
      <c r="I3009" s="8" t="inlineStr">
        <is>
          <t/>
        </is>
      </c>
      <c r="J3009" s="8" t="inlineStr">
        <is>
          <t>05/01/2026</t>
        </is>
      </c>
      <c r="K3009" s="8" t="inlineStr">
        <is>
          <t>2025-FAKT-005244-00</t>
        </is>
      </c>
      <c r="L3009" s="8" t="inlineStr">
        <is>
          <t>Adjudicación provisional / definitiva</t>
        </is>
      </c>
      <c r="M3009" s="8" t="inlineStr">
        <is>
          <t>true</t>
        </is>
      </c>
      <c r="N3009" s="8" t="inlineStr">
        <is>
          <t/>
        </is>
      </c>
      <c r="O3009" s="8" t="inlineStr">
        <is>
          <t/>
        </is>
      </c>
      <c r="P3009" s="8" t="inlineStr">
        <is>
          <t/>
        </is>
      </c>
      <c r="Q3009" s="8" t="inlineStr">
        <is>
          <t/>
        </is>
      </c>
      <c r="R3009" s="8" t="inlineStr">
        <is>
          <t/>
        </is>
      </c>
      <c r="S3009" s="8" t="inlineStr">
        <is>
          <t>https://www.contratacion.euskadi.eus/webkpe00-kpeperfi/es/contenidos/anuncio_contratacion/expcm473174/es_doc/images/logo_oiartzun.jpg</t>
        </is>
      </c>
      <c r="T3009" s="8" t="inlineStr">
        <is>
          <t>Ayuntamiento de Oiartzun</t>
        </is>
      </c>
      <c r="U3009" s="8" t="inlineStr">
        <is>
          <t>P2006800C - Ayuntamiento de Oiartzun</t>
        </is>
      </c>
      <c r="V3009" s="8" t="inlineStr">
        <is>
          <t>Alcalde</t>
        </is>
      </c>
      <c r="W3009" s="8" t="inlineStr">
        <is>
          <t/>
        </is>
      </c>
      <c r="X3009" s="8" t="inlineStr">
        <is>
          <t/>
        </is>
      </c>
      <c r="Y3009" s="8" t="inlineStr">
        <is>
          <t/>
        </is>
      </c>
      <c r="Z3009" s="8" t="inlineStr">
        <is>
          <t>https://www.contratacion.euskadi.eus/anuncio_contratacion/elizalde-eskola/expcm473174/webkpe00-kpesimpc/es/</t>
        </is>
      </c>
      <c r="AA3009" s="8" t="inlineStr">
        <is>
          <t>https://www.contratacion.euskadi.eus/webkpe00-kpesimpc/es/contenidos/anuncio_contratacion/expcm473174/es_doc/index.html</t>
        </is>
      </c>
      <c r="AB3009" s="8" t="inlineStr">
        <is>
          <t>https://www.contratacion.euskadi.eus/contenidos/anuncio_contratacion/expcm473174/es_doc/data/es_r01dtpd019b8dca6c356a7b6f1f8a231ed2f4e8e21</t>
        </is>
      </c>
      <c r="AC3009" s="8" t="inlineStr">
        <is>
          <t>https://www.contratacion.euskadi.eus/contenidos/anuncio_contratacion/expcm473174/r01Index/expcm473174-idxContent.xml</t>
        </is>
      </c>
      <c r="AD3009" s="8" t="inlineStr">
        <is>
          <t>05/01/2026</t>
        </is>
      </c>
      <c r="AE3009" s="8" t="inlineStr">
        <is>
          <t>r01etpd14c739fbae918c9400738e911f2f6fd9139</t>
        </is>
      </c>
      <c r="AF3009" s="8" t="inlineStr">
        <is>
          <t>Ayuntamiento de Oiartzun</t>
        </is>
      </c>
      <c r="AG3009" s="8" t="inlineStr">
        <is>
          <t>r01etpd14c73a15d4218c94007eec37407e2bfa406</t>
        </is>
      </c>
      <c r="AH3009" s="8" t="inlineStr">
        <is>
          <t>Ayuntamiento de Oiartzun</t>
        </is>
      </c>
      <c r="AI3009" s="8" t="inlineStr">
        <is>
          <t/>
        </is>
      </c>
      <c r="AJ3009" s="8" t="inlineStr">
        <is>
          <t/>
        </is>
      </c>
    </row>
    <row r="3010" customHeight="true" ht="15.0">
      <c r="A3010" s="8" t="inlineStr">
        <is>
          <t>biltegirako garbiketa materialaren hornidura</t>
        </is>
      </c>
      <c r="B3010" s="8" t="inlineStr">
        <is>
          <t/>
        </is>
      </c>
      <c r="C3010" s="8" t="inlineStr">
        <is>
          <t>Gobierno Vasco</t>
        </is>
      </c>
      <c r="D3010" s="8" t="inlineStr">
        <is>
          <t/>
        </is>
      </c>
      <c r="E3010" s="8" t="inlineStr">
        <is>
          <t/>
        </is>
      </c>
      <c r="F3010" s="8" t="inlineStr">
        <is>
          <t/>
        </is>
      </c>
      <c r="G3010" s="8" t="inlineStr">
        <is>
          <t>biltegirako garbiketa materialaren hornidura</t>
        </is>
      </c>
      <c r="H3010" s="8" t="inlineStr">
        <is>
          <t>biltegirako garbiketa materialaren hornidura</t>
        </is>
      </c>
      <c r="I3010" s="8" t="inlineStr">
        <is>
          <t/>
        </is>
      </c>
      <c r="J3010" s="8" t="inlineStr">
        <is>
          <t>05/01/2026</t>
        </is>
      </c>
      <c r="K3010" s="8" t="inlineStr">
        <is>
          <t>2025-FAKT-005251-00</t>
        </is>
      </c>
      <c r="L3010" s="8" t="inlineStr">
        <is>
          <t>Adjudicación provisional / definitiva</t>
        </is>
      </c>
      <c r="M3010" s="8" t="inlineStr">
        <is>
          <t>true</t>
        </is>
      </c>
      <c r="N3010" s="8" t="inlineStr">
        <is>
          <t/>
        </is>
      </c>
      <c r="O3010" s="8" t="inlineStr">
        <is>
          <t/>
        </is>
      </c>
      <c r="P3010" s="8" t="inlineStr">
        <is>
          <t/>
        </is>
      </c>
      <c r="Q3010" s="8" t="inlineStr">
        <is>
          <t/>
        </is>
      </c>
      <c r="R3010" s="8" t="inlineStr">
        <is>
          <t/>
        </is>
      </c>
      <c r="S3010" s="8" t="inlineStr">
        <is>
          <t>https://www.contratacion.euskadi.eus/webkpe00-kpeperfi/es/contenidos/anuncio_contratacion/expcm473175/es_doc/images/logo_oiartzun.jpg</t>
        </is>
      </c>
      <c r="T3010" s="8" t="inlineStr">
        <is>
          <t>Ayuntamiento de Oiartzun</t>
        </is>
      </c>
      <c r="U3010" s="8" t="inlineStr">
        <is>
          <t>P2006800C - Ayuntamiento de Oiartzun</t>
        </is>
      </c>
      <c r="V3010" s="8" t="inlineStr">
        <is>
          <t>Alcalde</t>
        </is>
      </c>
      <c r="W3010" s="8" t="inlineStr">
        <is>
          <t/>
        </is>
      </c>
      <c r="X3010" s="8" t="inlineStr">
        <is>
          <t/>
        </is>
      </c>
      <c r="Y3010" s="8" t="inlineStr">
        <is>
          <t/>
        </is>
      </c>
      <c r="Z3010" s="8" t="inlineStr">
        <is>
          <t>https://www.contratacion.euskadi.eus/anuncio_contratacion/biltegirako-garbiketa-materialaren-hornidura/expcm473175/webkpe00-kpesimpc/es/</t>
        </is>
      </c>
      <c r="AA3010" s="8" t="inlineStr">
        <is>
          <t>https://www.contratacion.euskadi.eus/webkpe00-kpesimpc/es/contenidos/anuncio_contratacion/expcm473175/es_doc/index.html</t>
        </is>
      </c>
      <c r="AB3010" s="8" t="inlineStr">
        <is>
          <t>https://www.contratacion.euskadi.eus/contenidos/anuncio_contratacion/expcm473175/es_doc/data/es_r01dtpd19b8dca93e26a7b6f1f31525a7a37d38c07</t>
        </is>
      </c>
      <c r="AC3010" s="8" t="inlineStr">
        <is>
          <t>https://www.contratacion.euskadi.eus/contenidos/anuncio_contratacion/expcm473175/r01Index/expcm473175-idxContent.xml</t>
        </is>
      </c>
      <c r="AD3010" s="8" t="inlineStr">
        <is>
          <t>05/01/2026</t>
        </is>
      </c>
      <c r="AE3010" s="8" t="inlineStr">
        <is>
          <t>r01etpd14c739fbae918c9400738e911f2f6fd9139</t>
        </is>
      </c>
      <c r="AF3010" s="8" t="inlineStr">
        <is>
          <t>Ayuntamiento de Oiartzun</t>
        </is>
      </c>
      <c r="AG3010" s="8" t="inlineStr">
        <is>
          <t>r01etpd14c73a15d4218c94007eec37407e2bfa406</t>
        </is>
      </c>
      <c r="AH3010" s="8" t="inlineStr">
        <is>
          <t>Ayuntamiento de Oiartzun</t>
        </is>
      </c>
      <c r="AI3010" s="8" t="inlineStr">
        <is>
          <t/>
        </is>
      </c>
      <c r="AJ3010" s="8" t="inlineStr">
        <is>
          <t/>
        </is>
      </c>
    </row>
    <row r="3011" customHeight="true" ht="15.0">
      <c r="A3011" s="8" t="inlineStr">
        <is>
          <t>xabier lete sari banaketako argazki saioa</t>
        </is>
      </c>
      <c r="B3011" s="8" t="inlineStr">
        <is>
          <t/>
        </is>
      </c>
      <c r="C3011" s="8" t="inlineStr">
        <is>
          <t>Gobierno Vasco</t>
        </is>
      </c>
      <c r="D3011" s="8" t="inlineStr">
        <is>
          <t/>
        </is>
      </c>
      <c r="E3011" s="8" t="inlineStr">
        <is>
          <t/>
        </is>
      </c>
      <c r="F3011" s="8" t="inlineStr">
        <is>
          <t/>
        </is>
      </c>
      <c r="G3011" s="8" t="inlineStr">
        <is>
          <t>xabier lete sari banaketako argazki saioa</t>
        </is>
      </c>
      <c r="H3011" s="8" t="inlineStr">
        <is>
          <t>xabier lete sari banaketako argazki saioa</t>
        </is>
      </c>
      <c r="I3011" s="8" t="inlineStr">
        <is>
          <t/>
        </is>
      </c>
      <c r="J3011" s="8" t="inlineStr">
        <is>
          <t>05/01/2026</t>
        </is>
      </c>
      <c r="K3011" s="8" t="inlineStr">
        <is>
          <t>2025-FAKT-005256-00</t>
        </is>
      </c>
      <c r="L3011" s="8" t="inlineStr">
        <is>
          <t>Adjudicación provisional / definitiva</t>
        </is>
      </c>
      <c r="M3011" s="8" t="inlineStr">
        <is>
          <t>true</t>
        </is>
      </c>
      <c r="N3011" s="8" t="inlineStr">
        <is>
          <t/>
        </is>
      </c>
      <c r="O3011" s="8" t="inlineStr">
        <is>
          <t/>
        </is>
      </c>
      <c r="P3011" s="8" t="inlineStr">
        <is>
          <t/>
        </is>
      </c>
      <c r="Q3011" s="8" t="inlineStr">
        <is>
          <t/>
        </is>
      </c>
      <c r="R3011" s="8" t="inlineStr">
        <is>
          <t/>
        </is>
      </c>
      <c r="S3011" s="8" t="inlineStr">
        <is>
          <t>https://www.contratacion.euskadi.eus/webkpe00-kpeperfi/es/contenidos/anuncio_contratacion/expcm473176/es_doc/images/logo_oiartzun.jpg</t>
        </is>
      </c>
      <c r="T3011" s="8" t="inlineStr">
        <is>
          <t>Ayuntamiento de Oiartzun</t>
        </is>
      </c>
      <c r="U3011" s="8" t="inlineStr">
        <is>
          <t>P2006800C - Ayuntamiento de Oiartzun</t>
        </is>
      </c>
      <c r="V3011" s="8" t="inlineStr">
        <is>
          <t>Alcalde</t>
        </is>
      </c>
      <c r="W3011" s="8" t="inlineStr">
        <is>
          <t/>
        </is>
      </c>
      <c r="X3011" s="8" t="inlineStr">
        <is>
          <t/>
        </is>
      </c>
      <c r="Y3011" s="8" t="inlineStr">
        <is>
          <t/>
        </is>
      </c>
      <c r="Z3011" s="8" t="inlineStr">
        <is>
          <t>https://www.contratacion.euskadi.eus/anuncio_contratacion/xabier-lete-sari-banaketako-argazki-saioa/webkpe00-kpesimpc/es/</t>
        </is>
      </c>
      <c r="AA3011" s="8" t="inlineStr">
        <is>
          <t>https://www.contratacion.euskadi.eus/webkpe00-kpesimpc/es/contenidos/anuncio_contratacion/expcm473176/es_doc/index.html</t>
        </is>
      </c>
      <c r="AB3011" s="8" t="inlineStr">
        <is>
          <t>https://www.contratacion.euskadi.eus/contenidos/anuncio_contratacion/expcm473176/es_doc/data/es_r01dtpd19b8dce88da6a7b6f1f200b594d1b0d9cbb</t>
        </is>
      </c>
      <c r="AC3011" s="8" t="inlineStr">
        <is>
          <t>https://www.contratacion.euskadi.eus/contenidos/anuncio_contratacion/expcm473176/r01Index/expcm473176-idxContent.xml</t>
        </is>
      </c>
      <c r="AD3011" s="8" t="inlineStr">
        <is>
          <t>05/01/2026</t>
        </is>
      </c>
      <c r="AE3011" s="8" t="inlineStr">
        <is>
          <t>r01etpd14c739fbae918c9400738e911f2f6fd9139</t>
        </is>
      </c>
      <c r="AF3011" s="8" t="inlineStr">
        <is>
          <t>Ayuntamiento de Oiartzun</t>
        </is>
      </c>
      <c r="AG3011" s="8" t="inlineStr">
        <is>
          <t>r01etpd14c73a15d4218c94007eec37407e2bfa406</t>
        </is>
      </c>
      <c r="AH3011" s="8" t="inlineStr">
        <is>
          <t>Ayuntamiento de Oiartzun</t>
        </is>
      </c>
      <c r="AI3011" s="8" t="inlineStr">
        <is>
          <t/>
        </is>
      </c>
      <c r="AJ3011" s="8" t="inlineStr">
        <is>
          <t/>
        </is>
      </c>
    </row>
    <row r="3012" customHeight="true" ht="15.0">
      <c r="A3012" s="8" t="inlineStr">
        <is>
          <t>olentzero eguneko goxokien hornidura</t>
        </is>
      </c>
      <c r="B3012" s="8" t="inlineStr">
        <is>
          <t/>
        </is>
      </c>
      <c r="C3012" s="8" t="inlineStr">
        <is>
          <t>Gobierno Vasco</t>
        </is>
      </c>
      <c r="D3012" s="8" t="inlineStr">
        <is>
          <t/>
        </is>
      </c>
      <c r="E3012" s="8" t="inlineStr">
        <is>
          <t/>
        </is>
      </c>
      <c r="F3012" s="8" t="inlineStr">
        <is>
          <t/>
        </is>
      </c>
      <c r="G3012" s="8" t="inlineStr">
        <is>
          <t>olentzero eguneko goxokien hornidura</t>
        </is>
      </c>
      <c r="H3012" s="8" t="inlineStr">
        <is>
          <t>olentzero eguneko goxokien hornidura</t>
        </is>
      </c>
      <c r="I3012" s="8" t="inlineStr">
        <is>
          <t/>
        </is>
      </c>
      <c r="J3012" s="8" t="inlineStr">
        <is>
          <t>05/01/2026</t>
        </is>
      </c>
      <c r="K3012" s="8" t="inlineStr">
        <is>
          <t>2025-FAKT-005267-00</t>
        </is>
      </c>
      <c r="L3012" s="8" t="inlineStr">
        <is>
          <t>Adjudicación provisional / definitiva</t>
        </is>
      </c>
      <c r="M3012" s="8" t="inlineStr">
        <is>
          <t>true</t>
        </is>
      </c>
      <c r="N3012" s="8" t="inlineStr">
        <is>
          <t/>
        </is>
      </c>
      <c r="O3012" s="8" t="inlineStr">
        <is>
          <t/>
        </is>
      </c>
      <c r="P3012" s="8" t="inlineStr">
        <is>
          <t/>
        </is>
      </c>
      <c r="Q3012" s="8" t="inlineStr">
        <is>
          <t/>
        </is>
      </c>
      <c r="R3012" s="8" t="inlineStr">
        <is>
          <t/>
        </is>
      </c>
      <c r="S3012" s="8" t="inlineStr">
        <is>
          <t>https://www.contratacion.euskadi.eus/webkpe00-kpeperfi/es/contenidos/anuncio_contratacion/expcm473177/es_doc/images/logo_oiartzun.jpg</t>
        </is>
      </c>
      <c r="T3012" s="8" t="inlineStr">
        <is>
          <t>Ayuntamiento de Oiartzun</t>
        </is>
      </c>
      <c r="U3012" s="8" t="inlineStr">
        <is>
          <t>P2006800C - Ayuntamiento de Oiartzun</t>
        </is>
      </c>
      <c r="V3012" s="8" t="inlineStr">
        <is>
          <t>Alcalde</t>
        </is>
      </c>
      <c r="W3012" s="8" t="inlineStr">
        <is>
          <t/>
        </is>
      </c>
      <c r="X3012" s="8" t="inlineStr">
        <is>
          <t/>
        </is>
      </c>
      <c r="Y3012" s="8" t="inlineStr">
        <is>
          <t/>
        </is>
      </c>
      <c r="Z3012" s="8" t="inlineStr">
        <is>
          <t>https://www.contratacion.euskadi.eus/anuncio_contratacion/olentzero-eguneko-goxokien-hornidura/webkpe00-kpesimpc/es/</t>
        </is>
      </c>
      <c r="AA3012" s="8" t="inlineStr">
        <is>
          <t>https://www.contratacion.euskadi.eus/webkpe00-kpesimpc/es/contenidos/anuncio_contratacion/expcm473177/es_doc/index.html</t>
        </is>
      </c>
      <c r="AB3012" s="8" t="inlineStr">
        <is>
          <t>https://www.contratacion.euskadi.eus/contenidos/anuncio_contratacion/expcm473177/es_doc/data/es_r01dtpd19b8dceb0d76a7b6f1f78b61de10de37f25</t>
        </is>
      </c>
      <c r="AC3012" s="8" t="inlineStr">
        <is>
          <t>https://www.contratacion.euskadi.eus/contenidos/anuncio_contratacion/expcm473177/r01Index/expcm473177-idxContent.xml</t>
        </is>
      </c>
      <c r="AD3012" s="8" t="inlineStr">
        <is>
          <t>05/01/2026</t>
        </is>
      </c>
      <c r="AE3012" s="8" t="inlineStr">
        <is>
          <t>r01etpd14c739fbae918c9400738e911f2f6fd9139</t>
        </is>
      </c>
      <c r="AF3012" s="8" t="inlineStr">
        <is>
          <t>Ayuntamiento de Oiartzun</t>
        </is>
      </c>
      <c r="AG3012" s="8" t="inlineStr">
        <is>
          <t>r01etpd14c73a15d4218c94007eec37407e2bfa406</t>
        </is>
      </c>
      <c r="AH3012" s="8" t="inlineStr">
        <is>
          <t>Ayuntamiento de Oiartzun</t>
        </is>
      </c>
      <c r="AI3012" s="8" t="inlineStr">
        <is>
          <t/>
        </is>
      </c>
      <c r="AJ3012" s="8" t="inlineStr">
        <is>
          <t/>
        </is>
      </c>
    </row>
    <row r="3013" customHeight="true" ht="15.0">
      <c r="A3013" s="8" t="inlineStr">
        <is>
          <t>nota simplea - 6.625 eta 6.528 finkak</t>
        </is>
      </c>
      <c r="B3013" s="8" t="inlineStr">
        <is>
          <t/>
        </is>
      </c>
      <c r="C3013" s="8" t="inlineStr">
        <is>
          <t>Gobierno Vasco</t>
        </is>
      </c>
      <c r="D3013" s="8" t="inlineStr">
        <is>
          <t/>
        </is>
      </c>
      <c r="E3013" s="8" t="inlineStr">
        <is>
          <t/>
        </is>
      </c>
      <c r="F3013" s="8" t="inlineStr">
        <is>
          <t/>
        </is>
      </c>
      <c r="G3013" s="8" t="inlineStr">
        <is>
          <t>nota simplea - 6.625 eta 6.528 finkak</t>
        </is>
      </c>
      <c r="H3013" s="8" t="inlineStr">
        <is>
          <t>nota simplea - 6.625 eta 6.528 finkak</t>
        </is>
      </c>
      <c r="I3013" s="8" t="inlineStr">
        <is>
          <t/>
        </is>
      </c>
      <c r="J3013" s="8" t="inlineStr">
        <is>
          <t>05/01/2026</t>
        </is>
      </c>
      <c r="K3013" s="8" t="inlineStr">
        <is>
          <t>2025-FAKT-005325-00</t>
        </is>
      </c>
      <c r="L3013" s="8" t="inlineStr">
        <is>
          <t>Adjudicación provisional / definitiva</t>
        </is>
      </c>
      <c r="M3013" s="8" t="inlineStr">
        <is>
          <t>true</t>
        </is>
      </c>
      <c r="N3013" s="8" t="inlineStr">
        <is>
          <t/>
        </is>
      </c>
      <c r="O3013" s="8" t="inlineStr">
        <is>
          <t/>
        </is>
      </c>
      <c r="P3013" s="8" t="inlineStr">
        <is>
          <t/>
        </is>
      </c>
      <c r="Q3013" s="8" t="inlineStr">
        <is>
          <t/>
        </is>
      </c>
      <c r="R3013" s="8" t="inlineStr">
        <is>
          <t/>
        </is>
      </c>
      <c r="S3013" s="8" t="inlineStr">
        <is>
          <t>https://www.contratacion.euskadi.eus/webkpe00-kpeperfi/es/contenidos/anuncio_contratacion/expcm473178/es_doc/images/logo_oiartzun.jpg</t>
        </is>
      </c>
      <c r="T3013" s="8" t="inlineStr">
        <is>
          <t>Ayuntamiento de Oiartzun</t>
        </is>
      </c>
      <c r="U3013" s="8" t="inlineStr">
        <is>
          <t>P2006800C - Ayuntamiento de Oiartzun</t>
        </is>
      </c>
      <c r="V3013" s="8" t="inlineStr">
        <is>
          <t>Alcalde</t>
        </is>
      </c>
      <c r="W3013" s="8" t="inlineStr">
        <is>
          <t/>
        </is>
      </c>
      <c r="X3013" s="8" t="inlineStr">
        <is>
          <t/>
        </is>
      </c>
      <c r="Y3013" s="8" t="inlineStr">
        <is>
          <t/>
        </is>
      </c>
      <c r="Z3013" s="8" t="inlineStr">
        <is>
          <t>https://www.contratacion.euskadi.eus/anuncio_contratacion/nota-simplea-6-625-eta-6-528-finkak/webkpe00-kpesimpc/es/</t>
        </is>
      </c>
      <c r="AA3013" s="8" t="inlineStr">
        <is>
          <t>https://www.contratacion.euskadi.eus/webkpe00-kpesimpc/es/contenidos/anuncio_contratacion/expcm473178/es_doc/index.html</t>
        </is>
      </c>
      <c r="AB3013" s="8" t="inlineStr">
        <is>
          <t>https://www.contratacion.euskadi.eus/contenidos/anuncio_contratacion/expcm473178/es_doc/data/es_r01dtpd19b8dced8896a7b6f1f750a640d015032e0</t>
        </is>
      </c>
      <c r="AC3013" s="8" t="inlineStr">
        <is>
          <t>https://www.contratacion.euskadi.eus/contenidos/anuncio_contratacion/expcm473178/r01Index/expcm473178-idxContent.xml</t>
        </is>
      </c>
      <c r="AD3013" s="8" t="inlineStr">
        <is>
          <t>05/01/2026</t>
        </is>
      </c>
      <c r="AE3013" s="8" t="inlineStr">
        <is>
          <t>r01etpd14c739fbae918c9400738e911f2f6fd9139</t>
        </is>
      </c>
      <c r="AF3013" s="8" t="inlineStr">
        <is>
          <t>Ayuntamiento de Oiartzun</t>
        </is>
      </c>
      <c r="AG3013" s="8" t="inlineStr">
        <is>
          <t>r01etpd14c73a15d4218c94007eec37407e2bfa406</t>
        </is>
      </c>
      <c r="AH3013" s="8" t="inlineStr">
        <is>
          <t>Ayuntamiento de Oiartzun</t>
        </is>
      </c>
      <c r="AI3013" s="8" t="inlineStr">
        <is>
          <t/>
        </is>
      </c>
      <c r="AJ3013" s="8" t="inlineStr">
        <is>
          <t/>
        </is>
      </c>
    </row>
    <row r="3014" customHeight="true" ht="15.0">
      <c r="A3014" s="8" t="inlineStr">
        <is>
          <t>2025.urteko 4. hiruhilabetea - ordainagirien inprimatzea</t>
        </is>
      </c>
      <c r="B3014" s="8" t="inlineStr">
        <is>
          <t/>
        </is>
      </c>
      <c r="C3014" s="8" t="inlineStr">
        <is>
          <t>Gobierno Vasco</t>
        </is>
      </c>
      <c r="D3014" s="8" t="inlineStr">
        <is>
          <t/>
        </is>
      </c>
      <c r="E3014" s="8" t="inlineStr">
        <is>
          <t/>
        </is>
      </c>
      <c r="F3014" s="8" t="inlineStr">
        <is>
          <t/>
        </is>
      </c>
      <c r="G3014" s="8" t="inlineStr">
        <is>
          <t>2025.urteko 4. hiruhilabetea - ordainagirien inprimatzea</t>
        </is>
      </c>
      <c r="H3014" s="8" t="inlineStr">
        <is>
          <t>2025.urteko 4. hiruhilabetea - ordainagirien inprimatzea</t>
        </is>
      </c>
      <c r="I3014" s="8" t="inlineStr">
        <is>
          <t/>
        </is>
      </c>
      <c r="J3014" s="8" t="inlineStr">
        <is>
          <t>05/01/2026</t>
        </is>
      </c>
      <c r="K3014" s="8" t="inlineStr">
        <is>
          <t>2025-FAKT-005307-00</t>
        </is>
      </c>
      <c r="L3014" s="8" t="inlineStr">
        <is>
          <t>Adjudicación provisional / definitiva</t>
        </is>
      </c>
      <c r="M3014" s="8" t="inlineStr">
        <is>
          <t>true</t>
        </is>
      </c>
      <c r="N3014" s="8" t="inlineStr">
        <is>
          <t/>
        </is>
      </c>
      <c r="O3014" s="8" t="inlineStr">
        <is>
          <t/>
        </is>
      </c>
      <c r="P3014" s="8" t="inlineStr">
        <is>
          <t/>
        </is>
      </c>
      <c r="Q3014" s="8" t="inlineStr">
        <is>
          <t/>
        </is>
      </c>
      <c r="R3014" s="8" t="inlineStr">
        <is>
          <t/>
        </is>
      </c>
      <c r="S3014" s="8" t="inlineStr">
        <is>
          <t>https://www.contratacion.euskadi.eus/webkpe00-kpeperfi/es/contenidos/anuncio_contratacion/expcm473179/es_doc/images/logo_oiartzun.jpg</t>
        </is>
      </c>
      <c r="T3014" s="8" t="inlineStr">
        <is>
          <t>Ayuntamiento de Oiartzun</t>
        </is>
      </c>
      <c r="U3014" s="8" t="inlineStr">
        <is>
          <t>P2006800C - Ayuntamiento de Oiartzun</t>
        </is>
      </c>
      <c r="V3014" s="8" t="inlineStr">
        <is>
          <t>Alcalde</t>
        </is>
      </c>
      <c r="W3014" s="8" t="inlineStr">
        <is>
          <t/>
        </is>
      </c>
      <c r="X3014" s="8" t="inlineStr">
        <is>
          <t/>
        </is>
      </c>
      <c r="Y3014" s="8" t="inlineStr">
        <is>
          <t/>
        </is>
      </c>
      <c r="Z3014" s="8" t="inlineStr">
        <is>
          <t>https://www.contratacion.euskadi.eus/anuncio_contratacion/2025-urteko-4-hiruhilabetea-ordainagirien-inprimatzea/webkpe00-kpesimpc/es/</t>
        </is>
      </c>
      <c r="AA3014" s="8" t="inlineStr">
        <is>
          <t>https://www.contratacion.euskadi.eus/webkpe00-kpesimpc/es/contenidos/anuncio_contratacion/expcm473179/es_doc/index.html</t>
        </is>
      </c>
      <c r="AB3014" s="8" t="inlineStr">
        <is>
          <t>https://www.contratacion.euskadi.eus/contenidos/anuncio_contratacion/expcm473179/es_doc/data/es_r01dtpd19b8dcf00706a7b6f1fff07d6e20739e28f</t>
        </is>
      </c>
      <c r="AC3014" s="8" t="inlineStr">
        <is>
          <t>https://www.contratacion.euskadi.eus/contenidos/anuncio_contratacion/expcm473179/r01Index/expcm473179-idxContent.xml</t>
        </is>
      </c>
      <c r="AD3014" s="8" t="inlineStr">
        <is>
          <t>05/01/2026</t>
        </is>
      </c>
      <c r="AE3014" s="8" t="inlineStr">
        <is>
          <t>r01etpd14c739fbae918c9400738e911f2f6fd9139</t>
        </is>
      </c>
      <c r="AF3014" s="8" t="inlineStr">
        <is>
          <t>Ayuntamiento de Oiartzun</t>
        </is>
      </c>
      <c r="AG3014" s="8" t="inlineStr">
        <is>
          <t>r01etpd14c73a15d4218c94007eec37407e2bfa406</t>
        </is>
      </c>
      <c r="AH3014" s="8" t="inlineStr">
        <is>
          <t>Ayuntamiento de Oiartzun</t>
        </is>
      </c>
      <c r="AI3014" s="8" t="inlineStr">
        <is>
          <t/>
        </is>
      </c>
      <c r="AJ3014" s="8" t="inlineStr">
        <is>
          <t/>
        </is>
      </c>
    </row>
    <row r="3015" customHeight="true" ht="15.0">
      <c r="A3015" s="8" t="inlineStr">
        <is>
          <t>xxxvii. xabier lete prosa eta poesia lehiaketan epaimahaikide lanak</t>
        </is>
      </c>
      <c r="B3015" s="8" t="inlineStr">
        <is>
          <t/>
        </is>
      </c>
      <c r="C3015" s="8" t="inlineStr">
        <is>
          <t>Gobierno Vasco</t>
        </is>
      </c>
      <c r="D3015" s="8" t="inlineStr">
        <is>
          <t/>
        </is>
      </c>
      <c r="E3015" s="8" t="inlineStr">
        <is>
          <t/>
        </is>
      </c>
      <c r="F3015" s="8" t="inlineStr">
        <is>
          <t/>
        </is>
      </c>
      <c r="G3015" s="8" t="inlineStr">
        <is>
          <t>xxxvii. xabier lete prosa eta poesia lehiaketan epaimahaikide lanak</t>
        </is>
      </c>
      <c r="H3015" s="8" t="inlineStr">
        <is>
          <t>xxxvii. xabier lete prosa eta poesia lehiaketan epaimahaikide lanak</t>
        </is>
      </c>
      <c r="I3015" s="8" t="inlineStr">
        <is>
          <t/>
        </is>
      </c>
      <c r="J3015" s="8" t="inlineStr">
        <is>
          <t>05/01/2026</t>
        </is>
      </c>
      <c r="K3015" s="8" t="inlineStr">
        <is>
          <t>2025-FAKT-005327-00</t>
        </is>
      </c>
      <c r="L3015" s="8" t="inlineStr">
        <is>
          <t>Adjudicación provisional / definitiva</t>
        </is>
      </c>
      <c r="M3015" s="8" t="inlineStr">
        <is>
          <t>true</t>
        </is>
      </c>
      <c r="N3015" s="8" t="inlineStr">
        <is>
          <t/>
        </is>
      </c>
      <c r="O3015" s="8" t="inlineStr">
        <is>
          <t/>
        </is>
      </c>
      <c r="P3015" s="8" t="inlineStr">
        <is>
          <t/>
        </is>
      </c>
      <c r="Q3015" s="8" t="inlineStr">
        <is>
          <t/>
        </is>
      </c>
      <c r="R3015" s="8" t="inlineStr">
        <is>
          <t/>
        </is>
      </c>
      <c r="S3015" s="8" t="inlineStr">
        <is>
          <t>https://www.contratacion.euskadi.eus/webkpe00-kpeperfi/es/contenidos/anuncio_contratacion/expcm473180/es_doc/images/logo_oiartzun.jpg</t>
        </is>
      </c>
      <c r="T3015" s="8" t="inlineStr">
        <is>
          <t>Ayuntamiento de Oiartzun</t>
        </is>
      </c>
      <c r="U3015" s="8" t="inlineStr">
        <is>
          <t>P2006800C - Ayuntamiento de Oiartzun</t>
        </is>
      </c>
      <c r="V3015" s="8" t="inlineStr">
        <is>
          <t>Alcalde</t>
        </is>
      </c>
      <c r="W3015" s="8" t="inlineStr">
        <is>
          <t/>
        </is>
      </c>
      <c r="X3015" s="8" t="inlineStr">
        <is>
          <t/>
        </is>
      </c>
      <c r="Y3015" s="8" t="inlineStr">
        <is>
          <t/>
        </is>
      </c>
      <c r="Z3015" s="8" t="inlineStr">
        <is>
          <t>https://www.contratacion.euskadi.eus/anuncio_contratacion/xxxvii-xabier-lete-prosa-eta-poesia-lehiaketan-epaimahaikide-lanak/webkpe00-kpesimpc/es/</t>
        </is>
      </c>
      <c r="AA3015" s="8" t="inlineStr">
        <is>
          <t>https://www.contratacion.euskadi.eus/webkpe00-kpesimpc/es/contenidos/anuncio_contratacion/expcm473180/es_doc/index.html</t>
        </is>
      </c>
      <c r="AB3015" s="8" t="inlineStr">
        <is>
          <t>https://www.contratacion.euskadi.eus/contenidos/anuncio_contratacion/expcm473180/es_doc/data/es_r01dtpd19b8dcf282a6a7b6f1fcbad73586827a05b</t>
        </is>
      </c>
      <c r="AC3015" s="8" t="inlineStr">
        <is>
          <t>https://www.contratacion.euskadi.eus/contenidos/anuncio_contratacion/expcm473180/r01Index/expcm473180-idxContent.xml</t>
        </is>
      </c>
      <c r="AD3015" s="8" t="inlineStr">
        <is>
          <t>05/01/2026</t>
        </is>
      </c>
      <c r="AE3015" s="8" t="inlineStr">
        <is>
          <t>r01etpd14c739fbae918c9400738e911f2f6fd9139</t>
        </is>
      </c>
      <c r="AF3015" s="8" t="inlineStr">
        <is>
          <t>Ayuntamiento de Oiartzun</t>
        </is>
      </c>
      <c r="AG3015" s="8" t="inlineStr">
        <is>
          <t>r01etpd14c73a15d4218c94007eec37407e2bfa406</t>
        </is>
      </c>
      <c r="AH3015" s="8" t="inlineStr">
        <is>
          <t>Ayuntamiento de Oiartzun</t>
        </is>
      </c>
      <c r="AI3015" s="8" t="inlineStr">
        <is>
          <t/>
        </is>
      </c>
      <c r="AJ3015" s="8" t="inlineStr">
        <is>
          <t/>
        </is>
      </c>
    </row>
    <row r="3016" customHeight="true" ht="15.0">
      <c r="A3016" s="8" t="inlineStr">
        <is>
          <t>xxxvii. xabier lete prosa eta poesia lehiaketan epaimahaikide lanak</t>
        </is>
      </c>
      <c r="B3016" s="8" t="inlineStr">
        <is>
          <t/>
        </is>
      </c>
      <c r="C3016" s="8" t="inlineStr">
        <is>
          <t>Gobierno Vasco</t>
        </is>
      </c>
      <c r="D3016" s="8" t="inlineStr">
        <is>
          <t/>
        </is>
      </c>
      <c r="E3016" s="8" t="inlineStr">
        <is>
          <t/>
        </is>
      </c>
      <c r="F3016" s="8" t="inlineStr">
        <is>
          <t/>
        </is>
      </c>
      <c r="G3016" s="8" t="inlineStr">
        <is>
          <t>xxxvii. xabier lete prosa eta poesia lehiaketan epaimahaikide lanak</t>
        </is>
      </c>
      <c r="H3016" s="8" t="inlineStr">
        <is>
          <t>xxxvii. xabier lete prosa eta poesia lehiaketan epaimahaikide lanak</t>
        </is>
      </c>
      <c r="I3016" s="8" t="inlineStr">
        <is>
          <t/>
        </is>
      </c>
      <c r="J3016" s="8" t="inlineStr">
        <is>
          <t>05/01/2026</t>
        </is>
      </c>
      <c r="K3016" s="8" t="inlineStr">
        <is>
          <t>2025-FAKT-005328-00</t>
        </is>
      </c>
      <c r="L3016" s="8" t="inlineStr">
        <is>
          <t>Adjudicación provisional / definitiva</t>
        </is>
      </c>
      <c r="M3016" s="8" t="inlineStr">
        <is>
          <t>true</t>
        </is>
      </c>
      <c r="N3016" s="8" t="inlineStr">
        <is>
          <t/>
        </is>
      </c>
      <c r="O3016" s="8" t="inlineStr">
        <is>
          <t/>
        </is>
      </c>
      <c r="P3016" s="8" t="inlineStr">
        <is>
          <t/>
        </is>
      </c>
      <c r="Q3016" s="8" t="inlineStr">
        <is>
          <t/>
        </is>
      </c>
      <c r="R3016" s="8" t="inlineStr">
        <is>
          <t/>
        </is>
      </c>
      <c r="S3016" s="8" t="inlineStr">
        <is>
          <t>https://www.contratacion.euskadi.eus/webkpe00-kpeperfi/es/contenidos/anuncio_contratacion/expcm473181/es_doc/images/logo_oiartzun.jpg</t>
        </is>
      </c>
      <c r="T3016" s="8" t="inlineStr">
        <is>
          <t>Ayuntamiento de Oiartzun</t>
        </is>
      </c>
      <c r="U3016" s="8" t="inlineStr">
        <is>
          <t>P2006800C - Ayuntamiento de Oiartzun</t>
        </is>
      </c>
      <c r="V3016" s="8" t="inlineStr">
        <is>
          <t>Alcalde</t>
        </is>
      </c>
      <c r="W3016" s="8" t="inlineStr">
        <is>
          <t/>
        </is>
      </c>
      <c r="X3016" s="8" t="inlineStr">
        <is>
          <t/>
        </is>
      </c>
      <c r="Y3016" s="8" t="inlineStr">
        <is>
          <t/>
        </is>
      </c>
      <c r="Z3016" s="8" t="inlineStr">
        <is>
          <t>https://www.contratacion.euskadi.eus/anuncio_contratacion/xxxvii-xabier-lete-prosa-eta-poesia-lehiaketan-epaimahaikide-lanak/expcm473181/webkpe00-kpesimpc/es/</t>
        </is>
      </c>
      <c r="AA3016" s="8" t="inlineStr">
        <is>
          <t>https://www.contratacion.euskadi.eus/webkpe00-kpesimpc/es/contenidos/anuncio_contratacion/expcm473181/es_doc/index.html</t>
        </is>
      </c>
      <c r="AB3016" s="8" t="inlineStr">
        <is>
          <t>https://www.contratacion.euskadi.eus/contenidos/anuncio_contratacion/expcm473181/es_doc/data/es_r01dtpd19b8dd31d0a5ccad867ef816a4c39fad958</t>
        </is>
      </c>
      <c r="AC3016" s="8" t="inlineStr">
        <is>
          <t>https://www.contratacion.euskadi.eus/contenidos/anuncio_contratacion/expcm473181/r01Index/expcm473181-idxContent.xml</t>
        </is>
      </c>
      <c r="AD3016" s="8" t="inlineStr">
        <is>
          <t>05/01/2026</t>
        </is>
      </c>
      <c r="AE3016" s="8" t="inlineStr">
        <is>
          <t>r01etpd14c739fbae918c9400738e911f2f6fd9139</t>
        </is>
      </c>
      <c r="AF3016" s="8" t="inlineStr">
        <is>
          <t>Ayuntamiento de Oiartzun</t>
        </is>
      </c>
      <c r="AG3016" s="8" t="inlineStr">
        <is>
          <t>r01etpd14c73a15d4218c94007eec37407e2bfa406</t>
        </is>
      </c>
      <c r="AH3016" s="8" t="inlineStr">
        <is>
          <t>Ayuntamiento de Oiartzun</t>
        </is>
      </c>
      <c r="AI3016" s="8" t="inlineStr">
        <is>
          <t/>
        </is>
      </c>
      <c r="AJ3016" s="8" t="inlineStr">
        <is>
          <t/>
        </is>
      </c>
    </row>
    <row r="3017" customHeight="true" ht="15.0">
      <c r="A3017" s="8" t="inlineStr">
        <is>
          <t>xxxvii. xabier lete prosa eta poesia lehiaketan epaimahaikide lanak</t>
        </is>
      </c>
      <c r="B3017" s="8" t="inlineStr">
        <is>
          <t/>
        </is>
      </c>
      <c r="C3017" s="8" t="inlineStr">
        <is>
          <t>Gobierno Vasco</t>
        </is>
      </c>
      <c r="D3017" s="8" t="inlineStr">
        <is>
          <t/>
        </is>
      </c>
      <c r="E3017" s="8" t="inlineStr">
        <is>
          <t/>
        </is>
      </c>
      <c r="F3017" s="8" t="inlineStr">
        <is>
          <t/>
        </is>
      </c>
      <c r="G3017" s="8" t="inlineStr">
        <is>
          <t>xxxvii. xabier lete prosa eta poesia lehiaketan epaimahaikide lanak</t>
        </is>
      </c>
      <c r="H3017" s="8" t="inlineStr">
        <is>
          <t>xxxvii. xabier lete prosa eta poesia lehiaketan epaimahaikide lanak</t>
        </is>
      </c>
      <c r="I3017" s="8" t="inlineStr">
        <is>
          <t/>
        </is>
      </c>
      <c r="J3017" s="8" t="inlineStr">
        <is>
          <t>05/01/2026</t>
        </is>
      </c>
      <c r="K3017" s="8" t="inlineStr">
        <is>
          <t>2025-FAKT-005329-00</t>
        </is>
      </c>
      <c r="L3017" s="8" t="inlineStr">
        <is>
          <t>Adjudicación provisional / definitiva</t>
        </is>
      </c>
      <c r="M3017" s="8" t="inlineStr">
        <is>
          <t>true</t>
        </is>
      </c>
      <c r="N3017" s="8" t="inlineStr">
        <is>
          <t/>
        </is>
      </c>
      <c r="O3017" s="8" t="inlineStr">
        <is>
          <t/>
        </is>
      </c>
      <c r="P3017" s="8" t="inlineStr">
        <is>
          <t/>
        </is>
      </c>
      <c r="Q3017" s="8" t="inlineStr">
        <is>
          <t/>
        </is>
      </c>
      <c r="R3017" s="8" t="inlineStr">
        <is>
          <t/>
        </is>
      </c>
      <c r="S3017" s="8" t="inlineStr">
        <is>
          <t>https://www.contratacion.euskadi.eus/webkpe00-kpeperfi/es/contenidos/anuncio_contratacion/expcm473182/es_doc/images/logo_oiartzun.jpg</t>
        </is>
      </c>
      <c r="T3017" s="8" t="inlineStr">
        <is>
          <t>Ayuntamiento de Oiartzun</t>
        </is>
      </c>
      <c r="U3017" s="8" t="inlineStr">
        <is>
          <t>P2006800C - Ayuntamiento de Oiartzun</t>
        </is>
      </c>
      <c r="V3017" s="8" t="inlineStr">
        <is>
          <t>Alcalde</t>
        </is>
      </c>
      <c r="W3017" s="8" t="inlineStr">
        <is>
          <t/>
        </is>
      </c>
      <c r="X3017" s="8" t="inlineStr">
        <is>
          <t/>
        </is>
      </c>
      <c r="Y3017" s="8" t="inlineStr">
        <is>
          <t/>
        </is>
      </c>
      <c r="Z3017" s="8" t="inlineStr">
        <is>
          <t>https://www.contratacion.euskadi.eus/anuncio_contratacion/xxxvii-xabier-lete-prosa-eta-poesia-lehiaketan-epaimahaikide-lanak/expcm473182/webkpe00-kpesimpc/es/</t>
        </is>
      </c>
      <c r="AA3017" s="8" t="inlineStr">
        <is>
          <t>https://www.contratacion.euskadi.eus/webkpe00-kpesimpc/es/contenidos/anuncio_contratacion/expcm473182/es_doc/index.html</t>
        </is>
      </c>
      <c r="AB3017" s="8" t="inlineStr">
        <is>
          <t>https://www.contratacion.euskadi.eus/contenidos/anuncio_contratacion/expcm473182/es_doc/data/es_r01dtpd019b8dd344bf5ccad8674770c907f0cc353</t>
        </is>
      </c>
      <c r="AC3017" s="8" t="inlineStr">
        <is>
          <t>https://www.contratacion.euskadi.eus/contenidos/anuncio_contratacion/expcm473182/r01Index/expcm473182-idxContent.xml</t>
        </is>
      </c>
      <c r="AD3017" s="8" t="inlineStr">
        <is>
          <t>05/01/2026</t>
        </is>
      </c>
      <c r="AE3017" s="8" t="inlineStr">
        <is>
          <t>r01etpd14c739fbae918c9400738e911f2f6fd9139</t>
        </is>
      </c>
      <c r="AF3017" s="8" t="inlineStr">
        <is>
          <t>Ayuntamiento de Oiartzun</t>
        </is>
      </c>
      <c r="AG3017" s="8" t="inlineStr">
        <is>
          <t>r01etpd14c73a15d4218c94007eec37407e2bfa406</t>
        </is>
      </c>
      <c r="AH3017" s="8" t="inlineStr">
        <is>
          <t>Ayuntamiento de Oiartzun</t>
        </is>
      </c>
      <c r="AI3017" s="8" t="inlineStr">
        <is>
          <t/>
        </is>
      </c>
      <c r="AJ3017" s="8" t="inlineStr">
        <is>
          <t/>
        </is>
      </c>
    </row>
    <row r="3018" customHeight="true" ht="15.0">
      <c r="A3018" s="8" t="inlineStr">
        <is>
          <t>xxxvii. xabier lete prosa eta poesia lehiaketan epaimahaikide lanak</t>
        </is>
      </c>
      <c r="B3018" s="8" t="inlineStr">
        <is>
          <t/>
        </is>
      </c>
      <c r="C3018" s="8" t="inlineStr">
        <is>
          <t>Gobierno Vasco</t>
        </is>
      </c>
      <c r="D3018" s="8" t="inlineStr">
        <is>
          <t/>
        </is>
      </c>
      <c r="E3018" s="8" t="inlineStr">
        <is>
          <t/>
        </is>
      </c>
      <c r="F3018" s="8" t="inlineStr">
        <is>
          <t/>
        </is>
      </c>
      <c r="G3018" s="8" t="inlineStr">
        <is>
          <t>xxxvii. xabier lete prosa eta poesia lehiaketan epaimahaikide lanak</t>
        </is>
      </c>
      <c r="H3018" s="8" t="inlineStr">
        <is>
          <t>xxxvii. xabier lete prosa eta poesia lehiaketan epaimahaikide lanak</t>
        </is>
      </c>
      <c r="I3018" s="8" t="inlineStr">
        <is>
          <t/>
        </is>
      </c>
      <c r="J3018" s="8" t="inlineStr">
        <is>
          <t>05/01/2026</t>
        </is>
      </c>
      <c r="K3018" s="8" t="inlineStr">
        <is>
          <t>2025-FAKT-005330-00</t>
        </is>
      </c>
      <c r="L3018" s="8" t="inlineStr">
        <is>
          <t>Adjudicación provisional / definitiva</t>
        </is>
      </c>
      <c r="M3018" s="8" t="inlineStr">
        <is>
          <t>true</t>
        </is>
      </c>
      <c r="N3018" s="8" t="inlineStr">
        <is>
          <t/>
        </is>
      </c>
      <c r="O3018" s="8" t="inlineStr">
        <is>
          <t/>
        </is>
      </c>
      <c r="P3018" s="8" t="inlineStr">
        <is>
          <t/>
        </is>
      </c>
      <c r="Q3018" s="8" t="inlineStr">
        <is>
          <t/>
        </is>
      </c>
      <c r="R3018" s="8" t="inlineStr">
        <is>
          <t/>
        </is>
      </c>
      <c r="S3018" s="8" t="inlineStr">
        <is>
          <t>https://www.contratacion.euskadi.eus/webkpe00-kpeperfi/es/contenidos/anuncio_contratacion/expcm473183/es_doc/images/logo_oiartzun.jpg</t>
        </is>
      </c>
      <c r="T3018" s="8" t="inlineStr">
        <is>
          <t>Ayuntamiento de Oiartzun</t>
        </is>
      </c>
      <c r="U3018" s="8" t="inlineStr">
        <is>
          <t>P2006800C - Ayuntamiento de Oiartzun</t>
        </is>
      </c>
      <c r="V3018" s="8" t="inlineStr">
        <is>
          <t>Alcalde</t>
        </is>
      </c>
      <c r="W3018" s="8" t="inlineStr">
        <is>
          <t/>
        </is>
      </c>
      <c r="X3018" s="8" t="inlineStr">
        <is>
          <t/>
        </is>
      </c>
      <c r="Y3018" s="8" t="inlineStr">
        <is>
          <t/>
        </is>
      </c>
      <c r="Z3018" s="8" t="inlineStr">
        <is>
          <t>https://www.contratacion.euskadi.eus/anuncio_contratacion/xxxvii-xabier-lete-prosa-eta-poesia-lehiaketan-epaimahaikide-lanak/expcm473183/webkpe00-kpesimpc/es/</t>
        </is>
      </c>
      <c r="AA3018" s="8" t="inlineStr">
        <is>
          <t>https://www.contratacion.euskadi.eus/webkpe00-kpesimpc/es/contenidos/anuncio_contratacion/expcm473183/es_doc/index.html</t>
        </is>
      </c>
      <c r="AB3018" s="8" t="inlineStr">
        <is>
          <t>https://www.contratacion.euskadi.eus/contenidos/anuncio_contratacion/expcm473183/es_doc/data/es_r01dtpd19b8dd36cc05ccad867d10d1d01ce5fe0dc</t>
        </is>
      </c>
      <c r="AC3018" s="8" t="inlineStr">
        <is>
          <t>https://www.contratacion.euskadi.eus/contenidos/anuncio_contratacion/expcm473183/r01Index/expcm473183-idxContent.xml</t>
        </is>
      </c>
      <c r="AD3018" s="8" t="inlineStr">
        <is>
          <t>05/01/2026</t>
        </is>
      </c>
      <c r="AE3018" s="8" t="inlineStr">
        <is>
          <t>r01etpd14c739fbae918c9400738e911f2f6fd9139</t>
        </is>
      </c>
      <c r="AF3018" s="8" t="inlineStr">
        <is>
          <t>Ayuntamiento de Oiartzun</t>
        </is>
      </c>
      <c r="AG3018" s="8" t="inlineStr">
        <is>
          <t>r01etpd14c73a15d4218c94007eec37407e2bfa406</t>
        </is>
      </c>
      <c r="AH3018" s="8" t="inlineStr">
        <is>
          <t>Ayuntamiento de Oiartzun</t>
        </is>
      </c>
      <c r="AI3018" s="8" t="inlineStr">
        <is>
          <t/>
        </is>
      </c>
      <c r="AJ3018" s="8" t="inlineStr">
        <is>
          <t/>
        </is>
      </c>
    </row>
    <row r="3019" customHeight="true" ht="15.0">
      <c r="A3019" s="8" t="inlineStr">
        <is>
          <t>xxxvii. xabier lete prosa eta poesia lehiaketan epaimahaikide lanak</t>
        </is>
      </c>
      <c r="B3019" s="8" t="inlineStr">
        <is>
          <t/>
        </is>
      </c>
      <c r="C3019" s="8" t="inlineStr">
        <is>
          <t>Gobierno Vasco</t>
        </is>
      </c>
      <c r="D3019" s="8" t="inlineStr">
        <is>
          <t/>
        </is>
      </c>
      <c r="E3019" s="8" t="inlineStr">
        <is>
          <t/>
        </is>
      </c>
      <c r="F3019" s="8" t="inlineStr">
        <is>
          <t/>
        </is>
      </c>
      <c r="G3019" s="8" t="inlineStr">
        <is>
          <t>xxxvii. xabier lete prosa eta poesia lehiaketan epaimahaikide lanak</t>
        </is>
      </c>
      <c r="H3019" s="8" t="inlineStr">
        <is>
          <t>xxxvii. xabier lete prosa eta poesia lehiaketan epaimahaikide lanak</t>
        </is>
      </c>
      <c r="I3019" s="8" t="inlineStr">
        <is>
          <t/>
        </is>
      </c>
      <c r="J3019" s="8" t="inlineStr">
        <is>
          <t>05/01/2026</t>
        </is>
      </c>
      <c r="K3019" s="8" t="inlineStr">
        <is>
          <t>2025-FAKT-005331-00</t>
        </is>
      </c>
      <c r="L3019" s="8" t="inlineStr">
        <is>
          <t>Adjudicación provisional / definitiva</t>
        </is>
      </c>
      <c r="M3019" s="8" t="inlineStr">
        <is>
          <t>true</t>
        </is>
      </c>
      <c r="N3019" s="8" t="inlineStr">
        <is>
          <t/>
        </is>
      </c>
      <c r="O3019" s="8" t="inlineStr">
        <is>
          <t/>
        </is>
      </c>
      <c r="P3019" s="8" t="inlineStr">
        <is>
          <t/>
        </is>
      </c>
      <c r="Q3019" s="8" t="inlineStr">
        <is>
          <t/>
        </is>
      </c>
      <c r="R3019" s="8" t="inlineStr">
        <is>
          <t/>
        </is>
      </c>
      <c r="S3019" s="8" t="inlineStr">
        <is>
          <t>https://www.contratacion.euskadi.eus/webkpe00-kpeperfi/es/contenidos/anuncio_contratacion/expcm473184/es_doc/images/logo_oiartzun.jpg</t>
        </is>
      </c>
      <c r="T3019" s="8" t="inlineStr">
        <is>
          <t>Ayuntamiento de Oiartzun</t>
        </is>
      </c>
      <c r="U3019" s="8" t="inlineStr">
        <is>
          <t>P2006800C - Ayuntamiento de Oiartzun</t>
        </is>
      </c>
      <c r="V3019" s="8" t="inlineStr">
        <is>
          <t>Alcalde</t>
        </is>
      </c>
      <c r="W3019" s="8" t="inlineStr">
        <is>
          <t/>
        </is>
      </c>
      <c r="X3019" s="8" t="inlineStr">
        <is>
          <t/>
        </is>
      </c>
      <c r="Y3019" s="8" t="inlineStr">
        <is>
          <t/>
        </is>
      </c>
      <c r="Z3019" s="8" t="inlineStr">
        <is>
          <t>https://www.contratacion.euskadi.eus/anuncio_contratacion/xxxvii-xabier-lete-prosa-eta-poesia-lehiaketan-epaimahaikide-lanak/expcm473184/webkpe00-kpesimpc/es/</t>
        </is>
      </c>
      <c r="AA3019" s="8" t="inlineStr">
        <is>
          <t>https://www.contratacion.euskadi.eus/webkpe00-kpesimpc/es/contenidos/anuncio_contratacion/expcm473184/es_doc/index.html</t>
        </is>
      </c>
      <c r="AB3019" s="8" t="inlineStr">
        <is>
          <t>https://www.contratacion.euskadi.eus/contenidos/anuncio_contratacion/expcm473184/es_doc/data/es_r01dtpd19b8dd395295ccad8679be6b84c66086962</t>
        </is>
      </c>
      <c r="AC3019" s="8" t="inlineStr">
        <is>
          <t>https://www.contratacion.euskadi.eus/contenidos/anuncio_contratacion/expcm473184/r01Index/expcm473184-idxContent.xml</t>
        </is>
      </c>
      <c r="AD3019" s="8" t="inlineStr">
        <is>
          <t>05/01/2026</t>
        </is>
      </c>
      <c r="AE3019" s="8" t="inlineStr">
        <is>
          <t>r01etpd14c739fbae918c9400738e911f2f6fd9139</t>
        </is>
      </c>
      <c r="AF3019" s="8" t="inlineStr">
        <is>
          <t>Ayuntamiento de Oiartzun</t>
        </is>
      </c>
      <c r="AG3019" s="8" t="inlineStr">
        <is>
          <t>r01etpd14c73a15d4218c94007eec37407e2bfa406</t>
        </is>
      </c>
      <c r="AH3019" s="8" t="inlineStr">
        <is>
          <t>Ayuntamiento de Oiartzun</t>
        </is>
      </c>
      <c r="AI3019" s="8" t="inlineStr">
        <is>
          <t/>
        </is>
      </c>
      <c r="AJ3019" s="8" t="inlineStr">
        <is>
          <t/>
        </is>
      </c>
    </row>
    <row r="3020" customHeight="true" ht="15.0">
      <c r="A3020" s="8" t="inlineStr">
        <is>
          <t>xxxvii. xabier lete prosa eta poesia lehiaketan epaimahaikide lanak</t>
        </is>
      </c>
      <c r="B3020" s="8" t="inlineStr">
        <is>
          <t/>
        </is>
      </c>
      <c r="C3020" s="8" t="inlineStr">
        <is>
          <t>Gobierno Vasco</t>
        </is>
      </c>
      <c r="D3020" s="8" t="inlineStr">
        <is>
          <t/>
        </is>
      </c>
      <c r="E3020" s="8" t="inlineStr">
        <is>
          <t/>
        </is>
      </c>
      <c r="F3020" s="8" t="inlineStr">
        <is>
          <t/>
        </is>
      </c>
      <c r="G3020" s="8" t="inlineStr">
        <is>
          <t>xxxvii. xabier lete prosa eta poesia lehiaketan epaimahaikide lanak</t>
        </is>
      </c>
      <c r="H3020" s="8" t="inlineStr">
        <is>
          <t>xxxvii. xabier lete prosa eta poesia lehiaketan epaimahaikide lanak</t>
        </is>
      </c>
      <c r="I3020" s="8" t="inlineStr">
        <is>
          <t/>
        </is>
      </c>
      <c r="J3020" s="8" t="inlineStr">
        <is>
          <t>05/01/2026</t>
        </is>
      </c>
      <c r="K3020" s="8" t="inlineStr">
        <is>
          <t>2025-FAKT-005332-00</t>
        </is>
      </c>
      <c r="L3020" s="8" t="inlineStr">
        <is>
          <t>Adjudicación provisional / definitiva</t>
        </is>
      </c>
      <c r="M3020" s="8" t="inlineStr">
        <is>
          <t>true</t>
        </is>
      </c>
      <c r="N3020" s="8" t="inlineStr">
        <is>
          <t/>
        </is>
      </c>
      <c r="O3020" s="8" t="inlineStr">
        <is>
          <t/>
        </is>
      </c>
      <c r="P3020" s="8" t="inlineStr">
        <is>
          <t/>
        </is>
      </c>
      <c r="Q3020" s="8" t="inlineStr">
        <is>
          <t/>
        </is>
      </c>
      <c r="R3020" s="8" t="inlineStr">
        <is>
          <t/>
        </is>
      </c>
      <c r="S3020" s="8" t="inlineStr">
        <is>
          <t>https://www.contratacion.euskadi.eus/webkpe00-kpeperfi/es/contenidos/anuncio_contratacion/expcm473185/es_doc/images/logo_oiartzun.jpg</t>
        </is>
      </c>
      <c r="T3020" s="8" t="inlineStr">
        <is>
          <t>Ayuntamiento de Oiartzun</t>
        </is>
      </c>
      <c r="U3020" s="8" t="inlineStr">
        <is>
          <t>P2006800C - Ayuntamiento de Oiartzun</t>
        </is>
      </c>
      <c r="V3020" s="8" t="inlineStr">
        <is>
          <t>Alcalde</t>
        </is>
      </c>
      <c r="W3020" s="8" t="inlineStr">
        <is>
          <t/>
        </is>
      </c>
      <c r="X3020" s="8" t="inlineStr">
        <is>
          <t/>
        </is>
      </c>
      <c r="Y3020" s="8" t="inlineStr">
        <is>
          <t/>
        </is>
      </c>
      <c r="Z3020" s="8" t="inlineStr">
        <is>
          <t>https://www.contratacion.euskadi.eus/anuncio_contratacion/xxxvii-xabier-lete-prosa-eta-poesia-lehiaketan-epaimahaikide-lanak/expcm473185/webkpe00-kpesimpc/es/</t>
        </is>
      </c>
      <c r="AA3020" s="8" t="inlineStr">
        <is>
          <t>https://www.contratacion.euskadi.eus/webkpe00-kpesimpc/es/contenidos/anuncio_contratacion/expcm473185/es_doc/index.html</t>
        </is>
      </c>
      <c r="AB3020" s="8" t="inlineStr">
        <is>
          <t>https://www.contratacion.euskadi.eus/contenidos/anuncio_contratacion/expcm473185/es_doc/data/es_r01dtpd19b8dd3bdb55ccad867642a6ada9c83bd6b</t>
        </is>
      </c>
      <c r="AC3020" s="8" t="inlineStr">
        <is>
          <t>https://www.contratacion.euskadi.eus/contenidos/anuncio_contratacion/expcm473185/r01Index/expcm473185-idxContent.xml</t>
        </is>
      </c>
      <c r="AD3020" s="8" t="inlineStr">
        <is>
          <t>05/01/2026</t>
        </is>
      </c>
      <c r="AE3020" s="8" t="inlineStr">
        <is>
          <t>r01etpd14c739fbae918c9400738e911f2f6fd9139</t>
        </is>
      </c>
      <c r="AF3020" s="8" t="inlineStr">
        <is>
          <t>Ayuntamiento de Oiartzun</t>
        </is>
      </c>
      <c r="AG3020" s="8" t="inlineStr">
        <is>
          <t>r01etpd14c73a15d4218c94007eec37407e2bfa406</t>
        </is>
      </c>
      <c r="AH3020" s="8" t="inlineStr">
        <is>
          <t>Ayuntamiento de Oiartzun</t>
        </is>
      </c>
      <c r="AI3020" s="8" t="inlineStr">
        <is>
          <t/>
        </is>
      </c>
      <c r="AJ3020" s="8" t="inlineStr">
        <is>
          <t/>
        </is>
      </c>
    </row>
    <row r="3021" customHeight="true" ht="15.0">
      <c r="A3021" s="8" t="inlineStr">
        <is>
          <t>olentzero eguneko laguntzaileen detailea-afaria</t>
        </is>
      </c>
      <c r="B3021" s="8" t="inlineStr">
        <is>
          <t/>
        </is>
      </c>
      <c r="C3021" s="8" t="inlineStr">
        <is>
          <t>Gobierno Vasco</t>
        </is>
      </c>
      <c r="D3021" s="8" t="inlineStr">
        <is>
          <t/>
        </is>
      </c>
      <c r="E3021" s="8" t="inlineStr">
        <is>
          <t/>
        </is>
      </c>
      <c r="F3021" s="8" t="inlineStr">
        <is>
          <t/>
        </is>
      </c>
      <c r="G3021" s="8" t="inlineStr">
        <is>
          <t>olentzero eguneko laguntzaileen detailea-afaria</t>
        </is>
      </c>
      <c r="H3021" s="8" t="inlineStr">
        <is>
          <t>olentzero eguneko laguntzaileen detailea-afaria</t>
        </is>
      </c>
      <c r="I3021" s="8" t="inlineStr">
        <is>
          <t/>
        </is>
      </c>
      <c r="J3021" s="8" t="inlineStr">
        <is>
          <t>05/01/2026</t>
        </is>
      </c>
      <c r="K3021" s="8" t="inlineStr">
        <is>
          <t>2025-FAKT-005344-00</t>
        </is>
      </c>
      <c r="L3021" s="8" t="inlineStr">
        <is>
          <t>Adjudicación provisional / definitiva</t>
        </is>
      </c>
      <c r="M3021" s="8" t="inlineStr">
        <is>
          <t>true</t>
        </is>
      </c>
      <c r="N3021" s="8" t="inlineStr">
        <is>
          <t/>
        </is>
      </c>
      <c r="O3021" s="8" t="inlineStr">
        <is>
          <t/>
        </is>
      </c>
      <c r="P3021" s="8" t="inlineStr">
        <is>
          <t/>
        </is>
      </c>
      <c r="Q3021" s="8" t="inlineStr">
        <is>
          <t/>
        </is>
      </c>
      <c r="R3021" s="8" t="inlineStr">
        <is>
          <t/>
        </is>
      </c>
      <c r="S3021" s="8" t="inlineStr">
        <is>
          <t>https://www.contratacion.euskadi.eus/webkpe00-kpeperfi/es/contenidos/anuncio_contratacion/expcm473186/es_doc/images/logo_oiartzun.jpg</t>
        </is>
      </c>
      <c r="T3021" s="8" t="inlineStr">
        <is>
          <t>Ayuntamiento de Oiartzun</t>
        </is>
      </c>
      <c r="U3021" s="8" t="inlineStr">
        <is>
          <t>P2006800C - Ayuntamiento de Oiartzun</t>
        </is>
      </c>
      <c r="V3021" s="8" t="inlineStr">
        <is>
          <t>Alcalde</t>
        </is>
      </c>
      <c r="W3021" s="8" t="inlineStr">
        <is>
          <t/>
        </is>
      </c>
      <c r="X3021" s="8" t="inlineStr">
        <is>
          <t/>
        </is>
      </c>
      <c r="Y3021" s="8" t="inlineStr">
        <is>
          <t/>
        </is>
      </c>
      <c r="Z3021" s="8" t="inlineStr">
        <is>
          <t>https://www.contratacion.euskadi.eus/anuncio_contratacion/olentzero-eguneko-laguntzaileen-detailea-afaria/webkpe00-kpesimpc/es/</t>
        </is>
      </c>
      <c r="AA3021" s="8" t="inlineStr">
        <is>
          <t>https://www.contratacion.euskadi.eus/webkpe00-kpesimpc/es/contenidos/anuncio_contratacion/expcm473186/es_doc/index.html</t>
        </is>
      </c>
      <c r="AB3021" s="8" t="inlineStr">
        <is>
          <t>https://www.contratacion.euskadi.eus/contenidos/anuncio_contratacion/expcm473186/es_doc/data/es_r01dtpd19b8dd7b2b35ccad8674946ba63bf0aa4be</t>
        </is>
      </c>
      <c r="AC3021" s="8" t="inlineStr">
        <is>
          <t>https://www.contratacion.euskadi.eus/contenidos/anuncio_contratacion/expcm473186/r01Index/expcm473186-idxContent.xml</t>
        </is>
      </c>
      <c r="AD3021" s="8" t="inlineStr">
        <is>
          <t>05/01/2026</t>
        </is>
      </c>
      <c r="AE3021" s="8" t="inlineStr">
        <is>
          <t>r01etpd14c739fbae918c9400738e911f2f6fd9139</t>
        </is>
      </c>
      <c r="AF3021" s="8" t="inlineStr">
        <is>
          <t>Ayuntamiento de Oiartzun</t>
        </is>
      </c>
      <c r="AG3021" s="8" t="inlineStr">
        <is>
          <t>r01etpd14c73a15d4218c94007eec37407e2bfa406</t>
        </is>
      </c>
      <c r="AH3021" s="8" t="inlineStr">
        <is>
          <t>Ayuntamiento de Oiartzun</t>
        </is>
      </c>
      <c r="AI3021" s="8" t="inlineStr">
        <is>
          <t/>
        </is>
      </c>
      <c r="AJ3021" s="8" t="inlineStr">
        <is>
          <t/>
        </is>
      </c>
    </row>
    <row r="3022" customHeight="true" ht="15.0">
      <c r="A3022" s="8" t="inlineStr">
        <is>
          <t>arditurri egunerako ludotekako haur jolas materiala</t>
        </is>
      </c>
      <c r="B3022" s="8" t="inlineStr">
        <is>
          <t/>
        </is>
      </c>
      <c r="C3022" s="8" t="inlineStr">
        <is>
          <t>Gobierno Vasco</t>
        </is>
      </c>
      <c r="D3022" s="8" t="inlineStr">
        <is>
          <t/>
        </is>
      </c>
      <c r="E3022" s="8" t="inlineStr">
        <is>
          <t/>
        </is>
      </c>
      <c r="F3022" s="8" t="inlineStr">
        <is>
          <t/>
        </is>
      </c>
      <c r="G3022" s="8" t="inlineStr">
        <is>
          <t>arditurri egunerako ludotekako haur jolas materiala</t>
        </is>
      </c>
      <c r="H3022" s="8" t="inlineStr">
        <is>
          <t>arditurri egunerako ludotekako haur jolas materiala</t>
        </is>
      </c>
      <c r="I3022" s="8" t="inlineStr">
        <is>
          <t/>
        </is>
      </c>
      <c r="J3022" s="8" t="inlineStr">
        <is>
          <t>05/01/2026</t>
        </is>
      </c>
      <c r="K3022" s="8" t="inlineStr">
        <is>
          <t>2025-ESKA-001254-00</t>
        </is>
      </c>
      <c r="L3022" s="8" t="inlineStr">
        <is>
          <t>Adjudicación provisional / definitiva</t>
        </is>
      </c>
      <c r="M3022" s="8" t="inlineStr">
        <is>
          <t>true</t>
        </is>
      </c>
      <c r="N3022" s="8" t="inlineStr">
        <is>
          <t/>
        </is>
      </c>
      <c r="O3022" s="8" t="inlineStr">
        <is>
          <t/>
        </is>
      </c>
      <c r="P3022" s="8" t="inlineStr">
        <is>
          <t/>
        </is>
      </c>
      <c r="Q3022" s="8" t="inlineStr">
        <is>
          <t/>
        </is>
      </c>
      <c r="R3022" s="8" t="inlineStr">
        <is>
          <t/>
        </is>
      </c>
      <c r="S3022" s="8" t="inlineStr">
        <is>
          <t>https://www.contratacion.euskadi.eus/webkpe00-kpeperfi/es/contenidos/anuncio_contratacion/expcm473187/es_doc/images/logo_oiartzun.jpg</t>
        </is>
      </c>
      <c r="T3022" s="8" t="inlineStr">
        <is>
          <t>Ayuntamiento de Oiartzun</t>
        </is>
      </c>
      <c r="U3022" s="8" t="inlineStr">
        <is>
          <t>P2006800C - Ayuntamiento de Oiartzun</t>
        </is>
      </c>
      <c r="V3022" s="8" t="inlineStr">
        <is>
          <t>Alcalde</t>
        </is>
      </c>
      <c r="W3022" s="8" t="inlineStr">
        <is>
          <t/>
        </is>
      </c>
      <c r="X3022" s="8" t="inlineStr">
        <is>
          <t/>
        </is>
      </c>
      <c r="Y3022" s="8" t="inlineStr">
        <is>
          <t/>
        </is>
      </c>
      <c r="Z3022" s="8" t="inlineStr">
        <is>
          <t>https://www.contratacion.euskadi.eus/anuncio_contratacion/arditurri-egunerako-ludotekako-haur-jolas-materiala/webkpe00-kpesimpc/es/</t>
        </is>
      </c>
      <c r="AA3022" s="8" t="inlineStr">
        <is>
          <t>https://www.contratacion.euskadi.eus/webkpe00-kpesimpc/es/contenidos/anuncio_contratacion/expcm473187/es_doc/index.html</t>
        </is>
      </c>
      <c r="AB3022" s="8" t="inlineStr">
        <is>
          <t>https://www.contratacion.euskadi.eus/contenidos/anuncio_contratacion/expcm473187/es_doc/data/es_r01dtpd19b8dd7da955ccad86790869ff7f007eb4b</t>
        </is>
      </c>
      <c r="AC3022" s="8" t="inlineStr">
        <is>
          <t>https://www.contratacion.euskadi.eus/contenidos/anuncio_contratacion/expcm473187/r01Index/expcm473187-idxContent.xml</t>
        </is>
      </c>
      <c r="AD3022" s="8" t="inlineStr">
        <is>
          <t>05/01/2026</t>
        </is>
      </c>
      <c r="AE3022" s="8" t="inlineStr">
        <is>
          <t>r01etpd14c739fbae918c9400738e911f2f6fd9139</t>
        </is>
      </c>
      <c r="AF3022" s="8" t="inlineStr">
        <is>
          <t>Ayuntamiento de Oiartzun</t>
        </is>
      </c>
      <c r="AG3022" s="8" t="inlineStr">
        <is>
          <t>r01etpd14c73a15d4218c94007eec37407e2bfa406</t>
        </is>
      </c>
      <c r="AH3022" s="8" t="inlineStr">
        <is>
          <t>Ayuntamiento de Oiartzun</t>
        </is>
      </c>
      <c r="AI3022" s="8" t="inlineStr">
        <is>
          <t/>
        </is>
      </c>
      <c r="AJ3022" s="8" t="inlineStr">
        <is>
          <t/>
        </is>
      </c>
    </row>
    <row r="3023" customHeight="true" ht="15.0">
      <c r="A3023" s="8" t="inlineStr">
        <is>
          <t>arditurri eguneko janari hornidura</t>
        </is>
      </c>
      <c r="B3023" s="8" t="inlineStr">
        <is>
          <t/>
        </is>
      </c>
      <c r="C3023" s="8" t="inlineStr">
        <is>
          <t>Gobierno Vasco</t>
        </is>
      </c>
      <c r="D3023" s="8" t="inlineStr">
        <is>
          <t/>
        </is>
      </c>
      <c r="E3023" s="8" t="inlineStr">
        <is>
          <t/>
        </is>
      </c>
      <c r="F3023" s="8" t="inlineStr">
        <is>
          <t/>
        </is>
      </c>
      <c r="G3023" s="8" t="inlineStr">
        <is>
          <t>arditurri eguneko janari hornidura</t>
        </is>
      </c>
      <c r="H3023" s="8" t="inlineStr">
        <is>
          <t>arditurri eguneko janari hornidura</t>
        </is>
      </c>
      <c r="I3023" s="8" t="inlineStr">
        <is>
          <t/>
        </is>
      </c>
      <c r="J3023" s="8" t="inlineStr">
        <is>
          <t>05/01/2026</t>
        </is>
      </c>
      <c r="K3023" s="8" t="inlineStr">
        <is>
          <t>2025-ESKA-001255-00</t>
        </is>
      </c>
      <c r="L3023" s="8" t="inlineStr">
        <is>
          <t>Adjudicación provisional / definitiva</t>
        </is>
      </c>
      <c r="M3023" s="8" t="inlineStr">
        <is>
          <t>true</t>
        </is>
      </c>
      <c r="N3023" s="8" t="inlineStr">
        <is>
          <t/>
        </is>
      </c>
      <c r="O3023" s="8" t="inlineStr">
        <is>
          <t/>
        </is>
      </c>
      <c r="P3023" s="8" t="inlineStr">
        <is>
          <t/>
        </is>
      </c>
      <c r="Q3023" s="8" t="inlineStr">
        <is>
          <t/>
        </is>
      </c>
      <c r="R3023" s="8" t="inlineStr">
        <is>
          <t/>
        </is>
      </c>
      <c r="S3023" s="8" t="inlineStr">
        <is>
          <t>https://www.contratacion.euskadi.eus/webkpe00-kpeperfi/es/contenidos/anuncio_contratacion/expcm473188/es_doc/images/logo_oiartzun.jpg</t>
        </is>
      </c>
      <c r="T3023" s="8" t="inlineStr">
        <is>
          <t>Ayuntamiento de Oiartzun</t>
        </is>
      </c>
      <c r="U3023" s="8" t="inlineStr">
        <is>
          <t>P2006800C - Ayuntamiento de Oiartzun</t>
        </is>
      </c>
      <c r="V3023" s="8" t="inlineStr">
        <is>
          <t>Alcalde</t>
        </is>
      </c>
      <c r="W3023" s="8" t="inlineStr">
        <is>
          <t/>
        </is>
      </c>
      <c r="X3023" s="8" t="inlineStr">
        <is>
          <t/>
        </is>
      </c>
      <c r="Y3023" s="8" t="inlineStr">
        <is>
          <t/>
        </is>
      </c>
      <c r="Z3023" s="8" t="inlineStr">
        <is>
          <t>https://www.contratacion.euskadi.eus/anuncio_contratacion/arditurri-eguneko-janari-hornidura/webkpe00-kpesimpc/es/</t>
        </is>
      </c>
      <c r="AA3023" s="8" t="inlineStr">
        <is>
          <t>https://www.contratacion.euskadi.eus/webkpe00-kpesimpc/es/contenidos/anuncio_contratacion/expcm473188/es_doc/index.html</t>
        </is>
      </c>
      <c r="AB3023" s="8" t="inlineStr">
        <is>
          <t>https://www.contratacion.euskadi.eus/contenidos/anuncio_contratacion/expcm473188/es_doc/data/es_r01dtpd19b8dd802505ccad8673b236d1c76caac71</t>
        </is>
      </c>
      <c r="AC3023" s="8" t="inlineStr">
        <is>
          <t>https://www.contratacion.euskadi.eus/contenidos/anuncio_contratacion/expcm473188/r01Index/expcm473188-idxContent.xml</t>
        </is>
      </c>
      <c r="AD3023" s="8" t="inlineStr">
        <is>
          <t>05/01/2026</t>
        </is>
      </c>
      <c r="AE3023" s="8" t="inlineStr">
        <is>
          <t>r01etpd14c739fbae918c9400738e911f2f6fd9139</t>
        </is>
      </c>
      <c r="AF3023" s="8" t="inlineStr">
        <is>
          <t>Ayuntamiento de Oiartzun</t>
        </is>
      </c>
      <c r="AG3023" s="8" t="inlineStr">
        <is>
          <t>r01etpd14c73a15d4218c94007eec37407e2bfa406</t>
        </is>
      </c>
      <c r="AH3023" s="8" t="inlineStr">
        <is>
          <t>Ayuntamiento de Oiartzun</t>
        </is>
      </c>
      <c r="AI3023" s="8" t="inlineStr">
        <is>
          <t/>
        </is>
      </c>
      <c r="AJ3023" s="8" t="inlineStr">
        <is>
          <t/>
        </is>
      </c>
    </row>
    <row r="3024" customHeight="true" ht="15.0">
      <c r="A3024" s="8" t="inlineStr">
        <is>
          <t>evetu: matrículas de cursos,
seminarios, congresos</t>
        </is>
      </c>
      <c r="B3024" s="8" t="inlineStr">
        <is>
          <t/>
        </is>
      </c>
      <c r="C3024" s="8" t="inlineStr">
        <is>
          <t>Gobierno Vasco</t>
        </is>
      </c>
      <c r="D3024" s="8" t="inlineStr">
        <is>
          <t/>
        </is>
      </c>
      <c r="E3024" s="8" t="inlineStr">
        <is>
          <t/>
        </is>
      </c>
      <c r="F3024" s="8" t="inlineStr">
        <is>
          <t/>
        </is>
      </c>
      <c r="G3024" s="8" t="inlineStr">
        <is>
          <t>evetu: matrículas de cursos,seminarios, congresos</t>
        </is>
      </c>
      <c r="H3024" s="8" t="inlineStr">
        <is>
          <t>evetu: matrículas de cursos,seminarios, congresos</t>
        </is>
      </c>
      <c r="I3024" s="8" t="inlineStr">
        <is>
          <t/>
        </is>
      </c>
      <c r="J3024" s="8" t="inlineStr">
        <is>
          <t>05/01/2026</t>
        </is>
      </c>
      <c r="K3024" s="8" t="inlineStr">
        <is>
          <t>2025-ESKA-001256-00</t>
        </is>
      </c>
      <c r="L3024" s="8" t="inlineStr">
        <is>
          <t>Adjudicación provisional / definitiva</t>
        </is>
      </c>
      <c r="M3024" s="8" t="inlineStr">
        <is>
          <t>true</t>
        </is>
      </c>
      <c r="N3024" s="8" t="inlineStr">
        <is>
          <t/>
        </is>
      </c>
      <c r="O3024" s="8" t="inlineStr">
        <is>
          <t/>
        </is>
      </c>
      <c r="P3024" s="8" t="inlineStr">
        <is>
          <t/>
        </is>
      </c>
      <c r="Q3024" s="8" t="inlineStr">
        <is>
          <t/>
        </is>
      </c>
      <c r="R3024" s="8" t="inlineStr">
        <is>
          <t/>
        </is>
      </c>
      <c r="S3024" s="8" t="inlineStr">
        <is>
          <t>https://www.contratacion.euskadi.eus/webkpe00-kpeperfi/es/contenidos/anuncio_contratacion/expcm473189/es_doc/images/logo_oiartzun.jpg</t>
        </is>
      </c>
      <c r="T3024" s="8" t="inlineStr">
        <is>
          <t>Ayuntamiento de Oiartzun</t>
        </is>
      </c>
      <c r="U3024" s="8" t="inlineStr">
        <is>
          <t>P2006800C - Ayuntamiento de Oiartzun</t>
        </is>
      </c>
      <c r="V3024" s="8" t="inlineStr">
        <is>
          <t>Alcalde</t>
        </is>
      </c>
      <c r="W3024" s="8" t="inlineStr">
        <is>
          <t/>
        </is>
      </c>
      <c r="X3024" s="8" t="inlineStr">
        <is>
          <t/>
        </is>
      </c>
      <c r="Y3024" s="8" t="inlineStr">
        <is>
          <t/>
        </is>
      </c>
      <c r="Z3024" s="8" t="inlineStr">
        <is>
          <t>https://www.contratacion.euskadi.eus/anuncio_contratacion/evetu-matriculas-cursos-seminarios-congresos/webkpe00-kpesimpc/es/</t>
        </is>
      </c>
      <c r="AA3024" s="8" t="inlineStr">
        <is>
          <t>https://www.contratacion.euskadi.eus/webkpe00-kpesimpc/es/contenidos/anuncio_contratacion/expcm473189/es_doc/index.html</t>
        </is>
      </c>
      <c r="AB3024" s="8" t="inlineStr">
        <is>
          <t>https://www.contratacion.euskadi.eus/contenidos/anuncio_contratacion/expcm473189/es_doc/data/es_r01dtpd19b8dd82a755ccad8679f3719e907ae33fd</t>
        </is>
      </c>
      <c r="AC3024" s="8" t="inlineStr">
        <is>
          <t>https://www.contratacion.euskadi.eus/contenidos/anuncio_contratacion/expcm473189/r01Index/expcm473189-idxContent.xml</t>
        </is>
      </c>
      <c r="AD3024" s="8" t="inlineStr">
        <is>
          <t>05/01/2026</t>
        </is>
      </c>
      <c r="AE3024" s="8" t="inlineStr">
        <is>
          <t>r01etpd14c739fbae918c9400738e911f2f6fd9139</t>
        </is>
      </c>
      <c r="AF3024" s="8" t="inlineStr">
        <is>
          <t>Ayuntamiento de Oiartzun</t>
        </is>
      </c>
      <c r="AG3024" s="8" t="inlineStr">
        <is>
          <t>r01etpd14c73a15d4218c94007eec37407e2bfa406</t>
        </is>
      </c>
      <c r="AH3024" s="8" t="inlineStr">
        <is>
          <t>Ayuntamiento de Oiartzun</t>
        </is>
      </c>
      <c r="AI3024" s="8" t="inlineStr">
        <is>
          <t/>
        </is>
      </c>
      <c r="AJ3024" s="8" t="inlineStr">
        <is>
          <t/>
        </is>
      </c>
    </row>
    <row r="3025" customHeight="true" ht="15.0">
      <c r="A3025" s="8" t="inlineStr">
        <is>
          <t>liburutegiko funtsak berritu. hemeroteka</t>
        </is>
      </c>
      <c r="B3025" s="8" t="inlineStr">
        <is>
          <t/>
        </is>
      </c>
      <c r="C3025" s="8" t="inlineStr">
        <is>
          <t>Gobierno Vasco</t>
        </is>
      </c>
      <c r="D3025" s="8" t="inlineStr">
        <is>
          <t/>
        </is>
      </c>
      <c r="E3025" s="8" t="inlineStr">
        <is>
          <t/>
        </is>
      </c>
      <c r="F3025" s="8" t="inlineStr">
        <is>
          <t/>
        </is>
      </c>
      <c r="G3025" s="8" t="inlineStr">
        <is>
          <t>liburutegiko funtsak berritu. hemeroteka</t>
        </is>
      </c>
      <c r="H3025" s="8" t="inlineStr">
        <is>
          <t>liburutegiko funtsak berritu. hemeroteka</t>
        </is>
      </c>
      <c r="I3025" s="8" t="inlineStr">
        <is>
          <t/>
        </is>
      </c>
      <c r="J3025" s="8" t="inlineStr">
        <is>
          <t>05/01/2026</t>
        </is>
      </c>
      <c r="K3025" s="8" t="inlineStr">
        <is>
          <t>2025-ESKA-001257-00</t>
        </is>
      </c>
      <c r="L3025" s="8" t="inlineStr">
        <is>
          <t>Adjudicación provisional / definitiva</t>
        </is>
      </c>
      <c r="M3025" s="8" t="inlineStr">
        <is>
          <t>true</t>
        </is>
      </c>
      <c r="N3025" s="8" t="inlineStr">
        <is>
          <t/>
        </is>
      </c>
      <c r="O3025" s="8" t="inlineStr">
        <is>
          <t/>
        </is>
      </c>
      <c r="P3025" s="8" t="inlineStr">
        <is>
          <t/>
        </is>
      </c>
      <c r="Q3025" s="8" t="inlineStr">
        <is>
          <t/>
        </is>
      </c>
      <c r="R3025" s="8" t="inlineStr">
        <is>
          <t/>
        </is>
      </c>
      <c r="S3025" s="8" t="inlineStr">
        <is>
          <t>https://www.contratacion.euskadi.eus/webkpe00-kpeperfi/es/contenidos/anuncio_contratacion/expcm473190/es_doc/images/logo_oiartzun.jpg</t>
        </is>
      </c>
      <c r="T3025" s="8" t="inlineStr">
        <is>
          <t>Ayuntamiento de Oiartzun</t>
        </is>
      </c>
      <c r="U3025" s="8" t="inlineStr">
        <is>
          <t>P2006800C - Ayuntamiento de Oiartzun</t>
        </is>
      </c>
      <c r="V3025" s="8" t="inlineStr">
        <is>
          <t>Alcalde</t>
        </is>
      </c>
      <c r="W3025" s="8" t="inlineStr">
        <is>
          <t/>
        </is>
      </c>
      <c r="X3025" s="8" t="inlineStr">
        <is>
          <t/>
        </is>
      </c>
      <c r="Y3025" s="8" t="inlineStr">
        <is>
          <t/>
        </is>
      </c>
      <c r="Z3025" s="8" t="inlineStr">
        <is>
          <t>https://www.contratacion.euskadi.eus/anuncio_contratacion/liburutegiko-funtsak-berritu-hemeroteka/webkpe00-kpesimpc/es/</t>
        </is>
      </c>
      <c r="AA3025" s="8" t="inlineStr">
        <is>
          <t>https://www.contratacion.euskadi.eus/webkpe00-kpesimpc/es/contenidos/anuncio_contratacion/expcm473190/es_doc/index.html</t>
        </is>
      </c>
      <c r="AB3025" s="8" t="inlineStr">
        <is>
          <t>https://www.contratacion.euskadi.eus/contenidos/anuncio_contratacion/expcm473190/es_doc/data/es_r01dtpd019b8dd852d75ccad867211d3abb64a8f19</t>
        </is>
      </c>
      <c r="AC3025" s="8" t="inlineStr">
        <is>
          <t>https://www.contratacion.euskadi.eus/contenidos/anuncio_contratacion/expcm473190/r01Index/expcm473190-idxContent.xml</t>
        </is>
      </c>
      <c r="AD3025" s="8" t="inlineStr">
        <is>
          <t>05/01/2026</t>
        </is>
      </c>
      <c r="AE3025" s="8" t="inlineStr">
        <is>
          <t>r01etpd14c739fbae918c9400738e911f2f6fd9139</t>
        </is>
      </c>
      <c r="AF3025" s="8" t="inlineStr">
        <is>
          <t>Ayuntamiento de Oiartzun</t>
        </is>
      </c>
      <c r="AG3025" s="8" t="inlineStr">
        <is>
          <t>r01etpd14c73a15d4218c94007eec37407e2bfa406</t>
        </is>
      </c>
      <c r="AH3025" s="8" t="inlineStr">
        <is>
          <t>Ayuntamiento de Oiartzun</t>
        </is>
      </c>
      <c r="AI3025" s="8" t="inlineStr">
        <is>
          <t/>
        </is>
      </c>
      <c r="AJ3025" s="8" t="inlineStr">
        <is>
          <t/>
        </is>
      </c>
    </row>
    <row r="3026" customHeight="true" ht="15.0">
      <c r="A3026" s="8" t="inlineStr">
        <is>
          <t>"esku hutsik" doluari buruzko hitzaldia</t>
        </is>
      </c>
      <c r="B3026" s="8" t="inlineStr">
        <is>
          <t/>
        </is>
      </c>
      <c r="C3026" s="8" t="inlineStr">
        <is>
          <t>Gobierno Vasco</t>
        </is>
      </c>
      <c r="D3026" s="8" t="inlineStr">
        <is>
          <t/>
        </is>
      </c>
      <c r="E3026" s="8" t="inlineStr">
        <is>
          <t/>
        </is>
      </c>
      <c r="F3026" s="8" t="inlineStr">
        <is>
          <t/>
        </is>
      </c>
      <c r="G3026" s="8" t="inlineStr">
        <is>
          <t>"esku hutsik" doluari buruzko hitzaldia</t>
        </is>
      </c>
      <c r="H3026" s="8" t="inlineStr">
        <is>
          <t>"esku hutsik" doluari buruzko hitzaldia</t>
        </is>
      </c>
      <c r="I3026" s="8" t="inlineStr">
        <is>
          <t/>
        </is>
      </c>
      <c r="J3026" s="8" t="inlineStr">
        <is>
          <t>05/01/2026</t>
        </is>
      </c>
      <c r="K3026" s="8" t="inlineStr">
        <is>
          <t>2025-ESKA-001258-00</t>
        </is>
      </c>
      <c r="L3026" s="8" t="inlineStr">
        <is>
          <t>Adjudicación provisional / definitiva</t>
        </is>
      </c>
      <c r="M3026" s="8" t="inlineStr">
        <is>
          <t>true</t>
        </is>
      </c>
      <c r="N3026" s="8" t="inlineStr">
        <is>
          <t/>
        </is>
      </c>
      <c r="O3026" s="8" t="inlineStr">
        <is>
          <t/>
        </is>
      </c>
      <c r="P3026" s="8" t="inlineStr">
        <is>
          <t/>
        </is>
      </c>
      <c r="Q3026" s="8" t="inlineStr">
        <is>
          <t/>
        </is>
      </c>
      <c r="R3026" s="8" t="inlineStr">
        <is>
          <t/>
        </is>
      </c>
      <c r="S3026" s="8" t="inlineStr">
        <is>
          <t>https://www.contratacion.euskadi.eus/webkpe00-kpeperfi/es/contenidos/anuncio_contratacion/expcm473191/es_doc/images/logo_oiartzun.jpg</t>
        </is>
      </c>
      <c r="T3026" s="8" t="inlineStr">
        <is>
          <t>Ayuntamiento de Oiartzun</t>
        </is>
      </c>
      <c r="U3026" s="8" t="inlineStr">
        <is>
          <t>P2006800C - Ayuntamiento de Oiartzun</t>
        </is>
      </c>
      <c r="V3026" s="8" t="inlineStr">
        <is>
          <t>Alcalde</t>
        </is>
      </c>
      <c r="W3026" s="8" t="inlineStr">
        <is>
          <t/>
        </is>
      </c>
      <c r="X3026" s="8" t="inlineStr">
        <is>
          <t/>
        </is>
      </c>
      <c r="Y3026" s="8" t="inlineStr">
        <is>
          <t/>
        </is>
      </c>
      <c r="Z3026" s="8" t="inlineStr">
        <is>
          <t>https://www.contratacion.euskadi.eus/anuncio_contratacion/esku-hutsik-doluari-buruzko-hitzaldia/webkpe00-kpesimpc/es/</t>
        </is>
      </c>
      <c r="AA3026" s="8" t="inlineStr">
        <is>
          <t>https://www.contratacion.euskadi.eus/webkpe00-kpesimpc/es/contenidos/anuncio_contratacion/expcm473191/es_doc/index.html</t>
        </is>
      </c>
      <c r="AB3026" s="8" t="inlineStr">
        <is>
          <t>https://www.contratacion.euskadi.eus/contenidos/anuncio_contratacion/expcm473191/es_doc/data/es_r01dtpd19b8ddc43d16a7b6f1fa2c6dbd3d8c0ea23</t>
        </is>
      </c>
      <c r="AC3026" s="8" t="inlineStr">
        <is>
          <t>https://www.contratacion.euskadi.eus/contenidos/anuncio_contratacion/expcm473191/r01Index/expcm473191-idxContent.xml</t>
        </is>
      </c>
      <c r="AD3026" s="8" t="inlineStr">
        <is>
          <t>05/01/2026</t>
        </is>
      </c>
      <c r="AE3026" s="8" t="inlineStr">
        <is>
          <t>r01etpd14c739fbae918c9400738e911f2f6fd9139</t>
        </is>
      </c>
      <c r="AF3026" s="8" t="inlineStr">
        <is>
          <t>Ayuntamiento de Oiartzun</t>
        </is>
      </c>
      <c r="AG3026" s="8" t="inlineStr">
        <is>
          <t>r01etpd14c73a15d4218c94007eec37407e2bfa406</t>
        </is>
      </c>
      <c r="AH3026" s="8" t="inlineStr">
        <is>
          <t>Ayuntamiento de Oiartzun</t>
        </is>
      </c>
      <c r="AI3026" s="8" t="inlineStr">
        <is>
          <t/>
        </is>
      </c>
      <c r="AJ3026" s="8" t="inlineStr">
        <is>
          <t/>
        </is>
      </c>
    </row>
    <row r="3027" customHeight="true" ht="15.0">
      <c r="A3027" s="8" t="inlineStr">
        <is>
          <t>ludotekako fatxada zati bat eta barruko arbela margotu</t>
        </is>
      </c>
      <c r="B3027" s="8" t="inlineStr">
        <is>
          <t/>
        </is>
      </c>
      <c r="C3027" s="8" t="inlineStr">
        <is>
          <t>Gobierno Vasco</t>
        </is>
      </c>
      <c r="D3027" s="8" t="inlineStr">
        <is>
          <t/>
        </is>
      </c>
      <c r="E3027" s="8" t="inlineStr">
        <is>
          <t/>
        </is>
      </c>
      <c r="F3027" s="8" t="inlineStr">
        <is>
          <t/>
        </is>
      </c>
      <c r="G3027" s="8" t="inlineStr">
        <is>
          <t>ludotekako fatxada zati bat eta barruko arbela margotu</t>
        </is>
      </c>
      <c r="H3027" s="8" t="inlineStr">
        <is>
          <t>ludotekako fatxada zati bat eta barruko arbela margotu</t>
        </is>
      </c>
      <c r="I3027" s="8" t="inlineStr">
        <is>
          <t/>
        </is>
      </c>
      <c r="J3027" s="8" t="inlineStr">
        <is>
          <t>05/01/2026</t>
        </is>
      </c>
      <c r="K3027" s="8" t="inlineStr">
        <is>
          <t>2025-ESKA-001259-00</t>
        </is>
      </c>
      <c r="L3027" s="8" t="inlineStr">
        <is>
          <t>Adjudicación provisional / definitiva</t>
        </is>
      </c>
      <c r="M3027" s="8" t="inlineStr">
        <is>
          <t>true</t>
        </is>
      </c>
      <c r="N3027" s="8" t="inlineStr">
        <is>
          <t/>
        </is>
      </c>
      <c r="O3027" s="8" t="inlineStr">
        <is>
          <t/>
        </is>
      </c>
      <c r="P3027" s="8" t="inlineStr">
        <is>
          <t/>
        </is>
      </c>
      <c r="Q3027" s="8" t="inlineStr">
        <is>
          <t/>
        </is>
      </c>
      <c r="R3027" s="8" t="inlineStr">
        <is>
          <t/>
        </is>
      </c>
      <c r="S3027" s="8" t="inlineStr">
        <is>
          <t>https://www.contratacion.euskadi.eus/webkpe00-kpeperfi/es/contenidos/anuncio_contratacion/expcm473192/es_doc/images/logo_oiartzun.jpg</t>
        </is>
      </c>
      <c r="T3027" s="8" t="inlineStr">
        <is>
          <t>Ayuntamiento de Oiartzun</t>
        </is>
      </c>
      <c r="U3027" s="8" t="inlineStr">
        <is>
          <t>P2006800C - Ayuntamiento de Oiartzun</t>
        </is>
      </c>
      <c r="V3027" s="8" t="inlineStr">
        <is>
          <t>Alcalde</t>
        </is>
      </c>
      <c r="W3027" s="8" t="inlineStr">
        <is>
          <t/>
        </is>
      </c>
      <c r="X3027" s="8" t="inlineStr">
        <is>
          <t/>
        </is>
      </c>
      <c r="Y3027" s="8" t="inlineStr">
        <is>
          <t/>
        </is>
      </c>
      <c r="Z3027" s="8" t="inlineStr">
        <is>
          <t>https://www.contratacion.euskadi.eus/anuncio_contratacion/ludotekako-fatxada-zati-bat-eta-barruko-arbela-margotu/webkpe00-kpesimpc/es/</t>
        </is>
      </c>
      <c r="AA3027" s="8" t="inlineStr">
        <is>
          <t>https://www.contratacion.euskadi.eus/webkpe00-kpesimpc/es/contenidos/anuncio_contratacion/expcm473192/es_doc/index.html</t>
        </is>
      </c>
      <c r="AB3027" s="8" t="inlineStr">
        <is>
          <t>https://www.contratacion.euskadi.eus/contenidos/anuncio_contratacion/expcm473192/es_doc/data/es_r01dtpd19b8ddc6b7c6a7b6f1f5d11b18167af04e7</t>
        </is>
      </c>
      <c r="AC3027" s="8" t="inlineStr">
        <is>
          <t>https://www.contratacion.euskadi.eus/contenidos/anuncio_contratacion/expcm473192/r01Index/expcm473192-idxContent.xml</t>
        </is>
      </c>
      <c r="AD3027" s="8" t="inlineStr">
        <is>
          <t>05/01/2026</t>
        </is>
      </c>
      <c r="AE3027" s="8" t="inlineStr">
        <is>
          <t>r01etpd14c739fbae918c9400738e911f2f6fd9139</t>
        </is>
      </c>
      <c r="AF3027" s="8" t="inlineStr">
        <is>
          <t>Ayuntamiento de Oiartzun</t>
        </is>
      </c>
      <c r="AG3027" s="8" t="inlineStr">
        <is>
          <t>r01etpd14c73a15d4218c94007eec37407e2bfa406</t>
        </is>
      </c>
      <c r="AH3027" s="8" t="inlineStr">
        <is>
          <t>Ayuntamiento de Oiartzun</t>
        </is>
      </c>
      <c r="AI3027" s="8" t="inlineStr">
        <is>
          <t/>
        </is>
      </c>
      <c r="AJ3027" s="8" t="inlineStr">
        <is>
          <t/>
        </is>
      </c>
    </row>
    <row r="3028" customHeight="true" ht="15.0">
      <c r="A3028" s="8" t="inlineStr">
        <is>
          <t>karla lekuona futbol zelai txikiko aldagelak margotzea</t>
        </is>
      </c>
      <c r="B3028" s="8" t="inlineStr">
        <is>
          <t/>
        </is>
      </c>
      <c r="C3028" s="8" t="inlineStr">
        <is>
          <t>Gobierno Vasco</t>
        </is>
      </c>
      <c r="D3028" s="8" t="inlineStr">
        <is>
          <t/>
        </is>
      </c>
      <c r="E3028" s="8" t="inlineStr">
        <is>
          <t/>
        </is>
      </c>
      <c r="F3028" s="8" t="inlineStr">
        <is>
          <t/>
        </is>
      </c>
      <c r="G3028" s="8" t="inlineStr">
        <is>
          <t>karla lekuona futbol zelai txikiko aldagelak margotzea</t>
        </is>
      </c>
      <c r="H3028" s="8" t="inlineStr">
        <is>
          <t>karla lekuona futbol zelai txikiko aldagelak margotzea</t>
        </is>
      </c>
      <c r="I3028" s="8" t="inlineStr">
        <is>
          <t/>
        </is>
      </c>
      <c r="J3028" s="8" t="inlineStr">
        <is>
          <t>05/01/2026</t>
        </is>
      </c>
      <c r="K3028" s="8" t="inlineStr">
        <is>
          <t>2025-ESKA-001260-00</t>
        </is>
      </c>
      <c r="L3028" s="8" t="inlineStr">
        <is>
          <t>Adjudicación provisional / definitiva</t>
        </is>
      </c>
      <c r="M3028" s="8" t="inlineStr">
        <is>
          <t>true</t>
        </is>
      </c>
      <c r="N3028" s="8" t="inlineStr">
        <is>
          <t/>
        </is>
      </c>
      <c r="O3028" s="8" t="inlineStr">
        <is>
          <t/>
        </is>
      </c>
      <c r="P3028" s="8" t="inlineStr">
        <is>
          <t/>
        </is>
      </c>
      <c r="Q3028" s="8" t="inlineStr">
        <is>
          <t/>
        </is>
      </c>
      <c r="R3028" s="8" t="inlineStr">
        <is>
          <t/>
        </is>
      </c>
      <c r="S3028" s="8" t="inlineStr">
        <is>
          <t>https://www.contratacion.euskadi.eus/webkpe00-kpeperfi/es/contenidos/anuncio_contratacion/expcm473193/es_doc/images/logo_oiartzun.jpg</t>
        </is>
      </c>
      <c r="T3028" s="8" t="inlineStr">
        <is>
          <t>Ayuntamiento de Oiartzun</t>
        </is>
      </c>
      <c r="U3028" s="8" t="inlineStr">
        <is>
          <t>P2006800C - Ayuntamiento de Oiartzun</t>
        </is>
      </c>
      <c r="V3028" s="8" t="inlineStr">
        <is>
          <t>Alcalde</t>
        </is>
      </c>
      <c r="W3028" s="8" t="inlineStr">
        <is>
          <t/>
        </is>
      </c>
      <c r="X3028" s="8" t="inlineStr">
        <is>
          <t/>
        </is>
      </c>
      <c r="Y3028" s="8" t="inlineStr">
        <is>
          <t/>
        </is>
      </c>
      <c r="Z3028" s="8" t="inlineStr">
        <is>
          <t>https://www.contratacion.euskadi.eus/anuncio_contratacion/karla-lekuona-futbol-zelai-txikiko-aldagelak-margotzea/webkpe00-kpesimpc/es/</t>
        </is>
      </c>
      <c r="AA3028" s="8" t="inlineStr">
        <is>
          <t>https://www.contratacion.euskadi.eus/webkpe00-kpesimpc/es/contenidos/anuncio_contratacion/expcm473193/es_doc/index.html</t>
        </is>
      </c>
      <c r="AB3028" s="8" t="inlineStr">
        <is>
          <t>https://www.contratacion.euskadi.eus/contenidos/anuncio_contratacion/expcm473193/es_doc/data/es_r01dtpd19b8ddc93246a7b6f1fd9d04bce2f9fe233</t>
        </is>
      </c>
      <c r="AC3028" s="8" t="inlineStr">
        <is>
          <t>https://www.contratacion.euskadi.eus/contenidos/anuncio_contratacion/expcm473193/r01Index/expcm473193-idxContent.xml</t>
        </is>
      </c>
      <c r="AD3028" s="8" t="inlineStr">
        <is>
          <t>05/01/2026</t>
        </is>
      </c>
      <c r="AE3028" s="8" t="inlineStr">
        <is>
          <t>r01etpd14c739fbae918c9400738e911f2f6fd9139</t>
        </is>
      </c>
      <c r="AF3028" s="8" t="inlineStr">
        <is>
          <t>Ayuntamiento de Oiartzun</t>
        </is>
      </c>
      <c r="AG3028" s="8" t="inlineStr">
        <is>
          <t>r01etpd14c73a15d4218c94007eec37407e2bfa406</t>
        </is>
      </c>
      <c r="AH3028" s="8" t="inlineStr">
        <is>
          <t>Ayuntamiento de Oiartzun</t>
        </is>
      </c>
      <c r="AI3028" s="8" t="inlineStr">
        <is>
          <t/>
        </is>
      </c>
      <c r="AJ3028" s="8" t="inlineStr">
        <is>
          <t/>
        </is>
      </c>
    </row>
    <row r="3029" customHeight="true" ht="15.0">
      <c r="A3029" s="8" t="inlineStr">
        <is>
          <t>penadegiko eskema elektrikoak eguneratzeko aurrekontua</t>
        </is>
      </c>
      <c r="B3029" s="8" t="inlineStr">
        <is>
          <t/>
        </is>
      </c>
      <c r="C3029" s="8" t="inlineStr">
        <is>
          <t>Gobierno Vasco</t>
        </is>
      </c>
      <c r="D3029" s="8" t="inlineStr">
        <is>
          <t/>
        </is>
      </c>
      <c r="E3029" s="8" t="inlineStr">
        <is>
          <t/>
        </is>
      </c>
      <c r="F3029" s="8" t="inlineStr">
        <is>
          <t/>
        </is>
      </c>
      <c r="G3029" s="8" t="inlineStr">
        <is>
          <t>penadegiko eskema elektrikoak eguneratzeko aurrekontua</t>
        </is>
      </c>
      <c r="H3029" s="8" t="inlineStr">
        <is>
          <t>penadegiko eskema elektrikoak eguneratzeko aurrekontua</t>
        </is>
      </c>
      <c r="I3029" s="8" t="inlineStr">
        <is>
          <t/>
        </is>
      </c>
      <c r="J3029" s="8" t="inlineStr">
        <is>
          <t>05/01/2026</t>
        </is>
      </c>
      <c r="K3029" s="8" t="inlineStr">
        <is>
          <t>2025-ESKA-001261-00</t>
        </is>
      </c>
      <c r="L3029" s="8" t="inlineStr">
        <is>
          <t>Adjudicación provisional / definitiva</t>
        </is>
      </c>
      <c r="M3029" s="8" t="inlineStr">
        <is>
          <t>true</t>
        </is>
      </c>
      <c r="N3029" s="8" t="inlineStr">
        <is>
          <t/>
        </is>
      </c>
      <c r="O3029" s="8" t="inlineStr">
        <is>
          <t/>
        </is>
      </c>
      <c r="P3029" s="8" t="inlineStr">
        <is>
          <t/>
        </is>
      </c>
      <c r="Q3029" s="8" t="inlineStr">
        <is>
          <t/>
        </is>
      </c>
      <c r="R3029" s="8" t="inlineStr">
        <is>
          <t/>
        </is>
      </c>
      <c r="S3029" s="8" t="inlineStr">
        <is>
          <t>https://www.contratacion.euskadi.eus/webkpe00-kpeperfi/es/contenidos/anuncio_contratacion/expcm473194/es_doc/images/logo_oiartzun.jpg</t>
        </is>
      </c>
      <c r="T3029" s="8" t="inlineStr">
        <is>
          <t>Ayuntamiento de Oiartzun</t>
        </is>
      </c>
      <c r="U3029" s="8" t="inlineStr">
        <is>
          <t>P2006800C - Ayuntamiento de Oiartzun</t>
        </is>
      </c>
      <c r="V3029" s="8" t="inlineStr">
        <is>
          <t>Alcalde</t>
        </is>
      </c>
      <c r="W3029" s="8" t="inlineStr">
        <is>
          <t/>
        </is>
      </c>
      <c r="X3029" s="8" t="inlineStr">
        <is>
          <t/>
        </is>
      </c>
      <c r="Y3029" s="8" t="inlineStr">
        <is>
          <t/>
        </is>
      </c>
      <c r="Z3029" s="8" t="inlineStr">
        <is>
          <t>https://www.contratacion.euskadi.eus/anuncio_contratacion/penadegiko-eskema-elektrikoak-eguneratzeko-aurrekontua/webkpe00-kpesimpc/es/</t>
        </is>
      </c>
      <c r="AA3029" s="8" t="inlineStr">
        <is>
          <t>https://www.contratacion.euskadi.eus/webkpe00-kpesimpc/es/contenidos/anuncio_contratacion/expcm473194/es_doc/index.html</t>
        </is>
      </c>
      <c r="AB3029" s="8" t="inlineStr">
        <is>
          <t>https://www.contratacion.euskadi.eus/contenidos/anuncio_contratacion/expcm473194/es_doc/data/es_r01dtpd19b8ddcbb6d6a7b6f1f9690fcd35f4a4569</t>
        </is>
      </c>
      <c r="AC3029" s="8" t="inlineStr">
        <is>
          <t>https://www.contratacion.euskadi.eus/contenidos/anuncio_contratacion/expcm473194/r01Index/expcm473194-idxContent.xml</t>
        </is>
      </c>
      <c r="AD3029" s="8" t="inlineStr">
        <is>
          <t>05/01/2026</t>
        </is>
      </c>
      <c r="AE3029" s="8" t="inlineStr">
        <is>
          <t>r01etpd14c739fbae918c9400738e911f2f6fd9139</t>
        </is>
      </c>
      <c r="AF3029" s="8" t="inlineStr">
        <is>
          <t>Ayuntamiento de Oiartzun</t>
        </is>
      </c>
      <c r="AG3029" s="8" t="inlineStr">
        <is>
          <t>r01etpd14c73a15d4218c94007eec37407e2bfa406</t>
        </is>
      </c>
      <c r="AH3029" s="8" t="inlineStr">
        <is>
          <t>Ayuntamiento de Oiartzun</t>
        </is>
      </c>
      <c r="AI3029" s="8" t="inlineStr">
        <is>
          <t/>
        </is>
      </c>
      <c r="AJ3029" s="8" t="inlineStr">
        <is>
          <t/>
        </is>
      </c>
    </row>
    <row r="3030" customHeight="true" ht="15.0">
      <c r="A3030" s="8" t="inlineStr">
        <is>
          <t>kultur ekitaldirako janari hornidura.</t>
        </is>
      </c>
      <c r="B3030" s="8" t="inlineStr">
        <is>
          <t/>
        </is>
      </c>
      <c r="C3030" s="8" t="inlineStr">
        <is>
          <t>Gobierno Vasco</t>
        </is>
      </c>
      <c r="D3030" s="8" t="inlineStr">
        <is>
          <t/>
        </is>
      </c>
      <c r="E3030" s="8" t="inlineStr">
        <is>
          <t/>
        </is>
      </c>
      <c r="F3030" s="8" t="inlineStr">
        <is>
          <t/>
        </is>
      </c>
      <c r="G3030" s="8" t="inlineStr">
        <is>
          <t>kultur ekitaldirako janari hornidura.</t>
        </is>
      </c>
      <c r="H3030" s="8" t="inlineStr">
        <is>
          <t>kultur ekitaldirako janari hornidura.</t>
        </is>
      </c>
      <c r="I3030" s="8" t="inlineStr">
        <is>
          <t/>
        </is>
      </c>
      <c r="J3030" s="8" t="inlineStr">
        <is>
          <t>05/01/2026</t>
        </is>
      </c>
      <c r="K3030" s="8" t="inlineStr">
        <is>
          <t>2025-ESKA-001263-00</t>
        </is>
      </c>
      <c r="L3030" s="8" t="inlineStr">
        <is>
          <t>Adjudicación provisional / definitiva</t>
        </is>
      </c>
      <c r="M3030" s="8" t="inlineStr">
        <is>
          <t>true</t>
        </is>
      </c>
      <c r="N3030" s="8" t="inlineStr">
        <is>
          <t/>
        </is>
      </c>
      <c r="O3030" s="8" t="inlineStr">
        <is>
          <t/>
        </is>
      </c>
      <c r="P3030" s="8" t="inlineStr">
        <is>
          <t/>
        </is>
      </c>
      <c r="Q3030" s="8" t="inlineStr">
        <is>
          <t/>
        </is>
      </c>
      <c r="R3030" s="8" t="inlineStr">
        <is>
          <t/>
        </is>
      </c>
      <c r="S3030" s="8" t="inlineStr">
        <is>
          <t>https://www.contratacion.euskadi.eus/webkpe00-kpeperfi/es/contenidos/anuncio_contratacion/expcm473195/es_doc/images/logo_oiartzun.jpg</t>
        </is>
      </c>
      <c r="T3030" s="8" t="inlineStr">
        <is>
          <t>Ayuntamiento de Oiartzun</t>
        </is>
      </c>
      <c r="U3030" s="8" t="inlineStr">
        <is>
          <t>P2006800C - Ayuntamiento de Oiartzun</t>
        </is>
      </c>
      <c r="V3030" s="8" t="inlineStr">
        <is>
          <t>Alcalde</t>
        </is>
      </c>
      <c r="W3030" s="8" t="inlineStr">
        <is>
          <t/>
        </is>
      </c>
      <c r="X3030" s="8" t="inlineStr">
        <is>
          <t/>
        </is>
      </c>
      <c r="Y3030" s="8" t="inlineStr">
        <is>
          <t/>
        </is>
      </c>
      <c r="Z3030" s="8" t="inlineStr">
        <is>
          <t>https://www.contratacion.euskadi.eus/anuncio_contratacion/kultur-ekitaldirako-janari-hornidura/webkpe00-kpesimpc/es/</t>
        </is>
      </c>
      <c r="AA3030" s="8" t="inlineStr">
        <is>
          <t>https://www.contratacion.euskadi.eus/webkpe00-kpesimpc/es/contenidos/anuncio_contratacion/expcm473195/es_doc/index.html</t>
        </is>
      </c>
      <c r="AB3030" s="8" t="inlineStr">
        <is>
          <t>https://www.contratacion.euskadi.eus/contenidos/anuncio_contratacion/expcm473195/es_doc/data/es_r01dtpd19b8ddce3066a7b6f1f9362fd7fb9b407cb</t>
        </is>
      </c>
      <c r="AC3030" s="8" t="inlineStr">
        <is>
          <t>https://www.contratacion.euskadi.eus/contenidos/anuncio_contratacion/expcm473195/r01Index/expcm473195-idxContent.xml</t>
        </is>
      </c>
      <c r="AD3030" s="8" t="inlineStr">
        <is>
          <t>05/01/2026</t>
        </is>
      </c>
      <c r="AE3030" s="8" t="inlineStr">
        <is>
          <t>r01etpd14c739fbae918c9400738e911f2f6fd9139</t>
        </is>
      </c>
      <c r="AF3030" s="8" t="inlineStr">
        <is>
          <t>Ayuntamiento de Oiartzun</t>
        </is>
      </c>
      <c r="AG3030" s="8" t="inlineStr">
        <is>
          <t>r01etpd14c73a15d4218c94007eec37407e2bfa406</t>
        </is>
      </c>
      <c r="AH3030" s="8" t="inlineStr">
        <is>
          <t>Ayuntamiento de Oiartzun</t>
        </is>
      </c>
      <c r="AI3030" s="8" t="inlineStr">
        <is>
          <t/>
        </is>
      </c>
      <c r="AJ3030" s="8" t="inlineStr">
        <is>
          <t/>
        </is>
      </c>
    </row>
    <row r="3031" customHeight="true" ht="15.0">
      <c r="A3031" s="8" t="inlineStr">
        <is>
          <t>desataskadorea eta rotaflesarentzat diskoa</t>
        </is>
      </c>
      <c r="B3031" s="8" t="inlineStr">
        <is>
          <t/>
        </is>
      </c>
      <c r="C3031" s="8" t="inlineStr">
        <is>
          <t>Gobierno Vasco</t>
        </is>
      </c>
      <c r="D3031" s="8" t="inlineStr">
        <is>
          <t/>
        </is>
      </c>
      <c r="E3031" s="8" t="inlineStr">
        <is>
          <t/>
        </is>
      </c>
      <c r="F3031" s="8" t="inlineStr">
        <is>
          <t/>
        </is>
      </c>
      <c r="G3031" s="8" t="inlineStr">
        <is>
          <t>desataskadorea eta rotaflesarentzat diskoa</t>
        </is>
      </c>
      <c r="H3031" s="8" t="inlineStr">
        <is>
          <t>desataskadorea eta rotaflesarentzat diskoa</t>
        </is>
      </c>
      <c r="I3031" s="8" t="inlineStr">
        <is>
          <t/>
        </is>
      </c>
      <c r="J3031" s="8" t="inlineStr">
        <is>
          <t>05/01/2026</t>
        </is>
      </c>
      <c r="K3031" s="8" t="inlineStr">
        <is>
          <t>2025-ESKA-001264-00</t>
        </is>
      </c>
      <c r="L3031" s="8" t="inlineStr">
        <is>
          <t>Adjudicación provisional / definitiva</t>
        </is>
      </c>
      <c r="M3031" s="8" t="inlineStr">
        <is>
          <t>true</t>
        </is>
      </c>
      <c r="N3031" s="8" t="inlineStr">
        <is>
          <t/>
        </is>
      </c>
      <c r="O3031" s="8" t="inlineStr">
        <is>
          <t/>
        </is>
      </c>
      <c r="P3031" s="8" t="inlineStr">
        <is>
          <t/>
        </is>
      </c>
      <c r="Q3031" s="8" t="inlineStr">
        <is>
          <t/>
        </is>
      </c>
      <c r="R3031" s="8" t="inlineStr">
        <is>
          <t/>
        </is>
      </c>
      <c r="S3031" s="8" t="inlineStr">
        <is>
          <t>https://www.contratacion.euskadi.eus/webkpe00-kpeperfi/es/contenidos/anuncio_contratacion/expcm473196/es_doc/images/logo_oiartzun.jpg</t>
        </is>
      </c>
      <c r="T3031" s="8" t="inlineStr">
        <is>
          <t>Ayuntamiento de Oiartzun</t>
        </is>
      </c>
      <c r="U3031" s="8" t="inlineStr">
        <is>
          <t>P2006800C - Ayuntamiento de Oiartzun</t>
        </is>
      </c>
      <c r="V3031" s="8" t="inlineStr">
        <is>
          <t>Alcalde</t>
        </is>
      </c>
      <c r="W3031" s="8" t="inlineStr">
        <is>
          <t/>
        </is>
      </c>
      <c r="X3031" s="8" t="inlineStr">
        <is>
          <t/>
        </is>
      </c>
      <c r="Y3031" s="8" t="inlineStr">
        <is>
          <t/>
        </is>
      </c>
      <c r="Z3031" s="8" t="inlineStr">
        <is>
          <t>https://www.contratacion.euskadi.eus/anuncio_contratacion/desataskadorea-eta-rotaflesarentzat-diskoa/webkpe00-kpesimpc/es/</t>
        </is>
      </c>
      <c r="AA3031" s="8" t="inlineStr">
        <is>
          <t>https://www.contratacion.euskadi.eus/webkpe00-kpesimpc/es/contenidos/anuncio_contratacion/expcm473196/es_doc/index.html</t>
        </is>
      </c>
      <c r="AB3031" s="8" t="inlineStr">
        <is>
          <t>https://www.contratacion.euskadi.eus/contenidos/anuncio_contratacion/expcm473196/es_doc/data/es_r01dtpd19b8de0d90e2bd4c0fe18184559c10d28af</t>
        </is>
      </c>
      <c r="AC3031" s="8" t="inlineStr">
        <is>
          <t>https://www.contratacion.euskadi.eus/contenidos/anuncio_contratacion/expcm473196/r01Index/expcm473196-idxContent.xml</t>
        </is>
      </c>
      <c r="AD3031" s="8" t="inlineStr">
        <is>
          <t>05/01/2026</t>
        </is>
      </c>
      <c r="AE3031" s="8" t="inlineStr">
        <is>
          <t>r01etpd14c739fbae918c9400738e911f2f6fd9139</t>
        </is>
      </c>
      <c r="AF3031" s="8" t="inlineStr">
        <is>
          <t>Ayuntamiento de Oiartzun</t>
        </is>
      </c>
      <c r="AG3031" s="8" t="inlineStr">
        <is>
          <t>r01etpd14c73a15d4218c94007eec37407e2bfa406</t>
        </is>
      </c>
      <c r="AH3031" s="8" t="inlineStr">
        <is>
          <t>Ayuntamiento de Oiartzun</t>
        </is>
      </c>
      <c r="AI3031" s="8" t="inlineStr">
        <is>
          <t/>
        </is>
      </c>
      <c r="AJ3031" s="8" t="inlineStr">
        <is>
          <t/>
        </is>
      </c>
    </row>
    <row r="3032" customHeight="true" ht="15.0">
      <c r="A3032" s="8" t="inlineStr">
        <is>
          <t>udaltzaingoarentzako arropa</t>
        </is>
      </c>
      <c r="B3032" s="8" t="inlineStr">
        <is>
          <t/>
        </is>
      </c>
      <c r="C3032" s="8" t="inlineStr">
        <is>
          <t>Gobierno Vasco</t>
        </is>
      </c>
      <c r="D3032" s="8" t="inlineStr">
        <is>
          <t/>
        </is>
      </c>
      <c r="E3032" s="8" t="inlineStr">
        <is>
          <t/>
        </is>
      </c>
      <c r="F3032" s="8" t="inlineStr">
        <is>
          <t/>
        </is>
      </c>
      <c r="G3032" s="8" t="inlineStr">
        <is>
          <t>udaltzaingoarentzako arropa</t>
        </is>
      </c>
      <c r="H3032" s="8" t="inlineStr">
        <is>
          <t>udaltzaingoarentzako arropa</t>
        </is>
      </c>
      <c r="I3032" s="8" t="inlineStr">
        <is>
          <t/>
        </is>
      </c>
      <c r="J3032" s="8" t="inlineStr">
        <is>
          <t>05/01/2026</t>
        </is>
      </c>
      <c r="K3032" s="8" t="inlineStr">
        <is>
          <t>2025-ESKA-001265-00</t>
        </is>
      </c>
      <c r="L3032" s="8" t="inlineStr">
        <is>
          <t>Adjudicación provisional / definitiva</t>
        </is>
      </c>
      <c r="M3032" s="8" t="inlineStr">
        <is>
          <t>true</t>
        </is>
      </c>
      <c r="N3032" s="8" t="inlineStr">
        <is>
          <t/>
        </is>
      </c>
      <c r="O3032" s="8" t="inlineStr">
        <is>
          <t/>
        </is>
      </c>
      <c r="P3032" s="8" t="inlineStr">
        <is>
          <t/>
        </is>
      </c>
      <c r="Q3032" s="8" t="inlineStr">
        <is>
          <t/>
        </is>
      </c>
      <c r="R3032" s="8" t="inlineStr">
        <is>
          <t/>
        </is>
      </c>
      <c r="S3032" s="8" t="inlineStr">
        <is>
          <t>https://www.contratacion.euskadi.eus/webkpe00-kpeperfi/es/contenidos/anuncio_contratacion/expcm473197/es_doc/images/logo_oiartzun.jpg</t>
        </is>
      </c>
      <c r="T3032" s="8" t="inlineStr">
        <is>
          <t>Ayuntamiento de Oiartzun</t>
        </is>
      </c>
      <c r="U3032" s="8" t="inlineStr">
        <is>
          <t>P2006800C - Ayuntamiento de Oiartzun</t>
        </is>
      </c>
      <c r="V3032" s="8" t="inlineStr">
        <is>
          <t>Alcalde</t>
        </is>
      </c>
      <c r="W3032" s="8" t="inlineStr">
        <is>
          <t/>
        </is>
      </c>
      <c r="X3032" s="8" t="inlineStr">
        <is>
          <t/>
        </is>
      </c>
      <c r="Y3032" s="8" t="inlineStr">
        <is>
          <t/>
        </is>
      </c>
      <c r="Z3032" s="8" t="inlineStr">
        <is>
          <t>https://www.contratacion.euskadi.eus/anuncio_contratacion/udaltzaingoarentzako-arropa/webkpe00-kpesimpc/es/</t>
        </is>
      </c>
      <c r="AA3032" s="8" t="inlineStr">
        <is>
          <t>https://www.contratacion.euskadi.eus/webkpe00-kpesimpc/es/contenidos/anuncio_contratacion/expcm473197/es_doc/index.html</t>
        </is>
      </c>
      <c r="AB3032" s="8" t="inlineStr">
        <is>
          <t>https://www.contratacion.euskadi.eus/contenidos/anuncio_contratacion/expcm473197/es_doc/data/es_r01dtpd19b8de100c02bd4c0fe99f51c62a00e61ab</t>
        </is>
      </c>
      <c r="AC3032" s="8" t="inlineStr">
        <is>
          <t>https://www.contratacion.euskadi.eus/contenidos/anuncio_contratacion/expcm473197/r01Index/expcm473197-idxContent.xml</t>
        </is>
      </c>
      <c r="AD3032" s="8" t="inlineStr">
        <is>
          <t>05/01/2026</t>
        </is>
      </c>
      <c r="AE3032" s="8" t="inlineStr">
        <is>
          <t>r01etpd14c739fbae918c9400738e911f2f6fd9139</t>
        </is>
      </c>
      <c r="AF3032" s="8" t="inlineStr">
        <is>
          <t>Ayuntamiento de Oiartzun</t>
        </is>
      </c>
      <c r="AG3032" s="8" t="inlineStr">
        <is>
          <t>r01etpd14c73a15d4218c94007eec37407e2bfa406</t>
        </is>
      </c>
      <c r="AH3032" s="8" t="inlineStr">
        <is>
          <t>Ayuntamiento de Oiartzun</t>
        </is>
      </c>
      <c r="AI3032" s="8" t="inlineStr">
        <is>
          <t/>
        </is>
      </c>
      <c r="AJ3032" s="8" t="inlineStr">
        <is>
          <t/>
        </is>
      </c>
    </row>
    <row r="3033" customHeight="true" ht="15.0">
      <c r="A3033" s="8" t="inlineStr">
        <is>
          <t>errenteriako urarekin hornitzen den sarea</t>
        </is>
      </c>
      <c r="B3033" s="8" t="inlineStr">
        <is>
          <t/>
        </is>
      </c>
      <c r="C3033" s="8" t="inlineStr">
        <is>
          <t>Gobierno Vasco</t>
        </is>
      </c>
      <c r="D3033" s="8" t="inlineStr">
        <is>
          <t/>
        </is>
      </c>
      <c r="E3033" s="8" t="inlineStr">
        <is>
          <t/>
        </is>
      </c>
      <c r="F3033" s="8" t="inlineStr">
        <is>
          <t/>
        </is>
      </c>
      <c r="G3033" s="8" t="inlineStr">
        <is>
          <t>errenteriako urarekin hornitzen den sarea</t>
        </is>
      </c>
      <c r="H3033" s="8" t="inlineStr">
        <is>
          <t>errenteriako urarekin hornitzen den sarea</t>
        </is>
      </c>
      <c r="I3033" s="8" t="inlineStr">
        <is>
          <t/>
        </is>
      </c>
      <c r="J3033" s="8" t="inlineStr">
        <is>
          <t>05/01/2026</t>
        </is>
      </c>
      <c r="K3033" s="8" t="inlineStr">
        <is>
          <t>2025-ESKA-001266-00</t>
        </is>
      </c>
      <c r="L3033" s="8" t="inlineStr">
        <is>
          <t>Adjudicación provisional / definitiva</t>
        </is>
      </c>
      <c r="M3033" s="8" t="inlineStr">
        <is>
          <t>true</t>
        </is>
      </c>
      <c r="N3033" s="8" t="inlineStr">
        <is>
          <t/>
        </is>
      </c>
      <c r="O3033" s="8" t="inlineStr">
        <is>
          <t/>
        </is>
      </c>
      <c r="P3033" s="8" t="inlineStr">
        <is>
          <t/>
        </is>
      </c>
      <c r="Q3033" s="8" t="inlineStr">
        <is>
          <t/>
        </is>
      </c>
      <c r="R3033" s="8" t="inlineStr">
        <is>
          <t/>
        </is>
      </c>
      <c r="S3033" s="8" t="inlineStr">
        <is>
          <t>https://www.contratacion.euskadi.eus/webkpe00-kpeperfi/es/contenidos/anuncio_contratacion/expcm473198/es_doc/images/logo_oiartzun.jpg</t>
        </is>
      </c>
      <c r="T3033" s="8" t="inlineStr">
        <is>
          <t>Ayuntamiento de Oiartzun</t>
        </is>
      </c>
      <c r="U3033" s="8" t="inlineStr">
        <is>
          <t>P2006800C - Ayuntamiento de Oiartzun</t>
        </is>
      </c>
      <c r="V3033" s="8" t="inlineStr">
        <is>
          <t>Alcalde</t>
        </is>
      </c>
      <c r="W3033" s="8" t="inlineStr">
        <is>
          <t/>
        </is>
      </c>
      <c r="X3033" s="8" t="inlineStr">
        <is>
          <t/>
        </is>
      </c>
      <c r="Y3033" s="8" t="inlineStr">
        <is>
          <t/>
        </is>
      </c>
      <c r="Z3033" s="8" t="inlineStr">
        <is>
          <t>https://www.contratacion.euskadi.eus/anuncio_contratacion/errenteriako-urarekin-hornitzen-den-sarea/expcm473198/webkpe00-kpesimpc/es/</t>
        </is>
      </c>
      <c r="AA3033" s="8" t="inlineStr">
        <is>
          <t>https://www.contratacion.euskadi.eus/webkpe00-kpesimpc/es/contenidos/anuncio_contratacion/expcm473198/es_doc/index.html</t>
        </is>
      </c>
      <c r="AB3033" s="8" t="inlineStr">
        <is>
          <t>https://www.contratacion.euskadi.eus/contenidos/anuncio_contratacion/expcm473198/es_doc/data/es_r01dtpd019b8de128a62bd4c0feb8d780a7f97d1f6</t>
        </is>
      </c>
      <c r="AC3033" s="8" t="inlineStr">
        <is>
          <t>https://www.contratacion.euskadi.eus/contenidos/anuncio_contratacion/expcm473198/r01Index/expcm473198-idxContent.xml</t>
        </is>
      </c>
      <c r="AD3033" s="8" t="inlineStr">
        <is>
          <t>05/01/2026</t>
        </is>
      </c>
      <c r="AE3033" s="8" t="inlineStr">
        <is>
          <t>r01etpd14c739fbae918c9400738e911f2f6fd9139</t>
        </is>
      </c>
      <c r="AF3033" s="8" t="inlineStr">
        <is>
          <t>Ayuntamiento de Oiartzun</t>
        </is>
      </c>
      <c r="AG3033" s="8" t="inlineStr">
        <is>
          <t>r01etpd14c73a15d4218c94007eec37407e2bfa406</t>
        </is>
      </c>
      <c r="AH3033" s="8" t="inlineStr">
        <is>
          <t>Ayuntamiento de Oiartzun</t>
        </is>
      </c>
      <c r="AI3033" s="8" t="inlineStr">
        <is>
          <t/>
        </is>
      </c>
      <c r="AJ3033" s="8" t="inlineStr">
        <is>
          <t/>
        </is>
      </c>
    </row>
    <row r="3034" customHeight="true" ht="15.0">
      <c r="A3034" s="8" t="inlineStr">
        <is>
          <t>udaltzaingoarentzako 1744kgx matrikuladun citroen berlingoaren erosketa</t>
        </is>
      </c>
      <c r="B3034" s="8" t="inlineStr">
        <is>
          <t/>
        </is>
      </c>
      <c r="C3034" s="8" t="inlineStr">
        <is>
          <t>Gobierno Vasco</t>
        </is>
      </c>
      <c r="D3034" s="8" t="inlineStr">
        <is>
          <t/>
        </is>
      </c>
      <c r="E3034" s="8" t="inlineStr">
        <is>
          <t/>
        </is>
      </c>
      <c r="F3034" s="8" t="inlineStr">
        <is>
          <t/>
        </is>
      </c>
      <c r="G3034" s="8" t="inlineStr">
        <is>
          <t>udaltzaingoarentzako 1744kgx matrikuladun citroen berlingoaren erosketa</t>
        </is>
      </c>
      <c r="H3034" s="8" t="inlineStr">
        <is>
          <t>udaltzaingoarentzako 1744kgx matrikuladun citroen berlingoaren erosketa</t>
        </is>
      </c>
      <c r="I3034" s="8" t="inlineStr">
        <is>
          <t/>
        </is>
      </c>
      <c r="J3034" s="8" t="inlineStr">
        <is>
          <t>05/01/2026</t>
        </is>
      </c>
      <c r="K3034" s="8" t="inlineStr">
        <is>
          <t>2025-ESKA-001267-00</t>
        </is>
      </c>
      <c r="L3034" s="8" t="inlineStr">
        <is>
          <t>Adjudicación provisional / definitiva</t>
        </is>
      </c>
      <c r="M3034" s="8" t="inlineStr">
        <is>
          <t>true</t>
        </is>
      </c>
      <c r="N3034" s="8" t="inlineStr">
        <is>
          <t/>
        </is>
      </c>
      <c r="O3034" s="8" t="inlineStr">
        <is>
          <t/>
        </is>
      </c>
      <c r="P3034" s="8" t="inlineStr">
        <is>
          <t/>
        </is>
      </c>
      <c r="Q3034" s="8" t="inlineStr">
        <is>
          <t/>
        </is>
      </c>
      <c r="R3034" s="8" t="inlineStr">
        <is>
          <t/>
        </is>
      </c>
      <c r="S3034" s="8" t="inlineStr">
        <is>
          <t>https://www.contratacion.euskadi.eus/webkpe00-kpeperfi/es/contenidos/anuncio_contratacion/expcm473199/es_doc/images/logo_oiartzun.jpg</t>
        </is>
      </c>
      <c r="T3034" s="8" t="inlineStr">
        <is>
          <t>Ayuntamiento de Oiartzun</t>
        </is>
      </c>
      <c r="U3034" s="8" t="inlineStr">
        <is>
          <t>P2006800C - Ayuntamiento de Oiartzun</t>
        </is>
      </c>
      <c r="V3034" s="8" t="inlineStr">
        <is>
          <t>Alcalde</t>
        </is>
      </c>
      <c r="W3034" s="8" t="inlineStr">
        <is>
          <t/>
        </is>
      </c>
      <c r="X3034" s="8" t="inlineStr">
        <is>
          <t/>
        </is>
      </c>
      <c r="Y3034" s="8" t="inlineStr">
        <is>
          <t/>
        </is>
      </c>
      <c r="Z3034" s="8" t="inlineStr">
        <is>
          <t>https://www.contratacion.euskadi.eus/anuncio_contratacion/udaltzaingoarentzako-1744kgx-matrikuladun-citroen-berlingoaren-erosketa/webkpe00-kpesimpc/es/</t>
        </is>
      </c>
      <c r="AA3034" s="8" t="inlineStr">
        <is>
          <t>https://www.contratacion.euskadi.eus/webkpe00-kpesimpc/es/contenidos/anuncio_contratacion/expcm473199/es_doc/index.html</t>
        </is>
      </c>
      <c r="AB3034" s="8" t="inlineStr">
        <is>
          <t>https://www.contratacion.euskadi.eus/contenidos/anuncio_contratacion/expcm473199/es_doc/data/es_r01dtpd19b8de1509e2bd4c0fed5342fbc324b1cfd</t>
        </is>
      </c>
      <c r="AC3034" s="8" t="inlineStr">
        <is>
          <t>https://www.contratacion.euskadi.eus/contenidos/anuncio_contratacion/expcm473199/r01Index/expcm473199-idxContent.xml</t>
        </is>
      </c>
      <c r="AD3034" s="8" t="inlineStr">
        <is>
          <t>05/01/2026</t>
        </is>
      </c>
      <c r="AE3034" s="8" t="inlineStr">
        <is>
          <t>r01etpd14c739fbae918c9400738e911f2f6fd9139</t>
        </is>
      </c>
      <c r="AF3034" s="8" t="inlineStr">
        <is>
          <t>Ayuntamiento de Oiartzun</t>
        </is>
      </c>
      <c r="AG3034" s="8" t="inlineStr">
        <is>
          <t>r01etpd14c73a15d4218c94007eec37407e2bfa406</t>
        </is>
      </c>
      <c r="AH3034" s="8" t="inlineStr">
        <is>
          <t>Ayuntamiento de Oiartzun</t>
        </is>
      </c>
      <c r="AI3034" s="8" t="inlineStr">
        <is>
          <t/>
        </is>
      </c>
      <c r="AJ3034" s="8" t="inlineStr">
        <is>
          <t/>
        </is>
      </c>
    </row>
    <row r="3035" customHeight="true" ht="15.0">
      <c r="A3035" s="8" t="inlineStr">
        <is>
          <t>elizalde eskolako gasaren instalakuntzan egokitzapenak</t>
        </is>
      </c>
      <c r="B3035" s="8" t="inlineStr">
        <is>
          <t/>
        </is>
      </c>
      <c r="C3035" s="8" t="inlineStr">
        <is>
          <t>Gobierno Vasco</t>
        </is>
      </c>
      <c r="D3035" s="8" t="inlineStr">
        <is>
          <t/>
        </is>
      </c>
      <c r="E3035" s="8" t="inlineStr">
        <is>
          <t/>
        </is>
      </c>
      <c r="F3035" s="8" t="inlineStr">
        <is>
          <t/>
        </is>
      </c>
      <c r="G3035" s="8" t="inlineStr">
        <is>
          <t>elizalde eskolako gasaren instalakuntzan egokitzapenak</t>
        </is>
      </c>
      <c r="H3035" s="8" t="inlineStr">
        <is>
          <t>elizalde eskolako gasaren instalakuntzan egokitzapenak</t>
        </is>
      </c>
      <c r="I3035" s="8" t="inlineStr">
        <is>
          <t/>
        </is>
      </c>
      <c r="J3035" s="8" t="inlineStr">
        <is>
          <t>05/01/2026</t>
        </is>
      </c>
      <c r="K3035" s="8" t="inlineStr">
        <is>
          <t>2025-ESKA-001268-00</t>
        </is>
      </c>
      <c r="L3035" s="8" t="inlineStr">
        <is>
          <t>Adjudicación provisional / definitiva</t>
        </is>
      </c>
      <c r="M3035" s="8" t="inlineStr">
        <is>
          <t>true</t>
        </is>
      </c>
      <c r="N3035" s="8" t="inlineStr">
        <is>
          <t/>
        </is>
      </c>
      <c r="O3035" s="8" t="inlineStr">
        <is>
          <t/>
        </is>
      </c>
      <c r="P3035" s="8" t="inlineStr">
        <is>
          <t/>
        </is>
      </c>
      <c r="Q3035" s="8" t="inlineStr">
        <is>
          <t/>
        </is>
      </c>
      <c r="R3035" s="8" t="inlineStr">
        <is>
          <t/>
        </is>
      </c>
      <c r="S3035" s="8" t="inlineStr">
        <is>
          <t>https://www.contratacion.euskadi.eus/webkpe00-kpeperfi/es/contenidos/anuncio_contratacion/expcm473200/es_doc/images/logo_oiartzun.jpg</t>
        </is>
      </c>
      <c r="T3035" s="8" t="inlineStr">
        <is>
          <t>Ayuntamiento de Oiartzun</t>
        </is>
      </c>
      <c r="U3035" s="8" t="inlineStr">
        <is>
          <t>P2006800C - Ayuntamiento de Oiartzun</t>
        </is>
      </c>
      <c r="V3035" s="8" t="inlineStr">
        <is>
          <t>Alcalde</t>
        </is>
      </c>
      <c r="W3035" s="8" t="inlineStr">
        <is>
          <t/>
        </is>
      </c>
      <c r="X3035" s="8" t="inlineStr">
        <is>
          <t/>
        </is>
      </c>
      <c r="Y3035" s="8" t="inlineStr">
        <is>
          <t/>
        </is>
      </c>
      <c r="Z3035" s="8" t="inlineStr">
        <is>
          <t>https://www.contratacion.euskadi.eus/anuncio_contratacion/elizalde-eskolako-gasaren-instalakuntzan-egokitzapenak/webkpe00-kpesimpc/es/</t>
        </is>
      </c>
      <c r="AA3035" s="8" t="inlineStr">
        <is>
          <t>https://www.contratacion.euskadi.eus/webkpe00-kpesimpc/es/contenidos/anuncio_contratacion/expcm473200/es_doc/index.html</t>
        </is>
      </c>
      <c r="AB3035" s="8" t="inlineStr">
        <is>
          <t>https://www.contratacion.euskadi.eus/contenidos/anuncio_contratacion/expcm473200/es_doc/data/es_r01dtpd19b8de178cc2bd4c0fe9b6a68181f69f5b5</t>
        </is>
      </c>
      <c r="AC3035" s="8" t="inlineStr">
        <is>
          <t>https://www.contratacion.euskadi.eus/contenidos/anuncio_contratacion/expcm473200/r01Index/expcm473200-idxContent.xml</t>
        </is>
      </c>
      <c r="AD3035" s="8" t="inlineStr">
        <is>
          <t>05/01/2026</t>
        </is>
      </c>
      <c r="AE3035" s="8" t="inlineStr">
        <is>
          <t>r01etpd14c739fbae918c9400738e911f2f6fd9139</t>
        </is>
      </c>
      <c r="AF3035" s="8" t="inlineStr">
        <is>
          <t>Ayuntamiento de Oiartzun</t>
        </is>
      </c>
      <c r="AG3035" s="8" t="inlineStr">
        <is>
          <t>r01etpd14c73a15d4218c94007eec37407e2bfa406</t>
        </is>
      </c>
      <c r="AH3035" s="8" t="inlineStr">
        <is>
          <t>Ayuntamiento de Oiartzun</t>
        </is>
      </c>
      <c r="AI3035" s="8" t="inlineStr">
        <is>
          <t/>
        </is>
      </c>
      <c r="AJ3035" s="8" t="inlineStr">
        <is>
          <t/>
        </is>
      </c>
    </row>
    <row r="3036" customHeight="true" ht="15.0">
      <c r="A3036" s="8" t="inlineStr">
        <is>
          <t>.</t>
        </is>
      </c>
      <c r="B3036" s="8" t="inlineStr">
        <is>
          <t/>
        </is>
      </c>
      <c r="C3036" s="8" t="inlineStr">
        <is>
          <t>Gobierno Vasco</t>
        </is>
      </c>
      <c r="D3036" s="8" t="inlineStr">
        <is>
          <t/>
        </is>
      </c>
      <c r="E3036" s="8" t="inlineStr">
        <is>
          <t/>
        </is>
      </c>
      <c r="F3036" s="8" t="inlineStr">
        <is>
          <t/>
        </is>
      </c>
      <c r="G3036" s="8" t="inlineStr">
        <is>
          <t>.</t>
        </is>
      </c>
      <c r="H3036" s="8" t="inlineStr">
        <is>
          <t>.</t>
        </is>
      </c>
      <c r="I3036" s="8" t="inlineStr">
        <is>
          <t/>
        </is>
      </c>
      <c r="J3036" s="8" t="inlineStr">
        <is>
          <t>05/01/2026</t>
        </is>
      </c>
      <c r="K3036" s="8" t="inlineStr">
        <is>
          <t>2025-ESKA-001269-00</t>
        </is>
      </c>
      <c r="L3036" s="8" t="inlineStr">
        <is>
          <t>Adjudicación provisional / definitiva</t>
        </is>
      </c>
      <c r="M3036" s="8" t="inlineStr">
        <is>
          <t>true</t>
        </is>
      </c>
      <c r="N3036" s="8" t="inlineStr">
        <is>
          <t/>
        </is>
      </c>
      <c r="O3036" s="8" t="inlineStr">
        <is>
          <t/>
        </is>
      </c>
      <c r="P3036" s="8" t="inlineStr">
        <is>
          <t/>
        </is>
      </c>
      <c r="Q3036" s="8" t="inlineStr">
        <is>
          <t/>
        </is>
      </c>
      <c r="R3036" s="8" t="inlineStr">
        <is>
          <t/>
        </is>
      </c>
      <c r="S3036" s="8" t="inlineStr">
        <is>
          <t>https://www.contratacion.euskadi.eus/webkpe00-kpeperfi/es/contenidos/anuncio_contratacion/expcm473201/es_doc/images/logo_oiartzun.jpg</t>
        </is>
      </c>
      <c r="T3036" s="8" t="inlineStr">
        <is>
          <t>Ayuntamiento de Oiartzun</t>
        </is>
      </c>
      <c r="U3036" s="8" t="inlineStr">
        <is>
          <t>P2006800C - Ayuntamiento de Oiartzun</t>
        </is>
      </c>
      <c r="V3036" s="8" t="inlineStr">
        <is>
          <t>Alcalde</t>
        </is>
      </c>
      <c r="W3036" s="8" t="inlineStr">
        <is>
          <t/>
        </is>
      </c>
      <c r="X3036" s="8" t="inlineStr">
        <is>
          <t/>
        </is>
      </c>
      <c r="Y3036" s="8" t="inlineStr">
        <is>
          <t/>
        </is>
      </c>
      <c r="Z3036" s="8" t="inlineStr">
        <is>
          <t>https://www.contratacion.euskadi.eus/anuncio_contratacion/-/expcm473201/webkpe00-kpesimpc/es/</t>
        </is>
      </c>
      <c r="AA3036" s="8" t="inlineStr">
        <is>
          <t>https://www.contratacion.euskadi.eus/webkpe00-kpesimpc/es/contenidos/anuncio_contratacion/expcm473201/es_doc/index.html</t>
        </is>
      </c>
      <c r="AB3036" s="8" t="inlineStr">
        <is>
          <t>https://www.contratacion.euskadi.eus/contenidos/anuncio_contratacion/expcm473201/es_doc/data/es_r01dtpd19b8de56bfb6a7b6f1fd11d2089f6346892</t>
        </is>
      </c>
      <c r="AC3036" s="8" t="inlineStr">
        <is>
          <t>https://www.contratacion.euskadi.eus/contenidos/anuncio_contratacion/expcm473201/r01Index/expcm473201-idxContent.xml</t>
        </is>
      </c>
      <c r="AD3036" s="8" t="inlineStr">
        <is>
          <t>05/01/2026</t>
        </is>
      </c>
      <c r="AE3036" s="8" t="inlineStr">
        <is>
          <t>r01etpd14c739fbae918c9400738e911f2f6fd9139</t>
        </is>
      </c>
      <c r="AF3036" s="8" t="inlineStr">
        <is>
          <t>Ayuntamiento de Oiartzun</t>
        </is>
      </c>
      <c r="AG3036" s="8" t="inlineStr">
        <is>
          <t>r01etpd14c73a15d4218c94007eec37407e2bfa406</t>
        </is>
      </c>
      <c r="AH3036" s="8" t="inlineStr">
        <is>
          <t>Ayuntamiento de Oiartzun</t>
        </is>
      </c>
      <c r="AI3036" s="8" t="inlineStr">
        <is>
          <t/>
        </is>
      </c>
      <c r="AJ3036" s="8" t="inlineStr">
        <is>
          <t/>
        </is>
      </c>
    </row>
    <row r="3037" customHeight="true" ht="15.0">
      <c r="A3037" s="8" t="inlineStr">
        <is>
          <t>manuel lekuonako espaloian irristagaitz tratamendua ematea</t>
        </is>
      </c>
      <c r="B3037" s="8" t="inlineStr">
        <is>
          <t/>
        </is>
      </c>
      <c r="C3037" s="8" t="inlineStr">
        <is>
          <t>Gobierno Vasco</t>
        </is>
      </c>
      <c r="D3037" s="8" t="inlineStr">
        <is>
          <t/>
        </is>
      </c>
      <c r="E3037" s="8" t="inlineStr">
        <is>
          <t/>
        </is>
      </c>
      <c r="F3037" s="8" t="inlineStr">
        <is>
          <t/>
        </is>
      </c>
      <c r="G3037" s="8" t="inlineStr">
        <is>
          <t>manuel lekuonako espaloian irristagaitz tratamendua ematea</t>
        </is>
      </c>
      <c r="H3037" s="8" t="inlineStr">
        <is>
          <t>manuel lekuonako espaloian irristagaitz tratamendua ematea</t>
        </is>
      </c>
      <c r="I3037" s="8" t="inlineStr">
        <is>
          <t/>
        </is>
      </c>
      <c r="J3037" s="8" t="inlineStr">
        <is>
          <t>05/01/2026</t>
        </is>
      </c>
      <c r="K3037" s="8" t="inlineStr">
        <is>
          <t>2025-ESKA-001270-00</t>
        </is>
      </c>
      <c r="L3037" s="8" t="inlineStr">
        <is>
          <t>Adjudicación provisional / definitiva</t>
        </is>
      </c>
      <c r="M3037" s="8" t="inlineStr">
        <is>
          <t>true</t>
        </is>
      </c>
      <c r="N3037" s="8" t="inlineStr">
        <is>
          <t/>
        </is>
      </c>
      <c r="O3037" s="8" t="inlineStr">
        <is>
          <t/>
        </is>
      </c>
      <c r="P3037" s="8" t="inlineStr">
        <is>
          <t/>
        </is>
      </c>
      <c r="Q3037" s="8" t="inlineStr">
        <is>
          <t/>
        </is>
      </c>
      <c r="R3037" s="8" t="inlineStr">
        <is>
          <t/>
        </is>
      </c>
      <c r="S3037" s="8" t="inlineStr">
        <is>
          <t>https://www.contratacion.euskadi.eus/webkpe00-kpeperfi/es/contenidos/anuncio_contratacion/expcm473202/es_doc/images/logo_oiartzun.jpg</t>
        </is>
      </c>
      <c r="T3037" s="8" t="inlineStr">
        <is>
          <t>Ayuntamiento de Oiartzun</t>
        </is>
      </c>
      <c r="U3037" s="8" t="inlineStr">
        <is>
          <t>P2006800C - Ayuntamiento de Oiartzun</t>
        </is>
      </c>
      <c r="V3037" s="8" t="inlineStr">
        <is>
          <t>Alcalde</t>
        </is>
      </c>
      <c r="W3037" s="8" t="inlineStr">
        <is>
          <t/>
        </is>
      </c>
      <c r="X3037" s="8" t="inlineStr">
        <is>
          <t/>
        </is>
      </c>
      <c r="Y3037" s="8" t="inlineStr">
        <is>
          <t/>
        </is>
      </c>
      <c r="Z3037" s="8" t="inlineStr">
        <is>
          <t>https://www.contratacion.euskadi.eus/anuncio_contratacion/manuel-lekuonako-espaloian-irristagaitz-tratamendua-ematea/webkpe00-kpesimpc/es/</t>
        </is>
      </c>
      <c r="AA3037" s="8" t="inlineStr">
        <is>
          <t>https://www.contratacion.euskadi.eus/webkpe00-kpesimpc/es/contenidos/anuncio_contratacion/expcm473202/es_doc/index.html</t>
        </is>
      </c>
      <c r="AB3037" s="8" t="inlineStr">
        <is>
          <t>https://www.contratacion.euskadi.eus/contenidos/anuncio_contratacion/expcm473202/es_doc/data/es_r01dtpd019b8de593aa6a7b6f1f8594a0f2c1ba857</t>
        </is>
      </c>
      <c r="AC3037" s="8" t="inlineStr">
        <is>
          <t>https://www.contratacion.euskadi.eus/contenidos/anuncio_contratacion/expcm473202/r01Index/expcm473202-idxContent.xml</t>
        </is>
      </c>
      <c r="AD3037" s="8" t="inlineStr">
        <is>
          <t>05/01/2026</t>
        </is>
      </c>
      <c r="AE3037" s="8" t="inlineStr">
        <is>
          <t>r01etpd14c739fbae918c9400738e911f2f6fd9139</t>
        </is>
      </c>
      <c r="AF3037" s="8" t="inlineStr">
        <is>
          <t>Ayuntamiento de Oiartzun</t>
        </is>
      </c>
      <c r="AG3037" s="8" t="inlineStr">
        <is>
          <t>r01etpd14c73a15d4218c94007eec37407e2bfa406</t>
        </is>
      </c>
      <c r="AH3037" s="8" t="inlineStr">
        <is>
          <t>Ayuntamiento de Oiartzun</t>
        </is>
      </c>
      <c r="AI3037" s="8" t="inlineStr">
        <is>
          <t/>
        </is>
      </c>
      <c r="AJ3037" s="8" t="inlineStr">
        <is>
          <t/>
        </is>
      </c>
    </row>
    <row r="3038" customHeight="true" ht="15.0">
      <c r="A3038" s="8" t="inlineStr">
        <is>
          <t>oiartzungo lanbarren poligonoko lan-1a guneko xehetasun azterketa argitaratzea</t>
        </is>
      </c>
      <c r="B3038" s="8" t="inlineStr">
        <is>
          <t/>
        </is>
      </c>
      <c r="C3038" s="8" t="inlineStr">
        <is>
          <t>Gobierno Vasco</t>
        </is>
      </c>
      <c r="D3038" s="8" t="inlineStr">
        <is>
          <t/>
        </is>
      </c>
      <c r="E3038" s="8" t="inlineStr">
        <is>
          <t/>
        </is>
      </c>
      <c r="F3038" s="8" t="inlineStr">
        <is>
          <t/>
        </is>
      </c>
      <c r="G3038" s="8" t="inlineStr">
        <is>
          <t>oiartzungo lanbarren poligonoko lan-1a guneko xehetasun azterketa argitaratzea</t>
        </is>
      </c>
      <c r="H3038" s="8" t="inlineStr">
        <is>
          <t>oiartzungo lanbarren poligonoko lan-1a guneko xehetasun azterketa argitaratzea</t>
        </is>
      </c>
      <c r="I3038" s="8" t="inlineStr">
        <is>
          <t/>
        </is>
      </c>
      <c r="J3038" s="8" t="inlineStr">
        <is>
          <t>05/01/2026</t>
        </is>
      </c>
      <c r="K3038" s="8" t="inlineStr">
        <is>
          <t>2025-ESKA-001271-00</t>
        </is>
      </c>
      <c r="L3038" s="8" t="inlineStr">
        <is>
          <t>Adjudicación provisional / definitiva</t>
        </is>
      </c>
      <c r="M3038" s="8" t="inlineStr">
        <is>
          <t>true</t>
        </is>
      </c>
      <c r="N3038" s="8" t="inlineStr">
        <is>
          <t/>
        </is>
      </c>
      <c r="O3038" s="8" t="inlineStr">
        <is>
          <t/>
        </is>
      </c>
      <c r="P3038" s="8" t="inlineStr">
        <is>
          <t/>
        </is>
      </c>
      <c r="Q3038" s="8" t="inlineStr">
        <is>
          <t/>
        </is>
      </c>
      <c r="R3038" s="8" t="inlineStr">
        <is>
          <t/>
        </is>
      </c>
      <c r="S3038" s="8" t="inlineStr">
        <is>
          <t>https://www.contratacion.euskadi.eus/webkpe00-kpeperfi/es/contenidos/anuncio_contratacion/expcm473203/es_doc/images/logo_oiartzun.jpg</t>
        </is>
      </c>
      <c r="T3038" s="8" t="inlineStr">
        <is>
          <t>Ayuntamiento de Oiartzun</t>
        </is>
      </c>
      <c r="U3038" s="8" t="inlineStr">
        <is>
          <t>P2006800C - Ayuntamiento de Oiartzun</t>
        </is>
      </c>
      <c r="V3038" s="8" t="inlineStr">
        <is>
          <t>Alcalde</t>
        </is>
      </c>
      <c r="W3038" s="8" t="inlineStr">
        <is>
          <t/>
        </is>
      </c>
      <c r="X3038" s="8" t="inlineStr">
        <is>
          <t/>
        </is>
      </c>
      <c r="Y3038" s="8" t="inlineStr">
        <is>
          <t/>
        </is>
      </c>
      <c r="Z3038" s="8" t="inlineStr">
        <is>
          <t>https://www.contratacion.euskadi.eus/anuncio_contratacion/oiartzungo-lanbarren-poligonoko-lan-1a-guneko-xehetasun-azterketa-argitaratzea/webkpe00-kpesimpc/es/</t>
        </is>
      </c>
      <c r="AA3038" s="8" t="inlineStr">
        <is>
          <t>https://www.contratacion.euskadi.eus/webkpe00-kpesimpc/es/contenidos/anuncio_contratacion/expcm473203/es_doc/index.html</t>
        </is>
      </c>
      <c r="AB3038" s="8" t="inlineStr">
        <is>
          <t>https://www.contratacion.euskadi.eus/contenidos/anuncio_contratacion/expcm473203/es_doc/data/es_r01dtpd19b8de5bbb56a7b6f1f63cfccefb3f7bea7</t>
        </is>
      </c>
      <c r="AC3038" s="8" t="inlineStr">
        <is>
          <t>https://www.contratacion.euskadi.eus/contenidos/anuncio_contratacion/expcm473203/r01Index/expcm473203-idxContent.xml</t>
        </is>
      </c>
      <c r="AD3038" s="8" t="inlineStr">
        <is>
          <t>05/01/2026</t>
        </is>
      </c>
      <c r="AE3038" s="8" t="inlineStr">
        <is>
          <t>r01etpd14c739fbae918c9400738e911f2f6fd9139</t>
        </is>
      </c>
      <c r="AF3038" s="8" t="inlineStr">
        <is>
          <t>Ayuntamiento de Oiartzun</t>
        </is>
      </c>
      <c r="AG3038" s="8" t="inlineStr">
        <is>
          <t>r01etpd14c73a15d4218c94007eec37407e2bfa406</t>
        </is>
      </c>
      <c r="AH3038" s="8" t="inlineStr">
        <is>
          <t>Ayuntamiento de Oiartzun</t>
        </is>
      </c>
      <c r="AI3038" s="8" t="inlineStr">
        <is>
          <t/>
        </is>
      </c>
      <c r="AJ3038" s="8" t="inlineStr">
        <is>
          <t/>
        </is>
      </c>
    </row>
    <row r="3039" customHeight="true" ht="15.0">
      <c r="A3039" s="8" t="inlineStr">
        <is>
          <t>oiartzungo ustialekuetan ordezkapen zerbitzua emateko 2025. urteko kuota berezia</t>
        </is>
      </c>
      <c r="B3039" s="8" t="inlineStr">
        <is>
          <t/>
        </is>
      </c>
      <c r="C3039" s="8" t="inlineStr">
        <is>
          <t>Gobierno Vasco</t>
        </is>
      </c>
      <c r="D3039" s="8" t="inlineStr">
        <is>
          <t/>
        </is>
      </c>
      <c r="E3039" s="8" t="inlineStr">
        <is>
          <t/>
        </is>
      </c>
      <c r="F3039" s="8" t="inlineStr">
        <is>
          <t/>
        </is>
      </c>
      <c r="G3039" s="8" t="inlineStr">
        <is>
          <t>oiartzungo ustialekuetan ordezkapen zerbitzua emateko 2025. urteko kuota berezia</t>
        </is>
      </c>
      <c r="H3039" s="8" t="inlineStr">
        <is>
          <t>oiartzungo ustialekuetan ordezkapen zerbitzua emateko 2025. urteko kuota berezia</t>
        </is>
      </c>
      <c r="I3039" s="8" t="inlineStr">
        <is>
          <t/>
        </is>
      </c>
      <c r="J3039" s="8" t="inlineStr">
        <is>
          <t>05/01/2026</t>
        </is>
      </c>
      <c r="K3039" s="8" t="inlineStr">
        <is>
          <t>2025-ESKA-001272-00</t>
        </is>
      </c>
      <c r="L3039" s="8" t="inlineStr">
        <is>
          <t>Adjudicación provisional / definitiva</t>
        </is>
      </c>
      <c r="M3039" s="8" t="inlineStr">
        <is>
          <t>true</t>
        </is>
      </c>
      <c r="N3039" s="8" t="inlineStr">
        <is>
          <t/>
        </is>
      </c>
      <c r="O3039" s="8" t="inlineStr">
        <is>
          <t/>
        </is>
      </c>
      <c r="P3039" s="8" t="inlineStr">
        <is>
          <t/>
        </is>
      </c>
      <c r="Q3039" s="8" t="inlineStr">
        <is>
          <t/>
        </is>
      </c>
      <c r="R3039" s="8" t="inlineStr">
        <is>
          <t/>
        </is>
      </c>
      <c r="S3039" s="8" t="inlineStr">
        <is>
          <t>https://www.contratacion.euskadi.eus/webkpe00-kpeperfi/es/contenidos/anuncio_contratacion/expcm473204/es_doc/images/logo_oiartzun.jpg</t>
        </is>
      </c>
      <c r="T3039" s="8" t="inlineStr">
        <is>
          <t>Ayuntamiento de Oiartzun</t>
        </is>
      </c>
      <c r="U3039" s="8" t="inlineStr">
        <is>
          <t>P2006800C - Ayuntamiento de Oiartzun</t>
        </is>
      </c>
      <c r="V3039" s="8" t="inlineStr">
        <is>
          <t>Alcalde</t>
        </is>
      </c>
      <c r="W3039" s="8" t="inlineStr">
        <is>
          <t/>
        </is>
      </c>
      <c r="X3039" s="8" t="inlineStr">
        <is>
          <t/>
        </is>
      </c>
      <c r="Y3039" s="8" t="inlineStr">
        <is>
          <t/>
        </is>
      </c>
      <c r="Z3039" s="8" t="inlineStr">
        <is>
          <t>https://www.contratacion.euskadi.eus/anuncio_contratacion/oiartzungo-ustialekuetan-ordezkapen-zerbitzua-emateko-2025-urteko-kuota-berezia/webkpe00-kpesimpc/es/</t>
        </is>
      </c>
      <c r="AA3039" s="8" t="inlineStr">
        <is>
          <t>https://www.contratacion.euskadi.eus/webkpe00-kpesimpc/es/contenidos/anuncio_contratacion/expcm473204/es_doc/index.html</t>
        </is>
      </c>
      <c r="AB3039" s="8" t="inlineStr">
        <is>
          <t>https://www.contratacion.euskadi.eus/contenidos/anuncio_contratacion/expcm473204/es_doc/data/es_r01dtpd19b8de5e3b76a7b6f1f81c61c877fa4df05</t>
        </is>
      </c>
      <c r="AC3039" s="8" t="inlineStr">
        <is>
          <t>https://www.contratacion.euskadi.eus/contenidos/anuncio_contratacion/expcm473204/r01Index/expcm473204-idxContent.xml</t>
        </is>
      </c>
      <c r="AD3039" s="8" t="inlineStr">
        <is>
          <t>05/01/2026</t>
        </is>
      </c>
      <c r="AE3039" s="8" t="inlineStr">
        <is>
          <t>r01etpd14c739fbae918c9400738e911f2f6fd9139</t>
        </is>
      </c>
      <c r="AF3039" s="8" t="inlineStr">
        <is>
          <t>Ayuntamiento de Oiartzun</t>
        </is>
      </c>
      <c r="AG3039" s="8" t="inlineStr">
        <is>
          <t>r01etpd14c73a15d4218c94007eec37407e2bfa406</t>
        </is>
      </c>
      <c r="AH3039" s="8" t="inlineStr">
        <is>
          <t>Ayuntamiento de Oiartzun</t>
        </is>
      </c>
      <c r="AI3039" s="8" t="inlineStr">
        <is>
          <t/>
        </is>
      </c>
      <c r="AJ3039" s="8" t="inlineStr">
        <is>
          <t/>
        </is>
      </c>
    </row>
    <row r="3040" customHeight="true" ht="15.0">
      <c r="A3040" s="8" t="inlineStr">
        <is>
          <t>beilatokian gorpuak sartzeko kanpoko atea ordezkatzea</t>
        </is>
      </c>
      <c r="B3040" s="8" t="inlineStr">
        <is>
          <t/>
        </is>
      </c>
      <c r="C3040" s="8" t="inlineStr">
        <is>
          <t>Gobierno Vasco</t>
        </is>
      </c>
      <c r="D3040" s="8" t="inlineStr">
        <is>
          <t/>
        </is>
      </c>
      <c r="E3040" s="8" t="inlineStr">
        <is>
          <t/>
        </is>
      </c>
      <c r="F3040" s="8" t="inlineStr">
        <is>
          <t/>
        </is>
      </c>
      <c r="G3040" s="8" t="inlineStr">
        <is>
          <t>beilatokian gorpuak sartzeko kanpoko atea ordezkatzea</t>
        </is>
      </c>
      <c r="H3040" s="8" t="inlineStr">
        <is>
          <t>beilatokian gorpuak sartzeko kanpoko atea ordezkatzea</t>
        </is>
      </c>
      <c r="I3040" s="8" t="inlineStr">
        <is>
          <t/>
        </is>
      </c>
      <c r="J3040" s="8" t="inlineStr">
        <is>
          <t>05/01/2026</t>
        </is>
      </c>
      <c r="K3040" s="8" t="inlineStr">
        <is>
          <t>2025-ESKA-001273-00</t>
        </is>
      </c>
      <c r="L3040" s="8" t="inlineStr">
        <is>
          <t>Adjudicación provisional / definitiva</t>
        </is>
      </c>
      <c r="M3040" s="8" t="inlineStr">
        <is>
          <t>true</t>
        </is>
      </c>
      <c r="N3040" s="8" t="inlineStr">
        <is>
          <t/>
        </is>
      </c>
      <c r="O3040" s="8" t="inlineStr">
        <is>
          <t/>
        </is>
      </c>
      <c r="P3040" s="8" t="inlineStr">
        <is>
          <t/>
        </is>
      </c>
      <c r="Q3040" s="8" t="inlineStr">
        <is>
          <t/>
        </is>
      </c>
      <c r="R3040" s="8" t="inlineStr">
        <is>
          <t/>
        </is>
      </c>
      <c r="S3040" s="8" t="inlineStr">
        <is>
          <t>https://www.contratacion.euskadi.eus/webkpe00-kpeperfi/es/contenidos/anuncio_contratacion/expcm473205/es_doc/images/logo_oiartzun.jpg</t>
        </is>
      </c>
      <c r="T3040" s="8" t="inlineStr">
        <is>
          <t>Ayuntamiento de Oiartzun</t>
        </is>
      </c>
      <c r="U3040" s="8" t="inlineStr">
        <is>
          <t>P2006800C - Ayuntamiento de Oiartzun</t>
        </is>
      </c>
      <c r="V3040" s="8" t="inlineStr">
        <is>
          <t>Alcalde</t>
        </is>
      </c>
      <c r="W3040" s="8" t="inlineStr">
        <is>
          <t/>
        </is>
      </c>
      <c r="X3040" s="8" t="inlineStr">
        <is>
          <t/>
        </is>
      </c>
      <c r="Y3040" s="8" t="inlineStr">
        <is>
          <t/>
        </is>
      </c>
      <c r="Z3040" s="8" t="inlineStr">
        <is>
          <t>https://www.contratacion.euskadi.eus/anuncio_contratacion/beilatokian-gorpuak-sartzeko-kanpoko-atea-ordezkatzea/webkpe00-kpesimpc/es/</t>
        </is>
      </c>
      <c r="AA3040" s="8" t="inlineStr">
        <is>
          <t>https://www.contratacion.euskadi.eus/webkpe00-kpesimpc/es/contenidos/anuncio_contratacion/expcm473205/es_doc/index.html</t>
        </is>
      </c>
      <c r="AB3040" s="8" t="inlineStr">
        <is>
          <t>https://www.contratacion.euskadi.eus/contenidos/anuncio_contratacion/expcm473205/es_doc/data/es_r01dtpd19b8de60bc76a7b6f1f8655989fd8be93ca</t>
        </is>
      </c>
      <c r="AC3040" s="8" t="inlineStr">
        <is>
          <t>https://www.contratacion.euskadi.eus/contenidos/anuncio_contratacion/expcm473205/r01Index/expcm473205-idxContent.xml</t>
        </is>
      </c>
      <c r="AD3040" s="8" t="inlineStr">
        <is>
          <t>05/01/2026</t>
        </is>
      </c>
      <c r="AE3040" s="8" t="inlineStr">
        <is>
          <t>r01etpd14c739fbae918c9400738e911f2f6fd9139</t>
        </is>
      </c>
      <c r="AF3040" s="8" t="inlineStr">
        <is>
          <t>Ayuntamiento de Oiartzun</t>
        </is>
      </c>
      <c r="AG3040" s="8" t="inlineStr">
        <is>
          <t>r01etpd14c73a15d4218c94007eec37407e2bfa406</t>
        </is>
      </c>
      <c r="AH3040" s="8" t="inlineStr">
        <is>
          <t>Ayuntamiento de Oiartzun</t>
        </is>
      </c>
      <c r="AI3040" s="8" t="inlineStr">
        <is>
          <t/>
        </is>
      </c>
      <c r="AJ3040" s="8" t="inlineStr">
        <is>
          <t/>
        </is>
      </c>
    </row>
    <row r="3041" customHeight="true" ht="15.0">
      <c r="A3041" s="8" t="inlineStr">
        <is>
          <t>elizalde eskolako hh patioan eraberritze obrak</t>
        </is>
      </c>
      <c r="B3041" s="8" t="inlineStr">
        <is>
          <t/>
        </is>
      </c>
      <c r="C3041" s="8" t="inlineStr">
        <is>
          <t>Gobierno Vasco</t>
        </is>
      </c>
      <c r="D3041" s="8" t="inlineStr">
        <is>
          <t/>
        </is>
      </c>
      <c r="E3041" s="8" t="inlineStr">
        <is>
          <t/>
        </is>
      </c>
      <c r="F3041" s="8" t="inlineStr">
        <is>
          <t/>
        </is>
      </c>
      <c r="G3041" s="8" t="inlineStr">
        <is>
          <t>elizalde eskolako hh patioan eraberritze obrak</t>
        </is>
      </c>
      <c r="H3041" s="8" t="inlineStr">
        <is>
          <t>elizalde eskolako hh patioan eraberritze obrak</t>
        </is>
      </c>
      <c r="I3041" s="8" t="inlineStr">
        <is>
          <t/>
        </is>
      </c>
      <c r="J3041" s="8" t="inlineStr">
        <is>
          <t>05/01/2026</t>
        </is>
      </c>
      <c r="K3041" s="8" t="inlineStr">
        <is>
          <t>2025-ESKA-001274-00</t>
        </is>
      </c>
      <c r="L3041" s="8" t="inlineStr">
        <is>
          <t>Adjudicación provisional / definitiva</t>
        </is>
      </c>
      <c r="M3041" s="8" t="inlineStr">
        <is>
          <t>true</t>
        </is>
      </c>
      <c r="N3041" s="8" t="inlineStr">
        <is>
          <t/>
        </is>
      </c>
      <c r="O3041" s="8" t="inlineStr">
        <is>
          <t/>
        </is>
      </c>
      <c r="P3041" s="8" t="inlineStr">
        <is>
          <t/>
        </is>
      </c>
      <c r="Q3041" s="8" t="inlineStr">
        <is>
          <t/>
        </is>
      </c>
      <c r="R3041" s="8" t="inlineStr">
        <is>
          <t/>
        </is>
      </c>
      <c r="S3041" s="8" t="inlineStr">
        <is>
          <t>https://www.contratacion.euskadi.eus/webkpe00-kpeperfi/es/contenidos/anuncio_contratacion/expcm473206/es_doc/images/logo_oiartzun.jpg</t>
        </is>
      </c>
      <c r="T3041" s="8" t="inlineStr">
        <is>
          <t>Ayuntamiento de Oiartzun</t>
        </is>
      </c>
      <c r="U3041" s="8" t="inlineStr">
        <is>
          <t>P2006800C - Ayuntamiento de Oiartzun</t>
        </is>
      </c>
      <c r="V3041" s="8" t="inlineStr">
        <is>
          <t>Alcalde</t>
        </is>
      </c>
      <c r="W3041" s="8" t="inlineStr">
        <is>
          <t/>
        </is>
      </c>
      <c r="X3041" s="8" t="inlineStr">
        <is>
          <t/>
        </is>
      </c>
      <c r="Y3041" s="8" t="inlineStr">
        <is>
          <t/>
        </is>
      </c>
      <c r="Z3041" s="8" t="inlineStr">
        <is>
          <t>https://www.contratacion.euskadi.eus/anuncio_contratacion/elizalde-eskolako-hh-patioan-eraberritze-obrak/webkpe00-kpesimpc/es/</t>
        </is>
      </c>
      <c r="AA3041" s="8" t="inlineStr">
        <is>
          <t>https://www.contratacion.euskadi.eus/webkpe00-kpesimpc/es/contenidos/anuncio_contratacion/expcm473206/es_doc/index.html</t>
        </is>
      </c>
      <c r="AB3041" s="8" t="inlineStr">
        <is>
          <t>https://www.contratacion.euskadi.eus/contenidos/anuncio_contratacion/expcm473206/es_doc/data/es_r01dtpd19b8dea007a5ccad8677bea03b9b1e2228f</t>
        </is>
      </c>
      <c r="AC3041" s="8" t="inlineStr">
        <is>
          <t>https://www.contratacion.euskadi.eus/contenidos/anuncio_contratacion/expcm473206/r01Index/expcm473206-idxContent.xml</t>
        </is>
      </c>
      <c r="AD3041" s="8" t="inlineStr">
        <is>
          <t>05/01/2026</t>
        </is>
      </c>
      <c r="AE3041" s="8" t="inlineStr">
        <is>
          <t>r01etpd14c739fbae918c9400738e911f2f6fd9139</t>
        </is>
      </c>
      <c r="AF3041" s="8" t="inlineStr">
        <is>
          <t>Ayuntamiento de Oiartzun</t>
        </is>
      </c>
      <c r="AG3041" s="8" t="inlineStr">
        <is>
          <t>r01etpd14c73a15d4218c94007eec37407e2bfa406</t>
        </is>
      </c>
      <c r="AH3041" s="8" t="inlineStr">
        <is>
          <t>Ayuntamiento de Oiartzun</t>
        </is>
      </c>
      <c r="AI3041" s="8" t="inlineStr">
        <is>
          <t/>
        </is>
      </c>
      <c r="AJ3041" s="8" t="inlineStr">
        <is>
          <t/>
        </is>
      </c>
    </row>
    <row r="3042" customHeight="true" ht="15.0">
      <c r="A3042" s="8" t="inlineStr">
        <is>
          <t>jaietako kuadroaren instalazioa</t>
        </is>
      </c>
      <c r="B3042" s="8" t="inlineStr">
        <is>
          <t/>
        </is>
      </c>
      <c r="C3042" s="8" t="inlineStr">
        <is>
          <t>Gobierno Vasco</t>
        </is>
      </c>
      <c r="D3042" s="8" t="inlineStr">
        <is>
          <t/>
        </is>
      </c>
      <c r="E3042" s="8" t="inlineStr">
        <is>
          <t/>
        </is>
      </c>
      <c r="F3042" s="8" t="inlineStr">
        <is>
          <t/>
        </is>
      </c>
      <c r="G3042" s="8" t="inlineStr">
        <is>
          <t>jaietako kuadroaren instalazioa</t>
        </is>
      </c>
      <c r="H3042" s="8" t="inlineStr">
        <is>
          <t>jaietako kuadroaren instalazioa</t>
        </is>
      </c>
      <c r="I3042" s="8" t="inlineStr">
        <is>
          <t/>
        </is>
      </c>
      <c r="J3042" s="8" t="inlineStr">
        <is>
          <t>05/01/2026</t>
        </is>
      </c>
      <c r="K3042" s="8" t="inlineStr">
        <is>
          <t>2025-ESKA-001275-00</t>
        </is>
      </c>
      <c r="L3042" s="8" t="inlineStr">
        <is>
          <t>Adjudicación provisional / definitiva</t>
        </is>
      </c>
      <c r="M3042" s="8" t="inlineStr">
        <is>
          <t>true</t>
        </is>
      </c>
      <c r="N3042" s="8" t="inlineStr">
        <is>
          <t/>
        </is>
      </c>
      <c r="O3042" s="8" t="inlineStr">
        <is>
          <t/>
        </is>
      </c>
      <c r="P3042" s="8" t="inlineStr">
        <is>
          <t/>
        </is>
      </c>
      <c r="Q3042" s="8" t="inlineStr">
        <is>
          <t/>
        </is>
      </c>
      <c r="R3042" s="8" t="inlineStr">
        <is>
          <t/>
        </is>
      </c>
      <c r="S3042" s="8" t="inlineStr">
        <is>
          <t>https://www.contratacion.euskadi.eus/webkpe00-kpeperfi/es/contenidos/anuncio_contratacion/expcm473207/es_doc/images/logo_oiartzun.jpg</t>
        </is>
      </c>
      <c r="T3042" s="8" t="inlineStr">
        <is>
          <t>Ayuntamiento de Oiartzun</t>
        </is>
      </c>
      <c r="U3042" s="8" t="inlineStr">
        <is>
          <t>P2006800C - Ayuntamiento de Oiartzun</t>
        </is>
      </c>
      <c r="V3042" s="8" t="inlineStr">
        <is>
          <t>Alcalde</t>
        </is>
      </c>
      <c r="W3042" s="8" t="inlineStr">
        <is>
          <t/>
        </is>
      </c>
      <c r="X3042" s="8" t="inlineStr">
        <is>
          <t/>
        </is>
      </c>
      <c r="Y3042" s="8" t="inlineStr">
        <is>
          <t/>
        </is>
      </c>
      <c r="Z3042" s="8" t="inlineStr">
        <is>
          <t>https://www.contratacion.euskadi.eus/anuncio_contratacion/jaietako-kuadroaren-instalazioa/webkpe00-kpesimpc/es/</t>
        </is>
      </c>
      <c r="AA3042" s="8" t="inlineStr">
        <is>
          <t>https://www.contratacion.euskadi.eus/webkpe00-kpesimpc/es/contenidos/anuncio_contratacion/expcm473207/es_doc/index.html</t>
        </is>
      </c>
      <c r="AB3042" s="8" t="inlineStr">
        <is>
          <t>https://www.contratacion.euskadi.eus/contenidos/anuncio_contratacion/expcm473207/es_doc/data/es_r01dtpd19b8dea28605ccad867cf5cc39efc0e843e</t>
        </is>
      </c>
      <c r="AC3042" s="8" t="inlineStr">
        <is>
          <t>https://www.contratacion.euskadi.eus/contenidos/anuncio_contratacion/expcm473207/r01Index/expcm473207-idxContent.xml</t>
        </is>
      </c>
      <c r="AD3042" s="8" t="inlineStr">
        <is>
          <t>05/01/2026</t>
        </is>
      </c>
      <c r="AE3042" s="8" t="inlineStr">
        <is>
          <t>r01etpd14c739fbae918c9400738e911f2f6fd9139</t>
        </is>
      </c>
      <c r="AF3042" s="8" t="inlineStr">
        <is>
          <t>Ayuntamiento de Oiartzun</t>
        </is>
      </c>
      <c r="AG3042" s="8" t="inlineStr">
        <is>
          <t>r01etpd14c73a15d4218c94007eec37407e2bfa406</t>
        </is>
      </c>
      <c r="AH3042" s="8" t="inlineStr">
        <is>
          <t>Ayuntamiento de Oiartzun</t>
        </is>
      </c>
      <c r="AI3042" s="8" t="inlineStr">
        <is>
          <t/>
        </is>
      </c>
      <c r="AJ3042" s="8" t="inlineStr">
        <is>
          <t/>
        </is>
      </c>
    </row>
    <row r="3043" customHeight="true" ht="15.0">
      <c r="A3043" s="8" t="inlineStr">
        <is>
          <t>landetxe eraikineko sotoko eskailara azpian sortutako biltegian atea jartzea</t>
        </is>
      </c>
      <c r="B3043" s="8" t="inlineStr">
        <is>
          <t/>
        </is>
      </c>
      <c r="C3043" s="8" t="inlineStr">
        <is>
          <t>Gobierno Vasco</t>
        </is>
      </c>
      <c r="D3043" s="8" t="inlineStr">
        <is>
          <t/>
        </is>
      </c>
      <c r="E3043" s="8" t="inlineStr">
        <is>
          <t/>
        </is>
      </c>
      <c r="F3043" s="8" t="inlineStr">
        <is>
          <t/>
        </is>
      </c>
      <c r="G3043" s="8" t="inlineStr">
        <is>
          <t>landetxe eraikineko sotoko eskailara azpian sortutako biltegian atea jartzea</t>
        </is>
      </c>
      <c r="H3043" s="8" t="inlineStr">
        <is>
          <t>landetxe eraikineko sotoko eskailara azpian sortutako biltegian atea jartzea</t>
        </is>
      </c>
      <c r="I3043" s="8" t="inlineStr">
        <is>
          <t/>
        </is>
      </c>
      <c r="J3043" s="8" t="inlineStr">
        <is>
          <t>05/01/2026</t>
        </is>
      </c>
      <c r="K3043" s="8" t="inlineStr">
        <is>
          <t>2025-ESKA-001276-00</t>
        </is>
      </c>
      <c r="L3043" s="8" t="inlineStr">
        <is>
          <t>Adjudicación provisional / definitiva</t>
        </is>
      </c>
      <c r="M3043" s="8" t="inlineStr">
        <is>
          <t>true</t>
        </is>
      </c>
      <c r="N3043" s="8" t="inlineStr">
        <is>
          <t/>
        </is>
      </c>
      <c r="O3043" s="8" t="inlineStr">
        <is>
          <t/>
        </is>
      </c>
      <c r="P3043" s="8" t="inlineStr">
        <is>
          <t/>
        </is>
      </c>
      <c r="Q3043" s="8" t="inlineStr">
        <is>
          <t/>
        </is>
      </c>
      <c r="R3043" s="8" t="inlineStr">
        <is>
          <t/>
        </is>
      </c>
      <c r="S3043" s="8" t="inlineStr">
        <is>
          <t>https://www.contratacion.euskadi.eus/webkpe00-kpeperfi/es/contenidos/anuncio_contratacion/expcm473208/es_doc/images/logo_oiartzun.jpg</t>
        </is>
      </c>
      <c r="T3043" s="8" t="inlineStr">
        <is>
          <t>Ayuntamiento de Oiartzun</t>
        </is>
      </c>
      <c r="U3043" s="8" t="inlineStr">
        <is>
          <t>P2006800C - Ayuntamiento de Oiartzun</t>
        </is>
      </c>
      <c r="V3043" s="8" t="inlineStr">
        <is>
          <t>Alcalde</t>
        </is>
      </c>
      <c r="W3043" s="8" t="inlineStr">
        <is>
          <t/>
        </is>
      </c>
      <c r="X3043" s="8" t="inlineStr">
        <is>
          <t/>
        </is>
      </c>
      <c r="Y3043" s="8" t="inlineStr">
        <is>
          <t/>
        </is>
      </c>
      <c r="Z3043" s="8" t="inlineStr">
        <is>
          <t>https://www.contratacion.euskadi.eus/anuncio_contratacion/landetxe-eraikineko-sotoko-eskailara-azpian-sortutako-biltegian-atea-jartzea/webkpe00-kpesimpc/es/</t>
        </is>
      </c>
      <c r="AA3043" s="8" t="inlineStr">
        <is>
          <t>https://www.contratacion.euskadi.eus/webkpe00-kpesimpc/es/contenidos/anuncio_contratacion/expcm473208/es_doc/index.html</t>
        </is>
      </c>
      <c r="AB3043" s="8" t="inlineStr">
        <is>
          <t>https://www.contratacion.euskadi.eus/contenidos/anuncio_contratacion/expcm473208/es_doc/data/es_r01dtpd19b8dea50435ccad8672f928b2ffcb6dd9a</t>
        </is>
      </c>
      <c r="AC3043" s="8" t="inlineStr">
        <is>
          <t>https://www.contratacion.euskadi.eus/contenidos/anuncio_contratacion/expcm473208/r01Index/expcm473208-idxContent.xml</t>
        </is>
      </c>
      <c r="AD3043" s="8" t="inlineStr">
        <is>
          <t>05/01/2026</t>
        </is>
      </c>
      <c r="AE3043" s="8" t="inlineStr">
        <is>
          <t>r01etpd14c739fbae918c9400738e911f2f6fd9139</t>
        </is>
      </c>
      <c r="AF3043" s="8" t="inlineStr">
        <is>
          <t>Ayuntamiento de Oiartzun</t>
        </is>
      </c>
      <c r="AG3043" s="8" t="inlineStr">
        <is>
          <t>r01etpd14c73a15d4218c94007eec37407e2bfa406</t>
        </is>
      </c>
      <c r="AH3043" s="8" t="inlineStr">
        <is>
          <t>Ayuntamiento de Oiartzun</t>
        </is>
      </c>
      <c r="AI3043" s="8" t="inlineStr">
        <is>
          <t/>
        </is>
      </c>
      <c r="AJ3043" s="8" t="inlineStr">
        <is>
          <t/>
        </is>
      </c>
    </row>
    <row r="3044" customHeight="true" ht="15.0">
      <c r="A3044" s="8" t="inlineStr">
        <is>
          <t>udaltzaingoaren emergentzia argien konponketa</t>
        </is>
      </c>
      <c r="B3044" s="8" t="inlineStr">
        <is>
          <t/>
        </is>
      </c>
      <c r="C3044" s="8" t="inlineStr">
        <is>
          <t>Gobierno Vasco</t>
        </is>
      </c>
      <c r="D3044" s="8" t="inlineStr">
        <is>
          <t/>
        </is>
      </c>
      <c r="E3044" s="8" t="inlineStr">
        <is>
          <t/>
        </is>
      </c>
      <c r="F3044" s="8" t="inlineStr">
        <is>
          <t/>
        </is>
      </c>
      <c r="G3044" s="8" t="inlineStr">
        <is>
          <t>udaltzaingoaren emergentzia argien konponketa</t>
        </is>
      </c>
      <c r="H3044" s="8" t="inlineStr">
        <is>
          <t>udaltzaingoaren emergentzia argien konponketa</t>
        </is>
      </c>
      <c r="I3044" s="8" t="inlineStr">
        <is>
          <t/>
        </is>
      </c>
      <c r="J3044" s="8" t="inlineStr">
        <is>
          <t>05/01/2026</t>
        </is>
      </c>
      <c r="K3044" s="8" t="inlineStr">
        <is>
          <t>2025-ESKA-001277-00</t>
        </is>
      </c>
      <c r="L3044" s="8" t="inlineStr">
        <is>
          <t>Adjudicación provisional / definitiva</t>
        </is>
      </c>
      <c r="M3044" s="8" t="inlineStr">
        <is>
          <t>true</t>
        </is>
      </c>
      <c r="N3044" s="8" t="inlineStr">
        <is>
          <t/>
        </is>
      </c>
      <c r="O3044" s="8" t="inlineStr">
        <is>
          <t/>
        </is>
      </c>
      <c r="P3044" s="8" t="inlineStr">
        <is>
          <t/>
        </is>
      </c>
      <c r="Q3044" s="8" t="inlineStr">
        <is>
          <t/>
        </is>
      </c>
      <c r="R3044" s="8" t="inlineStr">
        <is>
          <t/>
        </is>
      </c>
      <c r="S3044" s="8" t="inlineStr">
        <is>
          <t>https://www.contratacion.euskadi.eus/webkpe00-kpeperfi/es/contenidos/anuncio_contratacion/expcm473209/es_doc/images/logo_oiartzun.jpg</t>
        </is>
      </c>
      <c r="T3044" s="8" t="inlineStr">
        <is>
          <t>Ayuntamiento de Oiartzun</t>
        </is>
      </c>
      <c r="U3044" s="8" t="inlineStr">
        <is>
          <t>P2006800C - Ayuntamiento de Oiartzun</t>
        </is>
      </c>
      <c r="V3044" s="8" t="inlineStr">
        <is>
          <t>Alcalde</t>
        </is>
      </c>
      <c r="W3044" s="8" t="inlineStr">
        <is>
          <t/>
        </is>
      </c>
      <c r="X3044" s="8" t="inlineStr">
        <is>
          <t/>
        </is>
      </c>
      <c r="Y3044" s="8" t="inlineStr">
        <is>
          <t/>
        </is>
      </c>
      <c r="Z3044" s="8" t="inlineStr">
        <is>
          <t>https://www.contratacion.euskadi.eus/anuncio_contratacion/udaltzaingoaren-emergentzia-argien-konponketa/webkpe00-kpesimpc/es/</t>
        </is>
      </c>
      <c r="AA3044" s="8" t="inlineStr">
        <is>
          <t>https://www.contratacion.euskadi.eus/webkpe00-kpesimpc/es/contenidos/anuncio_contratacion/expcm473209/es_doc/index.html</t>
        </is>
      </c>
      <c r="AB3044" s="8" t="inlineStr">
        <is>
          <t>https://www.contratacion.euskadi.eus/contenidos/anuncio_contratacion/expcm473209/es_doc/data/es_r01dtpd19b8dea79c35ccad8674c5f4fa1fc897270</t>
        </is>
      </c>
      <c r="AC3044" s="8" t="inlineStr">
        <is>
          <t>https://www.contratacion.euskadi.eus/contenidos/anuncio_contratacion/expcm473209/r01Index/expcm473209-idxContent.xml</t>
        </is>
      </c>
      <c r="AD3044" s="8" t="inlineStr">
        <is>
          <t>05/01/2026</t>
        </is>
      </c>
      <c r="AE3044" s="8" t="inlineStr">
        <is>
          <t>r01etpd14c739fbae918c9400738e911f2f6fd9139</t>
        </is>
      </c>
      <c r="AF3044" s="8" t="inlineStr">
        <is>
          <t>Ayuntamiento de Oiartzun</t>
        </is>
      </c>
      <c r="AG3044" s="8" t="inlineStr">
        <is>
          <t>r01etpd14c73a15d4218c94007eec37407e2bfa406</t>
        </is>
      </c>
      <c r="AH3044" s="8" t="inlineStr">
        <is>
          <t>Ayuntamiento de Oiartzun</t>
        </is>
      </c>
      <c r="AI3044" s="8" t="inlineStr">
        <is>
          <t/>
        </is>
      </c>
      <c r="AJ3044" s="8" t="inlineStr">
        <is>
          <t/>
        </is>
      </c>
    </row>
    <row r="3045" customHeight="true" ht="15.0">
      <c r="A3045" s="8" t="inlineStr">
        <is>
          <t>altzibarko oinezko semaforoaren konponketa</t>
        </is>
      </c>
      <c r="B3045" s="8" t="inlineStr">
        <is>
          <t/>
        </is>
      </c>
      <c r="C3045" s="8" t="inlineStr">
        <is>
          <t>Gobierno Vasco</t>
        </is>
      </c>
      <c r="D3045" s="8" t="inlineStr">
        <is>
          <t/>
        </is>
      </c>
      <c r="E3045" s="8" t="inlineStr">
        <is>
          <t/>
        </is>
      </c>
      <c r="F3045" s="8" t="inlineStr">
        <is>
          <t/>
        </is>
      </c>
      <c r="G3045" s="8" t="inlineStr">
        <is>
          <t>altzibarko oinezko semaforoaren konponketa</t>
        </is>
      </c>
      <c r="H3045" s="8" t="inlineStr">
        <is>
          <t>altzibarko oinezko semaforoaren konponketa</t>
        </is>
      </c>
      <c r="I3045" s="8" t="inlineStr">
        <is>
          <t/>
        </is>
      </c>
      <c r="J3045" s="8" t="inlineStr">
        <is>
          <t>05/01/2026</t>
        </is>
      </c>
      <c r="K3045" s="8" t="inlineStr">
        <is>
          <t>2025-ESKA-001278-00</t>
        </is>
      </c>
      <c r="L3045" s="8" t="inlineStr">
        <is>
          <t>Adjudicación provisional / definitiva</t>
        </is>
      </c>
      <c r="M3045" s="8" t="inlineStr">
        <is>
          <t>true</t>
        </is>
      </c>
      <c r="N3045" s="8" t="inlineStr">
        <is>
          <t/>
        </is>
      </c>
      <c r="O3045" s="8" t="inlineStr">
        <is>
          <t/>
        </is>
      </c>
      <c r="P3045" s="8" t="inlineStr">
        <is>
          <t/>
        </is>
      </c>
      <c r="Q3045" s="8" t="inlineStr">
        <is>
          <t/>
        </is>
      </c>
      <c r="R3045" s="8" t="inlineStr">
        <is>
          <t/>
        </is>
      </c>
      <c r="S3045" s="8" t="inlineStr">
        <is>
          <t>https://www.contratacion.euskadi.eus/webkpe00-kpeperfi/es/contenidos/anuncio_contratacion/expcm473210/es_doc/images/logo_oiartzun.jpg</t>
        </is>
      </c>
      <c r="T3045" s="8" t="inlineStr">
        <is>
          <t>Ayuntamiento de Oiartzun</t>
        </is>
      </c>
      <c r="U3045" s="8" t="inlineStr">
        <is>
          <t>P2006800C - Ayuntamiento de Oiartzun</t>
        </is>
      </c>
      <c r="V3045" s="8" t="inlineStr">
        <is>
          <t>Alcalde</t>
        </is>
      </c>
      <c r="W3045" s="8" t="inlineStr">
        <is>
          <t/>
        </is>
      </c>
      <c r="X3045" s="8" t="inlineStr">
        <is>
          <t/>
        </is>
      </c>
      <c r="Y3045" s="8" t="inlineStr">
        <is>
          <t/>
        </is>
      </c>
      <c r="Z3045" s="8" t="inlineStr">
        <is>
          <t>https://www.contratacion.euskadi.eus/anuncio_contratacion/altzibarko-oinezko-semaforoaren-konponketa/webkpe00-kpesimpc/es/</t>
        </is>
      </c>
      <c r="AA3045" s="8" t="inlineStr">
        <is>
          <t>https://www.contratacion.euskadi.eus/webkpe00-kpesimpc/es/contenidos/anuncio_contratacion/expcm473210/es_doc/index.html</t>
        </is>
      </c>
      <c r="AB3045" s="8" t="inlineStr">
        <is>
          <t>https://www.contratacion.euskadi.eus/contenidos/anuncio_contratacion/expcm473210/es_doc/data/es_r01dtpd19b8deaa17b5ccad8676052caf2ea06bf0f</t>
        </is>
      </c>
      <c r="AC3045" s="8" t="inlineStr">
        <is>
          <t>https://www.contratacion.euskadi.eus/contenidos/anuncio_contratacion/expcm473210/r01Index/expcm473210-idxContent.xml</t>
        </is>
      </c>
      <c r="AD3045" s="8" t="inlineStr">
        <is>
          <t>05/01/2026</t>
        </is>
      </c>
      <c r="AE3045" s="8" t="inlineStr">
        <is>
          <t>r01etpd14c739fbae918c9400738e911f2f6fd9139</t>
        </is>
      </c>
      <c r="AF3045" s="8" t="inlineStr">
        <is>
          <t>Ayuntamiento de Oiartzun</t>
        </is>
      </c>
      <c r="AG3045" s="8" t="inlineStr">
        <is>
          <t>r01etpd14c73a15d4218c94007eec37407e2bfa406</t>
        </is>
      </c>
      <c r="AH3045" s="8" t="inlineStr">
        <is>
          <t>Ayuntamiento de Oiartzun</t>
        </is>
      </c>
      <c r="AI3045" s="8" t="inlineStr">
        <is>
          <t/>
        </is>
      </c>
      <c r="AJ3045" s="8" t="inlineStr">
        <is>
          <t/>
        </is>
      </c>
    </row>
    <row r="3046" customHeight="true" ht="15.0">
      <c r="A3046" s="8" t="inlineStr">
        <is>
          <t>haurkultur zikloko eskuorriak (urria-abendua)</t>
        </is>
      </c>
      <c r="B3046" s="8" t="inlineStr">
        <is>
          <t/>
        </is>
      </c>
      <c r="C3046" s="8" t="inlineStr">
        <is>
          <t>Gobierno Vasco</t>
        </is>
      </c>
      <c r="D3046" s="8" t="inlineStr">
        <is>
          <t/>
        </is>
      </c>
      <c r="E3046" s="8" t="inlineStr">
        <is>
          <t/>
        </is>
      </c>
      <c r="F3046" s="8" t="inlineStr">
        <is>
          <t/>
        </is>
      </c>
      <c r="G3046" s="8" t="inlineStr">
        <is>
          <t>haurkultur zikloko eskuorriak (urria-abendua)</t>
        </is>
      </c>
      <c r="H3046" s="8" t="inlineStr">
        <is>
          <t>haurkultur zikloko eskuorriak (urria-abendua)</t>
        </is>
      </c>
      <c r="I3046" s="8" t="inlineStr">
        <is>
          <t/>
        </is>
      </c>
      <c r="J3046" s="8" t="inlineStr">
        <is>
          <t>05/01/2026</t>
        </is>
      </c>
      <c r="K3046" s="8" t="inlineStr">
        <is>
          <t>2025-ESKA-001279-00</t>
        </is>
      </c>
      <c r="L3046" s="8" t="inlineStr">
        <is>
          <t>Adjudicación provisional / definitiva</t>
        </is>
      </c>
      <c r="M3046" s="8" t="inlineStr">
        <is>
          <t>true</t>
        </is>
      </c>
      <c r="N3046" s="8" t="inlineStr">
        <is>
          <t/>
        </is>
      </c>
      <c r="O3046" s="8" t="inlineStr">
        <is>
          <t/>
        </is>
      </c>
      <c r="P3046" s="8" t="inlineStr">
        <is>
          <t/>
        </is>
      </c>
      <c r="Q3046" s="8" t="inlineStr">
        <is>
          <t/>
        </is>
      </c>
      <c r="R3046" s="8" t="inlineStr">
        <is>
          <t/>
        </is>
      </c>
      <c r="S3046" s="8" t="inlineStr">
        <is>
          <t>https://www.contratacion.euskadi.eus/webkpe00-kpeperfi/es/contenidos/anuncio_contratacion/expcm473211/es_doc/images/logo_oiartzun.jpg</t>
        </is>
      </c>
      <c r="T3046" s="8" t="inlineStr">
        <is>
          <t>Ayuntamiento de Oiartzun</t>
        </is>
      </c>
      <c r="U3046" s="8" t="inlineStr">
        <is>
          <t>P2006800C - Ayuntamiento de Oiartzun</t>
        </is>
      </c>
      <c r="V3046" s="8" t="inlineStr">
        <is>
          <t>Alcalde</t>
        </is>
      </c>
      <c r="W3046" s="8" t="inlineStr">
        <is>
          <t/>
        </is>
      </c>
      <c r="X3046" s="8" t="inlineStr">
        <is>
          <t/>
        </is>
      </c>
      <c r="Y3046" s="8" t="inlineStr">
        <is>
          <t/>
        </is>
      </c>
      <c r="Z3046" s="8" t="inlineStr">
        <is>
          <t>https://www.contratacion.euskadi.eus/anuncio_contratacion/haurkultur-zikloko-eskuorriak-urria-abendua/webkpe00-kpesimpc/es/</t>
        </is>
      </c>
      <c r="AA3046" s="8" t="inlineStr">
        <is>
          <t>https://www.contratacion.euskadi.eus/webkpe00-kpesimpc/es/contenidos/anuncio_contratacion/expcm473211/es_doc/index.html</t>
        </is>
      </c>
      <c r="AB3046" s="8" t="inlineStr">
        <is>
          <t>https://www.contratacion.euskadi.eus/contenidos/anuncio_contratacion/expcm473211/es_doc/data/es_r01dtpd19b8dee93b76a7b6f1f6c208e0c58246fb8</t>
        </is>
      </c>
      <c r="AC3046" s="8" t="inlineStr">
        <is>
          <t>https://www.contratacion.euskadi.eus/contenidos/anuncio_contratacion/expcm473211/r01Index/expcm473211-idxContent.xml</t>
        </is>
      </c>
      <c r="AD3046" s="8" t="inlineStr">
        <is>
          <t>05/01/2026</t>
        </is>
      </c>
      <c r="AE3046" s="8" t="inlineStr">
        <is>
          <t>r01etpd14c739fbae918c9400738e911f2f6fd9139</t>
        </is>
      </c>
      <c r="AF3046" s="8" t="inlineStr">
        <is>
          <t>Ayuntamiento de Oiartzun</t>
        </is>
      </c>
      <c r="AG3046" s="8" t="inlineStr">
        <is>
          <t>r01etpd14c73a15d4218c94007eec37407e2bfa406</t>
        </is>
      </c>
      <c r="AH3046" s="8" t="inlineStr">
        <is>
          <t>Ayuntamiento de Oiartzun</t>
        </is>
      </c>
      <c r="AI3046" s="8" t="inlineStr">
        <is>
          <t/>
        </is>
      </c>
      <c r="AJ3046" s="8" t="inlineStr">
        <is>
          <t/>
        </is>
      </c>
    </row>
    <row r="3047" customHeight="true" ht="15.0">
      <c r="A3047" s="8" t="inlineStr">
        <is>
          <t>irakurzaletasuna bultzatu. xabi salaberria</t>
        </is>
      </c>
      <c r="B3047" s="8" t="inlineStr">
        <is>
          <t/>
        </is>
      </c>
      <c r="C3047" s="8" t="inlineStr">
        <is>
          <t>Gobierno Vasco</t>
        </is>
      </c>
      <c r="D3047" s="8" t="inlineStr">
        <is>
          <t/>
        </is>
      </c>
      <c r="E3047" s="8" t="inlineStr">
        <is>
          <t/>
        </is>
      </c>
      <c r="F3047" s="8" t="inlineStr">
        <is>
          <t/>
        </is>
      </c>
      <c r="G3047" s="8" t="inlineStr">
        <is>
          <t>irakurzaletasuna bultzatu. xabi salaberria</t>
        </is>
      </c>
      <c r="H3047" s="8" t="inlineStr">
        <is>
          <t>irakurzaletasuna bultzatu. xabi salaberria</t>
        </is>
      </c>
      <c r="I3047" s="8" t="inlineStr">
        <is>
          <t/>
        </is>
      </c>
      <c r="J3047" s="8" t="inlineStr">
        <is>
          <t>05/01/2026</t>
        </is>
      </c>
      <c r="K3047" s="8" t="inlineStr">
        <is>
          <t>2025-ESKA-001280-00</t>
        </is>
      </c>
      <c r="L3047" s="8" t="inlineStr">
        <is>
          <t>Adjudicación provisional / definitiva</t>
        </is>
      </c>
      <c r="M3047" s="8" t="inlineStr">
        <is>
          <t>true</t>
        </is>
      </c>
      <c r="N3047" s="8" t="inlineStr">
        <is>
          <t/>
        </is>
      </c>
      <c r="O3047" s="8" t="inlineStr">
        <is>
          <t/>
        </is>
      </c>
      <c r="P3047" s="8" t="inlineStr">
        <is>
          <t/>
        </is>
      </c>
      <c r="Q3047" s="8" t="inlineStr">
        <is>
          <t/>
        </is>
      </c>
      <c r="R3047" s="8" t="inlineStr">
        <is>
          <t/>
        </is>
      </c>
      <c r="S3047" s="8" t="inlineStr">
        <is>
          <t>https://www.contratacion.euskadi.eus/webkpe00-kpeperfi/es/contenidos/anuncio_contratacion/expcm473212/es_doc/images/logo_oiartzun.jpg</t>
        </is>
      </c>
      <c r="T3047" s="8" t="inlineStr">
        <is>
          <t>Ayuntamiento de Oiartzun</t>
        </is>
      </c>
      <c r="U3047" s="8" t="inlineStr">
        <is>
          <t>P2006800C - Ayuntamiento de Oiartzun</t>
        </is>
      </c>
      <c r="V3047" s="8" t="inlineStr">
        <is>
          <t>Alcalde</t>
        </is>
      </c>
      <c r="W3047" s="8" t="inlineStr">
        <is>
          <t/>
        </is>
      </c>
      <c r="X3047" s="8" t="inlineStr">
        <is>
          <t/>
        </is>
      </c>
      <c r="Y3047" s="8" t="inlineStr">
        <is>
          <t/>
        </is>
      </c>
      <c r="Z3047" s="8" t="inlineStr">
        <is>
          <t>https://www.contratacion.euskadi.eus/anuncio_contratacion/irakurzaletasuna-bultzatu-xabi-salaberria/expcm473212/webkpe00-kpesimpc/es/</t>
        </is>
      </c>
      <c r="AA3047" s="8" t="inlineStr">
        <is>
          <t>https://www.contratacion.euskadi.eus/webkpe00-kpesimpc/es/contenidos/anuncio_contratacion/expcm473212/es_doc/index.html</t>
        </is>
      </c>
      <c r="AB3047" s="8" t="inlineStr">
        <is>
          <t>https://www.contratacion.euskadi.eus/contenidos/anuncio_contratacion/expcm473212/es_doc/data/es_r01dtpd19b8deebbec6a7b6f1f12c3f70d764a9d14</t>
        </is>
      </c>
      <c r="AC3047" s="8" t="inlineStr">
        <is>
          <t>https://www.contratacion.euskadi.eus/contenidos/anuncio_contratacion/expcm473212/r01Index/expcm473212-idxContent.xml</t>
        </is>
      </c>
      <c r="AD3047" s="8" t="inlineStr">
        <is>
          <t>05/01/2026</t>
        </is>
      </c>
      <c r="AE3047" s="8" t="inlineStr">
        <is>
          <t>r01etpd14c739fbae918c9400738e911f2f6fd9139</t>
        </is>
      </c>
      <c r="AF3047" s="8" t="inlineStr">
        <is>
          <t>Ayuntamiento de Oiartzun</t>
        </is>
      </c>
      <c r="AG3047" s="8" t="inlineStr">
        <is>
          <t>r01etpd14c73a15d4218c94007eec37407e2bfa406</t>
        </is>
      </c>
      <c r="AH3047" s="8" t="inlineStr">
        <is>
          <t>Ayuntamiento de Oiartzun</t>
        </is>
      </c>
      <c r="AI3047" s="8" t="inlineStr">
        <is>
          <t/>
        </is>
      </c>
      <c r="AJ3047" s="8" t="inlineStr">
        <is>
          <t/>
        </is>
      </c>
    </row>
    <row r="3048" customHeight="true" ht="15.0">
      <c r="A3048" s="8" t="inlineStr">
        <is>
          <t>.</t>
        </is>
      </c>
      <c r="B3048" s="8" t="inlineStr">
        <is>
          <t/>
        </is>
      </c>
      <c r="C3048" s="8" t="inlineStr">
        <is>
          <t>Gobierno Vasco</t>
        </is>
      </c>
      <c r="D3048" s="8" t="inlineStr">
        <is>
          <t/>
        </is>
      </c>
      <c r="E3048" s="8" t="inlineStr">
        <is>
          <t/>
        </is>
      </c>
      <c r="F3048" s="8" t="inlineStr">
        <is>
          <t/>
        </is>
      </c>
      <c r="G3048" s="8" t="inlineStr">
        <is>
          <t>.</t>
        </is>
      </c>
      <c r="H3048" s="8" t="inlineStr">
        <is>
          <t>.</t>
        </is>
      </c>
      <c r="I3048" s="8" t="inlineStr">
        <is>
          <t/>
        </is>
      </c>
      <c r="J3048" s="8" t="inlineStr">
        <is>
          <t>05/01/2026</t>
        </is>
      </c>
      <c r="K3048" s="8" t="inlineStr">
        <is>
          <t>2025-ESKA-001282-00</t>
        </is>
      </c>
      <c r="L3048" s="8" t="inlineStr">
        <is>
          <t>Adjudicación provisional / definitiva</t>
        </is>
      </c>
      <c r="M3048" s="8" t="inlineStr">
        <is>
          <t>true</t>
        </is>
      </c>
      <c r="N3048" s="8" t="inlineStr">
        <is>
          <t/>
        </is>
      </c>
      <c r="O3048" s="8" t="inlineStr">
        <is>
          <t/>
        </is>
      </c>
      <c r="P3048" s="8" t="inlineStr">
        <is>
          <t/>
        </is>
      </c>
      <c r="Q3048" s="8" t="inlineStr">
        <is>
          <t/>
        </is>
      </c>
      <c r="R3048" s="8" t="inlineStr">
        <is>
          <t/>
        </is>
      </c>
      <c r="S3048" s="8" t="inlineStr">
        <is>
          <t>https://www.contratacion.euskadi.eus/webkpe00-kpeperfi/es/contenidos/anuncio_contratacion/expcm473213/es_doc/images/logo_oiartzun.jpg</t>
        </is>
      </c>
      <c r="T3048" s="8" t="inlineStr">
        <is>
          <t>Ayuntamiento de Oiartzun</t>
        </is>
      </c>
      <c r="U3048" s="8" t="inlineStr">
        <is>
          <t>P2006800C - Ayuntamiento de Oiartzun</t>
        </is>
      </c>
      <c r="V3048" s="8" t="inlineStr">
        <is>
          <t>Alcalde</t>
        </is>
      </c>
      <c r="W3048" s="8" t="inlineStr">
        <is>
          <t/>
        </is>
      </c>
      <c r="X3048" s="8" t="inlineStr">
        <is>
          <t/>
        </is>
      </c>
      <c r="Y3048" s="8" t="inlineStr">
        <is>
          <t/>
        </is>
      </c>
      <c r="Z3048" s="8" t="inlineStr">
        <is>
          <t>https://www.contratacion.euskadi.eus/anuncio_contratacion/-/expcm473213/webkpe00-kpesimpc/es/</t>
        </is>
      </c>
      <c r="AA3048" s="8" t="inlineStr">
        <is>
          <t>https://www.contratacion.euskadi.eus/webkpe00-kpesimpc/es/contenidos/anuncio_contratacion/expcm473213/es_doc/index.html</t>
        </is>
      </c>
      <c r="AB3048" s="8" t="inlineStr">
        <is>
          <t>https://www.contratacion.euskadi.eus/contenidos/anuncio_contratacion/expcm473213/es_doc/data/es_r01dtpd19b8deee3a36a7b6f1f10864e444b18acea</t>
        </is>
      </c>
      <c r="AC3048" s="8" t="inlineStr">
        <is>
          <t>https://www.contratacion.euskadi.eus/contenidos/anuncio_contratacion/expcm473213/r01Index/expcm473213-idxContent.xml</t>
        </is>
      </c>
      <c r="AD3048" s="8" t="inlineStr">
        <is>
          <t>05/01/2026</t>
        </is>
      </c>
      <c r="AE3048" s="8" t="inlineStr">
        <is>
          <t>r01etpd14c739fbae918c9400738e911f2f6fd9139</t>
        </is>
      </c>
      <c r="AF3048" s="8" t="inlineStr">
        <is>
          <t>Ayuntamiento de Oiartzun</t>
        </is>
      </c>
      <c r="AG3048" s="8" t="inlineStr">
        <is>
          <t>r01etpd14c73a15d4218c94007eec37407e2bfa406</t>
        </is>
      </c>
      <c r="AH3048" s="8" t="inlineStr">
        <is>
          <t>Ayuntamiento de Oiartzun</t>
        </is>
      </c>
      <c r="AI3048" s="8" t="inlineStr">
        <is>
          <t/>
        </is>
      </c>
      <c r="AJ3048" s="8" t="inlineStr">
        <is>
          <t/>
        </is>
      </c>
    </row>
    <row r="3049" customHeight="true" ht="15.0">
      <c r="A3049" s="8" t="inlineStr">
        <is>
          <t>portugal bidea 13 ondoko bidegurutzearen konponketan segurtasun eta osasun koordinatzaile lanak</t>
        </is>
      </c>
      <c r="B3049" s="8" t="inlineStr">
        <is>
          <t/>
        </is>
      </c>
      <c r="C3049" s="8" t="inlineStr">
        <is>
          <t>Gobierno Vasco</t>
        </is>
      </c>
      <c r="D3049" s="8" t="inlineStr">
        <is>
          <t/>
        </is>
      </c>
      <c r="E3049" s="8" t="inlineStr">
        <is>
          <t/>
        </is>
      </c>
      <c r="F3049" s="8" t="inlineStr">
        <is>
          <t/>
        </is>
      </c>
      <c r="G3049" s="8" t="inlineStr">
        <is>
          <t>portugal bidea 13 ondoko bidegurutzearen konponketan segurtasun eta osasun koordinatzaile lanak</t>
        </is>
      </c>
      <c r="H3049" s="8" t="inlineStr">
        <is>
          <t>portugal bidea 13 ondoko bidegurutzearen konponketan segurtasun eta osasun koordinatzaile lanak</t>
        </is>
      </c>
      <c r="I3049" s="8" t="inlineStr">
        <is>
          <t/>
        </is>
      </c>
      <c r="J3049" s="8" t="inlineStr">
        <is>
          <t>05/01/2026</t>
        </is>
      </c>
      <c r="K3049" s="8" t="inlineStr">
        <is>
          <t>2025-ESKA-001283-00</t>
        </is>
      </c>
      <c r="L3049" s="8" t="inlineStr">
        <is>
          <t>Adjudicación provisional / definitiva</t>
        </is>
      </c>
      <c r="M3049" s="8" t="inlineStr">
        <is>
          <t>true</t>
        </is>
      </c>
      <c r="N3049" s="8" t="inlineStr">
        <is>
          <t/>
        </is>
      </c>
      <c r="O3049" s="8" t="inlineStr">
        <is>
          <t/>
        </is>
      </c>
      <c r="P3049" s="8" t="inlineStr">
        <is>
          <t/>
        </is>
      </c>
      <c r="Q3049" s="8" t="inlineStr">
        <is>
          <t/>
        </is>
      </c>
      <c r="R3049" s="8" t="inlineStr">
        <is>
          <t/>
        </is>
      </c>
      <c r="S3049" s="8" t="inlineStr">
        <is>
          <t>https://www.contratacion.euskadi.eus/webkpe00-kpeperfi/es/contenidos/anuncio_contratacion/expcm473214/es_doc/images/logo_oiartzun.jpg</t>
        </is>
      </c>
      <c r="T3049" s="8" t="inlineStr">
        <is>
          <t>Ayuntamiento de Oiartzun</t>
        </is>
      </c>
      <c r="U3049" s="8" t="inlineStr">
        <is>
          <t>P2006800C - Ayuntamiento de Oiartzun</t>
        </is>
      </c>
      <c r="V3049" s="8" t="inlineStr">
        <is>
          <t>Alcalde</t>
        </is>
      </c>
      <c r="W3049" s="8" t="inlineStr">
        <is>
          <t/>
        </is>
      </c>
      <c r="X3049" s="8" t="inlineStr">
        <is>
          <t/>
        </is>
      </c>
      <c r="Y3049" s="8" t="inlineStr">
        <is>
          <t/>
        </is>
      </c>
      <c r="Z3049" s="8" t="inlineStr">
        <is>
          <t>https://www.contratacion.euskadi.eus/anuncio_contratacion/portugal-bidea-13-ondoko-bidegurutzearen-konponketan-segurtasun-eta-osasun-koordinatzaile-lanak/webkpe00-kpesimpc/es/</t>
        </is>
      </c>
      <c r="AA3049" s="8" t="inlineStr">
        <is>
          <t>https://www.contratacion.euskadi.eus/webkpe00-kpesimpc/es/contenidos/anuncio_contratacion/expcm473214/es_doc/index.html</t>
        </is>
      </c>
      <c r="AB3049" s="8" t="inlineStr">
        <is>
          <t>https://www.contratacion.euskadi.eus/contenidos/anuncio_contratacion/expcm473214/es_doc/data/es_r01dtpd19b8def0af16a7b6f1ff0204bbc02e85ae0</t>
        </is>
      </c>
      <c r="AC3049" s="8" t="inlineStr">
        <is>
          <t>https://www.contratacion.euskadi.eus/contenidos/anuncio_contratacion/expcm473214/r01Index/expcm473214-idxContent.xml</t>
        </is>
      </c>
      <c r="AD3049" s="8" t="inlineStr">
        <is>
          <t>05/01/2026</t>
        </is>
      </c>
      <c r="AE3049" s="8" t="inlineStr">
        <is>
          <t>r01etpd14c739fbae918c9400738e911f2f6fd9139</t>
        </is>
      </c>
      <c r="AF3049" s="8" t="inlineStr">
        <is>
          <t>Ayuntamiento de Oiartzun</t>
        </is>
      </c>
      <c r="AG3049" s="8" t="inlineStr">
        <is>
          <t>r01etpd14c73a15d4218c94007eec37407e2bfa406</t>
        </is>
      </c>
      <c r="AH3049" s="8" t="inlineStr">
        <is>
          <t>Ayuntamiento de Oiartzun</t>
        </is>
      </c>
      <c r="AI3049" s="8" t="inlineStr">
        <is>
          <t/>
        </is>
      </c>
      <c r="AJ3049" s="8" t="inlineStr">
        <is>
          <t/>
        </is>
      </c>
    </row>
    <row r="3050" customHeight="true" ht="15.0">
      <c r="A3050" s="8" t="inlineStr">
        <is>
          <t>lanbarrengo zoladuraren obrako segurtasun eta osasun koordinatzailea</t>
        </is>
      </c>
      <c r="B3050" s="8" t="inlineStr">
        <is>
          <t/>
        </is>
      </c>
      <c r="C3050" s="8" t="inlineStr">
        <is>
          <t>Gobierno Vasco</t>
        </is>
      </c>
      <c r="D3050" s="8" t="inlineStr">
        <is>
          <t/>
        </is>
      </c>
      <c r="E3050" s="8" t="inlineStr">
        <is>
          <t/>
        </is>
      </c>
      <c r="F3050" s="8" t="inlineStr">
        <is>
          <t/>
        </is>
      </c>
      <c r="G3050" s="8" t="inlineStr">
        <is>
          <t>lanbarrengo zoladuraren obrako segurtasun eta osasun koordinatzailea</t>
        </is>
      </c>
      <c r="H3050" s="8" t="inlineStr">
        <is>
          <t>lanbarrengo zoladuraren obrako segurtasun eta osasun koordinatzailea</t>
        </is>
      </c>
      <c r="I3050" s="8" t="inlineStr">
        <is>
          <t/>
        </is>
      </c>
      <c r="J3050" s="8" t="inlineStr">
        <is>
          <t>05/01/2026</t>
        </is>
      </c>
      <c r="K3050" s="8" t="inlineStr">
        <is>
          <t>2025-ESKA-001284-00</t>
        </is>
      </c>
      <c r="L3050" s="8" t="inlineStr">
        <is>
          <t>Adjudicación provisional / definitiva</t>
        </is>
      </c>
      <c r="M3050" s="8" t="inlineStr">
        <is>
          <t>true</t>
        </is>
      </c>
      <c r="N3050" s="8" t="inlineStr">
        <is>
          <t/>
        </is>
      </c>
      <c r="O3050" s="8" t="inlineStr">
        <is>
          <t/>
        </is>
      </c>
      <c r="P3050" s="8" t="inlineStr">
        <is>
          <t/>
        </is>
      </c>
      <c r="Q3050" s="8" t="inlineStr">
        <is>
          <t/>
        </is>
      </c>
      <c r="R3050" s="8" t="inlineStr">
        <is>
          <t/>
        </is>
      </c>
      <c r="S3050" s="8" t="inlineStr">
        <is>
          <t>https://www.contratacion.euskadi.eus/webkpe00-kpeperfi/es/contenidos/anuncio_contratacion/expcm473215/es_doc/images/logo_oiartzun.jpg</t>
        </is>
      </c>
      <c r="T3050" s="8" t="inlineStr">
        <is>
          <t>Ayuntamiento de Oiartzun</t>
        </is>
      </c>
      <c r="U3050" s="8" t="inlineStr">
        <is>
          <t>P2006800C - Ayuntamiento de Oiartzun</t>
        </is>
      </c>
      <c r="V3050" s="8" t="inlineStr">
        <is>
          <t>Alcalde</t>
        </is>
      </c>
      <c r="W3050" s="8" t="inlineStr">
        <is>
          <t/>
        </is>
      </c>
      <c r="X3050" s="8" t="inlineStr">
        <is>
          <t/>
        </is>
      </c>
      <c r="Y3050" s="8" t="inlineStr">
        <is>
          <t/>
        </is>
      </c>
      <c r="Z3050" s="8" t="inlineStr">
        <is>
          <t>https://www.contratacion.euskadi.eus/anuncio_contratacion/lanbarrengo-zoladuraren-obrako-segurtasun-eta-osasun-koordinatzailea/webkpe00-kpesimpc/es/</t>
        </is>
      </c>
      <c r="AA3050" s="8" t="inlineStr">
        <is>
          <t>https://www.contratacion.euskadi.eus/webkpe00-kpesimpc/es/contenidos/anuncio_contratacion/expcm473215/es_doc/index.html</t>
        </is>
      </c>
      <c r="AB3050" s="8" t="inlineStr">
        <is>
          <t>https://www.contratacion.euskadi.eus/contenidos/anuncio_contratacion/expcm473215/es_doc/data/es_r01dtpd019b8def32f96a7b6f1f68c58e2f2f0f351</t>
        </is>
      </c>
      <c r="AC3050" s="8" t="inlineStr">
        <is>
          <t>https://www.contratacion.euskadi.eus/contenidos/anuncio_contratacion/expcm473215/r01Index/expcm473215-idxContent.xml</t>
        </is>
      </c>
      <c r="AD3050" s="8" t="inlineStr">
        <is>
          <t>05/01/2026</t>
        </is>
      </c>
      <c r="AE3050" s="8" t="inlineStr">
        <is>
          <t>r01etpd14c739fbae918c9400738e911f2f6fd9139</t>
        </is>
      </c>
      <c r="AF3050" s="8" t="inlineStr">
        <is>
          <t>Ayuntamiento de Oiartzun</t>
        </is>
      </c>
      <c r="AG3050" s="8" t="inlineStr">
        <is>
          <t>r01etpd14c73a15d4218c94007eec37407e2bfa406</t>
        </is>
      </c>
      <c r="AH3050" s="8" t="inlineStr">
        <is>
          <t>Ayuntamiento de Oiartzun</t>
        </is>
      </c>
      <c r="AI3050" s="8" t="inlineStr">
        <is>
          <t/>
        </is>
      </c>
      <c r="AJ3050" s="8" t="inlineStr">
        <is>
          <t/>
        </is>
      </c>
    </row>
    <row r="3051" customHeight="true" ht="15.0">
      <c r="A3051" s="8" t="inlineStr">
        <is>
          <t>irakurzaletasuna bultzatu. lur korta</t>
        </is>
      </c>
      <c r="B3051" s="8" t="inlineStr">
        <is>
          <t/>
        </is>
      </c>
      <c r="C3051" s="8" t="inlineStr">
        <is>
          <t>Gobierno Vasco</t>
        </is>
      </c>
      <c r="D3051" s="8" t="inlineStr">
        <is>
          <t/>
        </is>
      </c>
      <c r="E3051" s="8" t="inlineStr">
        <is>
          <t/>
        </is>
      </c>
      <c r="F3051" s="8" t="inlineStr">
        <is>
          <t/>
        </is>
      </c>
      <c r="G3051" s="8" t="inlineStr">
        <is>
          <t>irakurzaletasuna bultzatu. lur korta</t>
        </is>
      </c>
      <c r="H3051" s="8" t="inlineStr">
        <is>
          <t>irakurzaletasuna bultzatu. lur korta</t>
        </is>
      </c>
      <c r="I3051" s="8" t="inlineStr">
        <is>
          <t/>
        </is>
      </c>
      <c r="J3051" s="8" t="inlineStr">
        <is>
          <t>05/01/2026</t>
        </is>
      </c>
      <c r="K3051" s="8" t="inlineStr">
        <is>
          <t>2025-ESKA-001285-00</t>
        </is>
      </c>
      <c r="L3051" s="8" t="inlineStr">
        <is>
          <t>Adjudicación provisional / definitiva</t>
        </is>
      </c>
      <c r="M3051" s="8" t="inlineStr">
        <is>
          <t>true</t>
        </is>
      </c>
      <c r="N3051" s="8" t="inlineStr">
        <is>
          <t/>
        </is>
      </c>
      <c r="O3051" s="8" t="inlineStr">
        <is>
          <t/>
        </is>
      </c>
      <c r="P3051" s="8" t="inlineStr">
        <is>
          <t/>
        </is>
      </c>
      <c r="Q3051" s="8" t="inlineStr">
        <is>
          <t/>
        </is>
      </c>
      <c r="R3051" s="8" t="inlineStr">
        <is>
          <t/>
        </is>
      </c>
      <c r="S3051" s="8" t="inlineStr">
        <is>
          <t>https://www.contratacion.euskadi.eus/webkpe00-kpeperfi/es/contenidos/anuncio_contratacion/expcm473216/es_doc/images/logo_oiartzun.jpg</t>
        </is>
      </c>
      <c r="T3051" s="8" t="inlineStr">
        <is>
          <t>Ayuntamiento de Oiartzun</t>
        </is>
      </c>
      <c r="U3051" s="8" t="inlineStr">
        <is>
          <t>P2006800C - Ayuntamiento de Oiartzun</t>
        </is>
      </c>
      <c r="V3051" s="8" t="inlineStr">
        <is>
          <t>Alcalde</t>
        </is>
      </c>
      <c r="W3051" s="8" t="inlineStr">
        <is>
          <t/>
        </is>
      </c>
      <c r="X3051" s="8" t="inlineStr">
        <is>
          <t/>
        </is>
      </c>
      <c r="Y3051" s="8" t="inlineStr">
        <is>
          <t/>
        </is>
      </c>
      <c r="Z3051" s="8" t="inlineStr">
        <is>
          <t>https://www.contratacion.euskadi.eus/anuncio_contratacion/irakurzaletasuna-bultzatu-lur-korta/expcm473216/webkpe00-kpesimpc/es/</t>
        </is>
      </c>
      <c r="AA3051" s="8" t="inlineStr">
        <is>
          <t>https://www.contratacion.euskadi.eus/webkpe00-kpesimpc/es/contenidos/anuncio_contratacion/expcm473216/es_doc/index.html</t>
        </is>
      </c>
      <c r="AB3051" s="8" t="inlineStr">
        <is>
          <t>https://www.contratacion.euskadi.eus/contenidos/anuncio_contratacion/expcm473216/es_doc/data/es_r01dtpd19b8df3288c2bd4c0fe4cf99f9441e974c1</t>
        </is>
      </c>
      <c r="AC3051" s="8" t="inlineStr">
        <is>
          <t>https://www.contratacion.euskadi.eus/contenidos/anuncio_contratacion/expcm473216/r01Index/expcm473216-idxContent.xml</t>
        </is>
      </c>
      <c r="AD3051" s="8" t="inlineStr">
        <is>
          <t>05/01/2026</t>
        </is>
      </c>
      <c r="AE3051" s="8" t="inlineStr">
        <is>
          <t>r01etpd14c739fbae918c9400738e911f2f6fd9139</t>
        </is>
      </c>
      <c r="AF3051" s="8" t="inlineStr">
        <is>
          <t>Ayuntamiento de Oiartzun</t>
        </is>
      </c>
      <c r="AG3051" s="8" t="inlineStr">
        <is>
          <t>r01etpd14c73a15d4218c94007eec37407e2bfa406</t>
        </is>
      </c>
      <c r="AH3051" s="8" t="inlineStr">
        <is>
          <t>Ayuntamiento de Oiartzun</t>
        </is>
      </c>
      <c r="AI3051" s="8" t="inlineStr">
        <is>
          <t/>
        </is>
      </c>
      <c r="AJ3051" s="8" t="inlineStr">
        <is>
          <t/>
        </is>
      </c>
    </row>
    <row r="3052" customHeight="true" ht="15.0">
      <c r="A3052" s="8" t="inlineStr">
        <is>
          <t>udaletxeko rac-a r410a gasarekin betetzea</t>
        </is>
      </c>
      <c r="B3052" s="8" t="inlineStr">
        <is>
          <t/>
        </is>
      </c>
      <c r="C3052" s="8" t="inlineStr">
        <is>
          <t>Gobierno Vasco</t>
        </is>
      </c>
      <c r="D3052" s="8" t="inlineStr">
        <is>
          <t/>
        </is>
      </c>
      <c r="E3052" s="8" t="inlineStr">
        <is>
          <t/>
        </is>
      </c>
      <c r="F3052" s="8" t="inlineStr">
        <is>
          <t/>
        </is>
      </c>
      <c r="G3052" s="8" t="inlineStr">
        <is>
          <t>udaletxeko rac-a r410a gasarekin betetzea</t>
        </is>
      </c>
      <c r="H3052" s="8" t="inlineStr">
        <is>
          <t>udaletxeko rac-a r410a gasarekin betetzea</t>
        </is>
      </c>
      <c r="I3052" s="8" t="inlineStr">
        <is>
          <t/>
        </is>
      </c>
      <c r="J3052" s="8" t="inlineStr">
        <is>
          <t>05/01/2026</t>
        </is>
      </c>
      <c r="K3052" s="8" t="inlineStr">
        <is>
          <t>2025-ESKA-001286-00</t>
        </is>
      </c>
      <c r="L3052" s="8" t="inlineStr">
        <is>
          <t>Adjudicación provisional / definitiva</t>
        </is>
      </c>
      <c r="M3052" s="8" t="inlineStr">
        <is>
          <t>true</t>
        </is>
      </c>
      <c r="N3052" s="8" t="inlineStr">
        <is>
          <t/>
        </is>
      </c>
      <c r="O3052" s="8" t="inlineStr">
        <is>
          <t/>
        </is>
      </c>
      <c r="P3052" s="8" t="inlineStr">
        <is>
          <t/>
        </is>
      </c>
      <c r="Q3052" s="8" t="inlineStr">
        <is>
          <t/>
        </is>
      </c>
      <c r="R3052" s="8" t="inlineStr">
        <is>
          <t/>
        </is>
      </c>
      <c r="S3052" s="8" t="inlineStr">
        <is>
          <t>https://www.contratacion.euskadi.eus/webkpe00-kpeperfi/es/contenidos/anuncio_contratacion/expcm473217/es_doc/images/logo_oiartzun.jpg</t>
        </is>
      </c>
      <c r="T3052" s="8" t="inlineStr">
        <is>
          <t>Ayuntamiento de Oiartzun</t>
        </is>
      </c>
      <c r="U3052" s="8" t="inlineStr">
        <is>
          <t>P2006800C - Ayuntamiento de Oiartzun</t>
        </is>
      </c>
      <c r="V3052" s="8" t="inlineStr">
        <is>
          <t>Alcalde</t>
        </is>
      </c>
      <c r="W3052" s="8" t="inlineStr">
        <is>
          <t/>
        </is>
      </c>
      <c r="X3052" s="8" t="inlineStr">
        <is>
          <t/>
        </is>
      </c>
      <c r="Y3052" s="8" t="inlineStr">
        <is>
          <t/>
        </is>
      </c>
      <c r="Z3052" s="8" t="inlineStr">
        <is>
          <t>https://www.contratacion.euskadi.eus/anuncio_contratacion/udaletxeko-rac-r410a-gasarekin-betetzea/webkpe00-kpesimpc/es/</t>
        </is>
      </c>
      <c r="AA3052" s="8" t="inlineStr">
        <is>
          <t>https://www.contratacion.euskadi.eus/webkpe00-kpesimpc/es/contenidos/anuncio_contratacion/expcm473217/es_doc/index.html</t>
        </is>
      </c>
      <c r="AB3052" s="8" t="inlineStr">
        <is>
          <t>https://www.contratacion.euskadi.eus/contenidos/anuncio_contratacion/expcm473217/es_doc/data/es_r01dtpd19b8df350982bd4c0feb53fb62d87eba2f4</t>
        </is>
      </c>
      <c r="AC3052" s="8" t="inlineStr">
        <is>
          <t>https://www.contratacion.euskadi.eus/contenidos/anuncio_contratacion/expcm473217/r01Index/expcm473217-idxContent.xml</t>
        </is>
      </c>
      <c r="AD3052" s="8" t="inlineStr">
        <is>
          <t>05/01/2026</t>
        </is>
      </c>
      <c r="AE3052" s="8" t="inlineStr">
        <is>
          <t>r01etpd14c739fbae918c9400738e911f2f6fd9139</t>
        </is>
      </c>
      <c r="AF3052" s="8" t="inlineStr">
        <is>
          <t>Ayuntamiento de Oiartzun</t>
        </is>
      </c>
      <c r="AG3052" s="8" t="inlineStr">
        <is>
          <t>r01etpd14c73a15d4218c94007eec37407e2bfa406</t>
        </is>
      </c>
      <c r="AH3052" s="8" t="inlineStr">
        <is>
          <t>Ayuntamiento de Oiartzun</t>
        </is>
      </c>
      <c r="AI3052" s="8" t="inlineStr">
        <is>
          <t/>
        </is>
      </c>
      <c r="AJ3052" s="8" t="inlineStr">
        <is>
          <t/>
        </is>
      </c>
    </row>
    <row r="3053" customHeight="true" ht="15.0">
      <c r="A3053" s="8" t="inlineStr">
        <is>
          <t>santusene kaleko hodiak ikuskatzea</t>
        </is>
      </c>
      <c r="B3053" s="8" t="inlineStr">
        <is>
          <t/>
        </is>
      </c>
      <c r="C3053" s="8" t="inlineStr">
        <is>
          <t>Gobierno Vasco</t>
        </is>
      </c>
      <c r="D3053" s="8" t="inlineStr">
        <is>
          <t/>
        </is>
      </c>
      <c r="E3053" s="8" t="inlineStr">
        <is>
          <t/>
        </is>
      </c>
      <c r="F3053" s="8" t="inlineStr">
        <is>
          <t/>
        </is>
      </c>
      <c r="G3053" s="8" t="inlineStr">
        <is>
          <t>santusene kaleko hodiak ikuskatzea</t>
        </is>
      </c>
      <c r="H3053" s="8" t="inlineStr">
        <is>
          <t>santusene kaleko hodiak ikuskatzea</t>
        </is>
      </c>
      <c r="I3053" s="8" t="inlineStr">
        <is>
          <t/>
        </is>
      </c>
      <c r="J3053" s="8" t="inlineStr">
        <is>
          <t>05/01/2026</t>
        </is>
      </c>
      <c r="K3053" s="8" t="inlineStr">
        <is>
          <t>2025-ESKA-001287-00</t>
        </is>
      </c>
      <c r="L3053" s="8" t="inlineStr">
        <is>
          <t>Adjudicación provisional / definitiva</t>
        </is>
      </c>
      <c r="M3053" s="8" t="inlineStr">
        <is>
          <t>true</t>
        </is>
      </c>
      <c r="N3053" s="8" t="inlineStr">
        <is>
          <t/>
        </is>
      </c>
      <c r="O3053" s="8" t="inlineStr">
        <is>
          <t/>
        </is>
      </c>
      <c r="P3053" s="8" t="inlineStr">
        <is>
          <t/>
        </is>
      </c>
      <c r="Q3053" s="8" t="inlineStr">
        <is>
          <t/>
        </is>
      </c>
      <c r="R3053" s="8" t="inlineStr">
        <is>
          <t/>
        </is>
      </c>
      <c r="S3053" s="8" t="inlineStr">
        <is>
          <t>https://www.contratacion.euskadi.eus/webkpe00-kpeperfi/es/contenidos/anuncio_contratacion/expcm473218/es_doc/images/logo_oiartzun.jpg</t>
        </is>
      </c>
      <c r="T3053" s="8" t="inlineStr">
        <is>
          <t>Ayuntamiento de Oiartzun</t>
        </is>
      </c>
      <c r="U3053" s="8" t="inlineStr">
        <is>
          <t>P2006800C - Ayuntamiento de Oiartzun</t>
        </is>
      </c>
      <c r="V3053" s="8" t="inlineStr">
        <is>
          <t>Alcalde</t>
        </is>
      </c>
      <c r="W3053" s="8" t="inlineStr">
        <is>
          <t/>
        </is>
      </c>
      <c r="X3053" s="8" t="inlineStr">
        <is>
          <t/>
        </is>
      </c>
      <c r="Y3053" s="8" t="inlineStr">
        <is>
          <t/>
        </is>
      </c>
      <c r="Z3053" s="8" t="inlineStr">
        <is>
          <t>https://www.contratacion.euskadi.eus/anuncio_contratacion/santusene-kaleko-hodiak-ikuskatzea/webkpe00-kpesimpc/es/</t>
        </is>
      </c>
      <c r="AA3053" s="8" t="inlineStr">
        <is>
          <t>https://www.contratacion.euskadi.eus/webkpe00-kpesimpc/es/contenidos/anuncio_contratacion/expcm473218/es_doc/index.html</t>
        </is>
      </c>
      <c r="AB3053" s="8" t="inlineStr">
        <is>
          <t>https://www.contratacion.euskadi.eus/contenidos/anuncio_contratacion/expcm473218/es_doc/data/es_r01dtpd19b8df378b72bd4c0fef9ca0d3f6cd78201</t>
        </is>
      </c>
      <c r="AC3053" s="8" t="inlineStr">
        <is>
          <t>https://www.contratacion.euskadi.eus/contenidos/anuncio_contratacion/expcm473218/r01Index/expcm473218-idxContent.xml</t>
        </is>
      </c>
      <c r="AD3053" s="8" t="inlineStr">
        <is>
          <t>05/01/2026</t>
        </is>
      </c>
      <c r="AE3053" s="8" t="inlineStr">
        <is>
          <t>r01etpd14c739fbae918c9400738e911f2f6fd9139</t>
        </is>
      </c>
      <c r="AF3053" s="8" t="inlineStr">
        <is>
          <t>Ayuntamiento de Oiartzun</t>
        </is>
      </c>
      <c r="AG3053" s="8" t="inlineStr">
        <is>
          <t>r01etpd14c73a15d4218c94007eec37407e2bfa406</t>
        </is>
      </c>
      <c r="AH3053" s="8" t="inlineStr">
        <is>
          <t>Ayuntamiento de Oiartzun</t>
        </is>
      </c>
      <c r="AI3053" s="8" t="inlineStr">
        <is>
          <t/>
        </is>
      </c>
      <c r="AJ3053" s="8" t="inlineStr">
        <is>
          <t/>
        </is>
      </c>
    </row>
    <row r="3054" customHeight="true" ht="15.0">
      <c r="A3054" s="8" t="inlineStr">
        <is>
          <t>elorsoroko ura berotzeko sisteman egin beharreko konponketak egiteko kontratua</t>
        </is>
      </c>
      <c r="B3054" s="8" t="inlineStr">
        <is>
          <t/>
        </is>
      </c>
      <c r="C3054" s="8" t="inlineStr">
        <is>
          <t>Gobierno Vasco</t>
        </is>
      </c>
      <c r="D3054" s="8" t="inlineStr">
        <is>
          <t/>
        </is>
      </c>
      <c r="E3054" s="8" t="inlineStr">
        <is>
          <t/>
        </is>
      </c>
      <c r="F3054" s="8" t="inlineStr">
        <is>
          <t/>
        </is>
      </c>
      <c r="G3054" s="8" t="inlineStr">
        <is>
          <t>elorsoroko ura berotzeko sisteman egin beharreko konponketak egiteko kontratua</t>
        </is>
      </c>
      <c r="H3054" s="8" t="inlineStr">
        <is>
          <t>elorsoroko ura berotzeko sisteman egin beharreko konponketak egiteko kontratua</t>
        </is>
      </c>
      <c r="I3054" s="8" t="inlineStr">
        <is>
          <t/>
        </is>
      </c>
      <c r="J3054" s="8" t="inlineStr">
        <is>
          <t>05/01/2026</t>
        </is>
      </c>
      <c r="K3054" s="8" t="inlineStr">
        <is>
          <t>2025-ESKA-001288-00</t>
        </is>
      </c>
      <c r="L3054" s="8" t="inlineStr">
        <is>
          <t>Adjudicación provisional / definitiva</t>
        </is>
      </c>
      <c r="M3054" s="8" t="inlineStr">
        <is>
          <t>true</t>
        </is>
      </c>
      <c r="N3054" s="8" t="inlineStr">
        <is>
          <t/>
        </is>
      </c>
      <c r="O3054" s="8" t="inlineStr">
        <is>
          <t/>
        </is>
      </c>
      <c r="P3054" s="8" t="inlineStr">
        <is>
          <t/>
        </is>
      </c>
      <c r="Q3054" s="8" t="inlineStr">
        <is>
          <t/>
        </is>
      </c>
      <c r="R3054" s="8" t="inlineStr">
        <is>
          <t/>
        </is>
      </c>
      <c r="S3054" s="8" t="inlineStr">
        <is>
          <t>https://www.contratacion.euskadi.eus/webkpe00-kpeperfi/es/contenidos/anuncio_contratacion/expcm473219/es_doc/images/logo_oiartzun.jpg</t>
        </is>
      </c>
      <c r="T3054" s="8" t="inlineStr">
        <is>
          <t>Ayuntamiento de Oiartzun</t>
        </is>
      </c>
      <c r="U3054" s="8" t="inlineStr">
        <is>
          <t>P2006800C - Ayuntamiento de Oiartzun</t>
        </is>
      </c>
      <c r="V3054" s="8" t="inlineStr">
        <is>
          <t>Alcalde</t>
        </is>
      </c>
      <c r="W3054" s="8" t="inlineStr">
        <is>
          <t/>
        </is>
      </c>
      <c r="X3054" s="8" t="inlineStr">
        <is>
          <t/>
        </is>
      </c>
      <c r="Y3054" s="8" t="inlineStr">
        <is>
          <t/>
        </is>
      </c>
      <c r="Z3054" s="8" t="inlineStr">
        <is>
          <t>https://www.contratacion.euskadi.eus/anuncio_contratacion/elorsoroko-ura-berotzeko-sisteman-egin-beharreko-konponketak-egiteko-kontratua/webkpe00-kpesimpc/es/</t>
        </is>
      </c>
      <c r="AA3054" s="8" t="inlineStr">
        <is>
          <t>https://www.contratacion.euskadi.eus/webkpe00-kpesimpc/es/contenidos/anuncio_contratacion/expcm473219/es_doc/index.html</t>
        </is>
      </c>
      <c r="AB3054" s="8" t="inlineStr">
        <is>
          <t>https://www.contratacion.euskadi.eus/contenidos/anuncio_contratacion/expcm473219/es_doc/data/es_r01dtpd19b8df3a06f2bd4c0fe534d5610a495d7bf</t>
        </is>
      </c>
      <c r="AC3054" s="8" t="inlineStr">
        <is>
          <t>https://www.contratacion.euskadi.eus/contenidos/anuncio_contratacion/expcm473219/r01Index/expcm473219-idxContent.xml</t>
        </is>
      </c>
      <c r="AD3054" s="8" t="inlineStr">
        <is>
          <t>05/01/2026</t>
        </is>
      </c>
      <c r="AE3054" s="8" t="inlineStr">
        <is>
          <t>r01etpd14c739fbae918c9400738e911f2f6fd9139</t>
        </is>
      </c>
      <c r="AF3054" s="8" t="inlineStr">
        <is>
          <t>Ayuntamiento de Oiartzun</t>
        </is>
      </c>
      <c r="AG3054" s="8" t="inlineStr">
        <is>
          <t>r01etpd14c73a15d4218c94007eec37407e2bfa406</t>
        </is>
      </c>
      <c r="AH3054" s="8" t="inlineStr">
        <is>
          <t>Ayuntamiento de Oiartzun</t>
        </is>
      </c>
      <c r="AI3054" s="8" t="inlineStr">
        <is>
          <t/>
        </is>
      </c>
      <c r="AJ3054" s="8" t="inlineStr">
        <is>
          <t/>
        </is>
      </c>
    </row>
    <row r="3055" customHeight="true" ht="15.0">
      <c r="A3055" s="8" t="inlineStr">
        <is>
          <t>haurkultur zikloko triptikoen diseinua eta maketazioa</t>
        </is>
      </c>
      <c r="B3055" s="8" t="inlineStr">
        <is>
          <t/>
        </is>
      </c>
      <c r="C3055" s="8" t="inlineStr">
        <is>
          <t>Gobierno Vasco</t>
        </is>
      </c>
      <c r="D3055" s="8" t="inlineStr">
        <is>
          <t/>
        </is>
      </c>
      <c r="E3055" s="8" t="inlineStr">
        <is>
          <t/>
        </is>
      </c>
      <c r="F3055" s="8" t="inlineStr">
        <is>
          <t/>
        </is>
      </c>
      <c r="G3055" s="8" t="inlineStr">
        <is>
          <t>haurkultur zikloko triptikoen diseinua eta maketazioa</t>
        </is>
      </c>
      <c r="H3055" s="8" t="inlineStr">
        <is>
          <t>haurkultur zikloko triptikoen diseinua eta maketazioa</t>
        </is>
      </c>
      <c r="I3055" s="8" t="inlineStr">
        <is>
          <t/>
        </is>
      </c>
      <c r="J3055" s="8" t="inlineStr">
        <is>
          <t>05/01/2026</t>
        </is>
      </c>
      <c r="K3055" s="8" t="inlineStr">
        <is>
          <t>2025-ESKA-001291-00</t>
        </is>
      </c>
      <c r="L3055" s="8" t="inlineStr">
        <is>
          <t>Adjudicación provisional / definitiva</t>
        </is>
      </c>
      <c r="M3055" s="8" t="inlineStr">
        <is>
          <t>true</t>
        </is>
      </c>
      <c r="N3055" s="8" t="inlineStr">
        <is>
          <t/>
        </is>
      </c>
      <c r="O3055" s="8" t="inlineStr">
        <is>
          <t/>
        </is>
      </c>
      <c r="P3055" s="8" t="inlineStr">
        <is>
          <t/>
        </is>
      </c>
      <c r="Q3055" s="8" t="inlineStr">
        <is>
          <t/>
        </is>
      </c>
      <c r="R3055" s="8" t="inlineStr">
        <is>
          <t/>
        </is>
      </c>
      <c r="S3055" s="8" t="inlineStr">
        <is>
          <t>https://www.contratacion.euskadi.eus/webkpe00-kpeperfi/es/contenidos/anuncio_contratacion/expcm473220/es_doc/images/logo_oiartzun.jpg</t>
        </is>
      </c>
      <c r="T3055" s="8" t="inlineStr">
        <is>
          <t>Ayuntamiento de Oiartzun</t>
        </is>
      </c>
      <c r="U3055" s="8" t="inlineStr">
        <is>
          <t>P2006800C - Ayuntamiento de Oiartzun</t>
        </is>
      </c>
      <c r="V3055" s="8" t="inlineStr">
        <is>
          <t>Alcalde</t>
        </is>
      </c>
      <c r="W3055" s="8" t="inlineStr">
        <is>
          <t/>
        </is>
      </c>
      <c r="X3055" s="8" t="inlineStr">
        <is>
          <t/>
        </is>
      </c>
      <c r="Y3055" s="8" t="inlineStr">
        <is>
          <t/>
        </is>
      </c>
      <c r="Z3055" s="8" t="inlineStr">
        <is>
          <t>https://www.contratacion.euskadi.eus/anuncio_contratacion/haurkultur-zikloko-triptikoen-diseinua-eta-maketazioa/webkpe00-kpesimpc/es/</t>
        </is>
      </c>
      <c r="AA3055" s="8" t="inlineStr">
        <is>
          <t>https://www.contratacion.euskadi.eus/webkpe00-kpesimpc/es/contenidos/anuncio_contratacion/expcm473220/es_doc/index.html</t>
        </is>
      </c>
      <c r="AB3055" s="8" t="inlineStr">
        <is>
          <t>https://www.contratacion.euskadi.eus/contenidos/anuncio_contratacion/expcm473220/es_doc/data/es_r01dtpd19b8df3c8292bd4c0fe4c61be4504437eac</t>
        </is>
      </c>
      <c r="AC3055" s="8" t="inlineStr">
        <is>
          <t>https://www.contratacion.euskadi.eus/contenidos/anuncio_contratacion/expcm473220/r01Index/expcm473220-idxContent.xml</t>
        </is>
      </c>
      <c r="AD3055" s="8" t="inlineStr">
        <is>
          <t>05/01/2026</t>
        </is>
      </c>
      <c r="AE3055" s="8" t="inlineStr">
        <is>
          <t>r01etpd14c739fbae918c9400738e911f2f6fd9139</t>
        </is>
      </c>
      <c r="AF3055" s="8" t="inlineStr">
        <is>
          <t>Ayuntamiento de Oiartzun</t>
        </is>
      </c>
      <c r="AG3055" s="8" t="inlineStr">
        <is>
          <t>r01etpd14c73a15d4218c94007eec37407e2bfa406</t>
        </is>
      </c>
      <c r="AH3055" s="8" t="inlineStr">
        <is>
          <t>Ayuntamiento de Oiartzun</t>
        </is>
      </c>
      <c r="AI3055" s="8" t="inlineStr">
        <is>
          <t/>
        </is>
      </c>
      <c r="AJ3055" s="8" t="inlineStr">
        <is>
          <t/>
        </is>
      </c>
    </row>
    <row r="3056" customHeight="true" ht="15.0">
      <c r="A3056" s="8" t="inlineStr">
        <is>
          <t>azaroko ekitaldien kartelen diseinua eta inprimaketa</t>
        </is>
      </c>
      <c r="B3056" s="8" t="inlineStr">
        <is>
          <t/>
        </is>
      </c>
      <c r="C3056" s="8" t="inlineStr">
        <is>
          <t>Gobierno Vasco</t>
        </is>
      </c>
      <c r="D3056" s="8" t="inlineStr">
        <is>
          <t/>
        </is>
      </c>
      <c r="E3056" s="8" t="inlineStr">
        <is>
          <t/>
        </is>
      </c>
      <c r="F3056" s="8" t="inlineStr">
        <is>
          <t/>
        </is>
      </c>
      <c r="G3056" s="8" t="inlineStr">
        <is>
          <t>azaroko ekitaldien kartelen diseinua eta inprimaketa</t>
        </is>
      </c>
      <c r="H3056" s="8" t="inlineStr">
        <is>
          <t>azaroko ekitaldien kartelen diseinua eta inprimaketa</t>
        </is>
      </c>
      <c r="I3056" s="8" t="inlineStr">
        <is>
          <t/>
        </is>
      </c>
      <c r="J3056" s="8" t="inlineStr">
        <is>
          <t>05/01/2026</t>
        </is>
      </c>
      <c r="K3056" s="8" t="inlineStr">
        <is>
          <t>2025-ESKA-001292-00</t>
        </is>
      </c>
      <c r="L3056" s="8" t="inlineStr">
        <is>
          <t>Adjudicación provisional / definitiva</t>
        </is>
      </c>
      <c r="M3056" s="8" t="inlineStr">
        <is>
          <t>true</t>
        </is>
      </c>
      <c r="N3056" s="8" t="inlineStr">
        <is>
          <t/>
        </is>
      </c>
      <c r="O3056" s="8" t="inlineStr">
        <is>
          <t/>
        </is>
      </c>
      <c r="P3056" s="8" t="inlineStr">
        <is>
          <t/>
        </is>
      </c>
      <c r="Q3056" s="8" t="inlineStr">
        <is>
          <t/>
        </is>
      </c>
      <c r="R3056" s="8" t="inlineStr">
        <is>
          <t/>
        </is>
      </c>
      <c r="S3056" s="8" t="inlineStr">
        <is>
          <t>https://www.contratacion.euskadi.eus/webkpe00-kpeperfi/es/contenidos/anuncio_contratacion/expcm473221/es_doc/images/logo_oiartzun.jpg</t>
        </is>
      </c>
      <c r="T3056" s="8" t="inlineStr">
        <is>
          <t>Ayuntamiento de Oiartzun</t>
        </is>
      </c>
      <c r="U3056" s="8" t="inlineStr">
        <is>
          <t>P2006800C - Ayuntamiento de Oiartzun</t>
        </is>
      </c>
      <c r="V3056" s="8" t="inlineStr">
        <is>
          <t>Alcalde</t>
        </is>
      </c>
      <c r="W3056" s="8" t="inlineStr">
        <is>
          <t/>
        </is>
      </c>
      <c r="X3056" s="8" t="inlineStr">
        <is>
          <t/>
        </is>
      </c>
      <c r="Y3056" s="8" t="inlineStr">
        <is>
          <t/>
        </is>
      </c>
      <c r="Z3056" s="8" t="inlineStr">
        <is>
          <t>https://www.contratacion.euskadi.eus/anuncio_contratacion/azaroko-ekitaldien-kartelen-diseinua-eta-inprimaketa/webkpe00-kpesimpc/es/</t>
        </is>
      </c>
      <c r="AA3056" s="8" t="inlineStr">
        <is>
          <t>https://www.contratacion.euskadi.eus/webkpe00-kpesimpc/es/contenidos/anuncio_contratacion/expcm473221/es_doc/index.html</t>
        </is>
      </c>
      <c r="AB3056" s="8" t="inlineStr">
        <is>
          <t>https://www.contratacion.euskadi.eus/contenidos/anuncio_contratacion/expcm473221/es_doc/data/es_r01dtpd19b8df7bc772bd4c0fe6161feb05a7949aa</t>
        </is>
      </c>
      <c r="AC3056" s="8" t="inlineStr">
        <is>
          <t>https://www.contratacion.euskadi.eus/contenidos/anuncio_contratacion/expcm473221/r01Index/expcm473221-idxContent.xml</t>
        </is>
      </c>
      <c r="AD3056" s="8" t="inlineStr">
        <is>
          <t>05/01/2026</t>
        </is>
      </c>
      <c r="AE3056" s="8" t="inlineStr">
        <is>
          <t>r01etpd14c739fbae918c9400738e911f2f6fd9139</t>
        </is>
      </c>
      <c r="AF3056" s="8" t="inlineStr">
        <is>
          <t>Ayuntamiento de Oiartzun</t>
        </is>
      </c>
      <c r="AG3056" s="8" t="inlineStr">
        <is>
          <t>r01etpd14c73a15d4218c94007eec37407e2bfa406</t>
        </is>
      </c>
      <c r="AH3056" s="8" t="inlineStr">
        <is>
          <t>Ayuntamiento de Oiartzun</t>
        </is>
      </c>
      <c r="AI3056" s="8" t="inlineStr">
        <is>
          <t/>
        </is>
      </c>
      <c r="AJ3056" s="8" t="inlineStr">
        <is>
          <t/>
        </is>
      </c>
    </row>
    <row r="3057" customHeight="true" ht="15.0">
      <c r="A3057" s="8" t="inlineStr">
        <is>
          <t>ondare jardunaldiko kartela diseinatzea</t>
        </is>
      </c>
      <c r="B3057" s="8" t="inlineStr">
        <is>
          <t/>
        </is>
      </c>
      <c r="C3057" s="8" t="inlineStr">
        <is>
          <t>Gobierno Vasco</t>
        </is>
      </c>
      <c r="D3057" s="8" t="inlineStr">
        <is>
          <t/>
        </is>
      </c>
      <c r="E3057" s="8" t="inlineStr">
        <is>
          <t/>
        </is>
      </c>
      <c r="F3057" s="8" t="inlineStr">
        <is>
          <t/>
        </is>
      </c>
      <c r="G3057" s="8" t="inlineStr">
        <is>
          <t>ondare jardunaldiko kartela diseinatzea</t>
        </is>
      </c>
      <c r="H3057" s="8" t="inlineStr">
        <is>
          <t>ondare jardunaldiko kartela diseinatzea</t>
        </is>
      </c>
      <c r="I3057" s="8" t="inlineStr">
        <is>
          <t/>
        </is>
      </c>
      <c r="J3057" s="8" t="inlineStr">
        <is>
          <t>05/01/2026</t>
        </is>
      </c>
      <c r="K3057" s="8" t="inlineStr">
        <is>
          <t>2025-ESKA-001293-00</t>
        </is>
      </c>
      <c r="L3057" s="8" t="inlineStr">
        <is>
          <t>Adjudicación provisional / definitiva</t>
        </is>
      </c>
      <c r="M3057" s="8" t="inlineStr">
        <is>
          <t>true</t>
        </is>
      </c>
      <c r="N3057" s="8" t="inlineStr">
        <is>
          <t/>
        </is>
      </c>
      <c r="O3057" s="8" t="inlineStr">
        <is>
          <t/>
        </is>
      </c>
      <c r="P3057" s="8" t="inlineStr">
        <is>
          <t/>
        </is>
      </c>
      <c r="Q3057" s="8" t="inlineStr">
        <is>
          <t/>
        </is>
      </c>
      <c r="R3057" s="8" t="inlineStr">
        <is>
          <t/>
        </is>
      </c>
      <c r="S3057" s="8" t="inlineStr">
        <is>
          <t>https://www.contratacion.euskadi.eus/webkpe00-kpeperfi/es/contenidos/anuncio_contratacion/expcm473222/es_doc/images/logo_oiartzun.jpg</t>
        </is>
      </c>
      <c r="T3057" s="8" t="inlineStr">
        <is>
          <t>Ayuntamiento de Oiartzun</t>
        </is>
      </c>
      <c r="U3057" s="8" t="inlineStr">
        <is>
          <t>P2006800C - Ayuntamiento de Oiartzun</t>
        </is>
      </c>
      <c r="V3057" s="8" t="inlineStr">
        <is>
          <t>Alcalde</t>
        </is>
      </c>
      <c r="W3057" s="8" t="inlineStr">
        <is>
          <t/>
        </is>
      </c>
      <c r="X3057" s="8" t="inlineStr">
        <is>
          <t/>
        </is>
      </c>
      <c r="Y3057" s="8" t="inlineStr">
        <is>
          <t/>
        </is>
      </c>
      <c r="Z3057" s="8" t="inlineStr">
        <is>
          <t>https://www.contratacion.euskadi.eus/anuncio_contratacion/ondare-jardunaldiko-kartela-diseinatzea/webkpe00-kpesimpc/es/</t>
        </is>
      </c>
      <c r="AA3057" s="8" t="inlineStr">
        <is>
          <t>https://www.contratacion.euskadi.eus/webkpe00-kpesimpc/es/contenidos/anuncio_contratacion/expcm473222/es_doc/index.html</t>
        </is>
      </c>
      <c r="AB3057" s="8" t="inlineStr">
        <is>
          <t>https://www.contratacion.euskadi.eus/contenidos/anuncio_contratacion/expcm473222/es_doc/data/es_r01dtpd19b8df7e46a2bd4c0fe60bfc527c329ea42</t>
        </is>
      </c>
      <c r="AC3057" s="8" t="inlineStr">
        <is>
          <t>https://www.contratacion.euskadi.eus/contenidos/anuncio_contratacion/expcm473222/r01Index/expcm473222-idxContent.xml</t>
        </is>
      </c>
      <c r="AD3057" s="8" t="inlineStr">
        <is>
          <t>05/01/2026</t>
        </is>
      </c>
      <c r="AE3057" s="8" t="inlineStr">
        <is>
          <t>r01etpd14c739fbae918c9400738e911f2f6fd9139</t>
        </is>
      </c>
      <c r="AF3057" s="8" t="inlineStr">
        <is>
          <t>Ayuntamiento de Oiartzun</t>
        </is>
      </c>
      <c r="AG3057" s="8" t="inlineStr">
        <is>
          <t>r01etpd14c73a15d4218c94007eec37407e2bfa406</t>
        </is>
      </c>
      <c r="AH3057" s="8" t="inlineStr">
        <is>
          <t>Ayuntamiento de Oiartzun</t>
        </is>
      </c>
      <c r="AI3057" s="8" t="inlineStr">
        <is>
          <t/>
        </is>
      </c>
      <c r="AJ3057" s="8" t="inlineStr">
        <is>
          <t/>
        </is>
      </c>
    </row>
    <row r="3058" customHeight="true" ht="15.0">
      <c r="A3058" s="8" t="inlineStr">
        <is>
          <t>irakurzaletasuna bultzatu. goiatz labandibar</t>
        </is>
      </c>
      <c r="B3058" s="8" t="inlineStr">
        <is>
          <t/>
        </is>
      </c>
      <c r="C3058" s="8" t="inlineStr">
        <is>
          <t>Gobierno Vasco</t>
        </is>
      </c>
      <c r="D3058" s="8" t="inlineStr">
        <is>
          <t/>
        </is>
      </c>
      <c r="E3058" s="8" t="inlineStr">
        <is>
          <t/>
        </is>
      </c>
      <c r="F3058" s="8" t="inlineStr">
        <is>
          <t/>
        </is>
      </c>
      <c r="G3058" s="8" t="inlineStr">
        <is>
          <t>irakurzaletasuna bultzatu. goiatz labandibar</t>
        </is>
      </c>
      <c r="H3058" s="8" t="inlineStr">
        <is>
          <t>irakurzaletasuna bultzatu. goiatz labandibar</t>
        </is>
      </c>
      <c r="I3058" s="8" t="inlineStr">
        <is>
          <t/>
        </is>
      </c>
      <c r="J3058" s="8" t="inlineStr">
        <is>
          <t>05/01/2026</t>
        </is>
      </c>
      <c r="K3058" s="8" t="inlineStr">
        <is>
          <t>2025-ESKA-001294-00</t>
        </is>
      </c>
      <c r="L3058" s="8" t="inlineStr">
        <is>
          <t>Adjudicación provisional / definitiva</t>
        </is>
      </c>
      <c r="M3058" s="8" t="inlineStr">
        <is>
          <t>true</t>
        </is>
      </c>
      <c r="N3058" s="8" t="inlineStr">
        <is>
          <t/>
        </is>
      </c>
      <c r="O3058" s="8" t="inlineStr">
        <is>
          <t/>
        </is>
      </c>
      <c r="P3058" s="8" t="inlineStr">
        <is>
          <t/>
        </is>
      </c>
      <c r="Q3058" s="8" t="inlineStr">
        <is>
          <t/>
        </is>
      </c>
      <c r="R3058" s="8" t="inlineStr">
        <is>
          <t/>
        </is>
      </c>
      <c r="S3058" s="8" t="inlineStr">
        <is>
          <t>https://www.contratacion.euskadi.eus/webkpe00-kpeperfi/es/contenidos/anuncio_contratacion/expcm473223/es_doc/images/logo_oiartzun.jpg</t>
        </is>
      </c>
      <c r="T3058" s="8" t="inlineStr">
        <is>
          <t>Ayuntamiento de Oiartzun</t>
        </is>
      </c>
      <c r="U3058" s="8" t="inlineStr">
        <is>
          <t>P2006800C - Ayuntamiento de Oiartzun</t>
        </is>
      </c>
      <c r="V3058" s="8" t="inlineStr">
        <is>
          <t>Alcalde</t>
        </is>
      </c>
      <c r="W3058" s="8" t="inlineStr">
        <is>
          <t/>
        </is>
      </c>
      <c r="X3058" s="8" t="inlineStr">
        <is>
          <t/>
        </is>
      </c>
      <c r="Y3058" s="8" t="inlineStr">
        <is>
          <t/>
        </is>
      </c>
      <c r="Z3058" s="8" t="inlineStr">
        <is>
          <t>https://www.contratacion.euskadi.eus/anuncio_contratacion/irakurzaletasuna-bultzatu-goiatz-labandibar/expcm473223/webkpe00-kpesimpc/es/</t>
        </is>
      </c>
      <c r="AA3058" s="8" t="inlineStr">
        <is>
          <t>https://www.contratacion.euskadi.eus/webkpe00-kpesimpc/es/contenidos/anuncio_contratacion/expcm473223/es_doc/index.html</t>
        </is>
      </c>
      <c r="AB3058" s="8" t="inlineStr">
        <is>
          <t>https://www.contratacion.euskadi.eus/contenidos/anuncio_contratacion/expcm473223/es_doc/data/es_r01dtpd19b8df80c392bd4c0fe533b80b8c247900f</t>
        </is>
      </c>
      <c r="AC3058" s="8" t="inlineStr">
        <is>
          <t>https://www.contratacion.euskadi.eus/contenidos/anuncio_contratacion/expcm473223/r01Index/expcm473223-idxContent.xml</t>
        </is>
      </c>
      <c r="AD3058" s="8" t="inlineStr">
        <is>
          <t>05/01/2026</t>
        </is>
      </c>
      <c r="AE3058" s="8" t="inlineStr">
        <is>
          <t>r01etpd14c739fbae918c9400738e911f2f6fd9139</t>
        </is>
      </c>
      <c r="AF3058" s="8" t="inlineStr">
        <is>
          <t>Ayuntamiento de Oiartzun</t>
        </is>
      </c>
      <c r="AG3058" s="8" t="inlineStr">
        <is>
          <t>r01etpd14c73a15d4218c94007eec37407e2bfa406</t>
        </is>
      </c>
      <c r="AH3058" s="8" t="inlineStr">
        <is>
          <t>Ayuntamiento de Oiartzun</t>
        </is>
      </c>
      <c r="AI3058" s="8" t="inlineStr">
        <is>
          <t/>
        </is>
      </c>
      <c r="AJ3058" s="8" t="inlineStr">
        <is>
          <t/>
        </is>
      </c>
    </row>
    <row r="3059" customHeight="true" ht="15.0">
      <c r="A3059" s="8" t="inlineStr">
        <is>
          <t>irakurzaletasuna bultzatu. pello añorga</t>
        </is>
      </c>
      <c r="B3059" s="8" t="inlineStr">
        <is>
          <t/>
        </is>
      </c>
      <c r="C3059" s="8" t="inlineStr">
        <is>
          <t>Gobierno Vasco</t>
        </is>
      </c>
      <c r="D3059" s="8" t="inlineStr">
        <is>
          <t/>
        </is>
      </c>
      <c r="E3059" s="8" t="inlineStr">
        <is>
          <t/>
        </is>
      </c>
      <c r="F3059" s="8" t="inlineStr">
        <is>
          <t/>
        </is>
      </c>
      <c r="G3059" s="8" t="inlineStr">
        <is>
          <t>irakurzaletasuna bultzatu. pello añorga</t>
        </is>
      </c>
      <c r="H3059" s="8" t="inlineStr">
        <is>
          <t>irakurzaletasuna bultzatu. pello añorga</t>
        </is>
      </c>
      <c r="I3059" s="8" t="inlineStr">
        <is>
          <t/>
        </is>
      </c>
      <c r="J3059" s="8" t="inlineStr">
        <is>
          <t>05/01/2026</t>
        </is>
      </c>
      <c r="K3059" s="8" t="inlineStr">
        <is>
          <t>2025-ESKA-001295-00</t>
        </is>
      </c>
      <c r="L3059" s="8" t="inlineStr">
        <is>
          <t>Adjudicación provisional / definitiva</t>
        </is>
      </c>
      <c r="M3059" s="8" t="inlineStr">
        <is>
          <t>true</t>
        </is>
      </c>
      <c r="N3059" s="8" t="inlineStr">
        <is>
          <t/>
        </is>
      </c>
      <c r="O3059" s="8" t="inlineStr">
        <is>
          <t/>
        </is>
      </c>
      <c r="P3059" s="8" t="inlineStr">
        <is>
          <t/>
        </is>
      </c>
      <c r="Q3059" s="8" t="inlineStr">
        <is>
          <t/>
        </is>
      </c>
      <c r="R3059" s="8" t="inlineStr">
        <is>
          <t/>
        </is>
      </c>
      <c r="S3059" s="8" t="inlineStr">
        <is>
          <t>https://www.contratacion.euskadi.eus/webkpe00-kpeperfi/es/contenidos/anuncio_contratacion/expcm473224/es_doc/images/logo_oiartzun.jpg</t>
        </is>
      </c>
      <c r="T3059" s="8" t="inlineStr">
        <is>
          <t>Ayuntamiento de Oiartzun</t>
        </is>
      </c>
      <c r="U3059" s="8" t="inlineStr">
        <is>
          <t>P2006800C - Ayuntamiento de Oiartzun</t>
        </is>
      </c>
      <c r="V3059" s="8" t="inlineStr">
        <is>
          <t>Alcalde</t>
        </is>
      </c>
      <c r="W3059" s="8" t="inlineStr">
        <is>
          <t/>
        </is>
      </c>
      <c r="X3059" s="8" t="inlineStr">
        <is>
          <t/>
        </is>
      </c>
      <c r="Y3059" s="8" t="inlineStr">
        <is>
          <t/>
        </is>
      </c>
      <c r="Z3059" s="8" t="inlineStr">
        <is>
          <t>https://www.contratacion.euskadi.eus/anuncio_contratacion/irakurzaletasuna-bultzatu-pello-anorga/expcm473224/webkpe00-kpesimpc/es/</t>
        </is>
      </c>
      <c r="AA3059" s="8" t="inlineStr">
        <is>
          <t>https://www.contratacion.euskadi.eus/webkpe00-kpesimpc/es/contenidos/anuncio_contratacion/expcm473224/es_doc/index.html</t>
        </is>
      </c>
      <c r="AB3059" s="8" t="inlineStr">
        <is>
          <t>https://www.contratacion.euskadi.eus/contenidos/anuncio_contratacion/expcm473224/es_doc/data/es_r01dtpd19b8df834112bd4c0fed704a71b7b6eab42</t>
        </is>
      </c>
      <c r="AC3059" s="8" t="inlineStr">
        <is>
          <t>https://www.contratacion.euskadi.eus/contenidos/anuncio_contratacion/expcm473224/r01Index/expcm473224-idxContent.xml</t>
        </is>
      </c>
      <c r="AD3059" s="8" t="inlineStr">
        <is>
          <t>05/01/2026</t>
        </is>
      </c>
      <c r="AE3059" s="8" t="inlineStr">
        <is>
          <t>r01etpd14c739fbae918c9400738e911f2f6fd9139</t>
        </is>
      </c>
      <c r="AF3059" s="8" t="inlineStr">
        <is>
          <t>Ayuntamiento de Oiartzun</t>
        </is>
      </c>
      <c r="AG3059" s="8" t="inlineStr">
        <is>
          <t>r01etpd14c73a15d4218c94007eec37407e2bfa406</t>
        </is>
      </c>
      <c r="AH3059" s="8" t="inlineStr">
        <is>
          <t>Ayuntamiento de Oiartzun</t>
        </is>
      </c>
      <c r="AI3059" s="8" t="inlineStr">
        <is>
          <t/>
        </is>
      </c>
      <c r="AJ3059" s="8" t="inlineStr">
        <is>
          <t/>
        </is>
      </c>
    </row>
    <row r="3060" customHeight="true" ht="15.0">
      <c r="A3060" s="8" t="inlineStr">
        <is>
          <t>haz en impresora azpiko altzariak</t>
        </is>
      </c>
      <c r="B3060" s="8" t="inlineStr">
        <is>
          <t/>
        </is>
      </c>
      <c r="C3060" s="8" t="inlineStr">
        <is>
          <t>Gobierno Vasco</t>
        </is>
      </c>
      <c r="D3060" s="8" t="inlineStr">
        <is>
          <t/>
        </is>
      </c>
      <c r="E3060" s="8" t="inlineStr">
        <is>
          <t/>
        </is>
      </c>
      <c r="F3060" s="8" t="inlineStr">
        <is>
          <t/>
        </is>
      </c>
      <c r="G3060" s="8" t="inlineStr">
        <is>
          <t>haz en impresora azpiko altzariak</t>
        </is>
      </c>
      <c r="H3060" s="8" t="inlineStr">
        <is>
          <t>haz en impresora azpiko altzariak</t>
        </is>
      </c>
      <c r="I3060" s="8" t="inlineStr">
        <is>
          <t/>
        </is>
      </c>
      <c r="J3060" s="8" t="inlineStr">
        <is>
          <t>05/01/2026</t>
        </is>
      </c>
      <c r="K3060" s="8" t="inlineStr">
        <is>
          <t>2025-ESKA-001296-00</t>
        </is>
      </c>
      <c r="L3060" s="8" t="inlineStr">
        <is>
          <t>Adjudicación provisional / definitiva</t>
        </is>
      </c>
      <c r="M3060" s="8" t="inlineStr">
        <is>
          <t>true</t>
        </is>
      </c>
      <c r="N3060" s="8" t="inlineStr">
        <is>
          <t/>
        </is>
      </c>
      <c r="O3060" s="8" t="inlineStr">
        <is>
          <t/>
        </is>
      </c>
      <c r="P3060" s="8" t="inlineStr">
        <is>
          <t/>
        </is>
      </c>
      <c r="Q3060" s="8" t="inlineStr">
        <is>
          <t/>
        </is>
      </c>
      <c r="R3060" s="8" t="inlineStr">
        <is>
          <t/>
        </is>
      </c>
      <c r="S3060" s="8" t="inlineStr">
        <is>
          <t>https://www.contratacion.euskadi.eus/webkpe00-kpeperfi/es/contenidos/anuncio_contratacion/expcm473225/es_doc/images/logo_oiartzun.jpg</t>
        </is>
      </c>
      <c r="T3060" s="8" t="inlineStr">
        <is>
          <t>Ayuntamiento de Oiartzun</t>
        </is>
      </c>
      <c r="U3060" s="8" t="inlineStr">
        <is>
          <t>P2006800C - Ayuntamiento de Oiartzun</t>
        </is>
      </c>
      <c r="V3060" s="8" t="inlineStr">
        <is>
          <t>Alcalde</t>
        </is>
      </c>
      <c r="W3060" s="8" t="inlineStr">
        <is>
          <t/>
        </is>
      </c>
      <c r="X3060" s="8" t="inlineStr">
        <is>
          <t/>
        </is>
      </c>
      <c r="Y3060" s="8" t="inlineStr">
        <is>
          <t/>
        </is>
      </c>
      <c r="Z3060" s="8" t="inlineStr">
        <is>
          <t>https://www.contratacion.euskadi.eus/anuncio_contratacion/haz-impresora-azpiko-altzariak/expcm473225/webkpe00-kpesimpc/es/</t>
        </is>
      </c>
      <c r="AA3060" s="8" t="inlineStr">
        <is>
          <t>https://www.contratacion.euskadi.eus/webkpe00-kpesimpc/es/contenidos/anuncio_contratacion/expcm473225/es_doc/index.html</t>
        </is>
      </c>
      <c r="AB3060" s="8" t="inlineStr">
        <is>
          <t>https://www.contratacion.euskadi.eus/contenidos/anuncio_contratacion/expcm473225/es_doc/data/es_r01dtpd019b8df85c1b2bd4c0fe30d1de8a81c9c92</t>
        </is>
      </c>
      <c r="AC3060" s="8" t="inlineStr">
        <is>
          <t>https://www.contratacion.euskadi.eus/contenidos/anuncio_contratacion/expcm473225/r01Index/expcm473225-idxContent.xml</t>
        </is>
      </c>
      <c r="AD3060" s="8" t="inlineStr">
        <is>
          <t>05/01/2026</t>
        </is>
      </c>
      <c r="AE3060" s="8" t="inlineStr">
        <is>
          <t>r01etpd14c739fbae918c9400738e911f2f6fd9139</t>
        </is>
      </c>
      <c r="AF3060" s="8" t="inlineStr">
        <is>
          <t>Ayuntamiento de Oiartzun</t>
        </is>
      </c>
      <c r="AG3060" s="8" t="inlineStr">
        <is>
          <t>r01etpd14c73a15d4218c94007eec37407e2bfa406</t>
        </is>
      </c>
      <c r="AH3060" s="8" t="inlineStr">
        <is>
          <t>Ayuntamiento de Oiartzun</t>
        </is>
      </c>
      <c r="AI3060" s="8" t="inlineStr">
        <is>
          <t/>
        </is>
      </c>
      <c r="AJ3060" s="8" t="inlineStr">
        <is>
          <t/>
        </is>
      </c>
    </row>
    <row r="3061" customHeight="true" ht="15.0">
      <c r="A3061" s="8" t="inlineStr">
        <is>
          <t>haz bulegoko komunerako altzaria</t>
        </is>
      </c>
      <c r="B3061" s="8" t="inlineStr">
        <is>
          <t/>
        </is>
      </c>
      <c r="C3061" s="8" t="inlineStr">
        <is>
          <t>Gobierno Vasco</t>
        </is>
      </c>
      <c r="D3061" s="8" t="inlineStr">
        <is>
          <t/>
        </is>
      </c>
      <c r="E3061" s="8" t="inlineStr">
        <is>
          <t/>
        </is>
      </c>
      <c r="F3061" s="8" t="inlineStr">
        <is>
          <t/>
        </is>
      </c>
      <c r="G3061" s="8" t="inlineStr">
        <is>
          <t>haz bulegoko komunerako altzaria</t>
        </is>
      </c>
      <c r="H3061" s="8" t="inlineStr">
        <is>
          <t>haz bulegoko komunerako altzaria</t>
        </is>
      </c>
      <c r="I3061" s="8" t="inlineStr">
        <is>
          <t/>
        </is>
      </c>
      <c r="J3061" s="8" t="inlineStr">
        <is>
          <t>05/01/2026</t>
        </is>
      </c>
      <c r="K3061" s="8" t="inlineStr">
        <is>
          <t>2025-ESKA-001297-00</t>
        </is>
      </c>
      <c r="L3061" s="8" t="inlineStr">
        <is>
          <t>Adjudicación provisional / definitiva</t>
        </is>
      </c>
      <c r="M3061" s="8" t="inlineStr">
        <is>
          <t>true</t>
        </is>
      </c>
      <c r="N3061" s="8" t="inlineStr">
        <is>
          <t/>
        </is>
      </c>
      <c r="O3061" s="8" t="inlineStr">
        <is>
          <t/>
        </is>
      </c>
      <c r="P3061" s="8" t="inlineStr">
        <is>
          <t/>
        </is>
      </c>
      <c r="Q3061" s="8" t="inlineStr">
        <is>
          <t/>
        </is>
      </c>
      <c r="R3061" s="8" t="inlineStr">
        <is>
          <t/>
        </is>
      </c>
      <c r="S3061" s="8" t="inlineStr">
        <is>
          <t>https://www.contratacion.euskadi.eus/webkpe00-kpeperfi/es/contenidos/anuncio_contratacion/expcm473226/es_doc/images/logo_oiartzun.jpg</t>
        </is>
      </c>
      <c r="T3061" s="8" t="inlineStr">
        <is>
          <t>Ayuntamiento de Oiartzun</t>
        </is>
      </c>
      <c r="U3061" s="8" t="inlineStr">
        <is>
          <t>P2006800C - Ayuntamiento de Oiartzun</t>
        </is>
      </c>
      <c r="V3061" s="8" t="inlineStr">
        <is>
          <t>Alcalde</t>
        </is>
      </c>
      <c r="W3061" s="8" t="inlineStr">
        <is>
          <t/>
        </is>
      </c>
      <c r="X3061" s="8" t="inlineStr">
        <is>
          <t/>
        </is>
      </c>
      <c r="Y3061" s="8" t="inlineStr">
        <is>
          <t/>
        </is>
      </c>
      <c r="Z3061" s="8" t="inlineStr">
        <is>
          <t>https://www.contratacion.euskadi.eus/anuncio_contratacion/haz-bulegoko-komunerako-altzaria/webkpe00-kpesimpc/es/</t>
        </is>
      </c>
      <c r="AA3061" s="8" t="inlineStr">
        <is>
          <t>https://www.contratacion.euskadi.eus/webkpe00-kpesimpc/es/contenidos/anuncio_contratacion/expcm473226/es_doc/index.html</t>
        </is>
      </c>
      <c r="AB3061" s="8" t="inlineStr">
        <is>
          <t>https://www.contratacion.euskadi.eus/contenidos/anuncio_contratacion/expcm473226/es_doc/data/es_r01dtpd19b8dfc528c2bd4c0fef904b2450df7e2de</t>
        </is>
      </c>
      <c r="AC3061" s="8" t="inlineStr">
        <is>
          <t>https://www.contratacion.euskadi.eus/contenidos/anuncio_contratacion/expcm473226/r01Index/expcm473226-idxContent.xml</t>
        </is>
      </c>
      <c r="AD3061" s="8" t="inlineStr">
        <is>
          <t>05/01/2026</t>
        </is>
      </c>
      <c r="AE3061" s="8" t="inlineStr">
        <is>
          <t>r01etpd14c739fbae918c9400738e911f2f6fd9139</t>
        </is>
      </c>
      <c r="AF3061" s="8" t="inlineStr">
        <is>
          <t>Ayuntamiento de Oiartzun</t>
        </is>
      </c>
      <c r="AG3061" s="8" t="inlineStr">
        <is>
          <t>r01etpd14c73a15d4218c94007eec37407e2bfa406</t>
        </is>
      </c>
      <c r="AH3061" s="8" t="inlineStr">
        <is>
          <t>Ayuntamiento de Oiartzun</t>
        </is>
      </c>
      <c r="AI3061" s="8" t="inlineStr">
        <is>
          <t/>
        </is>
      </c>
      <c r="AJ3061" s="8" t="inlineStr">
        <is>
          <t/>
        </is>
      </c>
    </row>
    <row r="3062" customHeight="true" ht="15.0">
      <c r="A3062" s="8" t="inlineStr">
        <is>
          <t>gurpiladun desbrozadora erremolkera igotzeko arrampla</t>
        </is>
      </c>
      <c r="B3062" s="8" t="inlineStr">
        <is>
          <t/>
        </is>
      </c>
      <c r="C3062" s="8" t="inlineStr">
        <is>
          <t>Gobierno Vasco</t>
        </is>
      </c>
      <c r="D3062" s="8" t="inlineStr">
        <is>
          <t/>
        </is>
      </c>
      <c r="E3062" s="8" t="inlineStr">
        <is>
          <t/>
        </is>
      </c>
      <c r="F3062" s="8" t="inlineStr">
        <is>
          <t/>
        </is>
      </c>
      <c r="G3062" s="8" t="inlineStr">
        <is>
          <t>gurpiladun desbrozadora erremolkera igotzeko arrampla</t>
        </is>
      </c>
      <c r="H3062" s="8" t="inlineStr">
        <is>
          <t>gurpiladun desbrozadora erremolkera igotzeko arrampla</t>
        </is>
      </c>
      <c r="I3062" s="8" t="inlineStr">
        <is>
          <t/>
        </is>
      </c>
      <c r="J3062" s="8" t="inlineStr">
        <is>
          <t>05/01/2026</t>
        </is>
      </c>
      <c r="K3062" s="8" t="inlineStr">
        <is>
          <t>2025-ESKA-001298-00</t>
        </is>
      </c>
      <c r="L3062" s="8" t="inlineStr">
        <is>
          <t>Adjudicación provisional / definitiva</t>
        </is>
      </c>
      <c r="M3062" s="8" t="inlineStr">
        <is>
          <t>true</t>
        </is>
      </c>
      <c r="N3062" s="8" t="inlineStr">
        <is>
          <t/>
        </is>
      </c>
      <c r="O3062" s="8" t="inlineStr">
        <is>
          <t/>
        </is>
      </c>
      <c r="P3062" s="8" t="inlineStr">
        <is>
          <t/>
        </is>
      </c>
      <c r="Q3062" s="8" t="inlineStr">
        <is>
          <t/>
        </is>
      </c>
      <c r="R3062" s="8" t="inlineStr">
        <is>
          <t/>
        </is>
      </c>
      <c r="S3062" s="8" t="inlineStr">
        <is>
          <t>https://www.contratacion.euskadi.eus/webkpe00-kpeperfi/es/contenidos/anuncio_contratacion/expcm473227/es_doc/images/logo_oiartzun.jpg</t>
        </is>
      </c>
      <c r="T3062" s="8" t="inlineStr">
        <is>
          <t>Ayuntamiento de Oiartzun</t>
        </is>
      </c>
      <c r="U3062" s="8" t="inlineStr">
        <is>
          <t>P2006800C - Ayuntamiento de Oiartzun</t>
        </is>
      </c>
      <c r="V3062" s="8" t="inlineStr">
        <is>
          <t>Alcalde</t>
        </is>
      </c>
      <c r="W3062" s="8" t="inlineStr">
        <is>
          <t/>
        </is>
      </c>
      <c r="X3062" s="8" t="inlineStr">
        <is>
          <t/>
        </is>
      </c>
      <c r="Y3062" s="8" t="inlineStr">
        <is>
          <t/>
        </is>
      </c>
      <c r="Z3062" s="8" t="inlineStr">
        <is>
          <t>https://www.contratacion.euskadi.eus/anuncio_contratacion/gurpiladun-desbrozadora-erremolkera-igotzeko-arrampla/webkpe00-kpesimpc/es/</t>
        </is>
      </c>
      <c r="AA3062" s="8" t="inlineStr">
        <is>
          <t>https://www.contratacion.euskadi.eus/webkpe00-kpesimpc/es/contenidos/anuncio_contratacion/expcm473227/es_doc/index.html</t>
        </is>
      </c>
      <c r="AB3062" s="8" t="inlineStr">
        <is>
          <t>https://www.contratacion.euskadi.eus/contenidos/anuncio_contratacion/expcm473227/es_doc/data/es_r01dtpd19b8dfc79462bd4c0fe5cec3ca5fd020c4f</t>
        </is>
      </c>
      <c r="AC3062" s="8" t="inlineStr">
        <is>
          <t>https://www.contratacion.euskadi.eus/contenidos/anuncio_contratacion/expcm473227/r01Index/expcm473227-idxContent.xml</t>
        </is>
      </c>
      <c r="AD3062" s="8" t="inlineStr">
        <is>
          <t>05/01/2026</t>
        </is>
      </c>
      <c r="AE3062" s="8" t="inlineStr">
        <is>
          <t>r01etpd14c739fbae918c9400738e911f2f6fd9139</t>
        </is>
      </c>
      <c r="AF3062" s="8" t="inlineStr">
        <is>
          <t>Ayuntamiento de Oiartzun</t>
        </is>
      </c>
      <c r="AG3062" s="8" t="inlineStr">
        <is>
          <t>r01etpd14c73a15d4218c94007eec37407e2bfa406</t>
        </is>
      </c>
      <c r="AH3062" s="8" t="inlineStr">
        <is>
          <t>Ayuntamiento de Oiartzun</t>
        </is>
      </c>
      <c r="AI3062" s="8" t="inlineStr">
        <is>
          <t/>
        </is>
      </c>
      <c r="AJ3062" s="8" t="inlineStr">
        <is>
          <t/>
        </is>
      </c>
    </row>
    <row r="3063" customHeight="true" ht="15.0">
      <c r="A3063" s="8" t="inlineStr">
        <is>
          <t>basozaintzako langileentzat nbeko praken hornidura</t>
        </is>
      </c>
      <c r="B3063" s="8" t="inlineStr">
        <is>
          <t/>
        </is>
      </c>
      <c r="C3063" s="8" t="inlineStr">
        <is>
          <t>Gobierno Vasco</t>
        </is>
      </c>
      <c r="D3063" s="8" t="inlineStr">
        <is>
          <t/>
        </is>
      </c>
      <c r="E3063" s="8" t="inlineStr">
        <is>
          <t/>
        </is>
      </c>
      <c r="F3063" s="8" t="inlineStr">
        <is>
          <t/>
        </is>
      </c>
      <c r="G3063" s="8" t="inlineStr">
        <is>
          <t>basozaintzako langileentzat nbeko praken hornidura</t>
        </is>
      </c>
      <c r="H3063" s="8" t="inlineStr">
        <is>
          <t>basozaintzako langileentzat nbeko praken hornidura</t>
        </is>
      </c>
      <c r="I3063" s="8" t="inlineStr">
        <is>
          <t/>
        </is>
      </c>
      <c r="J3063" s="8" t="inlineStr">
        <is>
          <t>05/01/2026</t>
        </is>
      </c>
      <c r="K3063" s="8" t="inlineStr">
        <is>
          <t>2025-ESKA-001299-00</t>
        </is>
      </c>
      <c r="L3063" s="8" t="inlineStr">
        <is>
          <t>Adjudicación provisional / definitiva</t>
        </is>
      </c>
      <c r="M3063" s="8" t="inlineStr">
        <is>
          <t>true</t>
        </is>
      </c>
      <c r="N3063" s="8" t="inlineStr">
        <is>
          <t/>
        </is>
      </c>
      <c r="O3063" s="8" t="inlineStr">
        <is>
          <t/>
        </is>
      </c>
      <c r="P3063" s="8" t="inlineStr">
        <is>
          <t/>
        </is>
      </c>
      <c r="Q3063" s="8" t="inlineStr">
        <is>
          <t/>
        </is>
      </c>
      <c r="R3063" s="8" t="inlineStr">
        <is>
          <t/>
        </is>
      </c>
      <c r="S3063" s="8" t="inlineStr">
        <is>
          <t>https://www.contratacion.euskadi.eus/webkpe00-kpeperfi/es/contenidos/anuncio_contratacion/expcm473228/es_doc/images/logo_oiartzun.jpg</t>
        </is>
      </c>
      <c r="T3063" s="8" t="inlineStr">
        <is>
          <t>Ayuntamiento de Oiartzun</t>
        </is>
      </c>
      <c r="U3063" s="8" t="inlineStr">
        <is>
          <t>P2006800C - Ayuntamiento de Oiartzun</t>
        </is>
      </c>
      <c r="V3063" s="8" t="inlineStr">
        <is>
          <t>Alcalde</t>
        </is>
      </c>
      <c r="W3063" s="8" t="inlineStr">
        <is>
          <t/>
        </is>
      </c>
      <c r="X3063" s="8" t="inlineStr">
        <is>
          <t/>
        </is>
      </c>
      <c r="Y3063" s="8" t="inlineStr">
        <is>
          <t/>
        </is>
      </c>
      <c r="Z3063" s="8" t="inlineStr">
        <is>
          <t>https://www.contratacion.euskadi.eus/anuncio_contratacion/basozaintzako-langileentzat-nbeko-praken-hornidura/webkpe00-kpesimpc/es/</t>
        </is>
      </c>
      <c r="AA3063" s="8" t="inlineStr">
        <is>
          <t>https://www.contratacion.euskadi.eus/webkpe00-kpesimpc/es/contenidos/anuncio_contratacion/expcm473228/es_doc/index.html</t>
        </is>
      </c>
      <c r="AB3063" s="8" t="inlineStr">
        <is>
          <t>https://www.contratacion.euskadi.eus/contenidos/anuncio_contratacion/expcm473228/es_doc/data/es_r01dtpd19b8dfca1b82bd4c0feeaea5f04dfc6bc5c</t>
        </is>
      </c>
      <c r="AC3063" s="8" t="inlineStr">
        <is>
          <t>https://www.contratacion.euskadi.eus/contenidos/anuncio_contratacion/expcm473228/r01Index/expcm473228-idxContent.xml</t>
        </is>
      </c>
      <c r="AD3063" s="8" t="inlineStr">
        <is>
          <t>05/01/2026</t>
        </is>
      </c>
      <c r="AE3063" s="8" t="inlineStr">
        <is>
          <t>r01etpd14c739fbae918c9400738e911f2f6fd9139</t>
        </is>
      </c>
      <c r="AF3063" s="8" t="inlineStr">
        <is>
          <t>Ayuntamiento de Oiartzun</t>
        </is>
      </c>
      <c r="AG3063" s="8" t="inlineStr">
        <is>
          <t>r01etpd14c73a15d4218c94007eec37407e2bfa406</t>
        </is>
      </c>
      <c r="AH3063" s="8" t="inlineStr">
        <is>
          <t>Ayuntamiento de Oiartzun</t>
        </is>
      </c>
      <c r="AI3063" s="8" t="inlineStr">
        <is>
          <t/>
        </is>
      </c>
      <c r="AJ3063" s="8" t="inlineStr">
        <is>
          <t/>
        </is>
      </c>
    </row>
    <row r="3064" customHeight="true" ht="15.0">
      <c r="A3064" s="8" t="inlineStr">
        <is>
          <t>hipoklorito horniketa</t>
        </is>
      </c>
      <c r="B3064" s="8" t="inlineStr">
        <is>
          <t/>
        </is>
      </c>
      <c r="C3064" s="8" t="inlineStr">
        <is>
          <t>Gobierno Vasco</t>
        </is>
      </c>
      <c r="D3064" s="8" t="inlineStr">
        <is>
          <t/>
        </is>
      </c>
      <c r="E3064" s="8" t="inlineStr">
        <is>
          <t/>
        </is>
      </c>
      <c r="F3064" s="8" t="inlineStr">
        <is>
          <t/>
        </is>
      </c>
      <c r="G3064" s="8" t="inlineStr">
        <is>
          <t>hipoklorito horniketa</t>
        </is>
      </c>
      <c r="H3064" s="8" t="inlineStr">
        <is>
          <t>hipoklorito horniketa</t>
        </is>
      </c>
      <c r="I3064" s="8" t="inlineStr">
        <is>
          <t/>
        </is>
      </c>
      <c r="J3064" s="8" t="inlineStr">
        <is>
          <t>05/01/2026</t>
        </is>
      </c>
      <c r="K3064" s="8" t="inlineStr">
        <is>
          <t>2025-ESKA-001300-00</t>
        </is>
      </c>
      <c r="L3064" s="8" t="inlineStr">
        <is>
          <t>Adjudicación provisional / definitiva</t>
        </is>
      </c>
      <c r="M3064" s="8" t="inlineStr">
        <is>
          <t>true</t>
        </is>
      </c>
      <c r="N3064" s="8" t="inlineStr">
        <is>
          <t/>
        </is>
      </c>
      <c r="O3064" s="8" t="inlineStr">
        <is>
          <t/>
        </is>
      </c>
      <c r="P3064" s="8" t="inlineStr">
        <is>
          <t/>
        </is>
      </c>
      <c r="Q3064" s="8" t="inlineStr">
        <is>
          <t/>
        </is>
      </c>
      <c r="R3064" s="8" t="inlineStr">
        <is>
          <t/>
        </is>
      </c>
      <c r="S3064" s="8" t="inlineStr">
        <is>
          <t>https://www.contratacion.euskadi.eus/webkpe00-kpeperfi/es/contenidos/anuncio_contratacion/expcm473229/es_doc/images/logo_oiartzun.jpg</t>
        </is>
      </c>
      <c r="T3064" s="8" t="inlineStr">
        <is>
          <t>Ayuntamiento de Oiartzun</t>
        </is>
      </c>
      <c r="U3064" s="8" t="inlineStr">
        <is>
          <t>P2006800C - Ayuntamiento de Oiartzun</t>
        </is>
      </c>
      <c r="V3064" s="8" t="inlineStr">
        <is>
          <t>Alcalde</t>
        </is>
      </c>
      <c r="W3064" s="8" t="inlineStr">
        <is>
          <t/>
        </is>
      </c>
      <c r="X3064" s="8" t="inlineStr">
        <is>
          <t/>
        </is>
      </c>
      <c r="Y3064" s="8" t="inlineStr">
        <is>
          <t/>
        </is>
      </c>
      <c r="Z3064" s="8" t="inlineStr">
        <is>
          <t>https://www.contratacion.euskadi.eus/anuncio_contratacion/hipoklorito-horniketa/expcm473229/webkpe00-kpesimpc/es/</t>
        </is>
      </c>
      <c r="AA3064" s="8" t="inlineStr">
        <is>
          <t>https://www.contratacion.euskadi.eus/webkpe00-kpesimpc/es/contenidos/anuncio_contratacion/expcm473229/es_doc/index.html</t>
        </is>
      </c>
      <c r="AB3064" s="8" t="inlineStr">
        <is>
          <t>https://www.contratacion.euskadi.eus/contenidos/anuncio_contratacion/expcm473229/es_doc/data/es_r01dtpd19b8dfcc9982bd4c0fececfa7014a31a0cb</t>
        </is>
      </c>
      <c r="AC3064" s="8" t="inlineStr">
        <is>
          <t>https://www.contratacion.euskadi.eus/contenidos/anuncio_contratacion/expcm473229/r01Index/expcm473229-idxContent.xml</t>
        </is>
      </c>
      <c r="AD3064" s="8" t="inlineStr">
        <is>
          <t>05/01/2026</t>
        </is>
      </c>
      <c r="AE3064" s="8" t="inlineStr">
        <is>
          <t>r01etpd14c739fbae918c9400738e911f2f6fd9139</t>
        </is>
      </c>
      <c r="AF3064" s="8" t="inlineStr">
        <is>
          <t>Ayuntamiento de Oiartzun</t>
        </is>
      </c>
      <c r="AG3064" s="8" t="inlineStr">
        <is>
          <t>r01etpd14c73a15d4218c94007eec37407e2bfa406</t>
        </is>
      </c>
      <c r="AH3064" s="8" t="inlineStr">
        <is>
          <t>Ayuntamiento de Oiartzun</t>
        </is>
      </c>
      <c r="AI3064" s="8" t="inlineStr">
        <is>
          <t/>
        </is>
      </c>
      <c r="AJ3064" s="8" t="inlineStr">
        <is>
          <t/>
        </is>
      </c>
    </row>
    <row r="3065" customHeight="true" ht="15.0">
      <c r="A3065" s="8" t="inlineStr">
        <is>
          <t>azaroko agendaren inprimaketa</t>
        </is>
      </c>
      <c r="B3065" s="8" t="inlineStr">
        <is>
          <t/>
        </is>
      </c>
      <c r="C3065" s="8" t="inlineStr">
        <is>
          <t>Gobierno Vasco</t>
        </is>
      </c>
      <c r="D3065" s="8" t="inlineStr">
        <is>
          <t/>
        </is>
      </c>
      <c r="E3065" s="8" t="inlineStr">
        <is>
          <t/>
        </is>
      </c>
      <c r="F3065" s="8" t="inlineStr">
        <is>
          <t/>
        </is>
      </c>
      <c r="G3065" s="8" t="inlineStr">
        <is>
          <t>azaroko agendaren inprimaketa</t>
        </is>
      </c>
      <c r="H3065" s="8" t="inlineStr">
        <is>
          <t>azaroko agendaren inprimaketa</t>
        </is>
      </c>
      <c r="I3065" s="8" t="inlineStr">
        <is>
          <t/>
        </is>
      </c>
      <c r="J3065" s="8" t="inlineStr">
        <is>
          <t>05/01/2026</t>
        </is>
      </c>
      <c r="K3065" s="8" t="inlineStr">
        <is>
          <t>2025-ESKA-001301-00</t>
        </is>
      </c>
      <c r="L3065" s="8" t="inlineStr">
        <is>
          <t>Adjudicación provisional / definitiva</t>
        </is>
      </c>
      <c r="M3065" s="8" t="inlineStr">
        <is>
          <t>true</t>
        </is>
      </c>
      <c r="N3065" s="8" t="inlineStr">
        <is>
          <t/>
        </is>
      </c>
      <c r="O3065" s="8" t="inlineStr">
        <is>
          <t/>
        </is>
      </c>
      <c r="P3065" s="8" t="inlineStr">
        <is>
          <t/>
        </is>
      </c>
      <c r="Q3065" s="8" t="inlineStr">
        <is>
          <t/>
        </is>
      </c>
      <c r="R3065" s="8" t="inlineStr">
        <is>
          <t/>
        </is>
      </c>
      <c r="S3065" s="8" t="inlineStr">
        <is>
          <t>https://www.contratacion.euskadi.eus/webkpe00-kpeperfi/es/contenidos/anuncio_contratacion/expcm473230/es_doc/images/logo_oiartzun.jpg</t>
        </is>
      </c>
      <c r="T3065" s="8" t="inlineStr">
        <is>
          <t>Ayuntamiento de Oiartzun</t>
        </is>
      </c>
      <c r="U3065" s="8" t="inlineStr">
        <is>
          <t>P2006800C - Ayuntamiento de Oiartzun</t>
        </is>
      </c>
      <c r="V3065" s="8" t="inlineStr">
        <is>
          <t>Alcalde</t>
        </is>
      </c>
      <c r="W3065" s="8" t="inlineStr">
        <is>
          <t/>
        </is>
      </c>
      <c r="X3065" s="8" t="inlineStr">
        <is>
          <t/>
        </is>
      </c>
      <c r="Y3065" s="8" t="inlineStr">
        <is>
          <t/>
        </is>
      </c>
      <c r="Z3065" s="8" t="inlineStr">
        <is>
          <t>https://www.contratacion.euskadi.eus/anuncio_contratacion/azaroko-agendaren-inprimaketa/webkpe00-kpesimpc/es/</t>
        </is>
      </c>
      <c r="AA3065" s="8" t="inlineStr">
        <is>
          <t>https://www.contratacion.euskadi.eus/webkpe00-kpesimpc/es/contenidos/anuncio_contratacion/expcm473230/es_doc/index.html</t>
        </is>
      </c>
      <c r="AB3065" s="8" t="inlineStr">
        <is>
          <t>https://www.contratacion.euskadi.eus/contenidos/anuncio_contratacion/expcm473230/es_doc/data/es_r01dtpd19b8dfcf18d2bd4c0fe29235d15c3dc5bb5</t>
        </is>
      </c>
      <c r="AC3065" s="8" t="inlineStr">
        <is>
          <t>https://www.contratacion.euskadi.eus/contenidos/anuncio_contratacion/expcm473230/r01Index/expcm473230-idxContent.xml</t>
        </is>
      </c>
      <c r="AD3065" s="8" t="inlineStr">
        <is>
          <t>05/01/2026</t>
        </is>
      </c>
      <c r="AE3065" s="8" t="inlineStr">
        <is>
          <t>r01etpd14c739fbae918c9400738e911f2f6fd9139</t>
        </is>
      </c>
      <c r="AF3065" s="8" t="inlineStr">
        <is>
          <t>Ayuntamiento de Oiartzun</t>
        </is>
      </c>
      <c r="AG3065" s="8" t="inlineStr">
        <is>
          <t>r01etpd14c73a15d4218c94007eec37407e2bfa406</t>
        </is>
      </c>
      <c r="AH3065" s="8" t="inlineStr">
        <is>
          <t>Ayuntamiento de Oiartzun</t>
        </is>
      </c>
      <c r="AI3065" s="8" t="inlineStr">
        <is>
          <t/>
        </is>
      </c>
      <c r="AJ3065" s="8" t="inlineStr">
        <is>
          <t/>
        </is>
      </c>
    </row>
    <row r="3066" customHeight="true" ht="15.0">
      <c r="A3066" s="8" t="inlineStr">
        <is>
          <t>udaltzaingorako bi telefono mugikorren hornidura</t>
        </is>
      </c>
      <c r="B3066" s="8" t="inlineStr">
        <is>
          <t/>
        </is>
      </c>
      <c r="C3066" s="8" t="inlineStr">
        <is>
          <t>Gobierno Vasco</t>
        </is>
      </c>
      <c r="D3066" s="8" t="inlineStr">
        <is>
          <t/>
        </is>
      </c>
      <c r="E3066" s="8" t="inlineStr">
        <is>
          <t/>
        </is>
      </c>
      <c r="F3066" s="8" t="inlineStr">
        <is>
          <t/>
        </is>
      </c>
      <c r="G3066" s="8" t="inlineStr">
        <is>
          <t>udaltzaingorako bi telefono mugikorren hornidura</t>
        </is>
      </c>
      <c r="H3066" s="8" t="inlineStr">
        <is>
          <t>udaltzaingorako bi telefono mugikorren hornidura</t>
        </is>
      </c>
      <c r="I3066" s="8" t="inlineStr">
        <is>
          <t/>
        </is>
      </c>
      <c r="J3066" s="8" t="inlineStr">
        <is>
          <t>05/01/2026</t>
        </is>
      </c>
      <c r="K3066" s="8" t="inlineStr">
        <is>
          <t>2025-ESKA-001302-00</t>
        </is>
      </c>
      <c r="L3066" s="8" t="inlineStr">
        <is>
          <t>Adjudicación provisional / definitiva</t>
        </is>
      </c>
      <c r="M3066" s="8" t="inlineStr">
        <is>
          <t>true</t>
        </is>
      </c>
      <c r="N3066" s="8" t="inlineStr">
        <is>
          <t/>
        </is>
      </c>
      <c r="O3066" s="8" t="inlineStr">
        <is>
          <t/>
        </is>
      </c>
      <c r="P3066" s="8" t="inlineStr">
        <is>
          <t/>
        </is>
      </c>
      <c r="Q3066" s="8" t="inlineStr">
        <is>
          <t/>
        </is>
      </c>
      <c r="R3066" s="8" t="inlineStr">
        <is>
          <t/>
        </is>
      </c>
      <c r="S3066" s="8" t="inlineStr">
        <is>
          <t>https://www.contratacion.euskadi.eus/webkpe00-kpeperfi/es/contenidos/anuncio_contratacion/expcm473231/es_doc/images/logo_oiartzun.jpg</t>
        </is>
      </c>
      <c r="T3066" s="8" t="inlineStr">
        <is>
          <t>Ayuntamiento de Oiartzun</t>
        </is>
      </c>
      <c r="U3066" s="8" t="inlineStr">
        <is>
          <t>P2006800C - Ayuntamiento de Oiartzun</t>
        </is>
      </c>
      <c r="V3066" s="8" t="inlineStr">
        <is>
          <t>Alcalde</t>
        </is>
      </c>
      <c r="W3066" s="8" t="inlineStr">
        <is>
          <t/>
        </is>
      </c>
      <c r="X3066" s="8" t="inlineStr">
        <is>
          <t/>
        </is>
      </c>
      <c r="Y3066" s="8" t="inlineStr">
        <is>
          <t/>
        </is>
      </c>
      <c r="Z3066" s="8" t="inlineStr">
        <is>
          <t>https://www.contratacion.euskadi.eus/anuncio_contratacion/udaltzaingorako-bi-telefono-mugikorren-hornidura/webkpe00-kpesimpc/es/</t>
        </is>
      </c>
      <c r="AA3066" s="8" t="inlineStr">
        <is>
          <t>https://www.contratacion.euskadi.eus/webkpe00-kpesimpc/es/contenidos/anuncio_contratacion/expcm473231/es_doc/index.html</t>
        </is>
      </c>
      <c r="AB3066" s="8" t="inlineStr">
        <is>
          <t>https://www.contratacion.euskadi.eus/contenidos/anuncio_contratacion/expcm473231/es_doc/data/es_r01dtpd019b8e00e3fe2bd4c0fe7b18ac925d38edc</t>
        </is>
      </c>
      <c r="AC3066" s="8" t="inlineStr">
        <is>
          <t>https://www.contratacion.euskadi.eus/contenidos/anuncio_contratacion/expcm473231/r01Index/expcm473231-idxContent.xml</t>
        </is>
      </c>
      <c r="AD3066" s="8" t="inlineStr">
        <is>
          <t>05/01/2026</t>
        </is>
      </c>
      <c r="AE3066" s="8" t="inlineStr">
        <is>
          <t>r01etpd14c739fbae918c9400738e911f2f6fd9139</t>
        </is>
      </c>
      <c r="AF3066" s="8" t="inlineStr">
        <is>
          <t>Ayuntamiento de Oiartzun</t>
        </is>
      </c>
      <c r="AG3066" s="8" t="inlineStr">
        <is>
          <t>r01etpd14c73a15d4218c94007eec37407e2bfa406</t>
        </is>
      </c>
      <c r="AH3066" s="8" t="inlineStr">
        <is>
          <t>Ayuntamiento de Oiartzun</t>
        </is>
      </c>
      <c r="AI3066" s="8" t="inlineStr">
        <is>
          <t/>
        </is>
      </c>
      <c r="AJ3066" s="8" t="inlineStr">
        <is>
          <t/>
        </is>
      </c>
    </row>
    <row r="3067" customHeight="true" ht="15.0">
      <c r="A3067" s="8" t="inlineStr">
        <is>
          <t>'karmele' filmaren kontratazioa landetxe kultur aretoko programazioaren barruan (2 paseak)</t>
        </is>
      </c>
      <c r="B3067" s="8" t="inlineStr">
        <is>
          <t/>
        </is>
      </c>
      <c r="C3067" s="8" t="inlineStr">
        <is>
          <t>Gobierno Vasco</t>
        </is>
      </c>
      <c r="D3067" s="8" t="inlineStr">
        <is>
          <t/>
        </is>
      </c>
      <c r="E3067" s="8" t="inlineStr">
        <is>
          <t/>
        </is>
      </c>
      <c r="F3067" s="8" t="inlineStr">
        <is>
          <t/>
        </is>
      </c>
      <c r="G3067" s="8" t="inlineStr">
        <is>
          <t>'karmele' filmaren kontratazioa landetxe kultur aretoko programazioaren barruan (2 paseak)</t>
        </is>
      </c>
      <c r="H3067" s="8" t="inlineStr">
        <is>
          <t>'karmele' filmaren kontratazioa landetxe kultur aretoko programazioaren barruan (2 paseak)</t>
        </is>
      </c>
      <c r="I3067" s="8" t="inlineStr">
        <is>
          <t/>
        </is>
      </c>
      <c r="J3067" s="8" t="inlineStr">
        <is>
          <t>05/01/2026</t>
        </is>
      </c>
      <c r="K3067" s="8" t="inlineStr">
        <is>
          <t>2025-ESKA-001303-00</t>
        </is>
      </c>
      <c r="L3067" s="8" t="inlineStr">
        <is>
          <t>Adjudicación provisional / definitiva</t>
        </is>
      </c>
      <c r="M3067" s="8" t="inlineStr">
        <is>
          <t>true</t>
        </is>
      </c>
      <c r="N3067" s="8" t="inlineStr">
        <is>
          <t/>
        </is>
      </c>
      <c r="O3067" s="8" t="inlineStr">
        <is>
          <t/>
        </is>
      </c>
      <c r="P3067" s="8" t="inlineStr">
        <is>
          <t/>
        </is>
      </c>
      <c r="Q3067" s="8" t="inlineStr">
        <is>
          <t/>
        </is>
      </c>
      <c r="R3067" s="8" t="inlineStr">
        <is>
          <t/>
        </is>
      </c>
      <c r="S3067" s="8" t="inlineStr">
        <is>
          <t>https://www.contratacion.euskadi.eus/webkpe00-kpeperfi/es/contenidos/anuncio_contratacion/expcm473232/es_doc/images/logo_oiartzun.jpg</t>
        </is>
      </c>
      <c r="T3067" s="8" t="inlineStr">
        <is>
          <t>Ayuntamiento de Oiartzun</t>
        </is>
      </c>
      <c r="U3067" s="8" t="inlineStr">
        <is>
          <t>P2006800C - Ayuntamiento de Oiartzun</t>
        </is>
      </c>
      <c r="V3067" s="8" t="inlineStr">
        <is>
          <t>Alcalde</t>
        </is>
      </c>
      <c r="W3067" s="8" t="inlineStr">
        <is>
          <t/>
        </is>
      </c>
      <c r="X3067" s="8" t="inlineStr">
        <is>
          <t/>
        </is>
      </c>
      <c r="Y3067" s="8" t="inlineStr">
        <is>
          <t/>
        </is>
      </c>
      <c r="Z3067" s="8" t="inlineStr">
        <is>
          <t>https://www.contratacion.euskadi.eus/anuncio_contratacion/karmele-filmaren-kontratazioa-landetxe-kultur-aretoko-programazioaren-barruan-2-paseak/webkpe00-kpesimpc/es/</t>
        </is>
      </c>
      <c r="AA3067" s="8" t="inlineStr">
        <is>
          <t>https://www.contratacion.euskadi.eus/webkpe00-kpesimpc/es/contenidos/anuncio_contratacion/expcm473232/es_doc/index.html</t>
        </is>
      </c>
      <c r="AB3067" s="8" t="inlineStr">
        <is>
          <t>https://www.contratacion.euskadi.eus/contenidos/anuncio_contratacion/expcm473232/es_doc/data/es_r01dtpd19b8e010c082bd4c0fe3debb75ee54fcb12</t>
        </is>
      </c>
      <c r="AC3067" s="8" t="inlineStr">
        <is>
          <t>https://www.contratacion.euskadi.eus/contenidos/anuncio_contratacion/expcm473232/r01Index/expcm473232-idxContent.xml</t>
        </is>
      </c>
      <c r="AD3067" s="8" t="inlineStr">
        <is>
          <t>05/01/2026</t>
        </is>
      </c>
      <c r="AE3067" s="8" t="inlineStr">
        <is>
          <t>r01etpd14c739fbae918c9400738e911f2f6fd9139</t>
        </is>
      </c>
      <c r="AF3067" s="8" t="inlineStr">
        <is>
          <t>Ayuntamiento de Oiartzun</t>
        </is>
      </c>
      <c r="AG3067" s="8" t="inlineStr">
        <is>
          <t>r01etpd14c73a15d4218c94007eec37407e2bfa406</t>
        </is>
      </c>
      <c r="AH3067" s="8" t="inlineStr">
        <is>
          <t>Ayuntamiento de Oiartzun</t>
        </is>
      </c>
      <c r="AI3067" s="8" t="inlineStr">
        <is>
          <t/>
        </is>
      </c>
      <c r="AJ3067" s="8" t="inlineStr">
        <is>
          <t/>
        </is>
      </c>
    </row>
    <row r="3068" customHeight="true" ht="15.0">
      <c r="A3068" s="8" t="inlineStr">
        <is>
          <t>arritxuloko alarmaren konfigurazioa aldatu gprs + argiak piztea</t>
        </is>
      </c>
      <c r="B3068" s="8" t="inlineStr">
        <is>
          <t/>
        </is>
      </c>
      <c r="C3068" s="8" t="inlineStr">
        <is>
          <t>Gobierno Vasco</t>
        </is>
      </c>
      <c r="D3068" s="8" t="inlineStr">
        <is>
          <t/>
        </is>
      </c>
      <c r="E3068" s="8" t="inlineStr">
        <is>
          <t/>
        </is>
      </c>
      <c r="F3068" s="8" t="inlineStr">
        <is>
          <t/>
        </is>
      </c>
      <c r="G3068" s="8" t="inlineStr">
        <is>
          <t>arritxuloko alarmaren konfigurazioa aldatu gprs + argiak piztea</t>
        </is>
      </c>
      <c r="H3068" s="8" t="inlineStr">
        <is>
          <t>arritxuloko alarmaren konfigurazioa aldatu gprs + argiak piztea</t>
        </is>
      </c>
      <c r="I3068" s="8" t="inlineStr">
        <is>
          <t/>
        </is>
      </c>
      <c r="J3068" s="8" t="inlineStr">
        <is>
          <t>05/01/2026</t>
        </is>
      </c>
      <c r="K3068" s="8" t="inlineStr">
        <is>
          <t>2025-ESKA-001304-00</t>
        </is>
      </c>
      <c r="L3068" s="8" t="inlineStr">
        <is>
          <t>Adjudicación provisional / definitiva</t>
        </is>
      </c>
      <c r="M3068" s="8" t="inlineStr">
        <is>
          <t>true</t>
        </is>
      </c>
      <c r="N3068" s="8" t="inlineStr">
        <is>
          <t/>
        </is>
      </c>
      <c r="O3068" s="8" t="inlineStr">
        <is>
          <t/>
        </is>
      </c>
      <c r="P3068" s="8" t="inlineStr">
        <is>
          <t/>
        </is>
      </c>
      <c r="Q3068" s="8" t="inlineStr">
        <is>
          <t/>
        </is>
      </c>
      <c r="R3068" s="8" t="inlineStr">
        <is>
          <t/>
        </is>
      </c>
      <c r="S3068" s="8" t="inlineStr">
        <is>
          <t>https://www.contratacion.euskadi.eus/webkpe00-kpeperfi/es/contenidos/anuncio_contratacion/expcm473233/es_doc/images/logo_oiartzun.jpg</t>
        </is>
      </c>
      <c r="T3068" s="8" t="inlineStr">
        <is>
          <t>Ayuntamiento de Oiartzun</t>
        </is>
      </c>
      <c r="U3068" s="8" t="inlineStr">
        <is>
          <t>P2006800C - Ayuntamiento de Oiartzun</t>
        </is>
      </c>
      <c r="V3068" s="8" t="inlineStr">
        <is>
          <t>Alcalde</t>
        </is>
      </c>
      <c r="W3068" s="8" t="inlineStr">
        <is>
          <t/>
        </is>
      </c>
      <c r="X3068" s="8" t="inlineStr">
        <is>
          <t/>
        </is>
      </c>
      <c r="Y3068" s="8" t="inlineStr">
        <is>
          <t/>
        </is>
      </c>
      <c r="Z3068" s="8" t="inlineStr">
        <is>
          <t>https://www.contratacion.euskadi.eus/anuncio_contratacion/arritxuloko-alarmaren-konfigurazioa-aldatu-gprs-+-argiak-piztea/webkpe00-kpesimpc/es/</t>
        </is>
      </c>
      <c r="AA3068" s="8" t="inlineStr">
        <is>
          <t>https://www.contratacion.euskadi.eus/webkpe00-kpesimpc/es/contenidos/anuncio_contratacion/expcm473233/es_doc/index.html</t>
        </is>
      </c>
      <c r="AB3068" s="8" t="inlineStr">
        <is>
          <t>https://www.contratacion.euskadi.eus/contenidos/anuncio_contratacion/expcm473233/es_doc/data/es_r01dtpd19b8e0133fa2bd4c0fe799b86c273b54a1d</t>
        </is>
      </c>
      <c r="AC3068" s="8" t="inlineStr">
        <is>
          <t>https://www.contratacion.euskadi.eus/contenidos/anuncio_contratacion/expcm473233/r01Index/expcm473233-idxContent.xml</t>
        </is>
      </c>
      <c r="AD3068" s="8" t="inlineStr">
        <is>
          <t>05/01/2026</t>
        </is>
      </c>
      <c r="AE3068" s="8" t="inlineStr">
        <is>
          <t>r01etpd14c739fbae918c9400738e911f2f6fd9139</t>
        </is>
      </c>
      <c r="AF3068" s="8" t="inlineStr">
        <is>
          <t>Ayuntamiento de Oiartzun</t>
        </is>
      </c>
      <c r="AG3068" s="8" t="inlineStr">
        <is>
          <t>r01etpd14c73a15d4218c94007eec37407e2bfa406</t>
        </is>
      </c>
      <c r="AH3068" s="8" t="inlineStr">
        <is>
          <t>Ayuntamiento de Oiartzun</t>
        </is>
      </c>
      <c r="AI3068" s="8" t="inlineStr">
        <is>
          <t/>
        </is>
      </c>
      <c r="AJ3068" s="8" t="inlineStr">
        <is>
          <t/>
        </is>
      </c>
    </row>
    <row r="3069" customHeight="true" ht="15.0">
      <c r="A3069" s="8" t="inlineStr">
        <is>
          <t>landetxe eraikineko alarma sistema berrabiaraztea</t>
        </is>
      </c>
      <c r="B3069" s="8" t="inlineStr">
        <is>
          <t/>
        </is>
      </c>
      <c r="C3069" s="8" t="inlineStr">
        <is>
          <t>Gobierno Vasco</t>
        </is>
      </c>
      <c r="D3069" s="8" t="inlineStr">
        <is>
          <t/>
        </is>
      </c>
      <c r="E3069" s="8" t="inlineStr">
        <is>
          <t/>
        </is>
      </c>
      <c r="F3069" s="8" t="inlineStr">
        <is>
          <t/>
        </is>
      </c>
      <c r="G3069" s="8" t="inlineStr">
        <is>
          <t>landetxe eraikineko alarma sistema berrabiaraztea</t>
        </is>
      </c>
      <c r="H3069" s="8" t="inlineStr">
        <is>
          <t>landetxe eraikineko alarma sistema berrabiaraztea</t>
        </is>
      </c>
      <c r="I3069" s="8" t="inlineStr">
        <is>
          <t/>
        </is>
      </c>
      <c r="J3069" s="8" t="inlineStr">
        <is>
          <t>05/01/2026</t>
        </is>
      </c>
      <c r="K3069" s="8" t="inlineStr">
        <is>
          <t>2025-ESKA-001305-00</t>
        </is>
      </c>
      <c r="L3069" s="8" t="inlineStr">
        <is>
          <t>Adjudicación provisional / definitiva</t>
        </is>
      </c>
      <c r="M3069" s="8" t="inlineStr">
        <is>
          <t>true</t>
        </is>
      </c>
      <c r="N3069" s="8" t="inlineStr">
        <is>
          <t/>
        </is>
      </c>
      <c r="O3069" s="8" t="inlineStr">
        <is>
          <t/>
        </is>
      </c>
      <c r="P3069" s="8" t="inlineStr">
        <is>
          <t/>
        </is>
      </c>
      <c r="Q3069" s="8" t="inlineStr">
        <is>
          <t/>
        </is>
      </c>
      <c r="R3069" s="8" t="inlineStr">
        <is>
          <t/>
        </is>
      </c>
      <c r="S3069" s="8" t="inlineStr">
        <is>
          <t>https://www.contratacion.euskadi.eus/webkpe00-kpeperfi/es/contenidos/anuncio_contratacion/expcm473234/es_doc/images/logo_oiartzun.jpg</t>
        </is>
      </c>
      <c r="T3069" s="8" t="inlineStr">
        <is>
          <t>Ayuntamiento de Oiartzun</t>
        </is>
      </c>
      <c r="U3069" s="8" t="inlineStr">
        <is>
          <t>P2006800C - Ayuntamiento de Oiartzun</t>
        </is>
      </c>
      <c r="V3069" s="8" t="inlineStr">
        <is>
          <t>Alcalde</t>
        </is>
      </c>
      <c r="W3069" s="8" t="inlineStr">
        <is>
          <t/>
        </is>
      </c>
      <c r="X3069" s="8" t="inlineStr">
        <is>
          <t/>
        </is>
      </c>
      <c r="Y3069" s="8" t="inlineStr">
        <is>
          <t/>
        </is>
      </c>
      <c r="Z3069" s="8" t="inlineStr">
        <is>
          <t>https://www.contratacion.euskadi.eus/anuncio_contratacion/landetxe-eraikineko-alarma-sistema-berrabiaraztea/webkpe00-kpesimpc/es/</t>
        </is>
      </c>
      <c r="AA3069" s="8" t="inlineStr">
        <is>
          <t>https://www.contratacion.euskadi.eus/webkpe00-kpesimpc/es/contenidos/anuncio_contratacion/expcm473234/es_doc/index.html</t>
        </is>
      </c>
      <c r="AB3069" s="8" t="inlineStr">
        <is>
          <t>https://www.contratacion.euskadi.eus/contenidos/anuncio_contratacion/expcm473234/es_doc/data/es_r01dtpd19b8e015bd52bd4c0fe27628a4932d05a67</t>
        </is>
      </c>
      <c r="AC3069" s="8" t="inlineStr">
        <is>
          <t>https://www.contratacion.euskadi.eus/contenidos/anuncio_contratacion/expcm473234/r01Index/expcm473234-idxContent.xml</t>
        </is>
      </c>
      <c r="AD3069" s="8" t="inlineStr">
        <is>
          <t>05/01/2026</t>
        </is>
      </c>
      <c r="AE3069" s="8" t="inlineStr">
        <is>
          <t>r01etpd14c739fbae918c9400738e911f2f6fd9139</t>
        </is>
      </c>
      <c r="AF3069" s="8" t="inlineStr">
        <is>
          <t>Ayuntamiento de Oiartzun</t>
        </is>
      </c>
      <c r="AG3069" s="8" t="inlineStr">
        <is>
          <t>r01etpd14c73a15d4218c94007eec37407e2bfa406</t>
        </is>
      </c>
      <c r="AH3069" s="8" t="inlineStr">
        <is>
          <t>Ayuntamiento de Oiartzun</t>
        </is>
      </c>
      <c r="AI3069" s="8" t="inlineStr">
        <is>
          <t/>
        </is>
      </c>
      <c r="AJ3069" s="8" t="inlineStr">
        <is>
          <t/>
        </is>
      </c>
    </row>
    <row r="3070" customHeight="true" ht="15.0">
      <c r="A3070" s="8" t="inlineStr">
        <is>
          <t>hirigintzako zinegotziarentzat ordenagailu eramangarri baten hornidura</t>
        </is>
      </c>
      <c r="B3070" s="8" t="inlineStr">
        <is>
          <t/>
        </is>
      </c>
      <c r="C3070" s="8" t="inlineStr">
        <is>
          <t>Gobierno Vasco</t>
        </is>
      </c>
      <c r="D3070" s="8" t="inlineStr">
        <is>
          <t/>
        </is>
      </c>
      <c r="E3070" s="8" t="inlineStr">
        <is>
          <t/>
        </is>
      </c>
      <c r="F3070" s="8" t="inlineStr">
        <is>
          <t/>
        </is>
      </c>
      <c r="G3070" s="8" t="inlineStr">
        <is>
          <t>hirigintzako zinegotziarentzat ordenagailu eramangarri baten hornidura</t>
        </is>
      </c>
      <c r="H3070" s="8" t="inlineStr">
        <is>
          <t>hirigintzako zinegotziarentzat ordenagailu eramangarri baten hornidura</t>
        </is>
      </c>
      <c r="I3070" s="8" t="inlineStr">
        <is>
          <t/>
        </is>
      </c>
      <c r="J3070" s="8" t="inlineStr">
        <is>
          <t>05/01/2026</t>
        </is>
      </c>
      <c r="K3070" s="8" t="inlineStr">
        <is>
          <t>2025-ESKA-001306-00</t>
        </is>
      </c>
      <c r="L3070" s="8" t="inlineStr">
        <is>
          <t>Adjudicación provisional / definitiva</t>
        </is>
      </c>
      <c r="M3070" s="8" t="inlineStr">
        <is>
          <t>true</t>
        </is>
      </c>
      <c r="N3070" s="8" t="inlineStr">
        <is>
          <t/>
        </is>
      </c>
      <c r="O3070" s="8" t="inlineStr">
        <is>
          <t/>
        </is>
      </c>
      <c r="P3070" s="8" t="inlineStr">
        <is>
          <t/>
        </is>
      </c>
      <c r="Q3070" s="8" t="inlineStr">
        <is>
          <t/>
        </is>
      </c>
      <c r="R3070" s="8" t="inlineStr">
        <is>
          <t/>
        </is>
      </c>
      <c r="S3070" s="8" t="inlineStr">
        <is>
          <t>https://www.contratacion.euskadi.eus/webkpe00-kpeperfi/es/contenidos/anuncio_contratacion/expcm473235/es_doc/images/logo_oiartzun.jpg</t>
        </is>
      </c>
      <c r="T3070" s="8" t="inlineStr">
        <is>
          <t>Ayuntamiento de Oiartzun</t>
        </is>
      </c>
      <c r="U3070" s="8" t="inlineStr">
        <is>
          <t>P2006800C - Ayuntamiento de Oiartzun</t>
        </is>
      </c>
      <c r="V3070" s="8" t="inlineStr">
        <is>
          <t>Alcalde</t>
        </is>
      </c>
      <c r="W3070" s="8" t="inlineStr">
        <is>
          <t/>
        </is>
      </c>
      <c r="X3070" s="8" t="inlineStr">
        <is>
          <t/>
        </is>
      </c>
      <c r="Y3070" s="8" t="inlineStr">
        <is>
          <t/>
        </is>
      </c>
      <c r="Z3070" s="8" t="inlineStr">
        <is>
          <t>https://www.contratacion.euskadi.eus/anuncio_contratacion/hirigintzako-zinegotziarentzat-ordenagailu-eramangarri-baten-hornidura/webkpe00-kpesimpc/es/</t>
        </is>
      </c>
      <c r="AA3070" s="8" t="inlineStr">
        <is>
          <t>https://www.contratacion.euskadi.eus/webkpe00-kpesimpc/es/contenidos/anuncio_contratacion/expcm473235/es_doc/index.html</t>
        </is>
      </c>
      <c r="AB3070" s="8" t="inlineStr">
        <is>
          <t>https://www.contratacion.euskadi.eus/contenidos/anuncio_contratacion/expcm473235/es_doc/data/es_r01dtpd19b8e0183e92bd4c0fe43c70c266ac5f2fb</t>
        </is>
      </c>
      <c r="AC3070" s="8" t="inlineStr">
        <is>
          <t>https://www.contratacion.euskadi.eus/contenidos/anuncio_contratacion/expcm473235/r01Index/expcm473235-idxContent.xml</t>
        </is>
      </c>
      <c r="AD3070" s="8" t="inlineStr">
        <is>
          <t>05/01/2026</t>
        </is>
      </c>
      <c r="AE3070" s="8" t="inlineStr">
        <is>
          <t>r01etpd14c739fbae918c9400738e911f2f6fd9139</t>
        </is>
      </c>
      <c r="AF3070" s="8" t="inlineStr">
        <is>
          <t>Ayuntamiento de Oiartzun</t>
        </is>
      </c>
      <c r="AG3070" s="8" t="inlineStr">
        <is>
          <t>r01etpd14c73a15d4218c94007eec37407e2bfa406</t>
        </is>
      </c>
      <c r="AH3070" s="8" t="inlineStr">
        <is>
          <t>Ayuntamiento de Oiartzun</t>
        </is>
      </c>
      <c r="AI3070" s="8" t="inlineStr">
        <is>
          <t/>
        </is>
      </c>
      <c r="AJ3070" s="8" t="inlineStr">
        <is>
          <t/>
        </is>
      </c>
    </row>
    <row r="3071" customHeight="true" ht="15.0">
      <c r="A3071" s="8" t="inlineStr">
        <is>
          <t>"oiartzuarrak arrazistak al gara?" mahai inguruan amelia barquinen parte hartzea</t>
        </is>
      </c>
      <c r="B3071" s="8" t="inlineStr">
        <is>
          <t/>
        </is>
      </c>
      <c r="C3071" s="8" t="inlineStr">
        <is>
          <t>Gobierno Vasco</t>
        </is>
      </c>
      <c r="D3071" s="8" t="inlineStr">
        <is>
          <t/>
        </is>
      </c>
      <c r="E3071" s="8" t="inlineStr">
        <is>
          <t/>
        </is>
      </c>
      <c r="F3071" s="8" t="inlineStr">
        <is>
          <t/>
        </is>
      </c>
      <c r="G3071" s="8" t="inlineStr">
        <is>
          <t>"oiartzuarrak arrazistak al gara?" mahai inguruan amelia barquinen parte hartzea</t>
        </is>
      </c>
      <c r="H3071" s="8" t="inlineStr">
        <is>
          <t>"oiartzuarrak arrazistak al gara?" mahai inguruan amelia barquinen parte hartzea</t>
        </is>
      </c>
      <c r="I3071" s="8" t="inlineStr">
        <is>
          <t/>
        </is>
      </c>
      <c r="J3071" s="8" t="inlineStr">
        <is>
          <t>05/01/2026</t>
        </is>
      </c>
      <c r="K3071" s="8" t="inlineStr">
        <is>
          <t>2025-ESKA-001307-00</t>
        </is>
      </c>
      <c r="L3071" s="8" t="inlineStr">
        <is>
          <t>Adjudicación provisional / definitiva</t>
        </is>
      </c>
      <c r="M3071" s="8" t="inlineStr">
        <is>
          <t>true</t>
        </is>
      </c>
      <c r="N3071" s="8" t="inlineStr">
        <is>
          <t/>
        </is>
      </c>
      <c r="O3071" s="8" t="inlineStr">
        <is>
          <t/>
        </is>
      </c>
      <c r="P3071" s="8" t="inlineStr">
        <is>
          <t/>
        </is>
      </c>
      <c r="Q3071" s="8" t="inlineStr">
        <is>
          <t/>
        </is>
      </c>
      <c r="R3071" s="8" t="inlineStr">
        <is>
          <t/>
        </is>
      </c>
      <c r="S3071" s="8" t="inlineStr">
        <is>
          <t>https://www.contratacion.euskadi.eus/webkpe00-kpeperfi/es/contenidos/anuncio_contratacion/expcm473236/es_doc/images/logo_oiartzun.jpg</t>
        </is>
      </c>
      <c r="T3071" s="8" t="inlineStr">
        <is>
          <t>Ayuntamiento de Oiartzun</t>
        </is>
      </c>
      <c r="U3071" s="8" t="inlineStr">
        <is>
          <t>P2006800C - Ayuntamiento de Oiartzun</t>
        </is>
      </c>
      <c r="V3071" s="8" t="inlineStr">
        <is>
          <t>Alcalde</t>
        </is>
      </c>
      <c r="W3071" s="8" t="inlineStr">
        <is>
          <t/>
        </is>
      </c>
      <c r="X3071" s="8" t="inlineStr">
        <is>
          <t/>
        </is>
      </c>
      <c r="Y3071" s="8" t="inlineStr">
        <is>
          <t/>
        </is>
      </c>
      <c r="Z3071" s="8" t="inlineStr">
        <is>
          <t>https://www.contratacion.euskadi.eus/anuncio_contratacion/oiartzuarrak-arrazistak-al-gara-mahai-inguruan-amelia-barquinen-parte-hartzea/webkpe00-kpesimpc/es/</t>
        </is>
      </c>
      <c r="AA3071" s="8" t="inlineStr">
        <is>
          <t>https://www.contratacion.euskadi.eus/webkpe00-kpesimpc/es/contenidos/anuncio_contratacion/expcm473236/es_doc/index.html</t>
        </is>
      </c>
      <c r="AB3071" s="8" t="inlineStr">
        <is>
          <t>https://www.contratacion.euskadi.eus/contenidos/anuncio_contratacion/expcm473236/es_doc/data/es_r01dtpd19b8e0577bf6a7b6f1f303254cc1bd648e0</t>
        </is>
      </c>
      <c r="AC3071" s="8" t="inlineStr">
        <is>
          <t>https://www.contratacion.euskadi.eus/contenidos/anuncio_contratacion/expcm473236/r01Index/expcm473236-idxContent.xml</t>
        </is>
      </c>
      <c r="AD3071" s="8" t="inlineStr">
        <is>
          <t>05/01/2026</t>
        </is>
      </c>
      <c r="AE3071" s="8" t="inlineStr">
        <is>
          <t>r01etpd14c739fbae918c9400738e911f2f6fd9139</t>
        </is>
      </c>
      <c r="AF3071" s="8" t="inlineStr">
        <is>
          <t>Ayuntamiento de Oiartzun</t>
        </is>
      </c>
      <c r="AG3071" s="8" t="inlineStr">
        <is>
          <t>r01etpd14c73a15d4218c94007eec37407e2bfa406</t>
        </is>
      </c>
      <c r="AH3071" s="8" t="inlineStr">
        <is>
          <t>Ayuntamiento de Oiartzun</t>
        </is>
      </c>
      <c r="AI3071" s="8" t="inlineStr">
        <is>
          <t/>
        </is>
      </c>
      <c r="AJ3071" s="8" t="inlineStr">
        <is>
          <t/>
        </is>
      </c>
    </row>
    <row r="3072" customHeight="true" ht="15.0">
      <c r="A3072" s="8" t="inlineStr">
        <is>
          <t>landetxe kultur aretorako katering likidoa</t>
        </is>
      </c>
      <c r="B3072" s="8" t="inlineStr">
        <is>
          <t/>
        </is>
      </c>
      <c r="C3072" s="8" t="inlineStr">
        <is>
          <t>Gobierno Vasco</t>
        </is>
      </c>
      <c r="D3072" s="8" t="inlineStr">
        <is>
          <t/>
        </is>
      </c>
      <c r="E3072" s="8" t="inlineStr">
        <is>
          <t/>
        </is>
      </c>
      <c r="F3072" s="8" t="inlineStr">
        <is>
          <t/>
        </is>
      </c>
      <c r="G3072" s="8" t="inlineStr">
        <is>
          <t>landetxe kultur aretorako katering likidoa</t>
        </is>
      </c>
      <c r="H3072" s="8" t="inlineStr">
        <is>
          <t>landetxe kultur aretorako katering likidoa</t>
        </is>
      </c>
      <c r="I3072" s="8" t="inlineStr">
        <is>
          <t/>
        </is>
      </c>
      <c r="J3072" s="8" t="inlineStr">
        <is>
          <t>05/01/2026</t>
        </is>
      </c>
      <c r="K3072" s="8" t="inlineStr">
        <is>
          <t>2025-ESKA-001308-00</t>
        </is>
      </c>
      <c r="L3072" s="8" t="inlineStr">
        <is>
          <t>Adjudicación provisional / definitiva</t>
        </is>
      </c>
      <c r="M3072" s="8" t="inlineStr">
        <is>
          <t>true</t>
        </is>
      </c>
      <c r="N3072" s="8" t="inlineStr">
        <is>
          <t/>
        </is>
      </c>
      <c r="O3072" s="8" t="inlineStr">
        <is>
          <t/>
        </is>
      </c>
      <c r="P3072" s="8" t="inlineStr">
        <is>
          <t/>
        </is>
      </c>
      <c r="Q3072" s="8" t="inlineStr">
        <is>
          <t/>
        </is>
      </c>
      <c r="R3072" s="8" t="inlineStr">
        <is>
          <t/>
        </is>
      </c>
      <c r="S3072" s="8" t="inlineStr">
        <is>
          <t>https://www.contratacion.euskadi.eus/webkpe00-kpeperfi/es/contenidos/anuncio_contratacion/expcm473237/es_doc/images/logo_oiartzun.jpg</t>
        </is>
      </c>
      <c r="T3072" s="8" t="inlineStr">
        <is>
          <t>Ayuntamiento de Oiartzun</t>
        </is>
      </c>
      <c r="U3072" s="8" t="inlineStr">
        <is>
          <t>P2006800C - Ayuntamiento de Oiartzun</t>
        </is>
      </c>
      <c r="V3072" s="8" t="inlineStr">
        <is>
          <t>Alcalde</t>
        </is>
      </c>
      <c r="W3072" s="8" t="inlineStr">
        <is>
          <t/>
        </is>
      </c>
      <c r="X3072" s="8" t="inlineStr">
        <is>
          <t/>
        </is>
      </c>
      <c r="Y3072" s="8" t="inlineStr">
        <is>
          <t/>
        </is>
      </c>
      <c r="Z3072" s="8" t="inlineStr">
        <is>
          <t>https://www.contratacion.euskadi.eus/anuncio_contratacion/landetxe-kultur-aretorako-katering-likidoa/webkpe00-kpesimpc/es/</t>
        </is>
      </c>
      <c r="AA3072" s="8" t="inlineStr">
        <is>
          <t>https://www.contratacion.euskadi.eus/webkpe00-kpesimpc/es/contenidos/anuncio_contratacion/expcm473237/es_doc/index.html</t>
        </is>
      </c>
      <c r="AB3072" s="8" t="inlineStr">
        <is>
          <t>https://www.contratacion.euskadi.eus/contenidos/anuncio_contratacion/expcm473237/es_doc/data/es_r01dtpd19b8e059f946a7b6f1fed15d86e62652a2a</t>
        </is>
      </c>
      <c r="AC3072" s="8" t="inlineStr">
        <is>
          <t>https://www.contratacion.euskadi.eus/contenidos/anuncio_contratacion/expcm473237/r01Index/expcm473237-idxContent.xml</t>
        </is>
      </c>
      <c r="AD3072" s="8" t="inlineStr">
        <is>
          <t>05/01/2026</t>
        </is>
      </c>
      <c r="AE3072" s="8" t="inlineStr">
        <is>
          <t>r01etpd14c739fbae918c9400738e911f2f6fd9139</t>
        </is>
      </c>
      <c r="AF3072" s="8" t="inlineStr">
        <is>
          <t>Ayuntamiento de Oiartzun</t>
        </is>
      </c>
      <c r="AG3072" s="8" t="inlineStr">
        <is>
          <t>r01etpd14c73a15d4218c94007eec37407e2bfa406</t>
        </is>
      </c>
      <c r="AH3072" s="8" t="inlineStr">
        <is>
          <t>Ayuntamiento de Oiartzun</t>
        </is>
      </c>
      <c r="AI3072" s="8" t="inlineStr">
        <is>
          <t/>
        </is>
      </c>
      <c r="AJ3072" s="8" t="inlineStr">
        <is>
          <t/>
        </is>
      </c>
    </row>
    <row r="3073" customHeight="true" ht="15.0">
      <c r="A3073" s="8" t="inlineStr">
        <is>
          <t>elizalde eskolako suteen aurkako instalakuntzaren eguneratzea</t>
        </is>
      </c>
      <c r="B3073" s="8" t="inlineStr">
        <is>
          <t/>
        </is>
      </c>
      <c r="C3073" s="8" t="inlineStr">
        <is>
          <t>Gobierno Vasco</t>
        </is>
      </c>
      <c r="D3073" s="8" t="inlineStr">
        <is>
          <t/>
        </is>
      </c>
      <c r="E3073" s="8" t="inlineStr">
        <is>
          <t/>
        </is>
      </c>
      <c r="F3073" s="8" t="inlineStr">
        <is>
          <t/>
        </is>
      </c>
      <c r="G3073" s="8" t="inlineStr">
        <is>
          <t>elizalde eskolako suteen aurkako instalakuntzaren eguneratzea</t>
        </is>
      </c>
      <c r="H3073" s="8" t="inlineStr">
        <is>
          <t>elizalde eskolako suteen aurkako instalakuntzaren eguneratzea</t>
        </is>
      </c>
      <c r="I3073" s="8" t="inlineStr">
        <is>
          <t/>
        </is>
      </c>
      <c r="J3073" s="8" t="inlineStr">
        <is>
          <t>05/01/2026</t>
        </is>
      </c>
      <c r="K3073" s="8" t="inlineStr">
        <is>
          <t>2025-ESKA-001309-00</t>
        </is>
      </c>
      <c r="L3073" s="8" t="inlineStr">
        <is>
          <t>Adjudicación provisional / definitiva</t>
        </is>
      </c>
      <c r="M3073" s="8" t="inlineStr">
        <is>
          <t>true</t>
        </is>
      </c>
      <c r="N3073" s="8" t="inlineStr">
        <is>
          <t/>
        </is>
      </c>
      <c r="O3073" s="8" t="inlineStr">
        <is>
          <t/>
        </is>
      </c>
      <c r="P3073" s="8" t="inlineStr">
        <is>
          <t/>
        </is>
      </c>
      <c r="Q3073" s="8" t="inlineStr">
        <is>
          <t/>
        </is>
      </c>
      <c r="R3073" s="8" t="inlineStr">
        <is>
          <t/>
        </is>
      </c>
      <c r="S3073" s="8" t="inlineStr">
        <is>
          <t>https://www.contratacion.euskadi.eus/webkpe00-kpeperfi/es/contenidos/anuncio_contratacion/expcm473238/es_doc/images/logo_oiartzun.jpg</t>
        </is>
      </c>
      <c r="T3073" s="8" t="inlineStr">
        <is>
          <t>Ayuntamiento de Oiartzun</t>
        </is>
      </c>
      <c r="U3073" s="8" t="inlineStr">
        <is>
          <t>P2006800C - Ayuntamiento de Oiartzun</t>
        </is>
      </c>
      <c r="V3073" s="8" t="inlineStr">
        <is>
          <t>Alcalde</t>
        </is>
      </c>
      <c r="W3073" s="8" t="inlineStr">
        <is>
          <t/>
        </is>
      </c>
      <c r="X3073" s="8" t="inlineStr">
        <is>
          <t/>
        </is>
      </c>
      <c r="Y3073" s="8" t="inlineStr">
        <is>
          <t/>
        </is>
      </c>
      <c r="Z3073" s="8" t="inlineStr">
        <is>
          <t>https://www.contratacion.euskadi.eus/anuncio_contratacion/elizalde-eskolako-suteen-aurkako-instalakuntzaren-eguneratzea/webkpe00-kpesimpc/es/</t>
        </is>
      </c>
      <c r="AA3073" s="8" t="inlineStr">
        <is>
          <t>https://www.contratacion.euskadi.eus/webkpe00-kpesimpc/es/contenidos/anuncio_contratacion/expcm473238/es_doc/index.html</t>
        </is>
      </c>
      <c r="AB3073" s="8" t="inlineStr">
        <is>
          <t>https://www.contratacion.euskadi.eus/contenidos/anuncio_contratacion/expcm473238/es_doc/data/es_r01dtpd19b8e05c7546a7b6f1fbf2854ba8ba5d68c</t>
        </is>
      </c>
      <c r="AC3073" s="8" t="inlineStr">
        <is>
          <t>https://www.contratacion.euskadi.eus/contenidos/anuncio_contratacion/expcm473238/r01Index/expcm473238-idxContent.xml</t>
        </is>
      </c>
      <c r="AD3073" s="8" t="inlineStr">
        <is>
          <t>05/01/2026</t>
        </is>
      </c>
      <c r="AE3073" s="8" t="inlineStr">
        <is>
          <t>r01etpd14c739fbae918c9400738e911f2f6fd9139</t>
        </is>
      </c>
      <c r="AF3073" s="8" t="inlineStr">
        <is>
          <t>Ayuntamiento de Oiartzun</t>
        </is>
      </c>
      <c r="AG3073" s="8" t="inlineStr">
        <is>
          <t>r01etpd14c73a15d4218c94007eec37407e2bfa406</t>
        </is>
      </c>
      <c r="AH3073" s="8" t="inlineStr">
        <is>
          <t>Ayuntamiento de Oiartzun</t>
        </is>
      </c>
      <c r="AI3073" s="8" t="inlineStr">
        <is>
          <t/>
        </is>
      </c>
      <c r="AJ3073" s="8" t="inlineStr">
        <is>
          <t/>
        </is>
      </c>
    </row>
    <row r="3074" customHeight="true" ht="15.0">
      <c r="A3074" s="8" t="inlineStr">
        <is>
          <t>ergoien auzoko frontoiaren birgaitzearen margo lanak</t>
        </is>
      </c>
      <c r="B3074" s="8" t="inlineStr">
        <is>
          <t/>
        </is>
      </c>
      <c r="C3074" s="8" t="inlineStr">
        <is>
          <t>Gobierno Vasco</t>
        </is>
      </c>
      <c r="D3074" s="8" t="inlineStr">
        <is>
          <t/>
        </is>
      </c>
      <c r="E3074" s="8" t="inlineStr">
        <is>
          <t/>
        </is>
      </c>
      <c r="F3074" s="8" t="inlineStr">
        <is>
          <t/>
        </is>
      </c>
      <c r="G3074" s="8" t="inlineStr">
        <is>
          <t>ergoien auzoko frontoiaren birgaitzearen margo lanak</t>
        </is>
      </c>
      <c r="H3074" s="8" t="inlineStr">
        <is>
          <t>ergoien auzoko frontoiaren birgaitzearen margo lanak</t>
        </is>
      </c>
      <c r="I3074" s="8" t="inlineStr">
        <is>
          <t/>
        </is>
      </c>
      <c r="J3074" s="8" t="inlineStr">
        <is>
          <t>05/01/2026</t>
        </is>
      </c>
      <c r="K3074" s="8" t="inlineStr">
        <is>
          <t>2025-ESKA-001310-00</t>
        </is>
      </c>
      <c r="L3074" s="8" t="inlineStr">
        <is>
          <t>Adjudicación provisional / definitiva</t>
        </is>
      </c>
      <c r="M3074" s="8" t="inlineStr">
        <is>
          <t>true</t>
        </is>
      </c>
      <c r="N3074" s="8" t="inlineStr">
        <is>
          <t/>
        </is>
      </c>
      <c r="O3074" s="8" t="inlineStr">
        <is>
          <t/>
        </is>
      </c>
      <c r="P3074" s="8" t="inlineStr">
        <is>
          <t/>
        </is>
      </c>
      <c r="Q3074" s="8" t="inlineStr">
        <is>
          <t/>
        </is>
      </c>
      <c r="R3074" s="8" t="inlineStr">
        <is>
          <t/>
        </is>
      </c>
      <c r="S3074" s="8" t="inlineStr">
        <is>
          <t>https://www.contratacion.euskadi.eus/webkpe00-kpeperfi/es/contenidos/anuncio_contratacion/expcm473239/es_doc/images/logo_oiartzun.jpg</t>
        </is>
      </c>
      <c r="T3074" s="8" t="inlineStr">
        <is>
          <t>Ayuntamiento de Oiartzun</t>
        </is>
      </c>
      <c r="U3074" s="8" t="inlineStr">
        <is>
          <t>P2006800C - Ayuntamiento de Oiartzun</t>
        </is>
      </c>
      <c r="V3074" s="8" t="inlineStr">
        <is>
          <t>Alcalde</t>
        </is>
      </c>
      <c r="W3074" s="8" t="inlineStr">
        <is>
          <t/>
        </is>
      </c>
      <c r="X3074" s="8" t="inlineStr">
        <is>
          <t/>
        </is>
      </c>
      <c r="Y3074" s="8" t="inlineStr">
        <is>
          <t/>
        </is>
      </c>
      <c r="Z3074" s="8" t="inlineStr">
        <is>
          <t>https://www.contratacion.euskadi.eus/anuncio_contratacion/ergoien-auzoko-frontoiaren-birgaitzearen-margo-lanak/webkpe00-kpesimpc/es/</t>
        </is>
      </c>
      <c r="AA3074" s="8" t="inlineStr">
        <is>
          <t>https://www.contratacion.euskadi.eus/webkpe00-kpesimpc/es/contenidos/anuncio_contratacion/expcm473239/es_doc/index.html</t>
        </is>
      </c>
      <c r="AB3074" s="8" t="inlineStr">
        <is>
          <t>https://www.contratacion.euskadi.eus/contenidos/anuncio_contratacion/expcm473239/es_doc/data/es_r01dtpd019b8e05ef466a7b6f1ffa0ab712e4517c3</t>
        </is>
      </c>
      <c r="AC3074" s="8" t="inlineStr">
        <is>
          <t>https://www.contratacion.euskadi.eus/contenidos/anuncio_contratacion/expcm473239/r01Index/expcm473239-idxContent.xml</t>
        </is>
      </c>
      <c r="AD3074" s="8" t="inlineStr">
        <is>
          <t>05/01/2026</t>
        </is>
      </c>
      <c r="AE3074" s="8" t="inlineStr">
        <is>
          <t>r01etpd14c739fbae918c9400738e911f2f6fd9139</t>
        </is>
      </c>
      <c r="AF3074" s="8" t="inlineStr">
        <is>
          <t>Ayuntamiento de Oiartzun</t>
        </is>
      </c>
      <c r="AG3074" s="8" t="inlineStr">
        <is>
          <t>r01etpd14c73a15d4218c94007eec37407e2bfa406</t>
        </is>
      </c>
      <c r="AH3074" s="8" t="inlineStr">
        <is>
          <t>Ayuntamiento de Oiartzun</t>
        </is>
      </c>
      <c r="AI3074" s="8" t="inlineStr">
        <is>
          <t/>
        </is>
      </c>
      <c r="AJ3074" s="8" t="inlineStr">
        <is>
          <t/>
        </is>
      </c>
    </row>
    <row r="3075" customHeight="true" ht="15.0">
      <c r="A3075" s="8" t="inlineStr">
        <is>
          <t>ergoien auzoko frontoia birgaitzeko igeltseritza lanak</t>
        </is>
      </c>
      <c r="B3075" s="8" t="inlineStr">
        <is>
          <t/>
        </is>
      </c>
      <c r="C3075" s="8" t="inlineStr">
        <is>
          <t>Gobierno Vasco</t>
        </is>
      </c>
      <c r="D3075" s="8" t="inlineStr">
        <is>
          <t/>
        </is>
      </c>
      <c r="E3075" s="8" t="inlineStr">
        <is>
          <t/>
        </is>
      </c>
      <c r="F3075" s="8" t="inlineStr">
        <is>
          <t/>
        </is>
      </c>
      <c r="G3075" s="8" t="inlineStr">
        <is>
          <t>ergoien auzoko frontoia birgaitzeko igeltseritza lanak</t>
        </is>
      </c>
      <c r="H3075" s="8" t="inlineStr">
        <is>
          <t>ergoien auzoko frontoia birgaitzeko igeltseritza lanak</t>
        </is>
      </c>
      <c r="I3075" s="8" t="inlineStr">
        <is>
          <t/>
        </is>
      </c>
      <c r="J3075" s="8" t="inlineStr">
        <is>
          <t>05/01/2026</t>
        </is>
      </c>
      <c r="K3075" s="8" t="inlineStr">
        <is>
          <t>2025-ESKA-001311-00</t>
        </is>
      </c>
      <c r="L3075" s="8" t="inlineStr">
        <is>
          <t>Adjudicación provisional / definitiva</t>
        </is>
      </c>
      <c r="M3075" s="8" t="inlineStr">
        <is>
          <t>true</t>
        </is>
      </c>
      <c r="N3075" s="8" t="inlineStr">
        <is>
          <t/>
        </is>
      </c>
      <c r="O3075" s="8" t="inlineStr">
        <is>
          <t/>
        </is>
      </c>
      <c r="P3075" s="8" t="inlineStr">
        <is>
          <t/>
        </is>
      </c>
      <c r="Q3075" s="8" t="inlineStr">
        <is>
          <t/>
        </is>
      </c>
      <c r="R3075" s="8" t="inlineStr">
        <is>
          <t/>
        </is>
      </c>
      <c r="S3075" s="8" t="inlineStr">
        <is>
          <t>https://www.contratacion.euskadi.eus/webkpe00-kpeperfi/es/contenidos/anuncio_contratacion/expcm473240/es_doc/images/logo_oiartzun.jpg</t>
        </is>
      </c>
      <c r="T3075" s="8" t="inlineStr">
        <is>
          <t>Ayuntamiento de Oiartzun</t>
        </is>
      </c>
      <c r="U3075" s="8" t="inlineStr">
        <is>
          <t>P2006800C - Ayuntamiento de Oiartzun</t>
        </is>
      </c>
      <c r="V3075" s="8" t="inlineStr">
        <is>
          <t>Alcalde</t>
        </is>
      </c>
      <c r="W3075" s="8" t="inlineStr">
        <is>
          <t/>
        </is>
      </c>
      <c r="X3075" s="8" t="inlineStr">
        <is>
          <t/>
        </is>
      </c>
      <c r="Y3075" s="8" t="inlineStr">
        <is>
          <t/>
        </is>
      </c>
      <c r="Z3075" s="8" t="inlineStr">
        <is>
          <t>https://www.contratacion.euskadi.eus/anuncio_contratacion/ergoien-auzoko-frontoia-birgaitzeko-igeltseritza-lanak/webkpe00-kpesimpc/es/</t>
        </is>
      </c>
      <c r="AA3075" s="8" t="inlineStr">
        <is>
          <t>https://www.contratacion.euskadi.eus/webkpe00-kpesimpc/es/contenidos/anuncio_contratacion/expcm473240/es_doc/index.html</t>
        </is>
      </c>
      <c r="AB3075" s="8" t="inlineStr">
        <is>
          <t>https://www.contratacion.euskadi.eus/contenidos/anuncio_contratacion/expcm473240/es_doc/data/es_r01dtpd19b8e0616db6a7b6f1f40f243a02e8d36a6</t>
        </is>
      </c>
      <c r="AC3075" s="8" t="inlineStr">
        <is>
          <t>https://www.contratacion.euskadi.eus/contenidos/anuncio_contratacion/expcm473240/r01Index/expcm473240-idxContent.xml</t>
        </is>
      </c>
      <c r="AD3075" s="8" t="inlineStr">
        <is>
          <t>05/01/2026</t>
        </is>
      </c>
      <c r="AE3075" s="8" t="inlineStr">
        <is>
          <t>r01etpd14c739fbae918c9400738e911f2f6fd9139</t>
        </is>
      </c>
      <c r="AF3075" s="8" t="inlineStr">
        <is>
          <t>Ayuntamiento de Oiartzun</t>
        </is>
      </c>
      <c r="AG3075" s="8" t="inlineStr">
        <is>
          <t>r01etpd14c73a15d4218c94007eec37407e2bfa406</t>
        </is>
      </c>
      <c r="AH3075" s="8" t="inlineStr">
        <is>
          <t>Ayuntamiento de Oiartzun</t>
        </is>
      </c>
      <c r="AI3075" s="8" t="inlineStr">
        <is>
          <t/>
        </is>
      </c>
      <c r="AJ3075" s="8" t="inlineStr">
        <is>
          <t/>
        </is>
      </c>
    </row>
    <row r="3076" customHeight="true" ht="15.0">
      <c r="A3076" s="8" t="inlineStr">
        <is>
          <t>ergoien auzoko frontoia birgaitzeko lurraren puiluitzea</t>
        </is>
      </c>
      <c r="B3076" s="8" t="inlineStr">
        <is>
          <t/>
        </is>
      </c>
      <c r="C3076" s="8" t="inlineStr">
        <is>
          <t>Gobierno Vasco</t>
        </is>
      </c>
      <c r="D3076" s="8" t="inlineStr">
        <is>
          <t/>
        </is>
      </c>
      <c r="E3076" s="8" t="inlineStr">
        <is>
          <t/>
        </is>
      </c>
      <c r="F3076" s="8" t="inlineStr">
        <is>
          <t/>
        </is>
      </c>
      <c r="G3076" s="8" t="inlineStr">
        <is>
          <t>ergoien auzoko frontoia birgaitzeko lurraren puiluitzea</t>
        </is>
      </c>
      <c r="H3076" s="8" t="inlineStr">
        <is>
          <t>ergoien auzoko frontoia birgaitzeko lurraren puiluitzea</t>
        </is>
      </c>
      <c r="I3076" s="8" t="inlineStr">
        <is>
          <t/>
        </is>
      </c>
      <c r="J3076" s="8" t="inlineStr">
        <is>
          <t>05/01/2026</t>
        </is>
      </c>
      <c r="K3076" s="8" t="inlineStr">
        <is>
          <t>2025-ESKA-001312-00</t>
        </is>
      </c>
      <c r="L3076" s="8" t="inlineStr">
        <is>
          <t>Adjudicación provisional / definitiva</t>
        </is>
      </c>
      <c r="M3076" s="8" t="inlineStr">
        <is>
          <t>true</t>
        </is>
      </c>
      <c r="N3076" s="8" t="inlineStr">
        <is>
          <t/>
        </is>
      </c>
      <c r="O3076" s="8" t="inlineStr">
        <is>
          <t/>
        </is>
      </c>
      <c r="P3076" s="8" t="inlineStr">
        <is>
          <t/>
        </is>
      </c>
      <c r="Q3076" s="8" t="inlineStr">
        <is>
          <t/>
        </is>
      </c>
      <c r="R3076" s="8" t="inlineStr">
        <is>
          <t/>
        </is>
      </c>
      <c r="S3076" s="8" t="inlineStr">
        <is>
          <t>https://www.contratacion.euskadi.eus/webkpe00-kpeperfi/es/contenidos/anuncio_contratacion/expcm473241/es_doc/images/logo_oiartzun.jpg</t>
        </is>
      </c>
      <c r="T3076" s="8" t="inlineStr">
        <is>
          <t>Ayuntamiento de Oiartzun</t>
        </is>
      </c>
      <c r="U3076" s="8" t="inlineStr">
        <is>
          <t>P2006800C - Ayuntamiento de Oiartzun</t>
        </is>
      </c>
      <c r="V3076" s="8" t="inlineStr">
        <is>
          <t>Alcalde</t>
        </is>
      </c>
      <c r="W3076" s="8" t="inlineStr">
        <is>
          <t/>
        </is>
      </c>
      <c r="X3076" s="8" t="inlineStr">
        <is>
          <t/>
        </is>
      </c>
      <c r="Y3076" s="8" t="inlineStr">
        <is>
          <t/>
        </is>
      </c>
      <c r="Z3076" s="8" t="inlineStr">
        <is>
          <t>https://www.contratacion.euskadi.eus/anuncio_contratacion/ergoien-auzoko-frontoia-birgaitzeko-lurraren-puiluitzea/webkpe00-kpesimpc/es/</t>
        </is>
      </c>
      <c r="AA3076" s="8" t="inlineStr">
        <is>
          <t>https://www.contratacion.euskadi.eus/webkpe00-kpesimpc/es/contenidos/anuncio_contratacion/expcm473241/es_doc/index.html</t>
        </is>
      </c>
      <c r="AB3076" s="8" t="inlineStr">
        <is>
          <t>https://www.contratacion.euskadi.eus/contenidos/anuncio_contratacion/expcm473241/es_doc/data/es_r01dtpd019b8e0a0cb13dc024537e0ad4a3a653ab3</t>
        </is>
      </c>
      <c r="AC3076" s="8" t="inlineStr">
        <is>
          <t>https://www.contratacion.euskadi.eus/contenidos/anuncio_contratacion/expcm473241/r01Index/expcm473241-idxContent.xml</t>
        </is>
      </c>
      <c r="AD3076" s="8" t="inlineStr">
        <is>
          <t>05/01/2026</t>
        </is>
      </c>
      <c r="AE3076" s="8" t="inlineStr">
        <is>
          <t>r01etpd14c739fbae918c9400738e911f2f6fd9139</t>
        </is>
      </c>
      <c r="AF3076" s="8" t="inlineStr">
        <is>
          <t>Ayuntamiento de Oiartzun</t>
        </is>
      </c>
      <c r="AG3076" s="8" t="inlineStr">
        <is>
          <t>r01etpd14c73a15d4218c94007eec37407e2bfa406</t>
        </is>
      </c>
      <c r="AH3076" s="8" t="inlineStr">
        <is>
          <t>Ayuntamiento de Oiartzun</t>
        </is>
      </c>
      <c r="AI3076" s="8" t="inlineStr">
        <is>
          <t/>
        </is>
      </c>
      <c r="AJ3076" s="8" t="inlineStr">
        <is>
          <t/>
        </is>
      </c>
    </row>
    <row r="3077" customHeight="true" ht="15.0">
      <c r="A3077" s="8" t="inlineStr">
        <is>
          <t>elizalde eskolako gasaren alarmak jo ondorengo ikuskapena</t>
        </is>
      </c>
      <c r="B3077" s="8" t="inlineStr">
        <is>
          <t/>
        </is>
      </c>
      <c r="C3077" s="8" t="inlineStr">
        <is>
          <t>Gobierno Vasco</t>
        </is>
      </c>
      <c r="D3077" s="8" t="inlineStr">
        <is>
          <t/>
        </is>
      </c>
      <c r="E3077" s="8" t="inlineStr">
        <is>
          <t/>
        </is>
      </c>
      <c r="F3077" s="8" t="inlineStr">
        <is>
          <t/>
        </is>
      </c>
      <c r="G3077" s="8" t="inlineStr">
        <is>
          <t>elizalde eskolako gasaren alarmak jo ondorengo ikuskapena</t>
        </is>
      </c>
      <c r="H3077" s="8" t="inlineStr">
        <is>
          <t>elizalde eskolako gasaren alarmak jo ondorengo ikuskapena</t>
        </is>
      </c>
      <c r="I3077" s="8" t="inlineStr">
        <is>
          <t/>
        </is>
      </c>
      <c r="J3077" s="8" t="inlineStr">
        <is>
          <t>05/01/2026</t>
        </is>
      </c>
      <c r="K3077" s="8" t="inlineStr">
        <is>
          <t>2025-ESKA-001313-00</t>
        </is>
      </c>
      <c r="L3077" s="8" t="inlineStr">
        <is>
          <t>Adjudicación provisional / definitiva</t>
        </is>
      </c>
      <c r="M3077" s="8" t="inlineStr">
        <is>
          <t>true</t>
        </is>
      </c>
      <c r="N3077" s="8" t="inlineStr">
        <is>
          <t/>
        </is>
      </c>
      <c r="O3077" s="8" t="inlineStr">
        <is>
          <t/>
        </is>
      </c>
      <c r="P3077" s="8" t="inlineStr">
        <is>
          <t/>
        </is>
      </c>
      <c r="Q3077" s="8" t="inlineStr">
        <is>
          <t/>
        </is>
      </c>
      <c r="R3077" s="8" t="inlineStr">
        <is>
          <t/>
        </is>
      </c>
      <c r="S3077" s="8" t="inlineStr">
        <is>
          <t>https://www.contratacion.euskadi.eus/webkpe00-kpeperfi/es/contenidos/anuncio_contratacion/expcm473242/es_doc/images/logo_oiartzun.jpg</t>
        </is>
      </c>
      <c r="T3077" s="8" t="inlineStr">
        <is>
          <t>Ayuntamiento de Oiartzun</t>
        </is>
      </c>
      <c r="U3077" s="8" t="inlineStr">
        <is>
          <t>P2006800C - Ayuntamiento de Oiartzun</t>
        </is>
      </c>
      <c r="V3077" s="8" t="inlineStr">
        <is>
          <t>Alcalde</t>
        </is>
      </c>
      <c r="W3077" s="8" t="inlineStr">
        <is>
          <t/>
        </is>
      </c>
      <c r="X3077" s="8" t="inlineStr">
        <is>
          <t/>
        </is>
      </c>
      <c r="Y3077" s="8" t="inlineStr">
        <is>
          <t/>
        </is>
      </c>
      <c r="Z3077" s="8" t="inlineStr">
        <is>
          <t>https://www.contratacion.euskadi.eus/anuncio_contratacion/elizalde-eskolako-gasaren-alarmak-jo-ondorengo-ikuskapena/webkpe00-kpesimpc/es/</t>
        </is>
      </c>
      <c r="AA3077" s="8" t="inlineStr">
        <is>
          <t>https://www.contratacion.euskadi.eus/webkpe00-kpesimpc/es/contenidos/anuncio_contratacion/expcm473242/es_doc/index.html</t>
        </is>
      </c>
      <c r="AB3077" s="8" t="inlineStr">
        <is>
          <t>https://www.contratacion.euskadi.eus/contenidos/anuncio_contratacion/expcm473242/es_doc/data/es_r01dtpd19b8e0a34613dc02453d3d2d4a246f1f14d</t>
        </is>
      </c>
      <c r="AC3077" s="8" t="inlineStr">
        <is>
          <t>https://www.contratacion.euskadi.eus/contenidos/anuncio_contratacion/expcm473242/r01Index/expcm473242-idxContent.xml</t>
        </is>
      </c>
      <c r="AD3077" s="8" t="inlineStr">
        <is>
          <t>05/01/2026</t>
        </is>
      </c>
      <c r="AE3077" s="8" t="inlineStr">
        <is>
          <t>r01etpd14c739fbae918c9400738e911f2f6fd9139</t>
        </is>
      </c>
      <c r="AF3077" s="8" t="inlineStr">
        <is>
          <t>Ayuntamiento de Oiartzun</t>
        </is>
      </c>
      <c r="AG3077" s="8" t="inlineStr">
        <is>
          <t>r01etpd14c73a15d4218c94007eec37407e2bfa406</t>
        </is>
      </c>
      <c r="AH3077" s="8" t="inlineStr">
        <is>
          <t>Ayuntamiento de Oiartzun</t>
        </is>
      </c>
      <c r="AI3077" s="8" t="inlineStr">
        <is>
          <t/>
        </is>
      </c>
      <c r="AJ3077" s="8" t="inlineStr">
        <is>
          <t/>
        </is>
      </c>
    </row>
    <row r="3078" customHeight="true" ht="15.0">
      <c r="A3078" s="8" t="inlineStr">
        <is>
          <t>elizalde eskolako klimaren kontrola egiteko materialaren erosketa</t>
        </is>
      </c>
      <c r="B3078" s="8" t="inlineStr">
        <is>
          <t/>
        </is>
      </c>
      <c r="C3078" s="8" t="inlineStr">
        <is>
          <t>Gobierno Vasco</t>
        </is>
      </c>
      <c r="D3078" s="8" t="inlineStr">
        <is>
          <t/>
        </is>
      </c>
      <c r="E3078" s="8" t="inlineStr">
        <is>
          <t/>
        </is>
      </c>
      <c r="F3078" s="8" t="inlineStr">
        <is>
          <t/>
        </is>
      </c>
      <c r="G3078" s="8" t="inlineStr">
        <is>
          <t>elizalde eskolako klimaren kontrola egiteko materialaren erosketa</t>
        </is>
      </c>
      <c r="H3078" s="8" t="inlineStr">
        <is>
          <t>elizalde eskolako klimaren kontrola egiteko materialaren erosketa</t>
        </is>
      </c>
      <c r="I3078" s="8" t="inlineStr">
        <is>
          <t/>
        </is>
      </c>
      <c r="J3078" s="8" t="inlineStr">
        <is>
          <t>05/01/2026</t>
        </is>
      </c>
      <c r="K3078" s="8" t="inlineStr">
        <is>
          <t>2025-ESKA-001314-00</t>
        </is>
      </c>
      <c r="L3078" s="8" t="inlineStr">
        <is>
          <t>Adjudicación provisional / definitiva</t>
        </is>
      </c>
      <c r="M3078" s="8" t="inlineStr">
        <is>
          <t>true</t>
        </is>
      </c>
      <c r="N3078" s="8" t="inlineStr">
        <is>
          <t/>
        </is>
      </c>
      <c r="O3078" s="8" t="inlineStr">
        <is>
          <t/>
        </is>
      </c>
      <c r="P3078" s="8" t="inlineStr">
        <is>
          <t/>
        </is>
      </c>
      <c r="Q3078" s="8" t="inlineStr">
        <is>
          <t/>
        </is>
      </c>
      <c r="R3078" s="8" t="inlineStr">
        <is>
          <t/>
        </is>
      </c>
      <c r="S3078" s="8" t="inlineStr">
        <is>
          <t>https://www.contratacion.euskadi.eus/webkpe00-kpeperfi/es/contenidos/anuncio_contratacion/expcm473243/es_doc/images/logo_oiartzun.jpg</t>
        </is>
      </c>
      <c r="T3078" s="8" t="inlineStr">
        <is>
          <t>Ayuntamiento de Oiartzun</t>
        </is>
      </c>
      <c r="U3078" s="8" t="inlineStr">
        <is>
          <t>P2006800C - Ayuntamiento de Oiartzun</t>
        </is>
      </c>
      <c r="V3078" s="8" t="inlineStr">
        <is>
          <t>Alcalde</t>
        </is>
      </c>
      <c r="W3078" s="8" t="inlineStr">
        <is>
          <t/>
        </is>
      </c>
      <c r="X3078" s="8" t="inlineStr">
        <is>
          <t/>
        </is>
      </c>
      <c r="Y3078" s="8" t="inlineStr">
        <is>
          <t/>
        </is>
      </c>
      <c r="Z3078" s="8" t="inlineStr">
        <is>
          <t>https://www.contratacion.euskadi.eus/anuncio_contratacion/elizalde-eskolako-klimaren-kontrola-egiteko-materialaren-erosketa/webkpe00-kpesimpc/es/</t>
        </is>
      </c>
      <c r="AA3078" s="8" t="inlineStr">
        <is>
          <t>https://www.contratacion.euskadi.eus/webkpe00-kpesimpc/es/contenidos/anuncio_contratacion/expcm473243/es_doc/index.html</t>
        </is>
      </c>
      <c r="AB3078" s="8" t="inlineStr">
        <is>
          <t>https://www.contratacion.euskadi.eus/contenidos/anuncio_contratacion/expcm473243/es_doc/data/es_r01dtpd19b8e0a5c233dc02453be2ddde4491974b9</t>
        </is>
      </c>
      <c r="AC3078" s="8" t="inlineStr">
        <is>
          <t>https://www.contratacion.euskadi.eus/contenidos/anuncio_contratacion/expcm473243/r01Index/expcm473243-idxContent.xml</t>
        </is>
      </c>
      <c r="AD3078" s="8" t="inlineStr">
        <is>
          <t>05/01/2026</t>
        </is>
      </c>
      <c r="AE3078" s="8" t="inlineStr">
        <is>
          <t>r01etpd14c739fbae918c9400738e911f2f6fd9139</t>
        </is>
      </c>
      <c r="AF3078" s="8" t="inlineStr">
        <is>
          <t>Ayuntamiento de Oiartzun</t>
        </is>
      </c>
      <c r="AG3078" s="8" t="inlineStr">
        <is>
          <t>r01etpd14c73a15d4218c94007eec37407e2bfa406</t>
        </is>
      </c>
      <c r="AH3078" s="8" t="inlineStr">
        <is>
          <t>Ayuntamiento de Oiartzun</t>
        </is>
      </c>
      <c r="AI3078" s="8" t="inlineStr">
        <is>
          <t/>
        </is>
      </c>
      <c r="AJ3078" s="8" t="inlineStr">
        <is>
          <t/>
        </is>
      </c>
    </row>
    <row r="3079" customHeight="true" ht="15.0">
      <c r="A3079" s="8" t="inlineStr">
        <is>
          <t>argiteriaren kontrola egiteko materialaren erosketa</t>
        </is>
      </c>
      <c r="B3079" s="8" t="inlineStr">
        <is>
          <t/>
        </is>
      </c>
      <c r="C3079" s="8" t="inlineStr">
        <is>
          <t>Gobierno Vasco</t>
        </is>
      </c>
      <c r="D3079" s="8" t="inlineStr">
        <is>
          <t/>
        </is>
      </c>
      <c r="E3079" s="8" t="inlineStr">
        <is>
          <t/>
        </is>
      </c>
      <c r="F3079" s="8" t="inlineStr">
        <is>
          <t/>
        </is>
      </c>
      <c r="G3079" s="8" t="inlineStr">
        <is>
          <t>argiteriaren kontrola egiteko materialaren erosketa</t>
        </is>
      </c>
      <c r="H3079" s="8" t="inlineStr">
        <is>
          <t>argiteriaren kontrola egiteko materialaren erosketa</t>
        </is>
      </c>
      <c r="I3079" s="8" t="inlineStr">
        <is>
          <t/>
        </is>
      </c>
      <c r="J3079" s="8" t="inlineStr">
        <is>
          <t>05/01/2026</t>
        </is>
      </c>
      <c r="K3079" s="8" t="inlineStr">
        <is>
          <t>2025-ESKA-001315-00</t>
        </is>
      </c>
      <c r="L3079" s="8" t="inlineStr">
        <is>
          <t>Adjudicación provisional / definitiva</t>
        </is>
      </c>
      <c r="M3079" s="8" t="inlineStr">
        <is>
          <t>true</t>
        </is>
      </c>
      <c r="N3079" s="8" t="inlineStr">
        <is>
          <t/>
        </is>
      </c>
      <c r="O3079" s="8" t="inlineStr">
        <is>
          <t/>
        </is>
      </c>
      <c r="P3079" s="8" t="inlineStr">
        <is>
          <t/>
        </is>
      </c>
      <c r="Q3079" s="8" t="inlineStr">
        <is>
          <t/>
        </is>
      </c>
      <c r="R3079" s="8" t="inlineStr">
        <is>
          <t/>
        </is>
      </c>
      <c r="S3079" s="8" t="inlineStr">
        <is>
          <t>https://www.contratacion.euskadi.eus/webkpe00-kpeperfi/es/contenidos/anuncio_contratacion/expcm473244/es_doc/images/logo_oiartzun.jpg</t>
        </is>
      </c>
      <c r="T3079" s="8" t="inlineStr">
        <is>
          <t>Ayuntamiento de Oiartzun</t>
        </is>
      </c>
      <c r="U3079" s="8" t="inlineStr">
        <is>
          <t>P2006800C - Ayuntamiento de Oiartzun</t>
        </is>
      </c>
      <c r="V3079" s="8" t="inlineStr">
        <is>
          <t>Alcalde</t>
        </is>
      </c>
      <c r="W3079" s="8" t="inlineStr">
        <is>
          <t/>
        </is>
      </c>
      <c r="X3079" s="8" t="inlineStr">
        <is>
          <t/>
        </is>
      </c>
      <c r="Y3079" s="8" t="inlineStr">
        <is>
          <t/>
        </is>
      </c>
      <c r="Z3079" s="8" t="inlineStr">
        <is>
          <t>https://www.contratacion.euskadi.eus/anuncio_contratacion/argiteriaren-kontrola-egiteko-materialaren-erosketa/webkpe00-kpesimpc/es/</t>
        </is>
      </c>
      <c r="AA3079" s="8" t="inlineStr">
        <is>
          <t>https://www.contratacion.euskadi.eus/webkpe00-kpesimpc/es/contenidos/anuncio_contratacion/expcm473244/es_doc/index.html</t>
        </is>
      </c>
      <c r="AB3079" s="8" t="inlineStr">
        <is>
          <t>https://www.contratacion.euskadi.eus/contenidos/anuncio_contratacion/expcm473244/es_doc/data/es_r01dtpd19b8e0a841a3dc0245391e42e19359f02b6</t>
        </is>
      </c>
      <c r="AC3079" s="8" t="inlineStr">
        <is>
          <t>https://www.contratacion.euskadi.eus/contenidos/anuncio_contratacion/expcm473244/r01Index/expcm473244-idxContent.xml</t>
        </is>
      </c>
      <c r="AD3079" s="8" t="inlineStr">
        <is>
          <t>05/01/2026</t>
        </is>
      </c>
      <c r="AE3079" s="8" t="inlineStr">
        <is>
          <t>r01etpd14c739fbae918c9400738e911f2f6fd9139</t>
        </is>
      </c>
      <c r="AF3079" s="8" t="inlineStr">
        <is>
          <t>Ayuntamiento de Oiartzun</t>
        </is>
      </c>
      <c r="AG3079" s="8" t="inlineStr">
        <is>
          <t>r01etpd14c73a15d4218c94007eec37407e2bfa406</t>
        </is>
      </c>
      <c r="AH3079" s="8" t="inlineStr">
        <is>
          <t>Ayuntamiento de Oiartzun</t>
        </is>
      </c>
      <c r="AI3079" s="8" t="inlineStr">
        <is>
          <t/>
        </is>
      </c>
      <c r="AJ3079" s="8" t="inlineStr">
        <is>
          <t/>
        </is>
      </c>
    </row>
    <row r="3080" customHeight="true" ht="15.0">
      <c r="A3080" s="8" t="inlineStr">
        <is>
          <t>herri eragileei uzteko gurpildun bozgorailu baten hornidura</t>
        </is>
      </c>
      <c r="B3080" s="8" t="inlineStr">
        <is>
          <t/>
        </is>
      </c>
      <c r="C3080" s="8" t="inlineStr">
        <is>
          <t>Gobierno Vasco</t>
        </is>
      </c>
      <c r="D3080" s="8" t="inlineStr">
        <is>
          <t/>
        </is>
      </c>
      <c r="E3080" s="8" t="inlineStr">
        <is>
          <t/>
        </is>
      </c>
      <c r="F3080" s="8" t="inlineStr">
        <is>
          <t/>
        </is>
      </c>
      <c r="G3080" s="8" t="inlineStr">
        <is>
          <t>herri eragileei uzteko gurpildun bozgorailu baten hornidura</t>
        </is>
      </c>
      <c r="H3080" s="8" t="inlineStr">
        <is>
          <t>herri eragileei uzteko gurpildun bozgorailu baten hornidura</t>
        </is>
      </c>
      <c r="I3080" s="8" t="inlineStr">
        <is>
          <t/>
        </is>
      </c>
      <c r="J3080" s="8" t="inlineStr">
        <is>
          <t>05/01/2026</t>
        </is>
      </c>
      <c r="K3080" s="8" t="inlineStr">
        <is>
          <t>2025-ESKA-001316-00</t>
        </is>
      </c>
      <c r="L3080" s="8" t="inlineStr">
        <is>
          <t>Adjudicación provisional / definitiva</t>
        </is>
      </c>
      <c r="M3080" s="8" t="inlineStr">
        <is>
          <t>true</t>
        </is>
      </c>
      <c r="N3080" s="8" t="inlineStr">
        <is>
          <t/>
        </is>
      </c>
      <c r="O3080" s="8" t="inlineStr">
        <is>
          <t/>
        </is>
      </c>
      <c r="P3080" s="8" t="inlineStr">
        <is>
          <t/>
        </is>
      </c>
      <c r="Q3080" s="8" t="inlineStr">
        <is>
          <t/>
        </is>
      </c>
      <c r="R3080" s="8" t="inlineStr">
        <is>
          <t/>
        </is>
      </c>
      <c r="S3080" s="8" t="inlineStr">
        <is>
          <t>https://www.contratacion.euskadi.eus/webkpe00-kpeperfi/es/contenidos/anuncio_contratacion/expcm473245/es_doc/images/logo_oiartzun.jpg</t>
        </is>
      </c>
      <c r="T3080" s="8" t="inlineStr">
        <is>
          <t>Ayuntamiento de Oiartzun</t>
        </is>
      </c>
      <c r="U3080" s="8" t="inlineStr">
        <is>
          <t>P2006800C - Ayuntamiento de Oiartzun</t>
        </is>
      </c>
      <c r="V3080" s="8" t="inlineStr">
        <is>
          <t>Alcalde</t>
        </is>
      </c>
      <c r="W3080" s="8" t="inlineStr">
        <is>
          <t/>
        </is>
      </c>
      <c r="X3080" s="8" t="inlineStr">
        <is>
          <t/>
        </is>
      </c>
      <c r="Y3080" s="8" t="inlineStr">
        <is>
          <t/>
        </is>
      </c>
      <c r="Z3080" s="8" t="inlineStr">
        <is>
          <t>https://www.contratacion.euskadi.eus/anuncio_contratacion/herri-eragileei-uzteko-gurpildun-bozgorailu-baten-hornidura/webkpe00-kpesimpc/es/</t>
        </is>
      </c>
      <c r="AA3080" s="8" t="inlineStr">
        <is>
          <t>https://www.contratacion.euskadi.eus/webkpe00-kpesimpc/es/contenidos/anuncio_contratacion/expcm473245/es_doc/index.html</t>
        </is>
      </c>
      <c r="AB3080" s="8" t="inlineStr">
        <is>
          <t>https://www.contratacion.euskadi.eus/contenidos/anuncio_contratacion/expcm473245/es_doc/data/es_r01dtpd19b8e0aaba73dc02453e54212f92f63a86f</t>
        </is>
      </c>
      <c r="AC3080" s="8" t="inlineStr">
        <is>
          <t>https://www.contratacion.euskadi.eus/contenidos/anuncio_contratacion/expcm473245/r01Index/expcm473245-idxContent.xml</t>
        </is>
      </c>
      <c r="AD3080" s="8" t="inlineStr">
        <is>
          <t>05/01/2026</t>
        </is>
      </c>
      <c r="AE3080" s="8" t="inlineStr">
        <is>
          <t>r01etpd14c739fbae918c9400738e911f2f6fd9139</t>
        </is>
      </c>
      <c r="AF3080" s="8" t="inlineStr">
        <is>
          <t>Ayuntamiento de Oiartzun</t>
        </is>
      </c>
      <c r="AG3080" s="8" t="inlineStr">
        <is>
          <t>r01etpd14c73a15d4218c94007eec37407e2bfa406</t>
        </is>
      </c>
      <c r="AH3080" s="8" t="inlineStr">
        <is>
          <t>Ayuntamiento de Oiartzun</t>
        </is>
      </c>
      <c r="AI3080" s="8" t="inlineStr">
        <is>
          <t/>
        </is>
      </c>
      <c r="AJ3080" s="8" t="inlineStr">
        <is>
          <t/>
        </is>
      </c>
    </row>
    <row r="3081" customHeight="true" ht="15.0">
      <c r="A3081" s="8" t="inlineStr">
        <is>
          <t>landetxe kultur aretoa katerin likidoa</t>
        </is>
      </c>
      <c r="B3081" s="8" t="inlineStr">
        <is>
          <t/>
        </is>
      </c>
      <c r="C3081" s="8" t="inlineStr">
        <is>
          <t>Gobierno Vasco</t>
        </is>
      </c>
      <c r="D3081" s="8" t="inlineStr">
        <is>
          <t/>
        </is>
      </c>
      <c r="E3081" s="8" t="inlineStr">
        <is>
          <t/>
        </is>
      </c>
      <c r="F3081" s="8" t="inlineStr">
        <is>
          <t/>
        </is>
      </c>
      <c r="G3081" s="8" t="inlineStr">
        <is>
          <t>landetxe kultur aretoa katerin likidoa</t>
        </is>
      </c>
      <c r="H3081" s="8" t="inlineStr">
        <is>
          <t>landetxe kultur aretoa katerin likidoa</t>
        </is>
      </c>
      <c r="I3081" s="8" t="inlineStr">
        <is>
          <t/>
        </is>
      </c>
      <c r="J3081" s="8" t="inlineStr">
        <is>
          <t>05/01/2026</t>
        </is>
      </c>
      <c r="K3081" s="8" t="inlineStr">
        <is>
          <t>2025-ESKA-001317-00</t>
        </is>
      </c>
      <c r="L3081" s="8" t="inlineStr">
        <is>
          <t>Adjudicación provisional / definitiva</t>
        </is>
      </c>
      <c r="M3081" s="8" t="inlineStr">
        <is>
          <t>true</t>
        </is>
      </c>
      <c r="N3081" s="8" t="inlineStr">
        <is>
          <t/>
        </is>
      </c>
      <c r="O3081" s="8" t="inlineStr">
        <is>
          <t/>
        </is>
      </c>
      <c r="P3081" s="8" t="inlineStr">
        <is>
          <t/>
        </is>
      </c>
      <c r="Q3081" s="8" t="inlineStr">
        <is>
          <t/>
        </is>
      </c>
      <c r="R3081" s="8" t="inlineStr">
        <is>
          <t/>
        </is>
      </c>
      <c r="S3081" s="8" t="inlineStr">
        <is>
          <t>https://www.contratacion.euskadi.eus/webkpe00-kpeperfi/es/contenidos/anuncio_contratacion/expcm473246/es_doc/images/logo_oiartzun.jpg</t>
        </is>
      </c>
      <c r="T3081" s="8" t="inlineStr">
        <is>
          <t>Ayuntamiento de Oiartzun</t>
        </is>
      </c>
      <c r="U3081" s="8" t="inlineStr">
        <is>
          <t>P2006800C - Ayuntamiento de Oiartzun</t>
        </is>
      </c>
      <c r="V3081" s="8" t="inlineStr">
        <is>
          <t>Alcalde</t>
        </is>
      </c>
      <c r="W3081" s="8" t="inlineStr">
        <is>
          <t/>
        </is>
      </c>
      <c r="X3081" s="8" t="inlineStr">
        <is>
          <t/>
        </is>
      </c>
      <c r="Y3081" s="8" t="inlineStr">
        <is>
          <t/>
        </is>
      </c>
      <c r="Z3081" s="8" t="inlineStr">
        <is>
          <t>https://www.contratacion.euskadi.eus/anuncio_contratacion/landetxe-kultur-aretoa-katerin-likidoa/webkpe00-kpesimpc/es/</t>
        </is>
      </c>
      <c r="AA3081" s="8" t="inlineStr">
        <is>
          <t>https://www.contratacion.euskadi.eus/webkpe00-kpesimpc/es/contenidos/anuncio_contratacion/expcm473246/es_doc/index.html</t>
        </is>
      </c>
      <c r="AB3081" s="8" t="inlineStr">
        <is>
          <t>https://www.contratacion.euskadi.eus/contenidos/anuncio_contratacion/expcm473246/es_doc/data/es_r01dtpd19b8e0ea35b2bd4c0fe16a809cf715b676b</t>
        </is>
      </c>
      <c r="AC3081" s="8" t="inlineStr">
        <is>
          <t>https://www.contratacion.euskadi.eus/contenidos/anuncio_contratacion/expcm473246/r01Index/expcm473246-idxContent.xml</t>
        </is>
      </c>
      <c r="AD3081" s="8" t="inlineStr">
        <is>
          <t>05/01/2026</t>
        </is>
      </c>
      <c r="AE3081" s="8" t="inlineStr">
        <is>
          <t>r01etpd14c739fbae918c9400738e911f2f6fd9139</t>
        </is>
      </c>
      <c r="AF3081" s="8" t="inlineStr">
        <is>
          <t>Ayuntamiento de Oiartzun</t>
        </is>
      </c>
      <c r="AG3081" s="8" t="inlineStr">
        <is>
          <t>r01etpd14c73a15d4218c94007eec37407e2bfa406</t>
        </is>
      </c>
      <c r="AH3081" s="8" t="inlineStr">
        <is>
          <t>Ayuntamiento de Oiartzun</t>
        </is>
      </c>
      <c r="AI3081" s="8" t="inlineStr">
        <is>
          <t/>
        </is>
      </c>
      <c r="AJ3081" s="8" t="inlineStr">
        <is>
          <t/>
        </is>
      </c>
    </row>
    <row r="3082" customHeight="true" ht="15.0">
      <c r="A3082" s="8" t="inlineStr">
        <is>
          <t>udaltzaingoaren auto berriaren margoketa</t>
        </is>
      </c>
      <c r="B3082" s="8" t="inlineStr">
        <is>
          <t/>
        </is>
      </c>
      <c r="C3082" s="8" t="inlineStr">
        <is>
          <t>Gobierno Vasco</t>
        </is>
      </c>
      <c r="D3082" s="8" t="inlineStr">
        <is>
          <t/>
        </is>
      </c>
      <c r="E3082" s="8" t="inlineStr">
        <is>
          <t/>
        </is>
      </c>
      <c r="F3082" s="8" t="inlineStr">
        <is>
          <t/>
        </is>
      </c>
      <c r="G3082" s="8" t="inlineStr">
        <is>
          <t>udaltzaingoaren auto berriaren margoketa</t>
        </is>
      </c>
      <c r="H3082" s="8" t="inlineStr">
        <is>
          <t>udaltzaingoaren auto berriaren margoketa</t>
        </is>
      </c>
      <c r="I3082" s="8" t="inlineStr">
        <is>
          <t/>
        </is>
      </c>
      <c r="J3082" s="8" t="inlineStr">
        <is>
          <t>05/01/2026</t>
        </is>
      </c>
      <c r="K3082" s="8" t="inlineStr">
        <is>
          <t>2025-ESKA-001318-00</t>
        </is>
      </c>
      <c r="L3082" s="8" t="inlineStr">
        <is>
          <t>Adjudicación provisional / definitiva</t>
        </is>
      </c>
      <c r="M3082" s="8" t="inlineStr">
        <is>
          <t>true</t>
        </is>
      </c>
      <c r="N3082" s="8" t="inlineStr">
        <is>
          <t/>
        </is>
      </c>
      <c r="O3082" s="8" t="inlineStr">
        <is>
          <t/>
        </is>
      </c>
      <c r="P3082" s="8" t="inlineStr">
        <is>
          <t/>
        </is>
      </c>
      <c r="Q3082" s="8" t="inlineStr">
        <is>
          <t/>
        </is>
      </c>
      <c r="R3082" s="8" t="inlineStr">
        <is>
          <t/>
        </is>
      </c>
      <c r="S3082" s="8" t="inlineStr">
        <is>
          <t>https://www.contratacion.euskadi.eus/webkpe00-kpeperfi/es/contenidos/anuncio_contratacion/expcm473247/es_doc/images/logo_oiartzun.jpg</t>
        </is>
      </c>
      <c r="T3082" s="8" t="inlineStr">
        <is>
          <t>Ayuntamiento de Oiartzun</t>
        </is>
      </c>
      <c r="U3082" s="8" t="inlineStr">
        <is>
          <t>P2006800C - Ayuntamiento de Oiartzun</t>
        </is>
      </c>
      <c r="V3082" s="8" t="inlineStr">
        <is>
          <t>Alcalde</t>
        </is>
      </c>
      <c r="W3082" s="8" t="inlineStr">
        <is>
          <t/>
        </is>
      </c>
      <c r="X3082" s="8" t="inlineStr">
        <is>
          <t/>
        </is>
      </c>
      <c r="Y3082" s="8" t="inlineStr">
        <is>
          <t/>
        </is>
      </c>
      <c r="Z3082" s="8" t="inlineStr">
        <is>
          <t>https://www.contratacion.euskadi.eus/anuncio_contratacion/udaltzaingoaren-auto-berriaren-margoketa/webkpe00-kpesimpc/es/</t>
        </is>
      </c>
      <c r="AA3082" s="8" t="inlineStr">
        <is>
          <t>https://www.contratacion.euskadi.eus/webkpe00-kpesimpc/es/contenidos/anuncio_contratacion/expcm473247/es_doc/index.html</t>
        </is>
      </c>
      <c r="AB3082" s="8" t="inlineStr">
        <is>
          <t>https://www.contratacion.euskadi.eus/contenidos/anuncio_contratacion/expcm473247/es_doc/data/es_r01dtpd19b8e0ec90d2bd4c0fe4122fbb200ad6d4d</t>
        </is>
      </c>
      <c r="AC3082" s="8" t="inlineStr">
        <is>
          <t>https://www.contratacion.euskadi.eus/contenidos/anuncio_contratacion/expcm473247/r01Index/expcm473247-idxContent.xml</t>
        </is>
      </c>
      <c r="AD3082" s="8" t="inlineStr">
        <is>
          <t>05/01/2026</t>
        </is>
      </c>
      <c r="AE3082" s="8" t="inlineStr">
        <is>
          <t>r01etpd14c739fbae918c9400738e911f2f6fd9139</t>
        </is>
      </c>
      <c r="AF3082" s="8" t="inlineStr">
        <is>
          <t>Ayuntamiento de Oiartzun</t>
        </is>
      </c>
      <c r="AG3082" s="8" t="inlineStr">
        <is>
          <t>r01etpd14c73a15d4218c94007eec37407e2bfa406</t>
        </is>
      </c>
      <c r="AH3082" s="8" t="inlineStr">
        <is>
          <t>Ayuntamiento de Oiartzun</t>
        </is>
      </c>
      <c r="AI3082" s="8" t="inlineStr">
        <is>
          <t/>
        </is>
      </c>
      <c r="AJ3082" s="8" t="inlineStr">
        <is>
          <t/>
        </is>
      </c>
    </row>
    <row r="3083" customHeight="true" ht="15.0">
      <c r="A3083" s="8" t="inlineStr">
        <is>
          <t>elizalde, mendibil ii, haurtzaro, kalexa, bekosoro, txara, tronpeo eta madalensoroko jolas parkeen konponketa</t>
        </is>
      </c>
      <c r="B3083" s="8" t="inlineStr">
        <is>
          <t/>
        </is>
      </c>
      <c r="C3083" s="8" t="inlineStr">
        <is>
          <t>Gobierno Vasco</t>
        </is>
      </c>
      <c r="D3083" s="8" t="inlineStr">
        <is>
          <t/>
        </is>
      </c>
      <c r="E3083" s="8" t="inlineStr">
        <is>
          <t/>
        </is>
      </c>
      <c r="F3083" s="8" t="inlineStr">
        <is>
          <t/>
        </is>
      </c>
      <c r="G3083" s="8" t="inlineStr">
        <is>
          <t>elizalde, mendibil ii, haurtzaro, kalexa, bekosoro, txara, tronpeo eta madalensoroko jolas parkeen konponketa</t>
        </is>
      </c>
      <c r="H3083" s="8" t="inlineStr">
        <is>
          <t>elizalde, mendibil ii, haurtzaro, kalexa, bekosoro, txara, tronpeo eta madalensoroko jolas parkeen konponketa</t>
        </is>
      </c>
      <c r="I3083" s="8" t="inlineStr">
        <is>
          <t/>
        </is>
      </c>
      <c r="J3083" s="8" t="inlineStr">
        <is>
          <t>05/01/2026</t>
        </is>
      </c>
      <c r="K3083" s="8" t="inlineStr">
        <is>
          <t>2025-ESKA-001319-00</t>
        </is>
      </c>
      <c r="L3083" s="8" t="inlineStr">
        <is>
          <t>Adjudicación provisional / definitiva</t>
        </is>
      </c>
      <c r="M3083" s="8" t="inlineStr">
        <is>
          <t>true</t>
        </is>
      </c>
      <c r="N3083" s="8" t="inlineStr">
        <is>
          <t/>
        </is>
      </c>
      <c r="O3083" s="8" t="inlineStr">
        <is>
          <t/>
        </is>
      </c>
      <c r="P3083" s="8" t="inlineStr">
        <is>
          <t/>
        </is>
      </c>
      <c r="Q3083" s="8" t="inlineStr">
        <is>
          <t/>
        </is>
      </c>
      <c r="R3083" s="8" t="inlineStr">
        <is>
          <t/>
        </is>
      </c>
      <c r="S3083" s="8" t="inlineStr">
        <is>
          <t>https://www.contratacion.euskadi.eus/webkpe00-kpeperfi/es/contenidos/anuncio_contratacion/expcm473248/es_doc/images/logo_oiartzun.jpg</t>
        </is>
      </c>
      <c r="T3083" s="8" t="inlineStr">
        <is>
          <t>Ayuntamiento de Oiartzun</t>
        </is>
      </c>
      <c r="U3083" s="8" t="inlineStr">
        <is>
          <t>P2006800C - Ayuntamiento de Oiartzun</t>
        </is>
      </c>
      <c r="V3083" s="8" t="inlineStr">
        <is>
          <t>Alcalde</t>
        </is>
      </c>
      <c r="W3083" s="8" t="inlineStr">
        <is>
          <t/>
        </is>
      </c>
      <c r="X3083" s="8" t="inlineStr">
        <is>
          <t/>
        </is>
      </c>
      <c r="Y3083" s="8" t="inlineStr">
        <is>
          <t/>
        </is>
      </c>
      <c r="Z3083" s="8" t="inlineStr">
        <is>
          <t>https://www.contratacion.euskadi.eus/anuncio_contratacion/elizalde-mendibil-ii-haurtzaro-kalexa-bekosoro-txara-tronpeo-eta-madalensoroko-jolas-parkeen-konponketa/webkpe00-kpesimpc/es/</t>
        </is>
      </c>
      <c r="AA3083" s="8" t="inlineStr">
        <is>
          <t>https://www.contratacion.euskadi.eus/webkpe00-kpesimpc/es/contenidos/anuncio_contratacion/expcm473248/es_doc/index.html</t>
        </is>
      </c>
      <c r="AB3083" s="8" t="inlineStr">
        <is>
          <t>https://www.contratacion.euskadi.eus/contenidos/anuncio_contratacion/expcm473248/es_doc/data/es_r01dtpd19b8e0ef0fd2bd4c0febabb8a8f40b2daa9</t>
        </is>
      </c>
      <c r="AC3083" s="8" t="inlineStr">
        <is>
          <t>https://www.contratacion.euskadi.eus/contenidos/anuncio_contratacion/expcm473248/r01Index/expcm473248-idxContent.xml</t>
        </is>
      </c>
      <c r="AD3083" s="8" t="inlineStr">
        <is>
          <t>05/01/2026</t>
        </is>
      </c>
      <c r="AE3083" s="8" t="inlineStr">
        <is>
          <t>r01etpd14c739fbae918c9400738e911f2f6fd9139</t>
        </is>
      </c>
      <c r="AF3083" s="8" t="inlineStr">
        <is>
          <t>Ayuntamiento de Oiartzun</t>
        </is>
      </c>
      <c r="AG3083" s="8" t="inlineStr">
        <is>
          <t>r01etpd14c73a15d4218c94007eec37407e2bfa406</t>
        </is>
      </c>
      <c r="AH3083" s="8" t="inlineStr">
        <is>
          <t>Ayuntamiento de Oiartzun</t>
        </is>
      </c>
      <c r="AI3083" s="8" t="inlineStr">
        <is>
          <t/>
        </is>
      </c>
      <c r="AJ3083" s="8" t="inlineStr">
        <is>
          <t/>
        </is>
      </c>
    </row>
    <row r="3084" customHeight="true" ht="15.0">
      <c r="A3084" s="8" t="inlineStr">
        <is>
          <t>edil dirulaguntzaren bideoaren grabaketa</t>
        </is>
      </c>
      <c r="B3084" s="8" t="inlineStr">
        <is>
          <t/>
        </is>
      </c>
      <c r="C3084" s="8" t="inlineStr">
        <is>
          <t>Gobierno Vasco</t>
        </is>
      </c>
      <c r="D3084" s="8" t="inlineStr">
        <is>
          <t/>
        </is>
      </c>
      <c r="E3084" s="8" t="inlineStr">
        <is>
          <t/>
        </is>
      </c>
      <c r="F3084" s="8" t="inlineStr">
        <is>
          <t/>
        </is>
      </c>
      <c r="G3084" s="8" t="inlineStr">
        <is>
          <t>edil dirulaguntzaren bideoaren grabaketa</t>
        </is>
      </c>
      <c r="H3084" s="8" t="inlineStr">
        <is>
          <t>edil dirulaguntzaren bideoaren grabaketa</t>
        </is>
      </c>
      <c r="I3084" s="8" t="inlineStr">
        <is>
          <t/>
        </is>
      </c>
      <c r="J3084" s="8" t="inlineStr">
        <is>
          <t>05/01/2026</t>
        </is>
      </c>
      <c r="K3084" s="8" t="inlineStr">
        <is>
          <t>2025-ESKA-001320-00</t>
        </is>
      </c>
      <c r="L3084" s="8" t="inlineStr">
        <is>
          <t>Adjudicación provisional / definitiva</t>
        </is>
      </c>
      <c r="M3084" s="8" t="inlineStr">
        <is>
          <t>true</t>
        </is>
      </c>
      <c r="N3084" s="8" t="inlineStr">
        <is>
          <t/>
        </is>
      </c>
      <c r="O3084" s="8" t="inlineStr">
        <is>
          <t/>
        </is>
      </c>
      <c r="P3084" s="8" t="inlineStr">
        <is>
          <t/>
        </is>
      </c>
      <c r="Q3084" s="8" t="inlineStr">
        <is>
          <t/>
        </is>
      </c>
      <c r="R3084" s="8" t="inlineStr">
        <is>
          <t/>
        </is>
      </c>
      <c r="S3084" s="8" t="inlineStr">
        <is>
          <t>https://www.contratacion.euskadi.eus/webkpe00-kpeperfi/es/contenidos/anuncio_contratacion/expcm473249/es_doc/images/logo_oiartzun.jpg</t>
        </is>
      </c>
      <c r="T3084" s="8" t="inlineStr">
        <is>
          <t>Ayuntamiento de Oiartzun</t>
        </is>
      </c>
      <c r="U3084" s="8" t="inlineStr">
        <is>
          <t>P2006800C - Ayuntamiento de Oiartzun</t>
        </is>
      </c>
      <c r="V3084" s="8" t="inlineStr">
        <is>
          <t>Alcalde</t>
        </is>
      </c>
      <c r="W3084" s="8" t="inlineStr">
        <is>
          <t/>
        </is>
      </c>
      <c r="X3084" s="8" t="inlineStr">
        <is>
          <t/>
        </is>
      </c>
      <c r="Y3084" s="8" t="inlineStr">
        <is>
          <t/>
        </is>
      </c>
      <c r="Z3084" s="8" t="inlineStr">
        <is>
          <t>https://www.contratacion.euskadi.eus/anuncio_contratacion/edil-dirulaguntzaren-bideoaren-grabaketa/webkpe00-kpesimpc/es/</t>
        </is>
      </c>
      <c r="AA3084" s="8" t="inlineStr">
        <is>
          <t>https://www.contratacion.euskadi.eus/webkpe00-kpesimpc/es/contenidos/anuncio_contratacion/expcm473249/es_doc/index.html</t>
        </is>
      </c>
      <c r="AB3084" s="8" t="inlineStr">
        <is>
          <t>https://www.contratacion.euskadi.eus/contenidos/anuncio_contratacion/expcm473249/es_doc/data/es_r01dtpd19b8e0f19212bd4c0fef85828e09936799a</t>
        </is>
      </c>
      <c r="AC3084" s="8" t="inlineStr">
        <is>
          <t>https://www.contratacion.euskadi.eus/contenidos/anuncio_contratacion/expcm473249/r01Index/expcm473249-idxContent.xml</t>
        </is>
      </c>
      <c r="AD3084" s="8" t="inlineStr">
        <is>
          <t>05/01/2026</t>
        </is>
      </c>
      <c r="AE3084" s="8" t="inlineStr">
        <is>
          <t>r01etpd14c739fbae918c9400738e911f2f6fd9139</t>
        </is>
      </c>
      <c r="AF3084" s="8" t="inlineStr">
        <is>
          <t>Ayuntamiento de Oiartzun</t>
        </is>
      </c>
      <c r="AG3084" s="8" t="inlineStr">
        <is>
          <t>r01etpd14c73a15d4218c94007eec37407e2bfa406</t>
        </is>
      </c>
      <c r="AH3084" s="8" t="inlineStr">
        <is>
          <t>Ayuntamiento de Oiartzun</t>
        </is>
      </c>
      <c r="AI3084" s="8" t="inlineStr">
        <is>
          <t/>
        </is>
      </c>
      <c r="AJ3084" s="8" t="inlineStr">
        <is>
          <t/>
        </is>
      </c>
    </row>
    <row r="3085" customHeight="true" ht="15.0">
      <c r="A3085" s="8" t="inlineStr">
        <is>
          <t>rafael pikabea biziberritzeko proiektuaren berri emateko bideoaren grabaketa</t>
        </is>
      </c>
      <c r="B3085" s="8" t="inlineStr">
        <is>
          <t/>
        </is>
      </c>
      <c r="C3085" s="8" t="inlineStr">
        <is>
          <t>Gobierno Vasco</t>
        </is>
      </c>
      <c r="D3085" s="8" t="inlineStr">
        <is>
          <t/>
        </is>
      </c>
      <c r="E3085" s="8" t="inlineStr">
        <is>
          <t/>
        </is>
      </c>
      <c r="F3085" s="8" t="inlineStr">
        <is>
          <t/>
        </is>
      </c>
      <c r="G3085" s="8" t="inlineStr">
        <is>
          <t>rafael pikabea biziberritzeko proiektuaren berri emateko bideoaren grabaketa</t>
        </is>
      </c>
      <c r="H3085" s="8" t="inlineStr">
        <is>
          <t>rafael pikabea biziberritzeko proiektuaren berri emateko bideoaren grabaketa</t>
        </is>
      </c>
      <c r="I3085" s="8" t="inlineStr">
        <is>
          <t/>
        </is>
      </c>
      <c r="J3085" s="8" t="inlineStr">
        <is>
          <t>05/01/2026</t>
        </is>
      </c>
      <c r="K3085" s="8" t="inlineStr">
        <is>
          <t>2025-ESKA-001321-00</t>
        </is>
      </c>
      <c r="L3085" s="8" t="inlineStr">
        <is>
          <t>Adjudicación provisional / definitiva</t>
        </is>
      </c>
      <c r="M3085" s="8" t="inlineStr">
        <is>
          <t>true</t>
        </is>
      </c>
      <c r="N3085" s="8" t="inlineStr">
        <is>
          <t/>
        </is>
      </c>
      <c r="O3085" s="8" t="inlineStr">
        <is>
          <t/>
        </is>
      </c>
      <c r="P3085" s="8" t="inlineStr">
        <is>
          <t/>
        </is>
      </c>
      <c r="Q3085" s="8" t="inlineStr">
        <is>
          <t/>
        </is>
      </c>
      <c r="R3085" s="8" t="inlineStr">
        <is>
          <t/>
        </is>
      </c>
      <c r="S3085" s="8" t="inlineStr">
        <is>
          <t>https://www.contratacion.euskadi.eus/webkpe00-kpeperfi/es/contenidos/anuncio_contratacion/expcm473250/es_doc/images/logo_oiartzun.jpg</t>
        </is>
      </c>
      <c r="T3085" s="8" t="inlineStr">
        <is>
          <t>Ayuntamiento de Oiartzun</t>
        </is>
      </c>
      <c r="U3085" s="8" t="inlineStr">
        <is>
          <t>P2006800C - Ayuntamiento de Oiartzun</t>
        </is>
      </c>
      <c r="V3085" s="8" t="inlineStr">
        <is>
          <t>Alcalde</t>
        </is>
      </c>
      <c r="W3085" s="8" t="inlineStr">
        <is>
          <t/>
        </is>
      </c>
      <c r="X3085" s="8" t="inlineStr">
        <is>
          <t/>
        </is>
      </c>
      <c r="Y3085" s="8" t="inlineStr">
        <is>
          <t/>
        </is>
      </c>
      <c r="Z3085" s="8" t="inlineStr">
        <is>
          <t>https://www.contratacion.euskadi.eus/anuncio_contratacion/rafael-pikabea-biziberritzeko-proiektuaren-berri-emateko-bideoaren-grabaketa/webkpe00-kpesimpc/es/</t>
        </is>
      </c>
      <c r="AA3085" s="8" t="inlineStr">
        <is>
          <t>https://www.contratacion.euskadi.eus/webkpe00-kpesimpc/es/contenidos/anuncio_contratacion/expcm473250/es_doc/index.html</t>
        </is>
      </c>
      <c r="AB3085" s="8" t="inlineStr">
        <is>
          <t>https://www.contratacion.euskadi.eus/contenidos/anuncio_contratacion/expcm473250/es_doc/data/es_r01dtpd19b8e0f42a52bd4c0feebcf4b5b483e8b7e</t>
        </is>
      </c>
      <c r="AC3085" s="8" t="inlineStr">
        <is>
          <t>https://www.contratacion.euskadi.eus/contenidos/anuncio_contratacion/expcm473250/r01Index/expcm473250-idxContent.xml</t>
        </is>
      </c>
      <c r="AD3085" s="8" t="inlineStr">
        <is>
          <t>05/01/2026</t>
        </is>
      </c>
      <c r="AE3085" s="8" t="inlineStr">
        <is>
          <t>r01etpd14c739fbae918c9400738e911f2f6fd9139</t>
        </is>
      </c>
      <c r="AF3085" s="8" t="inlineStr">
        <is>
          <t>Ayuntamiento de Oiartzun</t>
        </is>
      </c>
      <c r="AG3085" s="8" t="inlineStr">
        <is>
          <t>r01etpd14c73a15d4218c94007eec37407e2bfa406</t>
        </is>
      </c>
      <c r="AH3085" s="8" t="inlineStr">
        <is>
          <t>Ayuntamiento de Oiartzun</t>
        </is>
      </c>
      <c r="AI3085" s="8" t="inlineStr">
        <is>
          <t/>
        </is>
      </c>
      <c r="AJ3085" s="8" t="inlineStr">
        <is>
          <t/>
        </is>
      </c>
    </row>
    <row r="3086" customHeight="true" ht="15.0">
      <c r="A3086" s="8" t="inlineStr">
        <is>
          <t>kz-guneko alarma sistema berritzea</t>
        </is>
      </c>
      <c r="B3086" s="8" t="inlineStr">
        <is>
          <t/>
        </is>
      </c>
      <c r="C3086" s="8" t="inlineStr">
        <is>
          <t>Gobierno Vasco</t>
        </is>
      </c>
      <c r="D3086" s="8" t="inlineStr">
        <is>
          <t/>
        </is>
      </c>
      <c r="E3086" s="8" t="inlineStr">
        <is>
          <t/>
        </is>
      </c>
      <c r="F3086" s="8" t="inlineStr">
        <is>
          <t/>
        </is>
      </c>
      <c r="G3086" s="8" t="inlineStr">
        <is>
          <t>kz-guneko alarma sistema berritzea</t>
        </is>
      </c>
      <c r="H3086" s="8" t="inlineStr">
        <is>
          <t>kz-guneko alarma sistema berritzea</t>
        </is>
      </c>
      <c r="I3086" s="8" t="inlineStr">
        <is>
          <t/>
        </is>
      </c>
      <c r="J3086" s="8" t="inlineStr">
        <is>
          <t>05/01/2026</t>
        </is>
      </c>
      <c r="K3086" s="8" t="inlineStr">
        <is>
          <t>2025-ESKA-001322-00</t>
        </is>
      </c>
      <c r="L3086" s="8" t="inlineStr">
        <is>
          <t>Adjudicación provisional / definitiva</t>
        </is>
      </c>
      <c r="M3086" s="8" t="inlineStr">
        <is>
          <t>true</t>
        </is>
      </c>
      <c r="N3086" s="8" t="inlineStr">
        <is>
          <t/>
        </is>
      </c>
      <c r="O3086" s="8" t="inlineStr">
        <is>
          <t/>
        </is>
      </c>
      <c r="P3086" s="8" t="inlineStr">
        <is>
          <t/>
        </is>
      </c>
      <c r="Q3086" s="8" t="inlineStr">
        <is>
          <t/>
        </is>
      </c>
      <c r="R3086" s="8" t="inlineStr">
        <is>
          <t/>
        </is>
      </c>
      <c r="S3086" s="8" t="inlineStr">
        <is>
          <t>https://www.contratacion.euskadi.eus/webkpe00-kpeperfi/es/contenidos/anuncio_contratacion/expcm473251/es_doc/images/logo_oiartzun.jpg</t>
        </is>
      </c>
      <c r="T3086" s="8" t="inlineStr">
        <is>
          <t>Ayuntamiento de Oiartzun</t>
        </is>
      </c>
      <c r="U3086" s="8" t="inlineStr">
        <is>
          <t>P2006800C - Ayuntamiento de Oiartzun</t>
        </is>
      </c>
      <c r="V3086" s="8" t="inlineStr">
        <is>
          <t>Alcalde</t>
        </is>
      </c>
      <c r="W3086" s="8" t="inlineStr">
        <is>
          <t/>
        </is>
      </c>
      <c r="X3086" s="8" t="inlineStr">
        <is>
          <t/>
        </is>
      </c>
      <c r="Y3086" s="8" t="inlineStr">
        <is>
          <t/>
        </is>
      </c>
      <c r="Z3086" s="8" t="inlineStr">
        <is>
          <t>https://www.contratacion.euskadi.eus/anuncio_contratacion/kz-guneko-alarma-sistema-berritzea/webkpe00-kpesimpc/es/</t>
        </is>
      </c>
      <c r="AA3086" s="8" t="inlineStr">
        <is>
          <t>https://www.contratacion.euskadi.eus/webkpe00-kpesimpc/es/contenidos/anuncio_contratacion/expcm473251/es_doc/index.html</t>
        </is>
      </c>
      <c r="AB3086" s="8" t="inlineStr">
        <is>
          <t>https://www.contratacion.euskadi.eus/contenidos/anuncio_contratacion/expcm473251/es_doc/data/es_r01dtpd19b8e13341b5ccad867dd9898a815f541c9</t>
        </is>
      </c>
      <c r="AC3086" s="8" t="inlineStr">
        <is>
          <t>https://www.contratacion.euskadi.eus/contenidos/anuncio_contratacion/expcm473251/r01Index/expcm473251-idxContent.xml</t>
        </is>
      </c>
      <c r="AD3086" s="8" t="inlineStr">
        <is>
          <t>05/01/2026</t>
        </is>
      </c>
      <c r="AE3086" s="8" t="inlineStr">
        <is>
          <t>r01etpd14c739fbae918c9400738e911f2f6fd9139</t>
        </is>
      </c>
      <c r="AF3086" s="8" t="inlineStr">
        <is>
          <t>Ayuntamiento de Oiartzun</t>
        </is>
      </c>
      <c r="AG3086" s="8" t="inlineStr">
        <is>
          <t>r01etpd14c73a15d4218c94007eec37407e2bfa406</t>
        </is>
      </c>
      <c r="AH3086" s="8" t="inlineStr">
        <is>
          <t>Ayuntamiento de Oiartzun</t>
        </is>
      </c>
      <c r="AI3086" s="8" t="inlineStr">
        <is>
          <t/>
        </is>
      </c>
      <c r="AJ3086" s="8" t="inlineStr">
        <is>
          <t/>
        </is>
      </c>
    </row>
    <row r="3087" customHeight="true" ht="15.0">
      <c r="A3087" s="8" t="inlineStr">
        <is>
          <t>lartaun txistulariak: errege eguneko emanaldia</t>
        </is>
      </c>
      <c r="B3087" s="8" t="inlineStr">
        <is>
          <t/>
        </is>
      </c>
      <c r="C3087" s="8" t="inlineStr">
        <is>
          <t>Gobierno Vasco</t>
        </is>
      </c>
      <c r="D3087" s="8" t="inlineStr">
        <is>
          <t/>
        </is>
      </c>
      <c r="E3087" s="8" t="inlineStr">
        <is>
          <t/>
        </is>
      </c>
      <c r="F3087" s="8" t="inlineStr">
        <is>
          <t/>
        </is>
      </c>
      <c r="G3087" s="8" t="inlineStr">
        <is>
          <t>lartaun txistulariak: errege eguneko emanaldia</t>
        </is>
      </c>
      <c r="H3087" s="8" t="inlineStr">
        <is>
          <t>lartaun txistulariak: errege eguneko emanaldia</t>
        </is>
      </c>
      <c r="I3087" s="8" t="inlineStr">
        <is>
          <t/>
        </is>
      </c>
      <c r="J3087" s="8" t="inlineStr">
        <is>
          <t>05/01/2026</t>
        </is>
      </c>
      <c r="K3087" s="8" t="inlineStr">
        <is>
          <t>2025-ESKA-001323-00</t>
        </is>
      </c>
      <c r="L3087" s="8" t="inlineStr">
        <is>
          <t>Adjudicación provisional / definitiva</t>
        </is>
      </c>
      <c r="M3087" s="8" t="inlineStr">
        <is>
          <t>true</t>
        </is>
      </c>
      <c r="N3087" s="8" t="inlineStr">
        <is>
          <t/>
        </is>
      </c>
      <c r="O3087" s="8" t="inlineStr">
        <is>
          <t/>
        </is>
      </c>
      <c r="P3087" s="8" t="inlineStr">
        <is>
          <t/>
        </is>
      </c>
      <c r="Q3087" s="8" t="inlineStr">
        <is>
          <t/>
        </is>
      </c>
      <c r="R3087" s="8" t="inlineStr">
        <is>
          <t/>
        </is>
      </c>
      <c r="S3087" s="8" t="inlineStr">
        <is>
          <t>https://www.contratacion.euskadi.eus/webkpe00-kpeperfi/es/contenidos/anuncio_contratacion/expcm473252/es_doc/images/logo_oiartzun.jpg</t>
        </is>
      </c>
      <c r="T3087" s="8" t="inlineStr">
        <is>
          <t>Ayuntamiento de Oiartzun</t>
        </is>
      </c>
      <c r="U3087" s="8" t="inlineStr">
        <is>
          <t>P2006800C - Ayuntamiento de Oiartzun</t>
        </is>
      </c>
      <c r="V3087" s="8" t="inlineStr">
        <is>
          <t>Alcalde</t>
        </is>
      </c>
      <c r="W3087" s="8" t="inlineStr">
        <is>
          <t/>
        </is>
      </c>
      <c r="X3087" s="8" t="inlineStr">
        <is>
          <t/>
        </is>
      </c>
      <c r="Y3087" s="8" t="inlineStr">
        <is>
          <t/>
        </is>
      </c>
      <c r="Z3087" s="8" t="inlineStr">
        <is>
          <t>https://www.contratacion.euskadi.eus/anuncio_contratacion/lartaun-txistulariak-errege-eguneko-emanaldia/webkpe00-kpesimpc/es/</t>
        </is>
      </c>
      <c r="AA3087" s="8" t="inlineStr">
        <is>
          <t>https://www.contratacion.euskadi.eus/webkpe00-kpesimpc/es/contenidos/anuncio_contratacion/expcm473252/es_doc/index.html</t>
        </is>
      </c>
      <c r="AB3087" s="8" t="inlineStr">
        <is>
          <t>https://www.contratacion.euskadi.eus/contenidos/anuncio_contratacion/expcm473252/es_doc/data/es_r01dtpd19b8e135c175ccad867af701b682c0baa85</t>
        </is>
      </c>
      <c r="AC3087" s="8" t="inlineStr">
        <is>
          <t>https://www.contratacion.euskadi.eus/contenidos/anuncio_contratacion/expcm473252/r01Index/expcm473252-idxContent.xml</t>
        </is>
      </c>
      <c r="AD3087" s="8" t="inlineStr">
        <is>
          <t>05/01/2026</t>
        </is>
      </c>
      <c r="AE3087" s="8" t="inlineStr">
        <is>
          <t>r01etpd14c739fbae918c9400738e911f2f6fd9139</t>
        </is>
      </c>
      <c r="AF3087" s="8" t="inlineStr">
        <is>
          <t>Ayuntamiento de Oiartzun</t>
        </is>
      </c>
      <c r="AG3087" s="8" t="inlineStr">
        <is>
          <t>r01etpd14c73a15d4218c94007eec37407e2bfa406</t>
        </is>
      </c>
      <c r="AH3087" s="8" t="inlineStr">
        <is>
          <t>Ayuntamiento de Oiartzun</t>
        </is>
      </c>
      <c r="AI3087" s="8" t="inlineStr">
        <is>
          <t/>
        </is>
      </c>
      <c r="AJ3087" s="8" t="inlineStr">
        <is>
          <t/>
        </is>
      </c>
    </row>
    <row r="3088" customHeight="true" ht="15.0">
      <c r="A3088" s="8" t="inlineStr">
        <is>
          <t>lartaun txistulariak: kontxa murgiaren omenez emanaldia</t>
        </is>
      </c>
      <c r="B3088" s="8" t="inlineStr">
        <is>
          <t/>
        </is>
      </c>
      <c r="C3088" s="8" t="inlineStr">
        <is>
          <t>Gobierno Vasco</t>
        </is>
      </c>
      <c r="D3088" s="8" t="inlineStr">
        <is>
          <t/>
        </is>
      </c>
      <c r="E3088" s="8" t="inlineStr">
        <is>
          <t/>
        </is>
      </c>
      <c r="F3088" s="8" t="inlineStr">
        <is>
          <t/>
        </is>
      </c>
      <c r="G3088" s="8" t="inlineStr">
        <is>
          <t>lartaun txistulariak: kontxa murgiaren omenez emanaldia</t>
        </is>
      </c>
      <c r="H3088" s="8" t="inlineStr">
        <is>
          <t>lartaun txistulariak: kontxa murgiaren omenez emanaldia</t>
        </is>
      </c>
      <c r="I3088" s="8" t="inlineStr">
        <is>
          <t/>
        </is>
      </c>
      <c r="J3088" s="8" t="inlineStr">
        <is>
          <t>05/01/2026</t>
        </is>
      </c>
      <c r="K3088" s="8" t="inlineStr">
        <is>
          <t>2025-ESKA-001324-00</t>
        </is>
      </c>
      <c r="L3088" s="8" t="inlineStr">
        <is>
          <t>Adjudicación provisional / definitiva</t>
        </is>
      </c>
      <c r="M3088" s="8" t="inlineStr">
        <is>
          <t>true</t>
        </is>
      </c>
      <c r="N3088" s="8" t="inlineStr">
        <is>
          <t/>
        </is>
      </c>
      <c r="O3088" s="8" t="inlineStr">
        <is>
          <t/>
        </is>
      </c>
      <c r="P3088" s="8" t="inlineStr">
        <is>
          <t/>
        </is>
      </c>
      <c r="Q3088" s="8" t="inlineStr">
        <is>
          <t/>
        </is>
      </c>
      <c r="R3088" s="8" t="inlineStr">
        <is>
          <t/>
        </is>
      </c>
      <c r="S3088" s="8" t="inlineStr">
        <is>
          <t>https://www.contratacion.euskadi.eus/webkpe00-kpeperfi/es/contenidos/anuncio_contratacion/expcm473253/es_doc/images/logo_oiartzun.jpg</t>
        </is>
      </c>
      <c r="T3088" s="8" t="inlineStr">
        <is>
          <t>Ayuntamiento de Oiartzun</t>
        </is>
      </c>
      <c r="U3088" s="8" t="inlineStr">
        <is>
          <t>P2006800C - Ayuntamiento de Oiartzun</t>
        </is>
      </c>
      <c r="V3088" s="8" t="inlineStr">
        <is>
          <t>Alcalde</t>
        </is>
      </c>
      <c r="W3088" s="8" t="inlineStr">
        <is>
          <t/>
        </is>
      </c>
      <c r="X3088" s="8" t="inlineStr">
        <is>
          <t/>
        </is>
      </c>
      <c r="Y3088" s="8" t="inlineStr">
        <is>
          <t/>
        </is>
      </c>
      <c r="Z3088" s="8" t="inlineStr">
        <is>
          <t>https://www.contratacion.euskadi.eus/anuncio_contratacion/lartaun-txistulariak-kontxa-murgiaren-omenez-emanaldia/webkpe00-kpesimpc/es/</t>
        </is>
      </c>
      <c r="AA3088" s="8" t="inlineStr">
        <is>
          <t>https://www.contratacion.euskadi.eus/webkpe00-kpesimpc/es/contenidos/anuncio_contratacion/expcm473253/es_doc/index.html</t>
        </is>
      </c>
      <c r="AB3088" s="8" t="inlineStr">
        <is>
          <t>https://www.contratacion.euskadi.eus/contenidos/anuncio_contratacion/expcm473253/es_doc/data/es_r01dtpd19b8e1384255ccad8671f3495834c08f71f</t>
        </is>
      </c>
      <c r="AC3088" s="8" t="inlineStr">
        <is>
          <t>https://www.contratacion.euskadi.eus/contenidos/anuncio_contratacion/expcm473253/r01Index/expcm473253-idxContent.xml</t>
        </is>
      </c>
      <c r="AD3088" s="8" t="inlineStr">
        <is>
          <t>05/01/2026</t>
        </is>
      </c>
      <c r="AE3088" s="8" t="inlineStr">
        <is>
          <t>r01etpd14c739fbae918c9400738e911f2f6fd9139</t>
        </is>
      </c>
      <c r="AF3088" s="8" t="inlineStr">
        <is>
          <t>Ayuntamiento de Oiartzun</t>
        </is>
      </c>
      <c r="AG3088" s="8" t="inlineStr">
        <is>
          <t>r01etpd14c73a15d4218c94007eec37407e2bfa406</t>
        </is>
      </c>
      <c r="AH3088" s="8" t="inlineStr">
        <is>
          <t>Ayuntamiento de Oiartzun</t>
        </is>
      </c>
      <c r="AI3088" s="8" t="inlineStr">
        <is>
          <t/>
        </is>
      </c>
      <c r="AJ3088" s="8" t="inlineStr">
        <is>
          <t/>
        </is>
      </c>
    </row>
    <row r="3089" customHeight="true" ht="15.0">
      <c r="A3089" s="8" t="inlineStr">
        <is>
          <t>lartaun txistulariak:  ihauteritako emanaldiak</t>
        </is>
      </c>
      <c r="B3089" s="8" t="inlineStr">
        <is>
          <t/>
        </is>
      </c>
      <c r="C3089" s="8" t="inlineStr">
        <is>
          <t>Gobierno Vasco</t>
        </is>
      </c>
      <c r="D3089" s="8" t="inlineStr">
        <is>
          <t/>
        </is>
      </c>
      <c r="E3089" s="8" t="inlineStr">
        <is>
          <t/>
        </is>
      </c>
      <c r="F3089" s="8" t="inlineStr">
        <is>
          <t/>
        </is>
      </c>
      <c r="G3089" s="8" t="inlineStr">
        <is>
          <t>lartaun txistulariak:  ihauteritako emanaldiak</t>
        </is>
      </c>
      <c r="H3089" s="8" t="inlineStr">
        <is>
          <t>lartaun txistulariak:  ihauteritako emanaldiak</t>
        </is>
      </c>
      <c r="I3089" s="8" t="inlineStr">
        <is>
          <t/>
        </is>
      </c>
      <c r="J3089" s="8" t="inlineStr">
        <is>
          <t>05/01/2026</t>
        </is>
      </c>
      <c r="K3089" s="8" t="inlineStr">
        <is>
          <t>2025-ESKA-001325-00</t>
        </is>
      </c>
      <c r="L3089" s="8" t="inlineStr">
        <is>
          <t>Adjudicación provisional / definitiva</t>
        </is>
      </c>
      <c r="M3089" s="8" t="inlineStr">
        <is>
          <t>true</t>
        </is>
      </c>
      <c r="N3089" s="8" t="inlineStr">
        <is>
          <t/>
        </is>
      </c>
      <c r="O3089" s="8" t="inlineStr">
        <is>
          <t/>
        </is>
      </c>
      <c r="P3089" s="8" t="inlineStr">
        <is>
          <t/>
        </is>
      </c>
      <c r="Q3089" s="8" t="inlineStr">
        <is>
          <t/>
        </is>
      </c>
      <c r="R3089" s="8" t="inlineStr">
        <is>
          <t/>
        </is>
      </c>
      <c r="S3089" s="8" t="inlineStr">
        <is>
          <t>https://www.contratacion.euskadi.eus/webkpe00-kpeperfi/es/contenidos/anuncio_contratacion/expcm473254/es_doc/images/logo_oiartzun.jpg</t>
        </is>
      </c>
      <c r="T3089" s="8" t="inlineStr">
        <is>
          <t>Ayuntamiento de Oiartzun</t>
        </is>
      </c>
      <c r="U3089" s="8" t="inlineStr">
        <is>
          <t>P2006800C - Ayuntamiento de Oiartzun</t>
        </is>
      </c>
      <c r="V3089" s="8" t="inlineStr">
        <is>
          <t>Alcalde</t>
        </is>
      </c>
      <c r="W3089" s="8" t="inlineStr">
        <is>
          <t/>
        </is>
      </c>
      <c r="X3089" s="8" t="inlineStr">
        <is>
          <t/>
        </is>
      </c>
      <c r="Y3089" s="8" t="inlineStr">
        <is>
          <t/>
        </is>
      </c>
      <c r="Z3089" s="8" t="inlineStr">
        <is>
          <t>https://www.contratacion.euskadi.eus/anuncio_contratacion/lartaun-txistulariak-ihauteritako-emanaldiak/webkpe00-kpesimpc/es/</t>
        </is>
      </c>
      <c r="AA3089" s="8" t="inlineStr">
        <is>
          <t>https://www.contratacion.euskadi.eus/webkpe00-kpesimpc/es/contenidos/anuncio_contratacion/expcm473254/es_doc/index.html</t>
        </is>
      </c>
      <c r="AB3089" s="8" t="inlineStr">
        <is>
          <t>https://www.contratacion.euskadi.eus/contenidos/anuncio_contratacion/expcm473254/es_doc/data/es_r01dtpd19b8e13abe35ccad8679961f314fcfa83ca</t>
        </is>
      </c>
      <c r="AC3089" s="8" t="inlineStr">
        <is>
          <t>https://www.contratacion.euskadi.eus/contenidos/anuncio_contratacion/expcm473254/r01Index/expcm473254-idxContent.xml</t>
        </is>
      </c>
      <c r="AD3089" s="8" t="inlineStr">
        <is>
          <t>05/01/2026</t>
        </is>
      </c>
      <c r="AE3089" s="8" t="inlineStr">
        <is>
          <t>r01etpd14c739fbae918c9400738e911f2f6fd9139</t>
        </is>
      </c>
      <c r="AF3089" s="8" t="inlineStr">
        <is>
          <t>Ayuntamiento de Oiartzun</t>
        </is>
      </c>
      <c r="AG3089" s="8" t="inlineStr">
        <is>
          <t>r01etpd14c73a15d4218c94007eec37407e2bfa406</t>
        </is>
      </c>
      <c r="AH3089" s="8" t="inlineStr">
        <is>
          <t>Ayuntamiento de Oiartzun</t>
        </is>
      </c>
      <c r="AI3089" s="8" t="inlineStr">
        <is>
          <t/>
        </is>
      </c>
      <c r="AJ3089" s="8" t="inlineStr">
        <is>
          <t/>
        </is>
      </c>
    </row>
    <row r="3090" customHeight="true" ht="15.0">
      <c r="A3090" s="8" t="inlineStr">
        <is>
          <t>lartaun txistulariak:  araguako jaietako emanaldiak</t>
        </is>
      </c>
      <c r="B3090" s="8" t="inlineStr">
        <is>
          <t/>
        </is>
      </c>
      <c r="C3090" s="8" t="inlineStr">
        <is>
          <t>Gobierno Vasco</t>
        </is>
      </c>
      <c r="D3090" s="8" t="inlineStr">
        <is>
          <t/>
        </is>
      </c>
      <c r="E3090" s="8" t="inlineStr">
        <is>
          <t/>
        </is>
      </c>
      <c r="F3090" s="8" t="inlineStr">
        <is>
          <t/>
        </is>
      </c>
      <c r="G3090" s="8" t="inlineStr">
        <is>
          <t>lartaun txistulariak:  araguako jaietako emanaldiak</t>
        </is>
      </c>
      <c r="H3090" s="8" t="inlineStr">
        <is>
          <t>lartaun txistulariak:  araguako jaietako emanaldiak</t>
        </is>
      </c>
      <c r="I3090" s="8" t="inlineStr">
        <is>
          <t/>
        </is>
      </c>
      <c r="J3090" s="8" t="inlineStr">
        <is>
          <t>05/01/2026</t>
        </is>
      </c>
      <c r="K3090" s="8" t="inlineStr">
        <is>
          <t>2025-ESKA-001326-00</t>
        </is>
      </c>
      <c r="L3090" s="8" t="inlineStr">
        <is>
          <t>Adjudicación provisional / definitiva</t>
        </is>
      </c>
      <c r="M3090" s="8" t="inlineStr">
        <is>
          <t>true</t>
        </is>
      </c>
      <c r="N3090" s="8" t="inlineStr">
        <is>
          <t/>
        </is>
      </c>
      <c r="O3090" s="8" t="inlineStr">
        <is>
          <t/>
        </is>
      </c>
      <c r="P3090" s="8" t="inlineStr">
        <is>
          <t/>
        </is>
      </c>
      <c r="Q3090" s="8" t="inlineStr">
        <is>
          <t/>
        </is>
      </c>
      <c r="R3090" s="8" t="inlineStr">
        <is>
          <t/>
        </is>
      </c>
      <c r="S3090" s="8" t="inlineStr">
        <is>
          <t>https://www.contratacion.euskadi.eus/webkpe00-kpeperfi/es/contenidos/anuncio_contratacion/expcm473255/es_doc/images/logo_oiartzun.jpg</t>
        </is>
      </c>
      <c r="T3090" s="8" t="inlineStr">
        <is>
          <t>Ayuntamiento de Oiartzun</t>
        </is>
      </c>
      <c r="U3090" s="8" t="inlineStr">
        <is>
          <t>P2006800C - Ayuntamiento de Oiartzun</t>
        </is>
      </c>
      <c r="V3090" s="8" t="inlineStr">
        <is>
          <t>Alcalde</t>
        </is>
      </c>
      <c r="W3090" s="8" t="inlineStr">
        <is>
          <t/>
        </is>
      </c>
      <c r="X3090" s="8" t="inlineStr">
        <is>
          <t/>
        </is>
      </c>
      <c r="Y3090" s="8" t="inlineStr">
        <is>
          <t/>
        </is>
      </c>
      <c r="Z3090" s="8" t="inlineStr">
        <is>
          <t>https://www.contratacion.euskadi.eus/anuncio_contratacion/lartaun-txistulariak-araguako-jaietako-emanaldiak/webkpe00-kpesimpc/es/</t>
        </is>
      </c>
      <c r="AA3090" s="8" t="inlineStr">
        <is>
          <t>https://www.contratacion.euskadi.eus/webkpe00-kpesimpc/es/contenidos/anuncio_contratacion/expcm473255/es_doc/index.html</t>
        </is>
      </c>
      <c r="AB3090" s="8" t="inlineStr">
        <is>
          <t>https://www.contratacion.euskadi.eus/contenidos/anuncio_contratacion/expcm473255/es_doc/data/es_r01dtpd19b8e13d3c75ccad867854aa1d5bdfbd5e4</t>
        </is>
      </c>
      <c r="AC3090" s="8" t="inlineStr">
        <is>
          <t>https://www.contratacion.euskadi.eus/contenidos/anuncio_contratacion/expcm473255/r01Index/expcm473255-idxContent.xml</t>
        </is>
      </c>
      <c r="AD3090" s="8" t="inlineStr">
        <is>
          <t>05/01/2026</t>
        </is>
      </c>
      <c r="AE3090" s="8" t="inlineStr">
        <is>
          <t>r01etpd14c739fbae918c9400738e911f2f6fd9139</t>
        </is>
      </c>
      <c r="AF3090" s="8" t="inlineStr">
        <is>
          <t>Ayuntamiento de Oiartzun</t>
        </is>
      </c>
      <c r="AG3090" s="8" t="inlineStr">
        <is>
          <t>r01etpd14c73a15d4218c94007eec37407e2bfa406</t>
        </is>
      </c>
      <c r="AH3090" s="8" t="inlineStr">
        <is>
          <t>Ayuntamiento de Oiartzun</t>
        </is>
      </c>
      <c r="AI3090" s="8" t="inlineStr">
        <is>
          <t/>
        </is>
      </c>
      <c r="AJ3090" s="8" t="inlineStr">
        <is>
          <t/>
        </is>
      </c>
    </row>
    <row r="3091" customHeight="true" ht="15.0">
      <c r="A3091" s="8" t="inlineStr">
        <is>
          <t>lartaun txistulariak:  ergoiengo jaietako emanaldiak</t>
        </is>
      </c>
      <c r="B3091" s="8" t="inlineStr">
        <is>
          <t/>
        </is>
      </c>
      <c r="C3091" s="8" t="inlineStr">
        <is>
          <t>Gobierno Vasco</t>
        </is>
      </c>
      <c r="D3091" s="8" t="inlineStr">
        <is>
          <t/>
        </is>
      </c>
      <c r="E3091" s="8" t="inlineStr">
        <is>
          <t/>
        </is>
      </c>
      <c r="F3091" s="8" t="inlineStr">
        <is>
          <t/>
        </is>
      </c>
      <c r="G3091" s="8" t="inlineStr">
        <is>
          <t>lartaun txistulariak:  ergoiengo jaietako emanaldiak</t>
        </is>
      </c>
      <c r="H3091" s="8" t="inlineStr">
        <is>
          <t>lartaun txistulariak:  ergoiengo jaietako emanaldiak</t>
        </is>
      </c>
      <c r="I3091" s="8" t="inlineStr">
        <is>
          <t/>
        </is>
      </c>
      <c r="J3091" s="8" t="inlineStr">
        <is>
          <t>05/01/2026</t>
        </is>
      </c>
      <c r="K3091" s="8" t="inlineStr">
        <is>
          <t>2025-ESKA-001327-00</t>
        </is>
      </c>
      <c r="L3091" s="8" t="inlineStr">
        <is>
          <t>Adjudicación provisional / definitiva</t>
        </is>
      </c>
      <c r="M3091" s="8" t="inlineStr">
        <is>
          <t>true</t>
        </is>
      </c>
      <c r="N3091" s="8" t="inlineStr">
        <is>
          <t/>
        </is>
      </c>
      <c r="O3091" s="8" t="inlineStr">
        <is>
          <t/>
        </is>
      </c>
      <c r="P3091" s="8" t="inlineStr">
        <is>
          <t/>
        </is>
      </c>
      <c r="Q3091" s="8" t="inlineStr">
        <is>
          <t/>
        </is>
      </c>
      <c r="R3091" s="8" t="inlineStr">
        <is>
          <t/>
        </is>
      </c>
      <c r="S3091" s="8" t="inlineStr">
        <is>
          <t>https://www.contratacion.euskadi.eus/webkpe00-kpeperfi/es/contenidos/anuncio_contratacion/expcm473256/es_doc/images/logo_oiartzun.jpg</t>
        </is>
      </c>
      <c r="T3091" s="8" t="inlineStr">
        <is>
          <t>Ayuntamiento de Oiartzun</t>
        </is>
      </c>
      <c r="U3091" s="8" t="inlineStr">
        <is>
          <t>P2006800C - Ayuntamiento de Oiartzun</t>
        </is>
      </c>
      <c r="V3091" s="8" t="inlineStr">
        <is>
          <t>Alcalde</t>
        </is>
      </c>
      <c r="W3091" s="8" t="inlineStr">
        <is>
          <t/>
        </is>
      </c>
      <c r="X3091" s="8" t="inlineStr">
        <is>
          <t/>
        </is>
      </c>
      <c r="Y3091" s="8" t="inlineStr">
        <is>
          <t/>
        </is>
      </c>
      <c r="Z3091" s="8" t="inlineStr">
        <is>
          <t>https://www.contratacion.euskadi.eus/anuncio_contratacion/lartaun-txistulariak-ergoiengo-jaietako-emanaldiak/webkpe00-kpesimpc/es/</t>
        </is>
      </c>
      <c r="AA3091" s="8" t="inlineStr">
        <is>
          <t>https://www.contratacion.euskadi.eus/webkpe00-kpesimpc/es/contenidos/anuncio_contratacion/expcm473256/es_doc/index.html</t>
        </is>
      </c>
      <c r="AB3091" s="8" t="inlineStr">
        <is>
          <t>https://www.contratacion.euskadi.eus/contenidos/anuncio_contratacion/expcm473256/es_doc/data/es_r01dtpd19b8e17c8723dc024531ba16f78bed91d45</t>
        </is>
      </c>
      <c r="AC3091" s="8" t="inlineStr">
        <is>
          <t>https://www.contratacion.euskadi.eus/contenidos/anuncio_contratacion/expcm473256/r01Index/expcm473256-idxContent.xml</t>
        </is>
      </c>
      <c r="AD3091" s="8" t="inlineStr">
        <is>
          <t>05/01/2026</t>
        </is>
      </c>
      <c r="AE3091" s="8" t="inlineStr">
        <is>
          <t>r01etpd14c739fbae918c9400738e911f2f6fd9139</t>
        </is>
      </c>
      <c r="AF3091" s="8" t="inlineStr">
        <is>
          <t>Ayuntamiento de Oiartzun</t>
        </is>
      </c>
      <c r="AG3091" s="8" t="inlineStr">
        <is>
          <t>r01etpd14c73a15d4218c94007eec37407e2bfa406</t>
        </is>
      </c>
      <c r="AH3091" s="8" t="inlineStr">
        <is>
          <t>Ayuntamiento de Oiartzun</t>
        </is>
      </c>
      <c r="AI3091" s="8" t="inlineStr">
        <is>
          <t/>
        </is>
      </c>
      <c r="AJ3091" s="8" t="inlineStr">
        <is>
          <t/>
        </is>
      </c>
    </row>
    <row r="3092" customHeight="true" ht="15.0">
      <c r="A3092" s="8" t="inlineStr">
        <is>
          <t>lartaun txistulariak:  altzibarko jaietako emanaldiak</t>
        </is>
      </c>
      <c r="B3092" s="8" t="inlineStr">
        <is>
          <t/>
        </is>
      </c>
      <c r="C3092" s="8" t="inlineStr">
        <is>
          <t>Gobierno Vasco</t>
        </is>
      </c>
      <c r="D3092" s="8" t="inlineStr">
        <is>
          <t/>
        </is>
      </c>
      <c r="E3092" s="8" t="inlineStr">
        <is>
          <t/>
        </is>
      </c>
      <c r="F3092" s="8" t="inlineStr">
        <is>
          <t/>
        </is>
      </c>
      <c r="G3092" s="8" t="inlineStr">
        <is>
          <t>lartaun txistulariak:  altzibarko jaietako emanaldiak</t>
        </is>
      </c>
      <c r="H3092" s="8" t="inlineStr">
        <is>
          <t>lartaun txistulariak:  altzibarko jaietako emanaldiak</t>
        </is>
      </c>
      <c r="I3092" s="8" t="inlineStr">
        <is>
          <t/>
        </is>
      </c>
      <c r="J3092" s="8" t="inlineStr">
        <is>
          <t>05/01/2026</t>
        </is>
      </c>
      <c r="K3092" s="8" t="inlineStr">
        <is>
          <t>2025-ESKA-001328-00</t>
        </is>
      </c>
      <c r="L3092" s="8" t="inlineStr">
        <is>
          <t>Adjudicación provisional / definitiva</t>
        </is>
      </c>
      <c r="M3092" s="8" t="inlineStr">
        <is>
          <t>true</t>
        </is>
      </c>
      <c r="N3092" s="8" t="inlineStr">
        <is>
          <t/>
        </is>
      </c>
      <c r="O3092" s="8" t="inlineStr">
        <is>
          <t/>
        </is>
      </c>
      <c r="P3092" s="8" t="inlineStr">
        <is>
          <t/>
        </is>
      </c>
      <c r="Q3092" s="8" t="inlineStr">
        <is>
          <t/>
        </is>
      </c>
      <c r="R3092" s="8" t="inlineStr">
        <is>
          <t/>
        </is>
      </c>
      <c r="S3092" s="8" t="inlineStr">
        <is>
          <t>https://www.contratacion.euskadi.eus/webkpe00-kpeperfi/es/contenidos/anuncio_contratacion/expcm473257/es_doc/images/logo_oiartzun.jpg</t>
        </is>
      </c>
      <c r="T3092" s="8" t="inlineStr">
        <is>
          <t>Ayuntamiento de Oiartzun</t>
        </is>
      </c>
      <c r="U3092" s="8" t="inlineStr">
        <is>
          <t>P2006800C - Ayuntamiento de Oiartzun</t>
        </is>
      </c>
      <c r="V3092" s="8" t="inlineStr">
        <is>
          <t>Alcalde</t>
        </is>
      </c>
      <c r="W3092" s="8" t="inlineStr">
        <is>
          <t/>
        </is>
      </c>
      <c r="X3092" s="8" t="inlineStr">
        <is>
          <t/>
        </is>
      </c>
      <c r="Y3092" s="8" t="inlineStr">
        <is>
          <t/>
        </is>
      </c>
      <c r="Z3092" s="8" t="inlineStr">
        <is>
          <t>https://www.contratacion.euskadi.eus/anuncio_contratacion/lartaun-txistulariak-altzibarko-jaietako-emanaldiak/webkpe00-kpesimpc/es/</t>
        </is>
      </c>
      <c r="AA3092" s="8" t="inlineStr">
        <is>
          <t>https://www.contratacion.euskadi.eus/webkpe00-kpesimpc/es/contenidos/anuncio_contratacion/expcm473257/es_doc/index.html</t>
        </is>
      </c>
      <c r="AB3092" s="8" t="inlineStr">
        <is>
          <t>https://www.contratacion.euskadi.eus/contenidos/anuncio_contratacion/expcm473257/es_doc/data/es_r01dtpd19b8e17f1133dc0245383aff24819461f69</t>
        </is>
      </c>
      <c r="AC3092" s="8" t="inlineStr">
        <is>
          <t>https://www.contratacion.euskadi.eus/contenidos/anuncio_contratacion/expcm473257/r01Index/expcm473257-idxContent.xml</t>
        </is>
      </c>
      <c r="AD3092" s="8" t="inlineStr">
        <is>
          <t>05/01/2026</t>
        </is>
      </c>
      <c r="AE3092" s="8" t="inlineStr">
        <is>
          <t>r01etpd14c739fbae918c9400738e911f2f6fd9139</t>
        </is>
      </c>
      <c r="AF3092" s="8" t="inlineStr">
        <is>
          <t>Ayuntamiento de Oiartzun</t>
        </is>
      </c>
      <c r="AG3092" s="8" t="inlineStr">
        <is>
          <t>r01etpd14c73a15d4218c94007eec37407e2bfa406</t>
        </is>
      </c>
      <c r="AH3092" s="8" t="inlineStr">
        <is>
          <t>Ayuntamiento de Oiartzun</t>
        </is>
      </c>
      <c r="AI3092" s="8" t="inlineStr">
        <is>
          <t/>
        </is>
      </c>
      <c r="AJ3092" s="8" t="inlineStr">
        <is>
          <t/>
        </is>
      </c>
    </row>
    <row r="3093" customHeight="true" ht="15.0">
      <c r="A3093" s="8" t="inlineStr">
        <is>
          <t>lartaun txistulariak:  iturriozko jaietako emanaldiak</t>
        </is>
      </c>
      <c r="B3093" s="8" t="inlineStr">
        <is>
          <t/>
        </is>
      </c>
      <c r="C3093" s="8" t="inlineStr">
        <is>
          <t>Gobierno Vasco</t>
        </is>
      </c>
      <c r="D3093" s="8" t="inlineStr">
        <is>
          <t/>
        </is>
      </c>
      <c r="E3093" s="8" t="inlineStr">
        <is>
          <t/>
        </is>
      </c>
      <c r="F3093" s="8" t="inlineStr">
        <is>
          <t/>
        </is>
      </c>
      <c r="G3093" s="8" t="inlineStr">
        <is>
          <t>lartaun txistulariak:  iturriozko jaietako emanaldiak</t>
        </is>
      </c>
      <c r="H3093" s="8" t="inlineStr">
        <is>
          <t>lartaun txistulariak:  iturriozko jaietako emanaldiak</t>
        </is>
      </c>
      <c r="I3093" s="8" t="inlineStr">
        <is>
          <t/>
        </is>
      </c>
      <c r="J3093" s="8" t="inlineStr">
        <is>
          <t>05/01/2026</t>
        </is>
      </c>
      <c r="K3093" s="8" t="inlineStr">
        <is>
          <t>2025-ESKA-001329-00</t>
        </is>
      </c>
      <c r="L3093" s="8" t="inlineStr">
        <is>
          <t>Adjudicación provisional / definitiva</t>
        </is>
      </c>
      <c r="M3093" s="8" t="inlineStr">
        <is>
          <t>true</t>
        </is>
      </c>
      <c r="N3093" s="8" t="inlineStr">
        <is>
          <t/>
        </is>
      </c>
      <c r="O3093" s="8" t="inlineStr">
        <is>
          <t/>
        </is>
      </c>
      <c r="P3093" s="8" t="inlineStr">
        <is>
          <t/>
        </is>
      </c>
      <c r="Q3093" s="8" t="inlineStr">
        <is>
          <t/>
        </is>
      </c>
      <c r="R3093" s="8" t="inlineStr">
        <is>
          <t/>
        </is>
      </c>
      <c r="S3093" s="8" t="inlineStr">
        <is>
          <t>https://www.contratacion.euskadi.eus/webkpe00-kpeperfi/es/contenidos/anuncio_contratacion/expcm473258/es_doc/images/logo_oiartzun.jpg</t>
        </is>
      </c>
      <c r="T3093" s="8" t="inlineStr">
        <is>
          <t>Ayuntamiento de Oiartzun</t>
        </is>
      </c>
      <c r="U3093" s="8" t="inlineStr">
        <is>
          <t>P2006800C - Ayuntamiento de Oiartzun</t>
        </is>
      </c>
      <c r="V3093" s="8" t="inlineStr">
        <is>
          <t>Alcalde</t>
        </is>
      </c>
      <c r="W3093" s="8" t="inlineStr">
        <is>
          <t/>
        </is>
      </c>
      <c r="X3093" s="8" t="inlineStr">
        <is>
          <t/>
        </is>
      </c>
      <c r="Y3093" s="8" t="inlineStr">
        <is>
          <t/>
        </is>
      </c>
      <c r="Z3093" s="8" t="inlineStr">
        <is>
          <t>https://www.contratacion.euskadi.eus/anuncio_contratacion/lartaun-txistulariak-iturriozko-jaietako-emanaldiak/webkpe00-kpesimpc/es/</t>
        </is>
      </c>
      <c r="AA3093" s="8" t="inlineStr">
        <is>
          <t>https://www.contratacion.euskadi.eus/webkpe00-kpesimpc/es/contenidos/anuncio_contratacion/expcm473258/es_doc/index.html</t>
        </is>
      </c>
      <c r="AB3093" s="8" t="inlineStr">
        <is>
          <t>https://www.contratacion.euskadi.eus/contenidos/anuncio_contratacion/expcm473258/es_doc/data/es_r01dtpd19b8e18187c3dc0245398cb72709a358a01</t>
        </is>
      </c>
      <c r="AC3093" s="8" t="inlineStr">
        <is>
          <t>https://www.contratacion.euskadi.eus/contenidos/anuncio_contratacion/expcm473258/r01Index/expcm473258-idxContent.xml</t>
        </is>
      </c>
      <c r="AD3093" s="8" t="inlineStr">
        <is>
          <t>05/01/2026</t>
        </is>
      </c>
      <c r="AE3093" s="8" t="inlineStr">
        <is>
          <t>r01etpd14c739fbae918c9400738e911f2f6fd9139</t>
        </is>
      </c>
      <c r="AF3093" s="8" t="inlineStr">
        <is>
          <t>Ayuntamiento de Oiartzun</t>
        </is>
      </c>
      <c r="AG3093" s="8" t="inlineStr">
        <is>
          <t>r01etpd14c73a15d4218c94007eec37407e2bfa406</t>
        </is>
      </c>
      <c r="AH3093" s="8" t="inlineStr">
        <is>
          <t>Ayuntamiento de Oiartzun</t>
        </is>
      </c>
      <c r="AI3093" s="8" t="inlineStr">
        <is>
          <t/>
        </is>
      </c>
      <c r="AJ3093" s="8" t="inlineStr">
        <is>
          <t/>
        </is>
      </c>
    </row>
    <row r="3094" customHeight="true" ht="15.0">
      <c r="A3094" s="8" t="inlineStr">
        <is>
          <t>lartaun txistulariak:  xanistebanetako dianak: emanaldiak</t>
        </is>
      </c>
      <c r="B3094" s="8" t="inlineStr">
        <is>
          <t/>
        </is>
      </c>
      <c r="C3094" s="8" t="inlineStr">
        <is>
          <t>Gobierno Vasco</t>
        </is>
      </c>
      <c r="D3094" s="8" t="inlineStr">
        <is>
          <t/>
        </is>
      </c>
      <c r="E3094" s="8" t="inlineStr">
        <is>
          <t/>
        </is>
      </c>
      <c r="F3094" s="8" t="inlineStr">
        <is>
          <t/>
        </is>
      </c>
      <c r="G3094" s="8" t="inlineStr">
        <is>
          <t>lartaun txistulariak:  xanistebanetako dianak: emanaldiak</t>
        </is>
      </c>
      <c r="H3094" s="8" t="inlineStr">
        <is>
          <t>lartaun txistulariak:  xanistebanetako dianak: emanaldiak</t>
        </is>
      </c>
      <c r="I3094" s="8" t="inlineStr">
        <is>
          <t/>
        </is>
      </c>
      <c r="J3094" s="8" t="inlineStr">
        <is>
          <t>05/01/2026</t>
        </is>
      </c>
      <c r="K3094" s="8" t="inlineStr">
        <is>
          <t>2025-ESKA-001330-00</t>
        </is>
      </c>
      <c r="L3094" s="8" t="inlineStr">
        <is>
          <t>Adjudicación provisional / definitiva</t>
        </is>
      </c>
      <c r="M3094" s="8" t="inlineStr">
        <is>
          <t>true</t>
        </is>
      </c>
      <c r="N3094" s="8" t="inlineStr">
        <is>
          <t/>
        </is>
      </c>
      <c r="O3094" s="8" t="inlineStr">
        <is>
          <t/>
        </is>
      </c>
      <c r="P3094" s="8" t="inlineStr">
        <is>
          <t/>
        </is>
      </c>
      <c r="Q3094" s="8" t="inlineStr">
        <is>
          <t/>
        </is>
      </c>
      <c r="R3094" s="8" t="inlineStr">
        <is>
          <t/>
        </is>
      </c>
      <c r="S3094" s="8" t="inlineStr">
        <is>
          <t>https://www.contratacion.euskadi.eus/webkpe00-kpeperfi/es/contenidos/anuncio_contratacion/expcm473259/es_doc/images/logo_oiartzun.jpg</t>
        </is>
      </c>
      <c r="T3094" s="8" t="inlineStr">
        <is>
          <t>Ayuntamiento de Oiartzun</t>
        </is>
      </c>
      <c r="U3094" s="8" t="inlineStr">
        <is>
          <t>P2006800C - Ayuntamiento de Oiartzun</t>
        </is>
      </c>
      <c r="V3094" s="8" t="inlineStr">
        <is>
          <t>Alcalde</t>
        </is>
      </c>
      <c r="W3094" s="8" t="inlineStr">
        <is>
          <t/>
        </is>
      </c>
      <c r="X3094" s="8" t="inlineStr">
        <is>
          <t/>
        </is>
      </c>
      <c r="Y3094" s="8" t="inlineStr">
        <is>
          <t/>
        </is>
      </c>
      <c r="Z3094" s="8" t="inlineStr">
        <is>
          <t>https://www.contratacion.euskadi.eus/anuncio_contratacion/lartaun-txistulariak-xanistebanetako-dianak-emanaldiak/webkpe00-kpesimpc/es/</t>
        </is>
      </c>
      <c r="AA3094" s="8" t="inlineStr">
        <is>
          <t>https://www.contratacion.euskadi.eus/webkpe00-kpesimpc/es/contenidos/anuncio_contratacion/expcm473259/es_doc/index.html</t>
        </is>
      </c>
      <c r="AB3094" s="8" t="inlineStr">
        <is>
          <t>https://www.contratacion.euskadi.eus/contenidos/anuncio_contratacion/expcm473259/es_doc/data/es_r01dtpd19b8e1840a13dc02453b220c2b3468799a3</t>
        </is>
      </c>
      <c r="AC3094" s="8" t="inlineStr">
        <is>
          <t>https://www.contratacion.euskadi.eus/contenidos/anuncio_contratacion/expcm473259/r01Index/expcm473259-idxContent.xml</t>
        </is>
      </c>
      <c r="AD3094" s="8" t="inlineStr">
        <is>
          <t>05/01/2026</t>
        </is>
      </c>
      <c r="AE3094" s="8" t="inlineStr">
        <is>
          <t>r01etpd14c739fbae918c9400738e911f2f6fd9139</t>
        </is>
      </c>
      <c r="AF3094" s="8" t="inlineStr">
        <is>
          <t>Ayuntamiento de Oiartzun</t>
        </is>
      </c>
      <c r="AG3094" s="8" t="inlineStr">
        <is>
          <t>r01etpd14c73a15d4218c94007eec37407e2bfa406</t>
        </is>
      </c>
      <c r="AH3094" s="8" t="inlineStr">
        <is>
          <t>Ayuntamiento de Oiartzun</t>
        </is>
      </c>
      <c r="AI3094" s="8" t="inlineStr">
        <is>
          <t/>
        </is>
      </c>
      <c r="AJ3094" s="8" t="inlineStr">
        <is>
          <t/>
        </is>
      </c>
    </row>
    <row r="3095" customHeight="true" ht="15.0">
      <c r="A3095" s="8" t="inlineStr">
        <is>
          <t>lartaun txistulariak:  xanistebanetako kultur ekitaldia eta soka dantza: emanaldiak</t>
        </is>
      </c>
      <c r="B3095" s="8" t="inlineStr">
        <is>
          <t/>
        </is>
      </c>
      <c r="C3095" s="8" t="inlineStr">
        <is>
          <t>Gobierno Vasco</t>
        </is>
      </c>
      <c r="D3095" s="8" t="inlineStr">
        <is>
          <t/>
        </is>
      </c>
      <c r="E3095" s="8" t="inlineStr">
        <is>
          <t/>
        </is>
      </c>
      <c r="F3095" s="8" t="inlineStr">
        <is>
          <t/>
        </is>
      </c>
      <c r="G3095" s="8" t="inlineStr">
        <is>
          <t>lartaun txistulariak:  xanistebanetako kultur ekitaldia eta soka dantza: emanaldiak</t>
        </is>
      </c>
      <c r="H3095" s="8" t="inlineStr">
        <is>
          <t>lartaun txistulariak:  xanistebanetako kultur ekitaldia eta soka dantza: emanaldiak</t>
        </is>
      </c>
      <c r="I3095" s="8" t="inlineStr">
        <is>
          <t/>
        </is>
      </c>
      <c r="J3095" s="8" t="inlineStr">
        <is>
          <t>05/01/2026</t>
        </is>
      </c>
      <c r="K3095" s="8" t="inlineStr">
        <is>
          <t>2025-ESKA-001331-00</t>
        </is>
      </c>
      <c r="L3095" s="8" t="inlineStr">
        <is>
          <t>Adjudicación provisional / definitiva</t>
        </is>
      </c>
      <c r="M3095" s="8" t="inlineStr">
        <is>
          <t>true</t>
        </is>
      </c>
      <c r="N3095" s="8" t="inlineStr">
        <is>
          <t/>
        </is>
      </c>
      <c r="O3095" s="8" t="inlineStr">
        <is>
          <t/>
        </is>
      </c>
      <c r="P3095" s="8" t="inlineStr">
        <is>
          <t/>
        </is>
      </c>
      <c r="Q3095" s="8" t="inlineStr">
        <is>
          <t/>
        </is>
      </c>
      <c r="R3095" s="8" t="inlineStr">
        <is>
          <t/>
        </is>
      </c>
      <c r="S3095" s="8" t="inlineStr">
        <is>
          <t>https://www.contratacion.euskadi.eus/webkpe00-kpeperfi/es/contenidos/anuncio_contratacion/expcm473260/es_doc/images/logo_oiartzun.jpg</t>
        </is>
      </c>
      <c r="T3095" s="8" t="inlineStr">
        <is>
          <t>Ayuntamiento de Oiartzun</t>
        </is>
      </c>
      <c r="U3095" s="8" t="inlineStr">
        <is>
          <t>P2006800C - Ayuntamiento de Oiartzun</t>
        </is>
      </c>
      <c r="V3095" s="8" t="inlineStr">
        <is>
          <t>Alcalde</t>
        </is>
      </c>
      <c r="W3095" s="8" t="inlineStr">
        <is>
          <t/>
        </is>
      </c>
      <c r="X3095" s="8" t="inlineStr">
        <is>
          <t/>
        </is>
      </c>
      <c r="Y3095" s="8" t="inlineStr">
        <is>
          <t/>
        </is>
      </c>
      <c r="Z3095" s="8" t="inlineStr">
        <is>
          <t>https://www.contratacion.euskadi.eus/anuncio_contratacion/lartaun-txistulariak-xanistebanetako-kultur-ekitaldia-eta-soka-dantza-emanaldiak/webkpe00-kpesimpc/es/</t>
        </is>
      </c>
      <c r="AA3095" s="8" t="inlineStr">
        <is>
          <t>https://www.contratacion.euskadi.eus/webkpe00-kpesimpc/es/contenidos/anuncio_contratacion/expcm473260/es_doc/index.html</t>
        </is>
      </c>
      <c r="AB3095" s="8" t="inlineStr">
        <is>
          <t>https://www.contratacion.euskadi.eus/contenidos/anuncio_contratacion/expcm473260/es_doc/data/es_r01dtpd19b8e1868553dc02453a338d19b4d20e913</t>
        </is>
      </c>
      <c r="AC3095" s="8" t="inlineStr">
        <is>
          <t>https://www.contratacion.euskadi.eus/contenidos/anuncio_contratacion/expcm473260/r01Index/expcm473260-idxContent.xml</t>
        </is>
      </c>
      <c r="AD3095" s="8" t="inlineStr">
        <is>
          <t>05/01/2026</t>
        </is>
      </c>
      <c r="AE3095" s="8" t="inlineStr">
        <is>
          <t>r01etpd14c739fbae918c9400738e911f2f6fd9139</t>
        </is>
      </c>
      <c r="AF3095" s="8" t="inlineStr">
        <is>
          <t>Ayuntamiento de Oiartzun</t>
        </is>
      </c>
      <c r="AG3095" s="8" t="inlineStr">
        <is>
          <t>r01etpd14c73a15d4218c94007eec37407e2bfa406</t>
        </is>
      </c>
      <c r="AH3095" s="8" t="inlineStr">
        <is>
          <t>Ayuntamiento de Oiartzun</t>
        </is>
      </c>
      <c r="AI3095" s="8" t="inlineStr">
        <is>
          <t/>
        </is>
      </c>
      <c r="AJ3095" s="8" t="inlineStr">
        <is>
          <t/>
        </is>
      </c>
    </row>
    <row r="3096" customHeight="true" ht="15.0">
      <c r="A3096" s="8" t="inlineStr">
        <is>
          <t>lartaun txistulariak:  ugaldetxoko jaietako emanaldiak</t>
        </is>
      </c>
      <c r="B3096" s="8" t="inlineStr">
        <is>
          <t/>
        </is>
      </c>
      <c r="C3096" s="8" t="inlineStr">
        <is>
          <t>Gobierno Vasco</t>
        </is>
      </c>
      <c r="D3096" s="8" t="inlineStr">
        <is>
          <t/>
        </is>
      </c>
      <c r="E3096" s="8" t="inlineStr">
        <is>
          <t/>
        </is>
      </c>
      <c r="F3096" s="8" t="inlineStr">
        <is>
          <t/>
        </is>
      </c>
      <c r="G3096" s="8" t="inlineStr">
        <is>
          <t>lartaun txistulariak:  ugaldetxoko jaietako emanaldiak</t>
        </is>
      </c>
      <c r="H3096" s="8" t="inlineStr">
        <is>
          <t>lartaun txistulariak:  ugaldetxoko jaietako emanaldiak</t>
        </is>
      </c>
      <c r="I3096" s="8" t="inlineStr">
        <is>
          <t/>
        </is>
      </c>
      <c r="J3096" s="8" t="inlineStr">
        <is>
          <t>05/01/2026</t>
        </is>
      </c>
      <c r="K3096" s="8" t="inlineStr">
        <is>
          <t>2025-ESKA-001332-00</t>
        </is>
      </c>
      <c r="L3096" s="8" t="inlineStr">
        <is>
          <t>Adjudicación provisional / definitiva</t>
        </is>
      </c>
      <c r="M3096" s="8" t="inlineStr">
        <is>
          <t>true</t>
        </is>
      </c>
      <c r="N3096" s="8" t="inlineStr">
        <is>
          <t/>
        </is>
      </c>
      <c r="O3096" s="8" t="inlineStr">
        <is>
          <t/>
        </is>
      </c>
      <c r="P3096" s="8" t="inlineStr">
        <is>
          <t/>
        </is>
      </c>
      <c r="Q3096" s="8" t="inlineStr">
        <is>
          <t/>
        </is>
      </c>
      <c r="R3096" s="8" t="inlineStr">
        <is>
          <t/>
        </is>
      </c>
      <c r="S3096" s="8" t="inlineStr">
        <is>
          <t>https://www.contratacion.euskadi.eus/webkpe00-kpeperfi/es/contenidos/anuncio_contratacion/expcm473261/es_doc/images/logo_oiartzun.jpg</t>
        </is>
      </c>
      <c r="T3096" s="8" t="inlineStr">
        <is>
          <t>Ayuntamiento de Oiartzun</t>
        </is>
      </c>
      <c r="U3096" s="8" t="inlineStr">
        <is>
          <t>P2006800C - Ayuntamiento de Oiartzun</t>
        </is>
      </c>
      <c r="V3096" s="8" t="inlineStr">
        <is>
          <t>Alcalde</t>
        </is>
      </c>
      <c r="W3096" s="8" t="inlineStr">
        <is>
          <t/>
        </is>
      </c>
      <c r="X3096" s="8" t="inlineStr">
        <is>
          <t/>
        </is>
      </c>
      <c r="Y3096" s="8" t="inlineStr">
        <is>
          <t/>
        </is>
      </c>
      <c r="Z3096" s="8" t="inlineStr">
        <is>
          <t>https://www.contratacion.euskadi.eus/anuncio_contratacion/lartaun-txistulariak-ugaldetxoko-jaietako-emanaldiak/webkpe00-kpesimpc/es/</t>
        </is>
      </c>
      <c r="AA3096" s="8" t="inlineStr">
        <is>
          <t>https://www.contratacion.euskadi.eus/webkpe00-kpesimpc/es/contenidos/anuncio_contratacion/expcm473261/es_doc/index.html</t>
        </is>
      </c>
      <c r="AB3096" s="8" t="inlineStr">
        <is>
          <t>https://www.contratacion.euskadi.eus/contenidos/anuncio_contratacion/expcm473261/es_doc/data/es_r01dtpd019b8e1c5c236a7b6f1f1e624e0386875f6</t>
        </is>
      </c>
      <c r="AC3096" s="8" t="inlineStr">
        <is>
          <t>https://www.contratacion.euskadi.eus/contenidos/anuncio_contratacion/expcm473261/r01Index/expcm473261-idxContent.xml</t>
        </is>
      </c>
      <c r="AD3096" s="8" t="inlineStr">
        <is>
          <t>05/01/2026</t>
        </is>
      </c>
      <c r="AE3096" s="8" t="inlineStr">
        <is>
          <t>r01etpd14c739fbae918c9400738e911f2f6fd9139</t>
        </is>
      </c>
      <c r="AF3096" s="8" t="inlineStr">
        <is>
          <t>Ayuntamiento de Oiartzun</t>
        </is>
      </c>
      <c r="AG3096" s="8" t="inlineStr">
        <is>
          <t>r01etpd14c73a15d4218c94007eec37407e2bfa406</t>
        </is>
      </c>
      <c r="AH3096" s="8" t="inlineStr">
        <is>
          <t>Ayuntamiento de Oiartzun</t>
        </is>
      </c>
      <c r="AI3096" s="8" t="inlineStr">
        <is>
          <t/>
        </is>
      </c>
      <c r="AJ3096" s="8" t="inlineStr">
        <is>
          <t/>
        </is>
      </c>
    </row>
    <row r="3097" customHeight="true" ht="15.0">
      <c r="A3097" s="8" t="inlineStr">
        <is>
          <t>pagolarren izandako mozketa baten ondorios pullegi, penadegi eta arditurriko antenak berriro konektatzeko lanak egitea.</t>
        </is>
      </c>
      <c r="B3097" s="8" t="inlineStr">
        <is>
          <t/>
        </is>
      </c>
      <c r="C3097" s="8" t="inlineStr">
        <is>
          <t>Gobierno Vasco</t>
        </is>
      </c>
      <c r="D3097" s="8" t="inlineStr">
        <is>
          <t/>
        </is>
      </c>
      <c r="E3097" s="8" t="inlineStr">
        <is>
          <t/>
        </is>
      </c>
      <c r="F3097" s="8" t="inlineStr">
        <is>
          <t/>
        </is>
      </c>
      <c r="G3097" s="8" t="inlineStr">
        <is>
          <t>pagolarren izandako mozketa baten ondorios pullegi, penadegi eta arditurriko antenak berriro konektatzeko lanak egitea.</t>
        </is>
      </c>
      <c r="H3097" s="8" t="inlineStr">
        <is>
          <t>pagolarren izandako mozketa baten ondorios pullegi, penadegi eta arditurriko antenak berriro konektatzeko lanak egitea.</t>
        </is>
      </c>
      <c r="I3097" s="8" t="inlineStr">
        <is>
          <t/>
        </is>
      </c>
      <c r="J3097" s="8" t="inlineStr">
        <is>
          <t>05/01/2026</t>
        </is>
      </c>
      <c r="K3097" s="8" t="inlineStr">
        <is>
          <t>2025-ESKA-001333-00</t>
        </is>
      </c>
      <c r="L3097" s="8" t="inlineStr">
        <is>
          <t>Adjudicación provisional / definitiva</t>
        </is>
      </c>
      <c r="M3097" s="8" t="inlineStr">
        <is>
          <t>true</t>
        </is>
      </c>
      <c r="N3097" s="8" t="inlineStr">
        <is>
          <t/>
        </is>
      </c>
      <c r="O3097" s="8" t="inlineStr">
        <is>
          <t/>
        </is>
      </c>
      <c r="P3097" s="8" t="inlineStr">
        <is>
          <t/>
        </is>
      </c>
      <c r="Q3097" s="8" t="inlineStr">
        <is>
          <t/>
        </is>
      </c>
      <c r="R3097" s="8" t="inlineStr">
        <is>
          <t/>
        </is>
      </c>
      <c r="S3097" s="8" t="inlineStr">
        <is>
          <t>https://www.contratacion.euskadi.eus/webkpe00-kpeperfi/es/contenidos/anuncio_contratacion/expcm473262/es_doc/images/logo_oiartzun.jpg</t>
        </is>
      </c>
      <c r="T3097" s="8" t="inlineStr">
        <is>
          <t>Ayuntamiento de Oiartzun</t>
        </is>
      </c>
      <c r="U3097" s="8" t="inlineStr">
        <is>
          <t>P2006800C - Ayuntamiento de Oiartzun</t>
        </is>
      </c>
      <c r="V3097" s="8" t="inlineStr">
        <is>
          <t>Alcalde</t>
        </is>
      </c>
      <c r="W3097" s="8" t="inlineStr">
        <is>
          <t/>
        </is>
      </c>
      <c r="X3097" s="8" t="inlineStr">
        <is>
          <t/>
        </is>
      </c>
      <c r="Y3097" s="8" t="inlineStr">
        <is>
          <t/>
        </is>
      </c>
      <c r="Z3097" s="8" t="inlineStr">
        <is>
          <t>https://www.contratacion.euskadi.eus/anuncio_contratacion/pagolarren-izandako-mozketa-baten-ondorios-pullegi-penadegi-eta-arditurriko-antenak-berriro-konektatzeko-lanak-egitea/webkpe00-kpesimpc/es/</t>
        </is>
      </c>
      <c r="AA3097" s="8" t="inlineStr">
        <is>
          <t>https://www.contratacion.euskadi.eus/webkpe00-kpesimpc/es/contenidos/anuncio_contratacion/expcm473262/es_doc/index.html</t>
        </is>
      </c>
      <c r="AB3097" s="8" t="inlineStr">
        <is>
          <t>https://www.contratacion.euskadi.eus/contenidos/anuncio_contratacion/expcm473262/es_doc/data/es_r01dtpd19b8e1c84bc6a7b6f1fff3fffc896bc70ff</t>
        </is>
      </c>
      <c r="AC3097" s="8" t="inlineStr">
        <is>
          <t>https://www.contratacion.euskadi.eus/contenidos/anuncio_contratacion/expcm473262/r01Index/expcm473262-idxContent.xml</t>
        </is>
      </c>
      <c r="AD3097" s="8" t="inlineStr">
        <is>
          <t>05/01/2026</t>
        </is>
      </c>
      <c r="AE3097" s="8" t="inlineStr">
        <is>
          <t>r01etpd14c739fbae918c9400738e911f2f6fd9139</t>
        </is>
      </c>
      <c r="AF3097" s="8" t="inlineStr">
        <is>
          <t>Ayuntamiento de Oiartzun</t>
        </is>
      </c>
      <c r="AG3097" s="8" t="inlineStr">
        <is>
          <t>r01etpd14c73a15d4218c94007eec37407e2bfa406</t>
        </is>
      </c>
      <c r="AH3097" s="8" t="inlineStr">
        <is>
          <t>Ayuntamiento de Oiartzun</t>
        </is>
      </c>
      <c r="AI3097" s="8" t="inlineStr">
        <is>
          <t/>
        </is>
      </c>
      <c r="AJ3097" s="8" t="inlineStr">
        <is>
          <t/>
        </is>
      </c>
    </row>
    <row r="3098" customHeight="true" ht="15.0">
      <c r="A3098" s="8" t="inlineStr">
        <is>
          <t>urria 2025, bideozaintzaren mantenua</t>
        </is>
      </c>
      <c r="B3098" s="8" t="inlineStr">
        <is>
          <t/>
        </is>
      </c>
      <c r="C3098" s="8" t="inlineStr">
        <is>
          <t>Gobierno Vasco</t>
        </is>
      </c>
      <c r="D3098" s="8" t="inlineStr">
        <is>
          <t/>
        </is>
      </c>
      <c r="E3098" s="8" t="inlineStr">
        <is>
          <t/>
        </is>
      </c>
      <c r="F3098" s="8" t="inlineStr">
        <is>
          <t/>
        </is>
      </c>
      <c r="G3098" s="8" t="inlineStr">
        <is>
          <t>urria 2025, bideozaintzaren mantenua</t>
        </is>
      </c>
      <c r="H3098" s="8" t="inlineStr">
        <is>
          <t>urria 2025, bideozaintzaren mantenua</t>
        </is>
      </c>
      <c r="I3098" s="8" t="inlineStr">
        <is>
          <t/>
        </is>
      </c>
      <c r="J3098" s="8" t="inlineStr">
        <is>
          <t>05/01/2026</t>
        </is>
      </c>
      <c r="K3098" s="8" t="inlineStr">
        <is>
          <t>2025-ESKA-001334-00</t>
        </is>
      </c>
      <c r="L3098" s="8" t="inlineStr">
        <is>
          <t>Adjudicación provisional / definitiva</t>
        </is>
      </c>
      <c r="M3098" s="8" t="inlineStr">
        <is>
          <t>true</t>
        </is>
      </c>
      <c r="N3098" s="8" t="inlineStr">
        <is>
          <t/>
        </is>
      </c>
      <c r="O3098" s="8" t="inlineStr">
        <is>
          <t/>
        </is>
      </c>
      <c r="P3098" s="8" t="inlineStr">
        <is>
          <t/>
        </is>
      </c>
      <c r="Q3098" s="8" t="inlineStr">
        <is>
          <t/>
        </is>
      </c>
      <c r="R3098" s="8" t="inlineStr">
        <is>
          <t/>
        </is>
      </c>
      <c r="S3098" s="8" t="inlineStr">
        <is>
          <t>https://www.contratacion.euskadi.eus/webkpe00-kpeperfi/es/contenidos/anuncio_contratacion/expcm473263/es_doc/images/logo_oiartzun.jpg</t>
        </is>
      </c>
      <c r="T3098" s="8" t="inlineStr">
        <is>
          <t>Ayuntamiento de Oiartzun</t>
        </is>
      </c>
      <c r="U3098" s="8" t="inlineStr">
        <is>
          <t>P2006800C - Ayuntamiento de Oiartzun</t>
        </is>
      </c>
      <c r="V3098" s="8" t="inlineStr">
        <is>
          <t>Alcalde</t>
        </is>
      </c>
      <c r="W3098" s="8" t="inlineStr">
        <is>
          <t/>
        </is>
      </c>
      <c r="X3098" s="8" t="inlineStr">
        <is>
          <t/>
        </is>
      </c>
      <c r="Y3098" s="8" t="inlineStr">
        <is>
          <t/>
        </is>
      </c>
      <c r="Z3098" s="8" t="inlineStr">
        <is>
          <t>https://www.contratacion.euskadi.eus/anuncio_contratacion/urria-2025-bideozaintzaren-mantenua/webkpe00-kpesimpc/es/</t>
        </is>
      </c>
      <c r="AA3098" s="8" t="inlineStr">
        <is>
          <t>https://www.contratacion.euskadi.eus/webkpe00-kpesimpc/es/contenidos/anuncio_contratacion/expcm473263/es_doc/index.html</t>
        </is>
      </c>
      <c r="AB3098" s="8" t="inlineStr">
        <is>
          <t>https://www.contratacion.euskadi.eus/contenidos/anuncio_contratacion/expcm473263/es_doc/data/es_r01dtpd19b8e1cac786a7b6f1fafb374605d9f71be</t>
        </is>
      </c>
      <c r="AC3098" s="8" t="inlineStr">
        <is>
          <t>https://www.contratacion.euskadi.eus/contenidos/anuncio_contratacion/expcm473263/r01Index/expcm473263-idxContent.xml</t>
        </is>
      </c>
      <c r="AD3098" s="8" t="inlineStr">
        <is>
          <t>05/01/2026</t>
        </is>
      </c>
      <c r="AE3098" s="8" t="inlineStr">
        <is>
          <t>r01etpd14c739fbae918c9400738e911f2f6fd9139</t>
        </is>
      </c>
      <c r="AF3098" s="8" t="inlineStr">
        <is>
          <t>Ayuntamiento de Oiartzun</t>
        </is>
      </c>
      <c r="AG3098" s="8" t="inlineStr">
        <is>
          <t>r01etpd14c73a15d4218c94007eec37407e2bfa406</t>
        </is>
      </c>
      <c r="AH3098" s="8" t="inlineStr">
        <is>
          <t>Ayuntamiento de Oiartzun</t>
        </is>
      </c>
      <c r="AI3098" s="8" t="inlineStr">
        <is>
          <t/>
        </is>
      </c>
      <c r="AJ3098" s="8" t="inlineStr">
        <is>
          <t/>
        </is>
      </c>
    </row>
    <row r="3099" customHeight="true" ht="15.0">
      <c r="A3099" s="8" t="inlineStr">
        <is>
          <t>urria 2025, bideozaintzaren mantenu zuzentzailea</t>
        </is>
      </c>
      <c r="B3099" s="8" t="inlineStr">
        <is>
          <t/>
        </is>
      </c>
      <c r="C3099" s="8" t="inlineStr">
        <is>
          <t>Gobierno Vasco</t>
        </is>
      </c>
      <c r="D3099" s="8" t="inlineStr">
        <is>
          <t/>
        </is>
      </c>
      <c r="E3099" s="8" t="inlineStr">
        <is>
          <t/>
        </is>
      </c>
      <c r="F3099" s="8" t="inlineStr">
        <is>
          <t/>
        </is>
      </c>
      <c r="G3099" s="8" t="inlineStr">
        <is>
          <t>urria 2025, bideozaintzaren mantenu zuzentzailea</t>
        </is>
      </c>
      <c r="H3099" s="8" t="inlineStr">
        <is>
          <t>urria 2025, bideozaintzaren mantenu zuzentzailea</t>
        </is>
      </c>
      <c r="I3099" s="8" t="inlineStr">
        <is>
          <t/>
        </is>
      </c>
      <c r="J3099" s="8" t="inlineStr">
        <is>
          <t>05/01/2026</t>
        </is>
      </c>
      <c r="K3099" s="8" t="inlineStr">
        <is>
          <t>2025-ESKA-001335-00</t>
        </is>
      </c>
      <c r="L3099" s="8" t="inlineStr">
        <is>
          <t>Adjudicación provisional / definitiva</t>
        </is>
      </c>
      <c r="M3099" s="8" t="inlineStr">
        <is>
          <t>true</t>
        </is>
      </c>
      <c r="N3099" s="8" t="inlineStr">
        <is>
          <t/>
        </is>
      </c>
      <c r="O3099" s="8" t="inlineStr">
        <is>
          <t/>
        </is>
      </c>
      <c r="P3099" s="8" t="inlineStr">
        <is>
          <t/>
        </is>
      </c>
      <c r="Q3099" s="8" t="inlineStr">
        <is>
          <t/>
        </is>
      </c>
      <c r="R3099" s="8" t="inlineStr">
        <is>
          <t/>
        </is>
      </c>
      <c r="S3099" s="8" t="inlineStr">
        <is>
          <t>https://www.contratacion.euskadi.eus/webkpe00-kpeperfi/es/contenidos/anuncio_contratacion/expcm473264/es_doc/images/logo_oiartzun.jpg</t>
        </is>
      </c>
      <c r="T3099" s="8" t="inlineStr">
        <is>
          <t>Ayuntamiento de Oiartzun</t>
        </is>
      </c>
      <c r="U3099" s="8" t="inlineStr">
        <is>
          <t>P2006800C - Ayuntamiento de Oiartzun</t>
        </is>
      </c>
      <c r="V3099" s="8" t="inlineStr">
        <is>
          <t>Alcalde</t>
        </is>
      </c>
      <c r="W3099" s="8" t="inlineStr">
        <is>
          <t/>
        </is>
      </c>
      <c r="X3099" s="8" t="inlineStr">
        <is>
          <t/>
        </is>
      </c>
      <c r="Y3099" s="8" t="inlineStr">
        <is>
          <t/>
        </is>
      </c>
      <c r="Z3099" s="8" t="inlineStr">
        <is>
          <t>https://www.contratacion.euskadi.eus/anuncio_contratacion/urria-2025-bideozaintzaren-mantenu-zuzentzailea/webkpe00-kpesimpc/es/</t>
        </is>
      </c>
      <c r="AA3099" s="8" t="inlineStr">
        <is>
          <t>https://www.contratacion.euskadi.eus/webkpe00-kpesimpc/es/contenidos/anuncio_contratacion/expcm473264/es_doc/index.html</t>
        </is>
      </c>
      <c r="AB3099" s="8" t="inlineStr">
        <is>
          <t>https://www.contratacion.euskadi.eus/contenidos/anuncio_contratacion/expcm473264/es_doc/data/es_r01dtpd19b8e1cd4236a7b6f1f51be60010247c8d2</t>
        </is>
      </c>
      <c r="AC3099" s="8" t="inlineStr">
        <is>
          <t>https://www.contratacion.euskadi.eus/contenidos/anuncio_contratacion/expcm473264/r01Index/expcm473264-idxContent.xml</t>
        </is>
      </c>
      <c r="AD3099" s="8" t="inlineStr">
        <is>
          <t>05/01/2026</t>
        </is>
      </c>
      <c r="AE3099" s="8" t="inlineStr">
        <is>
          <t>r01etpd14c739fbae918c9400738e911f2f6fd9139</t>
        </is>
      </c>
      <c r="AF3099" s="8" t="inlineStr">
        <is>
          <t>Ayuntamiento de Oiartzun</t>
        </is>
      </c>
      <c r="AG3099" s="8" t="inlineStr">
        <is>
          <t>r01etpd14c73a15d4218c94007eec37407e2bfa406</t>
        </is>
      </c>
      <c r="AH3099" s="8" t="inlineStr">
        <is>
          <t>Ayuntamiento de Oiartzun</t>
        </is>
      </c>
      <c r="AI3099" s="8" t="inlineStr">
        <is>
          <t/>
        </is>
      </c>
      <c r="AJ3099" s="8" t="inlineStr">
        <is>
          <t/>
        </is>
      </c>
    </row>
    <row r="3100" customHeight="true" ht="15.0">
      <c r="A3100" s="8" t="inlineStr">
        <is>
          <t>kloro neurgailuarentzat reaktiboak</t>
        </is>
      </c>
      <c r="B3100" s="8" t="inlineStr">
        <is>
          <t/>
        </is>
      </c>
      <c r="C3100" s="8" t="inlineStr">
        <is>
          <t>Gobierno Vasco</t>
        </is>
      </c>
      <c r="D3100" s="8" t="inlineStr">
        <is>
          <t/>
        </is>
      </c>
      <c r="E3100" s="8" t="inlineStr">
        <is>
          <t/>
        </is>
      </c>
      <c r="F3100" s="8" t="inlineStr">
        <is>
          <t/>
        </is>
      </c>
      <c r="G3100" s="8" t="inlineStr">
        <is>
          <t>kloro neurgailuarentzat reaktiboak</t>
        </is>
      </c>
      <c r="H3100" s="8" t="inlineStr">
        <is>
          <t>kloro neurgailuarentzat reaktiboak</t>
        </is>
      </c>
      <c r="I3100" s="8" t="inlineStr">
        <is>
          <t/>
        </is>
      </c>
      <c r="J3100" s="8" t="inlineStr">
        <is>
          <t>05/01/2026</t>
        </is>
      </c>
      <c r="K3100" s="8" t="inlineStr">
        <is>
          <t>2025-ESKA-001336-00</t>
        </is>
      </c>
      <c r="L3100" s="8" t="inlineStr">
        <is>
          <t>Adjudicación provisional / definitiva</t>
        </is>
      </c>
      <c r="M3100" s="8" t="inlineStr">
        <is>
          <t>true</t>
        </is>
      </c>
      <c r="N3100" s="8" t="inlineStr">
        <is>
          <t/>
        </is>
      </c>
      <c r="O3100" s="8" t="inlineStr">
        <is>
          <t/>
        </is>
      </c>
      <c r="P3100" s="8" t="inlineStr">
        <is>
          <t/>
        </is>
      </c>
      <c r="Q3100" s="8" t="inlineStr">
        <is>
          <t/>
        </is>
      </c>
      <c r="R3100" s="8" t="inlineStr">
        <is>
          <t/>
        </is>
      </c>
      <c r="S3100" s="8" t="inlineStr">
        <is>
          <t>https://www.contratacion.euskadi.eus/webkpe00-kpeperfi/es/contenidos/anuncio_contratacion/expcm473265/es_doc/images/logo_oiartzun.jpg</t>
        </is>
      </c>
      <c r="T3100" s="8" t="inlineStr">
        <is>
          <t>Ayuntamiento de Oiartzun</t>
        </is>
      </c>
      <c r="U3100" s="8" t="inlineStr">
        <is>
          <t>P2006800C - Ayuntamiento de Oiartzun</t>
        </is>
      </c>
      <c r="V3100" s="8" t="inlineStr">
        <is>
          <t>Alcalde</t>
        </is>
      </c>
      <c r="W3100" s="8" t="inlineStr">
        <is>
          <t/>
        </is>
      </c>
      <c r="X3100" s="8" t="inlineStr">
        <is>
          <t/>
        </is>
      </c>
      <c r="Y3100" s="8" t="inlineStr">
        <is>
          <t/>
        </is>
      </c>
      <c r="Z3100" s="8" t="inlineStr">
        <is>
          <t>https://www.contratacion.euskadi.eus/anuncio_contratacion/kloro-neurgailuarentzat-reaktiboak/webkpe00-kpesimpc/es/</t>
        </is>
      </c>
      <c r="AA3100" s="8" t="inlineStr">
        <is>
          <t>https://www.contratacion.euskadi.eus/webkpe00-kpesimpc/es/contenidos/anuncio_contratacion/expcm473265/es_doc/index.html</t>
        </is>
      </c>
      <c r="AB3100" s="8" t="inlineStr">
        <is>
          <t>https://www.contratacion.euskadi.eus/contenidos/anuncio_contratacion/expcm473265/es_doc/data/es_r01dtpd19b8e1cfbd26a7b6f1f77e89948147f8ee1</t>
        </is>
      </c>
      <c r="AC3100" s="8" t="inlineStr">
        <is>
          <t>https://www.contratacion.euskadi.eus/contenidos/anuncio_contratacion/expcm473265/r01Index/expcm473265-idxContent.xml</t>
        </is>
      </c>
      <c r="AD3100" s="8" t="inlineStr">
        <is>
          <t>05/01/2026</t>
        </is>
      </c>
      <c r="AE3100" s="8" t="inlineStr">
        <is>
          <t>r01etpd14c739fbae918c9400738e911f2f6fd9139</t>
        </is>
      </c>
      <c r="AF3100" s="8" t="inlineStr">
        <is>
          <t>Ayuntamiento de Oiartzun</t>
        </is>
      </c>
      <c r="AG3100" s="8" t="inlineStr">
        <is>
          <t>r01etpd14c73a15d4218c94007eec37407e2bfa406</t>
        </is>
      </c>
      <c r="AH3100" s="8" t="inlineStr">
        <is>
          <t>Ayuntamiento de Oiartzun</t>
        </is>
      </c>
      <c r="AI3100" s="8" t="inlineStr">
        <is>
          <t/>
        </is>
      </c>
      <c r="AJ3100" s="8" t="inlineStr">
        <is>
          <t/>
        </is>
      </c>
    </row>
    <row r="3101" customHeight="true" ht="15.0">
      <c r="A3101" s="8" t="inlineStr">
        <is>
          <t>dkflk1010 horniketa</t>
        </is>
      </c>
      <c r="B3101" s="8" t="inlineStr">
        <is>
          <t/>
        </is>
      </c>
      <c r="C3101" s="8" t="inlineStr">
        <is>
          <t>Gobierno Vasco</t>
        </is>
      </c>
      <c r="D3101" s="8" t="inlineStr">
        <is>
          <t/>
        </is>
      </c>
      <c r="E3101" s="8" t="inlineStr">
        <is>
          <t/>
        </is>
      </c>
      <c r="F3101" s="8" t="inlineStr">
        <is>
          <t/>
        </is>
      </c>
      <c r="G3101" s="8" t="inlineStr">
        <is>
          <t>dkflk1010 horniketa</t>
        </is>
      </c>
      <c r="H3101" s="8" t="inlineStr">
        <is>
          <t>dkflk1010 horniketa</t>
        </is>
      </c>
      <c r="I3101" s="8" t="inlineStr">
        <is>
          <t/>
        </is>
      </c>
      <c r="J3101" s="8" t="inlineStr">
        <is>
          <t>05/01/2026</t>
        </is>
      </c>
      <c r="K3101" s="8" t="inlineStr">
        <is>
          <t>2025-ESKA-001337-00</t>
        </is>
      </c>
      <c r="L3101" s="8" t="inlineStr">
        <is>
          <t>Adjudicación provisional / definitiva</t>
        </is>
      </c>
      <c r="M3101" s="8" t="inlineStr">
        <is>
          <t>true</t>
        </is>
      </c>
      <c r="N3101" s="8" t="inlineStr">
        <is>
          <t/>
        </is>
      </c>
      <c r="O3101" s="8" t="inlineStr">
        <is>
          <t/>
        </is>
      </c>
      <c r="P3101" s="8" t="inlineStr">
        <is>
          <t/>
        </is>
      </c>
      <c r="Q3101" s="8" t="inlineStr">
        <is>
          <t/>
        </is>
      </c>
      <c r="R3101" s="8" t="inlineStr">
        <is>
          <t/>
        </is>
      </c>
      <c r="S3101" s="8" t="inlineStr">
        <is>
          <t>https://www.contratacion.euskadi.eus/webkpe00-kpeperfi/es/contenidos/anuncio_contratacion/expcm473266/es_doc/images/logo_oiartzun.jpg</t>
        </is>
      </c>
      <c r="T3101" s="8" t="inlineStr">
        <is>
          <t>Ayuntamiento de Oiartzun</t>
        </is>
      </c>
      <c r="U3101" s="8" t="inlineStr">
        <is>
          <t>P2006800C - Ayuntamiento de Oiartzun</t>
        </is>
      </c>
      <c r="V3101" s="8" t="inlineStr">
        <is>
          <t>Alcalde</t>
        </is>
      </c>
      <c r="W3101" s="8" t="inlineStr">
        <is>
          <t/>
        </is>
      </c>
      <c r="X3101" s="8" t="inlineStr">
        <is>
          <t/>
        </is>
      </c>
      <c r="Y3101" s="8" t="inlineStr">
        <is>
          <t/>
        </is>
      </c>
      <c r="Z3101" s="8" t="inlineStr">
        <is>
          <t>https://www.contratacion.euskadi.eus/anuncio_contratacion/dkflk1010-horniketa/webkpe00-kpesimpc/es/</t>
        </is>
      </c>
      <c r="AA3101" s="8" t="inlineStr">
        <is>
          <t>https://www.contratacion.euskadi.eus/webkpe00-kpesimpc/es/contenidos/anuncio_contratacion/expcm473266/es_doc/index.html</t>
        </is>
      </c>
      <c r="AB3101" s="8" t="inlineStr">
        <is>
          <t>https://www.contratacion.euskadi.eus/contenidos/anuncio_contratacion/expcm473266/es_doc/data/es_r01dtpd19b8e20f1742bd4c0fe5587141a506e8465</t>
        </is>
      </c>
      <c r="AC3101" s="8" t="inlineStr">
        <is>
          <t>https://www.contratacion.euskadi.eus/contenidos/anuncio_contratacion/expcm473266/r01Index/expcm473266-idxContent.xml</t>
        </is>
      </c>
      <c r="AD3101" s="8" t="inlineStr">
        <is>
          <t>05/01/2026</t>
        </is>
      </c>
      <c r="AE3101" s="8" t="inlineStr">
        <is>
          <t>r01etpd14c739fbae918c9400738e911f2f6fd9139</t>
        </is>
      </c>
      <c r="AF3101" s="8" t="inlineStr">
        <is>
          <t>Ayuntamiento de Oiartzun</t>
        </is>
      </c>
      <c r="AG3101" s="8" t="inlineStr">
        <is>
          <t>r01etpd14c73a15d4218c94007eec37407e2bfa406</t>
        </is>
      </c>
      <c r="AH3101" s="8" t="inlineStr">
        <is>
          <t>Ayuntamiento de Oiartzun</t>
        </is>
      </c>
      <c r="AI3101" s="8" t="inlineStr">
        <is>
          <t/>
        </is>
      </c>
      <c r="AJ3101" s="8" t="inlineStr">
        <is>
          <t/>
        </is>
      </c>
    </row>
    <row r="3102" customHeight="true" ht="15.0">
      <c r="A3102" s="8" t="inlineStr">
        <is>
          <t>argiñeneko depositurako espansio baso bat</t>
        </is>
      </c>
      <c r="B3102" s="8" t="inlineStr">
        <is>
          <t/>
        </is>
      </c>
      <c r="C3102" s="8" t="inlineStr">
        <is>
          <t>Gobierno Vasco</t>
        </is>
      </c>
      <c r="D3102" s="8" t="inlineStr">
        <is>
          <t/>
        </is>
      </c>
      <c r="E3102" s="8" t="inlineStr">
        <is>
          <t/>
        </is>
      </c>
      <c r="F3102" s="8" t="inlineStr">
        <is>
          <t/>
        </is>
      </c>
      <c r="G3102" s="8" t="inlineStr">
        <is>
          <t>argiñeneko depositurako espansio baso bat</t>
        </is>
      </c>
      <c r="H3102" s="8" t="inlineStr">
        <is>
          <t>argiñeneko depositurako espansio baso bat</t>
        </is>
      </c>
      <c r="I3102" s="8" t="inlineStr">
        <is>
          <t/>
        </is>
      </c>
      <c r="J3102" s="8" t="inlineStr">
        <is>
          <t>05/01/2026</t>
        </is>
      </c>
      <c r="K3102" s="8" t="inlineStr">
        <is>
          <t>2025-ESKA-001338-00</t>
        </is>
      </c>
      <c r="L3102" s="8" t="inlineStr">
        <is>
          <t>Adjudicación provisional / definitiva</t>
        </is>
      </c>
      <c r="M3102" s="8" t="inlineStr">
        <is>
          <t>true</t>
        </is>
      </c>
      <c r="N3102" s="8" t="inlineStr">
        <is>
          <t/>
        </is>
      </c>
      <c r="O3102" s="8" t="inlineStr">
        <is>
          <t/>
        </is>
      </c>
      <c r="P3102" s="8" t="inlineStr">
        <is>
          <t/>
        </is>
      </c>
      <c r="Q3102" s="8" t="inlineStr">
        <is>
          <t/>
        </is>
      </c>
      <c r="R3102" s="8" t="inlineStr">
        <is>
          <t/>
        </is>
      </c>
      <c r="S3102" s="8" t="inlineStr">
        <is>
          <t>https://www.contratacion.euskadi.eus/webkpe00-kpeperfi/es/contenidos/anuncio_contratacion/expcm473267/es_doc/images/logo_oiartzun.jpg</t>
        </is>
      </c>
      <c r="T3102" s="8" t="inlineStr">
        <is>
          <t>Ayuntamiento de Oiartzun</t>
        </is>
      </c>
      <c r="U3102" s="8" t="inlineStr">
        <is>
          <t>P2006800C - Ayuntamiento de Oiartzun</t>
        </is>
      </c>
      <c r="V3102" s="8" t="inlineStr">
        <is>
          <t>Alcalde</t>
        </is>
      </c>
      <c r="W3102" s="8" t="inlineStr">
        <is>
          <t/>
        </is>
      </c>
      <c r="X3102" s="8" t="inlineStr">
        <is>
          <t/>
        </is>
      </c>
      <c r="Y3102" s="8" t="inlineStr">
        <is>
          <t/>
        </is>
      </c>
      <c r="Z3102" s="8" t="inlineStr">
        <is>
          <t>https://www.contratacion.euskadi.eus/anuncio_contratacion/argineneko-depositurako-espansio-baso-bat/webkpe00-kpesimpc/es/</t>
        </is>
      </c>
      <c r="AA3102" s="8" t="inlineStr">
        <is>
          <t>https://www.contratacion.euskadi.eus/webkpe00-kpesimpc/es/contenidos/anuncio_contratacion/expcm473267/es_doc/index.html</t>
        </is>
      </c>
      <c r="AB3102" s="8" t="inlineStr">
        <is>
          <t>https://www.contratacion.euskadi.eus/contenidos/anuncio_contratacion/expcm473267/es_doc/data/es_r01dtpd19b8e2118452bd4c0feac2073cea1cd1b7e</t>
        </is>
      </c>
      <c r="AC3102" s="8" t="inlineStr">
        <is>
          <t>https://www.contratacion.euskadi.eus/contenidos/anuncio_contratacion/expcm473267/r01Index/expcm473267-idxContent.xml</t>
        </is>
      </c>
      <c r="AD3102" s="8" t="inlineStr">
        <is>
          <t>05/01/2026</t>
        </is>
      </c>
      <c r="AE3102" s="8" t="inlineStr">
        <is>
          <t>r01etpd14c739fbae918c9400738e911f2f6fd9139</t>
        </is>
      </c>
      <c r="AF3102" s="8" t="inlineStr">
        <is>
          <t>Ayuntamiento de Oiartzun</t>
        </is>
      </c>
      <c r="AG3102" s="8" t="inlineStr">
        <is>
          <t>r01etpd14c73a15d4218c94007eec37407e2bfa406</t>
        </is>
      </c>
      <c r="AH3102" s="8" t="inlineStr">
        <is>
          <t>Ayuntamiento de Oiartzun</t>
        </is>
      </c>
      <c r="AI3102" s="8" t="inlineStr">
        <is>
          <t/>
        </is>
      </c>
      <c r="AJ3102" s="8" t="inlineStr">
        <is>
          <t/>
        </is>
      </c>
    </row>
    <row r="3103" customHeight="true" ht="15.0">
      <c r="A3103" s="8" t="inlineStr">
        <is>
          <t>madalensoro pareko ur sarea berritzea</t>
        </is>
      </c>
      <c r="B3103" s="8" t="inlineStr">
        <is>
          <t/>
        </is>
      </c>
      <c r="C3103" s="8" t="inlineStr">
        <is>
          <t>Gobierno Vasco</t>
        </is>
      </c>
      <c r="D3103" s="8" t="inlineStr">
        <is>
          <t/>
        </is>
      </c>
      <c r="E3103" s="8" t="inlineStr">
        <is>
          <t/>
        </is>
      </c>
      <c r="F3103" s="8" t="inlineStr">
        <is>
          <t/>
        </is>
      </c>
      <c r="G3103" s="8" t="inlineStr">
        <is>
          <t>madalensoro pareko ur sarea berritzea</t>
        </is>
      </c>
      <c r="H3103" s="8" t="inlineStr">
        <is>
          <t>madalensoro pareko ur sarea berritzea</t>
        </is>
      </c>
      <c r="I3103" s="8" t="inlineStr">
        <is>
          <t/>
        </is>
      </c>
      <c r="J3103" s="8" t="inlineStr">
        <is>
          <t>05/01/2026</t>
        </is>
      </c>
      <c r="K3103" s="8" t="inlineStr">
        <is>
          <t>2025-ESKA-001339-00</t>
        </is>
      </c>
      <c r="L3103" s="8" t="inlineStr">
        <is>
          <t>Adjudicación provisional / definitiva</t>
        </is>
      </c>
      <c r="M3103" s="8" t="inlineStr">
        <is>
          <t>true</t>
        </is>
      </c>
      <c r="N3103" s="8" t="inlineStr">
        <is>
          <t/>
        </is>
      </c>
      <c r="O3103" s="8" t="inlineStr">
        <is>
          <t/>
        </is>
      </c>
      <c r="P3103" s="8" t="inlineStr">
        <is>
          <t/>
        </is>
      </c>
      <c r="Q3103" s="8" t="inlineStr">
        <is>
          <t/>
        </is>
      </c>
      <c r="R3103" s="8" t="inlineStr">
        <is>
          <t/>
        </is>
      </c>
      <c r="S3103" s="8" t="inlineStr">
        <is>
          <t>https://www.contratacion.euskadi.eus/webkpe00-kpeperfi/es/contenidos/anuncio_contratacion/expcm473268/es_doc/images/logo_oiartzun.jpg</t>
        </is>
      </c>
      <c r="T3103" s="8" t="inlineStr">
        <is>
          <t>Ayuntamiento de Oiartzun</t>
        </is>
      </c>
      <c r="U3103" s="8" t="inlineStr">
        <is>
          <t>P2006800C - Ayuntamiento de Oiartzun</t>
        </is>
      </c>
      <c r="V3103" s="8" t="inlineStr">
        <is>
          <t>Alcalde</t>
        </is>
      </c>
      <c r="W3103" s="8" t="inlineStr">
        <is>
          <t/>
        </is>
      </c>
      <c r="X3103" s="8" t="inlineStr">
        <is>
          <t/>
        </is>
      </c>
      <c r="Y3103" s="8" t="inlineStr">
        <is>
          <t/>
        </is>
      </c>
      <c r="Z3103" s="8" t="inlineStr">
        <is>
          <t>https://www.contratacion.euskadi.eus/anuncio_contratacion/madalensoro-pareko-ur-sarea-berritzea/webkpe00-kpesimpc/es/</t>
        </is>
      </c>
      <c r="AA3103" s="8" t="inlineStr">
        <is>
          <t>https://www.contratacion.euskadi.eus/webkpe00-kpesimpc/es/contenidos/anuncio_contratacion/expcm473268/es_doc/index.html</t>
        </is>
      </c>
      <c r="AB3103" s="8" t="inlineStr">
        <is>
          <t>https://www.contratacion.euskadi.eus/contenidos/anuncio_contratacion/expcm473268/es_doc/data/es_r01dtpd19b8e21401e2bd4c0fe9799ac22d538a0fc</t>
        </is>
      </c>
      <c r="AC3103" s="8" t="inlineStr">
        <is>
          <t>https://www.contratacion.euskadi.eus/contenidos/anuncio_contratacion/expcm473268/r01Index/expcm473268-idxContent.xml</t>
        </is>
      </c>
      <c r="AD3103" s="8" t="inlineStr">
        <is>
          <t>05/01/2026</t>
        </is>
      </c>
      <c r="AE3103" s="8" t="inlineStr">
        <is>
          <t>r01etpd14c739fbae918c9400738e911f2f6fd9139</t>
        </is>
      </c>
      <c r="AF3103" s="8" t="inlineStr">
        <is>
          <t>Ayuntamiento de Oiartzun</t>
        </is>
      </c>
      <c r="AG3103" s="8" t="inlineStr">
        <is>
          <t>r01etpd14c73a15d4218c94007eec37407e2bfa406</t>
        </is>
      </c>
      <c r="AH3103" s="8" t="inlineStr">
        <is>
          <t>Ayuntamiento de Oiartzun</t>
        </is>
      </c>
      <c r="AI3103" s="8" t="inlineStr">
        <is>
          <t/>
        </is>
      </c>
      <c r="AJ3103" s="8" t="inlineStr">
        <is>
          <t/>
        </is>
      </c>
    </row>
    <row r="3104" customHeight="true" ht="15.0">
      <c r="A3104" s="8" t="inlineStr">
        <is>
          <t>artaso elkarte pareko ur zikinen hodia</t>
        </is>
      </c>
      <c r="B3104" s="8" t="inlineStr">
        <is>
          <t/>
        </is>
      </c>
      <c r="C3104" s="8" t="inlineStr">
        <is>
          <t>Gobierno Vasco</t>
        </is>
      </c>
      <c r="D3104" s="8" t="inlineStr">
        <is>
          <t/>
        </is>
      </c>
      <c r="E3104" s="8" t="inlineStr">
        <is>
          <t/>
        </is>
      </c>
      <c r="F3104" s="8" t="inlineStr">
        <is>
          <t/>
        </is>
      </c>
      <c r="G3104" s="8" t="inlineStr">
        <is>
          <t>artaso elkarte pareko ur zikinen hodia</t>
        </is>
      </c>
      <c r="H3104" s="8" t="inlineStr">
        <is>
          <t>artaso elkarte pareko ur zikinen hodia</t>
        </is>
      </c>
      <c r="I3104" s="8" t="inlineStr">
        <is>
          <t/>
        </is>
      </c>
      <c r="J3104" s="8" t="inlineStr">
        <is>
          <t>05/01/2026</t>
        </is>
      </c>
      <c r="K3104" s="8" t="inlineStr">
        <is>
          <t>2025-ESKA-001340-00</t>
        </is>
      </c>
      <c r="L3104" s="8" t="inlineStr">
        <is>
          <t>Adjudicación provisional / definitiva</t>
        </is>
      </c>
      <c r="M3104" s="8" t="inlineStr">
        <is>
          <t>true</t>
        </is>
      </c>
      <c r="N3104" s="8" t="inlineStr">
        <is>
          <t/>
        </is>
      </c>
      <c r="O3104" s="8" t="inlineStr">
        <is>
          <t/>
        </is>
      </c>
      <c r="P3104" s="8" t="inlineStr">
        <is>
          <t/>
        </is>
      </c>
      <c r="Q3104" s="8" t="inlineStr">
        <is>
          <t/>
        </is>
      </c>
      <c r="R3104" s="8" t="inlineStr">
        <is>
          <t/>
        </is>
      </c>
      <c r="S3104" s="8" t="inlineStr">
        <is>
          <t>https://www.contratacion.euskadi.eus/webkpe00-kpeperfi/es/contenidos/anuncio_contratacion/expcm473269/es_doc/images/logo_oiartzun.jpg</t>
        </is>
      </c>
      <c r="T3104" s="8" t="inlineStr">
        <is>
          <t>Ayuntamiento de Oiartzun</t>
        </is>
      </c>
      <c r="U3104" s="8" t="inlineStr">
        <is>
          <t>P2006800C - Ayuntamiento de Oiartzun</t>
        </is>
      </c>
      <c r="V3104" s="8" t="inlineStr">
        <is>
          <t>Alcalde</t>
        </is>
      </c>
      <c r="W3104" s="8" t="inlineStr">
        <is>
          <t/>
        </is>
      </c>
      <c r="X3104" s="8" t="inlineStr">
        <is>
          <t/>
        </is>
      </c>
      <c r="Y3104" s="8" t="inlineStr">
        <is>
          <t/>
        </is>
      </c>
      <c r="Z3104" s="8" t="inlineStr">
        <is>
          <t>https://www.contratacion.euskadi.eus/anuncio_contratacion/artaso-elkarte-pareko-ur-zikinen-hodia/webkpe00-kpesimpc/es/</t>
        </is>
      </c>
      <c r="AA3104" s="8" t="inlineStr">
        <is>
          <t>https://www.contratacion.euskadi.eus/webkpe00-kpesimpc/es/contenidos/anuncio_contratacion/expcm473269/es_doc/index.html</t>
        </is>
      </c>
      <c r="AB3104" s="8" t="inlineStr">
        <is>
          <t>https://www.contratacion.euskadi.eus/contenidos/anuncio_contratacion/expcm473269/es_doc/data/es_r01dtpd19b8e21685e2bd4c0fed38591a165f4c4e5</t>
        </is>
      </c>
      <c r="AC3104" s="8" t="inlineStr">
        <is>
          <t>https://www.contratacion.euskadi.eus/contenidos/anuncio_contratacion/expcm473269/r01Index/expcm473269-idxContent.xml</t>
        </is>
      </c>
      <c r="AD3104" s="8" t="inlineStr">
        <is>
          <t>05/01/2026</t>
        </is>
      </c>
      <c r="AE3104" s="8" t="inlineStr">
        <is>
          <t>r01etpd14c739fbae918c9400738e911f2f6fd9139</t>
        </is>
      </c>
      <c r="AF3104" s="8" t="inlineStr">
        <is>
          <t>Ayuntamiento de Oiartzun</t>
        </is>
      </c>
      <c r="AG3104" s="8" t="inlineStr">
        <is>
          <t>r01etpd14c73a15d4218c94007eec37407e2bfa406</t>
        </is>
      </c>
      <c r="AH3104" s="8" t="inlineStr">
        <is>
          <t>Ayuntamiento de Oiartzun</t>
        </is>
      </c>
      <c r="AI3104" s="8" t="inlineStr">
        <is>
          <t/>
        </is>
      </c>
      <c r="AJ3104" s="8" t="inlineStr">
        <is>
          <t/>
        </is>
      </c>
    </row>
    <row r="3105" customHeight="true" ht="15.0">
      <c r="A3105" s="8" t="inlineStr">
        <is>
          <t>arditurriko meatzetako irteera hobetzeko obrako segurtasun eta osasun koordinatzailea</t>
        </is>
      </c>
      <c r="B3105" s="8" t="inlineStr">
        <is>
          <t/>
        </is>
      </c>
      <c r="C3105" s="8" t="inlineStr">
        <is>
          <t>Gobierno Vasco</t>
        </is>
      </c>
      <c r="D3105" s="8" t="inlineStr">
        <is>
          <t/>
        </is>
      </c>
      <c r="E3105" s="8" t="inlineStr">
        <is>
          <t/>
        </is>
      </c>
      <c r="F3105" s="8" t="inlineStr">
        <is>
          <t/>
        </is>
      </c>
      <c r="G3105" s="8" t="inlineStr">
        <is>
          <t>arditurriko meatzetako irteera hobetzeko obrako segurtasun eta osasun koordinatzailea</t>
        </is>
      </c>
      <c r="H3105" s="8" t="inlineStr">
        <is>
          <t>arditurriko meatzetako irteera hobetzeko obrako segurtasun eta osasun koordinatzailea</t>
        </is>
      </c>
      <c r="I3105" s="8" t="inlineStr">
        <is>
          <t/>
        </is>
      </c>
      <c r="J3105" s="8" t="inlineStr">
        <is>
          <t>05/01/2026</t>
        </is>
      </c>
      <c r="K3105" s="8" t="inlineStr">
        <is>
          <t>2025-ESKA-001341-00</t>
        </is>
      </c>
      <c r="L3105" s="8" t="inlineStr">
        <is>
          <t>Adjudicación provisional / definitiva</t>
        </is>
      </c>
      <c r="M3105" s="8" t="inlineStr">
        <is>
          <t>true</t>
        </is>
      </c>
      <c r="N3105" s="8" t="inlineStr">
        <is>
          <t/>
        </is>
      </c>
      <c r="O3105" s="8" t="inlineStr">
        <is>
          <t/>
        </is>
      </c>
      <c r="P3105" s="8" t="inlineStr">
        <is>
          <t/>
        </is>
      </c>
      <c r="Q3105" s="8" t="inlineStr">
        <is>
          <t/>
        </is>
      </c>
      <c r="R3105" s="8" t="inlineStr">
        <is>
          <t/>
        </is>
      </c>
      <c r="S3105" s="8" t="inlineStr">
        <is>
          <t>https://www.contratacion.euskadi.eus/webkpe00-kpeperfi/es/contenidos/anuncio_contratacion/expcm473270/es_doc/images/logo_oiartzun.jpg</t>
        </is>
      </c>
      <c r="T3105" s="8" t="inlineStr">
        <is>
          <t>Ayuntamiento de Oiartzun</t>
        </is>
      </c>
      <c r="U3105" s="8" t="inlineStr">
        <is>
          <t>P2006800C - Ayuntamiento de Oiartzun</t>
        </is>
      </c>
      <c r="V3105" s="8" t="inlineStr">
        <is>
          <t>Alcalde</t>
        </is>
      </c>
      <c r="W3105" s="8" t="inlineStr">
        <is>
          <t/>
        </is>
      </c>
      <c r="X3105" s="8" t="inlineStr">
        <is>
          <t/>
        </is>
      </c>
      <c r="Y3105" s="8" t="inlineStr">
        <is>
          <t/>
        </is>
      </c>
      <c r="Z3105" s="8" t="inlineStr">
        <is>
          <t>https://www.contratacion.euskadi.eus/anuncio_contratacion/arditurriko-meatzetako-irteera-hobetzeko-obrako-segurtasun-eta-osasun-koordinatzailea/webkpe00-kpesimpc/es/</t>
        </is>
      </c>
      <c r="AA3105" s="8" t="inlineStr">
        <is>
          <t>https://www.contratacion.euskadi.eus/webkpe00-kpesimpc/es/contenidos/anuncio_contratacion/expcm473270/es_doc/index.html</t>
        </is>
      </c>
      <c r="AB3105" s="8" t="inlineStr">
        <is>
          <t>https://www.contratacion.euskadi.eus/contenidos/anuncio_contratacion/expcm473270/es_doc/data/es_r01dtpd19b8e218ff42bd4c0fee324c30bb33b9b5c</t>
        </is>
      </c>
      <c r="AC3105" s="8" t="inlineStr">
        <is>
          <t>https://www.contratacion.euskadi.eus/contenidos/anuncio_contratacion/expcm473270/r01Index/expcm473270-idxContent.xml</t>
        </is>
      </c>
      <c r="AD3105" s="8" t="inlineStr">
        <is>
          <t>05/01/2026</t>
        </is>
      </c>
      <c r="AE3105" s="8" t="inlineStr">
        <is>
          <t>r01etpd14c739fbae918c9400738e911f2f6fd9139</t>
        </is>
      </c>
      <c r="AF3105" s="8" t="inlineStr">
        <is>
          <t>Ayuntamiento de Oiartzun</t>
        </is>
      </c>
      <c r="AG3105" s="8" t="inlineStr">
        <is>
          <t>r01etpd14c73a15d4218c94007eec37407e2bfa406</t>
        </is>
      </c>
      <c r="AH3105" s="8" t="inlineStr">
        <is>
          <t>Ayuntamiento de Oiartzun</t>
        </is>
      </c>
      <c r="AI3105" s="8" t="inlineStr">
        <is>
          <t/>
        </is>
      </c>
      <c r="AJ3105" s="8" t="inlineStr">
        <is>
          <t/>
        </is>
      </c>
    </row>
    <row r="3106" customHeight="true" ht="15.0">
      <c r="A3106" s="8" t="inlineStr">
        <is>
          <t>udaltzaingoaren citron berlingo autoa 4x4 bihurtzea</t>
        </is>
      </c>
      <c r="B3106" s="8" t="inlineStr">
        <is>
          <t/>
        </is>
      </c>
      <c r="C3106" s="8" t="inlineStr">
        <is>
          <t>Gobierno Vasco</t>
        </is>
      </c>
      <c r="D3106" s="8" t="inlineStr">
        <is>
          <t/>
        </is>
      </c>
      <c r="E3106" s="8" t="inlineStr">
        <is>
          <t/>
        </is>
      </c>
      <c r="F3106" s="8" t="inlineStr">
        <is>
          <t/>
        </is>
      </c>
      <c r="G3106" s="8" t="inlineStr">
        <is>
          <t>udaltzaingoaren citron berlingo autoa 4x4 bihurtzea</t>
        </is>
      </c>
      <c r="H3106" s="8" t="inlineStr">
        <is>
          <t>udaltzaingoaren citron berlingo autoa 4x4 bihurtzea</t>
        </is>
      </c>
      <c r="I3106" s="8" t="inlineStr">
        <is>
          <t/>
        </is>
      </c>
      <c r="J3106" s="8" t="inlineStr">
        <is>
          <t>05/01/2026</t>
        </is>
      </c>
      <c r="K3106" s="8" t="inlineStr">
        <is>
          <t>2025-ESKA-001342-00</t>
        </is>
      </c>
      <c r="L3106" s="8" t="inlineStr">
        <is>
          <t>Adjudicación provisional / definitiva</t>
        </is>
      </c>
      <c r="M3106" s="8" t="inlineStr">
        <is>
          <t>true</t>
        </is>
      </c>
      <c r="N3106" s="8" t="inlineStr">
        <is>
          <t/>
        </is>
      </c>
      <c r="O3106" s="8" t="inlineStr">
        <is>
          <t/>
        </is>
      </c>
      <c r="P3106" s="8" t="inlineStr">
        <is>
          <t/>
        </is>
      </c>
      <c r="Q3106" s="8" t="inlineStr">
        <is>
          <t/>
        </is>
      </c>
      <c r="R3106" s="8" t="inlineStr">
        <is>
          <t/>
        </is>
      </c>
      <c r="S3106" s="8" t="inlineStr">
        <is>
          <t>https://www.contratacion.euskadi.eus/webkpe00-kpeperfi/es/contenidos/anuncio_contratacion/expcm473271/es_doc/images/logo_oiartzun.jpg</t>
        </is>
      </c>
      <c r="T3106" s="8" t="inlineStr">
        <is>
          <t>Ayuntamiento de Oiartzun</t>
        </is>
      </c>
      <c r="U3106" s="8" t="inlineStr">
        <is>
          <t>P2006800C - Ayuntamiento de Oiartzun</t>
        </is>
      </c>
      <c r="V3106" s="8" t="inlineStr">
        <is>
          <t>Alcalde</t>
        </is>
      </c>
      <c r="W3106" s="8" t="inlineStr">
        <is>
          <t/>
        </is>
      </c>
      <c r="X3106" s="8" t="inlineStr">
        <is>
          <t/>
        </is>
      </c>
      <c r="Y3106" s="8" t="inlineStr">
        <is>
          <t/>
        </is>
      </c>
      <c r="Z3106" s="8" t="inlineStr">
        <is>
          <t>https://www.contratacion.euskadi.eus/anuncio_contratacion/udaltzaingoaren-citron-berlingo-autoa-4x4-bihurtzea/webkpe00-kpesimpc/es/</t>
        </is>
      </c>
      <c r="AA3106" s="8" t="inlineStr">
        <is>
          <t>https://www.contratacion.euskadi.eus/webkpe00-kpesimpc/es/contenidos/anuncio_contratacion/expcm473271/es_doc/index.html</t>
        </is>
      </c>
      <c r="AB3106" s="8" t="inlineStr">
        <is>
          <t>https://www.contratacion.euskadi.eus/contenidos/anuncio_contratacion/expcm473271/es_doc/data/es_r01dtpd19b8e2583c86a7b6f1f66b33dfee5d0e0d9</t>
        </is>
      </c>
      <c r="AC3106" s="8" t="inlineStr">
        <is>
          <t>https://www.contratacion.euskadi.eus/contenidos/anuncio_contratacion/expcm473271/r01Index/expcm473271-idxContent.xml</t>
        </is>
      </c>
      <c r="AD3106" s="8" t="inlineStr">
        <is>
          <t>05/01/2026</t>
        </is>
      </c>
      <c r="AE3106" s="8" t="inlineStr">
        <is>
          <t>r01etpd14c739fbae918c9400738e911f2f6fd9139</t>
        </is>
      </c>
      <c r="AF3106" s="8" t="inlineStr">
        <is>
          <t>Ayuntamiento de Oiartzun</t>
        </is>
      </c>
      <c r="AG3106" s="8" t="inlineStr">
        <is>
          <t>r01etpd14c73a15d4218c94007eec37407e2bfa406</t>
        </is>
      </c>
      <c r="AH3106" s="8" t="inlineStr">
        <is>
          <t>Ayuntamiento de Oiartzun</t>
        </is>
      </c>
      <c r="AI3106" s="8" t="inlineStr">
        <is>
          <t/>
        </is>
      </c>
      <c r="AJ3106" s="8" t="inlineStr">
        <is>
          <t/>
        </is>
      </c>
    </row>
    <row r="3107" customHeight="true" ht="15.0">
      <c r="A3107" s="8" t="inlineStr">
        <is>
          <t>"peña gantxegiren ondarea" bisita gidatua</t>
        </is>
      </c>
      <c r="B3107" s="8" t="inlineStr">
        <is>
          <t/>
        </is>
      </c>
      <c r="C3107" s="8" t="inlineStr">
        <is>
          <t>Gobierno Vasco</t>
        </is>
      </c>
      <c r="D3107" s="8" t="inlineStr">
        <is>
          <t/>
        </is>
      </c>
      <c r="E3107" s="8" t="inlineStr">
        <is>
          <t/>
        </is>
      </c>
      <c r="F3107" s="8" t="inlineStr">
        <is>
          <t/>
        </is>
      </c>
      <c r="G3107" s="8" t="inlineStr">
        <is>
          <t>"peña gantxegiren ondarea" bisita gidatua</t>
        </is>
      </c>
      <c r="H3107" s="8" t="inlineStr">
        <is>
          <t>"peña gantxegiren ondarea" bisita gidatua</t>
        </is>
      </c>
      <c r="I3107" s="8" t="inlineStr">
        <is>
          <t/>
        </is>
      </c>
      <c r="J3107" s="8" t="inlineStr">
        <is>
          <t>05/01/2026</t>
        </is>
      </c>
      <c r="K3107" s="8" t="inlineStr">
        <is>
          <t>2025-ESKA-001343-00</t>
        </is>
      </c>
      <c r="L3107" s="8" t="inlineStr">
        <is>
          <t>Adjudicación provisional / definitiva</t>
        </is>
      </c>
      <c r="M3107" s="8" t="inlineStr">
        <is>
          <t>true</t>
        </is>
      </c>
      <c r="N3107" s="8" t="inlineStr">
        <is>
          <t/>
        </is>
      </c>
      <c r="O3107" s="8" t="inlineStr">
        <is>
          <t/>
        </is>
      </c>
      <c r="P3107" s="8" t="inlineStr">
        <is>
          <t/>
        </is>
      </c>
      <c r="Q3107" s="8" t="inlineStr">
        <is>
          <t/>
        </is>
      </c>
      <c r="R3107" s="8" t="inlineStr">
        <is>
          <t/>
        </is>
      </c>
      <c r="S3107" s="8" t="inlineStr">
        <is>
          <t>https://www.contratacion.euskadi.eus/webkpe00-kpeperfi/es/contenidos/anuncio_contratacion/expcm473272/es_doc/images/logo_oiartzun.jpg</t>
        </is>
      </c>
      <c r="T3107" s="8" t="inlineStr">
        <is>
          <t>Ayuntamiento de Oiartzun</t>
        </is>
      </c>
      <c r="U3107" s="8" t="inlineStr">
        <is>
          <t>P2006800C - Ayuntamiento de Oiartzun</t>
        </is>
      </c>
      <c r="V3107" s="8" t="inlineStr">
        <is>
          <t>Alcalde</t>
        </is>
      </c>
      <c r="W3107" s="8" t="inlineStr">
        <is>
          <t/>
        </is>
      </c>
      <c r="X3107" s="8" t="inlineStr">
        <is>
          <t/>
        </is>
      </c>
      <c r="Y3107" s="8" t="inlineStr">
        <is>
          <t/>
        </is>
      </c>
      <c r="Z3107" s="8" t="inlineStr">
        <is>
          <t>https://www.contratacion.euskadi.eus/anuncio_contratacion/pena-gantxegiren-ondarea-bisita-gidatua/webkpe00-kpesimpc/es/</t>
        </is>
      </c>
      <c r="AA3107" s="8" t="inlineStr">
        <is>
          <t>https://www.contratacion.euskadi.eus/webkpe00-kpesimpc/es/contenidos/anuncio_contratacion/expcm473272/es_doc/index.html</t>
        </is>
      </c>
      <c r="AB3107" s="8" t="inlineStr">
        <is>
          <t>https://www.contratacion.euskadi.eus/contenidos/anuncio_contratacion/expcm473272/es_doc/data/es_r01dtpd19b8e25ab976a7b6f1f6a36bd3475b85e6e</t>
        </is>
      </c>
      <c r="AC3107" s="8" t="inlineStr">
        <is>
          <t>https://www.contratacion.euskadi.eus/contenidos/anuncio_contratacion/expcm473272/r01Index/expcm473272-idxContent.xml</t>
        </is>
      </c>
      <c r="AD3107" s="8" t="inlineStr">
        <is>
          <t>05/01/2026</t>
        </is>
      </c>
      <c r="AE3107" s="8" t="inlineStr">
        <is>
          <t>r01etpd14c739fbae918c9400738e911f2f6fd9139</t>
        </is>
      </c>
      <c r="AF3107" s="8" t="inlineStr">
        <is>
          <t>Ayuntamiento de Oiartzun</t>
        </is>
      </c>
      <c r="AG3107" s="8" t="inlineStr">
        <is>
          <t>r01etpd14c73a15d4218c94007eec37407e2bfa406</t>
        </is>
      </c>
      <c r="AH3107" s="8" t="inlineStr">
        <is>
          <t>Ayuntamiento de Oiartzun</t>
        </is>
      </c>
      <c r="AI3107" s="8" t="inlineStr">
        <is>
          <t/>
        </is>
      </c>
      <c r="AJ3107" s="8" t="inlineStr">
        <is>
          <t/>
        </is>
      </c>
    </row>
    <row r="3108" customHeight="true" ht="15.0">
      <c r="A3108" s="8" t="inlineStr">
        <is>
          <t>hipoklorito horniketa</t>
        </is>
      </c>
      <c r="B3108" s="8" t="inlineStr">
        <is>
          <t/>
        </is>
      </c>
      <c r="C3108" s="8" t="inlineStr">
        <is>
          <t>Gobierno Vasco</t>
        </is>
      </c>
      <c r="D3108" s="8" t="inlineStr">
        <is>
          <t/>
        </is>
      </c>
      <c r="E3108" s="8" t="inlineStr">
        <is>
          <t/>
        </is>
      </c>
      <c r="F3108" s="8" t="inlineStr">
        <is>
          <t/>
        </is>
      </c>
      <c r="G3108" s="8" t="inlineStr">
        <is>
          <t>hipoklorito horniketa</t>
        </is>
      </c>
      <c r="H3108" s="8" t="inlineStr">
        <is>
          <t>hipoklorito horniketa</t>
        </is>
      </c>
      <c r="I3108" s="8" t="inlineStr">
        <is>
          <t/>
        </is>
      </c>
      <c r="J3108" s="8" t="inlineStr">
        <is>
          <t>05/01/2026</t>
        </is>
      </c>
      <c r="K3108" s="8" t="inlineStr">
        <is>
          <t>2025-ESKA-001344-00</t>
        </is>
      </c>
      <c r="L3108" s="8" t="inlineStr">
        <is>
          <t>Adjudicación provisional / definitiva</t>
        </is>
      </c>
      <c r="M3108" s="8" t="inlineStr">
        <is>
          <t>true</t>
        </is>
      </c>
      <c r="N3108" s="8" t="inlineStr">
        <is>
          <t/>
        </is>
      </c>
      <c r="O3108" s="8" t="inlineStr">
        <is>
          <t/>
        </is>
      </c>
      <c r="P3108" s="8" t="inlineStr">
        <is>
          <t/>
        </is>
      </c>
      <c r="Q3108" s="8" t="inlineStr">
        <is>
          <t/>
        </is>
      </c>
      <c r="R3108" s="8" t="inlineStr">
        <is>
          <t/>
        </is>
      </c>
      <c r="S3108" s="8" t="inlineStr">
        <is>
          <t>https://www.contratacion.euskadi.eus/webkpe00-kpeperfi/es/contenidos/anuncio_contratacion/expcm473273/es_doc/images/logo_oiartzun.jpg</t>
        </is>
      </c>
      <c r="T3108" s="8" t="inlineStr">
        <is>
          <t>Ayuntamiento de Oiartzun</t>
        </is>
      </c>
      <c r="U3108" s="8" t="inlineStr">
        <is>
          <t>P2006800C - Ayuntamiento de Oiartzun</t>
        </is>
      </c>
      <c r="V3108" s="8" t="inlineStr">
        <is>
          <t>Alcalde</t>
        </is>
      </c>
      <c r="W3108" s="8" t="inlineStr">
        <is>
          <t/>
        </is>
      </c>
      <c r="X3108" s="8" t="inlineStr">
        <is>
          <t/>
        </is>
      </c>
      <c r="Y3108" s="8" t="inlineStr">
        <is>
          <t/>
        </is>
      </c>
      <c r="Z3108" s="8" t="inlineStr">
        <is>
          <t>https://www.contratacion.euskadi.eus/anuncio_contratacion/hipoklorito-horniketa/expcm473273/webkpe00-kpesimpc/es/</t>
        </is>
      </c>
      <c r="AA3108" s="8" t="inlineStr">
        <is>
          <t>https://www.contratacion.euskadi.eus/webkpe00-kpesimpc/es/contenidos/anuncio_contratacion/expcm473273/es_doc/index.html</t>
        </is>
      </c>
      <c r="AB3108" s="8" t="inlineStr">
        <is>
          <t>https://www.contratacion.euskadi.eus/contenidos/anuncio_contratacion/expcm473273/es_doc/data/es_r01dtpd19b8e25d3886a7b6f1faf692f2c278f141b</t>
        </is>
      </c>
      <c r="AC3108" s="8" t="inlineStr">
        <is>
          <t>https://www.contratacion.euskadi.eus/contenidos/anuncio_contratacion/expcm473273/r01Index/expcm473273-idxContent.xml</t>
        </is>
      </c>
      <c r="AD3108" s="8" t="inlineStr">
        <is>
          <t>05/01/2026</t>
        </is>
      </c>
      <c r="AE3108" s="8" t="inlineStr">
        <is>
          <t>r01etpd14c739fbae918c9400738e911f2f6fd9139</t>
        </is>
      </c>
      <c r="AF3108" s="8" t="inlineStr">
        <is>
          <t>Ayuntamiento de Oiartzun</t>
        </is>
      </c>
      <c r="AG3108" s="8" t="inlineStr">
        <is>
          <t>r01etpd14c73a15d4218c94007eec37407e2bfa406</t>
        </is>
      </c>
      <c r="AH3108" s="8" t="inlineStr">
        <is>
          <t>Ayuntamiento de Oiartzun</t>
        </is>
      </c>
      <c r="AI3108" s="8" t="inlineStr">
        <is>
          <t/>
        </is>
      </c>
      <c r="AJ3108" s="8" t="inlineStr">
        <is>
          <t/>
        </is>
      </c>
    </row>
    <row r="3109" customHeight="true" ht="15.0">
      <c r="A3109" s="8" t="inlineStr">
        <is>
          <t>ur zerbitzurako bateria bat eta kotxeen lehioen goma berritzailea</t>
        </is>
      </c>
      <c r="B3109" s="8" t="inlineStr">
        <is>
          <t/>
        </is>
      </c>
      <c r="C3109" s="8" t="inlineStr">
        <is>
          <t>Gobierno Vasco</t>
        </is>
      </c>
      <c r="D3109" s="8" t="inlineStr">
        <is>
          <t/>
        </is>
      </c>
      <c r="E3109" s="8" t="inlineStr">
        <is>
          <t/>
        </is>
      </c>
      <c r="F3109" s="8" t="inlineStr">
        <is>
          <t/>
        </is>
      </c>
      <c r="G3109" s="8" t="inlineStr">
        <is>
          <t>ur zerbitzurako bateria bat eta kotxeen lehioen goma berritzailea</t>
        </is>
      </c>
      <c r="H3109" s="8" t="inlineStr">
        <is>
          <t>ur zerbitzurako bateria bat eta kotxeen lehioen goma berritzailea</t>
        </is>
      </c>
      <c r="I3109" s="8" t="inlineStr">
        <is>
          <t/>
        </is>
      </c>
      <c r="J3109" s="8" t="inlineStr">
        <is>
          <t>05/01/2026</t>
        </is>
      </c>
      <c r="K3109" s="8" t="inlineStr">
        <is>
          <t>2025-ESKA-001345-00</t>
        </is>
      </c>
      <c r="L3109" s="8" t="inlineStr">
        <is>
          <t>Adjudicación provisional / definitiva</t>
        </is>
      </c>
      <c r="M3109" s="8" t="inlineStr">
        <is>
          <t>true</t>
        </is>
      </c>
      <c r="N3109" s="8" t="inlineStr">
        <is>
          <t/>
        </is>
      </c>
      <c r="O3109" s="8" t="inlineStr">
        <is>
          <t/>
        </is>
      </c>
      <c r="P3109" s="8" t="inlineStr">
        <is>
          <t/>
        </is>
      </c>
      <c r="Q3109" s="8" t="inlineStr">
        <is>
          <t/>
        </is>
      </c>
      <c r="R3109" s="8" t="inlineStr">
        <is>
          <t/>
        </is>
      </c>
      <c r="S3109" s="8" t="inlineStr">
        <is>
          <t>https://www.contratacion.euskadi.eus/webkpe00-kpeperfi/es/contenidos/anuncio_contratacion/expcm473274/es_doc/images/logo_oiartzun.jpg</t>
        </is>
      </c>
      <c r="T3109" s="8" t="inlineStr">
        <is>
          <t>Ayuntamiento de Oiartzun</t>
        </is>
      </c>
      <c r="U3109" s="8" t="inlineStr">
        <is>
          <t>P2006800C - Ayuntamiento de Oiartzun</t>
        </is>
      </c>
      <c r="V3109" s="8" t="inlineStr">
        <is>
          <t>Alcalde</t>
        </is>
      </c>
      <c r="W3109" s="8" t="inlineStr">
        <is>
          <t/>
        </is>
      </c>
      <c r="X3109" s="8" t="inlineStr">
        <is>
          <t/>
        </is>
      </c>
      <c r="Y3109" s="8" t="inlineStr">
        <is>
          <t/>
        </is>
      </c>
      <c r="Z3109" s="8" t="inlineStr">
        <is>
          <t>https://www.contratacion.euskadi.eus/anuncio_contratacion/ur-zerbitzurako-bateria-bat-eta-kotxeen-lehioen-goma-berritzailea/webkpe00-kpesimpc/es/</t>
        </is>
      </c>
      <c r="AA3109" s="8" t="inlineStr">
        <is>
          <t>https://www.contratacion.euskadi.eus/webkpe00-kpesimpc/es/contenidos/anuncio_contratacion/expcm473274/es_doc/index.html</t>
        </is>
      </c>
      <c r="AB3109" s="8" t="inlineStr">
        <is>
          <t>https://www.contratacion.euskadi.eus/contenidos/anuncio_contratacion/expcm473274/es_doc/data/es_r01dtpd19b8e25fb416a7b6f1f90489419232499c7</t>
        </is>
      </c>
      <c r="AC3109" s="8" t="inlineStr">
        <is>
          <t>https://www.contratacion.euskadi.eus/contenidos/anuncio_contratacion/expcm473274/r01Index/expcm473274-idxContent.xml</t>
        </is>
      </c>
      <c r="AD3109" s="8" t="inlineStr">
        <is>
          <t>05/01/2026</t>
        </is>
      </c>
      <c r="AE3109" s="8" t="inlineStr">
        <is>
          <t>r01etpd14c739fbae918c9400738e911f2f6fd9139</t>
        </is>
      </c>
      <c r="AF3109" s="8" t="inlineStr">
        <is>
          <t>Ayuntamiento de Oiartzun</t>
        </is>
      </c>
      <c r="AG3109" s="8" t="inlineStr">
        <is>
          <t>r01etpd14c73a15d4218c94007eec37407e2bfa406</t>
        </is>
      </c>
      <c r="AH3109" s="8" t="inlineStr">
        <is>
          <t>Ayuntamiento de Oiartzun</t>
        </is>
      </c>
      <c r="AI3109" s="8" t="inlineStr">
        <is>
          <t/>
        </is>
      </c>
      <c r="AJ3109" s="8" t="inlineStr">
        <is>
          <t/>
        </is>
      </c>
    </row>
    <row r="3110" customHeight="true" ht="15.0">
      <c r="A3110" s="8" t="inlineStr">
        <is>
          <t>donibane kaleko pilonaren konponketa</t>
        </is>
      </c>
      <c r="B3110" s="8" t="inlineStr">
        <is>
          <t/>
        </is>
      </c>
      <c r="C3110" s="8" t="inlineStr">
        <is>
          <t>Gobierno Vasco</t>
        </is>
      </c>
      <c r="D3110" s="8" t="inlineStr">
        <is>
          <t/>
        </is>
      </c>
      <c r="E3110" s="8" t="inlineStr">
        <is>
          <t/>
        </is>
      </c>
      <c r="F3110" s="8" t="inlineStr">
        <is>
          <t/>
        </is>
      </c>
      <c r="G3110" s="8" t="inlineStr">
        <is>
          <t>donibane kaleko pilonaren konponketa</t>
        </is>
      </c>
      <c r="H3110" s="8" t="inlineStr">
        <is>
          <t>donibane kaleko pilonaren konponketa</t>
        </is>
      </c>
      <c r="I3110" s="8" t="inlineStr">
        <is>
          <t/>
        </is>
      </c>
      <c r="J3110" s="8" t="inlineStr">
        <is>
          <t>05/01/2026</t>
        </is>
      </c>
      <c r="K3110" s="8" t="inlineStr">
        <is>
          <t>2025-ESKA-001346-00</t>
        </is>
      </c>
      <c r="L3110" s="8" t="inlineStr">
        <is>
          <t>Adjudicación provisional / definitiva</t>
        </is>
      </c>
      <c r="M3110" s="8" t="inlineStr">
        <is>
          <t>true</t>
        </is>
      </c>
      <c r="N3110" s="8" t="inlineStr">
        <is>
          <t/>
        </is>
      </c>
      <c r="O3110" s="8" t="inlineStr">
        <is>
          <t/>
        </is>
      </c>
      <c r="P3110" s="8" t="inlineStr">
        <is>
          <t/>
        </is>
      </c>
      <c r="Q3110" s="8" t="inlineStr">
        <is>
          <t/>
        </is>
      </c>
      <c r="R3110" s="8" t="inlineStr">
        <is>
          <t/>
        </is>
      </c>
      <c r="S3110" s="8" t="inlineStr">
        <is>
          <t>https://www.contratacion.euskadi.eus/webkpe00-kpeperfi/es/contenidos/anuncio_contratacion/expcm473275/es_doc/images/logo_oiartzun.jpg</t>
        </is>
      </c>
      <c r="T3110" s="8" t="inlineStr">
        <is>
          <t>Ayuntamiento de Oiartzun</t>
        </is>
      </c>
      <c r="U3110" s="8" t="inlineStr">
        <is>
          <t>P2006800C - Ayuntamiento de Oiartzun</t>
        </is>
      </c>
      <c r="V3110" s="8" t="inlineStr">
        <is>
          <t>Alcalde</t>
        </is>
      </c>
      <c r="W3110" s="8" t="inlineStr">
        <is>
          <t/>
        </is>
      </c>
      <c r="X3110" s="8" t="inlineStr">
        <is>
          <t/>
        </is>
      </c>
      <c r="Y3110" s="8" t="inlineStr">
        <is>
          <t/>
        </is>
      </c>
      <c r="Z3110" s="8" t="inlineStr">
        <is>
          <t>https://www.contratacion.euskadi.eus/anuncio_contratacion/donibane-kaleko-pilonaren-konponketa/webkpe00-kpesimpc/es/</t>
        </is>
      </c>
      <c r="AA3110" s="8" t="inlineStr">
        <is>
          <t>https://www.contratacion.euskadi.eus/webkpe00-kpesimpc/es/contenidos/anuncio_contratacion/expcm473275/es_doc/index.html</t>
        </is>
      </c>
      <c r="AB3110" s="8" t="inlineStr">
        <is>
          <t>https://www.contratacion.euskadi.eus/contenidos/anuncio_contratacion/expcm473275/es_doc/data/es_r01dtpd19b8e2622c16a7b6f1fce67a7d51ec0df38</t>
        </is>
      </c>
      <c r="AC3110" s="8" t="inlineStr">
        <is>
          <t>https://www.contratacion.euskadi.eus/contenidos/anuncio_contratacion/expcm473275/r01Index/expcm473275-idxContent.xml</t>
        </is>
      </c>
      <c r="AD3110" s="8" t="inlineStr">
        <is>
          <t>05/01/2026</t>
        </is>
      </c>
      <c r="AE3110" s="8" t="inlineStr">
        <is>
          <t>r01etpd14c739fbae918c9400738e911f2f6fd9139</t>
        </is>
      </c>
      <c r="AF3110" s="8" t="inlineStr">
        <is>
          <t>Ayuntamiento de Oiartzun</t>
        </is>
      </c>
      <c r="AG3110" s="8" t="inlineStr">
        <is>
          <t>r01etpd14c73a15d4218c94007eec37407e2bfa406</t>
        </is>
      </c>
      <c r="AH3110" s="8" t="inlineStr">
        <is>
          <t>Ayuntamiento de Oiartzun</t>
        </is>
      </c>
      <c r="AI3110" s="8" t="inlineStr">
        <is>
          <t/>
        </is>
      </c>
      <c r="AJ3110" s="8" t="inlineStr">
        <is>
          <t/>
        </is>
      </c>
    </row>
    <row r="3111" customHeight="true" ht="15.0">
      <c r="A3111" s="8" t="inlineStr">
        <is>
          <t>comet sareak eta udalak egindako ekitaldi batetarako janari hornidura</t>
        </is>
      </c>
      <c r="B3111" s="8" t="inlineStr">
        <is>
          <t/>
        </is>
      </c>
      <c r="C3111" s="8" t="inlineStr">
        <is>
          <t>Gobierno Vasco</t>
        </is>
      </c>
      <c r="D3111" s="8" t="inlineStr">
        <is>
          <t/>
        </is>
      </c>
      <c r="E3111" s="8" t="inlineStr">
        <is>
          <t/>
        </is>
      </c>
      <c r="F3111" s="8" t="inlineStr">
        <is>
          <t/>
        </is>
      </c>
      <c r="G3111" s="8" t="inlineStr">
        <is>
          <t>comet sareak eta udalak egindako ekitaldi batetarako janari hornidura</t>
        </is>
      </c>
      <c r="H3111" s="8" t="inlineStr">
        <is>
          <t>comet sareak eta udalak egindako ekitaldi batetarako janari hornidura</t>
        </is>
      </c>
      <c r="I3111" s="8" t="inlineStr">
        <is>
          <t/>
        </is>
      </c>
      <c r="J3111" s="8" t="inlineStr">
        <is>
          <t>05/01/2026</t>
        </is>
      </c>
      <c r="K3111" s="8" t="inlineStr">
        <is>
          <t>2025-ESKA-001347-00</t>
        </is>
      </c>
      <c r="L3111" s="8" t="inlineStr">
        <is>
          <t>Adjudicación provisional / definitiva</t>
        </is>
      </c>
      <c r="M3111" s="8" t="inlineStr">
        <is>
          <t>true</t>
        </is>
      </c>
      <c r="N3111" s="8" t="inlineStr">
        <is>
          <t/>
        </is>
      </c>
      <c r="O3111" s="8" t="inlineStr">
        <is>
          <t/>
        </is>
      </c>
      <c r="P3111" s="8" t="inlineStr">
        <is>
          <t/>
        </is>
      </c>
      <c r="Q3111" s="8" t="inlineStr">
        <is>
          <t/>
        </is>
      </c>
      <c r="R3111" s="8" t="inlineStr">
        <is>
          <t/>
        </is>
      </c>
      <c r="S3111" s="8" t="inlineStr">
        <is>
          <t>https://www.contratacion.euskadi.eus/webkpe00-kpeperfi/es/contenidos/anuncio_contratacion/expcm473276/es_doc/images/logo_oiartzun.jpg</t>
        </is>
      </c>
      <c r="T3111" s="8" t="inlineStr">
        <is>
          <t>Ayuntamiento de Oiartzun</t>
        </is>
      </c>
      <c r="U3111" s="8" t="inlineStr">
        <is>
          <t>P2006800C - Ayuntamiento de Oiartzun</t>
        </is>
      </c>
      <c r="V3111" s="8" t="inlineStr">
        <is>
          <t>Alcalde</t>
        </is>
      </c>
      <c r="W3111" s="8" t="inlineStr">
        <is>
          <t/>
        </is>
      </c>
      <c r="X3111" s="8" t="inlineStr">
        <is>
          <t/>
        </is>
      </c>
      <c r="Y3111" s="8" t="inlineStr">
        <is>
          <t/>
        </is>
      </c>
      <c r="Z3111" s="8" t="inlineStr">
        <is>
          <t>https://www.contratacion.euskadi.eus/anuncio_contratacion/comet-sareak-eta-udalak-egindako-ekitaldi-batetarako-janari-hornidura/webkpe00-kpesimpc/es/</t>
        </is>
      </c>
      <c r="AA3111" s="8" t="inlineStr">
        <is>
          <t>https://www.contratacion.euskadi.eus/webkpe00-kpesimpc/es/contenidos/anuncio_contratacion/expcm473276/es_doc/index.html</t>
        </is>
      </c>
      <c r="AB3111" s="8" t="inlineStr">
        <is>
          <t>https://www.contratacion.euskadi.eus/contenidos/anuncio_contratacion/expcm473276/es_doc/data/es_r01dtpd19b8e2a19556a7b6f1f255aa9b9bf33b3c3</t>
        </is>
      </c>
      <c r="AC3111" s="8" t="inlineStr">
        <is>
          <t>https://www.contratacion.euskadi.eus/contenidos/anuncio_contratacion/expcm473276/r01Index/expcm473276-idxContent.xml</t>
        </is>
      </c>
      <c r="AD3111" s="8" t="inlineStr">
        <is>
          <t>05/01/2026</t>
        </is>
      </c>
      <c r="AE3111" s="8" t="inlineStr">
        <is>
          <t>r01etpd14c739fbae918c9400738e911f2f6fd9139</t>
        </is>
      </c>
      <c r="AF3111" s="8" t="inlineStr">
        <is>
          <t>Ayuntamiento de Oiartzun</t>
        </is>
      </c>
      <c r="AG3111" s="8" t="inlineStr">
        <is>
          <t>r01etpd14c73a15d4218c94007eec37407e2bfa406</t>
        </is>
      </c>
      <c r="AH3111" s="8" t="inlineStr">
        <is>
          <t>Ayuntamiento de Oiartzun</t>
        </is>
      </c>
      <c r="AI3111" s="8" t="inlineStr">
        <is>
          <t/>
        </is>
      </c>
      <c r="AJ3111" s="8" t="inlineStr">
        <is>
          <t/>
        </is>
      </c>
    </row>
    <row r="3112" customHeight="true" ht="15.0">
      <c r="A3112" s="8" t="inlineStr">
        <is>
          <t>biltegirako material hornidura</t>
        </is>
      </c>
      <c r="B3112" s="8" t="inlineStr">
        <is>
          <t/>
        </is>
      </c>
      <c r="C3112" s="8" t="inlineStr">
        <is>
          <t>Gobierno Vasco</t>
        </is>
      </c>
      <c r="D3112" s="8" t="inlineStr">
        <is>
          <t/>
        </is>
      </c>
      <c r="E3112" s="8" t="inlineStr">
        <is>
          <t/>
        </is>
      </c>
      <c r="F3112" s="8" t="inlineStr">
        <is>
          <t/>
        </is>
      </c>
      <c r="G3112" s="8" t="inlineStr">
        <is>
          <t>biltegirako material hornidura</t>
        </is>
      </c>
      <c r="H3112" s="8" t="inlineStr">
        <is>
          <t>biltegirako material hornidura</t>
        </is>
      </c>
      <c r="I3112" s="8" t="inlineStr">
        <is>
          <t/>
        </is>
      </c>
      <c r="J3112" s="8" t="inlineStr">
        <is>
          <t>05/01/2026</t>
        </is>
      </c>
      <c r="K3112" s="8" t="inlineStr">
        <is>
          <t>2025-ESKA-001348-00</t>
        </is>
      </c>
      <c r="L3112" s="8" t="inlineStr">
        <is>
          <t>Adjudicación provisional / definitiva</t>
        </is>
      </c>
      <c r="M3112" s="8" t="inlineStr">
        <is>
          <t>true</t>
        </is>
      </c>
      <c r="N3112" s="8" t="inlineStr">
        <is>
          <t/>
        </is>
      </c>
      <c r="O3112" s="8" t="inlineStr">
        <is>
          <t/>
        </is>
      </c>
      <c r="P3112" s="8" t="inlineStr">
        <is>
          <t/>
        </is>
      </c>
      <c r="Q3112" s="8" t="inlineStr">
        <is>
          <t/>
        </is>
      </c>
      <c r="R3112" s="8" t="inlineStr">
        <is>
          <t/>
        </is>
      </c>
      <c r="S3112" s="8" t="inlineStr">
        <is>
          <t>https://www.contratacion.euskadi.eus/webkpe00-kpeperfi/es/contenidos/anuncio_contratacion/expcm473277/es_doc/images/logo_oiartzun.jpg</t>
        </is>
      </c>
      <c r="T3112" s="8" t="inlineStr">
        <is>
          <t>Ayuntamiento de Oiartzun</t>
        </is>
      </c>
      <c r="U3112" s="8" t="inlineStr">
        <is>
          <t>P2006800C - Ayuntamiento de Oiartzun</t>
        </is>
      </c>
      <c r="V3112" s="8" t="inlineStr">
        <is>
          <t>Alcalde</t>
        </is>
      </c>
      <c r="W3112" s="8" t="inlineStr">
        <is>
          <t/>
        </is>
      </c>
      <c r="X3112" s="8" t="inlineStr">
        <is>
          <t/>
        </is>
      </c>
      <c r="Y3112" s="8" t="inlineStr">
        <is>
          <t/>
        </is>
      </c>
      <c r="Z3112" s="8" t="inlineStr">
        <is>
          <t>https://www.contratacion.euskadi.eus/anuncio_contratacion/biltegirako-material-hornidura/expcm473277/webkpe00-kpesimpc/es/</t>
        </is>
      </c>
      <c r="AA3112" s="8" t="inlineStr">
        <is>
          <t>https://www.contratacion.euskadi.eus/webkpe00-kpesimpc/es/contenidos/anuncio_contratacion/expcm473277/es_doc/index.html</t>
        </is>
      </c>
      <c r="AB3112" s="8" t="inlineStr">
        <is>
          <t>https://www.contratacion.euskadi.eus/contenidos/anuncio_contratacion/expcm473277/es_doc/data/es_r01dtpd19b8e2a41986a7b6f1ffb7c6da2cf7bbdbd</t>
        </is>
      </c>
      <c r="AC3112" s="8" t="inlineStr">
        <is>
          <t>https://www.contratacion.euskadi.eus/contenidos/anuncio_contratacion/expcm473277/r01Index/expcm473277-idxContent.xml</t>
        </is>
      </c>
      <c r="AD3112" s="8" t="inlineStr">
        <is>
          <t>05/01/2026</t>
        </is>
      </c>
      <c r="AE3112" s="8" t="inlineStr">
        <is>
          <t>r01etpd14c739fbae918c9400738e911f2f6fd9139</t>
        </is>
      </c>
      <c r="AF3112" s="8" t="inlineStr">
        <is>
          <t>Ayuntamiento de Oiartzun</t>
        </is>
      </c>
      <c r="AG3112" s="8" t="inlineStr">
        <is>
          <t>r01etpd14c73a15d4218c94007eec37407e2bfa406</t>
        </is>
      </c>
      <c r="AH3112" s="8" t="inlineStr">
        <is>
          <t>Ayuntamiento de Oiartzun</t>
        </is>
      </c>
      <c r="AI3112" s="8" t="inlineStr">
        <is>
          <t/>
        </is>
      </c>
      <c r="AJ3112" s="8" t="inlineStr">
        <is>
          <t/>
        </is>
      </c>
    </row>
    <row r="3113" customHeight="true" ht="15.0">
      <c r="A3113" s="8" t="inlineStr">
        <is>
          <t>eskabadoraren konoponketa</t>
        </is>
      </c>
      <c r="B3113" s="8" t="inlineStr">
        <is>
          <t/>
        </is>
      </c>
      <c r="C3113" s="8" t="inlineStr">
        <is>
          <t>Gobierno Vasco</t>
        </is>
      </c>
      <c r="D3113" s="8" t="inlineStr">
        <is>
          <t/>
        </is>
      </c>
      <c r="E3113" s="8" t="inlineStr">
        <is>
          <t/>
        </is>
      </c>
      <c r="F3113" s="8" t="inlineStr">
        <is>
          <t/>
        </is>
      </c>
      <c r="G3113" s="8" t="inlineStr">
        <is>
          <t>eskabadoraren konoponketa</t>
        </is>
      </c>
      <c r="H3113" s="8" t="inlineStr">
        <is>
          <t>eskabadoraren konoponketa</t>
        </is>
      </c>
      <c r="I3113" s="8" t="inlineStr">
        <is>
          <t/>
        </is>
      </c>
      <c r="J3113" s="8" t="inlineStr">
        <is>
          <t>05/01/2026</t>
        </is>
      </c>
      <c r="K3113" s="8" t="inlineStr">
        <is>
          <t>2025-ESKA-001349-00</t>
        </is>
      </c>
      <c r="L3113" s="8" t="inlineStr">
        <is>
          <t>Adjudicación provisional / definitiva</t>
        </is>
      </c>
      <c r="M3113" s="8" t="inlineStr">
        <is>
          <t>true</t>
        </is>
      </c>
      <c r="N3113" s="8" t="inlineStr">
        <is>
          <t/>
        </is>
      </c>
      <c r="O3113" s="8" t="inlineStr">
        <is>
          <t/>
        </is>
      </c>
      <c r="P3113" s="8" t="inlineStr">
        <is>
          <t/>
        </is>
      </c>
      <c r="Q3113" s="8" t="inlineStr">
        <is>
          <t/>
        </is>
      </c>
      <c r="R3113" s="8" t="inlineStr">
        <is>
          <t/>
        </is>
      </c>
      <c r="S3113" s="8" t="inlineStr">
        <is>
          <t>https://www.contratacion.euskadi.eus/webkpe00-kpeperfi/es/contenidos/anuncio_contratacion/expcm473278/es_doc/images/logo_oiartzun.jpg</t>
        </is>
      </c>
      <c r="T3113" s="8" t="inlineStr">
        <is>
          <t>Ayuntamiento de Oiartzun</t>
        </is>
      </c>
      <c r="U3113" s="8" t="inlineStr">
        <is>
          <t>P2006800C - Ayuntamiento de Oiartzun</t>
        </is>
      </c>
      <c r="V3113" s="8" t="inlineStr">
        <is>
          <t>Alcalde</t>
        </is>
      </c>
      <c r="W3113" s="8" t="inlineStr">
        <is>
          <t/>
        </is>
      </c>
      <c r="X3113" s="8" t="inlineStr">
        <is>
          <t/>
        </is>
      </c>
      <c r="Y3113" s="8" t="inlineStr">
        <is>
          <t/>
        </is>
      </c>
      <c r="Z3113" s="8" t="inlineStr">
        <is>
          <t>https://www.contratacion.euskadi.eus/anuncio_contratacion/eskabadoraren-konoponketa/webkpe00-kpesimpc/es/</t>
        </is>
      </c>
      <c r="AA3113" s="8" t="inlineStr">
        <is>
          <t>https://www.contratacion.euskadi.eus/webkpe00-kpesimpc/es/contenidos/anuncio_contratacion/expcm473278/es_doc/index.html</t>
        </is>
      </c>
      <c r="AB3113" s="8" t="inlineStr">
        <is>
          <t>https://www.contratacion.euskadi.eus/contenidos/anuncio_contratacion/expcm473278/es_doc/data/es_r01dtpd19b8e2a69426a7b6f1f392f27d481706bcd</t>
        </is>
      </c>
      <c r="AC3113" s="8" t="inlineStr">
        <is>
          <t>https://www.contratacion.euskadi.eus/contenidos/anuncio_contratacion/expcm473278/r01Index/expcm473278-idxContent.xml</t>
        </is>
      </c>
      <c r="AD3113" s="8" t="inlineStr">
        <is>
          <t>05/01/2026</t>
        </is>
      </c>
      <c r="AE3113" s="8" t="inlineStr">
        <is>
          <t>r01etpd14c739fbae918c9400738e911f2f6fd9139</t>
        </is>
      </c>
      <c r="AF3113" s="8" t="inlineStr">
        <is>
          <t>Ayuntamiento de Oiartzun</t>
        </is>
      </c>
      <c r="AG3113" s="8" t="inlineStr">
        <is>
          <t>r01etpd14c73a15d4218c94007eec37407e2bfa406</t>
        </is>
      </c>
      <c r="AH3113" s="8" t="inlineStr">
        <is>
          <t>Ayuntamiento de Oiartzun</t>
        </is>
      </c>
      <c r="AI3113" s="8" t="inlineStr">
        <is>
          <t/>
        </is>
      </c>
      <c r="AJ3113" s="8" t="inlineStr">
        <is>
          <t/>
        </is>
      </c>
    </row>
    <row r="3114" customHeight="true" ht="15.0">
      <c r="A3114" s="8" t="inlineStr">
        <is>
          <t>eskabadoraren konoponketa</t>
        </is>
      </c>
      <c r="B3114" s="8" t="inlineStr">
        <is>
          <t/>
        </is>
      </c>
      <c r="C3114" s="8" t="inlineStr">
        <is>
          <t>Gobierno Vasco</t>
        </is>
      </c>
      <c r="D3114" s="8" t="inlineStr">
        <is>
          <t/>
        </is>
      </c>
      <c r="E3114" s="8" t="inlineStr">
        <is>
          <t/>
        </is>
      </c>
      <c r="F3114" s="8" t="inlineStr">
        <is>
          <t/>
        </is>
      </c>
      <c r="G3114" s="8" t="inlineStr">
        <is>
          <t>eskabadoraren konoponketa</t>
        </is>
      </c>
      <c r="H3114" s="8" t="inlineStr">
        <is>
          <t>eskabadoraren konoponketa</t>
        </is>
      </c>
      <c r="I3114" s="8" t="inlineStr">
        <is>
          <t/>
        </is>
      </c>
      <c r="J3114" s="8" t="inlineStr">
        <is>
          <t>05/01/2026</t>
        </is>
      </c>
      <c r="K3114" s="8" t="inlineStr">
        <is>
          <t>2025-ESKA-001350-00</t>
        </is>
      </c>
      <c r="L3114" s="8" t="inlineStr">
        <is>
          <t>Adjudicación provisional / definitiva</t>
        </is>
      </c>
      <c r="M3114" s="8" t="inlineStr">
        <is>
          <t>true</t>
        </is>
      </c>
      <c r="N3114" s="8" t="inlineStr">
        <is>
          <t/>
        </is>
      </c>
      <c r="O3114" s="8" t="inlineStr">
        <is>
          <t/>
        </is>
      </c>
      <c r="P3114" s="8" t="inlineStr">
        <is>
          <t/>
        </is>
      </c>
      <c r="Q3114" s="8" t="inlineStr">
        <is>
          <t/>
        </is>
      </c>
      <c r="R3114" s="8" t="inlineStr">
        <is>
          <t/>
        </is>
      </c>
      <c r="S3114" s="8" t="inlineStr">
        <is>
          <t>https://www.contratacion.euskadi.eus/webkpe00-kpeperfi/es/contenidos/anuncio_contratacion/expcm473279/es_doc/images/logo_oiartzun.jpg</t>
        </is>
      </c>
      <c r="T3114" s="8" t="inlineStr">
        <is>
          <t>Ayuntamiento de Oiartzun</t>
        </is>
      </c>
      <c r="U3114" s="8" t="inlineStr">
        <is>
          <t>P2006800C - Ayuntamiento de Oiartzun</t>
        </is>
      </c>
      <c r="V3114" s="8" t="inlineStr">
        <is>
          <t>Alcalde</t>
        </is>
      </c>
      <c r="W3114" s="8" t="inlineStr">
        <is>
          <t/>
        </is>
      </c>
      <c r="X3114" s="8" t="inlineStr">
        <is>
          <t/>
        </is>
      </c>
      <c r="Y3114" s="8" t="inlineStr">
        <is>
          <t/>
        </is>
      </c>
      <c r="Z3114" s="8" t="inlineStr">
        <is>
          <t>https://www.contratacion.euskadi.eus/anuncio_contratacion/eskabadoraren-konoponketa/expcm473279/webkpe00-kpesimpc/es/</t>
        </is>
      </c>
      <c r="AA3114" s="8" t="inlineStr">
        <is>
          <t>https://www.contratacion.euskadi.eus/webkpe00-kpesimpc/es/contenidos/anuncio_contratacion/expcm473279/es_doc/index.html</t>
        </is>
      </c>
      <c r="AB3114" s="8" t="inlineStr">
        <is>
          <t>https://www.contratacion.euskadi.eus/contenidos/anuncio_contratacion/expcm473279/es_doc/data/es_r01dtpd19b8e2a911f6a7b6f1feaf8792a4dd1699a</t>
        </is>
      </c>
      <c r="AC3114" s="8" t="inlineStr">
        <is>
          <t>https://www.contratacion.euskadi.eus/contenidos/anuncio_contratacion/expcm473279/r01Index/expcm473279-idxContent.xml</t>
        </is>
      </c>
      <c r="AD3114" s="8" t="inlineStr">
        <is>
          <t>05/01/2026</t>
        </is>
      </c>
      <c r="AE3114" s="8" t="inlineStr">
        <is>
          <t>r01etpd14c739fbae918c9400738e911f2f6fd9139</t>
        </is>
      </c>
      <c r="AF3114" s="8" t="inlineStr">
        <is>
          <t>Ayuntamiento de Oiartzun</t>
        </is>
      </c>
      <c r="AG3114" s="8" t="inlineStr">
        <is>
          <t>r01etpd14c73a15d4218c94007eec37407e2bfa406</t>
        </is>
      </c>
      <c r="AH3114" s="8" t="inlineStr">
        <is>
          <t>Ayuntamiento de Oiartzun</t>
        </is>
      </c>
      <c r="AI3114" s="8" t="inlineStr">
        <is>
          <t/>
        </is>
      </c>
      <c r="AJ3114" s="8" t="inlineStr">
        <is>
          <t/>
        </is>
      </c>
    </row>
    <row r="3115" customHeight="true" ht="15.0">
      <c r="A3115" s="8" t="inlineStr">
        <is>
          <t>enplegu planerako  azterketa materiala</t>
        </is>
      </c>
      <c r="B3115" s="8" t="inlineStr">
        <is>
          <t/>
        </is>
      </c>
      <c r="C3115" s="8" t="inlineStr">
        <is>
          <t>Gobierno Vasco</t>
        </is>
      </c>
      <c r="D3115" s="8" t="inlineStr">
        <is>
          <t/>
        </is>
      </c>
      <c r="E3115" s="8" t="inlineStr">
        <is>
          <t/>
        </is>
      </c>
      <c r="F3115" s="8" t="inlineStr">
        <is>
          <t/>
        </is>
      </c>
      <c r="G3115" s="8" t="inlineStr">
        <is>
          <t>enplegu planerako  azterketa materiala</t>
        </is>
      </c>
      <c r="H3115" s="8" t="inlineStr">
        <is>
          <t>enplegu planerako  azterketa materiala</t>
        </is>
      </c>
      <c r="I3115" s="8" t="inlineStr">
        <is>
          <t/>
        </is>
      </c>
      <c r="J3115" s="8" t="inlineStr">
        <is>
          <t>05/01/2026</t>
        </is>
      </c>
      <c r="K3115" s="8" t="inlineStr">
        <is>
          <t>2025-ESKA-001351-00</t>
        </is>
      </c>
      <c r="L3115" s="8" t="inlineStr">
        <is>
          <t>Adjudicación provisional / definitiva</t>
        </is>
      </c>
      <c r="M3115" s="8" t="inlineStr">
        <is>
          <t>true</t>
        </is>
      </c>
      <c r="N3115" s="8" t="inlineStr">
        <is>
          <t/>
        </is>
      </c>
      <c r="O3115" s="8" t="inlineStr">
        <is>
          <t/>
        </is>
      </c>
      <c r="P3115" s="8" t="inlineStr">
        <is>
          <t/>
        </is>
      </c>
      <c r="Q3115" s="8" t="inlineStr">
        <is>
          <t/>
        </is>
      </c>
      <c r="R3115" s="8" t="inlineStr">
        <is>
          <t/>
        </is>
      </c>
      <c r="S3115" s="8" t="inlineStr">
        <is>
          <t>https://www.contratacion.euskadi.eus/webkpe00-kpeperfi/es/contenidos/anuncio_contratacion/expcm473280/es_doc/images/logo_oiartzun.jpg</t>
        </is>
      </c>
      <c r="T3115" s="8" t="inlineStr">
        <is>
          <t>Ayuntamiento de Oiartzun</t>
        </is>
      </c>
      <c r="U3115" s="8" t="inlineStr">
        <is>
          <t>P2006800C - Ayuntamiento de Oiartzun</t>
        </is>
      </c>
      <c r="V3115" s="8" t="inlineStr">
        <is>
          <t>Alcalde</t>
        </is>
      </c>
      <c r="W3115" s="8" t="inlineStr">
        <is>
          <t/>
        </is>
      </c>
      <c r="X3115" s="8" t="inlineStr">
        <is>
          <t/>
        </is>
      </c>
      <c r="Y3115" s="8" t="inlineStr">
        <is>
          <t/>
        </is>
      </c>
      <c r="Z3115" s="8" t="inlineStr">
        <is>
          <t>https://www.contratacion.euskadi.eus/anuncio_contratacion/enplegu-planerako-azterketa-materiala/webkpe00-kpesimpc/es/</t>
        </is>
      </c>
      <c r="AA3115" s="8" t="inlineStr">
        <is>
          <t>https://www.contratacion.euskadi.eus/webkpe00-kpesimpc/es/contenidos/anuncio_contratacion/expcm473280/es_doc/index.html</t>
        </is>
      </c>
      <c r="AB3115" s="8" t="inlineStr">
        <is>
          <t>https://www.contratacion.euskadi.eus/contenidos/anuncio_contratacion/expcm473280/es_doc/data/es_r01dtpd19b8e2ab8996a7b6f1f6578bb237f69343f</t>
        </is>
      </c>
      <c r="AC3115" s="8" t="inlineStr">
        <is>
          <t>https://www.contratacion.euskadi.eus/contenidos/anuncio_contratacion/expcm473280/r01Index/expcm473280-idxContent.xml</t>
        </is>
      </c>
      <c r="AD3115" s="8" t="inlineStr">
        <is>
          <t>05/01/2026</t>
        </is>
      </c>
      <c r="AE3115" s="8" t="inlineStr">
        <is>
          <t>r01etpd14c739fbae918c9400738e911f2f6fd9139</t>
        </is>
      </c>
      <c r="AF3115" s="8" t="inlineStr">
        <is>
          <t>Ayuntamiento de Oiartzun</t>
        </is>
      </c>
      <c r="AG3115" s="8" t="inlineStr">
        <is>
          <t>r01etpd14c73a15d4218c94007eec37407e2bfa406</t>
        </is>
      </c>
      <c r="AH3115" s="8" t="inlineStr">
        <is>
          <t>Ayuntamiento de Oiartzun</t>
        </is>
      </c>
      <c r="AI3115" s="8" t="inlineStr">
        <is>
          <t/>
        </is>
      </c>
      <c r="AJ3115" s="8" t="inlineStr">
        <is>
          <t/>
        </is>
      </c>
    </row>
    <row r="3116" customHeight="true" ht="15.0">
      <c r="A3116" s="8" t="inlineStr">
        <is>
          <t>biltegirako soldiatzeko materiala</t>
        </is>
      </c>
      <c r="B3116" s="8" t="inlineStr">
        <is>
          <t/>
        </is>
      </c>
      <c r="C3116" s="8" t="inlineStr">
        <is>
          <t>Gobierno Vasco</t>
        </is>
      </c>
      <c r="D3116" s="8" t="inlineStr">
        <is>
          <t/>
        </is>
      </c>
      <c r="E3116" s="8" t="inlineStr">
        <is>
          <t/>
        </is>
      </c>
      <c r="F3116" s="8" t="inlineStr">
        <is>
          <t/>
        </is>
      </c>
      <c r="G3116" s="8" t="inlineStr">
        <is>
          <t>biltegirako soldiatzeko materiala</t>
        </is>
      </c>
      <c r="H3116" s="8" t="inlineStr">
        <is>
          <t>biltegirako soldiatzeko materiala</t>
        </is>
      </c>
      <c r="I3116" s="8" t="inlineStr">
        <is>
          <t/>
        </is>
      </c>
      <c r="J3116" s="8" t="inlineStr">
        <is>
          <t>05/01/2026</t>
        </is>
      </c>
      <c r="K3116" s="8" t="inlineStr">
        <is>
          <t>2025-ESKA-001352-00</t>
        </is>
      </c>
      <c r="L3116" s="8" t="inlineStr">
        <is>
          <t>Adjudicación provisional / definitiva</t>
        </is>
      </c>
      <c r="M3116" s="8" t="inlineStr">
        <is>
          <t>true</t>
        </is>
      </c>
      <c r="N3116" s="8" t="inlineStr">
        <is>
          <t/>
        </is>
      </c>
      <c r="O3116" s="8" t="inlineStr">
        <is>
          <t/>
        </is>
      </c>
      <c r="P3116" s="8" t="inlineStr">
        <is>
          <t/>
        </is>
      </c>
      <c r="Q3116" s="8" t="inlineStr">
        <is>
          <t/>
        </is>
      </c>
      <c r="R3116" s="8" t="inlineStr">
        <is>
          <t/>
        </is>
      </c>
      <c r="S3116" s="8" t="inlineStr">
        <is>
          <t>https://www.contratacion.euskadi.eus/webkpe00-kpeperfi/es/contenidos/anuncio_contratacion/expcm473281/es_doc/images/logo_oiartzun.jpg</t>
        </is>
      </c>
      <c r="T3116" s="8" t="inlineStr">
        <is>
          <t>Ayuntamiento de Oiartzun</t>
        </is>
      </c>
      <c r="U3116" s="8" t="inlineStr">
        <is>
          <t>P2006800C - Ayuntamiento de Oiartzun</t>
        </is>
      </c>
      <c r="V3116" s="8" t="inlineStr">
        <is>
          <t>Alcalde</t>
        </is>
      </c>
      <c r="W3116" s="8" t="inlineStr">
        <is>
          <t/>
        </is>
      </c>
      <c r="X3116" s="8" t="inlineStr">
        <is>
          <t/>
        </is>
      </c>
      <c r="Y3116" s="8" t="inlineStr">
        <is>
          <t/>
        </is>
      </c>
      <c r="Z3116" s="8" t="inlineStr">
        <is>
          <t>https://www.contratacion.euskadi.eus/anuncio_contratacion/biltegirako-soldiatzeko-materiala/webkpe00-kpesimpc/es/</t>
        </is>
      </c>
      <c r="AA3116" s="8" t="inlineStr">
        <is>
          <t>https://www.contratacion.euskadi.eus/webkpe00-kpesimpc/es/contenidos/anuncio_contratacion/expcm473281/es_doc/index.html</t>
        </is>
      </c>
      <c r="AB3116" s="8" t="inlineStr">
        <is>
          <t>https://www.contratacion.euskadi.eus/contenidos/anuncio_contratacion/expcm473281/es_doc/data/es_r01dtpd19b8e2eabda5ccad867fa2a5b55e1378102</t>
        </is>
      </c>
      <c r="AC3116" s="8" t="inlineStr">
        <is>
          <t>https://www.contratacion.euskadi.eus/contenidos/anuncio_contratacion/expcm473281/r01Index/expcm473281-idxContent.xml</t>
        </is>
      </c>
      <c r="AD3116" s="8" t="inlineStr">
        <is>
          <t>05/01/2026</t>
        </is>
      </c>
      <c r="AE3116" s="8" t="inlineStr">
        <is>
          <t>r01etpd14c739fbae918c9400738e911f2f6fd9139</t>
        </is>
      </c>
      <c r="AF3116" s="8" t="inlineStr">
        <is>
          <t>Ayuntamiento de Oiartzun</t>
        </is>
      </c>
      <c r="AG3116" s="8" t="inlineStr">
        <is>
          <t>r01etpd14c73a15d4218c94007eec37407e2bfa406</t>
        </is>
      </c>
      <c r="AH3116" s="8" t="inlineStr">
        <is>
          <t>Ayuntamiento de Oiartzun</t>
        </is>
      </c>
      <c r="AI3116" s="8" t="inlineStr">
        <is>
          <t/>
        </is>
      </c>
      <c r="AJ3116" s="8" t="inlineStr">
        <is>
          <t/>
        </is>
      </c>
    </row>
    <row r="3117" customHeight="true" ht="15.0">
      <c r="A3117" s="8" t="inlineStr">
        <is>
          <t>liburutegiko funtsak berritu. oskar zapirain</t>
        </is>
      </c>
      <c r="B3117" s="8" t="inlineStr">
        <is>
          <t/>
        </is>
      </c>
      <c r="C3117" s="8" t="inlineStr">
        <is>
          <t>Gobierno Vasco</t>
        </is>
      </c>
      <c r="D3117" s="8" t="inlineStr">
        <is>
          <t/>
        </is>
      </c>
      <c r="E3117" s="8" t="inlineStr">
        <is>
          <t/>
        </is>
      </c>
      <c r="F3117" s="8" t="inlineStr">
        <is>
          <t/>
        </is>
      </c>
      <c r="G3117" s="8" t="inlineStr">
        <is>
          <t>liburutegiko funtsak berritu. oskar zapirain</t>
        </is>
      </c>
      <c r="H3117" s="8" t="inlineStr">
        <is>
          <t>liburutegiko funtsak berritu. oskar zapirain</t>
        </is>
      </c>
      <c r="I3117" s="8" t="inlineStr">
        <is>
          <t/>
        </is>
      </c>
      <c r="J3117" s="8" t="inlineStr">
        <is>
          <t>05/01/2026</t>
        </is>
      </c>
      <c r="K3117" s="8" t="inlineStr">
        <is>
          <t>2025-ESKA-001353-00</t>
        </is>
      </c>
      <c r="L3117" s="8" t="inlineStr">
        <is>
          <t>Adjudicación provisional / definitiva</t>
        </is>
      </c>
      <c r="M3117" s="8" t="inlineStr">
        <is>
          <t>true</t>
        </is>
      </c>
      <c r="N3117" s="8" t="inlineStr">
        <is>
          <t/>
        </is>
      </c>
      <c r="O3117" s="8" t="inlineStr">
        <is>
          <t/>
        </is>
      </c>
      <c r="P3117" s="8" t="inlineStr">
        <is>
          <t/>
        </is>
      </c>
      <c r="Q3117" s="8" t="inlineStr">
        <is>
          <t/>
        </is>
      </c>
      <c r="R3117" s="8" t="inlineStr">
        <is>
          <t/>
        </is>
      </c>
      <c r="S3117" s="8" t="inlineStr">
        <is>
          <t>https://www.contratacion.euskadi.eus/webkpe00-kpeperfi/es/contenidos/anuncio_contratacion/expcm473282/es_doc/images/logo_oiartzun.jpg</t>
        </is>
      </c>
      <c r="T3117" s="8" t="inlineStr">
        <is>
          <t>Ayuntamiento de Oiartzun</t>
        </is>
      </c>
      <c r="U3117" s="8" t="inlineStr">
        <is>
          <t>P2006800C - Ayuntamiento de Oiartzun</t>
        </is>
      </c>
      <c r="V3117" s="8" t="inlineStr">
        <is>
          <t>Alcalde</t>
        </is>
      </c>
      <c r="W3117" s="8" t="inlineStr">
        <is>
          <t/>
        </is>
      </c>
      <c r="X3117" s="8" t="inlineStr">
        <is>
          <t/>
        </is>
      </c>
      <c r="Y3117" s="8" t="inlineStr">
        <is>
          <t/>
        </is>
      </c>
      <c r="Z3117" s="8" t="inlineStr">
        <is>
          <t>https://www.contratacion.euskadi.eus/anuncio_contratacion/liburutegiko-funtsak-berritu-oskar-zapirain/expcm473282/webkpe00-kpesimpc/es/</t>
        </is>
      </c>
      <c r="AA3117" s="8" t="inlineStr">
        <is>
          <t>https://www.contratacion.euskadi.eus/webkpe00-kpesimpc/es/contenidos/anuncio_contratacion/expcm473282/es_doc/index.html</t>
        </is>
      </c>
      <c r="AB3117" s="8" t="inlineStr">
        <is>
          <t>https://www.contratacion.euskadi.eus/contenidos/anuncio_contratacion/expcm473282/es_doc/data/es_r01dtpd19b8e2ed3855ccad867cc87d6aa88fc8e2b</t>
        </is>
      </c>
      <c r="AC3117" s="8" t="inlineStr">
        <is>
          <t>https://www.contratacion.euskadi.eus/contenidos/anuncio_contratacion/expcm473282/r01Index/expcm473282-idxContent.xml</t>
        </is>
      </c>
      <c r="AD3117" s="8" t="inlineStr">
        <is>
          <t>05/01/2026</t>
        </is>
      </c>
      <c r="AE3117" s="8" t="inlineStr">
        <is>
          <t>r01etpd14c739fbae918c9400738e911f2f6fd9139</t>
        </is>
      </c>
      <c r="AF3117" s="8" t="inlineStr">
        <is>
          <t>Ayuntamiento de Oiartzun</t>
        </is>
      </c>
      <c r="AG3117" s="8" t="inlineStr">
        <is>
          <t>r01etpd14c73a15d4218c94007eec37407e2bfa406</t>
        </is>
      </c>
      <c r="AH3117" s="8" t="inlineStr">
        <is>
          <t>Ayuntamiento de Oiartzun</t>
        </is>
      </c>
      <c r="AI3117" s="8" t="inlineStr">
        <is>
          <t/>
        </is>
      </c>
      <c r="AJ3117" s="8" t="inlineStr">
        <is>
          <t/>
        </is>
      </c>
    </row>
    <row r="3118" customHeight="true" ht="15.0">
      <c r="A3118" s="8" t="inlineStr">
        <is>
          <t>biltegirako material hornidura</t>
        </is>
      </c>
      <c r="B3118" s="8" t="inlineStr">
        <is>
          <t/>
        </is>
      </c>
      <c r="C3118" s="8" t="inlineStr">
        <is>
          <t>Gobierno Vasco</t>
        </is>
      </c>
      <c r="D3118" s="8" t="inlineStr">
        <is>
          <t/>
        </is>
      </c>
      <c r="E3118" s="8" t="inlineStr">
        <is>
          <t/>
        </is>
      </c>
      <c r="F3118" s="8" t="inlineStr">
        <is>
          <t/>
        </is>
      </c>
      <c r="G3118" s="8" t="inlineStr">
        <is>
          <t>biltegirako material hornidura</t>
        </is>
      </c>
      <c r="H3118" s="8" t="inlineStr">
        <is>
          <t>biltegirako material hornidura</t>
        </is>
      </c>
      <c r="I3118" s="8" t="inlineStr">
        <is>
          <t/>
        </is>
      </c>
      <c r="J3118" s="8" t="inlineStr">
        <is>
          <t>05/01/2026</t>
        </is>
      </c>
      <c r="K3118" s="8" t="inlineStr">
        <is>
          <t>2025-ESKA-001354-00</t>
        </is>
      </c>
      <c r="L3118" s="8" t="inlineStr">
        <is>
          <t>Adjudicación provisional / definitiva</t>
        </is>
      </c>
      <c r="M3118" s="8" t="inlineStr">
        <is>
          <t>true</t>
        </is>
      </c>
      <c r="N3118" s="8" t="inlineStr">
        <is>
          <t/>
        </is>
      </c>
      <c r="O3118" s="8" t="inlineStr">
        <is>
          <t/>
        </is>
      </c>
      <c r="P3118" s="8" t="inlineStr">
        <is>
          <t/>
        </is>
      </c>
      <c r="Q3118" s="8" t="inlineStr">
        <is>
          <t/>
        </is>
      </c>
      <c r="R3118" s="8" t="inlineStr">
        <is>
          <t/>
        </is>
      </c>
      <c r="S3118" s="8" t="inlineStr">
        <is>
          <t>https://www.contratacion.euskadi.eus/webkpe00-kpeperfi/es/contenidos/anuncio_contratacion/expcm473283/es_doc/images/logo_oiartzun.jpg</t>
        </is>
      </c>
      <c r="T3118" s="8" t="inlineStr">
        <is>
          <t>Ayuntamiento de Oiartzun</t>
        </is>
      </c>
      <c r="U3118" s="8" t="inlineStr">
        <is>
          <t>P2006800C - Ayuntamiento de Oiartzun</t>
        </is>
      </c>
      <c r="V3118" s="8" t="inlineStr">
        <is>
          <t>Alcalde</t>
        </is>
      </c>
      <c r="W3118" s="8" t="inlineStr">
        <is>
          <t/>
        </is>
      </c>
      <c r="X3118" s="8" t="inlineStr">
        <is>
          <t/>
        </is>
      </c>
      <c r="Y3118" s="8" t="inlineStr">
        <is>
          <t/>
        </is>
      </c>
      <c r="Z3118" s="8" t="inlineStr">
        <is>
          <t>https://www.contratacion.euskadi.eus/anuncio_contratacion/biltegirako-material-hornidura/expcm473283/webkpe00-kpesimpc/es/</t>
        </is>
      </c>
      <c r="AA3118" s="8" t="inlineStr">
        <is>
          <t>https://www.contratacion.euskadi.eus/webkpe00-kpesimpc/es/contenidos/anuncio_contratacion/expcm473283/es_doc/index.html</t>
        </is>
      </c>
      <c r="AB3118" s="8" t="inlineStr">
        <is>
          <t>https://www.contratacion.euskadi.eus/contenidos/anuncio_contratacion/expcm473283/es_doc/data/es_r01dtpd19b8e2efb6b5ccad867dbfb3df7e528c74c</t>
        </is>
      </c>
      <c r="AC3118" s="8" t="inlineStr">
        <is>
          <t>https://www.contratacion.euskadi.eus/contenidos/anuncio_contratacion/expcm473283/r01Index/expcm473283-idxContent.xml</t>
        </is>
      </c>
      <c r="AD3118" s="8" t="inlineStr">
        <is>
          <t>05/01/2026</t>
        </is>
      </c>
      <c r="AE3118" s="8" t="inlineStr">
        <is>
          <t>r01etpd14c739fbae918c9400738e911f2f6fd9139</t>
        </is>
      </c>
      <c r="AF3118" s="8" t="inlineStr">
        <is>
          <t>Ayuntamiento de Oiartzun</t>
        </is>
      </c>
      <c r="AG3118" s="8" t="inlineStr">
        <is>
          <t>r01etpd14c73a15d4218c94007eec37407e2bfa406</t>
        </is>
      </c>
      <c r="AH3118" s="8" t="inlineStr">
        <is>
          <t>Ayuntamiento de Oiartzun</t>
        </is>
      </c>
      <c r="AI3118" s="8" t="inlineStr">
        <is>
          <t/>
        </is>
      </c>
      <c r="AJ3118" s="8" t="inlineStr">
        <is>
          <t/>
        </is>
      </c>
    </row>
    <row r="3119" customHeight="true" ht="15.0">
      <c r="A3119" s="8" t="inlineStr">
        <is>
          <t>brigadako furgonetan konponketa</t>
        </is>
      </c>
      <c r="B3119" s="8" t="inlineStr">
        <is>
          <t/>
        </is>
      </c>
      <c r="C3119" s="8" t="inlineStr">
        <is>
          <t>Gobierno Vasco</t>
        </is>
      </c>
      <c r="D3119" s="8" t="inlineStr">
        <is>
          <t/>
        </is>
      </c>
      <c r="E3119" s="8" t="inlineStr">
        <is>
          <t/>
        </is>
      </c>
      <c r="F3119" s="8" t="inlineStr">
        <is>
          <t/>
        </is>
      </c>
      <c r="G3119" s="8" t="inlineStr">
        <is>
          <t>brigadako furgonetan konponketa</t>
        </is>
      </c>
      <c r="H3119" s="8" t="inlineStr">
        <is>
          <t>brigadako furgonetan konponketa</t>
        </is>
      </c>
      <c r="I3119" s="8" t="inlineStr">
        <is>
          <t/>
        </is>
      </c>
      <c r="J3119" s="8" t="inlineStr">
        <is>
          <t>05/01/2026</t>
        </is>
      </c>
      <c r="K3119" s="8" t="inlineStr">
        <is>
          <t>2025-ESKA-001355-00</t>
        </is>
      </c>
      <c r="L3119" s="8" t="inlineStr">
        <is>
          <t>Adjudicación provisional / definitiva</t>
        </is>
      </c>
      <c r="M3119" s="8" t="inlineStr">
        <is>
          <t>true</t>
        </is>
      </c>
      <c r="N3119" s="8" t="inlineStr">
        <is>
          <t/>
        </is>
      </c>
      <c r="O3119" s="8" t="inlineStr">
        <is>
          <t/>
        </is>
      </c>
      <c r="P3119" s="8" t="inlineStr">
        <is>
          <t/>
        </is>
      </c>
      <c r="Q3119" s="8" t="inlineStr">
        <is>
          <t/>
        </is>
      </c>
      <c r="R3119" s="8" t="inlineStr">
        <is>
          <t/>
        </is>
      </c>
      <c r="S3119" s="8" t="inlineStr">
        <is>
          <t>https://www.contratacion.euskadi.eus/webkpe00-kpeperfi/es/contenidos/anuncio_contratacion/expcm473284/es_doc/images/logo_oiartzun.jpg</t>
        </is>
      </c>
      <c r="T3119" s="8" t="inlineStr">
        <is>
          <t>Ayuntamiento de Oiartzun</t>
        </is>
      </c>
      <c r="U3119" s="8" t="inlineStr">
        <is>
          <t>P2006800C - Ayuntamiento de Oiartzun</t>
        </is>
      </c>
      <c r="V3119" s="8" t="inlineStr">
        <is>
          <t>Alcalde</t>
        </is>
      </c>
      <c r="W3119" s="8" t="inlineStr">
        <is>
          <t/>
        </is>
      </c>
      <c r="X3119" s="8" t="inlineStr">
        <is>
          <t/>
        </is>
      </c>
      <c r="Y3119" s="8" t="inlineStr">
        <is>
          <t/>
        </is>
      </c>
      <c r="Z3119" s="8" t="inlineStr">
        <is>
          <t>https://www.contratacion.euskadi.eus/anuncio_contratacion/brigadako-furgonetan-konponketa/webkpe00-kpesimpc/es/</t>
        </is>
      </c>
      <c r="AA3119" s="8" t="inlineStr">
        <is>
          <t>https://www.contratacion.euskadi.eus/webkpe00-kpesimpc/es/contenidos/anuncio_contratacion/expcm473284/es_doc/index.html</t>
        </is>
      </c>
      <c r="AB3119" s="8" t="inlineStr">
        <is>
          <t>https://www.contratacion.euskadi.eus/contenidos/anuncio_contratacion/expcm473284/es_doc/data/es_r01dtpd19b8e2f23565ccad8678c39a6ffc8cdc1d5</t>
        </is>
      </c>
      <c r="AC3119" s="8" t="inlineStr">
        <is>
          <t>https://www.contratacion.euskadi.eus/contenidos/anuncio_contratacion/expcm473284/r01Index/expcm473284-idxContent.xml</t>
        </is>
      </c>
      <c r="AD3119" s="8" t="inlineStr">
        <is>
          <t>05/01/2026</t>
        </is>
      </c>
      <c r="AE3119" s="8" t="inlineStr">
        <is>
          <t>r01etpd14c739fbae918c9400738e911f2f6fd9139</t>
        </is>
      </c>
      <c r="AF3119" s="8" t="inlineStr">
        <is>
          <t>Ayuntamiento de Oiartzun</t>
        </is>
      </c>
      <c r="AG3119" s="8" t="inlineStr">
        <is>
          <t>r01etpd14c73a15d4218c94007eec37407e2bfa406</t>
        </is>
      </c>
      <c r="AH3119" s="8" t="inlineStr">
        <is>
          <t>Ayuntamiento de Oiartzun</t>
        </is>
      </c>
      <c r="AI3119" s="8" t="inlineStr">
        <is>
          <t/>
        </is>
      </c>
      <c r="AJ3119" s="8" t="inlineStr">
        <is>
          <t/>
        </is>
      </c>
    </row>
    <row r="3120" customHeight="true" ht="15.0">
      <c r="A3120" s="8" t="inlineStr">
        <is>
          <t>brigadako dacia ibilgailuaren konponketa</t>
        </is>
      </c>
      <c r="B3120" s="8" t="inlineStr">
        <is>
          <t/>
        </is>
      </c>
      <c r="C3120" s="8" t="inlineStr">
        <is>
          <t>Gobierno Vasco</t>
        </is>
      </c>
      <c r="D3120" s="8" t="inlineStr">
        <is>
          <t/>
        </is>
      </c>
      <c r="E3120" s="8" t="inlineStr">
        <is>
          <t/>
        </is>
      </c>
      <c r="F3120" s="8" t="inlineStr">
        <is>
          <t/>
        </is>
      </c>
      <c r="G3120" s="8" t="inlineStr">
        <is>
          <t>brigadako dacia ibilgailuaren konponketa</t>
        </is>
      </c>
      <c r="H3120" s="8" t="inlineStr">
        <is>
          <t>brigadako dacia ibilgailuaren konponketa</t>
        </is>
      </c>
      <c r="I3120" s="8" t="inlineStr">
        <is>
          <t/>
        </is>
      </c>
      <c r="J3120" s="8" t="inlineStr">
        <is>
          <t>05/01/2026</t>
        </is>
      </c>
      <c r="K3120" s="8" t="inlineStr">
        <is>
          <t>2025-ESKA-001356-00</t>
        </is>
      </c>
      <c r="L3120" s="8" t="inlineStr">
        <is>
          <t>Adjudicación provisional / definitiva</t>
        </is>
      </c>
      <c r="M3120" s="8" t="inlineStr">
        <is>
          <t>true</t>
        </is>
      </c>
      <c r="N3120" s="8" t="inlineStr">
        <is>
          <t/>
        </is>
      </c>
      <c r="O3120" s="8" t="inlineStr">
        <is>
          <t/>
        </is>
      </c>
      <c r="P3120" s="8" t="inlineStr">
        <is>
          <t/>
        </is>
      </c>
      <c r="Q3120" s="8" t="inlineStr">
        <is>
          <t/>
        </is>
      </c>
      <c r="R3120" s="8" t="inlineStr">
        <is>
          <t/>
        </is>
      </c>
      <c r="S3120" s="8" t="inlineStr">
        <is>
          <t>https://www.contratacion.euskadi.eus/webkpe00-kpeperfi/es/contenidos/anuncio_contratacion/expcm473285/es_doc/images/logo_oiartzun.jpg</t>
        </is>
      </c>
      <c r="T3120" s="8" t="inlineStr">
        <is>
          <t>Ayuntamiento de Oiartzun</t>
        </is>
      </c>
      <c r="U3120" s="8" t="inlineStr">
        <is>
          <t>P2006800C - Ayuntamiento de Oiartzun</t>
        </is>
      </c>
      <c r="V3120" s="8" t="inlineStr">
        <is>
          <t>Alcalde</t>
        </is>
      </c>
      <c r="W3120" s="8" t="inlineStr">
        <is>
          <t/>
        </is>
      </c>
      <c r="X3120" s="8" t="inlineStr">
        <is>
          <t/>
        </is>
      </c>
      <c r="Y3120" s="8" t="inlineStr">
        <is>
          <t/>
        </is>
      </c>
      <c r="Z3120" s="8" t="inlineStr">
        <is>
          <t>https://www.contratacion.euskadi.eus/anuncio_contratacion/brigadako-dacia-ibilgailuaren-konponketa/webkpe00-kpesimpc/es/</t>
        </is>
      </c>
      <c r="AA3120" s="8" t="inlineStr">
        <is>
          <t>https://www.contratacion.euskadi.eus/webkpe00-kpesimpc/es/contenidos/anuncio_contratacion/expcm473285/es_doc/index.html</t>
        </is>
      </c>
      <c r="AB3120" s="8" t="inlineStr">
        <is>
          <t>https://www.contratacion.euskadi.eus/contenidos/anuncio_contratacion/expcm473285/es_doc/data/es_r01dtpd19b8e2f4ab45ccad867fdf1e129634e532a</t>
        </is>
      </c>
      <c r="AC3120" s="8" t="inlineStr">
        <is>
          <t>https://www.contratacion.euskadi.eus/contenidos/anuncio_contratacion/expcm473285/r01Index/expcm473285-idxContent.xml</t>
        </is>
      </c>
      <c r="AD3120" s="8" t="inlineStr">
        <is>
          <t>05/01/2026</t>
        </is>
      </c>
      <c r="AE3120" s="8" t="inlineStr">
        <is>
          <t>r01etpd14c739fbae918c9400738e911f2f6fd9139</t>
        </is>
      </c>
      <c r="AF3120" s="8" t="inlineStr">
        <is>
          <t>Ayuntamiento de Oiartzun</t>
        </is>
      </c>
      <c r="AG3120" s="8" t="inlineStr">
        <is>
          <t>r01etpd14c73a15d4218c94007eec37407e2bfa406</t>
        </is>
      </c>
      <c r="AH3120" s="8" t="inlineStr">
        <is>
          <t>Ayuntamiento de Oiartzun</t>
        </is>
      </c>
      <c r="AI3120" s="8" t="inlineStr">
        <is>
          <t/>
        </is>
      </c>
      <c r="AJ3120" s="8" t="inlineStr">
        <is>
          <t/>
        </is>
      </c>
    </row>
    <row r="3121" customHeight="true" ht="15.0">
      <c r="A3121" s="8" t="inlineStr">
        <is>
          <t>brigadako dacia ibilgailuaren konponketa</t>
        </is>
      </c>
      <c r="B3121" s="8" t="inlineStr">
        <is>
          <t/>
        </is>
      </c>
      <c r="C3121" s="8" t="inlineStr">
        <is>
          <t>Gobierno Vasco</t>
        </is>
      </c>
      <c r="D3121" s="8" t="inlineStr">
        <is>
          <t/>
        </is>
      </c>
      <c r="E3121" s="8" t="inlineStr">
        <is>
          <t/>
        </is>
      </c>
      <c r="F3121" s="8" t="inlineStr">
        <is>
          <t/>
        </is>
      </c>
      <c r="G3121" s="8" t="inlineStr">
        <is>
          <t>brigadako dacia ibilgailuaren konponketa</t>
        </is>
      </c>
      <c r="H3121" s="8" t="inlineStr">
        <is>
          <t>brigadako dacia ibilgailuaren konponketa</t>
        </is>
      </c>
      <c r="I3121" s="8" t="inlineStr">
        <is>
          <t/>
        </is>
      </c>
      <c r="J3121" s="8" t="inlineStr">
        <is>
          <t>05/01/2026</t>
        </is>
      </c>
      <c r="K3121" s="8" t="inlineStr">
        <is>
          <t>2025-ESKA-001357-00</t>
        </is>
      </c>
      <c r="L3121" s="8" t="inlineStr">
        <is>
          <t>Adjudicación provisional / definitiva</t>
        </is>
      </c>
      <c r="M3121" s="8" t="inlineStr">
        <is>
          <t>true</t>
        </is>
      </c>
      <c r="N3121" s="8" t="inlineStr">
        <is>
          <t/>
        </is>
      </c>
      <c r="O3121" s="8" t="inlineStr">
        <is>
          <t/>
        </is>
      </c>
      <c r="P3121" s="8" t="inlineStr">
        <is>
          <t/>
        </is>
      </c>
      <c r="Q3121" s="8" t="inlineStr">
        <is>
          <t/>
        </is>
      </c>
      <c r="R3121" s="8" t="inlineStr">
        <is>
          <t/>
        </is>
      </c>
      <c r="S3121" s="8" t="inlineStr">
        <is>
          <t>https://www.contratacion.euskadi.eus/webkpe00-kpeperfi/es/contenidos/anuncio_contratacion/expcm473286/es_doc/images/logo_oiartzun.jpg</t>
        </is>
      </c>
      <c r="T3121" s="8" t="inlineStr">
        <is>
          <t>Ayuntamiento de Oiartzun</t>
        </is>
      </c>
      <c r="U3121" s="8" t="inlineStr">
        <is>
          <t>P2006800C - Ayuntamiento de Oiartzun</t>
        </is>
      </c>
      <c r="V3121" s="8" t="inlineStr">
        <is>
          <t>Alcalde</t>
        </is>
      </c>
      <c r="W3121" s="8" t="inlineStr">
        <is>
          <t/>
        </is>
      </c>
      <c r="X3121" s="8" t="inlineStr">
        <is>
          <t/>
        </is>
      </c>
      <c r="Y3121" s="8" t="inlineStr">
        <is>
          <t/>
        </is>
      </c>
      <c r="Z3121" s="8" t="inlineStr">
        <is>
          <t>https://www.contratacion.euskadi.eus/anuncio_contratacion/brigadako-dacia-ibilgailuaren-konponketa/expcm473286/webkpe00-kpesimpc/es/</t>
        </is>
      </c>
      <c r="AA3121" s="8" t="inlineStr">
        <is>
          <t>https://www.contratacion.euskadi.eus/webkpe00-kpesimpc/es/contenidos/anuncio_contratacion/expcm473286/es_doc/index.html</t>
        </is>
      </c>
      <c r="AB3121" s="8" t="inlineStr">
        <is>
          <t>https://www.contratacion.euskadi.eus/contenidos/anuncio_contratacion/expcm473286/es_doc/data/es_r01dtpd19b8e3347252bd4c0fe8c699848ce637073</t>
        </is>
      </c>
      <c r="AC3121" s="8" t="inlineStr">
        <is>
          <t>https://www.contratacion.euskadi.eus/contenidos/anuncio_contratacion/expcm473286/r01Index/expcm473286-idxContent.xml</t>
        </is>
      </c>
      <c r="AD3121" s="8" t="inlineStr">
        <is>
          <t>05/01/2026</t>
        </is>
      </c>
      <c r="AE3121" s="8" t="inlineStr">
        <is>
          <t>r01etpd14c739fbae918c9400738e911f2f6fd9139</t>
        </is>
      </c>
      <c r="AF3121" s="8" t="inlineStr">
        <is>
          <t>Ayuntamiento de Oiartzun</t>
        </is>
      </c>
      <c r="AG3121" s="8" t="inlineStr">
        <is>
          <t>r01etpd14c73a15d4218c94007eec37407e2bfa406</t>
        </is>
      </c>
      <c r="AH3121" s="8" t="inlineStr">
        <is>
          <t>Ayuntamiento de Oiartzun</t>
        </is>
      </c>
      <c r="AI3121" s="8" t="inlineStr">
        <is>
          <t/>
        </is>
      </c>
      <c r="AJ3121" s="8" t="inlineStr">
        <is>
          <t/>
        </is>
      </c>
    </row>
    <row r="3122" customHeight="true" ht="15.0">
      <c r="A3122" s="8" t="inlineStr">
        <is>
          <t>brigadako dacia ibilgailuaren konponketa</t>
        </is>
      </c>
      <c r="B3122" s="8" t="inlineStr">
        <is>
          <t/>
        </is>
      </c>
      <c r="C3122" s="8" t="inlineStr">
        <is>
          <t>Gobierno Vasco</t>
        </is>
      </c>
      <c r="D3122" s="8" t="inlineStr">
        <is>
          <t/>
        </is>
      </c>
      <c r="E3122" s="8" t="inlineStr">
        <is>
          <t/>
        </is>
      </c>
      <c r="F3122" s="8" t="inlineStr">
        <is>
          <t/>
        </is>
      </c>
      <c r="G3122" s="8" t="inlineStr">
        <is>
          <t>brigadako dacia ibilgailuaren konponketa</t>
        </is>
      </c>
      <c r="H3122" s="8" t="inlineStr">
        <is>
          <t>brigadako dacia ibilgailuaren konponketa</t>
        </is>
      </c>
      <c r="I3122" s="8" t="inlineStr">
        <is>
          <t/>
        </is>
      </c>
      <c r="J3122" s="8" t="inlineStr">
        <is>
          <t>05/01/2026</t>
        </is>
      </c>
      <c r="K3122" s="8" t="inlineStr">
        <is>
          <t>2025-ESKA-001358-00</t>
        </is>
      </c>
      <c r="L3122" s="8" t="inlineStr">
        <is>
          <t>Adjudicación provisional / definitiva</t>
        </is>
      </c>
      <c r="M3122" s="8" t="inlineStr">
        <is>
          <t>true</t>
        </is>
      </c>
      <c r="N3122" s="8" t="inlineStr">
        <is>
          <t/>
        </is>
      </c>
      <c r="O3122" s="8" t="inlineStr">
        <is>
          <t/>
        </is>
      </c>
      <c r="P3122" s="8" t="inlineStr">
        <is>
          <t/>
        </is>
      </c>
      <c r="Q3122" s="8" t="inlineStr">
        <is>
          <t/>
        </is>
      </c>
      <c r="R3122" s="8" t="inlineStr">
        <is>
          <t/>
        </is>
      </c>
      <c r="S3122" s="8" t="inlineStr">
        <is>
          <t>https://www.contratacion.euskadi.eus/webkpe00-kpeperfi/es/contenidos/anuncio_contratacion/expcm473287/es_doc/images/logo_oiartzun.jpg</t>
        </is>
      </c>
      <c r="T3122" s="8" t="inlineStr">
        <is>
          <t>Ayuntamiento de Oiartzun</t>
        </is>
      </c>
      <c r="U3122" s="8" t="inlineStr">
        <is>
          <t>P2006800C - Ayuntamiento de Oiartzun</t>
        </is>
      </c>
      <c r="V3122" s="8" t="inlineStr">
        <is>
          <t>Alcalde</t>
        </is>
      </c>
      <c r="W3122" s="8" t="inlineStr">
        <is>
          <t/>
        </is>
      </c>
      <c r="X3122" s="8" t="inlineStr">
        <is>
          <t/>
        </is>
      </c>
      <c r="Y3122" s="8" t="inlineStr">
        <is>
          <t/>
        </is>
      </c>
      <c r="Z3122" s="8" t="inlineStr">
        <is>
          <t>https://www.contratacion.euskadi.eus/anuncio_contratacion/brigadako-dacia-ibilgailuaren-konponketa/expcm473287/webkpe00-kpesimpc/es/</t>
        </is>
      </c>
      <c r="AA3122" s="8" t="inlineStr">
        <is>
          <t>https://www.contratacion.euskadi.eus/webkpe00-kpesimpc/es/contenidos/anuncio_contratacion/expcm473287/es_doc/index.html</t>
        </is>
      </c>
      <c r="AB3122" s="8" t="inlineStr">
        <is>
          <t>https://www.contratacion.euskadi.eus/contenidos/anuncio_contratacion/expcm473287/es_doc/data/es_r01dtpd19b8e336b3f2bd4c0fe3b49e997762abf0e</t>
        </is>
      </c>
      <c r="AC3122" s="8" t="inlineStr">
        <is>
          <t>https://www.contratacion.euskadi.eus/contenidos/anuncio_contratacion/expcm473287/r01Index/expcm473287-idxContent.xml</t>
        </is>
      </c>
      <c r="AD3122" s="8" t="inlineStr">
        <is>
          <t>05/01/2026</t>
        </is>
      </c>
      <c r="AE3122" s="8" t="inlineStr">
        <is>
          <t>r01etpd14c739fbae918c9400738e911f2f6fd9139</t>
        </is>
      </c>
      <c r="AF3122" s="8" t="inlineStr">
        <is>
          <t>Ayuntamiento de Oiartzun</t>
        </is>
      </c>
      <c r="AG3122" s="8" t="inlineStr">
        <is>
          <t>r01etpd14c73a15d4218c94007eec37407e2bfa406</t>
        </is>
      </c>
      <c r="AH3122" s="8" t="inlineStr">
        <is>
          <t>Ayuntamiento de Oiartzun</t>
        </is>
      </c>
      <c r="AI3122" s="8" t="inlineStr">
        <is>
          <t/>
        </is>
      </c>
      <c r="AJ3122" s="8" t="inlineStr">
        <is>
          <t/>
        </is>
      </c>
    </row>
    <row r="3123" customHeight="true" ht="15.0">
      <c r="A3123" s="8" t="inlineStr">
        <is>
          <t>biltegirako material hornidura</t>
        </is>
      </c>
      <c r="B3123" s="8" t="inlineStr">
        <is>
          <t/>
        </is>
      </c>
      <c r="C3123" s="8" t="inlineStr">
        <is>
          <t>Gobierno Vasco</t>
        </is>
      </c>
      <c r="D3123" s="8" t="inlineStr">
        <is>
          <t/>
        </is>
      </c>
      <c r="E3123" s="8" t="inlineStr">
        <is>
          <t/>
        </is>
      </c>
      <c r="F3123" s="8" t="inlineStr">
        <is>
          <t/>
        </is>
      </c>
      <c r="G3123" s="8" t="inlineStr">
        <is>
          <t>biltegirako material hornidura</t>
        </is>
      </c>
      <c r="H3123" s="8" t="inlineStr">
        <is>
          <t>biltegirako material hornidura</t>
        </is>
      </c>
      <c r="I3123" s="8" t="inlineStr">
        <is>
          <t/>
        </is>
      </c>
      <c r="J3123" s="8" t="inlineStr">
        <is>
          <t>05/01/2026</t>
        </is>
      </c>
      <c r="K3123" s="8" t="inlineStr">
        <is>
          <t>2025-ESKA-001359-00</t>
        </is>
      </c>
      <c r="L3123" s="8" t="inlineStr">
        <is>
          <t>Adjudicación provisional / definitiva</t>
        </is>
      </c>
      <c r="M3123" s="8" t="inlineStr">
        <is>
          <t>true</t>
        </is>
      </c>
      <c r="N3123" s="8" t="inlineStr">
        <is>
          <t/>
        </is>
      </c>
      <c r="O3123" s="8" t="inlineStr">
        <is>
          <t/>
        </is>
      </c>
      <c r="P3123" s="8" t="inlineStr">
        <is>
          <t/>
        </is>
      </c>
      <c r="Q3123" s="8" t="inlineStr">
        <is>
          <t/>
        </is>
      </c>
      <c r="R3123" s="8" t="inlineStr">
        <is>
          <t/>
        </is>
      </c>
      <c r="S3123" s="8" t="inlineStr">
        <is>
          <t>https://www.contratacion.euskadi.eus/webkpe00-kpeperfi/es/contenidos/anuncio_contratacion/expcm473288/es_doc/images/logo_oiartzun.jpg</t>
        </is>
      </c>
      <c r="T3123" s="8" t="inlineStr">
        <is>
          <t>Ayuntamiento de Oiartzun</t>
        </is>
      </c>
      <c r="U3123" s="8" t="inlineStr">
        <is>
          <t>P2006800C - Ayuntamiento de Oiartzun</t>
        </is>
      </c>
      <c r="V3123" s="8" t="inlineStr">
        <is>
          <t>Alcalde</t>
        </is>
      </c>
      <c r="W3123" s="8" t="inlineStr">
        <is>
          <t/>
        </is>
      </c>
      <c r="X3123" s="8" t="inlineStr">
        <is>
          <t/>
        </is>
      </c>
      <c r="Y3123" s="8" t="inlineStr">
        <is>
          <t/>
        </is>
      </c>
      <c r="Z3123" s="8" t="inlineStr">
        <is>
          <t>https://www.contratacion.euskadi.eus/anuncio_contratacion/biltegirako-material-hornidura/expcm473288/webkpe00-kpesimpc/es/</t>
        </is>
      </c>
      <c r="AA3123" s="8" t="inlineStr">
        <is>
          <t>https://www.contratacion.euskadi.eus/webkpe00-kpesimpc/es/contenidos/anuncio_contratacion/expcm473288/es_doc/index.html</t>
        </is>
      </c>
      <c r="AB3123" s="8" t="inlineStr">
        <is>
          <t>https://www.contratacion.euskadi.eus/contenidos/anuncio_contratacion/expcm473288/es_doc/data/es_r01dtpd19b8e3390a72bd4c0fe6cdd6e4c74d0fbe7</t>
        </is>
      </c>
      <c r="AC3123" s="8" t="inlineStr">
        <is>
          <t>https://www.contratacion.euskadi.eus/contenidos/anuncio_contratacion/expcm473288/r01Index/expcm473288-idxContent.xml</t>
        </is>
      </c>
      <c r="AD3123" s="8" t="inlineStr">
        <is>
          <t>05/01/2026</t>
        </is>
      </c>
      <c r="AE3123" s="8" t="inlineStr">
        <is>
          <t>r01etpd14c739fbae918c9400738e911f2f6fd9139</t>
        </is>
      </c>
      <c r="AF3123" s="8" t="inlineStr">
        <is>
          <t>Ayuntamiento de Oiartzun</t>
        </is>
      </c>
      <c r="AG3123" s="8" t="inlineStr">
        <is>
          <t>r01etpd14c73a15d4218c94007eec37407e2bfa406</t>
        </is>
      </c>
      <c r="AH3123" s="8" t="inlineStr">
        <is>
          <t>Ayuntamiento de Oiartzun</t>
        </is>
      </c>
      <c r="AI3123" s="8" t="inlineStr">
        <is>
          <t/>
        </is>
      </c>
      <c r="AJ3123" s="8" t="inlineStr">
        <is>
          <t/>
        </is>
      </c>
    </row>
    <row r="3124" customHeight="true" ht="15.0">
      <c r="A3124" s="8" t="inlineStr">
        <is>
          <t>bilegirako edukiontziaren aldaketa</t>
        </is>
      </c>
      <c r="B3124" s="8" t="inlineStr">
        <is>
          <t/>
        </is>
      </c>
      <c r="C3124" s="8" t="inlineStr">
        <is>
          <t>Gobierno Vasco</t>
        </is>
      </c>
      <c r="D3124" s="8" t="inlineStr">
        <is>
          <t/>
        </is>
      </c>
      <c r="E3124" s="8" t="inlineStr">
        <is>
          <t/>
        </is>
      </c>
      <c r="F3124" s="8" t="inlineStr">
        <is>
          <t/>
        </is>
      </c>
      <c r="G3124" s="8" t="inlineStr">
        <is>
          <t>bilegirako edukiontziaren aldaketa</t>
        </is>
      </c>
      <c r="H3124" s="8" t="inlineStr">
        <is>
          <t>bilegirako edukiontziaren aldaketa</t>
        </is>
      </c>
      <c r="I3124" s="8" t="inlineStr">
        <is>
          <t/>
        </is>
      </c>
      <c r="J3124" s="8" t="inlineStr">
        <is>
          <t>05/01/2026</t>
        </is>
      </c>
      <c r="K3124" s="8" t="inlineStr">
        <is>
          <t>2025-ESKA-001360-00</t>
        </is>
      </c>
      <c r="L3124" s="8" t="inlineStr">
        <is>
          <t>Adjudicación provisional / definitiva</t>
        </is>
      </c>
      <c r="M3124" s="8" t="inlineStr">
        <is>
          <t>true</t>
        </is>
      </c>
      <c r="N3124" s="8" t="inlineStr">
        <is>
          <t/>
        </is>
      </c>
      <c r="O3124" s="8" t="inlineStr">
        <is>
          <t/>
        </is>
      </c>
      <c r="P3124" s="8" t="inlineStr">
        <is>
          <t/>
        </is>
      </c>
      <c r="Q3124" s="8" t="inlineStr">
        <is>
          <t/>
        </is>
      </c>
      <c r="R3124" s="8" t="inlineStr">
        <is>
          <t/>
        </is>
      </c>
      <c r="S3124" s="8" t="inlineStr">
        <is>
          <t>https://www.contratacion.euskadi.eus/webkpe00-kpeperfi/es/contenidos/anuncio_contratacion/expcm473289/es_doc/images/logo_oiartzun.jpg</t>
        </is>
      </c>
      <c r="T3124" s="8" t="inlineStr">
        <is>
          <t>Ayuntamiento de Oiartzun</t>
        </is>
      </c>
      <c r="U3124" s="8" t="inlineStr">
        <is>
          <t>P2006800C - Ayuntamiento de Oiartzun</t>
        </is>
      </c>
      <c r="V3124" s="8" t="inlineStr">
        <is>
          <t>Alcalde</t>
        </is>
      </c>
      <c r="W3124" s="8" t="inlineStr">
        <is>
          <t/>
        </is>
      </c>
      <c r="X3124" s="8" t="inlineStr">
        <is>
          <t/>
        </is>
      </c>
      <c r="Y3124" s="8" t="inlineStr">
        <is>
          <t/>
        </is>
      </c>
      <c r="Z3124" s="8" t="inlineStr">
        <is>
          <t>https://www.contratacion.euskadi.eus/anuncio_contratacion/bilegirako-edukiontziaren-aldaketa/webkpe00-kpesimpc/es/</t>
        </is>
      </c>
      <c r="AA3124" s="8" t="inlineStr">
        <is>
          <t>https://www.contratacion.euskadi.eus/webkpe00-kpesimpc/es/contenidos/anuncio_contratacion/expcm473289/es_doc/index.html</t>
        </is>
      </c>
      <c r="AB3124" s="8" t="inlineStr">
        <is>
          <t>https://www.contratacion.euskadi.eus/contenidos/anuncio_contratacion/expcm473289/es_doc/data/es_r01dtpd19b8e33b8832bd4c0fe4eedb3d8f81e7c55</t>
        </is>
      </c>
      <c r="AC3124" s="8" t="inlineStr">
        <is>
          <t>https://www.contratacion.euskadi.eus/contenidos/anuncio_contratacion/expcm473289/r01Index/expcm473289-idxContent.xml</t>
        </is>
      </c>
      <c r="AD3124" s="8" t="inlineStr">
        <is>
          <t>05/01/2026</t>
        </is>
      </c>
      <c r="AE3124" s="8" t="inlineStr">
        <is>
          <t>r01etpd14c739fbae918c9400738e911f2f6fd9139</t>
        </is>
      </c>
      <c r="AF3124" s="8" t="inlineStr">
        <is>
          <t>Ayuntamiento de Oiartzun</t>
        </is>
      </c>
      <c r="AG3124" s="8" t="inlineStr">
        <is>
          <t>r01etpd14c73a15d4218c94007eec37407e2bfa406</t>
        </is>
      </c>
      <c r="AH3124" s="8" t="inlineStr">
        <is>
          <t>Ayuntamiento de Oiartzun</t>
        </is>
      </c>
      <c r="AI3124" s="8" t="inlineStr">
        <is>
          <t/>
        </is>
      </c>
      <c r="AJ3124" s="8" t="inlineStr">
        <is>
          <t/>
        </is>
      </c>
    </row>
    <row r="3125" customHeight="true" ht="15.0">
      <c r="A3125" s="8" t="inlineStr">
        <is>
          <t>bilegirako material hornidura</t>
        </is>
      </c>
      <c r="B3125" s="8" t="inlineStr">
        <is>
          <t/>
        </is>
      </c>
      <c r="C3125" s="8" t="inlineStr">
        <is>
          <t>Gobierno Vasco</t>
        </is>
      </c>
      <c r="D3125" s="8" t="inlineStr">
        <is>
          <t/>
        </is>
      </c>
      <c r="E3125" s="8" t="inlineStr">
        <is>
          <t/>
        </is>
      </c>
      <c r="F3125" s="8" t="inlineStr">
        <is>
          <t/>
        </is>
      </c>
      <c r="G3125" s="8" t="inlineStr">
        <is>
          <t>bilegirako material hornidura</t>
        </is>
      </c>
      <c r="H3125" s="8" t="inlineStr">
        <is>
          <t>bilegirako material hornidura</t>
        </is>
      </c>
      <c r="I3125" s="8" t="inlineStr">
        <is>
          <t/>
        </is>
      </c>
      <c r="J3125" s="8" t="inlineStr">
        <is>
          <t>05/01/2026</t>
        </is>
      </c>
      <c r="K3125" s="8" t="inlineStr">
        <is>
          <t>2025-ESKA-001361-00</t>
        </is>
      </c>
      <c r="L3125" s="8" t="inlineStr">
        <is>
          <t>Adjudicación provisional / definitiva</t>
        </is>
      </c>
      <c r="M3125" s="8" t="inlineStr">
        <is>
          <t>true</t>
        </is>
      </c>
      <c r="N3125" s="8" t="inlineStr">
        <is>
          <t/>
        </is>
      </c>
      <c r="O3125" s="8" t="inlineStr">
        <is>
          <t/>
        </is>
      </c>
      <c r="P3125" s="8" t="inlineStr">
        <is>
          <t/>
        </is>
      </c>
      <c r="Q3125" s="8" t="inlineStr">
        <is>
          <t/>
        </is>
      </c>
      <c r="R3125" s="8" t="inlineStr">
        <is>
          <t/>
        </is>
      </c>
      <c r="S3125" s="8" t="inlineStr">
        <is>
          <t>https://www.contratacion.euskadi.eus/webkpe00-kpeperfi/es/contenidos/anuncio_contratacion/expcm473290/es_doc/images/logo_oiartzun.jpg</t>
        </is>
      </c>
      <c r="T3125" s="8" t="inlineStr">
        <is>
          <t>Ayuntamiento de Oiartzun</t>
        </is>
      </c>
      <c r="U3125" s="8" t="inlineStr">
        <is>
          <t>P2006800C - Ayuntamiento de Oiartzun</t>
        </is>
      </c>
      <c r="V3125" s="8" t="inlineStr">
        <is>
          <t>Alcalde</t>
        </is>
      </c>
      <c r="W3125" s="8" t="inlineStr">
        <is>
          <t/>
        </is>
      </c>
      <c r="X3125" s="8" t="inlineStr">
        <is>
          <t/>
        </is>
      </c>
      <c r="Y3125" s="8" t="inlineStr">
        <is>
          <t/>
        </is>
      </c>
      <c r="Z3125" s="8" t="inlineStr">
        <is>
          <t>https://www.contratacion.euskadi.eus/anuncio_contratacion/bilegirako-material-hornidura/webkpe00-kpesimpc/es/</t>
        </is>
      </c>
      <c r="AA3125" s="8" t="inlineStr">
        <is>
          <t>https://www.contratacion.euskadi.eus/webkpe00-kpesimpc/es/contenidos/anuncio_contratacion/expcm473290/es_doc/index.html</t>
        </is>
      </c>
      <c r="AB3125" s="8" t="inlineStr">
        <is>
          <t>https://www.contratacion.euskadi.eus/contenidos/anuncio_contratacion/expcm473290/es_doc/data/es_r01dtpd19b8e33e02e2bd4c0fec48f4e1509b88be7</t>
        </is>
      </c>
      <c r="AC3125" s="8" t="inlineStr">
        <is>
          <t>https://www.contratacion.euskadi.eus/contenidos/anuncio_contratacion/expcm473290/r01Index/expcm473290-idxContent.xml</t>
        </is>
      </c>
      <c r="AD3125" s="8" t="inlineStr">
        <is>
          <t>05/01/2026</t>
        </is>
      </c>
      <c r="AE3125" s="8" t="inlineStr">
        <is>
          <t>r01etpd14c739fbae918c9400738e911f2f6fd9139</t>
        </is>
      </c>
      <c r="AF3125" s="8" t="inlineStr">
        <is>
          <t>Ayuntamiento de Oiartzun</t>
        </is>
      </c>
      <c r="AG3125" s="8" t="inlineStr">
        <is>
          <t>r01etpd14c73a15d4218c94007eec37407e2bfa406</t>
        </is>
      </c>
      <c r="AH3125" s="8" t="inlineStr">
        <is>
          <t>Ayuntamiento de Oiartzun</t>
        </is>
      </c>
      <c r="AI3125" s="8" t="inlineStr">
        <is>
          <t/>
        </is>
      </c>
      <c r="AJ3125" s="8" t="inlineStr">
        <is>
          <t/>
        </is>
      </c>
    </row>
    <row r="3126" customHeight="true" ht="15.0">
      <c r="A3126" s="8" t="inlineStr">
        <is>
          <t>kantinan mugimentuak urriko lanak</t>
        </is>
      </c>
      <c r="B3126" s="8" t="inlineStr">
        <is>
          <t/>
        </is>
      </c>
      <c r="C3126" s="8" t="inlineStr">
        <is>
          <t>Gobierno Vasco</t>
        </is>
      </c>
      <c r="D3126" s="8" t="inlineStr">
        <is>
          <t/>
        </is>
      </c>
      <c r="E3126" s="8" t="inlineStr">
        <is>
          <t/>
        </is>
      </c>
      <c r="F3126" s="8" t="inlineStr">
        <is>
          <t/>
        </is>
      </c>
      <c r="G3126" s="8" t="inlineStr">
        <is>
          <t>kantinan mugimentuak urriko lanak</t>
        </is>
      </c>
      <c r="H3126" s="8" t="inlineStr">
        <is>
          <t>kantinan mugimentuak urriko lanak</t>
        </is>
      </c>
      <c r="I3126" s="8" t="inlineStr">
        <is>
          <t/>
        </is>
      </c>
      <c r="J3126" s="8" t="inlineStr">
        <is>
          <t>05/01/2026</t>
        </is>
      </c>
      <c r="K3126" s="8" t="inlineStr">
        <is>
          <t>2025-ESKA-001362-00</t>
        </is>
      </c>
      <c r="L3126" s="8" t="inlineStr">
        <is>
          <t>Adjudicación provisional / definitiva</t>
        </is>
      </c>
      <c r="M3126" s="8" t="inlineStr">
        <is>
          <t>true</t>
        </is>
      </c>
      <c r="N3126" s="8" t="inlineStr">
        <is>
          <t/>
        </is>
      </c>
      <c r="O3126" s="8" t="inlineStr">
        <is>
          <t/>
        </is>
      </c>
      <c r="P3126" s="8" t="inlineStr">
        <is>
          <t/>
        </is>
      </c>
      <c r="Q3126" s="8" t="inlineStr">
        <is>
          <t/>
        </is>
      </c>
      <c r="R3126" s="8" t="inlineStr">
        <is>
          <t/>
        </is>
      </c>
      <c r="S3126" s="8" t="inlineStr">
        <is>
          <t>https://www.contratacion.euskadi.eus/webkpe00-kpeperfi/es/contenidos/anuncio_contratacion/expcm473291/es_doc/images/logo_oiartzun.jpg</t>
        </is>
      </c>
      <c r="T3126" s="8" t="inlineStr">
        <is>
          <t>Ayuntamiento de Oiartzun</t>
        </is>
      </c>
      <c r="U3126" s="8" t="inlineStr">
        <is>
          <t>P2006800C - Ayuntamiento de Oiartzun</t>
        </is>
      </c>
      <c r="V3126" s="8" t="inlineStr">
        <is>
          <t>Alcalde</t>
        </is>
      </c>
      <c r="W3126" s="8" t="inlineStr">
        <is>
          <t/>
        </is>
      </c>
      <c r="X3126" s="8" t="inlineStr">
        <is>
          <t/>
        </is>
      </c>
      <c r="Y3126" s="8" t="inlineStr">
        <is>
          <t/>
        </is>
      </c>
      <c r="Z3126" s="8" t="inlineStr">
        <is>
          <t>https://www.contratacion.euskadi.eus/anuncio_contratacion/kantinan-mugimentuak-urriko-lanak/webkpe00-kpesimpc/es/</t>
        </is>
      </c>
      <c r="AA3126" s="8" t="inlineStr">
        <is>
          <t>https://www.contratacion.euskadi.eus/webkpe00-kpesimpc/es/contenidos/anuncio_contratacion/expcm473291/es_doc/index.html</t>
        </is>
      </c>
      <c r="AB3126" s="8" t="inlineStr">
        <is>
          <t>https://www.contratacion.euskadi.eus/contenidos/anuncio_contratacion/expcm473291/es_doc/data/es_r01dtpd19b8e37d5115ccad867a7422e716ea7edbf</t>
        </is>
      </c>
      <c r="AC3126" s="8" t="inlineStr">
        <is>
          <t>https://www.contratacion.euskadi.eus/contenidos/anuncio_contratacion/expcm473291/r01Index/expcm473291-idxContent.xml</t>
        </is>
      </c>
      <c r="AD3126" s="8" t="inlineStr">
        <is>
          <t>05/01/2026</t>
        </is>
      </c>
      <c r="AE3126" s="8" t="inlineStr">
        <is>
          <t>r01etpd14c739fbae918c9400738e911f2f6fd9139</t>
        </is>
      </c>
      <c r="AF3126" s="8" t="inlineStr">
        <is>
          <t>Ayuntamiento de Oiartzun</t>
        </is>
      </c>
      <c r="AG3126" s="8" t="inlineStr">
        <is>
          <t>r01etpd14c73a15d4218c94007eec37407e2bfa406</t>
        </is>
      </c>
      <c r="AH3126" s="8" t="inlineStr">
        <is>
          <t>Ayuntamiento de Oiartzun</t>
        </is>
      </c>
      <c r="AI3126" s="8" t="inlineStr">
        <is>
          <t/>
        </is>
      </c>
      <c r="AJ3126" s="8" t="inlineStr">
        <is>
          <t/>
        </is>
      </c>
    </row>
    <row r="3127" customHeight="true" ht="15.0">
      <c r="A3127" s="8" t="inlineStr">
        <is>
          <t>biltegirako ondar hornidura</t>
        </is>
      </c>
      <c r="B3127" s="8" t="inlineStr">
        <is>
          <t/>
        </is>
      </c>
      <c r="C3127" s="8" t="inlineStr">
        <is>
          <t>Gobierno Vasco</t>
        </is>
      </c>
      <c r="D3127" s="8" t="inlineStr">
        <is>
          <t/>
        </is>
      </c>
      <c r="E3127" s="8" t="inlineStr">
        <is>
          <t/>
        </is>
      </c>
      <c r="F3127" s="8" t="inlineStr">
        <is>
          <t/>
        </is>
      </c>
      <c r="G3127" s="8" t="inlineStr">
        <is>
          <t>biltegirako ondar hornidura</t>
        </is>
      </c>
      <c r="H3127" s="8" t="inlineStr">
        <is>
          <t>biltegirako ondar hornidura</t>
        </is>
      </c>
      <c r="I3127" s="8" t="inlineStr">
        <is>
          <t/>
        </is>
      </c>
      <c r="J3127" s="8" t="inlineStr">
        <is>
          <t>05/01/2026</t>
        </is>
      </c>
      <c r="K3127" s="8" t="inlineStr">
        <is>
          <t>2025-ESKA-001363-00</t>
        </is>
      </c>
      <c r="L3127" s="8" t="inlineStr">
        <is>
          <t>Adjudicación provisional / definitiva</t>
        </is>
      </c>
      <c r="M3127" s="8" t="inlineStr">
        <is>
          <t>true</t>
        </is>
      </c>
      <c r="N3127" s="8" t="inlineStr">
        <is>
          <t/>
        </is>
      </c>
      <c r="O3127" s="8" t="inlineStr">
        <is>
          <t/>
        </is>
      </c>
      <c r="P3127" s="8" t="inlineStr">
        <is>
          <t/>
        </is>
      </c>
      <c r="Q3127" s="8" t="inlineStr">
        <is>
          <t/>
        </is>
      </c>
      <c r="R3127" s="8" t="inlineStr">
        <is>
          <t/>
        </is>
      </c>
      <c r="S3127" s="8" t="inlineStr">
        <is>
          <t>https://www.contratacion.euskadi.eus/webkpe00-kpeperfi/es/contenidos/anuncio_contratacion/expcm473292/es_doc/images/logo_oiartzun.jpg</t>
        </is>
      </c>
      <c r="T3127" s="8" t="inlineStr">
        <is>
          <t>Ayuntamiento de Oiartzun</t>
        </is>
      </c>
      <c r="U3127" s="8" t="inlineStr">
        <is>
          <t>P2006800C - Ayuntamiento de Oiartzun</t>
        </is>
      </c>
      <c r="V3127" s="8" t="inlineStr">
        <is>
          <t>Alcalde</t>
        </is>
      </c>
      <c r="W3127" s="8" t="inlineStr">
        <is>
          <t/>
        </is>
      </c>
      <c r="X3127" s="8" t="inlineStr">
        <is>
          <t/>
        </is>
      </c>
      <c r="Y3127" s="8" t="inlineStr">
        <is>
          <t/>
        </is>
      </c>
      <c r="Z3127" s="8" t="inlineStr">
        <is>
          <t>https://www.contratacion.euskadi.eus/anuncio_contratacion/biltegirako-ondar-hornidura/webkpe00-kpesimpc/es/</t>
        </is>
      </c>
      <c r="AA3127" s="8" t="inlineStr">
        <is>
          <t>https://www.contratacion.euskadi.eus/webkpe00-kpesimpc/es/contenidos/anuncio_contratacion/expcm473292/es_doc/index.html</t>
        </is>
      </c>
      <c r="AB3127" s="8" t="inlineStr">
        <is>
          <t>https://www.contratacion.euskadi.eus/contenidos/anuncio_contratacion/expcm473292/es_doc/data/es_r01dtpd19b8e37fcff5ccad8672755c1cb93bcd953</t>
        </is>
      </c>
      <c r="AC3127" s="8" t="inlineStr">
        <is>
          <t>https://www.contratacion.euskadi.eus/contenidos/anuncio_contratacion/expcm473292/r01Index/expcm473292-idxContent.xml</t>
        </is>
      </c>
      <c r="AD3127" s="8" t="inlineStr">
        <is>
          <t>05/01/2026</t>
        </is>
      </c>
      <c r="AE3127" s="8" t="inlineStr">
        <is>
          <t>r01etpd14c739fbae918c9400738e911f2f6fd9139</t>
        </is>
      </c>
      <c r="AF3127" s="8" t="inlineStr">
        <is>
          <t>Ayuntamiento de Oiartzun</t>
        </is>
      </c>
      <c r="AG3127" s="8" t="inlineStr">
        <is>
          <t>r01etpd14c73a15d4218c94007eec37407e2bfa406</t>
        </is>
      </c>
      <c r="AH3127" s="8" t="inlineStr">
        <is>
          <t>Ayuntamiento de Oiartzun</t>
        </is>
      </c>
      <c r="AI3127" s="8" t="inlineStr">
        <is>
          <t/>
        </is>
      </c>
      <c r="AJ3127" s="8" t="inlineStr">
        <is>
          <t/>
        </is>
      </c>
    </row>
    <row r="3128" customHeight="true" ht="15.0">
      <c r="A3128" s="8" t="inlineStr">
        <is>
          <t>elizalde eskolan urrian egindako hainbat abisuen konponketak</t>
        </is>
      </c>
      <c r="B3128" s="8" t="inlineStr">
        <is>
          <t/>
        </is>
      </c>
      <c r="C3128" s="8" t="inlineStr">
        <is>
          <t>Gobierno Vasco</t>
        </is>
      </c>
      <c r="D3128" s="8" t="inlineStr">
        <is>
          <t/>
        </is>
      </c>
      <c r="E3128" s="8" t="inlineStr">
        <is>
          <t/>
        </is>
      </c>
      <c r="F3128" s="8" t="inlineStr">
        <is>
          <t/>
        </is>
      </c>
      <c r="G3128" s="8" t="inlineStr">
        <is>
          <t>elizalde eskolan urrian egindako hainbat abisuen konponketak</t>
        </is>
      </c>
      <c r="H3128" s="8" t="inlineStr">
        <is>
          <t>elizalde eskolan urrian egindako hainbat abisuen konponketak</t>
        </is>
      </c>
      <c r="I3128" s="8" t="inlineStr">
        <is>
          <t/>
        </is>
      </c>
      <c r="J3128" s="8" t="inlineStr">
        <is>
          <t>05/01/2026</t>
        </is>
      </c>
      <c r="K3128" s="8" t="inlineStr">
        <is>
          <t>2025-ESKA-001364-00</t>
        </is>
      </c>
      <c r="L3128" s="8" t="inlineStr">
        <is>
          <t>Adjudicación provisional / definitiva</t>
        </is>
      </c>
      <c r="M3128" s="8" t="inlineStr">
        <is>
          <t>true</t>
        </is>
      </c>
      <c r="N3128" s="8" t="inlineStr">
        <is>
          <t/>
        </is>
      </c>
      <c r="O3128" s="8" t="inlineStr">
        <is>
          <t/>
        </is>
      </c>
      <c r="P3128" s="8" t="inlineStr">
        <is>
          <t/>
        </is>
      </c>
      <c r="Q3128" s="8" t="inlineStr">
        <is>
          <t/>
        </is>
      </c>
      <c r="R3128" s="8" t="inlineStr">
        <is>
          <t/>
        </is>
      </c>
      <c r="S3128" s="8" t="inlineStr">
        <is>
          <t>https://www.contratacion.euskadi.eus/webkpe00-kpeperfi/es/contenidos/anuncio_contratacion/expcm473293/es_doc/images/logo_oiartzun.jpg</t>
        </is>
      </c>
      <c r="T3128" s="8" t="inlineStr">
        <is>
          <t>Ayuntamiento de Oiartzun</t>
        </is>
      </c>
      <c r="U3128" s="8" t="inlineStr">
        <is>
          <t>P2006800C - Ayuntamiento de Oiartzun</t>
        </is>
      </c>
      <c r="V3128" s="8" t="inlineStr">
        <is>
          <t>Alcalde</t>
        </is>
      </c>
      <c r="W3128" s="8" t="inlineStr">
        <is>
          <t/>
        </is>
      </c>
      <c r="X3128" s="8" t="inlineStr">
        <is>
          <t/>
        </is>
      </c>
      <c r="Y3128" s="8" t="inlineStr">
        <is>
          <t/>
        </is>
      </c>
      <c r="Z3128" s="8" t="inlineStr">
        <is>
          <t>https://www.contratacion.euskadi.eus/anuncio_contratacion/elizalde-eskolan-urrian-egindako-hainbat-abisuen-konponketak/webkpe00-kpesimpc/es/</t>
        </is>
      </c>
      <c r="AA3128" s="8" t="inlineStr">
        <is>
          <t>https://www.contratacion.euskadi.eus/webkpe00-kpesimpc/es/contenidos/anuncio_contratacion/expcm473293/es_doc/index.html</t>
        </is>
      </c>
      <c r="AB3128" s="8" t="inlineStr">
        <is>
          <t>https://www.contratacion.euskadi.eus/contenidos/anuncio_contratacion/expcm473293/es_doc/data/es_r01dtpd19b8e3824db5ccad867e69edcbde74c2dcb</t>
        </is>
      </c>
      <c r="AC3128" s="8" t="inlineStr">
        <is>
          <t>https://www.contratacion.euskadi.eus/contenidos/anuncio_contratacion/expcm473293/r01Index/expcm473293-idxContent.xml</t>
        </is>
      </c>
      <c r="AD3128" s="8" t="inlineStr">
        <is>
          <t>05/01/2026</t>
        </is>
      </c>
      <c r="AE3128" s="8" t="inlineStr">
        <is>
          <t>r01etpd14c739fbae918c9400738e911f2f6fd9139</t>
        </is>
      </c>
      <c r="AF3128" s="8" t="inlineStr">
        <is>
          <t>Ayuntamiento de Oiartzun</t>
        </is>
      </c>
      <c r="AG3128" s="8" t="inlineStr">
        <is>
          <t>r01etpd14c73a15d4218c94007eec37407e2bfa406</t>
        </is>
      </c>
      <c r="AH3128" s="8" t="inlineStr">
        <is>
          <t>Ayuntamiento de Oiartzun</t>
        </is>
      </c>
      <c r="AI3128" s="8" t="inlineStr">
        <is>
          <t/>
        </is>
      </c>
      <c r="AJ3128" s="8" t="inlineStr">
        <is>
          <t/>
        </is>
      </c>
    </row>
    <row r="3129" customHeight="true" ht="15.0">
      <c r="A3129" s="8" t="inlineStr">
        <is>
          <t>kz gunean egindako hainbat abisuen eta crarekn galdutako konexioak</t>
        </is>
      </c>
      <c r="B3129" s="8" t="inlineStr">
        <is>
          <t/>
        </is>
      </c>
      <c r="C3129" s="8" t="inlineStr">
        <is>
          <t>Gobierno Vasco</t>
        </is>
      </c>
      <c r="D3129" s="8" t="inlineStr">
        <is>
          <t/>
        </is>
      </c>
      <c r="E3129" s="8" t="inlineStr">
        <is>
          <t/>
        </is>
      </c>
      <c r="F3129" s="8" t="inlineStr">
        <is>
          <t/>
        </is>
      </c>
      <c r="G3129" s="8" t="inlineStr">
        <is>
          <t>kz gunean egindako hainbat abisuen eta crarekn galdutako konexioak</t>
        </is>
      </c>
      <c r="H3129" s="8" t="inlineStr">
        <is>
          <t>kz gunean egindako hainbat abisuen eta crarekn galdutako konexioak</t>
        </is>
      </c>
      <c r="I3129" s="8" t="inlineStr">
        <is>
          <t/>
        </is>
      </c>
      <c r="J3129" s="8" t="inlineStr">
        <is>
          <t>05/01/2026</t>
        </is>
      </c>
      <c r="K3129" s="8" t="inlineStr">
        <is>
          <t>2025-ESKA-001365-00</t>
        </is>
      </c>
      <c r="L3129" s="8" t="inlineStr">
        <is>
          <t>Adjudicación provisional / definitiva</t>
        </is>
      </c>
      <c r="M3129" s="8" t="inlineStr">
        <is>
          <t>true</t>
        </is>
      </c>
      <c r="N3129" s="8" t="inlineStr">
        <is>
          <t/>
        </is>
      </c>
      <c r="O3129" s="8" t="inlineStr">
        <is>
          <t/>
        </is>
      </c>
      <c r="P3129" s="8" t="inlineStr">
        <is>
          <t/>
        </is>
      </c>
      <c r="Q3129" s="8" t="inlineStr">
        <is>
          <t/>
        </is>
      </c>
      <c r="R3129" s="8" t="inlineStr">
        <is>
          <t/>
        </is>
      </c>
      <c r="S3129" s="8" t="inlineStr">
        <is>
          <t>https://www.contratacion.euskadi.eus/webkpe00-kpeperfi/es/contenidos/anuncio_contratacion/expcm473294/es_doc/images/logo_oiartzun.jpg</t>
        </is>
      </c>
      <c r="T3129" s="8" t="inlineStr">
        <is>
          <t>Ayuntamiento de Oiartzun</t>
        </is>
      </c>
      <c r="U3129" s="8" t="inlineStr">
        <is>
          <t>P2006800C - Ayuntamiento de Oiartzun</t>
        </is>
      </c>
      <c r="V3129" s="8" t="inlineStr">
        <is>
          <t>Alcalde</t>
        </is>
      </c>
      <c r="W3129" s="8" t="inlineStr">
        <is>
          <t/>
        </is>
      </c>
      <c r="X3129" s="8" t="inlineStr">
        <is>
          <t/>
        </is>
      </c>
      <c r="Y3129" s="8" t="inlineStr">
        <is>
          <t/>
        </is>
      </c>
      <c r="Z3129" s="8" t="inlineStr">
        <is>
          <t>https://www.contratacion.euskadi.eus/anuncio_contratacion/kz-gunean-egindako-hainbat-abisuen-eta-crarekn-galdutako-konexioak/webkpe00-kpesimpc/es/</t>
        </is>
      </c>
      <c r="AA3129" s="8" t="inlineStr">
        <is>
          <t>https://www.contratacion.euskadi.eus/webkpe00-kpesimpc/es/contenidos/anuncio_contratacion/expcm473294/es_doc/index.html</t>
        </is>
      </c>
      <c r="AB3129" s="8" t="inlineStr">
        <is>
          <t>https://www.contratacion.euskadi.eus/contenidos/anuncio_contratacion/expcm473294/es_doc/data/es_r01dtpd19b8e384c935ccad8672bd4973e9089b5c0</t>
        </is>
      </c>
      <c r="AC3129" s="8" t="inlineStr">
        <is>
          <t>https://www.contratacion.euskadi.eus/contenidos/anuncio_contratacion/expcm473294/r01Index/expcm473294-idxContent.xml</t>
        </is>
      </c>
      <c r="AD3129" s="8" t="inlineStr">
        <is>
          <t>05/01/2026</t>
        </is>
      </c>
      <c r="AE3129" s="8" t="inlineStr">
        <is>
          <t>r01etpd14c739fbae918c9400738e911f2f6fd9139</t>
        </is>
      </c>
      <c r="AF3129" s="8" t="inlineStr">
        <is>
          <t>Ayuntamiento de Oiartzun</t>
        </is>
      </c>
      <c r="AG3129" s="8" t="inlineStr">
        <is>
          <t>r01etpd14c73a15d4218c94007eec37407e2bfa406</t>
        </is>
      </c>
      <c r="AH3129" s="8" t="inlineStr">
        <is>
          <t>Ayuntamiento de Oiartzun</t>
        </is>
      </c>
      <c r="AI3129" s="8" t="inlineStr">
        <is>
          <t/>
        </is>
      </c>
      <c r="AJ3129" s="8" t="inlineStr">
        <is>
          <t/>
        </is>
      </c>
    </row>
    <row r="3130" customHeight="true" ht="15.0">
      <c r="A3130" s="8" t="inlineStr">
        <is>
          <t>katu kolonien kontrolerako esterilizazioak eta hildako animalien errausketa zerbitzua. urria</t>
        </is>
      </c>
      <c r="B3130" s="8" t="inlineStr">
        <is>
          <t/>
        </is>
      </c>
      <c r="C3130" s="8" t="inlineStr">
        <is>
          <t>Gobierno Vasco</t>
        </is>
      </c>
      <c r="D3130" s="8" t="inlineStr">
        <is>
          <t/>
        </is>
      </c>
      <c r="E3130" s="8" t="inlineStr">
        <is>
          <t/>
        </is>
      </c>
      <c r="F3130" s="8" t="inlineStr">
        <is>
          <t/>
        </is>
      </c>
      <c r="G3130" s="8" t="inlineStr">
        <is>
          <t>katu kolonien kontrolerako esterilizazioak eta hildako animalien errausketa zerbitzua. urria</t>
        </is>
      </c>
      <c r="H3130" s="8" t="inlineStr">
        <is>
          <t>katu kolonien kontrolerako esterilizazioak eta hildako animalien errausketa zerbitzua. urria</t>
        </is>
      </c>
      <c r="I3130" s="8" t="inlineStr">
        <is>
          <t/>
        </is>
      </c>
      <c r="J3130" s="8" t="inlineStr">
        <is>
          <t>05/01/2026</t>
        </is>
      </c>
      <c r="K3130" s="8" t="inlineStr">
        <is>
          <t>2025-ESKA-001366-00</t>
        </is>
      </c>
      <c r="L3130" s="8" t="inlineStr">
        <is>
          <t>Adjudicación provisional / definitiva</t>
        </is>
      </c>
      <c r="M3130" s="8" t="inlineStr">
        <is>
          <t>true</t>
        </is>
      </c>
      <c r="N3130" s="8" t="inlineStr">
        <is>
          <t/>
        </is>
      </c>
      <c r="O3130" s="8" t="inlineStr">
        <is>
          <t/>
        </is>
      </c>
      <c r="P3130" s="8" t="inlineStr">
        <is>
          <t/>
        </is>
      </c>
      <c r="Q3130" s="8" t="inlineStr">
        <is>
          <t/>
        </is>
      </c>
      <c r="R3130" s="8" t="inlineStr">
        <is>
          <t/>
        </is>
      </c>
      <c r="S3130" s="8" t="inlineStr">
        <is>
          <t>https://www.contratacion.euskadi.eus/webkpe00-kpeperfi/es/contenidos/anuncio_contratacion/expcm473295/es_doc/images/logo_oiartzun.jpg</t>
        </is>
      </c>
      <c r="T3130" s="8" t="inlineStr">
        <is>
          <t>Ayuntamiento de Oiartzun</t>
        </is>
      </c>
      <c r="U3130" s="8" t="inlineStr">
        <is>
          <t>P2006800C - Ayuntamiento de Oiartzun</t>
        </is>
      </c>
      <c r="V3130" s="8" t="inlineStr">
        <is>
          <t>Alcalde</t>
        </is>
      </c>
      <c r="W3130" s="8" t="inlineStr">
        <is>
          <t/>
        </is>
      </c>
      <c r="X3130" s="8" t="inlineStr">
        <is>
          <t/>
        </is>
      </c>
      <c r="Y3130" s="8" t="inlineStr">
        <is>
          <t/>
        </is>
      </c>
      <c r="Z3130" s="8" t="inlineStr">
        <is>
          <t>https://www.contratacion.euskadi.eus/anuncio_contratacion/katu-kolonien-kontrolerako-esterilizazioak-eta-hildako-animalien-errausketa-zerbitzua-urria/webkpe00-kpesimpc/es/</t>
        </is>
      </c>
      <c r="AA3130" s="8" t="inlineStr">
        <is>
          <t>https://www.contratacion.euskadi.eus/webkpe00-kpesimpc/es/contenidos/anuncio_contratacion/expcm473295/es_doc/index.html</t>
        </is>
      </c>
      <c r="AB3130" s="8" t="inlineStr">
        <is>
          <t>https://www.contratacion.euskadi.eus/contenidos/anuncio_contratacion/expcm473295/es_doc/data/es_r01dtpd19b8e3874815ccad8677bfb43e7d6a548a4</t>
        </is>
      </c>
      <c r="AC3130" s="8" t="inlineStr">
        <is>
          <t>https://www.contratacion.euskadi.eus/contenidos/anuncio_contratacion/expcm473295/r01Index/expcm473295-idxContent.xml</t>
        </is>
      </c>
      <c r="AD3130" s="8" t="inlineStr">
        <is>
          <t>05/01/2026</t>
        </is>
      </c>
      <c r="AE3130" s="8" t="inlineStr">
        <is>
          <t>r01etpd14c739fbae918c9400738e911f2f6fd9139</t>
        </is>
      </c>
      <c r="AF3130" s="8" t="inlineStr">
        <is>
          <t>Ayuntamiento de Oiartzun</t>
        </is>
      </c>
      <c r="AG3130" s="8" t="inlineStr">
        <is>
          <t>r01etpd14c73a15d4218c94007eec37407e2bfa406</t>
        </is>
      </c>
      <c r="AH3130" s="8" t="inlineStr">
        <is>
          <t>Ayuntamiento de Oiartzun</t>
        </is>
      </c>
      <c r="AI3130" s="8" t="inlineStr">
        <is>
          <t/>
        </is>
      </c>
      <c r="AJ3130" s="8" t="inlineStr">
        <is>
          <t/>
        </is>
      </c>
    </row>
    <row r="3131" customHeight="true" ht="15.0">
      <c r="A3131" s="8" t="inlineStr">
        <is>
          <t>katu kolonien kontrolerako esterilizazioak bakarrik. urria</t>
        </is>
      </c>
      <c r="B3131" s="8" t="inlineStr">
        <is>
          <t/>
        </is>
      </c>
      <c r="C3131" s="8" t="inlineStr">
        <is>
          <t>Gobierno Vasco</t>
        </is>
      </c>
      <c r="D3131" s="8" t="inlineStr">
        <is>
          <t/>
        </is>
      </c>
      <c r="E3131" s="8" t="inlineStr">
        <is>
          <t/>
        </is>
      </c>
      <c r="F3131" s="8" t="inlineStr">
        <is>
          <t/>
        </is>
      </c>
      <c r="G3131" s="8" t="inlineStr">
        <is>
          <t>katu kolonien kontrolerako esterilizazioak bakarrik. urria</t>
        </is>
      </c>
      <c r="H3131" s="8" t="inlineStr">
        <is>
          <t>katu kolonien kontrolerako esterilizazioak bakarrik. urria</t>
        </is>
      </c>
      <c r="I3131" s="8" t="inlineStr">
        <is>
          <t/>
        </is>
      </c>
      <c r="J3131" s="8" t="inlineStr">
        <is>
          <t>05/01/2026</t>
        </is>
      </c>
      <c r="K3131" s="8" t="inlineStr">
        <is>
          <t>2025-ESKA-001367-00</t>
        </is>
      </c>
      <c r="L3131" s="8" t="inlineStr">
        <is>
          <t>Adjudicación provisional / definitiva</t>
        </is>
      </c>
      <c r="M3131" s="8" t="inlineStr">
        <is>
          <t>true</t>
        </is>
      </c>
      <c r="N3131" s="8" t="inlineStr">
        <is>
          <t/>
        </is>
      </c>
      <c r="O3131" s="8" t="inlineStr">
        <is>
          <t/>
        </is>
      </c>
      <c r="P3131" s="8" t="inlineStr">
        <is>
          <t/>
        </is>
      </c>
      <c r="Q3131" s="8" t="inlineStr">
        <is>
          <t/>
        </is>
      </c>
      <c r="R3131" s="8" t="inlineStr">
        <is>
          <t/>
        </is>
      </c>
      <c r="S3131" s="8" t="inlineStr">
        <is>
          <t>https://www.contratacion.euskadi.eus/webkpe00-kpeperfi/es/contenidos/anuncio_contratacion/expcm473296/es_doc/images/logo_oiartzun.jpg</t>
        </is>
      </c>
      <c r="T3131" s="8" t="inlineStr">
        <is>
          <t>Ayuntamiento de Oiartzun</t>
        </is>
      </c>
      <c r="U3131" s="8" t="inlineStr">
        <is>
          <t>P2006800C - Ayuntamiento de Oiartzun</t>
        </is>
      </c>
      <c r="V3131" s="8" t="inlineStr">
        <is>
          <t>Alcalde</t>
        </is>
      </c>
      <c r="W3131" s="8" t="inlineStr">
        <is>
          <t/>
        </is>
      </c>
      <c r="X3131" s="8" t="inlineStr">
        <is>
          <t/>
        </is>
      </c>
      <c r="Y3131" s="8" t="inlineStr">
        <is>
          <t/>
        </is>
      </c>
      <c r="Z3131" s="8" t="inlineStr">
        <is>
          <t>https://www.contratacion.euskadi.eus/anuncio_contratacion/katu-kolonien-kontrolerako-esterilizazioak-bakarrik-urria/webkpe00-kpesimpc/es/</t>
        </is>
      </c>
      <c r="AA3131" s="8" t="inlineStr">
        <is>
          <t>https://www.contratacion.euskadi.eus/webkpe00-kpesimpc/es/contenidos/anuncio_contratacion/expcm473296/es_doc/index.html</t>
        </is>
      </c>
      <c r="AB3131" s="8" t="inlineStr">
        <is>
          <t>https://www.contratacion.euskadi.eus/contenidos/anuncio_contratacion/expcm473296/es_doc/data/es_r01dtpd19b8e3c67706a7b6f1fd1effcef65c81989</t>
        </is>
      </c>
      <c r="AC3131" s="8" t="inlineStr">
        <is>
          <t>https://www.contratacion.euskadi.eus/contenidos/anuncio_contratacion/expcm473296/r01Index/expcm473296-idxContent.xml</t>
        </is>
      </c>
      <c r="AD3131" s="8" t="inlineStr">
        <is>
          <t>05/01/2026</t>
        </is>
      </c>
      <c r="AE3131" s="8" t="inlineStr">
        <is>
          <t>r01etpd14c739fbae918c9400738e911f2f6fd9139</t>
        </is>
      </c>
      <c r="AF3131" s="8" t="inlineStr">
        <is>
          <t>Ayuntamiento de Oiartzun</t>
        </is>
      </c>
      <c r="AG3131" s="8" t="inlineStr">
        <is>
          <t>r01etpd14c73a15d4218c94007eec37407e2bfa406</t>
        </is>
      </c>
      <c r="AH3131" s="8" t="inlineStr">
        <is>
          <t>Ayuntamiento de Oiartzun</t>
        </is>
      </c>
      <c r="AI3131" s="8" t="inlineStr">
        <is>
          <t/>
        </is>
      </c>
      <c r="AJ3131" s="8" t="inlineStr">
        <is>
          <t/>
        </is>
      </c>
    </row>
    <row r="3132" customHeight="true" ht="15.0">
      <c r="A3132" s="8" t="inlineStr">
        <is>
          <t>hilerriko panteoi tarteak garbitzeko lanak</t>
        </is>
      </c>
      <c r="B3132" s="8" t="inlineStr">
        <is>
          <t/>
        </is>
      </c>
      <c r="C3132" s="8" t="inlineStr">
        <is>
          <t>Gobierno Vasco</t>
        </is>
      </c>
      <c r="D3132" s="8" t="inlineStr">
        <is>
          <t/>
        </is>
      </c>
      <c r="E3132" s="8" t="inlineStr">
        <is>
          <t/>
        </is>
      </c>
      <c r="F3132" s="8" t="inlineStr">
        <is>
          <t/>
        </is>
      </c>
      <c r="G3132" s="8" t="inlineStr">
        <is>
          <t>hilerriko panteoi tarteak garbitzeko lanak</t>
        </is>
      </c>
      <c r="H3132" s="8" t="inlineStr">
        <is>
          <t>hilerriko panteoi tarteak garbitzeko lanak</t>
        </is>
      </c>
      <c r="I3132" s="8" t="inlineStr">
        <is>
          <t/>
        </is>
      </c>
      <c r="J3132" s="8" t="inlineStr">
        <is>
          <t>05/01/2026</t>
        </is>
      </c>
      <c r="K3132" s="8" t="inlineStr">
        <is>
          <t>2025-ESKA-001368-00</t>
        </is>
      </c>
      <c r="L3132" s="8" t="inlineStr">
        <is>
          <t>Adjudicación provisional / definitiva</t>
        </is>
      </c>
      <c r="M3132" s="8" t="inlineStr">
        <is>
          <t>true</t>
        </is>
      </c>
      <c r="N3132" s="8" t="inlineStr">
        <is>
          <t/>
        </is>
      </c>
      <c r="O3132" s="8" t="inlineStr">
        <is>
          <t/>
        </is>
      </c>
      <c r="P3132" s="8" t="inlineStr">
        <is>
          <t/>
        </is>
      </c>
      <c r="Q3132" s="8" t="inlineStr">
        <is>
          <t/>
        </is>
      </c>
      <c r="R3132" s="8" t="inlineStr">
        <is>
          <t/>
        </is>
      </c>
      <c r="S3132" s="8" t="inlineStr">
        <is>
          <t>https://www.contratacion.euskadi.eus/webkpe00-kpeperfi/es/contenidos/anuncio_contratacion/expcm473297/es_doc/images/logo_oiartzun.jpg</t>
        </is>
      </c>
      <c r="T3132" s="8" t="inlineStr">
        <is>
          <t>Ayuntamiento de Oiartzun</t>
        </is>
      </c>
      <c r="U3132" s="8" t="inlineStr">
        <is>
          <t>P2006800C - Ayuntamiento de Oiartzun</t>
        </is>
      </c>
      <c r="V3132" s="8" t="inlineStr">
        <is>
          <t>Alcalde</t>
        </is>
      </c>
      <c r="W3132" s="8" t="inlineStr">
        <is>
          <t/>
        </is>
      </c>
      <c r="X3132" s="8" t="inlineStr">
        <is>
          <t/>
        </is>
      </c>
      <c r="Y3132" s="8" t="inlineStr">
        <is>
          <t/>
        </is>
      </c>
      <c r="Z3132" s="8" t="inlineStr">
        <is>
          <t>https://www.contratacion.euskadi.eus/anuncio_contratacion/hilerriko-panteoi-tarteak-garbitzeko-lanak/webkpe00-kpesimpc/es/</t>
        </is>
      </c>
      <c r="AA3132" s="8" t="inlineStr">
        <is>
          <t>https://www.contratacion.euskadi.eus/webkpe00-kpesimpc/es/contenidos/anuncio_contratacion/expcm473297/es_doc/index.html</t>
        </is>
      </c>
      <c r="AB3132" s="8" t="inlineStr">
        <is>
          <t>https://www.contratacion.euskadi.eus/contenidos/anuncio_contratacion/expcm473297/es_doc/data/es_r01dtpd19b8e3c8f156a7b6f1f8256073c1605e856</t>
        </is>
      </c>
      <c r="AC3132" s="8" t="inlineStr">
        <is>
          <t>https://www.contratacion.euskadi.eus/contenidos/anuncio_contratacion/expcm473297/r01Index/expcm473297-idxContent.xml</t>
        </is>
      </c>
      <c r="AD3132" s="8" t="inlineStr">
        <is>
          <t>05/01/2026</t>
        </is>
      </c>
      <c r="AE3132" s="8" t="inlineStr">
        <is>
          <t>r01etpd14c739fbae918c9400738e911f2f6fd9139</t>
        </is>
      </c>
      <c r="AF3132" s="8" t="inlineStr">
        <is>
          <t>Ayuntamiento de Oiartzun</t>
        </is>
      </c>
      <c r="AG3132" s="8" t="inlineStr">
        <is>
          <t>r01etpd14c73a15d4218c94007eec37407e2bfa406</t>
        </is>
      </c>
      <c r="AH3132" s="8" t="inlineStr">
        <is>
          <t>Ayuntamiento de Oiartzun</t>
        </is>
      </c>
      <c r="AI3132" s="8" t="inlineStr">
        <is>
          <t/>
        </is>
      </c>
      <c r="AJ3132" s="8" t="inlineStr">
        <is>
          <t/>
        </is>
      </c>
    </row>
    <row r="3133" customHeight="true" ht="15.0">
      <c r="A3133" s="8" t="inlineStr">
        <is>
          <t>hilerriko landareen hornikuntza</t>
        </is>
      </c>
      <c r="B3133" s="8" t="inlineStr">
        <is>
          <t/>
        </is>
      </c>
      <c r="C3133" s="8" t="inlineStr">
        <is>
          <t>Gobierno Vasco</t>
        </is>
      </c>
      <c r="D3133" s="8" t="inlineStr">
        <is>
          <t/>
        </is>
      </c>
      <c r="E3133" s="8" t="inlineStr">
        <is>
          <t/>
        </is>
      </c>
      <c r="F3133" s="8" t="inlineStr">
        <is>
          <t/>
        </is>
      </c>
      <c r="G3133" s="8" t="inlineStr">
        <is>
          <t>hilerriko landareen hornikuntza</t>
        </is>
      </c>
      <c r="H3133" s="8" t="inlineStr">
        <is>
          <t>hilerriko landareen hornikuntza</t>
        </is>
      </c>
      <c r="I3133" s="8" t="inlineStr">
        <is>
          <t/>
        </is>
      </c>
      <c r="J3133" s="8" t="inlineStr">
        <is>
          <t>05/01/2026</t>
        </is>
      </c>
      <c r="K3133" s="8" t="inlineStr">
        <is>
          <t>2025-ESKA-001369-00</t>
        </is>
      </c>
      <c r="L3133" s="8" t="inlineStr">
        <is>
          <t>Adjudicación provisional / definitiva</t>
        </is>
      </c>
      <c r="M3133" s="8" t="inlineStr">
        <is>
          <t>true</t>
        </is>
      </c>
      <c r="N3133" s="8" t="inlineStr">
        <is>
          <t/>
        </is>
      </c>
      <c r="O3133" s="8" t="inlineStr">
        <is>
          <t/>
        </is>
      </c>
      <c r="P3133" s="8" t="inlineStr">
        <is>
          <t/>
        </is>
      </c>
      <c r="Q3133" s="8" t="inlineStr">
        <is>
          <t/>
        </is>
      </c>
      <c r="R3133" s="8" t="inlineStr">
        <is>
          <t/>
        </is>
      </c>
      <c r="S3133" s="8" t="inlineStr">
        <is>
          <t>https://www.contratacion.euskadi.eus/webkpe00-kpeperfi/es/contenidos/anuncio_contratacion/expcm473298/es_doc/images/logo_oiartzun.jpg</t>
        </is>
      </c>
      <c r="T3133" s="8" t="inlineStr">
        <is>
          <t>Ayuntamiento de Oiartzun</t>
        </is>
      </c>
      <c r="U3133" s="8" t="inlineStr">
        <is>
          <t>P2006800C - Ayuntamiento de Oiartzun</t>
        </is>
      </c>
      <c r="V3133" s="8" t="inlineStr">
        <is>
          <t>Alcalde</t>
        </is>
      </c>
      <c r="W3133" s="8" t="inlineStr">
        <is>
          <t/>
        </is>
      </c>
      <c r="X3133" s="8" t="inlineStr">
        <is>
          <t/>
        </is>
      </c>
      <c r="Y3133" s="8" t="inlineStr">
        <is>
          <t/>
        </is>
      </c>
      <c r="Z3133" s="8" t="inlineStr">
        <is>
          <t>https://www.contratacion.euskadi.eus/anuncio_contratacion/hilerriko-landareen-hornikuntza/webkpe00-kpesimpc/es/</t>
        </is>
      </c>
      <c r="AA3133" s="8" t="inlineStr">
        <is>
          <t>https://www.contratacion.euskadi.eus/webkpe00-kpesimpc/es/contenidos/anuncio_contratacion/expcm473298/es_doc/index.html</t>
        </is>
      </c>
      <c r="AB3133" s="8" t="inlineStr">
        <is>
          <t>https://www.contratacion.euskadi.eus/contenidos/anuncio_contratacion/expcm473298/es_doc/data/es_r01dtpd019b8e3cb6c56a7b6f1f85f901fd8eba215</t>
        </is>
      </c>
      <c r="AC3133" s="8" t="inlineStr">
        <is>
          <t>https://www.contratacion.euskadi.eus/contenidos/anuncio_contratacion/expcm473298/r01Index/expcm473298-idxContent.xml</t>
        </is>
      </c>
      <c r="AD3133" s="8" t="inlineStr">
        <is>
          <t>05/01/2026</t>
        </is>
      </c>
      <c r="AE3133" s="8" t="inlineStr">
        <is>
          <t>r01etpd14c739fbae918c9400738e911f2f6fd9139</t>
        </is>
      </c>
      <c r="AF3133" s="8" t="inlineStr">
        <is>
          <t>Ayuntamiento de Oiartzun</t>
        </is>
      </c>
      <c r="AG3133" s="8" t="inlineStr">
        <is>
          <t>r01etpd14c73a15d4218c94007eec37407e2bfa406</t>
        </is>
      </c>
      <c r="AH3133" s="8" t="inlineStr">
        <is>
          <t>Ayuntamiento de Oiartzun</t>
        </is>
      </c>
      <c r="AI3133" s="8" t="inlineStr">
        <is>
          <t/>
        </is>
      </c>
      <c r="AJ3133" s="8" t="inlineStr">
        <is>
          <t/>
        </is>
      </c>
    </row>
    <row r="3134" customHeight="true" ht="15.0">
      <c r="A3134" s="8" t="inlineStr">
        <is>
          <t>liztorrantzako insektizida hornidura</t>
        </is>
      </c>
      <c r="B3134" s="8" t="inlineStr">
        <is>
          <t/>
        </is>
      </c>
      <c r="C3134" s="8" t="inlineStr">
        <is>
          <t>Gobierno Vasco</t>
        </is>
      </c>
      <c r="D3134" s="8" t="inlineStr">
        <is>
          <t/>
        </is>
      </c>
      <c r="E3134" s="8" t="inlineStr">
        <is>
          <t/>
        </is>
      </c>
      <c r="F3134" s="8" t="inlineStr">
        <is>
          <t/>
        </is>
      </c>
      <c r="G3134" s="8" t="inlineStr">
        <is>
          <t>liztorrantzako insektizida hornidura</t>
        </is>
      </c>
      <c r="H3134" s="8" t="inlineStr">
        <is>
          <t>liztorrantzako insektizida hornidura</t>
        </is>
      </c>
      <c r="I3134" s="8" t="inlineStr">
        <is>
          <t/>
        </is>
      </c>
      <c r="J3134" s="8" t="inlineStr">
        <is>
          <t>05/01/2026</t>
        </is>
      </c>
      <c r="K3134" s="8" t="inlineStr">
        <is>
          <t>2025-ESKA-001370-00</t>
        </is>
      </c>
      <c r="L3134" s="8" t="inlineStr">
        <is>
          <t>Adjudicación provisional / definitiva</t>
        </is>
      </c>
      <c r="M3134" s="8" t="inlineStr">
        <is>
          <t>true</t>
        </is>
      </c>
      <c r="N3134" s="8" t="inlineStr">
        <is>
          <t/>
        </is>
      </c>
      <c r="O3134" s="8" t="inlineStr">
        <is>
          <t/>
        </is>
      </c>
      <c r="P3134" s="8" t="inlineStr">
        <is>
          <t/>
        </is>
      </c>
      <c r="Q3134" s="8" t="inlineStr">
        <is>
          <t/>
        </is>
      </c>
      <c r="R3134" s="8" t="inlineStr">
        <is>
          <t/>
        </is>
      </c>
      <c r="S3134" s="8" t="inlineStr">
        <is>
          <t>https://www.contratacion.euskadi.eus/webkpe00-kpeperfi/es/contenidos/anuncio_contratacion/expcm473299/es_doc/images/logo_oiartzun.jpg</t>
        </is>
      </c>
      <c r="T3134" s="8" t="inlineStr">
        <is>
          <t>Ayuntamiento de Oiartzun</t>
        </is>
      </c>
      <c r="U3134" s="8" t="inlineStr">
        <is>
          <t>P2006800C - Ayuntamiento de Oiartzun</t>
        </is>
      </c>
      <c r="V3134" s="8" t="inlineStr">
        <is>
          <t>Alcalde</t>
        </is>
      </c>
      <c r="W3134" s="8" t="inlineStr">
        <is>
          <t/>
        </is>
      </c>
      <c r="X3134" s="8" t="inlineStr">
        <is>
          <t/>
        </is>
      </c>
      <c r="Y3134" s="8" t="inlineStr">
        <is>
          <t/>
        </is>
      </c>
      <c r="Z3134" s="8" t="inlineStr">
        <is>
          <t>https://www.contratacion.euskadi.eus/anuncio_contratacion/liztorrantzako-insektizida-hornidura/webkpe00-kpesimpc/es/</t>
        </is>
      </c>
      <c r="AA3134" s="8" t="inlineStr">
        <is>
          <t>https://www.contratacion.euskadi.eus/webkpe00-kpesimpc/es/contenidos/anuncio_contratacion/expcm473299/es_doc/index.html</t>
        </is>
      </c>
      <c r="AB3134" s="8" t="inlineStr">
        <is>
          <t>https://www.contratacion.euskadi.eus/contenidos/anuncio_contratacion/expcm473299/es_doc/data/es_r01dtpd19b8e3cde6d6a7b6f1ff2a6570efadd5f2a</t>
        </is>
      </c>
      <c r="AC3134" s="8" t="inlineStr">
        <is>
          <t>https://www.contratacion.euskadi.eus/contenidos/anuncio_contratacion/expcm473299/r01Index/expcm473299-idxContent.xml</t>
        </is>
      </c>
      <c r="AD3134" s="8" t="inlineStr">
        <is>
          <t>05/01/2026</t>
        </is>
      </c>
      <c r="AE3134" s="8" t="inlineStr">
        <is>
          <t>r01etpd14c739fbae918c9400738e911f2f6fd9139</t>
        </is>
      </c>
      <c r="AF3134" s="8" t="inlineStr">
        <is>
          <t>Ayuntamiento de Oiartzun</t>
        </is>
      </c>
      <c r="AG3134" s="8" t="inlineStr">
        <is>
          <t>r01etpd14c73a15d4218c94007eec37407e2bfa406</t>
        </is>
      </c>
      <c r="AH3134" s="8" t="inlineStr">
        <is>
          <t>Ayuntamiento de Oiartzun</t>
        </is>
      </c>
      <c r="AI3134" s="8" t="inlineStr">
        <is>
          <t/>
        </is>
      </c>
      <c r="AJ3134" s="8" t="inlineStr">
        <is>
          <t/>
        </is>
      </c>
    </row>
    <row r="3135" customHeight="true" ht="15.0">
      <c r="A3135" s="8" t="inlineStr">
        <is>
          <t>landetxe kultur aretoko ekitaldien kartel banaketa (olatz salvador eta izaki gardenak)</t>
        </is>
      </c>
      <c r="B3135" s="8" t="inlineStr">
        <is>
          <t/>
        </is>
      </c>
      <c r="C3135" s="8" t="inlineStr">
        <is>
          <t>Gobierno Vasco</t>
        </is>
      </c>
      <c r="D3135" s="8" t="inlineStr">
        <is>
          <t/>
        </is>
      </c>
      <c r="E3135" s="8" t="inlineStr">
        <is>
          <t/>
        </is>
      </c>
      <c r="F3135" s="8" t="inlineStr">
        <is>
          <t/>
        </is>
      </c>
      <c r="G3135" s="8" t="inlineStr">
        <is>
          <t>landetxe kultur aretoko ekitaldien kartel banaketa (olatz salvador eta izaki gardenak)</t>
        </is>
      </c>
      <c r="H3135" s="8" t="inlineStr">
        <is>
          <t>landetxe kultur aretoko ekitaldien kartel banaketa (olatz salvador eta izaki gardenak)</t>
        </is>
      </c>
      <c r="I3135" s="8" t="inlineStr">
        <is>
          <t/>
        </is>
      </c>
      <c r="J3135" s="8" t="inlineStr">
        <is>
          <t>05/01/2026</t>
        </is>
      </c>
      <c r="K3135" s="8" t="inlineStr">
        <is>
          <t>2025-ESKA-001371-00</t>
        </is>
      </c>
      <c r="L3135" s="8" t="inlineStr">
        <is>
          <t>Adjudicación provisional / definitiva</t>
        </is>
      </c>
      <c r="M3135" s="8" t="inlineStr">
        <is>
          <t>true</t>
        </is>
      </c>
      <c r="N3135" s="8" t="inlineStr">
        <is>
          <t/>
        </is>
      </c>
      <c r="O3135" s="8" t="inlineStr">
        <is>
          <t/>
        </is>
      </c>
      <c r="P3135" s="8" t="inlineStr">
        <is>
          <t/>
        </is>
      </c>
      <c r="Q3135" s="8" t="inlineStr">
        <is>
          <t/>
        </is>
      </c>
      <c r="R3135" s="8" t="inlineStr">
        <is>
          <t/>
        </is>
      </c>
      <c r="S3135" s="8" t="inlineStr">
        <is>
          <t>https://www.contratacion.euskadi.eus/webkpe00-kpeperfi/es/contenidos/anuncio_contratacion/expcm473300/es_doc/images/logo_oiartzun.jpg</t>
        </is>
      </c>
      <c r="T3135" s="8" t="inlineStr">
        <is>
          <t>Ayuntamiento de Oiartzun</t>
        </is>
      </c>
      <c r="U3135" s="8" t="inlineStr">
        <is>
          <t>P2006800C - Ayuntamiento de Oiartzun</t>
        </is>
      </c>
      <c r="V3135" s="8" t="inlineStr">
        <is>
          <t>Alcalde</t>
        </is>
      </c>
      <c r="W3135" s="8" t="inlineStr">
        <is>
          <t/>
        </is>
      </c>
      <c r="X3135" s="8" t="inlineStr">
        <is>
          <t/>
        </is>
      </c>
      <c r="Y3135" s="8" t="inlineStr">
        <is>
          <t/>
        </is>
      </c>
      <c r="Z3135" s="8" t="inlineStr">
        <is>
          <t>https://www.contratacion.euskadi.eus/anuncio_contratacion/landetxe-kultur-aretoko-ekitaldien-kartel-banaketa-olatz-salvador-eta-izaki-gardenak/webkpe00-kpesimpc/es/</t>
        </is>
      </c>
      <c r="AA3135" s="8" t="inlineStr">
        <is>
          <t>https://www.contratacion.euskadi.eus/webkpe00-kpesimpc/es/contenidos/anuncio_contratacion/expcm473300/es_doc/index.html</t>
        </is>
      </c>
      <c r="AB3135" s="8" t="inlineStr">
        <is>
          <t>https://www.contratacion.euskadi.eus/contenidos/anuncio_contratacion/expcm473300/es_doc/data/es_r01dtpd019b8e3d06566a7b6f1fc2e707716ad349c</t>
        </is>
      </c>
      <c r="AC3135" s="8" t="inlineStr">
        <is>
          <t>https://www.contratacion.euskadi.eus/contenidos/anuncio_contratacion/expcm473300/r01Index/expcm473300-idxContent.xml</t>
        </is>
      </c>
      <c r="AD3135" s="8" t="inlineStr">
        <is>
          <t>05/01/2026</t>
        </is>
      </c>
      <c r="AE3135" s="8" t="inlineStr">
        <is>
          <t>r01etpd14c739fbae918c9400738e911f2f6fd9139</t>
        </is>
      </c>
      <c r="AF3135" s="8" t="inlineStr">
        <is>
          <t>Ayuntamiento de Oiartzun</t>
        </is>
      </c>
      <c r="AG3135" s="8" t="inlineStr">
        <is>
          <t>r01etpd14c73a15d4218c94007eec37407e2bfa406</t>
        </is>
      </c>
      <c r="AH3135" s="8" t="inlineStr">
        <is>
          <t>Ayuntamiento de Oiartzun</t>
        </is>
      </c>
      <c r="AI3135" s="8" t="inlineStr">
        <is>
          <t/>
        </is>
      </c>
      <c r="AJ3135" s="8" t="inlineStr">
        <is>
          <t/>
        </is>
      </c>
    </row>
    <row r="3136" customHeight="true" ht="15.0">
      <c r="A3136" s="8" t="inlineStr">
        <is>
          <t>olatz salvador taldearen afariaren gastua</t>
        </is>
      </c>
      <c r="B3136" s="8" t="inlineStr">
        <is>
          <t/>
        </is>
      </c>
      <c r="C3136" s="8" t="inlineStr">
        <is>
          <t>Gobierno Vasco</t>
        </is>
      </c>
      <c r="D3136" s="8" t="inlineStr">
        <is>
          <t/>
        </is>
      </c>
      <c r="E3136" s="8" t="inlineStr">
        <is>
          <t/>
        </is>
      </c>
      <c r="F3136" s="8" t="inlineStr">
        <is>
          <t/>
        </is>
      </c>
      <c r="G3136" s="8" t="inlineStr">
        <is>
          <t>olatz salvador taldearen afariaren gastua</t>
        </is>
      </c>
      <c r="H3136" s="8" t="inlineStr">
        <is>
          <t>olatz salvador taldearen afariaren gastua</t>
        </is>
      </c>
      <c r="I3136" s="8" t="inlineStr">
        <is>
          <t/>
        </is>
      </c>
      <c r="J3136" s="8" t="inlineStr">
        <is>
          <t>05/01/2026</t>
        </is>
      </c>
      <c r="K3136" s="8" t="inlineStr">
        <is>
          <t>2025-ESKA-001372-00</t>
        </is>
      </c>
      <c r="L3136" s="8" t="inlineStr">
        <is>
          <t>Adjudicación provisional / definitiva</t>
        </is>
      </c>
      <c r="M3136" s="8" t="inlineStr">
        <is>
          <t>true</t>
        </is>
      </c>
      <c r="N3136" s="8" t="inlineStr">
        <is>
          <t/>
        </is>
      </c>
      <c r="O3136" s="8" t="inlineStr">
        <is>
          <t/>
        </is>
      </c>
      <c r="P3136" s="8" t="inlineStr">
        <is>
          <t/>
        </is>
      </c>
      <c r="Q3136" s="8" t="inlineStr">
        <is>
          <t/>
        </is>
      </c>
      <c r="R3136" s="8" t="inlineStr">
        <is>
          <t/>
        </is>
      </c>
      <c r="S3136" s="8" t="inlineStr">
        <is>
          <t>https://www.contratacion.euskadi.eus/webkpe00-kpeperfi/es/contenidos/anuncio_contratacion/expcm473301/es_doc/images/logo_oiartzun.jpg</t>
        </is>
      </c>
      <c r="T3136" s="8" t="inlineStr">
        <is>
          <t>Ayuntamiento de Oiartzun</t>
        </is>
      </c>
      <c r="U3136" s="8" t="inlineStr">
        <is>
          <t>P2006800C - Ayuntamiento de Oiartzun</t>
        </is>
      </c>
      <c r="V3136" s="8" t="inlineStr">
        <is>
          <t>Alcalde</t>
        </is>
      </c>
      <c r="W3136" s="8" t="inlineStr">
        <is>
          <t/>
        </is>
      </c>
      <c r="X3136" s="8" t="inlineStr">
        <is>
          <t/>
        </is>
      </c>
      <c r="Y3136" s="8" t="inlineStr">
        <is>
          <t/>
        </is>
      </c>
      <c r="Z3136" s="8" t="inlineStr">
        <is>
          <t>https://www.contratacion.euskadi.eus/anuncio_contratacion/olatz-salvador-taldearen-afariaren-gastua/webkpe00-kpesimpc/es/</t>
        </is>
      </c>
      <c r="AA3136" s="8" t="inlineStr">
        <is>
          <t>https://www.contratacion.euskadi.eus/webkpe00-kpesimpc/es/contenidos/anuncio_contratacion/expcm473301/es_doc/index.html</t>
        </is>
      </c>
      <c r="AB3136" s="8" t="inlineStr">
        <is>
          <t>https://www.contratacion.euskadi.eus/contenidos/anuncio_contratacion/expcm473301/es_doc/data/es_r01dtpd19b8e40fcd95ccad86722f108ba0aeb4158</t>
        </is>
      </c>
      <c r="AC3136" s="8" t="inlineStr">
        <is>
          <t>https://www.contratacion.euskadi.eus/contenidos/anuncio_contratacion/expcm473301/r01Index/expcm473301-idxContent.xml</t>
        </is>
      </c>
      <c r="AD3136" s="8" t="inlineStr">
        <is>
          <t>05/01/2026</t>
        </is>
      </c>
      <c r="AE3136" s="8" t="inlineStr">
        <is>
          <t>r01etpd14c739fbae918c9400738e911f2f6fd9139</t>
        </is>
      </c>
      <c r="AF3136" s="8" t="inlineStr">
        <is>
          <t>Ayuntamiento de Oiartzun</t>
        </is>
      </c>
      <c r="AG3136" s="8" t="inlineStr">
        <is>
          <t>r01etpd14c73a15d4218c94007eec37407e2bfa406</t>
        </is>
      </c>
      <c r="AH3136" s="8" t="inlineStr">
        <is>
          <t>Ayuntamiento de Oiartzun</t>
        </is>
      </c>
      <c r="AI3136" s="8" t="inlineStr">
        <is>
          <t/>
        </is>
      </c>
      <c r="AJ3136" s="8" t="inlineStr">
        <is>
          <t/>
        </is>
      </c>
    </row>
    <row r="3137" customHeight="true" ht="15.0">
      <c r="A3137" s="8" t="inlineStr">
        <is>
          <t>2026ko agendak hornidura</t>
        </is>
      </c>
      <c r="B3137" s="8" t="inlineStr">
        <is>
          <t/>
        </is>
      </c>
      <c r="C3137" s="8" t="inlineStr">
        <is>
          <t>Gobierno Vasco</t>
        </is>
      </c>
      <c r="D3137" s="8" t="inlineStr">
        <is>
          <t/>
        </is>
      </c>
      <c r="E3137" s="8" t="inlineStr">
        <is>
          <t/>
        </is>
      </c>
      <c r="F3137" s="8" t="inlineStr">
        <is>
          <t/>
        </is>
      </c>
      <c r="G3137" s="8" t="inlineStr">
        <is>
          <t>2026ko agendak hornidura</t>
        </is>
      </c>
      <c r="H3137" s="8" t="inlineStr">
        <is>
          <t>2026ko agendak hornidura</t>
        </is>
      </c>
      <c r="I3137" s="8" t="inlineStr">
        <is>
          <t/>
        </is>
      </c>
      <c r="J3137" s="8" t="inlineStr">
        <is>
          <t>05/01/2026</t>
        </is>
      </c>
      <c r="K3137" s="8" t="inlineStr">
        <is>
          <t>2025-ESKA-001373-00</t>
        </is>
      </c>
      <c r="L3137" s="8" t="inlineStr">
        <is>
          <t>Adjudicación provisional / definitiva</t>
        </is>
      </c>
      <c r="M3137" s="8" t="inlineStr">
        <is>
          <t>true</t>
        </is>
      </c>
      <c r="N3137" s="8" t="inlineStr">
        <is>
          <t/>
        </is>
      </c>
      <c r="O3137" s="8" t="inlineStr">
        <is>
          <t/>
        </is>
      </c>
      <c r="P3137" s="8" t="inlineStr">
        <is>
          <t/>
        </is>
      </c>
      <c r="Q3137" s="8" t="inlineStr">
        <is>
          <t/>
        </is>
      </c>
      <c r="R3137" s="8" t="inlineStr">
        <is>
          <t/>
        </is>
      </c>
      <c r="S3137" s="8" t="inlineStr">
        <is>
          <t>https://www.contratacion.euskadi.eus/webkpe00-kpeperfi/es/contenidos/anuncio_contratacion/expcm473302/es_doc/images/logo_oiartzun.jpg</t>
        </is>
      </c>
      <c r="T3137" s="8" t="inlineStr">
        <is>
          <t>Ayuntamiento de Oiartzun</t>
        </is>
      </c>
      <c r="U3137" s="8" t="inlineStr">
        <is>
          <t>P2006800C - Ayuntamiento de Oiartzun</t>
        </is>
      </c>
      <c r="V3137" s="8" t="inlineStr">
        <is>
          <t>Alcalde</t>
        </is>
      </c>
      <c r="W3137" s="8" t="inlineStr">
        <is>
          <t/>
        </is>
      </c>
      <c r="X3137" s="8" t="inlineStr">
        <is>
          <t/>
        </is>
      </c>
      <c r="Y3137" s="8" t="inlineStr">
        <is>
          <t/>
        </is>
      </c>
      <c r="Z3137" s="8" t="inlineStr">
        <is>
          <t>https://www.contratacion.euskadi.eus/anuncio_contratacion/2026ko-agendak-hornidura/webkpe00-kpesimpc/es/</t>
        </is>
      </c>
      <c r="AA3137" s="8" t="inlineStr">
        <is>
          <t>https://www.contratacion.euskadi.eus/webkpe00-kpesimpc/es/contenidos/anuncio_contratacion/expcm473302/es_doc/index.html</t>
        </is>
      </c>
      <c r="AB3137" s="8" t="inlineStr">
        <is>
          <t>https://www.contratacion.euskadi.eus/contenidos/anuncio_contratacion/expcm473302/es_doc/data/es_r01dtpd19b8e4125965ccad8673947deda0e43eac5</t>
        </is>
      </c>
      <c r="AC3137" s="8" t="inlineStr">
        <is>
          <t>https://www.contratacion.euskadi.eus/contenidos/anuncio_contratacion/expcm473302/r01Index/expcm473302-idxContent.xml</t>
        </is>
      </c>
      <c r="AD3137" s="8" t="inlineStr">
        <is>
          <t>05/01/2026</t>
        </is>
      </c>
      <c r="AE3137" s="8" t="inlineStr">
        <is>
          <t>r01etpd14c739fbae918c9400738e911f2f6fd9139</t>
        </is>
      </c>
      <c r="AF3137" s="8" t="inlineStr">
        <is>
          <t>Ayuntamiento de Oiartzun</t>
        </is>
      </c>
      <c r="AG3137" s="8" t="inlineStr">
        <is>
          <t>r01etpd14c73a15d4218c94007eec37407e2bfa406</t>
        </is>
      </c>
      <c r="AH3137" s="8" t="inlineStr">
        <is>
          <t>Ayuntamiento de Oiartzun</t>
        </is>
      </c>
      <c r="AI3137" s="8" t="inlineStr">
        <is>
          <t/>
        </is>
      </c>
      <c r="AJ3137" s="8" t="inlineStr">
        <is>
          <t/>
        </is>
      </c>
    </row>
    <row r="3138" customHeight="true" ht="15.0">
      <c r="A3138" s="8" t="inlineStr">
        <is>
          <t>arditurriko azpiegitura berritzeko ekipamendu informatikoaren hornidura</t>
        </is>
      </c>
      <c r="B3138" s="8" t="inlineStr">
        <is>
          <t/>
        </is>
      </c>
      <c r="C3138" s="8" t="inlineStr">
        <is>
          <t>Gobierno Vasco</t>
        </is>
      </c>
      <c r="D3138" s="8" t="inlineStr">
        <is>
          <t/>
        </is>
      </c>
      <c r="E3138" s="8" t="inlineStr">
        <is>
          <t/>
        </is>
      </c>
      <c r="F3138" s="8" t="inlineStr">
        <is>
          <t/>
        </is>
      </c>
      <c r="G3138" s="8" t="inlineStr">
        <is>
          <t>arditurriko azpiegitura berritzeko ekipamendu informatikoaren hornidura</t>
        </is>
      </c>
      <c r="H3138" s="8" t="inlineStr">
        <is>
          <t>arditurriko azpiegitura berritzeko ekipamendu informatikoaren hornidura</t>
        </is>
      </c>
      <c r="I3138" s="8" t="inlineStr">
        <is>
          <t/>
        </is>
      </c>
      <c r="J3138" s="8" t="inlineStr">
        <is>
          <t>05/01/2026</t>
        </is>
      </c>
      <c r="K3138" s="8" t="inlineStr">
        <is>
          <t>2025-ESKA-001374-00</t>
        </is>
      </c>
      <c r="L3138" s="8" t="inlineStr">
        <is>
          <t>Adjudicación provisional / definitiva</t>
        </is>
      </c>
      <c r="M3138" s="8" t="inlineStr">
        <is>
          <t>true</t>
        </is>
      </c>
      <c r="N3138" s="8" t="inlineStr">
        <is>
          <t/>
        </is>
      </c>
      <c r="O3138" s="8" t="inlineStr">
        <is>
          <t/>
        </is>
      </c>
      <c r="P3138" s="8" t="inlineStr">
        <is>
          <t/>
        </is>
      </c>
      <c r="Q3138" s="8" t="inlineStr">
        <is>
          <t/>
        </is>
      </c>
      <c r="R3138" s="8" t="inlineStr">
        <is>
          <t/>
        </is>
      </c>
      <c r="S3138" s="8" t="inlineStr">
        <is>
          <t>https://www.contratacion.euskadi.eus/webkpe00-kpeperfi/es/contenidos/anuncio_contratacion/expcm473303/es_doc/images/logo_oiartzun.jpg</t>
        </is>
      </c>
      <c r="T3138" s="8" t="inlineStr">
        <is>
          <t>Ayuntamiento de Oiartzun</t>
        </is>
      </c>
      <c r="U3138" s="8" t="inlineStr">
        <is>
          <t>P2006800C - Ayuntamiento de Oiartzun</t>
        </is>
      </c>
      <c r="V3138" s="8" t="inlineStr">
        <is>
          <t>Alcalde</t>
        </is>
      </c>
      <c r="W3138" s="8" t="inlineStr">
        <is>
          <t/>
        </is>
      </c>
      <c r="X3138" s="8" t="inlineStr">
        <is>
          <t/>
        </is>
      </c>
      <c r="Y3138" s="8" t="inlineStr">
        <is>
          <t/>
        </is>
      </c>
      <c r="Z3138" s="8" t="inlineStr">
        <is>
          <t>https://www.contratacion.euskadi.eus/anuncio_contratacion/arditurriko-azpiegitura-berritzeko-ekipamendu-informatikoaren-hornidura/webkpe00-kpesimpc/es/</t>
        </is>
      </c>
      <c r="AA3138" s="8" t="inlineStr">
        <is>
          <t>https://www.contratacion.euskadi.eus/webkpe00-kpesimpc/es/contenidos/anuncio_contratacion/expcm473303/es_doc/index.html</t>
        </is>
      </c>
      <c r="AB3138" s="8" t="inlineStr">
        <is>
          <t>https://www.contratacion.euskadi.eus/contenidos/anuncio_contratacion/expcm473303/es_doc/data/es_r01dtpd19b8e414cae5ccad867a5c161f75077cc14</t>
        </is>
      </c>
      <c r="AC3138" s="8" t="inlineStr">
        <is>
          <t>https://www.contratacion.euskadi.eus/contenidos/anuncio_contratacion/expcm473303/r01Index/expcm473303-idxContent.xml</t>
        </is>
      </c>
      <c r="AD3138" s="8" t="inlineStr">
        <is>
          <t>05/01/2026</t>
        </is>
      </c>
      <c r="AE3138" s="8" t="inlineStr">
        <is>
          <t>r01etpd14c739fbae918c9400738e911f2f6fd9139</t>
        </is>
      </c>
      <c r="AF3138" s="8" t="inlineStr">
        <is>
          <t>Ayuntamiento de Oiartzun</t>
        </is>
      </c>
      <c r="AG3138" s="8" t="inlineStr">
        <is>
          <t>r01etpd14c73a15d4218c94007eec37407e2bfa406</t>
        </is>
      </c>
      <c r="AH3138" s="8" t="inlineStr">
        <is>
          <t>Ayuntamiento de Oiartzun</t>
        </is>
      </c>
      <c r="AI3138" s="8" t="inlineStr">
        <is>
          <t/>
        </is>
      </c>
      <c r="AJ3138" s="8" t="inlineStr">
        <is>
          <t/>
        </is>
      </c>
    </row>
    <row r="3139" customHeight="true" ht="15.0">
      <c r="A3139" s="8" t="inlineStr">
        <is>
          <t>berria egunkarian oroimena eta egia, bizikidetza zikloaren egitarauaren publizitatea kontratatzea</t>
        </is>
      </c>
      <c r="B3139" s="8" t="inlineStr">
        <is>
          <t/>
        </is>
      </c>
      <c r="C3139" s="8" t="inlineStr">
        <is>
          <t>Gobierno Vasco</t>
        </is>
      </c>
      <c r="D3139" s="8" t="inlineStr">
        <is>
          <t/>
        </is>
      </c>
      <c r="E3139" s="8" t="inlineStr">
        <is>
          <t/>
        </is>
      </c>
      <c r="F3139" s="8" t="inlineStr">
        <is>
          <t/>
        </is>
      </c>
      <c r="G3139" s="8" t="inlineStr">
        <is>
          <t>berria egunkarian oroimena eta egia, bizikidetza zikloaren egitarauaren publizitatea kontratatzea</t>
        </is>
      </c>
      <c r="H3139" s="8" t="inlineStr">
        <is>
          <t>berria egunkarian oroimena eta egia, bizikidetza zikloaren egitarauaren publizitatea kontratatzea</t>
        </is>
      </c>
      <c r="I3139" s="8" t="inlineStr">
        <is>
          <t/>
        </is>
      </c>
      <c r="J3139" s="8" t="inlineStr">
        <is>
          <t>05/01/2026</t>
        </is>
      </c>
      <c r="K3139" s="8" t="inlineStr">
        <is>
          <t>2025-ESKA-001375-00</t>
        </is>
      </c>
      <c r="L3139" s="8" t="inlineStr">
        <is>
          <t>Adjudicación provisional / definitiva</t>
        </is>
      </c>
      <c r="M3139" s="8" t="inlineStr">
        <is>
          <t>true</t>
        </is>
      </c>
      <c r="N3139" s="8" t="inlineStr">
        <is>
          <t/>
        </is>
      </c>
      <c r="O3139" s="8" t="inlineStr">
        <is>
          <t/>
        </is>
      </c>
      <c r="P3139" s="8" t="inlineStr">
        <is>
          <t/>
        </is>
      </c>
      <c r="Q3139" s="8" t="inlineStr">
        <is>
          <t/>
        </is>
      </c>
      <c r="R3139" s="8" t="inlineStr">
        <is>
          <t/>
        </is>
      </c>
      <c r="S3139" s="8" t="inlineStr">
        <is>
          <t>https://www.contratacion.euskadi.eus/webkpe00-kpeperfi/es/contenidos/anuncio_contratacion/expcm473304/es_doc/images/logo_oiartzun.jpg</t>
        </is>
      </c>
      <c r="T3139" s="8" t="inlineStr">
        <is>
          <t>Ayuntamiento de Oiartzun</t>
        </is>
      </c>
      <c r="U3139" s="8" t="inlineStr">
        <is>
          <t>P2006800C - Ayuntamiento de Oiartzun</t>
        </is>
      </c>
      <c r="V3139" s="8" t="inlineStr">
        <is>
          <t>Alcalde</t>
        </is>
      </c>
      <c r="W3139" s="8" t="inlineStr">
        <is>
          <t/>
        </is>
      </c>
      <c r="X3139" s="8" t="inlineStr">
        <is>
          <t/>
        </is>
      </c>
      <c r="Y3139" s="8" t="inlineStr">
        <is>
          <t/>
        </is>
      </c>
      <c r="Z3139" s="8" t="inlineStr">
        <is>
          <t>https://www.contratacion.euskadi.eus/anuncio_contratacion/berria-egunkarian-oroimena-eta-egia-bizikidetza-zikloaren-egitarauaren-publizitatea-kontratatzea/webkpe00-kpesimpc/es/</t>
        </is>
      </c>
      <c r="AA3139" s="8" t="inlineStr">
        <is>
          <t>https://www.contratacion.euskadi.eus/webkpe00-kpesimpc/es/contenidos/anuncio_contratacion/expcm473304/es_doc/index.html</t>
        </is>
      </c>
      <c r="AB3139" s="8" t="inlineStr">
        <is>
          <t>https://www.contratacion.euskadi.eus/contenidos/anuncio_contratacion/expcm473304/es_doc/data/es_r01dtpd19b8e4174bf5ccad86789e8b428019f0f2e</t>
        </is>
      </c>
      <c r="AC3139" s="8" t="inlineStr">
        <is>
          <t>https://www.contratacion.euskadi.eus/contenidos/anuncio_contratacion/expcm473304/r01Index/expcm473304-idxContent.xml</t>
        </is>
      </c>
      <c r="AD3139" s="8" t="inlineStr">
        <is>
          <t>05/01/2026</t>
        </is>
      </c>
      <c r="AE3139" s="8" t="inlineStr">
        <is>
          <t>r01etpd14c739fbae918c9400738e911f2f6fd9139</t>
        </is>
      </c>
      <c r="AF3139" s="8" t="inlineStr">
        <is>
          <t>Ayuntamiento de Oiartzun</t>
        </is>
      </c>
      <c r="AG3139" s="8" t="inlineStr">
        <is>
          <t>r01etpd14c73a15d4218c94007eec37407e2bfa406</t>
        </is>
      </c>
      <c r="AH3139" s="8" t="inlineStr">
        <is>
          <t>Ayuntamiento de Oiartzun</t>
        </is>
      </c>
      <c r="AI3139" s="8" t="inlineStr">
        <is>
          <t/>
        </is>
      </c>
      <c r="AJ3139" s="8" t="inlineStr">
        <is>
          <t/>
        </is>
      </c>
    </row>
    <row r="3140" customHeight="true" ht="15.0">
      <c r="A3140" s="8" t="inlineStr">
        <is>
          <t>diario vasco egunkarian iragarkia</t>
        </is>
      </c>
      <c r="B3140" s="8" t="inlineStr">
        <is>
          <t/>
        </is>
      </c>
      <c r="C3140" s="8" t="inlineStr">
        <is>
          <t>Gobierno Vasco</t>
        </is>
      </c>
      <c r="D3140" s="8" t="inlineStr">
        <is>
          <t/>
        </is>
      </c>
      <c r="E3140" s="8" t="inlineStr">
        <is>
          <t/>
        </is>
      </c>
      <c r="F3140" s="8" t="inlineStr">
        <is>
          <t/>
        </is>
      </c>
      <c r="G3140" s="8" t="inlineStr">
        <is>
          <t>diario vasco egunkarian iragarkia</t>
        </is>
      </c>
      <c r="H3140" s="8" t="inlineStr">
        <is>
          <t>diario vasco egunkarian iragarkia</t>
        </is>
      </c>
      <c r="I3140" s="8" t="inlineStr">
        <is>
          <t/>
        </is>
      </c>
      <c r="J3140" s="8" t="inlineStr">
        <is>
          <t>05/01/2026</t>
        </is>
      </c>
      <c r="K3140" s="8" t="inlineStr">
        <is>
          <t>2025-ESKA-001376-00</t>
        </is>
      </c>
      <c r="L3140" s="8" t="inlineStr">
        <is>
          <t>Adjudicación provisional / definitiva</t>
        </is>
      </c>
      <c r="M3140" s="8" t="inlineStr">
        <is>
          <t>true</t>
        </is>
      </c>
      <c r="N3140" s="8" t="inlineStr">
        <is>
          <t/>
        </is>
      </c>
      <c r="O3140" s="8" t="inlineStr">
        <is>
          <t/>
        </is>
      </c>
      <c r="P3140" s="8" t="inlineStr">
        <is>
          <t/>
        </is>
      </c>
      <c r="Q3140" s="8" t="inlineStr">
        <is>
          <t/>
        </is>
      </c>
      <c r="R3140" s="8" t="inlineStr">
        <is>
          <t/>
        </is>
      </c>
      <c r="S3140" s="8" t="inlineStr">
        <is>
          <t>https://www.contratacion.euskadi.eus/webkpe00-kpeperfi/es/contenidos/anuncio_contratacion/expcm473305/es_doc/images/logo_oiartzun.jpg</t>
        </is>
      </c>
      <c r="T3140" s="8" t="inlineStr">
        <is>
          <t>Ayuntamiento de Oiartzun</t>
        </is>
      </c>
      <c r="U3140" s="8" t="inlineStr">
        <is>
          <t>P2006800C - Ayuntamiento de Oiartzun</t>
        </is>
      </c>
      <c r="V3140" s="8" t="inlineStr">
        <is>
          <t>Alcalde</t>
        </is>
      </c>
      <c r="W3140" s="8" t="inlineStr">
        <is>
          <t/>
        </is>
      </c>
      <c r="X3140" s="8" t="inlineStr">
        <is>
          <t/>
        </is>
      </c>
      <c r="Y3140" s="8" t="inlineStr">
        <is>
          <t/>
        </is>
      </c>
      <c r="Z3140" s="8" t="inlineStr">
        <is>
          <t>https://www.contratacion.euskadi.eus/anuncio_contratacion/diario-vasco-egunkarian-iragarkia/webkpe00-kpesimpc/es/</t>
        </is>
      </c>
      <c r="AA3140" s="8" t="inlineStr">
        <is>
          <t>https://www.contratacion.euskadi.eus/webkpe00-kpesimpc/es/contenidos/anuncio_contratacion/expcm473305/es_doc/index.html</t>
        </is>
      </c>
      <c r="AB3140" s="8" t="inlineStr">
        <is>
          <t>https://www.contratacion.euskadi.eus/contenidos/anuncio_contratacion/expcm473305/es_doc/data/es_r01dtpd19b8e419ca35ccad8674110c4292fca8443</t>
        </is>
      </c>
      <c r="AC3140" s="8" t="inlineStr">
        <is>
          <t>https://www.contratacion.euskadi.eus/contenidos/anuncio_contratacion/expcm473305/r01Index/expcm473305-idxContent.xml</t>
        </is>
      </c>
      <c r="AD3140" s="8" t="inlineStr">
        <is>
          <t>05/01/2026</t>
        </is>
      </c>
      <c r="AE3140" s="8" t="inlineStr">
        <is>
          <t>r01etpd14c739fbae918c9400738e911f2f6fd9139</t>
        </is>
      </c>
      <c r="AF3140" s="8" t="inlineStr">
        <is>
          <t>Ayuntamiento de Oiartzun</t>
        </is>
      </c>
      <c r="AG3140" s="8" t="inlineStr">
        <is>
          <t>r01etpd14c73a15d4218c94007eec37407e2bfa406</t>
        </is>
      </c>
      <c r="AH3140" s="8" t="inlineStr">
        <is>
          <t>Ayuntamiento de Oiartzun</t>
        </is>
      </c>
      <c r="AI3140" s="8" t="inlineStr">
        <is>
          <t/>
        </is>
      </c>
      <c r="AJ3140" s="8" t="inlineStr">
        <is>
          <t/>
        </is>
      </c>
    </row>
    <row r="3141" customHeight="true" ht="15.0">
      <c r="A3141" s="8" t="inlineStr">
        <is>
          <t>farolak konpontzeko kamioi gruaren alokairua</t>
        </is>
      </c>
      <c r="B3141" s="8" t="inlineStr">
        <is>
          <t/>
        </is>
      </c>
      <c r="C3141" s="8" t="inlineStr">
        <is>
          <t>Gobierno Vasco</t>
        </is>
      </c>
      <c r="D3141" s="8" t="inlineStr">
        <is>
          <t/>
        </is>
      </c>
      <c r="E3141" s="8" t="inlineStr">
        <is>
          <t/>
        </is>
      </c>
      <c r="F3141" s="8" t="inlineStr">
        <is>
          <t/>
        </is>
      </c>
      <c r="G3141" s="8" t="inlineStr">
        <is>
          <t>farolak konpontzeko kamioi gruaren alokairua</t>
        </is>
      </c>
      <c r="H3141" s="8" t="inlineStr">
        <is>
          <t>farolak konpontzeko kamioi gruaren alokairua</t>
        </is>
      </c>
      <c r="I3141" s="8" t="inlineStr">
        <is>
          <t/>
        </is>
      </c>
      <c r="J3141" s="8" t="inlineStr">
        <is>
          <t>05/01/2026</t>
        </is>
      </c>
      <c r="K3141" s="8" t="inlineStr">
        <is>
          <t>2025-ESKA-001377-00</t>
        </is>
      </c>
      <c r="L3141" s="8" t="inlineStr">
        <is>
          <t>Adjudicación provisional / definitiva</t>
        </is>
      </c>
      <c r="M3141" s="8" t="inlineStr">
        <is>
          <t>true</t>
        </is>
      </c>
      <c r="N3141" s="8" t="inlineStr">
        <is>
          <t/>
        </is>
      </c>
      <c r="O3141" s="8" t="inlineStr">
        <is>
          <t/>
        </is>
      </c>
      <c r="P3141" s="8" t="inlineStr">
        <is>
          <t/>
        </is>
      </c>
      <c r="Q3141" s="8" t="inlineStr">
        <is>
          <t/>
        </is>
      </c>
      <c r="R3141" s="8" t="inlineStr">
        <is>
          <t/>
        </is>
      </c>
      <c r="S3141" s="8" t="inlineStr">
        <is>
          <t>https://www.contratacion.euskadi.eus/webkpe00-kpeperfi/es/contenidos/anuncio_contratacion/expcm473306/es_doc/images/logo_oiartzun.jpg</t>
        </is>
      </c>
      <c r="T3141" s="8" t="inlineStr">
        <is>
          <t>Ayuntamiento de Oiartzun</t>
        </is>
      </c>
      <c r="U3141" s="8" t="inlineStr">
        <is>
          <t>P2006800C - Ayuntamiento de Oiartzun</t>
        </is>
      </c>
      <c r="V3141" s="8" t="inlineStr">
        <is>
          <t>Alcalde</t>
        </is>
      </c>
      <c r="W3141" s="8" t="inlineStr">
        <is>
          <t/>
        </is>
      </c>
      <c r="X3141" s="8" t="inlineStr">
        <is>
          <t/>
        </is>
      </c>
      <c r="Y3141" s="8" t="inlineStr">
        <is>
          <t/>
        </is>
      </c>
      <c r="Z3141" s="8" t="inlineStr">
        <is>
          <t>https://www.contratacion.euskadi.eus/anuncio_contratacion/farolak-konpontzeko-kamioi-gruaren-alokairua/webkpe00-kpesimpc/es/</t>
        </is>
      </c>
      <c r="AA3141" s="8" t="inlineStr">
        <is>
          <t>https://www.contratacion.euskadi.eus/webkpe00-kpesimpc/es/contenidos/anuncio_contratacion/expcm473306/es_doc/index.html</t>
        </is>
      </c>
      <c r="AB3141" s="8" t="inlineStr">
        <is>
          <t>https://www.contratacion.euskadi.eus/contenidos/anuncio_contratacion/expcm473306/es_doc/data/es_r01dtpd19b8e4590786a7b6f1fd68a34cd6c3da3f6</t>
        </is>
      </c>
      <c r="AC3141" s="8" t="inlineStr">
        <is>
          <t>https://www.contratacion.euskadi.eus/contenidos/anuncio_contratacion/expcm473306/r01Index/expcm473306-idxContent.xml</t>
        </is>
      </c>
      <c r="AD3141" s="8" t="inlineStr">
        <is>
          <t>05/01/2026</t>
        </is>
      </c>
      <c r="AE3141" s="8" t="inlineStr">
        <is>
          <t>r01etpd14c739fbae918c9400738e911f2f6fd9139</t>
        </is>
      </c>
      <c r="AF3141" s="8" t="inlineStr">
        <is>
          <t>Ayuntamiento de Oiartzun</t>
        </is>
      </c>
      <c r="AG3141" s="8" t="inlineStr">
        <is>
          <t>r01etpd14c73a15d4218c94007eec37407e2bfa406</t>
        </is>
      </c>
      <c r="AH3141" s="8" t="inlineStr">
        <is>
          <t>Ayuntamiento de Oiartzun</t>
        </is>
      </c>
      <c r="AI3141" s="8" t="inlineStr">
        <is>
          <t/>
        </is>
      </c>
      <c r="AJ3141" s="8" t="inlineStr">
        <is>
          <t/>
        </is>
      </c>
    </row>
    <row r="3142" customHeight="true" ht="15.0">
      <c r="A3142" s="8" t="inlineStr">
        <is>
          <t>110eko bi abrazadera autoblokante</t>
        </is>
      </c>
      <c r="B3142" s="8" t="inlineStr">
        <is>
          <t/>
        </is>
      </c>
      <c r="C3142" s="8" t="inlineStr">
        <is>
          <t>Gobierno Vasco</t>
        </is>
      </c>
      <c r="D3142" s="8" t="inlineStr">
        <is>
          <t/>
        </is>
      </c>
      <c r="E3142" s="8" t="inlineStr">
        <is>
          <t/>
        </is>
      </c>
      <c r="F3142" s="8" t="inlineStr">
        <is>
          <t/>
        </is>
      </c>
      <c r="G3142" s="8" t="inlineStr">
        <is>
          <t>110eko bi abrazadera autoblokante</t>
        </is>
      </c>
      <c r="H3142" s="8" t="inlineStr">
        <is>
          <t>110eko bi abrazadera autoblokante</t>
        </is>
      </c>
      <c r="I3142" s="8" t="inlineStr">
        <is>
          <t/>
        </is>
      </c>
      <c r="J3142" s="8" t="inlineStr">
        <is>
          <t>05/01/2026</t>
        </is>
      </c>
      <c r="K3142" s="8" t="inlineStr">
        <is>
          <t>2025-ESKA-001378-00</t>
        </is>
      </c>
      <c r="L3142" s="8" t="inlineStr">
        <is>
          <t>Adjudicación provisional / definitiva</t>
        </is>
      </c>
      <c r="M3142" s="8" t="inlineStr">
        <is>
          <t>true</t>
        </is>
      </c>
      <c r="N3142" s="8" t="inlineStr">
        <is>
          <t/>
        </is>
      </c>
      <c r="O3142" s="8" t="inlineStr">
        <is>
          <t/>
        </is>
      </c>
      <c r="P3142" s="8" t="inlineStr">
        <is>
          <t/>
        </is>
      </c>
      <c r="Q3142" s="8" t="inlineStr">
        <is>
          <t/>
        </is>
      </c>
      <c r="R3142" s="8" t="inlineStr">
        <is>
          <t/>
        </is>
      </c>
      <c r="S3142" s="8" t="inlineStr">
        <is>
          <t>https://www.contratacion.euskadi.eus/webkpe00-kpeperfi/es/contenidos/anuncio_contratacion/expcm473307/es_doc/images/logo_oiartzun.jpg</t>
        </is>
      </c>
      <c r="T3142" s="8" t="inlineStr">
        <is>
          <t>Ayuntamiento de Oiartzun</t>
        </is>
      </c>
      <c r="U3142" s="8" t="inlineStr">
        <is>
          <t>P2006800C - Ayuntamiento de Oiartzun</t>
        </is>
      </c>
      <c r="V3142" s="8" t="inlineStr">
        <is>
          <t>Alcalde</t>
        </is>
      </c>
      <c r="W3142" s="8" t="inlineStr">
        <is>
          <t/>
        </is>
      </c>
      <c r="X3142" s="8" t="inlineStr">
        <is>
          <t/>
        </is>
      </c>
      <c r="Y3142" s="8" t="inlineStr">
        <is>
          <t/>
        </is>
      </c>
      <c r="Z3142" s="8" t="inlineStr">
        <is>
          <t>https://www.contratacion.euskadi.eus/anuncio_contratacion/110eko-bi-abrazadera-autoblokante/webkpe00-kpesimpc/es/</t>
        </is>
      </c>
      <c r="AA3142" s="8" t="inlineStr">
        <is>
          <t>https://www.contratacion.euskadi.eus/webkpe00-kpesimpc/es/contenidos/anuncio_contratacion/expcm473307/es_doc/index.html</t>
        </is>
      </c>
      <c r="AB3142" s="8" t="inlineStr">
        <is>
          <t>https://www.contratacion.euskadi.eus/contenidos/anuncio_contratacion/expcm473307/es_doc/data/es_r01dtpd19b8e45b84f6a7b6f1feeac634892204794</t>
        </is>
      </c>
      <c r="AC3142" s="8" t="inlineStr">
        <is>
          <t>https://www.contratacion.euskadi.eus/contenidos/anuncio_contratacion/expcm473307/r01Index/expcm473307-idxContent.xml</t>
        </is>
      </c>
      <c r="AD3142" s="8" t="inlineStr">
        <is>
          <t>05/01/2026</t>
        </is>
      </c>
      <c r="AE3142" s="8" t="inlineStr">
        <is>
          <t>r01etpd14c739fbae918c9400738e911f2f6fd9139</t>
        </is>
      </c>
      <c r="AF3142" s="8" t="inlineStr">
        <is>
          <t>Ayuntamiento de Oiartzun</t>
        </is>
      </c>
      <c r="AG3142" s="8" t="inlineStr">
        <is>
          <t>r01etpd14c73a15d4218c94007eec37407e2bfa406</t>
        </is>
      </c>
      <c r="AH3142" s="8" t="inlineStr">
        <is>
          <t>Ayuntamiento de Oiartzun</t>
        </is>
      </c>
      <c r="AI3142" s="8" t="inlineStr">
        <is>
          <t/>
        </is>
      </c>
      <c r="AJ3142" s="8" t="inlineStr">
        <is>
          <t/>
        </is>
      </c>
    </row>
    <row r="3143" customHeight="true" ht="15.0">
      <c r="A3143" s="8" t="inlineStr">
        <is>
          <t>haz-en proiektorea sabaitik  jartzeko lanak burutzea</t>
        </is>
      </c>
      <c r="B3143" s="8" t="inlineStr">
        <is>
          <t/>
        </is>
      </c>
      <c r="C3143" s="8" t="inlineStr">
        <is>
          <t>Gobierno Vasco</t>
        </is>
      </c>
      <c r="D3143" s="8" t="inlineStr">
        <is>
          <t/>
        </is>
      </c>
      <c r="E3143" s="8" t="inlineStr">
        <is>
          <t/>
        </is>
      </c>
      <c r="F3143" s="8" t="inlineStr">
        <is>
          <t/>
        </is>
      </c>
      <c r="G3143" s="8" t="inlineStr">
        <is>
          <t>haz-en proiektorea sabaitik  jartzeko lanak burutzea</t>
        </is>
      </c>
      <c r="H3143" s="8" t="inlineStr">
        <is>
          <t>haz-en proiektorea sabaitik  jartzeko lanak burutzea</t>
        </is>
      </c>
      <c r="I3143" s="8" t="inlineStr">
        <is>
          <t/>
        </is>
      </c>
      <c r="J3143" s="8" t="inlineStr">
        <is>
          <t>05/01/2026</t>
        </is>
      </c>
      <c r="K3143" s="8" t="inlineStr">
        <is>
          <t>2025-ESKA-001379-00</t>
        </is>
      </c>
      <c r="L3143" s="8" t="inlineStr">
        <is>
          <t>Adjudicación provisional / definitiva</t>
        </is>
      </c>
      <c r="M3143" s="8" t="inlineStr">
        <is>
          <t>true</t>
        </is>
      </c>
      <c r="N3143" s="8" t="inlineStr">
        <is>
          <t/>
        </is>
      </c>
      <c r="O3143" s="8" t="inlineStr">
        <is>
          <t/>
        </is>
      </c>
      <c r="P3143" s="8" t="inlineStr">
        <is>
          <t/>
        </is>
      </c>
      <c r="Q3143" s="8" t="inlineStr">
        <is>
          <t/>
        </is>
      </c>
      <c r="R3143" s="8" t="inlineStr">
        <is>
          <t/>
        </is>
      </c>
      <c r="S3143" s="8" t="inlineStr">
        <is>
          <t>https://www.contratacion.euskadi.eus/webkpe00-kpeperfi/es/contenidos/anuncio_contratacion/expcm473308/es_doc/images/logo_oiartzun.jpg</t>
        </is>
      </c>
      <c r="T3143" s="8" t="inlineStr">
        <is>
          <t>Ayuntamiento de Oiartzun</t>
        </is>
      </c>
      <c r="U3143" s="8" t="inlineStr">
        <is>
          <t>P2006800C - Ayuntamiento de Oiartzun</t>
        </is>
      </c>
      <c r="V3143" s="8" t="inlineStr">
        <is>
          <t>Alcalde</t>
        </is>
      </c>
      <c r="W3143" s="8" t="inlineStr">
        <is>
          <t/>
        </is>
      </c>
      <c r="X3143" s="8" t="inlineStr">
        <is>
          <t/>
        </is>
      </c>
      <c r="Y3143" s="8" t="inlineStr">
        <is>
          <t/>
        </is>
      </c>
      <c r="Z3143" s="8" t="inlineStr">
        <is>
          <t>https://www.contratacion.euskadi.eus/anuncio_contratacion/haz-proiektorea-sabaitik-jartzeko-lanak-burutzea/webkpe00-kpesimpc/es/</t>
        </is>
      </c>
      <c r="AA3143" s="8" t="inlineStr">
        <is>
          <t>https://www.contratacion.euskadi.eus/webkpe00-kpesimpc/es/contenidos/anuncio_contratacion/expcm473308/es_doc/index.html</t>
        </is>
      </c>
      <c r="AB3143" s="8" t="inlineStr">
        <is>
          <t>https://www.contratacion.euskadi.eus/contenidos/anuncio_contratacion/expcm473308/es_doc/data/es_r01dtpd019b8e45e48c6a7b6f1fe4cef082b6e07f6</t>
        </is>
      </c>
      <c r="AC3143" s="8" t="inlineStr">
        <is>
          <t>https://www.contratacion.euskadi.eus/contenidos/anuncio_contratacion/expcm473308/r01Index/expcm473308-idxContent.xml</t>
        </is>
      </c>
      <c r="AD3143" s="8" t="inlineStr">
        <is>
          <t>05/01/2026</t>
        </is>
      </c>
      <c r="AE3143" s="8" t="inlineStr">
        <is>
          <t>r01etpd14c739fbae918c9400738e911f2f6fd9139</t>
        </is>
      </c>
      <c r="AF3143" s="8" t="inlineStr">
        <is>
          <t>Ayuntamiento de Oiartzun</t>
        </is>
      </c>
      <c r="AG3143" s="8" t="inlineStr">
        <is>
          <t>r01etpd14c73a15d4218c94007eec37407e2bfa406</t>
        </is>
      </c>
      <c r="AH3143" s="8" t="inlineStr">
        <is>
          <t>Ayuntamiento de Oiartzun</t>
        </is>
      </c>
      <c r="AI3143" s="8" t="inlineStr">
        <is>
          <t/>
        </is>
      </c>
      <c r="AJ3143" s="8" t="inlineStr">
        <is>
          <t/>
        </is>
      </c>
    </row>
    <row r="3144" customHeight="true" ht="15.0">
      <c r="A3144" s="8" t="inlineStr">
        <is>
          <t>udalaren webgune berriaren analisia, estrukturazioa eta diseinuaren kontratazioa</t>
        </is>
      </c>
      <c r="B3144" s="8" t="inlineStr">
        <is>
          <t/>
        </is>
      </c>
      <c r="C3144" s="8" t="inlineStr">
        <is>
          <t>Gobierno Vasco</t>
        </is>
      </c>
      <c r="D3144" s="8" t="inlineStr">
        <is>
          <t/>
        </is>
      </c>
      <c r="E3144" s="8" t="inlineStr">
        <is>
          <t/>
        </is>
      </c>
      <c r="F3144" s="8" t="inlineStr">
        <is>
          <t/>
        </is>
      </c>
      <c r="G3144" s="8" t="inlineStr">
        <is>
          <t>udalaren webgune berriaren analisia, estrukturazioa eta diseinuaren kontratazioa</t>
        </is>
      </c>
      <c r="H3144" s="8" t="inlineStr">
        <is>
          <t>udalaren webgune berriaren analisia, estrukturazioa eta diseinuaren kontratazioa</t>
        </is>
      </c>
      <c r="I3144" s="8" t="inlineStr">
        <is>
          <t/>
        </is>
      </c>
      <c r="J3144" s="8" t="inlineStr">
        <is>
          <t>05/01/2026</t>
        </is>
      </c>
      <c r="K3144" s="8" t="inlineStr">
        <is>
          <t>2025-ESKA-001380-00</t>
        </is>
      </c>
      <c r="L3144" s="8" t="inlineStr">
        <is>
          <t>Adjudicación provisional / definitiva</t>
        </is>
      </c>
      <c r="M3144" s="8" t="inlineStr">
        <is>
          <t>true</t>
        </is>
      </c>
      <c r="N3144" s="8" t="inlineStr">
        <is>
          <t/>
        </is>
      </c>
      <c r="O3144" s="8" t="inlineStr">
        <is>
          <t/>
        </is>
      </c>
      <c r="P3144" s="8" t="inlineStr">
        <is>
          <t/>
        </is>
      </c>
      <c r="Q3144" s="8" t="inlineStr">
        <is>
          <t/>
        </is>
      </c>
      <c r="R3144" s="8" t="inlineStr">
        <is>
          <t/>
        </is>
      </c>
      <c r="S3144" s="8" t="inlineStr">
        <is>
          <t>https://www.contratacion.euskadi.eus/webkpe00-kpeperfi/es/contenidos/anuncio_contratacion/expcm473309/es_doc/images/logo_oiartzun.jpg</t>
        </is>
      </c>
      <c r="T3144" s="8" t="inlineStr">
        <is>
          <t>Ayuntamiento de Oiartzun</t>
        </is>
      </c>
      <c r="U3144" s="8" t="inlineStr">
        <is>
          <t>P2006800C - Ayuntamiento de Oiartzun</t>
        </is>
      </c>
      <c r="V3144" s="8" t="inlineStr">
        <is>
          <t>Alcalde</t>
        </is>
      </c>
      <c r="W3144" s="8" t="inlineStr">
        <is>
          <t/>
        </is>
      </c>
      <c r="X3144" s="8" t="inlineStr">
        <is>
          <t/>
        </is>
      </c>
      <c r="Y3144" s="8" t="inlineStr">
        <is>
          <t/>
        </is>
      </c>
      <c r="Z3144" s="8" t="inlineStr">
        <is>
          <t>https://www.contratacion.euskadi.eus/anuncio_contratacion/udalaren-webgune-berriaren-analisia-estrukturazioa-eta-diseinuaren-kontratazioa/webkpe00-kpesimpc/es/</t>
        </is>
      </c>
      <c r="AA3144" s="8" t="inlineStr">
        <is>
          <t>https://www.contratacion.euskadi.eus/webkpe00-kpesimpc/es/contenidos/anuncio_contratacion/expcm473309/es_doc/index.html</t>
        </is>
      </c>
      <c r="AB3144" s="8" t="inlineStr">
        <is>
          <t>https://www.contratacion.euskadi.eus/contenidos/anuncio_contratacion/expcm473309/es_doc/data/es_r01dtpd019b8e460b7e6a7b6f1f7437216ff9ebba1</t>
        </is>
      </c>
      <c r="AC3144" s="8" t="inlineStr">
        <is>
          <t>https://www.contratacion.euskadi.eus/contenidos/anuncio_contratacion/expcm473309/r01Index/expcm473309-idxContent.xml</t>
        </is>
      </c>
      <c r="AD3144" s="8" t="inlineStr">
        <is>
          <t>05/01/2026</t>
        </is>
      </c>
      <c r="AE3144" s="8" t="inlineStr">
        <is>
          <t>r01etpd14c739fbae918c9400738e911f2f6fd9139</t>
        </is>
      </c>
      <c r="AF3144" s="8" t="inlineStr">
        <is>
          <t>Ayuntamiento de Oiartzun</t>
        </is>
      </c>
      <c r="AG3144" s="8" t="inlineStr">
        <is>
          <t>r01etpd14c73a15d4218c94007eec37407e2bfa406</t>
        </is>
      </c>
      <c r="AH3144" s="8" t="inlineStr">
        <is>
          <t>Ayuntamiento de Oiartzun</t>
        </is>
      </c>
      <c r="AI3144" s="8" t="inlineStr">
        <is>
          <t/>
        </is>
      </c>
      <c r="AJ3144" s="8" t="inlineStr">
        <is>
          <t/>
        </is>
      </c>
    </row>
    <row r="3145" customHeight="true" ht="15.0">
      <c r="A3145" s="8" t="inlineStr">
        <is>
          <t>udaletxeko garbiketa materiala. a/480.715 eta a/480.600</t>
        </is>
      </c>
      <c r="B3145" s="8" t="inlineStr">
        <is>
          <t/>
        </is>
      </c>
      <c r="C3145" s="8" t="inlineStr">
        <is>
          <t>Gobierno Vasco</t>
        </is>
      </c>
      <c r="D3145" s="8" t="inlineStr">
        <is>
          <t/>
        </is>
      </c>
      <c r="E3145" s="8" t="inlineStr">
        <is>
          <t/>
        </is>
      </c>
      <c r="F3145" s="8" t="inlineStr">
        <is>
          <t/>
        </is>
      </c>
      <c r="G3145" s="8" t="inlineStr">
        <is>
          <t>udaletxeko garbiketa materiala. a/480.715 eta a/480.600</t>
        </is>
      </c>
      <c r="H3145" s="8" t="inlineStr">
        <is>
          <t>udaletxeko garbiketa materiala. a/480.715 eta a/480.600</t>
        </is>
      </c>
      <c r="I3145" s="8" t="inlineStr">
        <is>
          <t/>
        </is>
      </c>
      <c r="J3145" s="8" t="inlineStr">
        <is>
          <t>05/01/2026</t>
        </is>
      </c>
      <c r="K3145" s="8" t="inlineStr">
        <is>
          <t>2025-ESKA-001381-00</t>
        </is>
      </c>
      <c r="L3145" s="8" t="inlineStr">
        <is>
          <t>Adjudicación provisional / definitiva</t>
        </is>
      </c>
      <c r="M3145" s="8" t="inlineStr">
        <is>
          <t>true</t>
        </is>
      </c>
      <c r="N3145" s="8" t="inlineStr">
        <is>
          <t/>
        </is>
      </c>
      <c r="O3145" s="8" t="inlineStr">
        <is>
          <t/>
        </is>
      </c>
      <c r="P3145" s="8" t="inlineStr">
        <is>
          <t/>
        </is>
      </c>
      <c r="Q3145" s="8" t="inlineStr">
        <is>
          <t/>
        </is>
      </c>
      <c r="R3145" s="8" t="inlineStr">
        <is>
          <t/>
        </is>
      </c>
      <c r="S3145" s="8" t="inlineStr">
        <is>
          <t>https://www.contratacion.euskadi.eus/webkpe00-kpeperfi/es/contenidos/anuncio_contratacion/expcm473310/es_doc/images/logo_oiartzun.jpg</t>
        </is>
      </c>
      <c r="T3145" s="8" t="inlineStr">
        <is>
          <t>Ayuntamiento de Oiartzun</t>
        </is>
      </c>
      <c r="U3145" s="8" t="inlineStr">
        <is>
          <t>P2006800C - Ayuntamiento de Oiartzun</t>
        </is>
      </c>
      <c r="V3145" s="8" t="inlineStr">
        <is>
          <t>Alcalde</t>
        </is>
      </c>
      <c r="W3145" s="8" t="inlineStr">
        <is>
          <t/>
        </is>
      </c>
      <c r="X3145" s="8" t="inlineStr">
        <is>
          <t/>
        </is>
      </c>
      <c r="Y3145" s="8" t="inlineStr">
        <is>
          <t/>
        </is>
      </c>
      <c r="Z3145" s="8" t="inlineStr">
        <is>
          <t>https://www.contratacion.euskadi.eus/anuncio_contratacion/udaletxeko-garbiketa-materiala-480-715-eta-480-600/webkpe00-kpesimpc/es/</t>
        </is>
      </c>
      <c r="AA3145" s="8" t="inlineStr">
        <is>
          <t>https://www.contratacion.euskadi.eus/webkpe00-kpesimpc/es/contenidos/anuncio_contratacion/expcm473310/es_doc/index.html</t>
        </is>
      </c>
      <c r="AB3145" s="8" t="inlineStr">
        <is>
          <t>https://www.contratacion.euskadi.eus/contenidos/anuncio_contratacion/expcm473310/es_doc/data/es_r01dtpd19b8e4633b46a7b6f1feee3b50255b9a16a</t>
        </is>
      </c>
      <c r="AC3145" s="8" t="inlineStr">
        <is>
          <t>https://www.contratacion.euskadi.eus/contenidos/anuncio_contratacion/expcm473310/r01Index/expcm473310-idxContent.xml</t>
        </is>
      </c>
      <c r="AD3145" s="8" t="inlineStr">
        <is>
          <t>05/01/2026</t>
        </is>
      </c>
      <c r="AE3145" s="8" t="inlineStr">
        <is>
          <t>r01etpd14c739fbae918c9400738e911f2f6fd9139</t>
        </is>
      </c>
      <c r="AF3145" s="8" t="inlineStr">
        <is>
          <t>Ayuntamiento de Oiartzun</t>
        </is>
      </c>
      <c r="AG3145" s="8" t="inlineStr">
        <is>
          <t>r01etpd14c73a15d4218c94007eec37407e2bfa406</t>
        </is>
      </c>
      <c r="AH3145" s="8" t="inlineStr">
        <is>
          <t>Ayuntamiento de Oiartzun</t>
        </is>
      </c>
      <c r="AI3145" s="8" t="inlineStr">
        <is>
          <t/>
        </is>
      </c>
      <c r="AJ3145" s="8" t="inlineStr">
        <is>
          <t/>
        </is>
      </c>
    </row>
    <row r="3146" customHeight="true" ht="15.0">
      <c r="A3146" s="8" t="inlineStr">
        <is>
          <t>erriberene kalean bizikletak aparkatzeko u inbertituak</t>
        </is>
      </c>
      <c r="B3146" s="8" t="inlineStr">
        <is>
          <t/>
        </is>
      </c>
      <c r="C3146" s="8" t="inlineStr">
        <is>
          <t>Gobierno Vasco</t>
        </is>
      </c>
      <c r="D3146" s="8" t="inlineStr">
        <is>
          <t/>
        </is>
      </c>
      <c r="E3146" s="8" t="inlineStr">
        <is>
          <t/>
        </is>
      </c>
      <c r="F3146" s="8" t="inlineStr">
        <is>
          <t/>
        </is>
      </c>
      <c r="G3146" s="8" t="inlineStr">
        <is>
          <t>erriberene kalean bizikletak aparkatzeko u inbertituak</t>
        </is>
      </c>
      <c r="H3146" s="8" t="inlineStr">
        <is>
          <t>erriberene kalean bizikletak aparkatzeko u inbertituak</t>
        </is>
      </c>
      <c r="I3146" s="8" t="inlineStr">
        <is>
          <t/>
        </is>
      </c>
      <c r="J3146" s="8" t="inlineStr">
        <is>
          <t>05/01/2026</t>
        </is>
      </c>
      <c r="K3146" s="8" t="inlineStr">
        <is>
          <t>2025-ESKA-001382-00</t>
        </is>
      </c>
      <c r="L3146" s="8" t="inlineStr">
        <is>
          <t>Adjudicación provisional / definitiva</t>
        </is>
      </c>
      <c r="M3146" s="8" t="inlineStr">
        <is>
          <t>true</t>
        </is>
      </c>
      <c r="N3146" s="8" t="inlineStr">
        <is>
          <t/>
        </is>
      </c>
      <c r="O3146" s="8" t="inlineStr">
        <is>
          <t/>
        </is>
      </c>
      <c r="P3146" s="8" t="inlineStr">
        <is>
          <t/>
        </is>
      </c>
      <c r="Q3146" s="8" t="inlineStr">
        <is>
          <t/>
        </is>
      </c>
      <c r="R3146" s="8" t="inlineStr">
        <is>
          <t/>
        </is>
      </c>
      <c r="S3146" s="8" t="inlineStr">
        <is>
          <t>https://www.contratacion.euskadi.eus/webkpe00-kpeperfi/es/contenidos/anuncio_contratacion/expcm473311/es_doc/images/logo_oiartzun.jpg</t>
        </is>
      </c>
      <c r="T3146" s="8" t="inlineStr">
        <is>
          <t>Ayuntamiento de Oiartzun</t>
        </is>
      </c>
      <c r="U3146" s="8" t="inlineStr">
        <is>
          <t>P2006800C - Ayuntamiento de Oiartzun</t>
        </is>
      </c>
      <c r="V3146" s="8" t="inlineStr">
        <is>
          <t>Alcalde</t>
        </is>
      </c>
      <c r="W3146" s="8" t="inlineStr">
        <is>
          <t/>
        </is>
      </c>
      <c r="X3146" s="8" t="inlineStr">
        <is>
          <t/>
        </is>
      </c>
      <c r="Y3146" s="8" t="inlineStr">
        <is>
          <t/>
        </is>
      </c>
      <c r="Z3146" s="8" t="inlineStr">
        <is>
          <t>https://www.contratacion.euskadi.eus/anuncio_contratacion/erriberene-kalean-bizikletak-aparkatzeko-u-inbertituak/webkpe00-kpesimpc/es/</t>
        </is>
      </c>
      <c r="AA3146" s="8" t="inlineStr">
        <is>
          <t>https://www.contratacion.euskadi.eus/webkpe00-kpesimpc/es/contenidos/anuncio_contratacion/expcm473311/es_doc/index.html</t>
        </is>
      </c>
      <c r="AB3146" s="8" t="inlineStr">
        <is>
          <t>https://www.contratacion.euskadi.eus/contenidos/anuncio_contratacion/expcm473311/es_doc/data/es_r01dtpd19b8e4a2ad05ccad867ae602f98d2b23b0c</t>
        </is>
      </c>
      <c r="AC3146" s="8" t="inlineStr">
        <is>
          <t>https://www.contratacion.euskadi.eus/contenidos/anuncio_contratacion/expcm473311/r01Index/expcm473311-idxContent.xml</t>
        </is>
      </c>
      <c r="AD3146" s="8" t="inlineStr">
        <is>
          <t>05/01/2026</t>
        </is>
      </c>
      <c r="AE3146" s="8" t="inlineStr">
        <is>
          <t>r01etpd14c739fbae918c9400738e911f2f6fd9139</t>
        </is>
      </c>
      <c r="AF3146" s="8" t="inlineStr">
        <is>
          <t>Ayuntamiento de Oiartzun</t>
        </is>
      </c>
      <c r="AG3146" s="8" t="inlineStr">
        <is>
          <t>r01etpd14c73a15d4218c94007eec37407e2bfa406</t>
        </is>
      </c>
      <c r="AH3146" s="8" t="inlineStr">
        <is>
          <t>Ayuntamiento de Oiartzun</t>
        </is>
      </c>
      <c r="AI3146" s="8" t="inlineStr">
        <is>
          <t/>
        </is>
      </c>
      <c r="AJ3146" s="8" t="inlineStr">
        <is>
          <t/>
        </is>
      </c>
    </row>
    <row r="3147" customHeight="true" ht="15.0">
      <c r="A3147" s="8" t="inlineStr">
        <is>
          <t>bidegorri eta urkabeko egur itxiturak konpontzeko materiala.</t>
        </is>
      </c>
      <c r="B3147" s="8" t="inlineStr">
        <is>
          <t/>
        </is>
      </c>
      <c r="C3147" s="8" t="inlineStr">
        <is>
          <t>Gobierno Vasco</t>
        </is>
      </c>
      <c r="D3147" s="8" t="inlineStr">
        <is>
          <t/>
        </is>
      </c>
      <c r="E3147" s="8" t="inlineStr">
        <is>
          <t/>
        </is>
      </c>
      <c r="F3147" s="8" t="inlineStr">
        <is>
          <t/>
        </is>
      </c>
      <c r="G3147" s="8" t="inlineStr">
        <is>
          <t>bidegorri eta urkabeko egur itxiturak konpontzeko materiala.</t>
        </is>
      </c>
      <c r="H3147" s="8" t="inlineStr">
        <is>
          <t>bidegorri eta urkabeko egur itxiturak konpontzeko materiala.</t>
        </is>
      </c>
      <c r="I3147" s="8" t="inlineStr">
        <is>
          <t/>
        </is>
      </c>
      <c r="J3147" s="8" t="inlineStr">
        <is>
          <t>05/01/2026</t>
        </is>
      </c>
      <c r="K3147" s="8" t="inlineStr">
        <is>
          <t>2025-ESKA-001383-00</t>
        </is>
      </c>
      <c r="L3147" s="8" t="inlineStr">
        <is>
          <t>Adjudicación provisional / definitiva</t>
        </is>
      </c>
      <c r="M3147" s="8" t="inlineStr">
        <is>
          <t>true</t>
        </is>
      </c>
      <c r="N3147" s="8" t="inlineStr">
        <is>
          <t/>
        </is>
      </c>
      <c r="O3147" s="8" t="inlineStr">
        <is>
          <t/>
        </is>
      </c>
      <c r="P3147" s="8" t="inlineStr">
        <is>
          <t/>
        </is>
      </c>
      <c r="Q3147" s="8" t="inlineStr">
        <is>
          <t/>
        </is>
      </c>
      <c r="R3147" s="8" t="inlineStr">
        <is>
          <t/>
        </is>
      </c>
      <c r="S3147" s="8" t="inlineStr">
        <is>
          <t>https://www.contratacion.euskadi.eus/webkpe00-kpeperfi/es/contenidos/anuncio_contratacion/expcm473312/es_doc/images/logo_oiartzun.jpg</t>
        </is>
      </c>
      <c r="T3147" s="8" t="inlineStr">
        <is>
          <t>Ayuntamiento de Oiartzun</t>
        </is>
      </c>
      <c r="U3147" s="8" t="inlineStr">
        <is>
          <t>P2006800C - Ayuntamiento de Oiartzun</t>
        </is>
      </c>
      <c r="V3147" s="8" t="inlineStr">
        <is>
          <t>Alcalde</t>
        </is>
      </c>
      <c r="W3147" s="8" t="inlineStr">
        <is>
          <t/>
        </is>
      </c>
      <c r="X3147" s="8" t="inlineStr">
        <is>
          <t/>
        </is>
      </c>
      <c r="Y3147" s="8" t="inlineStr">
        <is>
          <t/>
        </is>
      </c>
      <c r="Z3147" s="8" t="inlineStr">
        <is>
          <t>https://www.contratacion.euskadi.eus/anuncio_contratacion/bidegorri-eta-urkabeko-egur-itxiturak-konpontzeko-materiala/webkpe00-kpesimpc/es/</t>
        </is>
      </c>
      <c r="AA3147" s="8" t="inlineStr">
        <is>
          <t>https://www.contratacion.euskadi.eus/webkpe00-kpesimpc/es/contenidos/anuncio_contratacion/expcm473312/es_doc/index.html</t>
        </is>
      </c>
      <c r="AB3147" s="8" t="inlineStr">
        <is>
          <t>https://www.contratacion.euskadi.eus/contenidos/anuncio_contratacion/expcm473312/es_doc/data/es_r01dtpd19b8e4a52a15ccad867a920a9b436ded83e</t>
        </is>
      </c>
      <c r="AC3147" s="8" t="inlineStr">
        <is>
          <t>https://www.contratacion.euskadi.eus/contenidos/anuncio_contratacion/expcm473312/r01Index/expcm473312-idxContent.xml</t>
        </is>
      </c>
      <c r="AD3147" s="8" t="inlineStr">
        <is>
          <t>05/01/2026</t>
        </is>
      </c>
      <c r="AE3147" s="8" t="inlineStr">
        <is>
          <t>r01etpd14c739fbae918c9400738e911f2f6fd9139</t>
        </is>
      </c>
      <c r="AF3147" s="8" t="inlineStr">
        <is>
          <t>Ayuntamiento de Oiartzun</t>
        </is>
      </c>
      <c r="AG3147" s="8" t="inlineStr">
        <is>
          <t>r01etpd14c73a15d4218c94007eec37407e2bfa406</t>
        </is>
      </c>
      <c r="AH3147" s="8" t="inlineStr">
        <is>
          <t>Ayuntamiento de Oiartzun</t>
        </is>
      </c>
      <c r="AI3147" s="8" t="inlineStr">
        <is>
          <t/>
        </is>
      </c>
      <c r="AJ3147" s="8" t="inlineStr">
        <is>
          <t/>
        </is>
      </c>
    </row>
    <row r="3148" customHeight="true" ht="15.0">
      <c r="A3148" s="8" t="inlineStr">
        <is>
          <t>2025eko harrera saiorako kartela moldatu eta inprimatzea</t>
        </is>
      </c>
      <c r="B3148" s="8" t="inlineStr">
        <is>
          <t/>
        </is>
      </c>
      <c r="C3148" s="8" t="inlineStr">
        <is>
          <t>Gobierno Vasco</t>
        </is>
      </c>
      <c r="D3148" s="8" t="inlineStr">
        <is>
          <t/>
        </is>
      </c>
      <c r="E3148" s="8" t="inlineStr">
        <is>
          <t/>
        </is>
      </c>
      <c r="F3148" s="8" t="inlineStr">
        <is>
          <t/>
        </is>
      </c>
      <c r="G3148" s="8" t="inlineStr">
        <is>
          <t>2025eko harrera saiorako kartela moldatu eta inprimatzea</t>
        </is>
      </c>
      <c r="H3148" s="8" t="inlineStr">
        <is>
          <t>2025eko harrera saiorako kartela moldatu eta inprimatzea</t>
        </is>
      </c>
      <c r="I3148" s="8" t="inlineStr">
        <is>
          <t/>
        </is>
      </c>
      <c r="J3148" s="8" t="inlineStr">
        <is>
          <t>05/01/2026</t>
        </is>
      </c>
      <c r="K3148" s="8" t="inlineStr">
        <is>
          <t>2025-ESKA-001384-00</t>
        </is>
      </c>
      <c r="L3148" s="8" t="inlineStr">
        <is>
          <t>Adjudicación provisional / definitiva</t>
        </is>
      </c>
      <c r="M3148" s="8" t="inlineStr">
        <is>
          <t>true</t>
        </is>
      </c>
      <c r="N3148" s="8" t="inlineStr">
        <is>
          <t/>
        </is>
      </c>
      <c r="O3148" s="8" t="inlineStr">
        <is>
          <t/>
        </is>
      </c>
      <c r="P3148" s="8" t="inlineStr">
        <is>
          <t/>
        </is>
      </c>
      <c r="Q3148" s="8" t="inlineStr">
        <is>
          <t/>
        </is>
      </c>
      <c r="R3148" s="8" t="inlineStr">
        <is>
          <t/>
        </is>
      </c>
      <c r="S3148" s="8" t="inlineStr">
        <is>
          <t>https://www.contratacion.euskadi.eus/webkpe00-kpeperfi/es/contenidos/anuncio_contratacion/expcm473313/es_doc/images/logo_oiartzun.jpg</t>
        </is>
      </c>
      <c r="T3148" s="8" t="inlineStr">
        <is>
          <t>Ayuntamiento de Oiartzun</t>
        </is>
      </c>
      <c r="U3148" s="8" t="inlineStr">
        <is>
          <t>P2006800C - Ayuntamiento de Oiartzun</t>
        </is>
      </c>
      <c r="V3148" s="8" t="inlineStr">
        <is>
          <t>Alcalde</t>
        </is>
      </c>
      <c r="W3148" s="8" t="inlineStr">
        <is>
          <t/>
        </is>
      </c>
      <c r="X3148" s="8" t="inlineStr">
        <is>
          <t/>
        </is>
      </c>
      <c r="Y3148" s="8" t="inlineStr">
        <is>
          <t/>
        </is>
      </c>
      <c r="Z3148" s="8" t="inlineStr">
        <is>
          <t>https://www.contratacion.euskadi.eus/anuncio_contratacion/2025eko-harrera-saiorako-kartela-moldatu-eta-inprimatzea/webkpe00-kpesimpc/es/</t>
        </is>
      </c>
      <c r="AA3148" s="8" t="inlineStr">
        <is>
          <t>https://www.contratacion.euskadi.eus/webkpe00-kpesimpc/es/contenidos/anuncio_contratacion/expcm473313/es_doc/index.html</t>
        </is>
      </c>
      <c r="AB3148" s="8" t="inlineStr">
        <is>
          <t>https://www.contratacion.euskadi.eus/contenidos/anuncio_contratacion/expcm473313/es_doc/data/es_r01dtpd19b8e4a7a475ccad867e4dabd851ec56c4d</t>
        </is>
      </c>
      <c r="AC3148" s="8" t="inlineStr">
        <is>
          <t>https://www.contratacion.euskadi.eus/contenidos/anuncio_contratacion/expcm473313/r01Index/expcm473313-idxContent.xml</t>
        </is>
      </c>
      <c r="AD3148" s="8" t="inlineStr">
        <is>
          <t>05/01/2026</t>
        </is>
      </c>
      <c r="AE3148" s="8" t="inlineStr">
        <is>
          <t>r01etpd14c739fbae918c9400738e911f2f6fd9139</t>
        </is>
      </c>
      <c r="AF3148" s="8" t="inlineStr">
        <is>
          <t>Ayuntamiento de Oiartzun</t>
        </is>
      </c>
      <c r="AG3148" s="8" t="inlineStr">
        <is>
          <t>r01etpd14c73a15d4218c94007eec37407e2bfa406</t>
        </is>
      </c>
      <c r="AH3148" s="8" t="inlineStr">
        <is>
          <t>Ayuntamiento de Oiartzun</t>
        </is>
      </c>
      <c r="AI3148" s="8" t="inlineStr">
        <is>
          <t/>
        </is>
      </c>
      <c r="AJ3148" s="8" t="inlineStr">
        <is>
          <t/>
        </is>
      </c>
    </row>
    <row r="3149" customHeight="true" ht="15.0">
      <c r="A3149" s="8" t="inlineStr">
        <is>
          <t>liburutegiko funtsak berritu. urrats</t>
        </is>
      </c>
      <c r="B3149" s="8" t="inlineStr">
        <is>
          <t/>
        </is>
      </c>
      <c r="C3149" s="8" t="inlineStr">
        <is>
          <t>Gobierno Vasco</t>
        </is>
      </c>
      <c r="D3149" s="8" t="inlineStr">
        <is>
          <t/>
        </is>
      </c>
      <c r="E3149" s="8" t="inlineStr">
        <is>
          <t/>
        </is>
      </c>
      <c r="F3149" s="8" t="inlineStr">
        <is>
          <t/>
        </is>
      </c>
      <c r="G3149" s="8" t="inlineStr">
        <is>
          <t>liburutegiko funtsak berritu. urrats</t>
        </is>
      </c>
      <c r="H3149" s="8" t="inlineStr">
        <is>
          <t>liburutegiko funtsak berritu. urrats</t>
        </is>
      </c>
      <c r="I3149" s="8" t="inlineStr">
        <is>
          <t/>
        </is>
      </c>
      <c r="J3149" s="8" t="inlineStr">
        <is>
          <t>05/01/2026</t>
        </is>
      </c>
      <c r="K3149" s="8" t="inlineStr">
        <is>
          <t>2025-ESKA-001385-00</t>
        </is>
      </c>
      <c r="L3149" s="8" t="inlineStr">
        <is>
          <t>Adjudicación provisional / definitiva</t>
        </is>
      </c>
      <c r="M3149" s="8" t="inlineStr">
        <is>
          <t>true</t>
        </is>
      </c>
      <c r="N3149" s="8" t="inlineStr">
        <is>
          <t/>
        </is>
      </c>
      <c r="O3149" s="8" t="inlineStr">
        <is>
          <t/>
        </is>
      </c>
      <c r="P3149" s="8" t="inlineStr">
        <is>
          <t/>
        </is>
      </c>
      <c r="Q3149" s="8" t="inlineStr">
        <is>
          <t/>
        </is>
      </c>
      <c r="R3149" s="8" t="inlineStr">
        <is>
          <t/>
        </is>
      </c>
      <c r="S3149" s="8" t="inlineStr">
        <is>
          <t>https://www.contratacion.euskadi.eus/webkpe00-kpeperfi/es/contenidos/anuncio_contratacion/expcm473314/es_doc/images/logo_oiartzun.jpg</t>
        </is>
      </c>
      <c r="T3149" s="8" t="inlineStr">
        <is>
          <t>Ayuntamiento de Oiartzun</t>
        </is>
      </c>
      <c r="U3149" s="8" t="inlineStr">
        <is>
          <t>P2006800C - Ayuntamiento de Oiartzun</t>
        </is>
      </c>
      <c r="V3149" s="8" t="inlineStr">
        <is>
          <t>Alcalde</t>
        </is>
      </c>
      <c r="W3149" s="8" t="inlineStr">
        <is>
          <t/>
        </is>
      </c>
      <c r="X3149" s="8" t="inlineStr">
        <is>
          <t/>
        </is>
      </c>
      <c r="Y3149" s="8" t="inlineStr">
        <is>
          <t/>
        </is>
      </c>
      <c r="Z3149" s="8" t="inlineStr">
        <is>
          <t>https://www.contratacion.euskadi.eus/anuncio_contratacion/liburutegiko-funtsak-berritu-urrats/expcm473314/webkpe00-kpesimpc/es/</t>
        </is>
      </c>
      <c r="AA3149" s="8" t="inlineStr">
        <is>
          <t>https://www.contratacion.euskadi.eus/webkpe00-kpesimpc/es/contenidos/anuncio_contratacion/expcm473314/es_doc/index.html</t>
        </is>
      </c>
      <c r="AB3149" s="8" t="inlineStr">
        <is>
          <t>https://www.contratacion.euskadi.eus/contenidos/anuncio_contratacion/expcm473314/es_doc/data/es_r01dtpd19b8e4aa2115ccad867445bbb65695f0ef7</t>
        </is>
      </c>
      <c r="AC3149" s="8" t="inlineStr">
        <is>
          <t>https://www.contratacion.euskadi.eus/contenidos/anuncio_contratacion/expcm473314/r01Index/expcm473314-idxContent.xml</t>
        </is>
      </c>
      <c r="AD3149" s="8" t="inlineStr">
        <is>
          <t>05/01/2026</t>
        </is>
      </c>
      <c r="AE3149" s="8" t="inlineStr">
        <is>
          <t>r01etpd14c739fbae918c9400738e911f2f6fd9139</t>
        </is>
      </c>
      <c r="AF3149" s="8" t="inlineStr">
        <is>
          <t>Ayuntamiento de Oiartzun</t>
        </is>
      </c>
      <c r="AG3149" s="8" t="inlineStr">
        <is>
          <t>r01etpd14c73a15d4218c94007eec37407e2bfa406</t>
        </is>
      </c>
      <c r="AH3149" s="8" t="inlineStr">
        <is>
          <t>Ayuntamiento de Oiartzun</t>
        </is>
      </c>
      <c r="AI3149" s="8" t="inlineStr">
        <is>
          <t/>
        </is>
      </c>
      <c r="AJ3149" s="8" t="inlineStr">
        <is>
          <t/>
        </is>
      </c>
    </row>
    <row r="3150" customHeight="true" ht="15.0">
      <c r="A3150" s="8" t="inlineStr">
        <is>
          <t>arditurrin eta portuberri araztegian conecta 35 programa erabiliz satelite bidezko konexioa jartzea</t>
        </is>
      </c>
      <c r="B3150" s="8" t="inlineStr">
        <is>
          <t/>
        </is>
      </c>
      <c r="C3150" s="8" t="inlineStr">
        <is>
          <t>Gobierno Vasco</t>
        </is>
      </c>
      <c r="D3150" s="8" t="inlineStr">
        <is>
          <t/>
        </is>
      </c>
      <c r="E3150" s="8" t="inlineStr">
        <is>
          <t/>
        </is>
      </c>
      <c r="F3150" s="8" t="inlineStr">
        <is>
          <t/>
        </is>
      </c>
      <c r="G3150" s="8" t="inlineStr">
        <is>
          <t>arditurrin eta portuberri araztegian conecta 35 programa erabiliz satelite bidezko konexioa jartzea</t>
        </is>
      </c>
      <c r="H3150" s="8" t="inlineStr">
        <is>
          <t>arditurrin eta portuberri araztegian conecta 35 programa erabiliz satelite bidezko konexioa jartzea</t>
        </is>
      </c>
      <c r="I3150" s="8" t="inlineStr">
        <is>
          <t/>
        </is>
      </c>
      <c r="J3150" s="8" t="inlineStr">
        <is>
          <t>05/01/2026</t>
        </is>
      </c>
      <c r="K3150" s="8" t="inlineStr">
        <is>
          <t>2025-ESKA-001386-00</t>
        </is>
      </c>
      <c r="L3150" s="8" t="inlineStr">
        <is>
          <t>Adjudicación provisional / definitiva</t>
        </is>
      </c>
      <c r="M3150" s="8" t="inlineStr">
        <is>
          <t>true</t>
        </is>
      </c>
      <c r="N3150" s="8" t="inlineStr">
        <is>
          <t/>
        </is>
      </c>
      <c r="O3150" s="8" t="inlineStr">
        <is>
          <t/>
        </is>
      </c>
      <c r="P3150" s="8" t="inlineStr">
        <is>
          <t/>
        </is>
      </c>
      <c r="Q3150" s="8" t="inlineStr">
        <is>
          <t/>
        </is>
      </c>
      <c r="R3150" s="8" t="inlineStr">
        <is>
          <t/>
        </is>
      </c>
      <c r="S3150" s="8" t="inlineStr">
        <is>
          <t>https://www.contratacion.euskadi.eus/webkpe00-kpeperfi/es/contenidos/anuncio_contratacion/expcm473315/es_doc/images/logo_oiartzun.jpg</t>
        </is>
      </c>
      <c r="T3150" s="8" t="inlineStr">
        <is>
          <t>Ayuntamiento de Oiartzun</t>
        </is>
      </c>
      <c r="U3150" s="8" t="inlineStr">
        <is>
          <t>P2006800C - Ayuntamiento de Oiartzun</t>
        </is>
      </c>
      <c r="V3150" s="8" t="inlineStr">
        <is>
          <t>Alcalde</t>
        </is>
      </c>
      <c r="W3150" s="8" t="inlineStr">
        <is>
          <t/>
        </is>
      </c>
      <c r="X3150" s="8" t="inlineStr">
        <is>
          <t/>
        </is>
      </c>
      <c r="Y3150" s="8" t="inlineStr">
        <is>
          <t/>
        </is>
      </c>
      <c r="Z3150" s="8" t="inlineStr">
        <is>
          <t>https://www.contratacion.euskadi.eus/anuncio_contratacion/arditurrin-eta-portuberri-araztegian-conecta-35-programa-erabiliz-satelite-bidezko-konexioa-jartzea/webkpe00-kpesimpc/es/</t>
        </is>
      </c>
      <c r="AA3150" s="8" t="inlineStr">
        <is>
          <t>https://www.contratacion.euskadi.eus/webkpe00-kpesimpc/es/contenidos/anuncio_contratacion/expcm473315/es_doc/index.html</t>
        </is>
      </c>
      <c r="AB3150" s="8" t="inlineStr">
        <is>
          <t>https://www.contratacion.euskadi.eus/contenidos/anuncio_contratacion/expcm473315/es_doc/data/es_r01dtpd19b8e4ac9ac5ccad8671f33db436d9f194c</t>
        </is>
      </c>
      <c r="AC3150" s="8" t="inlineStr">
        <is>
          <t>https://www.contratacion.euskadi.eus/contenidos/anuncio_contratacion/expcm473315/r01Index/expcm473315-idxContent.xml</t>
        </is>
      </c>
      <c r="AD3150" s="8" t="inlineStr">
        <is>
          <t>05/01/2026</t>
        </is>
      </c>
      <c r="AE3150" s="8" t="inlineStr">
        <is>
          <t>r01etpd14c739fbae918c9400738e911f2f6fd9139</t>
        </is>
      </c>
      <c r="AF3150" s="8" t="inlineStr">
        <is>
          <t>Ayuntamiento de Oiartzun</t>
        </is>
      </c>
      <c r="AG3150" s="8" t="inlineStr">
        <is>
          <t>r01etpd14c73a15d4218c94007eec37407e2bfa406</t>
        </is>
      </c>
      <c r="AH3150" s="8" t="inlineStr">
        <is>
          <t>Ayuntamiento de Oiartzun</t>
        </is>
      </c>
      <c r="AI3150" s="8" t="inlineStr">
        <is>
          <t/>
        </is>
      </c>
      <c r="AJ3150" s="8" t="inlineStr">
        <is>
          <t/>
        </is>
      </c>
    </row>
    <row r="3151" customHeight="true" ht="15.0">
      <c r="A3151" s="8" t="inlineStr">
        <is>
          <t>'maspalomas' filmaren proiekzioa landetxe kultur aretoaren programazioaren barruan (1. pasea)</t>
        </is>
      </c>
      <c r="B3151" s="8" t="inlineStr">
        <is>
          <t/>
        </is>
      </c>
      <c r="C3151" s="8" t="inlineStr">
        <is>
          <t>Gobierno Vasco</t>
        </is>
      </c>
      <c r="D3151" s="8" t="inlineStr">
        <is>
          <t/>
        </is>
      </c>
      <c r="E3151" s="8" t="inlineStr">
        <is>
          <t/>
        </is>
      </c>
      <c r="F3151" s="8" t="inlineStr">
        <is>
          <t/>
        </is>
      </c>
      <c r="G3151" s="8" t="inlineStr">
        <is>
          <t>'maspalomas' filmaren proiekzioa landetxe kultur aretoaren programazioaren barruan (1. pasea)</t>
        </is>
      </c>
      <c r="H3151" s="8" t="inlineStr">
        <is>
          <t>'maspalomas' filmaren proiekzioa landetxe kultur aretoaren programazioaren barruan (1. pasea)</t>
        </is>
      </c>
      <c r="I3151" s="8" t="inlineStr">
        <is>
          <t/>
        </is>
      </c>
      <c r="J3151" s="8" t="inlineStr">
        <is>
          <t>05/01/2026</t>
        </is>
      </c>
      <c r="K3151" s="8" t="inlineStr">
        <is>
          <t>2025-ESKA-001387-00</t>
        </is>
      </c>
      <c r="L3151" s="8" t="inlineStr">
        <is>
          <t>Adjudicación provisional / definitiva</t>
        </is>
      </c>
      <c r="M3151" s="8" t="inlineStr">
        <is>
          <t>true</t>
        </is>
      </c>
      <c r="N3151" s="8" t="inlineStr">
        <is>
          <t/>
        </is>
      </c>
      <c r="O3151" s="8" t="inlineStr">
        <is>
          <t/>
        </is>
      </c>
      <c r="P3151" s="8" t="inlineStr">
        <is>
          <t/>
        </is>
      </c>
      <c r="Q3151" s="8" t="inlineStr">
        <is>
          <t/>
        </is>
      </c>
      <c r="R3151" s="8" t="inlineStr">
        <is>
          <t/>
        </is>
      </c>
      <c r="S3151" s="8" t="inlineStr">
        <is>
          <t>https://www.contratacion.euskadi.eus/webkpe00-kpeperfi/es/contenidos/anuncio_contratacion/expcm473316/es_doc/images/logo_oiartzun.jpg</t>
        </is>
      </c>
      <c r="T3151" s="8" t="inlineStr">
        <is>
          <t>Ayuntamiento de Oiartzun</t>
        </is>
      </c>
      <c r="U3151" s="8" t="inlineStr">
        <is>
          <t>P2006800C - Ayuntamiento de Oiartzun</t>
        </is>
      </c>
      <c r="V3151" s="8" t="inlineStr">
        <is>
          <t>Alcalde</t>
        </is>
      </c>
      <c r="W3151" s="8" t="inlineStr">
        <is>
          <t/>
        </is>
      </c>
      <c r="X3151" s="8" t="inlineStr">
        <is>
          <t/>
        </is>
      </c>
      <c r="Y3151" s="8" t="inlineStr">
        <is>
          <t/>
        </is>
      </c>
      <c r="Z3151" s="8" t="inlineStr">
        <is>
          <t>https://www.contratacion.euskadi.eus/anuncio_contratacion/maspalomas-filmaren-proiekzioa-landetxe-kultur-aretoaren-programazioaren-barruan-1-pasea/webkpe00-kpesimpc/es/</t>
        </is>
      </c>
      <c r="AA3151" s="8" t="inlineStr">
        <is>
          <t>https://www.contratacion.euskadi.eus/webkpe00-kpesimpc/es/contenidos/anuncio_contratacion/expcm473316/es_doc/index.html</t>
        </is>
      </c>
      <c r="AB3151" s="8" t="inlineStr">
        <is>
          <t>https://www.contratacion.euskadi.eus/contenidos/anuncio_contratacion/expcm473316/es_doc/data/es_r01dtpd019b8e4eb7555ccad86778ce680218b1bf5</t>
        </is>
      </c>
      <c r="AC3151" s="8" t="inlineStr">
        <is>
          <t>https://www.contratacion.euskadi.eus/contenidos/anuncio_contratacion/expcm473316/r01Index/expcm473316-idxContent.xml</t>
        </is>
      </c>
      <c r="AD3151" s="8" t="inlineStr">
        <is>
          <t>05/01/2026</t>
        </is>
      </c>
      <c r="AE3151" s="8" t="inlineStr">
        <is>
          <t>r01etpd14c739fbae918c9400738e911f2f6fd9139</t>
        </is>
      </c>
      <c r="AF3151" s="8" t="inlineStr">
        <is>
          <t>Ayuntamiento de Oiartzun</t>
        </is>
      </c>
      <c r="AG3151" s="8" t="inlineStr">
        <is>
          <t>r01etpd14c73a15d4218c94007eec37407e2bfa406</t>
        </is>
      </c>
      <c r="AH3151" s="8" t="inlineStr">
        <is>
          <t>Ayuntamiento de Oiartzun</t>
        </is>
      </c>
      <c r="AI3151" s="8" t="inlineStr">
        <is>
          <t/>
        </is>
      </c>
      <c r="AJ3151" s="8" t="inlineStr">
        <is>
          <t/>
        </is>
      </c>
    </row>
    <row r="3152" customHeight="true" ht="15.0">
      <c r="A3152" s="8" t="inlineStr">
        <is>
          <t>'maspalomas' filmaren proiekzioa landetxe kultur aretoaren programazioaren barruan (2. pasea)</t>
        </is>
      </c>
      <c r="B3152" s="8" t="inlineStr">
        <is>
          <t/>
        </is>
      </c>
      <c r="C3152" s="8" t="inlineStr">
        <is>
          <t>Gobierno Vasco</t>
        </is>
      </c>
      <c r="D3152" s="8" t="inlineStr">
        <is>
          <t/>
        </is>
      </c>
      <c r="E3152" s="8" t="inlineStr">
        <is>
          <t/>
        </is>
      </c>
      <c r="F3152" s="8" t="inlineStr">
        <is>
          <t/>
        </is>
      </c>
      <c r="G3152" s="8" t="inlineStr">
        <is>
          <t>'maspalomas' filmaren proiekzioa landetxe kultur aretoaren programazioaren barruan (2. pasea)</t>
        </is>
      </c>
      <c r="H3152" s="8" t="inlineStr">
        <is>
          <t>'maspalomas' filmaren proiekzioa landetxe kultur aretoaren programazioaren barruan (2. pasea)</t>
        </is>
      </c>
      <c r="I3152" s="8" t="inlineStr">
        <is>
          <t/>
        </is>
      </c>
      <c r="J3152" s="8" t="inlineStr">
        <is>
          <t>05/01/2026</t>
        </is>
      </c>
      <c r="K3152" s="8" t="inlineStr">
        <is>
          <t>2025-ESKA-001388-00</t>
        </is>
      </c>
      <c r="L3152" s="8" t="inlineStr">
        <is>
          <t>Adjudicación provisional / definitiva</t>
        </is>
      </c>
      <c r="M3152" s="8" t="inlineStr">
        <is>
          <t>true</t>
        </is>
      </c>
      <c r="N3152" s="8" t="inlineStr">
        <is>
          <t/>
        </is>
      </c>
      <c r="O3152" s="8" t="inlineStr">
        <is>
          <t/>
        </is>
      </c>
      <c r="P3152" s="8" t="inlineStr">
        <is>
          <t/>
        </is>
      </c>
      <c r="Q3152" s="8" t="inlineStr">
        <is>
          <t/>
        </is>
      </c>
      <c r="R3152" s="8" t="inlineStr">
        <is>
          <t/>
        </is>
      </c>
      <c r="S3152" s="8" t="inlineStr">
        <is>
          <t>https://www.contratacion.euskadi.eus/webkpe00-kpeperfi/es/contenidos/anuncio_contratacion/expcm473317/es_doc/images/logo_oiartzun.jpg</t>
        </is>
      </c>
      <c r="T3152" s="8" t="inlineStr">
        <is>
          <t>Ayuntamiento de Oiartzun</t>
        </is>
      </c>
      <c r="U3152" s="8" t="inlineStr">
        <is>
          <t>P2006800C - Ayuntamiento de Oiartzun</t>
        </is>
      </c>
      <c r="V3152" s="8" t="inlineStr">
        <is>
          <t>Alcalde</t>
        </is>
      </c>
      <c r="W3152" s="8" t="inlineStr">
        <is>
          <t/>
        </is>
      </c>
      <c r="X3152" s="8" t="inlineStr">
        <is>
          <t/>
        </is>
      </c>
      <c r="Y3152" s="8" t="inlineStr">
        <is>
          <t/>
        </is>
      </c>
      <c r="Z3152" s="8" t="inlineStr">
        <is>
          <t>https://www.contratacion.euskadi.eus/anuncio_contratacion/maspalomas-filmaren-proiekzioa-landetxe-kultur-aretoaren-programazioaren-barruan-2-pasea/webkpe00-kpesimpc/es/</t>
        </is>
      </c>
      <c r="AA3152" s="8" t="inlineStr">
        <is>
          <t>https://www.contratacion.euskadi.eus/webkpe00-kpesimpc/es/contenidos/anuncio_contratacion/expcm473317/es_doc/index.html</t>
        </is>
      </c>
      <c r="AB3152" s="8" t="inlineStr">
        <is>
          <t>https://www.contratacion.euskadi.eus/contenidos/anuncio_contratacion/expcm473317/es_doc/data/es_r01dtpd19b8e4edff25ccad867ea588a61db9965bc</t>
        </is>
      </c>
      <c r="AC3152" s="8" t="inlineStr">
        <is>
          <t>https://www.contratacion.euskadi.eus/contenidos/anuncio_contratacion/expcm473317/r01Index/expcm473317-idxContent.xml</t>
        </is>
      </c>
      <c r="AD3152" s="8" t="inlineStr">
        <is>
          <t>05/01/2026</t>
        </is>
      </c>
      <c r="AE3152" s="8" t="inlineStr">
        <is>
          <t>r01etpd14c739fbae918c9400738e911f2f6fd9139</t>
        </is>
      </c>
      <c r="AF3152" s="8" t="inlineStr">
        <is>
          <t>Ayuntamiento de Oiartzun</t>
        </is>
      </c>
      <c r="AG3152" s="8" t="inlineStr">
        <is>
          <t>r01etpd14c73a15d4218c94007eec37407e2bfa406</t>
        </is>
      </c>
      <c r="AH3152" s="8" t="inlineStr">
        <is>
          <t>Ayuntamiento de Oiartzun</t>
        </is>
      </c>
      <c r="AI3152" s="8" t="inlineStr">
        <is>
          <t/>
        </is>
      </c>
      <c r="AJ3152" s="8" t="inlineStr">
        <is>
          <t/>
        </is>
      </c>
    </row>
    <row r="3153" customHeight="true" ht="15.0">
      <c r="A3153" s="8" t="inlineStr">
        <is>
          <t>harrera saioko, kirol sariako eta gau beltzeko argazkiak ateratzea</t>
        </is>
      </c>
      <c r="B3153" s="8" t="inlineStr">
        <is>
          <t/>
        </is>
      </c>
      <c r="C3153" s="8" t="inlineStr">
        <is>
          <t>Gobierno Vasco</t>
        </is>
      </c>
      <c r="D3153" s="8" t="inlineStr">
        <is>
          <t/>
        </is>
      </c>
      <c r="E3153" s="8" t="inlineStr">
        <is>
          <t/>
        </is>
      </c>
      <c r="F3153" s="8" t="inlineStr">
        <is>
          <t/>
        </is>
      </c>
      <c r="G3153" s="8" t="inlineStr">
        <is>
          <t>harrera saioko, kirol sariako eta gau beltzeko argazkiak ateratzea</t>
        </is>
      </c>
      <c r="H3153" s="8" t="inlineStr">
        <is>
          <t>harrera saioko, kirol sariako eta gau beltzeko argazkiak ateratzea</t>
        </is>
      </c>
      <c r="I3153" s="8" t="inlineStr">
        <is>
          <t/>
        </is>
      </c>
      <c r="J3153" s="8" t="inlineStr">
        <is>
          <t>05/01/2026</t>
        </is>
      </c>
      <c r="K3153" s="8" t="inlineStr">
        <is>
          <t>2025-ESKA-001389-00</t>
        </is>
      </c>
      <c r="L3153" s="8" t="inlineStr">
        <is>
          <t>Adjudicación provisional / definitiva</t>
        </is>
      </c>
      <c r="M3153" s="8" t="inlineStr">
        <is>
          <t>true</t>
        </is>
      </c>
      <c r="N3153" s="8" t="inlineStr">
        <is>
          <t/>
        </is>
      </c>
      <c r="O3153" s="8" t="inlineStr">
        <is>
          <t/>
        </is>
      </c>
      <c r="P3153" s="8" t="inlineStr">
        <is>
          <t/>
        </is>
      </c>
      <c r="Q3153" s="8" t="inlineStr">
        <is>
          <t/>
        </is>
      </c>
      <c r="R3153" s="8" t="inlineStr">
        <is>
          <t/>
        </is>
      </c>
      <c r="S3153" s="8" t="inlineStr">
        <is>
          <t>https://www.contratacion.euskadi.eus/webkpe00-kpeperfi/es/contenidos/anuncio_contratacion/expcm473318/es_doc/images/logo_oiartzun.jpg</t>
        </is>
      </c>
      <c r="T3153" s="8" t="inlineStr">
        <is>
          <t>Ayuntamiento de Oiartzun</t>
        </is>
      </c>
      <c r="U3153" s="8" t="inlineStr">
        <is>
          <t>P2006800C - Ayuntamiento de Oiartzun</t>
        </is>
      </c>
      <c r="V3153" s="8" t="inlineStr">
        <is>
          <t>Alcalde</t>
        </is>
      </c>
      <c r="W3153" s="8" t="inlineStr">
        <is>
          <t/>
        </is>
      </c>
      <c r="X3153" s="8" t="inlineStr">
        <is>
          <t/>
        </is>
      </c>
      <c r="Y3153" s="8" t="inlineStr">
        <is>
          <t/>
        </is>
      </c>
      <c r="Z3153" s="8" t="inlineStr">
        <is>
          <t>https://www.contratacion.euskadi.eus/anuncio_contratacion/harrera-saioko-kirol-sariako-eta-gau-beltzeko-argazkiak-ateratzea/webkpe00-kpesimpc/es/</t>
        </is>
      </c>
      <c r="AA3153" s="8" t="inlineStr">
        <is>
          <t>https://www.contratacion.euskadi.eus/webkpe00-kpesimpc/es/contenidos/anuncio_contratacion/expcm473318/es_doc/index.html</t>
        </is>
      </c>
      <c r="AB3153" s="8" t="inlineStr">
        <is>
          <t>https://www.contratacion.euskadi.eus/contenidos/anuncio_contratacion/expcm473318/es_doc/data/es_r01dtpd19b8e4f07c55ccad8675004585a4da88213</t>
        </is>
      </c>
      <c r="AC3153" s="8" t="inlineStr">
        <is>
          <t>https://www.contratacion.euskadi.eus/contenidos/anuncio_contratacion/expcm473318/r01Index/expcm473318-idxContent.xml</t>
        </is>
      </c>
      <c r="AD3153" s="8" t="inlineStr">
        <is>
          <t>05/01/2026</t>
        </is>
      </c>
      <c r="AE3153" s="8" t="inlineStr">
        <is>
          <t>r01etpd14c739fbae918c9400738e911f2f6fd9139</t>
        </is>
      </c>
      <c r="AF3153" s="8" t="inlineStr">
        <is>
          <t>Ayuntamiento de Oiartzun</t>
        </is>
      </c>
      <c r="AG3153" s="8" t="inlineStr">
        <is>
          <t>r01etpd14c73a15d4218c94007eec37407e2bfa406</t>
        </is>
      </c>
      <c r="AH3153" s="8" t="inlineStr">
        <is>
          <t>Ayuntamiento de Oiartzun</t>
        </is>
      </c>
      <c r="AI3153" s="8" t="inlineStr">
        <is>
          <t/>
        </is>
      </c>
      <c r="AJ3153" s="8" t="inlineStr">
        <is>
          <t/>
        </is>
      </c>
    </row>
    <row r="3154" customHeight="true" ht="15.0">
      <c r="A3154" s="8" t="inlineStr">
        <is>
          <t>biltegiko makinaren konponketa</t>
        </is>
      </c>
      <c r="B3154" s="8" t="inlineStr">
        <is>
          <t/>
        </is>
      </c>
      <c r="C3154" s="8" t="inlineStr">
        <is>
          <t>Gobierno Vasco</t>
        </is>
      </c>
      <c r="D3154" s="8" t="inlineStr">
        <is>
          <t/>
        </is>
      </c>
      <c r="E3154" s="8" t="inlineStr">
        <is>
          <t/>
        </is>
      </c>
      <c r="F3154" s="8" t="inlineStr">
        <is>
          <t/>
        </is>
      </c>
      <c r="G3154" s="8" t="inlineStr">
        <is>
          <t>biltegiko makinaren konponketa</t>
        </is>
      </c>
      <c r="H3154" s="8" t="inlineStr">
        <is>
          <t>biltegiko makinaren konponketa</t>
        </is>
      </c>
      <c r="I3154" s="8" t="inlineStr">
        <is>
          <t/>
        </is>
      </c>
      <c r="J3154" s="8" t="inlineStr">
        <is>
          <t>05/01/2026</t>
        </is>
      </c>
      <c r="K3154" s="8" t="inlineStr">
        <is>
          <t>2025-ESKA-001390-00</t>
        </is>
      </c>
      <c r="L3154" s="8" t="inlineStr">
        <is>
          <t>Adjudicación provisional / definitiva</t>
        </is>
      </c>
      <c r="M3154" s="8" t="inlineStr">
        <is>
          <t>true</t>
        </is>
      </c>
      <c r="N3154" s="8" t="inlineStr">
        <is>
          <t/>
        </is>
      </c>
      <c r="O3154" s="8" t="inlineStr">
        <is>
          <t/>
        </is>
      </c>
      <c r="P3154" s="8" t="inlineStr">
        <is>
          <t/>
        </is>
      </c>
      <c r="Q3154" s="8" t="inlineStr">
        <is>
          <t/>
        </is>
      </c>
      <c r="R3154" s="8" t="inlineStr">
        <is>
          <t/>
        </is>
      </c>
      <c r="S3154" s="8" t="inlineStr">
        <is>
          <t>https://www.contratacion.euskadi.eus/webkpe00-kpeperfi/es/contenidos/anuncio_contratacion/expcm473319/es_doc/images/logo_oiartzun.jpg</t>
        </is>
      </c>
      <c r="T3154" s="8" t="inlineStr">
        <is>
          <t>Ayuntamiento de Oiartzun</t>
        </is>
      </c>
      <c r="U3154" s="8" t="inlineStr">
        <is>
          <t>P2006800C - Ayuntamiento de Oiartzun</t>
        </is>
      </c>
      <c r="V3154" s="8" t="inlineStr">
        <is>
          <t>Alcalde</t>
        </is>
      </c>
      <c r="W3154" s="8" t="inlineStr">
        <is>
          <t/>
        </is>
      </c>
      <c r="X3154" s="8" t="inlineStr">
        <is>
          <t/>
        </is>
      </c>
      <c r="Y3154" s="8" t="inlineStr">
        <is>
          <t/>
        </is>
      </c>
      <c r="Z3154" s="8" t="inlineStr">
        <is>
          <t>https://www.contratacion.euskadi.eus/anuncio_contratacion/biltegiko-makinaren-konponketa/webkpe00-kpesimpc/es/</t>
        </is>
      </c>
      <c r="AA3154" s="8" t="inlineStr">
        <is>
          <t>https://www.contratacion.euskadi.eus/webkpe00-kpesimpc/es/contenidos/anuncio_contratacion/expcm473319/es_doc/index.html</t>
        </is>
      </c>
      <c r="AB3154" s="8" t="inlineStr">
        <is>
          <t>https://www.contratacion.euskadi.eus/contenidos/anuncio_contratacion/expcm473319/es_doc/data/es_r01dtpd19b8e4f2f865ccad86796f9a2c59c0c93e6</t>
        </is>
      </c>
      <c r="AC3154" s="8" t="inlineStr">
        <is>
          <t>https://www.contratacion.euskadi.eus/contenidos/anuncio_contratacion/expcm473319/r01Index/expcm473319-idxContent.xml</t>
        </is>
      </c>
      <c r="AD3154" s="8" t="inlineStr">
        <is>
          <t>05/01/2026</t>
        </is>
      </c>
      <c r="AE3154" s="8" t="inlineStr">
        <is>
          <t>r01etpd14c739fbae918c9400738e911f2f6fd9139</t>
        </is>
      </c>
      <c r="AF3154" s="8" t="inlineStr">
        <is>
          <t>Ayuntamiento de Oiartzun</t>
        </is>
      </c>
      <c r="AG3154" s="8" t="inlineStr">
        <is>
          <t>r01etpd14c73a15d4218c94007eec37407e2bfa406</t>
        </is>
      </c>
      <c r="AH3154" s="8" t="inlineStr">
        <is>
          <t>Ayuntamiento de Oiartzun</t>
        </is>
      </c>
      <c r="AI3154" s="8" t="inlineStr">
        <is>
          <t/>
        </is>
      </c>
      <c r="AJ3154" s="8" t="inlineStr">
        <is>
          <t/>
        </is>
      </c>
    </row>
    <row r="3155" customHeight="true" ht="15.0">
      <c r="A3155" s="8" t="inlineStr">
        <is>
          <t>arditurrin egindako hainbat lan ordu</t>
        </is>
      </c>
      <c r="B3155" s="8" t="inlineStr">
        <is>
          <t/>
        </is>
      </c>
      <c r="C3155" s="8" t="inlineStr">
        <is>
          <t>Gobierno Vasco</t>
        </is>
      </c>
      <c r="D3155" s="8" t="inlineStr">
        <is>
          <t/>
        </is>
      </c>
      <c r="E3155" s="8" t="inlineStr">
        <is>
          <t/>
        </is>
      </c>
      <c r="F3155" s="8" t="inlineStr">
        <is>
          <t/>
        </is>
      </c>
      <c r="G3155" s="8" t="inlineStr">
        <is>
          <t>arditurrin egindako hainbat lan ordu</t>
        </is>
      </c>
      <c r="H3155" s="8" t="inlineStr">
        <is>
          <t>arditurrin egindako hainbat lan ordu</t>
        </is>
      </c>
      <c r="I3155" s="8" t="inlineStr">
        <is>
          <t/>
        </is>
      </c>
      <c r="J3155" s="8" t="inlineStr">
        <is>
          <t>05/01/2026</t>
        </is>
      </c>
      <c r="K3155" s="8" t="inlineStr">
        <is>
          <t>2025-ESKA-001391-00</t>
        </is>
      </c>
      <c r="L3155" s="8" t="inlineStr">
        <is>
          <t>Adjudicación provisional / definitiva</t>
        </is>
      </c>
      <c r="M3155" s="8" t="inlineStr">
        <is>
          <t>true</t>
        </is>
      </c>
      <c r="N3155" s="8" t="inlineStr">
        <is>
          <t/>
        </is>
      </c>
      <c r="O3155" s="8" t="inlineStr">
        <is>
          <t/>
        </is>
      </c>
      <c r="P3155" s="8" t="inlineStr">
        <is>
          <t/>
        </is>
      </c>
      <c r="Q3155" s="8" t="inlineStr">
        <is>
          <t/>
        </is>
      </c>
      <c r="R3155" s="8" t="inlineStr">
        <is>
          <t/>
        </is>
      </c>
      <c r="S3155" s="8" t="inlineStr">
        <is>
          <t>https://www.contratacion.euskadi.eus/webkpe00-kpeperfi/es/contenidos/anuncio_contratacion/expcm473320/es_doc/images/logo_oiartzun.jpg</t>
        </is>
      </c>
      <c r="T3155" s="8" t="inlineStr">
        <is>
          <t>Ayuntamiento de Oiartzun</t>
        </is>
      </c>
      <c r="U3155" s="8" t="inlineStr">
        <is>
          <t>P2006800C - Ayuntamiento de Oiartzun</t>
        </is>
      </c>
      <c r="V3155" s="8" t="inlineStr">
        <is>
          <t>Alcalde</t>
        </is>
      </c>
      <c r="W3155" s="8" t="inlineStr">
        <is>
          <t/>
        </is>
      </c>
      <c r="X3155" s="8" t="inlineStr">
        <is>
          <t/>
        </is>
      </c>
      <c r="Y3155" s="8" t="inlineStr">
        <is>
          <t/>
        </is>
      </c>
      <c r="Z3155" s="8" t="inlineStr">
        <is>
          <t>https://www.contratacion.euskadi.eus/anuncio_contratacion/arditurrin-egindako-hainbat-lan-ordu/webkpe00-kpesimpc/es/</t>
        </is>
      </c>
      <c r="AA3155" s="8" t="inlineStr">
        <is>
          <t>https://www.contratacion.euskadi.eus/webkpe00-kpesimpc/es/contenidos/anuncio_contratacion/expcm473320/es_doc/index.html</t>
        </is>
      </c>
      <c r="AB3155" s="8" t="inlineStr">
        <is>
          <t>https://www.contratacion.euskadi.eus/contenidos/anuncio_contratacion/expcm473320/es_doc/data/es_r01dtpd19b8e4f57765ccad86741dcffd30d056ebe</t>
        </is>
      </c>
      <c r="AC3155" s="8" t="inlineStr">
        <is>
          <t>https://www.contratacion.euskadi.eus/contenidos/anuncio_contratacion/expcm473320/r01Index/expcm473320-idxContent.xml</t>
        </is>
      </c>
      <c r="AD3155" s="8" t="inlineStr">
        <is>
          <t>05/01/2026</t>
        </is>
      </c>
      <c r="AE3155" s="8" t="inlineStr">
        <is>
          <t>r01etpd14c739fbae918c9400738e911f2f6fd9139</t>
        </is>
      </c>
      <c r="AF3155" s="8" t="inlineStr">
        <is>
          <t>Ayuntamiento de Oiartzun</t>
        </is>
      </c>
      <c r="AG3155" s="8" t="inlineStr">
        <is>
          <t>r01etpd14c73a15d4218c94007eec37407e2bfa406</t>
        </is>
      </c>
      <c r="AH3155" s="8" t="inlineStr">
        <is>
          <t>Ayuntamiento de Oiartzun</t>
        </is>
      </c>
      <c r="AI3155" s="8" t="inlineStr">
        <is>
          <t/>
        </is>
      </c>
      <c r="AJ3155" s="8" t="inlineStr">
        <is>
          <t/>
        </is>
      </c>
    </row>
    <row r="3156" customHeight="true" ht="15.0">
      <c r="A3156" s="8" t="inlineStr">
        <is>
          <t>edalontzi berrerabilgarrien hornikuntza</t>
        </is>
      </c>
      <c r="B3156" s="8" t="inlineStr">
        <is>
          <t/>
        </is>
      </c>
      <c r="C3156" s="8" t="inlineStr">
        <is>
          <t>Gobierno Vasco</t>
        </is>
      </c>
      <c r="D3156" s="8" t="inlineStr">
        <is>
          <t/>
        </is>
      </c>
      <c r="E3156" s="8" t="inlineStr">
        <is>
          <t/>
        </is>
      </c>
      <c r="F3156" s="8" t="inlineStr">
        <is>
          <t/>
        </is>
      </c>
      <c r="G3156" s="8" t="inlineStr">
        <is>
          <t>edalontzi berrerabilgarrien hornikuntza</t>
        </is>
      </c>
      <c r="H3156" s="8" t="inlineStr">
        <is>
          <t>edalontzi berrerabilgarrien hornikuntza</t>
        </is>
      </c>
      <c r="I3156" s="8" t="inlineStr">
        <is>
          <t/>
        </is>
      </c>
      <c r="J3156" s="8" t="inlineStr">
        <is>
          <t>05/01/2026</t>
        </is>
      </c>
      <c r="K3156" s="8" t="inlineStr">
        <is>
          <t>2025-ESKA-001392-00</t>
        </is>
      </c>
      <c r="L3156" s="8" t="inlineStr">
        <is>
          <t>Adjudicación provisional / definitiva</t>
        </is>
      </c>
      <c r="M3156" s="8" t="inlineStr">
        <is>
          <t>true</t>
        </is>
      </c>
      <c r="N3156" s="8" t="inlineStr">
        <is>
          <t/>
        </is>
      </c>
      <c r="O3156" s="8" t="inlineStr">
        <is>
          <t/>
        </is>
      </c>
      <c r="P3156" s="8" t="inlineStr">
        <is>
          <t/>
        </is>
      </c>
      <c r="Q3156" s="8" t="inlineStr">
        <is>
          <t/>
        </is>
      </c>
      <c r="R3156" s="8" t="inlineStr">
        <is>
          <t/>
        </is>
      </c>
      <c r="S3156" s="8" t="inlineStr">
        <is>
          <t>https://www.contratacion.euskadi.eus/webkpe00-kpeperfi/es/contenidos/anuncio_contratacion/expcm473321/es_doc/images/logo_oiartzun.jpg</t>
        </is>
      </c>
      <c r="T3156" s="8" t="inlineStr">
        <is>
          <t>Ayuntamiento de Oiartzun</t>
        </is>
      </c>
      <c r="U3156" s="8" t="inlineStr">
        <is>
          <t>P2006800C - Ayuntamiento de Oiartzun</t>
        </is>
      </c>
      <c r="V3156" s="8" t="inlineStr">
        <is>
          <t>Alcalde</t>
        </is>
      </c>
      <c r="W3156" s="8" t="inlineStr">
        <is>
          <t/>
        </is>
      </c>
      <c r="X3156" s="8" t="inlineStr">
        <is>
          <t/>
        </is>
      </c>
      <c r="Y3156" s="8" t="inlineStr">
        <is>
          <t/>
        </is>
      </c>
      <c r="Z3156" s="8" t="inlineStr">
        <is>
          <t>https://www.contratacion.euskadi.eus/anuncio_contratacion/edalontzi-berrerabilgarrien-hornikuntza/webkpe00-kpesimpc/es/</t>
        </is>
      </c>
      <c r="AA3156" s="8" t="inlineStr">
        <is>
          <t>https://www.contratacion.euskadi.eus/webkpe00-kpesimpc/es/contenidos/anuncio_contratacion/expcm473321/es_doc/index.html</t>
        </is>
      </c>
      <c r="AB3156" s="8" t="inlineStr">
        <is>
          <t>https://www.contratacion.euskadi.eus/contenidos/anuncio_contratacion/expcm473321/es_doc/data/es_r01dtpd19b8e534d232bd4c0fe8bb56e5dcd68f76c</t>
        </is>
      </c>
      <c r="AC3156" s="8" t="inlineStr">
        <is>
          <t>https://www.contratacion.euskadi.eus/contenidos/anuncio_contratacion/expcm473321/r01Index/expcm473321-idxContent.xml</t>
        </is>
      </c>
      <c r="AD3156" s="8" t="inlineStr">
        <is>
          <t>05/01/2026</t>
        </is>
      </c>
      <c r="AE3156" s="8" t="inlineStr">
        <is>
          <t>r01etpd14c739fbae918c9400738e911f2f6fd9139</t>
        </is>
      </c>
      <c r="AF3156" s="8" t="inlineStr">
        <is>
          <t>Ayuntamiento de Oiartzun</t>
        </is>
      </c>
      <c r="AG3156" s="8" t="inlineStr">
        <is>
          <t>r01etpd14c73a15d4218c94007eec37407e2bfa406</t>
        </is>
      </c>
      <c r="AH3156" s="8" t="inlineStr">
        <is>
          <t>Ayuntamiento de Oiartzun</t>
        </is>
      </c>
      <c r="AI3156" s="8" t="inlineStr">
        <is>
          <t/>
        </is>
      </c>
      <c r="AJ3156" s="8" t="inlineStr">
        <is>
          <t/>
        </is>
      </c>
    </row>
    <row r="3157" customHeight="true" ht="15.0">
      <c r="A3157" s="8" t="inlineStr">
        <is>
          <t>landetxe aparkalekuko igogailuaren maniobra aldatzeko kontratua</t>
        </is>
      </c>
      <c r="B3157" s="8" t="inlineStr">
        <is>
          <t/>
        </is>
      </c>
      <c r="C3157" s="8" t="inlineStr">
        <is>
          <t>Gobierno Vasco</t>
        </is>
      </c>
      <c r="D3157" s="8" t="inlineStr">
        <is>
          <t/>
        </is>
      </c>
      <c r="E3157" s="8" t="inlineStr">
        <is>
          <t/>
        </is>
      </c>
      <c r="F3157" s="8" t="inlineStr">
        <is>
          <t/>
        </is>
      </c>
      <c r="G3157" s="8" t="inlineStr">
        <is>
          <t>landetxe aparkalekuko igogailuaren maniobra aldatzeko kontratua</t>
        </is>
      </c>
      <c r="H3157" s="8" t="inlineStr">
        <is>
          <t>landetxe aparkalekuko igogailuaren maniobra aldatzeko kontratua</t>
        </is>
      </c>
      <c r="I3157" s="8" t="inlineStr">
        <is>
          <t/>
        </is>
      </c>
      <c r="J3157" s="8" t="inlineStr">
        <is>
          <t>05/01/2026</t>
        </is>
      </c>
      <c r="K3157" s="8" t="inlineStr">
        <is>
          <t>2025-ESKA-001394-00</t>
        </is>
      </c>
      <c r="L3157" s="8" t="inlineStr">
        <is>
          <t>Adjudicación provisional / definitiva</t>
        </is>
      </c>
      <c r="M3157" s="8" t="inlineStr">
        <is>
          <t>true</t>
        </is>
      </c>
      <c r="N3157" s="8" t="inlineStr">
        <is>
          <t/>
        </is>
      </c>
      <c r="O3157" s="8" t="inlineStr">
        <is>
          <t/>
        </is>
      </c>
      <c r="P3157" s="8" t="inlineStr">
        <is>
          <t/>
        </is>
      </c>
      <c r="Q3157" s="8" t="inlineStr">
        <is>
          <t/>
        </is>
      </c>
      <c r="R3157" s="8" t="inlineStr">
        <is>
          <t/>
        </is>
      </c>
      <c r="S3157" s="8" t="inlineStr">
        <is>
          <t>https://www.contratacion.euskadi.eus/webkpe00-kpeperfi/es/contenidos/anuncio_contratacion/expcm473322/es_doc/images/logo_oiartzun.jpg</t>
        </is>
      </c>
      <c r="T3157" s="8" t="inlineStr">
        <is>
          <t>Ayuntamiento de Oiartzun</t>
        </is>
      </c>
      <c r="U3157" s="8" t="inlineStr">
        <is>
          <t>P2006800C - Ayuntamiento de Oiartzun</t>
        </is>
      </c>
      <c r="V3157" s="8" t="inlineStr">
        <is>
          <t>Alcalde</t>
        </is>
      </c>
      <c r="W3157" s="8" t="inlineStr">
        <is>
          <t/>
        </is>
      </c>
      <c r="X3157" s="8" t="inlineStr">
        <is>
          <t/>
        </is>
      </c>
      <c r="Y3157" s="8" t="inlineStr">
        <is>
          <t/>
        </is>
      </c>
      <c r="Z3157" s="8" t="inlineStr">
        <is>
          <t>https://www.contratacion.euskadi.eus/anuncio_contratacion/landetxe-aparkalekuko-igogailuaren-maniobra-aldatzeko-kontratua/webkpe00-kpesimpc/es/</t>
        </is>
      </c>
      <c r="AA3157" s="8" t="inlineStr">
        <is>
          <t>https://www.contratacion.euskadi.eus/webkpe00-kpesimpc/es/contenidos/anuncio_contratacion/expcm473322/es_doc/index.html</t>
        </is>
      </c>
      <c r="AB3157" s="8" t="inlineStr">
        <is>
          <t>https://www.contratacion.euskadi.eus/contenidos/anuncio_contratacion/expcm473322/es_doc/data/es_r01dtpd19b8e5375092bd4c0fe592917df15b24865</t>
        </is>
      </c>
      <c r="AC3157" s="8" t="inlineStr">
        <is>
          <t>https://www.contratacion.euskadi.eus/contenidos/anuncio_contratacion/expcm473322/r01Index/expcm473322-idxContent.xml</t>
        </is>
      </c>
      <c r="AD3157" s="8" t="inlineStr">
        <is>
          <t>05/01/2026</t>
        </is>
      </c>
      <c r="AE3157" s="8" t="inlineStr">
        <is>
          <t>r01etpd14c739fbae918c9400738e911f2f6fd9139</t>
        </is>
      </c>
      <c r="AF3157" s="8" t="inlineStr">
        <is>
          <t>Ayuntamiento de Oiartzun</t>
        </is>
      </c>
      <c r="AG3157" s="8" t="inlineStr">
        <is>
          <t>r01etpd14c73a15d4218c94007eec37407e2bfa406</t>
        </is>
      </c>
      <c r="AH3157" s="8" t="inlineStr">
        <is>
          <t>Ayuntamiento de Oiartzun</t>
        </is>
      </c>
      <c r="AI3157" s="8" t="inlineStr">
        <is>
          <t/>
        </is>
      </c>
      <c r="AJ3157" s="8" t="inlineStr">
        <is>
          <t/>
        </is>
      </c>
    </row>
    <row r="3158" customHeight="true" ht="15.0">
      <c r="A3158" s="8" t="inlineStr">
        <is>
          <t>kale egoeran   dauden  pertsonentzako hotzaren kontrako  zerbitzuaren kontratazioa.</t>
        </is>
      </c>
      <c r="B3158" s="8" t="inlineStr">
        <is>
          <t/>
        </is>
      </c>
      <c r="C3158" s="8" t="inlineStr">
        <is>
          <t>Gobierno Vasco</t>
        </is>
      </c>
      <c r="D3158" s="8" t="inlineStr">
        <is>
          <t/>
        </is>
      </c>
      <c r="E3158" s="8" t="inlineStr">
        <is>
          <t/>
        </is>
      </c>
      <c r="F3158" s="8" t="inlineStr">
        <is>
          <t/>
        </is>
      </c>
      <c r="G3158" s="8" t="inlineStr">
        <is>
          <t>kale egoeran   dauden  pertsonentzako hotzaren kontrako  zerbitzuaren kontratazioa.</t>
        </is>
      </c>
      <c r="H3158" s="8" t="inlineStr">
        <is>
          <t>kale egoeran   dauden  pertsonentzako hotzaren kontrako  zerbitzuaren kontratazioa.</t>
        </is>
      </c>
      <c r="I3158" s="8" t="inlineStr">
        <is>
          <t/>
        </is>
      </c>
      <c r="J3158" s="8" t="inlineStr">
        <is>
          <t>05/01/2026</t>
        </is>
      </c>
      <c r="K3158" s="8" t="inlineStr">
        <is>
          <t>2025-ESKA-001396-00</t>
        </is>
      </c>
      <c r="L3158" s="8" t="inlineStr">
        <is>
          <t>Adjudicación provisional / definitiva</t>
        </is>
      </c>
      <c r="M3158" s="8" t="inlineStr">
        <is>
          <t>true</t>
        </is>
      </c>
      <c r="N3158" s="8" t="inlineStr">
        <is>
          <t/>
        </is>
      </c>
      <c r="O3158" s="8" t="inlineStr">
        <is>
          <t/>
        </is>
      </c>
      <c r="P3158" s="8" t="inlineStr">
        <is>
          <t/>
        </is>
      </c>
      <c r="Q3158" s="8" t="inlineStr">
        <is>
          <t/>
        </is>
      </c>
      <c r="R3158" s="8" t="inlineStr">
        <is>
          <t/>
        </is>
      </c>
      <c r="S3158" s="8" t="inlineStr">
        <is>
          <t>https://www.contratacion.euskadi.eus/webkpe00-kpeperfi/es/contenidos/anuncio_contratacion/expcm473323/es_doc/images/logo_oiartzun.jpg</t>
        </is>
      </c>
      <c r="T3158" s="8" t="inlineStr">
        <is>
          <t>Ayuntamiento de Oiartzun</t>
        </is>
      </c>
      <c r="U3158" s="8" t="inlineStr">
        <is>
          <t>P2006800C - Ayuntamiento de Oiartzun</t>
        </is>
      </c>
      <c r="V3158" s="8" t="inlineStr">
        <is>
          <t>Alcalde</t>
        </is>
      </c>
      <c r="W3158" s="8" t="inlineStr">
        <is>
          <t/>
        </is>
      </c>
      <c r="X3158" s="8" t="inlineStr">
        <is>
          <t/>
        </is>
      </c>
      <c r="Y3158" s="8" t="inlineStr">
        <is>
          <t/>
        </is>
      </c>
      <c r="Z3158" s="8" t="inlineStr">
        <is>
          <t>https://www.contratacion.euskadi.eus/anuncio_contratacion/kale-egoeran-dauden-pertsonentzako-hotzaren-kontrako-zerbitzuaren-kontratazioa/webkpe00-kpesimpc/es/</t>
        </is>
      </c>
      <c r="AA3158" s="8" t="inlineStr">
        <is>
          <t>https://www.contratacion.euskadi.eus/webkpe00-kpesimpc/es/contenidos/anuncio_contratacion/expcm473323/es_doc/index.html</t>
        </is>
      </c>
      <c r="AB3158" s="8" t="inlineStr">
        <is>
          <t>https://www.contratacion.euskadi.eus/contenidos/anuncio_contratacion/expcm473323/es_doc/data/es_r01dtpd19b8e539ceb2bd4c0fe16b338408df187d0</t>
        </is>
      </c>
      <c r="AC3158" s="8" t="inlineStr">
        <is>
          <t>https://www.contratacion.euskadi.eus/contenidos/anuncio_contratacion/expcm473323/r01Index/expcm473323-idxContent.xml</t>
        </is>
      </c>
      <c r="AD3158" s="8" t="inlineStr">
        <is>
          <t>05/01/2026</t>
        </is>
      </c>
      <c r="AE3158" s="8" t="inlineStr">
        <is>
          <t>r01etpd14c739fbae918c9400738e911f2f6fd9139</t>
        </is>
      </c>
      <c r="AF3158" s="8" t="inlineStr">
        <is>
          <t>Ayuntamiento de Oiartzun</t>
        </is>
      </c>
      <c r="AG3158" s="8" t="inlineStr">
        <is>
          <t>r01etpd14c73a15d4218c94007eec37407e2bfa406</t>
        </is>
      </c>
      <c r="AH3158" s="8" t="inlineStr">
        <is>
          <t>Ayuntamiento de Oiartzun</t>
        </is>
      </c>
      <c r="AI3158" s="8" t="inlineStr">
        <is>
          <t/>
        </is>
      </c>
      <c r="AJ3158" s="8" t="inlineStr">
        <is>
          <t/>
        </is>
      </c>
    </row>
    <row r="3159" customHeight="true" ht="15.0">
      <c r="A3159" s="8" t="inlineStr">
        <is>
          <t>oiartzuarrak arrazistak al gara? bakarrizketa</t>
        </is>
      </c>
      <c r="B3159" s="8" t="inlineStr">
        <is>
          <t/>
        </is>
      </c>
      <c r="C3159" s="8" t="inlineStr">
        <is>
          <t>Gobierno Vasco</t>
        </is>
      </c>
      <c r="D3159" s="8" t="inlineStr">
        <is>
          <t/>
        </is>
      </c>
      <c r="E3159" s="8" t="inlineStr">
        <is>
          <t/>
        </is>
      </c>
      <c r="F3159" s="8" t="inlineStr">
        <is>
          <t/>
        </is>
      </c>
      <c r="G3159" s="8" t="inlineStr">
        <is>
          <t>oiartzuarrak arrazistak al gara? bakarrizketa</t>
        </is>
      </c>
      <c r="H3159" s="8" t="inlineStr">
        <is>
          <t>oiartzuarrak arrazistak al gara? bakarrizketa</t>
        </is>
      </c>
      <c r="I3159" s="8" t="inlineStr">
        <is>
          <t/>
        </is>
      </c>
      <c r="J3159" s="8" t="inlineStr">
        <is>
          <t>05/01/2026</t>
        </is>
      </c>
      <c r="K3159" s="8" t="inlineStr">
        <is>
          <t>2025-ESKA-001397-00</t>
        </is>
      </c>
      <c r="L3159" s="8" t="inlineStr">
        <is>
          <t>Adjudicación provisional / definitiva</t>
        </is>
      </c>
      <c r="M3159" s="8" t="inlineStr">
        <is>
          <t>true</t>
        </is>
      </c>
      <c r="N3159" s="8" t="inlineStr">
        <is>
          <t/>
        </is>
      </c>
      <c r="O3159" s="8" t="inlineStr">
        <is>
          <t/>
        </is>
      </c>
      <c r="P3159" s="8" t="inlineStr">
        <is>
          <t/>
        </is>
      </c>
      <c r="Q3159" s="8" t="inlineStr">
        <is>
          <t/>
        </is>
      </c>
      <c r="R3159" s="8" t="inlineStr">
        <is>
          <t/>
        </is>
      </c>
      <c r="S3159" s="8" t="inlineStr">
        <is>
          <t>https://www.contratacion.euskadi.eus/webkpe00-kpeperfi/es/contenidos/anuncio_contratacion/expcm473324/es_doc/images/logo_oiartzun.jpg</t>
        </is>
      </c>
      <c r="T3159" s="8" t="inlineStr">
        <is>
          <t>Ayuntamiento de Oiartzun</t>
        </is>
      </c>
      <c r="U3159" s="8" t="inlineStr">
        <is>
          <t>P2006800C - Ayuntamiento de Oiartzun</t>
        </is>
      </c>
      <c r="V3159" s="8" t="inlineStr">
        <is>
          <t>Alcalde</t>
        </is>
      </c>
      <c r="W3159" s="8" t="inlineStr">
        <is>
          <t/>
        </is>
      </c>
      <c r="X3159" s="8" t="inlineStr">
        <is>
          <t/>
        </is>
      </c>
      <c r="Y3159" s="8" t="inlineStr">
        <is>
          <t/>
        </is>
      </c>
      <c r="Z3159" s="8" t="inlineStr">
        <is>
          <t>https://www.contratacion.euskadi.eus/anuncio_contratacion/oiartzuarrak-arrazistak-al-gara-bakarrizketa/webkpe00-kpesimpc/es/</t>
        </is>
      </c>
      <c r="AA3159" s="8" t="inlineStr">
        <is>
          <t>https://www.contratacion.euskadi.eus/webkpe00-kpesimpc/es/contenidos/anuncio_contratacion/expcm473324/es_doc/index.html</t>
        </is>
      </c>
      <c r="AB3159" s="8" t="inlineStr">
        <is>
          <t>https://www.contratacion.euskadi.eus/contenidos/anuncio_contratacion/expcm473324/es_doc/data/es_r01dtpd19b8e53c4aa2bd4c0fed17cad9f95778f04</t>
        </is>
      </c>
      <c r="AC3159" s="8" t="inlineStr">
        <is>
          <t>https://www.contratacion.euskadi.eus/contenidos/anuncio_contratacion/expcm473324/r01Index/expcm473324-idxContent.xml</t>
        </is>
      </c>
      <c r="AD3159" s="8" t="inlineStr">
        <is>
          <t>05/01/2026</t>
        </is>
      </c>
      <c r="AE3159" s="8" t="inlineStr">
        <is>
          <t>r01etpd14c739fbae918c9400738e911f2f6fd9139</t>
        </is>
      </c>
      <c r="AF3159" s="8" t="inlineStr">
        <is>
          <t>Ayuntamiento de Oiartzun</t>
        </is>
      </c>
      <c r="AG3159" s="8" t="inlineStr">
        <is>
          <t>r01etpd14c73a15d4218c94007eec37407e2bfa406</t>
        </is>
      </c>
      <c r="AH3159" s="8" t="inlineStr">
        <is>
          <t>Ayuntamiento de Oiartzun</t>
        </is>
      </c>
      <c r="AI3159" s="8" t="inlineStr">
        <is>
          <t/>
        </is>
      </c>
      <c r="AJ3159" s="8" t="inlineStr">
        <is>
          <t/>
        </is>
      </c>
    </row>
    <row r="3160" customHeight="true" ht="15.0">
      <c r="A3160" s="8" t="inlineStr">
        <is>
          <t>emakumeentzako gizarteratze  lantegia  sendotzen</t>
        </is>
      </c>
      <c r="B3160" s="8" t="inlineStr">
        <is>
          <t/>
        </is>
      </c>
      <c r="C3160" s="8" t="inlineStr">
        <is>
          <t>Gobierno Vasco</t>
        </is>
      </c>
      <c r="D3160" s="8" t="inlineStr">
        <is>
          <t/>
        </is>
      </c>
      <c r="E3160" s="8" t="inlineStr">
        <is>
          <t/>
        </is>
      </c>
      <c r="F3160" s="8" t="inlineStr">
        <is>
          <t/>
        </is>
      </c>
      <c r="G3160" s="8" t="inlineStr">
        <is>
          <t>emakumeentzako gizarteratze  lantegia  sendotzen</t>
        </is>
      </c>
      <c r="H3160" s="8" t="inlineStr">
        <is>
          <t>emakumeentzako gizarteratze  lantegia  sendotzen</t>
        </is>
      </c>
      <c r="I3160" s="8" t="inlineStr">
        <is>
          <t/>
        </is>
      </c>
      <c r="J3160" s="8" t="inlineStr">
        <is>
          <t>05/01/2026</t>
        </is>
      </c>
      <c r="K3160" s="8" t="inlineStr">
        <is>
          <t>2025-ESKA-001398-00</t>
        </is>
      </c>
      <c r="L3160" s="8" t="inlineStr">
        <is>
          <t>Adjudicación provisional / definitiva</t>
        </is>
      </c>
      <c r="M3160" s="8" t="inlineStr">
        <is>
          <t>true</t>
        </is>
      </c>
      <c r="N3160" s="8" t="inlineStr">
        <is>
          <t/>
        </is>
      </c>
      <c r="O3160" s="8" t="inlineStr">
        <is>
          <t/>
        </is>
      </c>
      <c r="P3160" s="8" t="inlineStr">
        <is>
          <t/>
        </is>
      </c>
      <c r="Q3160" s="8" t="inlineStr">
        <is>
          <t/>
        </is>
      </c>
      <c r="R3160" s="8" t="inlineStr">
        <is>
          <t/>
        </is>
      </c>
      <c r="S3160" s="8" t="inlineStr">
        <is>
          <t>https://www.contratacion.euskadi.eus/webkpe00-kpeperfi/es/contenidos/anuncio_contratacion/expcm473325/es_doc/images/logo_oiartzun.jpg</t>
        </is>
      </c>
      <c r="T3160" s="8" t="inlineStr">
        <is>
          <t>Ayuntamiento de Oiartzun</t>
        </is>
      </c>
      <c r="U3160" s="8" t="inlineStr">
        <is>
          <t>P2006800C - Ayuntamiento de Oiartzun</t>
        </is>
      </c>
      <c r="V3160" s="8" t="inlineStr">
        <is>
          <t>Alcalde</t>
        </is>
      </c>
      <c r="W3160" s="8" t="inlineStr">
        <is>
          <t/>
        </is>
      </c>
      <c r="X3160" s="8" t="inlineStr">
        <is>
          <t/>
        </is>
      </c>
      <c r="Y3160" s="8" t="inlineStr">
        <is>
          <t/>
        </is>
      </c>
      <c r="Z3160" s="8" t="inlineStr">
        <is>
          <t>https://www.contratacion.euskadi.eus/anuncio_contratacion/emakumeentzako-gizarteratze-lantegia-sendotzen/webkpe00-kpesimpc/es/</t>
        </is>
      </c>
      <c r="AA3160" s="8" t="inlineStr">
        <is>
          <t>https://www.contratacion.euskadi.eus/webkpe00-kpesimpc/es/contenidos/anuncio_contratacion/expcm473325/es_doc/index.html</t>
        </is>
      </c>
      <c r="AB3160" s="8" t="inlineStr">
        <is>
          <t>https://www.contratacion.euskadi.eus/contenidos/anuncio_contratacion/expcm473325/es_doc/data/es_r01dtpd019b8e53ee062bd4c0fe885174464e3715c</t>
        </is>
      </c>
      <c r="AC3160" s="8" t="inlineStr">
        <is>
          <t>https://www.contratacion.euskadi.eus/contenidos/anuncio_contratacion/expcm473325/r01Index/expcm473325-idxContent.xml</t>
        </is>
      </c>
      <c r="AD3160" s="8" t="inlineStr">
        <is>
          <t>05/01/2026</t>
        </is>
      </c>
      <c r="AE3160" s="8" t="inlineStr">
        <is>
          <t>r01etpd14c739fbae918c9400738e911f2f6fd9139</t>
        </is>
      </c>
      <c r="AF3160" s="8" t="inlineStr">
        <is>
          <t>Ayuntamiento de Oiartzun</t>
        </is>
      </c>
      <c r="AG3160" s="8" t="inlineStr">
        <is>
          <t>r01etpd14c73a15d4218c94007eec37407e2bfa406</t>
        </is>
      </c>
      <c r="AH3160" s="8" t="inlineStr">
        <is>
          <t>Ayuntamiento de Oiartzun</t>
        </is>
      </c>
      <c r="AI3160" s="8" t="inlineStr">
        <is>
          <t/>
        </is>
      </c>
      <c r="AJ3160" s="8" t="inlineStr">
        <is>
          <t/>
        </is>
      </c>
    </row>
    <row r="3161" customHeight="true" ht="15.0">
      <c r="A3161" s="8" t="inlineStr">
        <is>
          <t>biltegirako asfalto hornidura</t>
        </is>
      </c>
      <c r="B3161" s="8" t="inlineStr">
        <is>
          <t/>
        </is>
      </c>
      <c r="C3161" s="8" t="inlineStr">
        <is>
          <t>Gobierno Vasco</t>
        </is>
      </c>
      <c r="D3161" s="8" t="inlineStr">
        <is>
          <t/>
        </is>
      </c>
      <c r="E3161" s="8" t="inlineStr">
        <is>
          <t/>
        </is>
      </c>
      <c r="F3161" s="8" t="inlineStr">
        <is>
          <t/>
        </is>
      </c>
      <c r="G3161" s="8" t="inlineStr">
        <is>
          <t>biltegirako asfalto hornidura</t>
        </is>
      </c>
      <c r="H3161" s="8" t="inlineStr">
        <is>
          <t>biltegirako asfalto hornidura</t>
        </is>
      </c>
      <c r="I3161" s="8" t="inlineStr">
        <is>
          <t/>
        </is>
      </c>
      <c r="J3161" s="8" t="inlineStr">
        <is>
          <t>05/01/2026</t>
        </is>
      </c>
      <c r="K3161" s="8" t="inlineStr">
        <is>
          <t>2025-ESKA-001399-00</t>
        </is>
      </c>
      <c r="L3161" s="8" t="inlineStr">
        <is>
          <t>Adjudicación provisional / definitiva</t>
        </is>
      </c>
      <c r="M3161" s="8" t="inlineStr">
        <is>
          <t>true</t>
        </is>
      </c>
      <c r="N3161" s="8" t="inlineStr">
        <is>
          <t/>
        </is>
      </c>
      <c r="O3161" s="8" t="inlineStr">
        <is>
          <t/>
        </is>
      </c>
      <c r="P3161" s="8" t="inlineStr">
        <is>
          <t/>
        </is>
      </c>
      <c r="Q3161" s="8" t="inlineStr">
        <is>
          <t/>
        </is>
      </c>
      <c r="R3161" s="8" t="inlineStr">
        <is>
          <t/>
        </is>
      </c>
      <c r="S3161" s="8" t="inlineStr">
        <is>
          <t>https://www.contratacion.euskadi.eus/webkpe00-kpeperfi/es/contenidos/anuncio_contratacion/expcm473326/es_doc/images/logo_oiartzun.jpg</t>
        </is>
      </c>
      <c r="T3161" s="8" t="inlineStr">
        <is>
          <t>Ayuntamiento de Oiartzun</t>
        </is>
      </c>
      <c r="U3161" s="8" t="inlineStr">
        <is>
          <t>P2006800C - Ayuntamiento de Oiartzun</t>
        </is>
      </c>
      <c r="V3161" s="8" t="inlineStr">
        <is>
          <t>Alcalde</t>
        </is>
      </c>
      <c r="W3161" s="8" t="inlineStr">
        <is>
          <t/>
        </is>
      </c>
      <c r="X3161" s="8" t="inlineStr">
        <is>
          <t/>
        </is>
      </c>
      <c r="Y3161" s="8" t="inlineStr">
        <is>
          <t/>
        </is>
      </c>
      <c r="Z3161" s="8" t="inlineStr">
        <is>
          <t>https://www.contratacion.euskadi.eus/anuncio_contratacion/biltegirako-asfalto-hornidura/webkpe00-kpesimpc/es/</t>
        </is>
      </c>
      <c r="AA3161" s="8" t="inlineStr">
        <is>
          <t>https://www.contratacion.euskadi.eus/webkpe00-kpesimpc/es/contenidos/anuncio_contratacion/expcm473326/es_doc/index.html</t>
        </is>
      </c>
      <c r="AB3161" s="8" t="inlineStr">
        <is>
          <t>https://www.contratacion.euskadi.eus/contenidos/anuncio_contratacion/expcm473326/es_doc/data/es_r01dtpd19b8e57e30a6a7b6f1fd4f44d05c5f4d9cb</t>
        </is>
      </c>
      <c r="AC3161" s="8" t="inlineStr">
        <is>
          <t>https://www.contratacion.euskadi.eus/contenidos/anuncio_contratacion/expcm473326/r01Index/expcm473326-idxContent.xml</t>
        </is>
      </c>
      <c r="AD3161" s="8" t="inlineStr">
        <is>
          <t>05/01/2026</t>
        </is>
      </c>
      <c r="AE3161" s="8" t="inlineStr">
        <is>
          <t>r01etpd14c739fbae918c9400738e911f2f6fd9139</t>
        </is>
      </c>
      <c r="AF3161" s="8" t="inlineStr">
        <is>
          <t>Ayuntamiento de Oiartzun</t>
        </is>
      </c>
      <c r="AG3161" s="8" t="inlineStr">
        <is>
          <t>r01etpd14c73a15d4218c94007eec37407e2bfa406</t>
        </is>
      </c>
      <c r="AH3161" s="8" t="inlineStr">
        <is>
          <t>Ayuntamiento de Oiartzun</t>
        </is>
      </c>
      <c r="AI3161" s="8" t="inlineStr">
        <is>
          <t/>
        </is>
      </c>
      <c r="AJ3161" s="8" t="inlineStr">
        <is>
          <t/>
        </is>
      </c>
    </row>
    <row r="3162" customHeight="true" ht="15.0">
      <c r="A3162" s="8" t="inlineStr">
        <is>
          <t>elizalde eskolako galdaran kondentsatuen bonba aldatzea</t>
        </is>
      </c>
      <c r="B3162" s="8" t="inlineStr">
        <is>
          <t/>
        </is>
      </c>
      <c r="C3162" s="8" t="inlineStr">
        <is>
          <t>Gobierno Vasco</t>
        </is>
      </c>
      <c r="D3162" s="8" t="inlineStr">
        <is>
          <t/>
        </is>
      </c>
      <c r="E3162" s="8" t="inlineStr">
        <is>
          <t/>
        </is>
      </c>
      <c r="F3162" s="8" t="inlineStr">
        <is>
          <t/>
        </is>
      </c>
      <c r="G3162" s="8" t="inlineStr">
        <is>
          <t>elizalde eskolako galdaran kondentsatuen bonba aldatzea</t>
        </is>
      </c>
      <c r="H3162" s="8" t="inlineStr">
        <is>
          <t>elizalde eskolako galdaran kondentsatuen bonba aldatzea</t>
        </is>
      </c>
      <c r="I3162" s="8" t="inlineStr">
        <is>
          <t/>
        </is>
      </c>
      <c r="J3162" s="8" t="inlineStr">
        <is>
          <t>05/01/2026</t>
        </is>
      </c>
      <c r="K3162" s="8" t="inlineStr">
        <is>
          <t>2025-ESKA-001400-00</t>
        </is>
      </c>
      <c r="L3162" s="8" t="inlineStr">
        <is>
          <t>Adjudicación provisional / definitiva</t>
        </is>
      </c>
      <c r="M3162" s="8" t="inlineStr">
        <is>
          <t>true</t>
        </is>
      </c>
      <c r="N3162" s="8" t="inlineStr">
        <is>
          <t/>
        </is>
      </c>
      <c r="O3162" s="8" t="inlineStr">
        <is>
          <t/>
        </is>
      </c>
      <c r="P3162" s="8" t="inlineStr">
        <is>
          <t/>
        </is>
      </c>
      <c r="Q3162" s="8" t="inlineStr">
        <is>
          <t/>
        </is>
      </c>
      <c r="R3162" s="8" t="inlineStr">
        <is>
          <t/>
        </is>
      </c>
      <c r="S3162" s="8" t="inlineStr">
        <is>
          <t>https://www.contratacion.euskadi.eus/webkpe00-kpeperfi/es/contenidos/anuncio_contratacion/expcm473327/es_doc/images/logo_oiartzun.jpg</t>
        </is>
      </c>
      <c r="T3162" s="8" t="inlineStr">
        <is>
          <t>Ayuntamiento de Oiartzun</t>
        </is>
      </c>
      <c r="U3162" s="8" t="inlineStr">
        <is>
          <t>P2006800C - Ayuntamiento de Oiartzun</t>
        </is>
      </c>
      <c r="V3162" s="8" t="inlineStr">
        <is>
          <t>Alcalde</t>
        </is>
      </c>
      <c r="W3162" s="8" t="inlineStr">
        <is>
          <t/>
        </is>
      </c>
      <c r="X3162" s="8" t="inlineStr">
        <is>
          <t/>
        </is>
      </c>
      <c r="Y3162" s="8" t="inlineStr">
        <is>
          <t/>
        </is>
      </c>
      <c r="Z3162" s="8" t="inlineStr">
        <is>
          <t>https://www.contratacion.euskadi.eus/anuncio_contratacion/elizalde-eskolako-galdaran-kondentsatuen-bonba-aldatzea/webkpe00-kpesimpc/es/</t>
        </is>
      </c>
      <c r="AA3162" s="8" t="inlineStr">
        <is>
          <t>https://www.contratacion.euskadi.eus/webkpe00-kpesimpc/es/contenidos/anuncio_contratacion/expcm473327/es_doc/index.html</t>
        </is>
      </c>
      <c r="AB3162" s="8" t="inlineStr">
        <is>
          <t>https://www.contratacion.euskadi.eus/contenidos/anuncio_contratacion/expcm473327/es_doc/data/es_r01dtpd19b8e58096d6a7b6f1f9779b0fa75aa6d84</t>
        </is>
      </c>
      <c r="AC3162" s="8" t="inlineStr">
        <is>
          <t>https://www.contratacion.euskadi.eus/contenidos/anuncio_contratacion/expcm473327/r01Index/expcm473327-idxContent.xml</t>
        </is>
      </c>
      <c r="AD3162" s="8" t="inlineStr">
        <is>
          <t>05/01/2026</t>
        </is>
      </c>
      <c r="AE3162" s="8" t="inlineStr">
        <is>
          <t>r01etpd14c739fbae918c9400738e911f2f6fd9139</t>
        </is>
      </c>
      <c r="AF3162" s="8" t="inlineStr">
        <is>
          <t>Ayuntamiento de Oiartzun</t>
        </is>
      </c>
      <c r="AG3162" s="8" t="inlineStr">
        <is>
          <t>r01etpd14c73a15d4218c94007eec37407e2bfa406</t>
        </is>
      </c>
      <c r="AH3162" s="8" t="inlineStr">
        <is>
          <t>Ayuntamiento de Oiartzun</t>
        </is>
      </c>
      <c r="AI3162" s="8" t="inlineStr">
        <is>
          <t/>
        </is>
      </c>
      <c r="AJ3162" s="8" t="inlineStr">
        <is>
          <t/>
        </is>
      </c>
    </row>
    <row r="3163" customHeight="true" ht="15.0">
      <c r="A3163" s="8" t="inlineStr">
        <is>
          <t>portuberriko bonbaren diagnostikoa</t>
        </is>
      </c>
      <c r="B3163" s="8" t="inlineStr">
        <is>
          <t/>
        </is>
      </c>
      <c r="C3163" s="8" t="inlineStr">
        <is>
          <t>Gobierno Vasco</t>
        </is>
      </c>
      <c r="D3163" s="8" t="inlineStr">
        <is>
          <t/>
        </is>
      </c>
      <c r="E3163" s="8" t="inlineStr">
        <is>
          <t/>
        </is>
      </c>
      <c r="F3163" s="8" t="inlineStr">
        <is>
          <t/>
        </is>
      </c>
      <c r="G3163" s="8" t="inlineStr">
        <is>
          <t>portuberriko bonbaren diagnostikoa</t>
        </is>
      </c>
      <c r="H3163" s="8" t="inlineStr">
        <is>
          <t>portuberriko bonbaren diagnostikoa</t>
        </is>
      </c>
      <c r="I3163" s="8" t="inlineStr">
        <is>
          <t/>
        </is>
      </c>
      <c r="J3163" s="8" t="inlineStr">
        <is>
          <t>05/01/2026</t>
        </is>
      </c>
      <c r="K3163" s="8" t="inlineStr">
        <is>
          <t>2025-ESKA-001401-00</t>
        </is>
      </c>
      <c r="L3163" s="8" t="inlineStr">
        <is>
          <t>Adjudicación provisional / definitiva</t>
        </is>
      </c>
      <c r="M3163" s="8" t="inlineStr">
        <is>
          <t>true</t>
        </is>
      </c>
      <c r="N3163" s="8" t="inlineStr">
        <is>
          <t/>
        </is>
      </c>
      <c r="O3163" s="8" t="inlineStr">
        <is>
          <t/>
        </is>
      </c>
      <c r="P3163" s="8" t="inlineStr">
        <is>
          <t/>
        </is>
      </c>
      <c r="Q3163" s="8" t="inlineStr">
        <is>
          <t/>
        </is>
      </c>
      <c r="R3163" s="8" t="inlineStr">
        <is>
          <t/>
        </is>
      </c>
      <c r="S3163" s="8" t="inlineStr">
        <is>
          <t>https://www.contratacion.euskadi.eus/webkpe00-kpeperfi/es/contenidos/anuncio_contratacion/expcm473328/es_doc/images/logo_oiartzun.jpg</t>
        </is>
      </c>
      <c r="T3163" s="8" t="inlineStr">
        <is>
          <t>Ayuntamiento de Oiartzun</t>
        </is>
      </c>
      <c r="U3163" s="8" t="inlineStr">
        <is>
          <t>P2006800C - Ayuntamiento de Oiartzun</t>
        </is>
      </c>
      <c r="V3163" s="8" t="inlineStr">
        <is>
          <t>Alcalde</t>
        </is>
      </c>
      <c r="W3163" s="8" t="inlineStr">
        <is>
          <t/>
        </is>
      </c>
      <c r="X3163" s="8" t="inlineStr">
        <is>
          <t/>
        </is>
      </c>
      <c r="Y3163" s="8" t="inlineStr">
        <is>
          <t/>
        </is>
      </c>
      <c r="Z3163" s="8" t="inlineStr">
        <is>
          <t>https://www.contratacion.euskadi.eus/anuncio_contratacion/portuberriko-bonbaren-diagnostikoa/webkpe00-kpesimpc/es/</t>
        </is>
      </c>
      <c r="AA3163" s="8" t="inlineStr">
        <is>
          <t>https://www.contratacion.euskadi.eus/webkpe00-kpesimpc/es/contenidos/anuncio_contratacion/expcm473328/es_doc/index.html</t>
        </is>
      </c>
      <c r="AB3163" s="8" t="inlineStr">
        <is>
          <t>https://www.contratacion.euskadi.eus/contenidos/anuncio_contratacion/expcm473328/es_doc/data/es_r01dtpd19b8e5831936a7b6f1f57b1c59e04be9729</t>
        </is>
      </c>
      <c r="AC3163" s="8" t="inlineStr">
        <is>
          <t>https://www.contratacion.euskadi.eus/contenidos/anuncio_contratacion/expcm473328/r01Index/expcm473328-idxContent.xml</t>
        </is>
      </c>
      <c r="AD3163" s="8" t="inlineStr">
        <is>
          <t>05/01/2026</t>
        </is>
      </c>
      <c r="AE3163" s="8" t="inlineStr">
        <is>
          <t>r01etpd14c739fbae918c9400738e911f2f6fd9139</t>
        </is>
      </c>
      <c r="AF3163" s="8" t="inlineStr">
        <is>
          <t>Ayuntamiento de Oiartzun</t>
        </is>
      </c>
      <c r="AG3163" s="8" t="inlineStr">
        <is>
          <t>r01etpd14c73a15d4218c94007eec37407e2bfa406</t>
        </is>
      </c>
      <c r="AH3163" s="8" t="inlineStr">
        <is>
          <t>Ayuntamiento de Oiartzun</t>
        </is>
      </c>
      <c r="AI3163" s="8" t="inlineStr">
        <is>
          <t/>
        </is>
      </c>
      <c r="AJ3163" s="8" t="inlineStr">
        <is>
          <t/>
        </is>
      </c>
    </row>
    <row r="3164" customHeight="true" ht="15.0">
      <c r="A3164" s="8" t="inlineStr">
        <is>
          <t>haurren irakurle taldea. xabi salaberria</t>
        </is>
      </c>
      <c r="B3164" s="8" t="inlineStr">
        <is>
          <t/>
        </is>
      </c>
      <c r="C3164" s="8" t="inlineStr">
        <is>
          <t>Gobierno Vasco</t>
        </is>
      </c>
      <c r="D3164" s="8" t="inlineStr">
        <is>
          <t/>
        </is>
      </c>
      <c r="E3164" s="8" t="inlineStr">
        <is>
          <t/>
        </is>
      </c>
      <c r="F3164" s="8" t="inlineStr">
        <is>
          <t/>
        </is>
      </c>
      <c r="G3164" s="8" t="inlineStr">
        <is>
          <t>haurren irakurle taldea. xabi salaberria</t>
        </is>
      </c>
      <c r="H3164" s="8" t="inlineStr">
        <is>
          <t>haurren irakurle taldea. xabi salaberria</t>
        </is>
      </c>
      <c r="I3164" s="8" t="inlineStr">
        <is>
          <t/>
        </is>
      </c>
      <c r="J3164" s="8" t="inlineStr">
        <is>
          <t>05/01/2026</t>
        </is>
      </c>
      <c r="K3164" s="8" t="inlineStr">
        <is>
          <t>2025-ESKA-001402-00</t>
        </is>
      </c>
      <c r="L3164" s="8" t="inlineStr">
        <is>
          <t>Adjudicación provisional / definitiva</t>
        </is>
      </c>
      <c r="M3164" s="8" t="inlineStr">
        <is>
          <t>true</t>
        </is>
      </c>
      <c r="N3164" s="8" t="inlineStr">
        <is>
          <t/>
        </is>
      </c>
      <c r="O3164" s="8" t="inlineStr">
        <is>
          <t/>
        </is>
      </c>
      <c r="P3164" s="8" t="inlineStr">
        <is>
          <t/>
        </is>
      </c>
      <c r="Q3164" s="8" t="inlineStr">
        <is>
          <t/>
        </is>
      </c>
      <c r="R3164" s="8" t="inlineStr">
        <is>
          <t/>
        </is>
      </c>
      <c r="S3164" s="8" t="inlineStr">
        <is>
          <t>https://www.contratacion.euskadi.eus/webkpe00-kpeperfi/es/contenidos/anuncio_contratacion/expcm473329/es_doc/images/logo_oiartzun.jpg</t>
        </is>
      </c>
      <c r="T3164" s="8" t="inlineStr">
        <is>
          <t>Ayuntamiento de Oiartzun</t>
        </is>
      </c>
      <c r="U3164" s="8" t="inlineStr">
        <is>
          <t>P2006800C - Ayuntamiento de Oiartzun</t>
        </is>
      </c>
      <c r="V3164" s="8" t="inlineStr">
        <is>
          <t>Alcalde</t>
        </is>
      </c>
      <c r="W3164" s="8" t="inlineStr">
        <is>
          <t/>
        </is>
      </c>
      <c r="X3164" s="8" t="inlineStr">
        <is>
          <t/>
        </is>
      </c>
      <c r="Y3164" s="8" t="inlineStr">
        <is>
          <t/>
        </is>
      </c>
      <c r="Z3164" s="8" t="inlineStr">
        <is>
          <t>https://www.contratacion.euskadi.eus/anuncio_contratacion/haurren-irakurle-taldea-xabi-salaberria/webkpe00-kpesimpc/es/</t>
        </is>
      </c>
      <c r="AA3164" s="8" t="inlineStr">
        <is>
          <t>https://www.contratacion.euskadi.eus/webkpe00-kpesimpc/es/contenidos/anuncio_contratacion/expcm473329/es_doc/index.html</t>
        </is>
      </c>
      <c r="AB3164" s="8" t="inlineStr">
        <is>
          <t>https://www.contratacion.euskadi.eus/contenidos/anuncio_contratacion/expcm473329/es_doc/data/es_r01dtpd19b8e5859506a7b6f1f2c12693eaa3e982d</t>
        </is>
      </c>
      <c r="AC3164" s="8" t="inlineStr">
        <is>
          <t>https://www.contratacion.euskadi.eus/contenidos/anuncio_contratacion/expcm473329/r01Index/expcm473329-idxContent.xml</t>
        </is>
      </c>
      <c r="AD3164" s="8" t="inlineStr">
        <is>
          <t>05/01/2026</t>
        </is>
      </c>
      <c r="AE3164" s="8" t="inlineStr">
        <is>
          <t>r01etpd14c739fbae918c9400738e911f2f6fd9139</t>
        </is>
      </c>
      <c r="AF3164" s="8" t="inlineStr">
        <is>
          <t>Ayuntamiento de Oiartzun</t>
        </is>
      </c>
      <c r="AG3164" s="8" t="inlineStr">
        <is>
          <t>r01etpd14c73a15d4218c94007eec37407e2bfa406</t>
        </is>
      </c>
      <c r="AH3164" s="8" t="inlineStr">
        <is>
          <t>Ayuntamiento de Oiartzun</t>
        </is>
      </c>
      <c r="AI3164" s="8" t="inlineStr">
        <is>
          <t/>
        </is>
      </c>
      <c r="AJ3164" s="8" t="inlineStr">
        <is>
          <t/>
        </is>
      </c>
    </row>
    <row r="3165" customHeight="true" ht="15.0">
      <c r="A3165" s="8" t="inlineStr">
        <is>
          <t>topaguneko sexu aholkularitza zerbitzuaren zabalkunde lanak</t>
        </is>
      </c>
      <c r="B3165" s="8" t="inlineStr">
        <is>
          <t/>
        </is>
      </c>
      <c r="C3165" s="8" t="inlineStr">
        <is>
          <t>Gobierno Vasco</t>
        </is>
      </c>
      <c r="D3165" s="8" t="inlineStr">
        <is>
          <t/>
        </is>
      </c>
      <c r="E3165" s="8" t="inlineStr">
        <is>
          <t/>
        </is>
      </c>
      <c r="F3165" s="8" t="inlineStr">
        <is>
          <t/>
        </is>
      </c>
      <c r="G3165" s="8" t="inlineStr">
        <is>
          <t>topaguneko sexu aholkularitza zerbitzuaren zabalkunde lanak</t>
        </is>
      </c>
      <c r="H3165" s="8" t="inlineStr">
        <is>
          <t>topaguneko sexu aholkularitza zerbitzuaren zabalkunde lanak</t>
        </is>
      </c>
      <c r="I3165" s="8" t="inlineStr">
        <is>
          <t/>
        </is>
      </c>
      <c r="J3165" s="8" t="inlineStr">
        <is>
          <t>05/01/2026</t>
        </is>
      </c>
      <c r="K3165" s="8" t="inlineStr">
        <is>
          <t>2025-ESKA-001404-00</t>
        </is>
      </c>
      <c r="L3165" s="8" t="inlineStr">
        <is>
          <t>Adjudicación provisional / definitiva</t>
        </is>
      </c>
      <c r="M3165" s="8" t="inlineStr">
        <is>
          <t>true</t>
        </is>
      </c>
      <c r="N3165" s="8" t="inlineStr">
        <is>
          <t/>
        </is>
      </c>
      <c r="O3165" s="8" t="inlineStr">
        <is>
          <t/>
        </is>
      </c>
      <c r="P3165" s="8" t="inlineStr">
        <is>
          <t/>
        </is>
      </c>
      <c r="Q3165" s="8" t="inlineStr">
        <is>
          <t/>
        </is>
      </c>
      <c r="R3165" s="8" t="inlineStr">
        <is>
          <t/>
        </is>
      </c>
      <c r="S3165" s="8" t="inlineStr">
        <is>
          <t>https://www.contratacion.euskadi.eus/webkpe00-kpeperfi/es/contenidos/anuncio_contratacion/expcm473330/es_doc/images/logo_oiartzun.jpg</t>
        </is>
      </c>
      <c r="T3165" s="8" t="inlineStr">
        <is>
          <t>Ayuntamiento de Oiartzun</t>
        </is>
      </c>
      <c r="U3165" s="8" t="inlineStr">
        <is>
          <t>P2006800C - Ayuntamiento de Oiartzun</t>
        </is>
      </c>
      <c r="V3165" s="8" t="inlineStr">
        <is>
          <t>Alcalde</t>
        </is>
      </c>
      <c r="W3165" s="8" t="inlineStr">
        <is>
          <t/>
        </is>
      </c>
      <c r="X3165" s="8" t="inlineStr">
        <is>
          <t/>
        </is>
      </c>
      <c r="Y3165" s="8" t="inlineStr">
        <is>
          <t/>
        </is>
      </c>
      <c r="Z3165" s="8" t="inlineStr">
        <is>
          <t>https://www.contratacion.euskadi.eus/anuncio_contratacion/topaguneko-sexu-aholkularitza-zerbitzuaren-zabalkunde-lanak/webkpe00-kpesimpc/es/</t>
        </is>
      </c>
      <c r="AA3165" s="8" t="inlineStr">
        <is>
          <t>https://www.contratacion.euskadi.eus/webkpe00-kpesimpc/es/contenidos/anuncio_contratacion/expcm473330/es_doc/index.html</t>
        </is>
      </c>
      <c r="AB3165" s="8" t="inlineStr">
        <is>
          <t>https://www.contratacion.euskadi.eus/contenidos/anuncio_contratacion/expcm473330/es_doc/data/es_r01dtpd19b8e5881376a7b6f1fc0079eb23e4c3375</t>
        </is>
      </c>
      <c r="AC3165" s="8" t="inlineStr">
        <is>
          <t>https://www.contratacion.euskadi.eus/contenidos/anuncio_contratacion/expcm473330/r01Index/expcm473330-idxContent.xml</t>
        </is>
      </c>
      <c r="AD3165" s="8" t="inlineStr">
        <is>
          <t>05/01/2026</t>
        </is>
      </c>
      <c r="AE3165" s="8" t="inlineStr">
        <is>
          <t>r01etpd14c739fbae918c9400738e911f2f6fd9139</t>
        </is>
      </c>
      <c r="AF3165" s="8" t="inlineStr">
        <is>
          <t>Ayuntamiento de Oiartzun</t>
        </is>
      </c>
      <c r="AG3165" s="8" t="inlineStr">
        <is>
          <t>r01etpd14c73a15d4218c94007eec37407e2bfa406</t>
        </is>
      </c>
      <c r="AH3165" s="8" t="inlineStr">
        <is>
          <t>Ayuntamiento de Oiartzun</t>
        </is>
      </c>
      <c r="AI3165" s="8" t="inlineStr">
        <is>
          <t/>
        </is>
      </c>
      <c r="AJ3165" s="8" t="inlineStr">
        <is>
          <t/>
        </is>
      </c>
    </row>
    <row r="3166" customHeight="true" ht="15.0">
      <c r="A3166" s="8" t="inlineStr">
        <is>
          <t>planeamiento de desarrollo. copia y encuadernado de documento. arr-1a</t>
        </is>
      </c>
      <c r="B3166" s="8" t="inlineStr">
        <is>
          <t/>
        </is>
      </c>
      <c r="C3166" s="8" t="inlineStr">
        <is>
          <t>Gobierno Vasco</t>
        </is>
      </c>
      <c r="D3166" s="8" t="inlineStr">
        <is>
          <t/>
        </is>
      </c>
      <c r="E3166" s="8" t="inlineStr">
        <is>
          <t/>
        </is>
      </c>
      <c r="F3166" s="8" t="inlineStr">
        <is>
          <t/>
        </is>
      </c>
      <c r="G3166" s="8" t="inlineStr">
        <is>
          <t>planeamiento de desarrollo. copia y encuadernado de documento. arr-1a</t>
        </is>
      </c>
      <c r="H3166" s="8" t="inlineStr">
        <is>
          <t>planeamiento de desarrollo. copia y encuadernado de documento. arr-1a</t>
        </is>
      </c>
      <c r="I3166" s="8" t="inlineStr">
        <is>
          <t/>
        </is>
      </c>
      <c r="J3166" s="8" t="inlineStr">
        <is>
          <t>05/01/2026</t>
        </is>
      </c>
      <c r="K3166" s="8" t="inlineStr">
        <is>
          <t>2025-ESKA-001405-00</t>
        </is>
      </c>
      <c r="L3166" s="8" t="inlineStr">
        <is>
          <t>Adjudicación provisional / definitiva</t>
        </is>
      </c>
      <c r="M3166" s="8" t="inlineStr">
        <is>
          <t>true</t>
        </is>
      </c>
      <c r="N3166" s="8" t="inlineStr">
        <is>
          <t/>
        </is>
      </c>
      <c r="O3166" s="8" t="inlineStr">
        <is>
          <t/>
        </is>
      </c>
      <c r="P3166" s="8" t="inlineStr">
        <is>
          <t/>
        </is>
      </c>
      <c r="Q3166" s="8" t="inlineStr">
        <is>
          <t/>
        </is>
      </c>
      <c r="R3166" s="8" t="inlineStr">
        <is>
          <t/>
        </is>
      </c>
      <c r="S3166" s="8" t="inlineStr">
        <is>
          <t>https://www.contratacion.euskadi.eus/webkpe00-kpeperfi/es/contenidos/anuncio_contratacion/expcm473331/es_doc/images/logo_oiartzun.jpg</t>
        </is>
      </c>
      <c r="T3166" s="8" t="inlineStr">
        <is>
          <t>Ayuntamiento de Oiartzun</t>
        </is>
      </c>
      <c r="U3166" s="8" t="inlineStr">
        <is>
          <t>P2006800C - Ayuntamiento de Oiartzun</t>
        </is>
      </c>
      <c r="V3166" s="8" t="inlineStr">
        <is>
          <t>Alcalde</t>
        </is>
      </c>
      <c r="W3166" s="8" t="inlineStr">
        <is>
          <t/>
        </is>
      </c>
      <c r="X3166" s="8" t="inlineStr">
        <is>
          <t/>
        </is>
      </c>
      <c r="Y3166" s="8" t="inlineStr">
        <is>
          <t/>
        </is>
      </c>
      <c r="Z3166" s="8" t="inlineStr">
        <is>
          <t>https://www.contratacion.euskadi.eus/anuncio_contratacion/planeamiento-desarrollo-copia-y-encuadernado-documento-arr-1a/webkpe00-kpesimpc/es/</t>
        </is>
      </c>
      <c r="AA3166" s="8" t="inlineStr">
        <is>
          <t>https://www.contratacion.euskadi.eus/webkpe00-kpesimpc/es/contenidos/anuncio_contratacion/expcm473331/es_doc/index.html</t>
        </is>
      </c>
      <c r="AB3166" s="8" t="inlineStr">
        <is>
          <t>https://www.contratacion.euskadi.eus/contenidos/anuncio_contratacion/expcm473331/es_doc/data/es_r01dtpd019b8e5c73ce5ccad86714f6fa9fa0e2a00</t>
        </is>
      </c>
      <c r="AC3166" s="8" t="inlineStr">
        <is>
          <t>https://www.contratacion.euskadi.eus/contenidos/anuncio_contratacion/expcm473331/r01Index/expcm473331-idxContent.xml</t>
        </is>
      </c>
      <c r="AD3166" s="8" t="inlineStr">
        <is>
          <t>05/01/2026</t>
        </is>
      </c>
      <c r="AE3166" s="8" t="inlineStr">
        <is>
          <t>r01etpd14c739fbae918c9400738e911f2f6fd9139</t>
        </is>
      </c>
      <c r="AF3166" s="8" t="inlineStr">
        <is>
          <t>Ayuntamiento de Oiartzun</t>
        </is>
      </c>
      <c r="AG3166" s="8" t="inlineStr">
        <is>
          <t>r01etpd14c73a15d4218c94007eec37407e2bfa406</t>
        </is>
      </c>
      <c r="AH3166" s="8" t="inlineStr">
        <is>
          <t>Ayuntamiento de Oiartzun</t>
        </is>
      </c>
      <c r="AI3166" s="8" t="inlineStr">
        <is>
          <t/>
        </is>
      </c>
      <c r="AJ3166" s="8" t="inlineStr">
        <is>
          <t/>
        </is>
      </c>
    </row>
    <row r="3167" customHeight="true" ht="15.0">
      <c r="A3167" s="8" t="inlineStr">
        <is>
          <t>irakurzaletasuna bultzatu. lur korta</t>
        </is>
      </c>
      <c r="B3167" s="8" t="inlineStr">
        <is>
          <t/>
        </is>
      </c>
      <c r="C3167" s="8" t="inlineStr">
        <is>
          <t>Gobierno Vasco</t>
        </is>
      </c>
      <c r="D3167" s="8" t="inlineStr">
        <is>
          <t/>
        </is>
      </c>
      <c r="E3167" s="8" t="inlineStr">
        <is>
          <t/>
        </is>
      </c>
      <c r="F3167" s="8" t="inlineStr">
        <is>
          <t/>
        </is>
      </c>
      <c r="G3167" s="8" t="inlineStr">
        <is>
          <t>irakurzaletasuna bultzatu. lur korta</t>
        </is>
      </c>
      <c r="H3167" s="8" t="inlineStr">
        <is>
          <t>irakurzaletasuna bultzatu. lur korta</t>
        </is>
      </c>
      <c r="I3167" s="8" t="inlineStr">
        <is>
          <t/>
        </is>
      </c>
      <c r="J3167" s="8" t="inlineStr">
        <is>
          <t>05/01/2026</t>
        </is>
      </c>
      <c r="K3167" s="8" t="inlineStr">
        <is>
          <t>2025-ESKA-001406-00</t>
        </is>
      </c>
      <c r="L3167" s="8" t="inlineStr">
        <is>
          <t>Adjudicación provisional / definitiva</t>
        </is>
      </c>
      <c r="M3167" s="8" t="inlineStr">
        <is>
          <t>true</t>
        </is>
      </c>
      <c r="N3167" s="8" t="inlineStr">
        <is>
          <t/>
        </is>
      </c>
      <c r="O3167" s="8" t="inlineStr">
        <is>
          <t/>
        </is>
      </c>
      <c r="P3167" s="8" t="inlineStr">
        <is>
          <t/>
        </is>
      </c>
      <c r="Q3167" s="8" t="inlineStr">
        <is>
          <t/>
        </is>
      </c>
      <c r="R3167" s="8" t="inlineStr">
        <is>
          <t/>
        </is>
      </c>
      <c r="S3167" s="8" t="inlineStr">
        <is>
          <t>https://www.contratacion.euskadi.eus/webkpe00-kpeperfi/es/contenidos/anuncio_contratacion/expcm473332/es_doc/images/logo_oiartzun.jpg</t>
        </is>
      </c>
      <c r="T3167" s="8" t="inlineStr">
        <is>
          <t>Ayuntamiento de Oiartzun</t>
        </is>
      </c>
      <c r="U3167" s="8" t="inlineStr">
        <is>
          <t>P2006800C - Ayuntamiento de Oiartzun</t>
        </is>
      </c>
      <c r="V3167" s="8" t="inlineStr">
        <is>
          <t>Alcalde</t>
        </is>
      </c>
      <c r="W3167" s="8" t="inlineStr">
        <is>
          <t/>
        </is>
      </c>
      <c r="X3167" s="8" t="inlineStr">
        <is>
          <t/>
        </is>
      </c>
      <c r="Y3167" s="8" t="inlineStr">
        <is>
          <t/>
        </is>
      </c>
      <c r="Z3167" s="8" t="inlineStr">
        <is>
          <t>https://www.contratacion.euskadi.eus/anuncio_contratacion/irakurzaletasuna-bultzatu-lur-korta/expcm473332/webkpe00-kpesimpc/es/</t>
        </is>
      </c>
      <c r="AA3167" s="8" t="inlineStr">
        <is>
          <t>https://www.contratacion.euskadi.eus/webkpe00-kpesimpc/es/contenidos/anuncio_contratacion/expcm473332/es_doc/index.html</t>
        </is>
      </c>
      <c r="AB3167" s="8" t="inlineStr">
        <is>
          <t>https://www.contratacion.euskadi.eus/contenidos/anuncio_contratacion/expcm473332/es_doc/data/es_r01dtpd19b8e5c9bee5ccad86714bf359d44888735</t>
        </is>
      </c>
      <c r="AC3167" s="8" t="inlineStr">
        <is>
          <t>https://www.contratacion.euskadi.eus/contenidos/anuncio_contratacion/expcm473332/r01Index/expcm473332-idxContent.xml</t>
        </is>
      </c>
      <c r="AD3167" s="8" t="inlineStr">
        <is>
          <t>05/01/2026</t>
        </is>
      </c>
      <c r="AE3167" s="8" t="inlineStr">
        <is>
          <t>r01etpd14c739fbae918c9400738e911f2f6fd9139</t>
        </is>
      </c>
      <c r="AF3167" s="8" t="inlineStr">
        <is>
          <t>Ayuntamiento de Oiartzun</t>
        </is>
      </c>
      <c r="AG3167" s="8" t="inlineStr">
        <is>
          <t>r01etpd14c73a15d4218c94007eec37407e2bfa406</t>
        </is>
      </c>
      <c r="AH3167" s="8" t="inlineStr">
        <is>
          <t>Ayuntamiento de Oiartzun</t>
        </is>
      </c>
      <c r="AI3167" s="8" t="inlineStr">
        <is>
          <t/>
        </is>
      </c>
      <c r="AJ3167" s="8" t="inlineStr">
        <is>
          <t/>
        </is>
      </c>
    </row>
    <row r="3168" customHeight="true" ht="15.0">
      <c r="A3168" s="8" t="inlineStr">
        <is>
          <t>alquiler de mesas para examen de un proceso selectivo para el examen del 28/10/2025</t>
        </is>
      </c>
      <c r="B3168" s="8" t="inlineStr">
        <is>
          <t/>
        </is>
      </c>
      <c r="C3168" s="8" t="inlineStr">
        <is>
          <t>Gobierno Vasco</t>
        </is>
      </c>
      <c r="D3168" s="8" t="inlineStr">
        <is>
          <t/>
        </is>
      </c>
      <c r="E3168" s="8" t="inlineStr">
        <is>
          <t/>
        </is>
      </c>
      <c r="F3168" s="8" t="inlineStr">
        <is>
          <t/>
        </is>
      </c>
      <c r="G3168" s="8" t="inlineStr">
        <is>
          <t>alquiler de mesas para examen de un proceso selectivo para el examen del 28/10/2025</t>
        </is>
      </c>
      <c r="H3168" s="8" t="inlineStr">
        <is>
          <t>alquiler de mesas para examen de un proceso selectivo para el examen del 28/10/2025</t>
        </is>
      </c>
      <c r="I3168" s="8" t="inlineStr">
        <is>
          <t/>
        </is>
      </c>
      <c r="J3168" s="8" t="inlineStr">
        <is>
          <t>05/01/2026</t>
        </is>
      </c>
      <c r="K3168" s="8" t="inlineStr">
        <is>
          <t>2025-ESKA-001407-00</t>
        </is>
      </c>
      <c r="L3168" s="8" t="inlineStr">
        <is>
          <t>Adjudicación provisional / definitiva</t>
        </is>
      </c>
      <c r="M3168" s="8" t="inlineStr">
        <is>
          <t>true</t>
        </is>
      </c>
      <c r="N3168" s="8" t="inlineStr">
        <is>
          <t/>
        </is>
      </c>
      <c r="O3168" s="8" t="inlineStr">
        <is>
          <t/>
        </is>
      </c>
      <c r="P3168" s="8" t="inlineStr">
        <is>
          <t/>
        </is>
      </c>
      <c r="Q3168" s="8" t="inlineStr">
        <is>
          <t/>
        </is>
      </c>
      <c r="R3168" s="8" t="inlineStr">
        <is>
          <t/>
        </is>
      </c>
      <c r="S3168" s="8" t="inlineStr">
        <is>
          <t>https://www.contratacion.euskadi.eus/webkpe00-kpeperfi/es/contenidos/anuncio_contratacion/expcm473333/es_doc/images/logo_oiartzun.jpg</t>
        </is>
      </c>
      <c r="T3168" s="8" t="inlineStr">
        <is>
          <t>Ayuntamiento de Oiartzun</t>
        </is>
      </c>
      <c r="U3168" s="8" t="inlineStr">
        <is>
          <t>P2006800C - Ayuntamiento de Oiartzun</t>
        </is>
      </c>
      <c r="V3168" s="8" t="inlineStr">
        <is>
          <t>Alcalde</t>
        </is>
      </c>
      <c r="W3168" s="8" t="inlineStr">
        <is>
          <t/>
        </is>
      </c>
      <c r="X3168" s="8" t="inlineStr">
        <is>
          <t/>
        </is>
      </c>
      <c r="Y3168" s="8" t="inlineStr">
        <is>
          <t/>
        </is>
      </c>
      <c r="Z3168" s="8" t="inlineStr">
        <is>
          <t>https://www.contratacion.euskadi.eus/anuncio_contratacion/alquiler-mesas-examen-proceso-selectivo-examen-del-28-10-2025/webkpe00-kpesimpc/es/</t>
        </is>
      </c>
      <c r="AA3168" s="8" t="inlineStr">
        <is>
          <t>https://www.contratacion.euskadi.eus/webkpe00-kpesimpc/es/contenidos/anuncio_contratacion/expcm473333/es_doc/index.html</t>
        </is>
      </c>
      <c r="AB3168" s="8" t="inlineStr">
        <is>
          <t>https://www.contratacion.euskadi.eus/contenidos/anuncio_contratacion/expcm473333/es_doc/data/es_r01dtpd19b8e5cc3605ccad86724bd639c88537cfe</t>
        </is>
      </c>
      <c r="AC3168" s="8" t="inlineStr">
        <is>
          <t>https://www.contratacion.euskadi.eus/contenidos/anuncio_contratacion/expcm473333/r01Index/expcm473333-idxContent.xml</t>
        </is>
      </c>
      <c r="AD3168" s="8" t="inlineStr">
        <is>
          <t>05/01/2026</t>
        </is>
      </c>
      <c r="AE3168" s="8" t="inlineStr">
        <is>
          <t>r01etpd14c739fbae918c9400738e911f2f6fd9139</t>
        </is>
      </c>
      <c r="AF3168" s="8" t="inlineStr">
        <is>
          <t>Ayuntamiento de Oiartzun</t>
        </is>
      </c>
      <c r="AG3168" s="8" t="inlineStr">
        <is>
          <t>r01etpd14c73a15d4218c94007eec37407e2bfa406</t>
        </is>
      </c>
      <c r="AH3168" s="8" t="inlineStr">
        <is>
          <t>Ayuntamiento de Oiartzun</t>
        </is>
      </c>
      <c r="AI3168" s="8" t="inlineStr">
        <is>
          <t/>
        </is>
      </c>
      <c r="AJ3168" s="8" t="inlineStr">
        <is>
          <t/>
        </is>
      </c>
    </row>
    <row r="3169" customHeight="true" ht="15.0">
      <c r="A3169" s="8" t="inlineStr">
        <is>
          <t>acompañamiento y procesos de seguimiento con el sac- sesión formativa</t>
        </is>
      </c>
      <c r="B3169" s="8" t="inlineStr">
        <is>
          <t/>
        </is>
      </c>
      <c r="C3169" s="8" t="inlineStr">
        <is>
          <t>Gobierno Vasco</t>
        </is>
      </c>
      <c r="D3169" s="8" t="inlineStr">
        <is>
          <t/>
        </is>
      </c>
      <c r="E3169" s="8" t="inlineStr">
        <is>
          <t/>
        </is>
      </c>
      <c r="F3169" s="8" t="inlineStr">
        <is>
          <t/>
        </is>
      </c>
      <c r="G3169" s="8" t="inlineStr">
        <is>
          <t>acompañamiento y procesos de seguimiento con el sac- sesión formativa</t>
        </is>
      </c>
      <c r="H3169" s="8" t="inlineStr">
        <is>
          <t>acompañamiento y procesos de seguimiento con el sac- sesión formativa</t>
        </is>
      </c>
      <c r="I3169" s="8" t="inlineStr">
        <is>
          <t/>
        </is>
      </c>
      <c r="J3169" s="8" t="inlineStr">
        <is>
          <t>05/01/2026</t>
        </is>
      </c>
      <c r="K3169" s="8" t="inlineStr">
        <is>
          <t>2025-ESKA-001408-00</t>
        </is>
      </c>
      <c r="L3169" s="8" t="inlineStr">
        <is>
          <t>Adjudicación provisional / definitiva</t>
        </is>
      </c>
      <c r="M3169" s="8" t="inlineStr">
        <is>
          <t>true</t>
        </is>
      </c>
      <c r="N3169" s="8" t="inlineStr">
        <is>
          <t/>
        </is>
      </c>
      <c r="O3169" s="8" t="inlineStr">
        <is>
          <t/>
        </is>
      </c>
      <c r="P3169" s="8" t="inlineStr">
        <is>
          <t/>
        </is>
      </c>
      <c r="Q3169" s="8" t="inlineStr">
        <is>
          <t/>
        </is>
      </c>
      <c r="R3169" s="8" t="inlineStr">
        <is>
          <t/>
        </is>
      </c>
      <c r="S3169" s="8" t="inlineStr">
        <is>
          <t>https://www.contratacion.euskadi.eus/webkpe00-kpeperfi/es/contenidos/anuncio_contratacion/expcm473334/es_doc/images/logo_oiartzun.jpg</t>
        </is>
      </c>
      <c r="T3169" s="8" t="inlineStr">
        <is>
          <t>Ayuntamiento de Oiartzun</t>
        </is>
      </c>
      <c r="U3169" s="8" t="inlineStr">
        <is>
          <t>P2006800C - Ayuntamiento de Oiartzun</t>
        </is>
      </c>
      <c r="V3169" s="8" t="inlineStr">
        <is>
          <t>Alcalde</t>
        </is>
      </c>
      <c r="W3169" s="8" t="inlineStr">
        <is>
          <t/>
        </is>
      </c>
      <c r="X3169" s="8" t="inlineStr">
        <is>
          <t/>
        </is>
      </c>
      <c r="Y3169" s="8" t="inlineStr">
        <is>
          <t/>
        </is>
      </c>
      <c r="Z3169" s="8" t="inlineStr">
        <is>
          <t>https://www.contratacion.euskadi.eus/anuncio_contratacion/acompanamiento-y-procesos-seguimiento-sac-sesion-formativa/webkpe00-kpesimpc/es/</t>
        </is>
      </c>
      <c r="AA3169" s="8" t="inlineStr">
        <is>
          <t>https://www.contratacion.euskadi.eus/webkpe00-kpesimpc/es/contenidos/anuncio_contratacion/expcm473334/es_doc/index.html</t>
        </is>
      </c>
      <c r="AB3169" s="8" t="inlineStr">
        <is>
          <t>https://www.contratacion.euskadi.eus/contenidos/anuncio_contratacion/expcm473334/es_doc/data/es_r01dtpd19b8e5ceb565ccad867c994feb706f6c295</t>
        </is>
      </c>
      <c r="AC3169" s="8" t="inlineStr">
        <is>
          <t>https://www.contratacion.euskadi.eus/contenidos/anuncio_contratacion/expcm473334/r01Index/expcm473334-idxContent.xml</t>
        </is>
      </c>
      <c r="AD3169" s="8" t="inlineStr">
        <is>
          <t>05/01/2026</t>
        </is>
      </c>
      <c r="AE3169" s="8" t="inlineStr">
        <is>
          <t>r01etpd14c739fbae918c9400738e911f2f6fd9139</t>
        </is>
      </c>
      <c r="AF3169" s="8" t="inlineStr">
        <is>
          <t>Ayuntamiento de Oiartzun</t>
        </is>
      </c>
      <c r="AG3169" s="8" t="inlineStr">
        <is>
          <t>r01etpd14c73a15d4218c94007eec37407e2bfa406</t>
        </is>
      </c>
      <c r="AH3169" s="8" t="inlineStr">
        <is>
          <t>Ayuntamiento de Oiartzun</t>
        </is>
      </c>
      <c r="AI3169" s="8" t="inlineStr">
        <is>
          <t/>
        </is>
      </c>
      <c r="AJ3169" s="8" t="inlineStr">
        <is>
          <t/>
        </is>
      </c>
    </row>
    <row r="3170" customHeight="true" ht="15.0">
      <c r="A3170" s="8" t="inlineStr">
        <is>
          <t>gurutze auzoan, borrokazelaieta bidean haizeak bota duen zuhaitza kentzea eta herribidea irekitzea.</t>
        </is>
      </c>
      <c r="B3170" s="8" t="inlineStr">
        <is>
          <t/>
        </is>
      </c>
      <c r="C3170" s="8" t="inlineStr">
        <is>
          <t>Gobierno Vasco</t>
        </is>
      </c>
      <c r="D3170" s="8" t="inlineStr">
        <is>
          <t/>
        </is>
      </c>
      <c r="E3170" s="8" t="inlineStr">
        <is>
          <t/>
        </is>
      </c>
      <c r="F3170" s="8" t="inlineStr">
        <is>
          <t/>
        </is>
      </c>
      <c r="G3170" s="8" t="inlineStr">
        <is>
          <t>gurutze auzoan, borrokazelaieta bidean haizeak bota duen zuhaitza kentzea eta herribidea irekitzea.</t>
        </is>
      </c>
      <c r="H3170" s="8" t="inlineStr">
        <is>
          <t>gurutze auzoan, borrokazelaieta bidean haizeak bota duen zuhaitza kentzea eta herribidea irekitzea.</t>
        </is>
      </c>
      <c r="I3170" s="8" t="inlineStr">
        <is>
          <t/>
        </is>
      </c>
      <c r="J3170" s="8" t="inlineStr">
        <is>
          <t>05/01/2026</t>
        </is>
      </c>
      <c r="K3170" s="8" t="inlineStr">
        <is>
          <t>2025-ESKA-001409-00</t>
        </is>
      </c>
      <c r="L3170" s="8" t="inlineStr">
        <is>
          <t>Adjudicación provisional / definitiva</t>
        </is>
      </c>
      <c r="M3170" s="8" t="inlineStr">
        <is>
          <t>true</t>
        </is>
      </c>
      <c r="N3170" s="8" t="inlineStr">
        <is>
          <t/>
        </is>
      </c>
      <c r="O3170" s="8" t="inlineStr">
        <is>
          <t/>
        </is>
      </c>
      <c r="P3170" s="8" t="inlineStr">
        <is>
          <t/>
        </is>
      </c>
      <c r="Q3170" s="8" t="inlineStr">
        <is>
          <t/>
        </is>
      </c>
      <c r="R3170" s="8" t="inlineStr">
        <is>
          <t/>
        </is>
      </c>
      <c r="S3170" s="8" t="inlineStr">
        <is>
          <t>https://www.contratacion.euskadi.eus/webkpe00-kpeperfi/es/contenidos/anuncio_contratacion/expcm473335/es_doc/images/logo_oiartzun.jpg</t>
        </is>
      </c>
      <c r="T3170" s="8" t="inlineStr">
        <is>
          <t>Ayuntamiento de Oiartzun</t>
        </is>
      </c>
      <c r="U3170" s="8" t="inlineStr">
        <is>
          <t>P2006800C - Ayuntamiento de Oiartzun</t>
        </is>
      </c>
      <c r="V3170" s="8" t="inlineStr">
        <is>
          <t>Alcalde</t>
        </is>
      </c>
      <c r="W3170" s="8" t="inlineStr">
        <is>
          <t/>
        </is>
      </c>
      <c r="X3170" s="8" t="inlineStr">
        <is>
          <t/>
        </is>
      </c>
      <c r="Y3170" s="8" t="inlineStr">
        <is>
          <t/>
        </is>
      </c>
      <c r="Z3170" s="8" t="inlineStr">
        <is>
          <t>https://www.contratacion.euskadi.eus/anuncio_contratacion/gurutze-auzoan-borrokazelaieta-bidean-haizeak-bota-duen-zuhaitza-kentzea-eta-herribidea-irekitzea/webkpe00-kpesimpc/es/</t>
        </is>
      </c>
      <c r="AA3170" s="8" t="inlineStr">
        <is>
          <t>https://www.contratacion.euskadi.eus/webkpe00-kpesimpc/es/contenidos/anuncio_contratacion/expcm473335/es_doc/index.html</t>
        </is>
      </c>
      <c r="AB3170" s="8" t="inlineStr">
        <is>
          <t>https://www.contratacion.euskadi.eus/contenidos/anuncio_contratacion/expcm473335/es_doc/data/es_r01dtpd19b8e5d13195ccad867db1b72b19b53be80</t>
        </is>
      </c>
      <c r="AC3170" s="8" t="inlineStr">
        <is>
          <t>https://www.contratacion.euskadi.eus/contenidos/anuncio_contratacion/expcm473335/r01Index/expcm473335-idxContent.xml</t>
        </is>
      </c>
      <c r="AD3170" s="8" t="inlineStr">
        <is>
          <t>05/01/2026</t>
        </is>
      </c>
      <c r="AE3170" s="8" t="inlineStr">
        <is>
          <t>r01etpd14c739fbae918c9400738e911f2f6fd9139</t>
        </is>
      </c>
      <c r="AF3170" s="8" t="inlineStr">
        <is>
          <t>Ayuntamiento de Oiartzun</t>
        </is>
      </c>
      <c r="AG3170" s="8" t="inlineStr">
        <is>
          <t>r01etpd14c73a15d4218c94007eec37407e2bfa406</t>
        </is>
      </c>
      <c r="AH3170" s="8" t="inlineStr">
        <is>
          <t>Ayuntamiento de Oiartzun</t>
        </is>
      </c>
      <c r="AI3170" s="8" t="inlineStr">
        <is>
          <t/>
        </is>
      </c>
      <c r="AJ3170" s="8" t="inlineStr">
        <is>
          <t/>
        </is>
      </c>
    </row>
    <row r="3171" customHeight="true" ht="15.0">
      <c r="A3171" s="8" t="inlineStr">
        <is>
          <t>olatz salvador musikariaren kontzertua landetxe kultur aretoaren programazioaren barruan</t>
        </is>
      </c>
      <c r="B3171" s="8" t="inlineStr">
        <is>
          <t/>
        </is>
      </c>
      <c r="C3171" s="8" t="inlineStr">
        <is>
          <t>Gobierno Vasco</t>
        </is>
      </c>
      <c r="D3171" s="8" t="inlineStr">
        <is>
          <t/>
        </is>
      </c>
      <c r="E3171" s="8" t="inlineStr">
        <is>
          <t/>
        </is>
      </c>
      <c r="F3171" s="8" t="inlineStr">
        <is>
          <t/>
        </is>
      </c>
      <c r="G3171" s="8" t="inlineStr">
        <is>
          <t>olatz salvador musikariaren kontzertua landetxe kultur aretoaren programazioaren barruan</t>
        </is>
      </c>
      <c r="H3171" s="8" t="inlineStr">
        <is>
          <t>olatz salvador musikariaren kontzertua landetxe kultur aretoaren programazioaren barruan</t>
        </is>
      </c>
      <c r="I3171" s="8" t="inlineStr">
        <is>
          <t/>
        </is>
      </c>
      <c r="J3171" s="8" t="inlineStr">
        <is>
          <t>05/01/2026</t>
        </is>
      </c>
      <c r="K3171" s="8" t="inlineStr">
        <is>
          <t>2025-ESKA-001410-00</t>
        </is>
      </c>
      <c r="L3171" s="8" t="inlineStr">
        <is>
          <t>Adjudicación provisional / definitiva</t>
        </is>
      </c>
      <c r="M3171" s="8" t="inlineStr">
        <is>
          <t>true</t>
        </is>
      </c>
      <c r="N3171" s="8" t="inlineStr">
        <is>
          <t/>
        </is>
      </c>
      <c r="O3171" s="8" t="inlineStr">
        <is>
          <t/>
        </is>
      </c>
      <c r="P3171" s="8" t="inlineStr">
        <is>
          <t/>
        </is>
      </c>
      <c r="Q3171" s="8" t="inlineStr">
        <is>
          <t/>
        </is>
      </c>
      <c r="R3171" s="8" t="inlineStr">
        <is>
          <t/>
        </is>
      </c>
      <c r="S3171" s="8" t="inlineStr">
        <is>
          <t>https://www.contratacion.euskadi.eus/webkpe00-kpeperfi/es/contenidos/anuncio_contratacion/expcm473336/es_doc/images/logo_oiartzun.jpg</t>
        </is>
      </c>
      <c r="T3171" s="8" t="inlineStr">
        <is>
          <t>Ayuntamiento de Oiartzun</t>
        </is>
      </c>
      <c r="U3171" s="8" t="inlineStr">
        <is>
          <t>P2006800C - Ayuntamiento de Oiartzun</t>
        </is>
      </c>
      <c r="V3171" s="8" t="inlineStr">
        <is>
          <t>Alcalde</t>
        </is>
      </c>
      <c r="W3171" s="8" t="inlineStr">
        <is>
          <t/>
        </is>
      </c>
      <c r="X3171" s="8" t="inlineStr">
        <is>
          <t/>
        </is>
      </c>
      <c r="Y3171" s="8" t="inlineStr">
        <is>
          <t/>
        </is>
      </c>
      <c r="Z3171" s="8" t="inlineStr">
        <is>
          <t>https://www.contratacion.euskadi.eus/anuncio_contratacion/olatz-salvador-musikariaren-kontzertua-landetxe-kultur-aretoaren-programazioaren-barruan/webkpe00-kpesimpc/es/</t>
        </is>
      </c>
      <c r="AA3171" s="8" t="inlineStr">
        <is>
          <t>https://www.contratacion.euskadi.eus/webkpe00-kpesimpc/es/contenidos/anuncio_contratacion/expcm473336/es_doc/index.html</t>
        </is>
      </c>
      <c r="AB3171" s="8" t="inlineStr">
        <is>
          <t>https://www.contratacion.euskadi.eus/contenidos/anuncio_contratacion/expcm473336/es_doc/data/es_r01dtpd19b8e6107a76a7b6f1fa2bc604cd0583b64</t>
        </is>
      </c>
      <c r="AC3171" s="8" t="inlineStr">
        <is>
          <t>https://www.contratacion.euskadi.eus/contenidos/anuncio_contratacion/expcm473336/r01Index/expcm473336-idxContent.xml</t>
        </is>
      </c>
      <c r="AD3171" s="8" t="inlineStr">
        <is>
          <t>05/01/2026</t>
        </is>
      </c>
      <c r="AE3171" s="8" t="inlineStr">
        <is>
          <t>r01etpd14c739fbae918c9400738e911f2f6fd9139</t>
        </is>
      </c>
      <c r="AF3171" s="8" t="inlineStr">
        <is>
          <t>Ayuntamiento de Oiartzun</t>
        </is>
      </c>
      <c r="AG3171" s="8" t="inlineStr">
        <is>
          <t>r01etpd14c73a15d4218c94007eec37407e2bfa406</t>
        </is>
      </c>
      <c r="AH3171" s="8" t="inlineStr">
        <is>
          <t>Ayuntamiento de Oiartzun</t>
        </is>
      </c>
      <c r="AI3171" s="8" t="inlineStr">
        <is>
          <t/>
        </is>
      </c>
      <c r="AJ3171" s="8" t="inlineStr">
        <is>
          <t/>
        </is>
      </c>
    </row>
    <row r="3172" customHeight="true" ht="15.0">
      <c r="A3172" s="8" t="inlineStr">
        <is>
          <t>izaki gardenak taldearen afariaren gastua</t>
        </is>
      </c>
      <c r="B3172" s="8" t="inlineStr">
        <is>
          <t/>
        </is>
      </c>
      <c r="C3172" s="8" t="inlineStr">
        <is>
          <t>Gobierno Vasco</t>
        </is>
      </c>
      <c r="D3172" s="8" t="inlineStr">
        <is>
          <t/>
        </is>
      </c>
      <c r="E3172" s="8" t="inlineStr">
        <is>
          <t/>
        </is>
      </c>
      <c r="F3172" s="8" t="inlineStr">
        <is>
          <t/>
        </is>
      </c>
      <c r="G3172" s="8" t="inlineStr">
        <is>
          <t>izaki gardenak taldearen afariaren gastua</t>
        </is>
      </c>
      <c r="H3172" s="8" t="inlineStr">
        <is>
          <t>izaki gardenak taldearen afariaren gastua</t>
        </is>
      </c>
      <c r="I3172" s="8" t="inlineStr">
        <is>
          <t/>
        </is>
      </c>
      <c r="J3172" s="8" t="inlineStr">
        <is>
          <t>05/01/2026</t>
        </is>
      </c>
      <c r="K3172" s="8" t="inlineStr">
        <is>
          <t>2025-ESKA-001411-00</t>
        </is>
      </c>
      <c r="L3172" s="8" t="inlineStr">
        <is>
          <t>Adjudicación provisional / definitiva</t>
        </is>
      </c>
      <c r="M3172" s="8" t="inlineStr">
        <is>
          <t>true</t>
        </is>
      </c>
      <c r="N3172" s="8" t="inlineStr">
        <is>
          <t/>
        </is>
      </c>
      <c r="O3172" s="8" t="inlineStr">
        <is>
          <t/>
        </is>
      </c>
      <c r="P3172" s="8" t="inlineStr">
        <is>
          <t/>
        </is>
      </c>
      <c r="Q3172" s="8" t="inlineStr">
        <is>
          <t/>
        </is>
      </c>
      <c r="R3172" s="8" t="inlineStr">
        <is>
          <t/>
        </is>
      </c>
      <c r="S3172" s="8" t="inlineStr">
        <is>
          <t>https://www.contratacion.euskadi.eus/webkpe00-kpeperfi/es/contenidos/anuncio_contratacion/expcm473337/es_doc/images/logo_oiartzun.jpg</t>
        </is>
      </c>
      <c r="T3172" s="8" t="inlineStr">
        <is>
          <t>Ayuntamiento de Oiartzun</t>
        </is>
      </c>
      <c r="U3172" s="8" t="inlineStr">
        <is>
          <t>P2006800C - Ayuntamiento de Oiartzun</t>
        </is>
      </c>
      <c r="V3172" s="8" t="inlineStr">
        <is>
          <t>Alcalde</t>
        </is>
      </c>
      <c r="W3172" s="8" t="inlineStr">
        <is>
          <t/>
        </is>
      </c>
      <c r="X3172" s="8" t="inlineStr">
        <is>
          <t/>
        </is>
      </c>
      <c r="Y3172" s="8" t="inlineStr">
        <is>
          <t/>
        </is>
      </c>
      <c r="Z3172" s="8" t="inlineStr">
        <is>
          <t>https://www.contratacion.euskadi.eus/anuncio_contratacion/izaki-gardenak-taldearen-afariaren-gastua/webkpe00-kpesimpc/es/</t>
        </is>
      </c>
      <c r="AA3172" s="8" t="inlineStr">
        <is>
          <t>https://www.contratacion.euskadi.eus/webkpe00-kpesimpc/es/contenidos/anuncio_contratacion/expcm473337/es_doc/index.html</t>
        </is>
      </c>
      <c r="AB3172" s="8" t="inlineStr">
        <is>
          <t>https://www.contratacion.euskadi.eus/contenidos/anuncio_contratacion/expcm473337/es_doc/data/es_r01dtpd19b8e61302f6a7b6f1fbf21045ad08a5518</t>
        </is>
      </c>
      <c r="AC3172" s="8" t="inlineStr">
        <is>
          <t>https://www.contratacion.euskadi.eus/contenidos/anuncio_contratacion/expcm473337/r01Index/expcm473337-idxContent.xml</t>
        </is>
      </c>
      <c r="AD3172" s="8" t="inlineStr">
        <is>
          <t>05/01/2026</t>
        </is>
      </c>
      <c r="AE3172" s="8" t="inlineStr">
        <is>
          <t>r01etpd14c739fbae918c9400738e911f2f6fd9139</t>
        </is>
      </c>
      <c r="AF3172" s="8" t="inlineStr">
        <is>
          <t>Ayuntamiento de Oiartzun</t>
        </is>
      </c>
      <c r="AG3172" s="8" t="inlineStr">
        <is>
          <t>r01etpd14c73a15d4218c94007eec37407e2bfa406</t>
        </is>
      </c>
      <c r="AH3172" s="8" t="inlineStr">
        <is>
          <t>Ayuntamiento de Oiartzun</t>
        </is>
      </c>
      <c r="AI3172" s="8" t="inlineStr">
        <is>
          <t/>
        </is>
      </c>
      <c r="AJ3172" s="8" t="inlineStr">
        <is>
          <t/>
        </is>
      </c>
    </row>
    <row r="3173" customHeight="true" ht="15.0">
      <c r="A3173" s="8" t="inlineStr">
        <is>
          <t>'gaua' filmaren kontratazioa landetxe kultur aretoaren programazioaren barruan</t>
        </is>
      </c>
      <c r="B3173" s="8" t="inlineStr">
        <is>
          <t/>
        </is>
      </c>
      <c r="C3173" s="8" t="inlineStr">
        <is>
          <t>Gobierno Vasco</t>
        </is>
      </c>
      <c r="D3173" s="8" t="inlineStr">
        <is>
          <t/>
        </is>
      </c>
      <c r="E3173" s="8" t="inlineStr">
        <is>
          <t/>
        </is>
      </c>
      <c r="F3173" s="8" t="inlineStr">
        <is>
          <t/>
        </is>
      </c>
      <c r="G3173" s="8" t="inlineStr">
        <is>
          <t>'gaua' filmaren kontratazioa landetxe kultur aretoaren programazioaren barruan</t>
        </is>
      </c>
      <c r="H3173" s="8" t="inlineStr">
        <is>
          <t>'gaua' filmaren kontratazioa landetxe kultur aretoaren programazioaren barruan</t>
        </is>
      </c>
      <c r="I3173" s="8" t="inlineStr">
        <is>
          <t/>
        </is>
      </c>
      <c r="J3173" s="8" t="inlineStr">
        <is>
          <t>05/01/2026</t>
        </is>
      </c>
      <c r="K3173" s="8" t="inlineStr">
        <is>
          <t>2025-ESKA-001412-00</t>
        </is>
      </c>
      <c r="L3173" s="8" t="inlineStr">
        <is>
          <t>Adjudicación provisional / definitiva</t>
        </is>
      </c>
      <c r="M3173" s="8" t="inlineStr">
        <is>
          <t>true</t>
        </is>
      </c>
      <c r="N3173" s="8" t="inlineStr">
        <is>
          <t/>
        </is>
      </c>
      <c r="O3173" s="8" t="inlineStr">
        <is>
          <t/>
        </is>
      </c>
      <c r="P3173" s="8" t="inlineStr">
        <is>
          <t/>
        </is>
      </c>
      <c r="Q3173" s="8" t="inlineStr">
        <is>
          <t/>
        </is>
      </c>
      <c r="R3173" s="8" t="inlineStr">
        <is>
          <t/>
        </is>
      </c>
      <c r="S3173" s="8" t="inlineStr">
        <is>
          <t>https://www.contratacion.euskadi.eus/webkpe00-kpeperfi/es/contenidos/anuncio_contratacion/expcm473338/es_doc/images/logo_oiartzun.jpg</t>
        </is>
      </c>
      <c r="T3173" s="8" t="inlineStr">
        <is>
          <t>Ayuntamiento de Oiartzun</t>
        </is>
      </c>
      <c r="U3173" s="8" t="inlineStr">
        <is>
          <t>P2006800C - Ayuntamiento de Oiartzun</t>
        </is>
      </c>
      <c r="V3173" s="8" t="inlineStr">
        <is>
          <t>Alcalde</t>
        </is>
      </c>
      <c r="W3173" s="8" t="inlineStr">
        <is>
          <t/>
        </is>
      </c>
      <c r="X3173" s="8" t="inlineStr">
        <is>
          <t/>
        </is>
      </c>
      <c r="Y3173" s="8" t="inlineStr">
        <is>
          <t/>
        </is>
      </c>
      <c r="Z3173" s="8" t="inlineStr">
        <is>
          <t>https://www.contratacion.euskadi.eus/anuncio_contratacion/gaua-filmaren-kontratazioa-landetxe-kultur-aretoaren-programazioaren-barruan/webkpe00-kpesimpc/es/</t>
        </is>
      </c>
      <c r="AA3173" s="8" t="inlineStr">
        <is>
          <t>https://www.contratacion.euskadi.eus/webkpe00-kpesimpc/es/contenidos/anuncio_contratacion/expcm473338/es_doc/index.html</t>
        </is>
      </c>
      <c r="AB3173" s="8" t="inlineStr">
        <is>
          <t>https://www.contratacion.euskadi.eus/contenidos/anuncio_contratacion/expcm473338/es_doc/data/es_r01dtpd19b8e6158006a7b6f1f1c91e96b96110eb7</t>
        </is>
      </c>
      <c r="AC3173" s="8" t="inlineStr">
        <is>
          <t>https://www.contratacion.euskadi.eus/contenidos/anuncio_contratacion/expcm473338/r01Index/expcm473338-idxContent.xml</t>
        </is>
      </c>
      <c r="AD3173" s="8" t="inlineStr">
        <is>
          <t>05/01/2026</t>
        </is>
      </c>
      <c r="AE3173" s="8" t="inlineStr">
        <is>
          <t>r01etpd14c739fbae918c9400738e911f2f6fd9139</t>
        </is>
      </c>
      <c r="AF3173" s="8" t="inlineStr">
        <is>
          <t>Ayuntamiento de Oiartzun</t>
        </is>
      </c>
      <c r="AG3173" s="8" t="inlineStr">
        <is>
          <t>r01etpd14c73a15d4218c94007eec37407e2bfa406</t>
        </is>
      </c>
      <c r="AH3173" s="8" t="inlineStr">
        <is>
          <t>Ayuntamiento de Oiartzun</t>
        </is>
      </c>
      <c r="AI3173" s="8" t="inlineStr">
        <is>
          <t/>
        </is>
      </c>
      <c r="AJ3173" s="8" t="inlineStr">
        <is>
          <t/>
        </is>
      </c>
    </row>
    <row r="3174" customHeight="true" ht="15.0">
      <c r="A3174" s="8" t="inlineStr">
        <is>
          <t>'oskarbi' taldearen emanaldiaren kontratazioa landetxe kultur aretoaren programazioaren barruan</t>
        </is>
      </c>
      <c r="B3174" s="8" t="inlineStr">
        <is>
          <t/>
        </is>
      </c>
      <c r="C3174" s="8" t="inlineStr">
        <is>
          <t>Gobierno Vasco</t>
        </is>
      </c>
      <c r="D3174" s="8" t="inlineStr">
        <is>
          <t/>
        </is>
      </c>
      <c r="E3174" s="8" t="inlineStr">
        <is>
          <t/>
        </is>
      </c>
      <c r="F3174" s="8" t="inlineStr">
        <is>
          <t/>
        </is>
      </c>
      <c r="G3174" s="8" t="inlineStr">
        <is>
          <t>'oskarbi' taldearen emanaldiaren kontratazioa landetxe kultur aretoaren programazioaren barruan</t>
        </is>
      </c>
      <c r="H3174" s="8" t="inlineStr">
        <is>
          <t>'oskarbi' taldearen emanaldiaren kontratazioa landetxe kultur aretoaren programazioaren barruan</t>
        </is>
      </c>
      <c r="I3174" s="8" t="inlineStr">
        <is>
          <t/>
        </is>
      </c>
      <c r="J3174" s="8" t="inlineStr">
        <is>
          <t>05/01/2026</t>
        </is>
      </c>
      <c r="K3174" s="8" t="inlineStr">
        <is>
          <t>2025-ESKA-001413-00</t>
        </is>
      </c>
      <c r="L3174" s="8" t="inlineStr">
        <is>
          <t>Adjudicación provisional / definitiva</t>
        </is>
      </c>
      <c r="M3174" s="8" t="inlineStr">
        <is>
          <t>true</t>
        </is>
      </c>
      <c r="N3174" s="8" t="inlineStr">
        <is>
          <t/>
        </is>
      </c>
      <c r="O3174" s="8" t="inlineStr">
        <is>
          <t/>
        </is>
      </c>
      <c r="P3174" s="8" t="inlineStr">
        <is>
          <t/>
        </is>
      </c>
      <c r="Q3174" s="8" t="inlineStr">
        <is>
          <t/>
        </is>
      </c>
      <c r="R3174" s="8" t="inlineStr">
        <is>
          <t/>
        </is>
      </c>
      <c r="S3174" s="8" t="inlineStr">
        <is>
          <t>https://www.contratacion.euskadi.eus/webkpe00-kpeperfi/es/contenidos/anuncio_contratacion/expcm473339/es_doc/images/logo_oiartzun.jpg</t>
        </is>
      </c>
      <c r="T3174" s="8" t="inlineStr">
        <is>
          <t>Ayuntamiento de Oiartzun</t>
        </is>
      </c>
      <c r="U3174" s="8" t="inlineStr">
        <is>
          <t>P2006800C - Ayuntamiento de Oiartzun</t>
        </is>
      </c>
      <c r="V3174" s="8" t="inlineStr">
        <is>
          <t>Alcalde</t>
        </is>
      </c>
      <c r="W3174" s="8" t="inlineStr">
        <is>
          <t/>
        </is>
      </c>
      <c r="X3174" s="8" t="inlineStr">
        <is>
          <t/>
        </is>
      </c>
      <c r="Y3174" s="8" t="inlineStr">
        <is>
          <t/>
        </is>
      </c>
      <c r="Z3174" s="8" t="inlineStr">
        <is>
          <t>https://www.contratacion.euskadi.eus/anuncio_contratacion/oskarbi-taldearen-emanaldiaren-kontratazioa-landetxe-kultur-aretoaren-programazioaren-barruan/webkpe00-kpesimpc/es/</t>
        </is>
      </c>
      <c r="AA3174" s="8" t="inlineStr">
        <is>
          <t>https://www.contratacion.euskadi.eus/webkpe00-kpesimpc/es/contenidos/anuncio_contratacion/expcm473339/es_doc/index.html</t>
        </is>
      </c>
      <c r="AB3174" s="8" t="inlineStr">
        <is>
          <t>https://www.contratacion.euskadi.eus/contenidos/anuncio_contratacion/expcm473339/es_doc/data/es_r01dtpd19b8e617fd86a7b6f1f1e8a9fecc29dbabe</t>
        </is>
      </c>
      <c r="AC3174" s="8" t="inlineStr">
        <is>
          <t>https://www.contratacion.euskadi.eus/contenidos/anuncio_contratacion/expcm473339/r01Index/expcm473339-idxContent.xml</t>
        </is>
      </c>
      <c r="AD3174" s="8" t="inlineStr">
        <is>
          <t>05/01/2026</t>
        </is>
      </c>
      <c r="AE3174" s="8" t="inlineStr">
        <is>
          <t>r01etpd14c739fbae918c9400738e911f2f6fd9139</t>
        </is>
      </c>
      <c r="AF3174" s="8" t="inlineStr">
        <is>
          <t>Ayuntamiento de Oiartzun</t>
        </is>
      </c>
      <c r="AG3174" s="8" t="inlineStr">
        <is>
          <t>r01etpd14c73a15d4218c94007eec37407e2bfa406</t>
        </is>
      </c>
      <c r="AH3174" s="8" t="inlineStr">
        <is>
          <t>Ayuntamiento de Oiartzun</t>
        </is>
      </c>
      <c r="AI3174" s="8" t="inlineStr">
        <is>
          <t/>
        </is>
      </c>
      <c r="AJ3174" s="8" t="inlineStr">
        <is>
          <t/>
        </is>
      </c>
    </row>
    <row r="3175" customHeight="true" ht="15.0">
      <c r="A3175" s="8" t="inlineStr">
        <is>
          <t>'lurdes iriondo, isilarazitako ahotsa' emanaldiaren kontratazioa landetxe kultur aretoaren programazioaren barruan</t>
        </is>
      </c>
      <c r="B3175" s="8" t="inlineStr">
        <is>
          <t/>
        </is>
      </c>
      <c r="C3175" s="8" t="inlineStr">
        <is>
          <t>Gobierno Vasco</t>
        </is>
      </c>
      <c r="D3175" s="8" t="inlineStr">
        <is>
          <t/>
        </is>
      </c>
      <c r="E3175" s="8" t="inlineStr">
        <is>
          <t/>
        </is>
      </c>
      <c r="F3175" s="8" t="inlineStr">
        <is>
          <t/>
        </is>
      </c>
      <c r="G3175" s="8" t="inlineStr">
        <is>
          <t>'lurdes iriondo, isilarazitako ahotsa' emanaldiaren kontratazioa landetxe kultur aretoaren programazioaren barruan</t>
        </is>
      </c>
      <c r="H3175" s="8" t="inlineStr">
        <is>
          <t>'lurdes iriondo, isilarazitako ahotsa' emanaldiaren kontratazioa landetxe kultur aretoaren programazioaren barruan</t>
        </is>
      </c>
      <c r="I3175" s="8" t="inlineStr">
        <is>
          <t/>
        </is>
      </c>
      <c r="J3175" s="8" t="inlineStr">
        <is>
          <t>05/01/2026</t>
        </is>
      </c>
      <c r="K3175" s="8" t="inlineStr">
        <is>
          <t>2025-ESKA-001414-00</t>
        </is>
      </c>
      <c r="L3175" s="8" t="inlineStr">
        <is>
          <t>Adjudicación provisional / definitiva</t>
        </is>
      </c>
      <c r="M3175" s="8" t="inlineStr">
        <is>
          <t>true</t>
        </is>
      </c>
      <c r="N3175" s="8" t="inlineStr">
        <is>
          <t/>
        </is>
      </c>
      <c r="O3175" s="8" t="inlineStr">
        <is>
          <t/>
        </is>
      </c>
      <c r="P3175" s="8" t="inlineStr">
        <is>
          <t/>
        </is>
      </c>
      <c r="Q3175" s="8" t="inlineStr">
        <is>
          <t/>
        </is>
      </c>
      <c r="R3175" s="8" t="inlineStr">
        <is>
          <t/>
        </is>
      </c>
      <c r="S3175" s="8" t="inlineStr">
        <is>
          <t>https://www.contratacion.euskadi.eus/webkpe00-kpeperfi/es/contenidos/anuncio_contratacion/expcm473340/es_doc/images/logo_oiartzun.jpg</t>
        </is>
      </c>
      <c r="T3175" s="8" t="inlineStr">
        <is>
          <t>Ayuntamiento de Oiartzun</t>
        </is>
      </c>
      <c r="U3175" s="8" t="inlineStr">
        <is>
          <t>P2006800C - Ayuntamiento de Oiartzun</t>
        </is>
      </c>
      <c r="V3175" s="8" t="inlineStr">
        <is>
          <t>Alcalde</t>
        </is>
      </c>
      <c r="W3175" s="8" t="inlineStr">
        <is>
          <t/>
        </is>
      </c>
      <c r="X3175" s="8" t="inlineStr">
        <is>
          <t/>
        </is>
      </c>
      <c r="Y3175" s="8" t="inlineStr">
        <is>
          <t/>
        </is>
      </c>
      <c r="Z3175" s="8" t="inlineStr">
        <is>
          <t>https://www.contratacion.euskadi.eus/anuncio_contratacion/lurdes-iriondo-isilarazitako-ahotsa-emanaldiaren-kontratazioa-landetxe-kultur-aretoaren-programazioaren-barruan/webkpe00-kpesimpc/es/</t>
        </is>
      </c>
      <c r="AA3175" s="8" t="inlineStr">
        <is>
          <t>https://www.contratacion.euskadi.eus/webkpe00-kpesimpc/es/contenidos/anuncio_contratacion/expcm473340/es_doc/index.html</t>
        </is>
      </c>
      <c r="AB3175" s="8" t="inlineStr">
        <is>
          <t>https://www.contratacion.euskadi.eus/contenidos/anuncio_contratacion/expcm473340/es_doc/data/es_r01dtpd19b8e61a7ef6a7b6f1fe7ab59618ad620b4</t>
        </is>
      </c>
      <c r="AC3175" s="8" t="inlineStr">
        <is>
          <t>https://www.contratacion.euskadi.eus/contenidos/anuncio_contratacion/expcm473340/r01Index/expcm473340-idxContent.xml</t>
        </is>
      </c>
      <c r="AD3175" s="8" t="inlineStr">
        <is>
          <t>05/01/2026</t>
        </is>
      </c>
      <c r="AE3175" s="8" t="inlineStr">
        <is>
          <t>r01etpd14c739fbae918c9400738e911f2f6fd9139</t>
        </is>
      </c>
      <c r="AF3175" s="8" t="inlineStr">
        <is>
          <t>Ayuntamiento de Oiartzun</t>
        </is>
      </c>
      <c r="AG3175" s="8" t="inlineStr">
        <is>
          <t>r01etpd14c73a15d4218c94007eec37407e2bfa406</t>
        </is>
      </c>
      <c r="AH3175" s="8" t="inlineStr">
        <is>
          <t>Ayuntamiento de Oiartzun</t>
        </is>
      </c>
      <c r="AI3175" s="8" t="inlineStr">
        <is>
          <t/>
        </is>
      </c>
      <c r="AJ3175" s="8" t="inlineStr">
        <is>
          <t/>
        </is>
      </c>
    </row>
    <row r="3176" customHeight="true" ht="15.0">
      <c r="A3176" s="8" t="inlineStr">
        <is>
          <t>acompañamiento y procesos de seguimiento con el sac- sesión formativa</t>
        </is>
      </c>
      <c r="B3176" s="8" t="inlineStr">
        <is>
          <t/>
        </is>
      </c>
      <c r="C3176" s="8" t="inlineStr">
        <is>
          <t>Gobierno Vasco</t>
        </is>
      </c>
      <c r="D3176" s="8" t="inlineStr">
        <is>
          <t/>
        </is>
      </c>
      <c r="E3176" s="8" t="inlineStr">
        <is>
          <t/>
        </is>
      </c>
      <c r="F3176" s="8" t="inlineStr">
        <is>
          <t/>
        </is>
      </c>
      <c r="G3176" s="8" t="inlineStr">
        <is>
          <t>acompañamiento y procesos de seguimiento con el sac- sesión formativa</t>
        </is>
      </c>
      <c r="H3176" s="8" t="inlineStr">
        <is>
          <t>acompañamiento y procesos de seguimiento con el sac- sesión formativa</t>
        </is>
      </c>
      <c r="I3176" s="8" t="inlineStr">
        <is>
          <t/>
        </is>
      </c>
      <c r="J3176" s="8" t="inlineStr">
        <is>
          <t>05/01/2026</t>
        </is>
      </c>
      <c r="K3176" s="8" t="inlineStr">
        <is>
          <t>2025-ESKA-001415-00</t>
        </is>
      </c>
      <c r="L3176" s="8" t="inlineStr">
        <is>
          <t>Adjudicación provisional / definitiva</t>
        </is>
      </c>
      <c r="M3176" s="8" t="inlineStr">
        <is>
          <t>true</t>
        </is>
      </c>
      <c r="N3176" s="8" t="inlineStr">
        <is>
          <t/>
        </is>
      </c>
      <c r="O3176" s="8" t="inlineStr">
        <is>
          <t/>
        </is>
      </c>
      <c r="P3176" s="8" t="inlineStr">
        <is>
          <t/>
        </is>
      </c>
      <c r="Q3176" s="8" t="inlineStr">
        <is>
          <t/>
        </is>
      </c>
      <c r="R3176" s="8" t="inlineStr">
        <is>
          <t/>
        </is>
      </c>
      <c r="S3176" s="8" t="inlineStr">
        <is>
          <t>https://www.contratacion.euskadi.eus/webkpe00-kpeperfi/es/contenidos/anuncio_contratacion/expcm473341/es_doc/images/logo_oiartzun.jpg</t>
        </is>
      </c>
      <c r="T3176" s="8" t="inlineStr">
        <is>
          <t>Ayuntamiento de Oiartzun</t>
        </is>
      </c>
      <c r="U3176" s="8" t="inlineStr">
        <is>
          <t>P2006800C - Ayuntamiento de Oiartzun</t>
        </is>
      </c>
      <c r="V3176" s="8" t="inlineStr">
        <is>
          <t>Alcalde</t>
        </is>
      </c>
      <c r="W3176" s="8" t="inlineStr">
        <is>
          <t/>
        </is>
      </c>
      <c r="X3176" s="8" t="inlineStr">
        <is>
          <t/>
        </is>
      </c>
      <c r="Y3176" s="8" t="inlineStr">
        <is>
          <t/>
        </is>
      </c>
      <c r="Z3176" s="8" t="inlineStr">
        <is>
          <t>https://www.contratacion.euskadi.eus/anuncio_contratacion/acompanamiento-y-procesos-seguimiento-sac-sesion-formativa/expcm473341/webkpe00-kpesimpc/es/</t>
        </is>
      </c>
      <c r="AA3176" s="8" t="inlineStr">
        <is>
          <t>https://www.contratacion.euskadi.eus/webkpe00-kpesimpc/es/contenidos/anuncio_contratacion/expcm473341/es_doc/index.html</t>
        </is>
      </c>
      <c r="AB3176" s="8" t="inlineStr">
        <is>
          <t>https://www.contratacion.euskadi.eus/contenidos/anuncio_contratacion/expcm473341/es_doc/data/es_r01dtpd19b8e659bdd6a7b6f1fb5fd0256bc6d5b69</t>
        </is>
      </c>
      <c r="AC3176" s="8" t="inlineStr">
        <is>
          <t>https://www.contratacion.euskadi.eus/contenidos/anuncio_contratacion/expcm473341/r01Index/expcm473341-idxContent.xml</t>
        </is>
      </c>
      <c r="AD3176" s="8" t="inlineStr">
        <is>
          <t>05/01/2026</t>
        </is>
      </c>
      <c r="AE3176" s="8" t="inlineStr">
        <is>
          <t>r01etpd14c739fbae918c9400738e911f2f6fd9139</t>
        </is>
      </c>
      <c r="AF3176" s="8" t="inlineStr">
        <is>
          <t>Ayuntamiento de Oiartzun</t>
        </is>
      </c>
      <c r="AG3176" s="8" t="inlineStr">
        <is>
          <t>r01etpd14c73a15d4218c94007eec37407e2bfa406</t>
        </is>
      </c>
      <c r="AH3176" s="8" t="inlineStr">
        <is>
          <t>Ayuntamiento de Oiartzun</t>
        </is>
      </c>
      <c r="AI3176" s="8" t="inlineStr">
        <is>
          <t/>
        </is>
      </c>
      <c r="AJ3176" s="8" t="inlineStr">
        <is>
          <t/>
        </is>
      </c>
    </row>
    <row r="3177" customHeight="true" ht="15.0">
      <c r="A3177" s="8" t="inlineStr">
        <is>
          <t>zuaznabar 97 atzeko lur jauziaren ondorengo egonkortze lanen obra zuzendaritza</t>
        </is>
      </c>
      <c r="B3177" s="8" t="inlineStr">
        <is>
          <t/>
        </is>
      </c>
      <c r="C3177" s="8" t="inlineStr">
        <is>
          <t>Gobierno Vasco</t>
        </is>
      </c>
      <c r="D3177" s="8" t="inlineStr">
        <is>
          <t/>
        </is>
      </c>
      <c r="E3177" s="8" t="inlineStr">
        <is>
          <t/>
        </is>
      </c>
      <c r="F3177" s="8" t="inlineStr">
        <is>
          <t/>
        </is>
      </c>
      <c r="G3177" s="8" t="inlineStr">
        <is>
          <t>zuaznabar 97 atzeko lur jauziaren ondorengo egonkortze lanen obra zuzendaritza</t>
        </is>
      </c>
      <c r="H3177" s="8" t="inlineStr">
        <is>
          <t>zuaznabar 97 atzeko lur jauziaren ondorengo egonkortze lanen obra zuzendaritza</t>
        </is>
      </c>
      <c r="I3177" s="8" t="inlineStr">
        <is>
          <t/>
        </is>
      </c>
      <c r="J3177" s="8" t="inlineStr">
        <is>
          <t>05/01/2026</t>
        </is>
      </c>
      <c r="K3177" s="8" t="inlineStr">
        <is>
          <t>2025-ESKA-001416-00</t>
        </is>
      </c>
      <c r="L3177" s="8" t="inlineStr">
        <is>
          <t>Adjudicación provisional / definitiva</t>
        </is>
      </c>
      <c r="M3177" s="8" t="inlineStr">
        <is>
          <t>true</t>
        </is>
      </c>
      <c r="N3177" s="8" t="inlineStr">
        <is>
          <t/>
        </is>
      </c>
      <c r="O3177" s="8" t="inlineStr">
        <is>
          <t/>
        </is>
      </c>
      <c r="P3177" s="8" t="inlineStr">
        <is>
          <t/>
        </is>
      </c>
      <c r="Q3177" s="8" t="inlineStr">
        <is>
          <t/>
        </is>
      </c>
      <c r="R3177" s="8" t="inlineStr">
        <is>
          <t/>
        </is>
      </c>
      <c r="S3177" s="8" t="inlineStr">
        <is>
          <t>https://www.contratacion.euskadi.eus/webkpe00-kpeperfi/es/contenidos/anuncio_contratacion/expcm473342/es_doc/images/logo_oiartzun.jpg</t>
        </is>
      </c>
      <c r="T3177" s="8" t="inlineStr">
        <is>
          <t>Ayuntamiento de Oiartzun</t>
        </is>
      </c>
      <c r="U3177" s="8" t="inlineStr">
        <is>
          <t>P2006800C - Ayuntamiento de Oiartzun</t>
        </is>
      </c>
      <c r="V3177" s="8" t="inlineStr">
        <is>
          <t>Alcalde</t>
        </is>
      </c>
      <c r="W3177" s="8" t="inlineStr">
        <is>
          <t/>
        </is>
      </c>
      <c r="X3177" s="8" t="inlineStr">
        <is>
          <t/>
        </is>
      </c>
      <c r="Y3177" s="8" t="inlineStr">
        <is>
          <t/>
        </is>
      </c>
      <c r="Z3177" s="8" t="inlineStr">
        <is>
          <t>https://www.contratacion.euskadi.eus/anuncio_contratacion/zuaznabar-97-atzeko-lur-jauziaren-ondorengo-egonkortze-lanen-obra-zuzendaritza/webkpe00-kpesimpc/es/</t>
        </is>
      </c>
      <c r="AA3177" s="8" t="inlineStr">
        <is>
          <t>https://www.contratacion.euskadi.eus/webkpe00-kpesimpc/es/contenidos/anuncio_contratacion/expcm473342/es_doc/index.html</t>
        </is>
      </c>
      <c r="AB3177" s="8" t="inlineStr">
        <is>
          <t>https://www.contratacion.euskadi.eus/contenidos/anuncio_contratacion/expcm473342/es_doc/data/es_r01dtpd19b8e65c3e16a7b6f1f538fa781a188b8cd</t>
        </is>
      </c>
      <c r="AC3177" s="8" t="inlineStr">
        <is>
          <t>https://www.contratacion.euskadi.eus/contenidos/anuncio_contratacion/expcm473342/r01Index/expcm473342-idxContent.xml</t>
        </is>
      </c>
      <c r="AD3177" s="8" t="inlineStr">
        <is>
          <t>05/01/2026</t>
        </is>
      </c>
      <c r="AE3177" s="8" t="inlineStr">
        <is>
          <t>r01etpd14c739fbae918c9400738e911f2f6fd9139</t>
        </is>
      </c>
      <c r="AF3177" s="8" t="inlineStr">
        <is>
          <t>Ayuntamiento de Oiartzun</t>
        </is>
      </c>
      <c r="AG3177" s="8" t="inlineStr">
        <is>
          <t>r01etpd14c73a15d4218c94007eec37407e2bfa406</t>
        </is>
      </c>
      <c r="AH3177" s="8" t="inlineStr">
        <is>
          <t>Ayuntamiento de Oiartzun</t>
        </is>
      </c>
      <c r="AI3177" s="8" t="inlineStr">
        <is>
          <t/>
        </is>
      </c>
      <c r="AJ3177" s="8" t="inlineStr">
        <is>
          <t/>
        </is>
      </c>
    </row>
    <row r="3178" customHeight="true" ht="15.0">
      <c r="A3178" s="8" t="inlineStr">
        <is>
          <t>biltegirako ispilu hornidura</t>
        </is>
      </c>
      <c r="B3178" s="8" t="inlineStr">
        <is>
          <t/>
        </is>
      </c>
      <c r="C3178" s="8" t="inlineStr">
        <is>
          <t>Gobierno Vasco</t>
        </is>
      </c>
      <c r="D3178" s="8" t="inlineStr">
        <is>
          <t/>
        </is>
      </c>
      <c r="E3178" s="8" t="inlineStr">
        <is>
          <t/>
        </is>
      </c>
      <c r="F3178" s="8" t="inlineStr">
        <is>
          <t/>
        </is>
      </c>
      <c r="G3178" s="8" t="inlineStr">
        <is>
          <t>biltegirako ispilu hornidura</t>
        </is>
      </c>
      <c r="H3178" s="8" t="inlineStr">
        <is>
          <t>biltegirako ispilu hornidura</t>
        </is>
      </c>
      <c r="I3178" s="8" t="inlineStr">
        <is>
          <t/>
        </is>
      </c>
      <c r="J3178" s="8" t="inlineStr">
        <is>
          <t>05/01/2026</t>
        </is>
      </c>
      <c r="K3178" s="8" t="inlineStr">
        <is>
          <t>2025-ESKA-001417-00</t>
        </is>
      </c>
      <c r="L3178" s="8" t="inlineStr">
        <is>
          <t>Adjudicación provisional / definitiva</t>
        </is>
      </c>
      <c r="M3178" s="8" t="inlineStr">
        <is>
          <t>true</t>
        </is>
      </c>
      <c r="N3178" s="8" t="inlineStr">
        <is>
          <t/>
        </is>
      </c>
      <c r="O3178" s="8" t="inlineStr">
        <is>
          <t/>
        </is>
      </c>
      <c r="P3178" s="8" t="inlineStr">
        <is>
          <t/>
        </is>
      </c>
      <c r="Q3178" s="8" t="inlineStr">
        <is>
          <t/>
        </is>
      </c>
      <c r="R3178" s="8" t="inlineStr">
        <is>
          <t/>
        </is>
      </c>
      <c r="S3178" s="8" t="inlineStr">
        <is>
          <t>https://www.contratacion.euskadi.eus/webkpe00-kpeperfi/es/contenidos/anuncio_contratacion/expcm473343/es_doc/images/logo_oiartzun.jpg</t>
        </is>
      </c>
      <c r="T3178" s="8" t="inlineStr">
        <is>
          <t>Ayuntamiento de Oiartzun</t>
        </is>
      </c>
      <c r="U3178" s="8" t="inlineStr">
        <is>
          <t>P2006800C - Ayuntamiento de Oiartzun</t>
        </is>
      </c>
      <c r="V3178" s="8" t="inlineStr">
        <is>
          <t>Alcalde</t>
        </is>
      </c>
      <c r="W3178" s="8" t="inlineStr">
        <is>
          <t/>
        </is>
      </c>
      <c r="X3178" s="8" t="inlineStr">
        <is>
          <t/>
        </is>
      </c>
      <c r="Y3178" s="8" t="inlineStr">
        <is>
          <t/>
        </is>
      </c>
      <c r="Z3178" s="8" t="inlineStr">
        <is>
          <t>https://www.contratacion.euskadi.eus/anuncio_contratacion/biltegirako-ispilu-hornidura/webkpe00-kpesimpc/es/</t>
        </is>
      </c>
      <c r="AA3178" s="8" t="inlineStr">
        <is>
          <t>https://www.contratacion.euskadi.eus/webkpe00-kpesimpc/es/contenidos/anuncio_contratacion/expcm473343/es_doc/index.html</t>
        </is>
      </c>
      <c r="AB3178" s="8" t="inlineStr">
        <is>
          <t>https://www.contratacion.euskadi.eus/contenidos/anuncio_contratacion/expcm473343/es_doc/data/es_r01dtpd019b8e65eb886a7b6f1f237f10e552047ac</t>
        </is>
      </c>
      <c r="AC3178" s="8" t="inlineStr">
        <is>
          <t>https://www.contratacion.euskadi.eus/contenidos/anuncio_contratacion/expcm473343/r01Index/expcm473343-idxContent.xml</t>
        </is>
      </c>
      <c r="AD3178" s="8" t="inlineStr">
        <is>
          <t>05/01/2026</t>
        </is>
      </c>
      <c r="AE3178" s="8" t="inlineStr">
        <is>
          <t>r01etpd14c739fbae918c9400738e911f2f6fd9139</t>
        </is>
      </c>
      <c r="AF3178" s="8" t="inlineStr">
        <is>
          <t>Ayuntamiento de Oiartzun</t>
        </is>
      </c>
      <c r="AG3178" s="8" t="inlineStr">
        <is>
          <t>r01etpd14c73a15d4218c94007eec37407e2bfa406</t>
        </is>
      </c>
      <c r="AH3178" s="8" t="inlineStr">
        <is>
          <t>Ayuntamiento de Oiartzun</t>
        </is>
      </c>
      <c r="AI3178" s="8" t="inlineStr">
        <is>
          <t/>
        </is>
      </c>
      <c r="AJ3178" s="8" t="inlineStr">
        <is>
          <t/>
        </is>
      </c>
    </row>
    <row r="3179" customHeight="true" ht="15.0">
      <c r="A3179" s="8" t="inlineStr">
        <is>
          <t>udalatzeko rac-ean gasa sartu aurretik egindako lanak</t>
        </is>
      </c>
      <c r="B3179" s="8" t="inlineStr">
        <is>
          <t/>
        </is>
      </c>
      <c r="C3179" s="8" t="inlineStr">
        <is>
          <t>Gobierno Vasco</t>
        </is>
      </c>
      <c r="D3179" s="8" t="inlineStr">
        <is>
          <t/>
        </is>
      </c>
      <c r="E3179" s="8" t="inlineStr">
        <is>
          <t/>
        </is>
      </c>
      <c r="F3179" s="8" t="inlineStr">
        <is>
          <t/>
        </is>
      </c>
      <c r="G3179" s="8" t="inlineStr">
        <is>
          <t>udalatzeko rac-ean gasa sartu aurretik egindako lanak</t>
        </is>
      </c>
      <c r="H3179" s="8" t="inlineStr">
        <is>
          <t>udalatzeko rac-ean gasa sartu aurretik egindako lanak</t>
        </is>
      </c>
      <c r="I3179" s="8" t="inlineStr">
        <is>
          <t/>
        </is>
      </c>
      <c r="J3179" s="8" t="inlineStr">
        <is>
          <t>05/01/2026</t>
        </is>
      </c>
      <c r="K3179" s="8" t="inlineStr">
        <is>
          <t>2025-ESKA-001418-00</t>
        </is>
      </c>
      <c r="L3179" s="8" t="inlineStr">
        <is>
          <t>Adjudicación provisional / definitiva</t>
        </is>
      </c>
      <c r="M3179" s="8" t="inlineStr">
        <is>
          <t>true</t>
        </is>
      </c>
      <c r="N3179" s="8" t="inlineStr">
        <is>
          <t/>
        </is>
      </c>
      <c r="O3179" s="8" t="inlineStr">
        <is>
          <t/>
        </is>
      </c>
      <c r="P3179" s="8" t="inlineStr">
        <is>
          <t/>
        </is>
      </c>
      <c r="Q3179" s="8" t="inlineStr">
        <is>
          <t/>
        </is>
      </c>
      <c r="R3179" s="8" t="inlineStr">
        <is>
          <t/>
        </is>
      </c>
      <c r="S3179" s="8" t="inlineStr">
        <is>
          <t>https://www.contratacion.euskadi.eus/webkpe00-kpeperfi/es/contenidos/anuncio_contratacion/expcm473344/es_doc/images/logo_oiartzun.jpg</t>
        </is>
      </c>
      <c r="T3179" s="8" t="inlineStr">
        <is>
          <t>Ayuntamiento de Oiartzun</t>
        </is>
      </c>
      <c r="U3179" s="8" t="inlineStr">
        <is>
          <t>P2006800C - Ayuntamiento de Oiartzun</t>
        </is>
      </c>
      <c r="V3179" s="8" t="inlineStr">
        <is>
          <t>Alcalde</t>
        </is>
      </c>
      <c r="W3179" s="8" t="inlineStr">
        <is>
          <t/>
        </is>
      </c>
      <c r="X3179" s="8" t="inlineStr">
        <is>
          <t/>
        </is>
      </c>
      <c r="Y3179" s="8" t="inlineStr">
        <is>
          <t/>
        </is>
      </c>
      <c r="Z3179" s="8" t="inlineStr">
        <is>
          <t>https://www.contratacion.euskadi.eus/anuncio_contratacion/udalatzeko-rac-ean-gasa-sartu-aurretik-egindako-lanak/webkpe00-kpesimpc/es/</t>
        </is>
      </c>
      <c r="AA3179" s="8" t="inlineStr">
        <is>
          <t>https://www.contratacion.euskadi.eus/webkpe00-kpesimpc/es/contenidos/anuncio_contratacion/expcm473344/es_doc/index.html</t>
        </is>
      </c>
      <c r="AB3179" s="8" t="inlineStr">
        <is>
          <t>https://www.contratacion.euskadi.eus/contenidos/anuncio_contratacion/expcm473344/es_doc/data/es_r01dtpd19b8e6613266a7b6f1fb78400499d7a7368</t>
        </is>
      </c>
      <c r="AC3179" s="8" t="inlineStr">
        <is>
          <t>https://www.contratacion.euskadi.eus/contenidos/anuncio_contratacion/expcm473344/r01Index/expcm473344-idxContent.xml</t>
        </is>
      </c>
      <c r="AD3179" s="8" t="inlineStr">
        <is>
          <t>05/01/2026</t>
        </is>
      </c>
      <c r="AE3179" s="8" t="inlineStr">
        <is>
          <t>r01etpd14c739fbae918c9400738e911f2f6fd9139</t>
        </is>
      </c>
      <c r="AF3179" s="8" t="inlineStr">
        <is>
          <t>Ayuntamiento de Oiartzun</t>
        </is>
      </c>
      <c r="AG3179" s="8" t="inlineStr">
        <is>
          <t>r01etpd14c73a15d4218c94007eec37407e2bfa406</t>
        </is>
      </c>
      <c r="AH3179" s="8" t="inlineStr">
        <is>
          <t>Ayuntamiento de Oiartzun</t>
        </is>
      </c>
      <c r="AI3179" s="8" t="inlineStr">
        <is>
          <t/>
        </is>
      </c>
      <c r="AJ3179" s="8" t="inlineStr">
        <is>
          <t/>
        </is>
      </c>
    </row>
    <row r="3180" customHeight="true" ht="15.0">
      <c r="A3180" s="8" t="inlineStr">
        <is>
          <t>helduen irakurle taldea. goiatz labandibar</t>
        </is>
      </c>
      <c r="B3180" s="8" t="inlineStr">
        <is>
          <t/>
        </is>
      </c>
      <c r="C3180" s="8" t="inlineStr">
        <is>
          <t>Gobierno Vasco</t>
        </is>
      </c>
      <c r="D3180" s="8" t="inlineStr">
        <is>
          <t/>
        </is>
      </c>
      <c r="E3180" s="8" t="inlineStr">
        <is>
          <t/>
        </is>
      </c>
      <c r="F3180" s="8" t="inlineStr">
        <is>
          <t/>
        </is>
      </c>
      <c r="G3180" s="8" t="inlineStr">
        <is>
          <t>helduen irakurle taldea. goiatz labandibar</t>
        </is>
      </c>
      <c r="H3180" s="8" t="inlineStr">
        <is>
          <t>helduen irakurle taldea. goiatz labandibar</t>
        </is>
      </c>
      <c r="I3180" s="8" t="inlineStr">
        <is>
          <t/>
        </is>
      </c>
      <c r="J3180" s="8" t="inlineStr">
        <is>
          <t>05/01/2026</t>
        </is>
      </c>
      <c r="K3180" s="8" t="inlineStr">
        <is>
          <t>2025-ESKA-001419-00</t>
        </is>
      </c>
      <c r="L3180" s="8" t="inlineStr">
        <is>
          <t>Adjudicación provisional / definitiva</t>
        </is>
      </c>
      <c r="M3180" s="8" t="inlineStr">
        <is>
          <t>true</t>
        </is>
      </c>
      <c r="N3180" s="8" t="inlineStr">
        <is>
          <t/>
        </is>
      </c>
      <c r="O3180" s="8" t="inlineStr">
        <is>
          <t/>
        </is>
      </c>
      <c r="P3180" s="8" t="inlineStr">
        <is>
          <t/>
        </is>
      </c>
      <c r="Q3180" s="8" t="inlineStr">
        <is>
          <t/>
        </is>
      </c>
      <c r="R3180" s="8" t="inlineStr">
        <is>
          <t/>
        </is>
      </c>
      <c r="S3180" s="8" t="inlineStr">
        <is>
          <t>https://www.contratacion.euskadi.eus/webkpe00-kpeperfi/es/contenidos/anuncio_contratacion/expcm473345/es_doc/images/logo_oiartzun.jpg</t>
        </is>
      </c>
      <c r="T3180" s="8" t="inlineStr">
        <is>
          <t>Ayuntamiento de Oiartzun</t>
        </is>
      </c>
      <c r="U3180" s="8" t="inlineStr">
        <is>
          <t>P2006800C - Ayuntamiento de Oiartzun</t>
        </is>
      </c>
      <c r="V3180" s="8" t="inlineStr">
        <is>
          <t>Alcalde</t>
        </is>
      </c>
      <c r="W3180" s="8" t="inlineStr">
        <is>
          <t/>
        </is>
      </c>
      <c r="X3180" s="8" t="inlineStr">
        <is>
          <t/>
        </is>
      </c>
      <c r="Y3180" s="8" t="inlineStr">
        <is>
          <t/>
        </is>
      </c>
      <c r="Z3180" s="8" t="inlineStr">
        <is>
          <t>https://www.contratacion.euskadi.eus/anuncio_contratacion/helduen-irakurle-taldea-goiatz-labandibar/expcm473345/webkpe00-kpesimpc/es/</t>
        </is>
      </c>
      <c r="AA3180" s="8" t="inlineStr">
        <is>
          <t>https://www.contratacion.euskadi.eus/webkpe00-kpesimpc/es/contenidos/anuncio_contratacion/expcm473345/es_doc/index.html</t>
        </is>
      </c>
      <c r="AB3180" s="8" t="inlineStr">
        <is>
          <t>https://www.contratacion.euskadi.eus/contenidos/anuncio_contratacion/expcm473345/es_doc/data/es_r01dtpd19b8e663ae76a7b6f1fddf67bca04c09262</t>
        </is>
      </c>
      <c r="AC3180" s="8" t="inlineStr">
        <is>
          <t>https://www.contratacion.euskadi.eus/contenidos/anuncio_contratacion/expcm473345/r01Index/expcm473345-idxContent.xml</t>
        </is>
      </c>
      <c r="AD3180" s="8" t="inlineStr">
        <is>
          <t>05/01/2026</t>
        </is>
      </c>
      <c r="AE3180" s="8" t="inlineStr">
        <is>
          <t>r01etpd14c739fbae918c9400738e911f2f6fd9139</t>
        </is>
      </c>
      <c r="AF3180" s="8" t="inlineStr">
        <is>
          <t>Ayuntamiento de Oiartzun</t>
        </is>
      </c>
      <c r="AG3180" s="8" t="inlineStr">
        <is>
          <t>r01etpd14c73a15d4218c94007eec37407e2bfa406</t>
        </is>
      </c>
      <c r="AH3180" s="8" t="inlineStr">
        <is>
          <t>Ayuntamiento de Oiartzun</t>
        </is>
      </c>
      <c r="AI3180" s="8" t="inlineStr">
        <is>
          <t/>
        </is>
      </c>
      <c r="AJ3180" s="8" t="inlineStr">
        <is>
          <t/>
        </is>
      </c>
    </row>
    <row r="3181" customHeight="true" ht="15.0">
      <c r="A3181" s="8" t="inlineStr">
        <is>
          <t>'hot water' pelikularen proiekzioa eta o. rodriguezen inprobisazioa harmoniumarekin landetxe kultur aretoaren programazioaren barruan</t>
        </is>
      </c>
      <c r="B3181" s="8" t="inlineStr">
        <is>
          <t/>
        </is>
      </c>
      <c r="C3181" s="8" t="inlineStr">
        <is>
          <t>Gobierno Vasco</t>
        </is>
      </c>
      <c r="D3181" s="8" t="inlineStr">
        <is>
          <t/>
        </is>
      </c>
      <c r="E3181" s="8" t="inlineStr">
        <is>
          <t/>
        </is>
      </c>
      <c r="F3181" s="8" t="inlineStr">
        <is>
          <t/>
        </is>
      </c>
      <c r="G3181" s="8" t="inlineStr">
        <is>
          <t>'hot water' pelikularen proiekzioa eta o. rodriguezen inprobisazioa harmoniumarekin landetxe kultur aretoaren programazioaren barruan</t>
        </is>
      </c>
      <c r="H3181" s="8" t="inlineStr">
        <is>
          <t>'hot water' pelikularen proiekzioa eta o. rodriguezen inprobisazioa harmoniumarekin landetxe kultur aretoaren programazioaren barruan</t>
        </is>
      </c>
      <c r="I3181" s="8" t="inlineStr">
        <is>
          <t/>
        </is>
      </c>
      <c r="J3181" s="8" t="inlineStr">
        <is>
          <t>05/01/2026</t>
        </is>
      </c>
      <c r="K3181" s="8" t="inlineStr">
        <is>
          <t>2025-ESKA-001420-00</t>
        </is>
      </c>
      <c r="L3181" s="8" t="inlineStr">
        <is>
          <t>Adjudicación provisional / definitiva</t>
        </is>
      </c>
      <c r="M3181" s="8" t="inlineStr">
        <is>
          <t>true</t>
        </is>
      </c>
      <c r="N3181" s="8" t="inlineStr">
        <is>
          <t/>
        </is>
      </c>
      <c r="O3181" s="8" t="inlineStr">
        <is>
          <t/>
        </is>
      </c>
      <c r="P3181" s="8" t="inlineStr">
        <is>
          <t/>
        </is>
      </c>
      <c r="Q3181" s="8" t="inlineStr">
        <is>
          <t/>
        </is>
      </c>
      <c r="R3181" s="8" t="inlineStr">
        <is>
          <t/>
        </is>
      </c>
      <c r="S3181" s="8" t="inlineStr">
        <is>
          <t>https://www.contratacion.euskadi.eus/webkpe00-kpeperfi/es/contenidos/anuncio_contratacion/expcm473346/es_doc/images/logo_oiartzun.jpg</t>
        </is>
      </c>
      <c r="T3181" s="8" t="inlineStr">
        <is>
          <t>Ayuntamiento de Oiartzun</t>
        </is>
      </c>
      <c r="U3181" s="8" t="inlineStr">
        <is>
          <t>P2006800C - Ayuntamiento de Oiartzun</t>
        </is>
      </c>
      <c r="V3181" s="8" t="inlineStr">
        <is>
          <t>Alcalde</t>
        </is>
      </c>
      <c r="W3181" s="8" t="inlineStr">
        <is>
          <t/>
        </is>
      </c>
      <c r="X3181" s="8" t="inlineStr">
        <is>
          <t/>
        </is>
      </c>
      <c r="Y3181" s="8" t="inlineStr">
        <is>
          <t/>
        </is>
      </c>
      <c r="Z3181" s="8" t="inlineStr">
        <is>
          <t>https://www.contratacion.euskadi.eus/anuncio_contratacion/hot-water-pelikularen-proiekzioa-eta-o-rodriguezen-inprobisazioa-harmoniumarekin-landetxe-kultur-aretoaren-programazioaren-barruan/webkpe00-kpesimpc/es/</t>
        </is>
      </c>
      <c r="AA3181" s="8" t="inlineStr">
        <is>
          <t>https://www.contratacion.euskadi.eus/webkpe00-kpesimpc/es/contenidos/anuncio_contratacion/expcm473346/es_doc/index.html</t>
        </is>
      </c>
      <c r="AB3181" s="8" t="inlineStr">
        <is>
          <t>https://www.contratacion.euskadi.eus/contenidos/anuncio_contratacion/expcm473346/es_doc/data/es_r01dtpd19b8e6a315d2bd4c0fecce2e8bee8bfc010</t>
        </is>
      </c>
      <c r="AC3181" s="8" t="inlineStr">
        <is>
          <t>https://www.contratacion.euskadi.eus/contenidos/anuncio_contratacion/expcm473346/r01Index/expcm473346-idxContent.xml</t>
        </is>
      </c>
      <c r="AD3181" s="8" t="inlineStr">
        <is>
          <t>05/01/2026</t>
        </is>
      </c>
      <c r="AE3181" s="8" t="inlineStr">
        <is>
          <t>r01etpd14c739fbae918c9400738e911f2f6fd9139</t>
        </is>
      </c>
      <c r="AF3181" s="8" t="inlineStr">
        <is>
          <t>Ayuntamiento de Oiartzun</t>
        </is>
      </c>
      <c r="AG3181" s="8" t="inlineStr">
        <is>
          <t>r01etpd14c73a15d4218c94007eec37407e2bfa406</t>
        </is>
      </c>
      <c r="AH3181" s="8" t="inlineStr">
        <is>
          <t>Ayuntamiento de Oiartzun</t>
        </is>
      </c>
      <c r="AI3181" s="8" t="inlineStr">
        <is>
          <t/>
        </is>
      </c>
      <c r="AJ3181" s="8" t="inlineStr">
        <is>
          <t/>
        </is>
      </c>
    </row>
    <row r="3182" customHeight="true" ht="15.0">
      <c r="A3182" s="8" t="inlineStr">
        <is>
          <t>oiartzuarrak  arrazistak  al gara? hitzaldiaren   aurkezpen eta dinamizazio lanak</t>
        </is>
      </c>
      <c r="B3182" s="8" t="inlineStr">
        <is>
          <t/>
        </is>
      </c>
      <c r="C3182" s="8" t="inlineStr">
        <is>
          <t>Gobierno Vasco</t>
        </is>
      </c>
      <c r="D3182" s="8" t="inlineStr">
        <is>
          <t/>
        </is>
      </c>
      <c r="E3182" s="8" t="inlineStr">
        <is>
          <t/>
        </is>
      </c>
      <c r="F3182" s="8" t="inlineStr">
        <is>
          <t/>
        </is>
      </c>
      <c r="G3182" s="8" t="inlineStr">
        <is>
          <t>oiartzuarrak  arrazistak  al gara? hitzaldiaren   aurkezpen eta dinamizazio lanak</t>
        </is>
      </c>
      <c r="H3182" s="8" t="inlineStr">
        <is>
          <t>oiartzuarrak  arrazistak  al gara? hitzaldiaren   aurkezpen eta dinamizazio lanak</t>
        </is>
      </c>
      <c r="I3182" s="8" t="inlineStr">
        <is>
          <t/>
        </is>
      </c>
      <c r="J3182" s="8" t="inlineStr">
        <is>
          <t>05/01/2026</t>
        </is>
      </c>
      <c r="K3182" s="8" t="inlineStr">
        <is>
          <t>2025-ESKA-001421-00</t>
        </is>
      </c>
      <c r="L3182" s="8" t="inlineStr">
        <is>
          <t>Adjudicación provisional / definitiva</t>
        </is>
      </c>
      <c r="M3182" s="8" t="inlineStr">
        <is>
          <t>true</t>
        </is>
      </c>
      <c r="N3182" s="8" t="inlineStr">
        <is>
          <t/>
        </is>
      </c>
      <c r="O3182" s="8" t="inlineStr">
        <is>
          <t/>
        </is>
      </c>
      <c r="P3182" s="8" t="inlineStr">
        <is>
          <t/>
        </is>
      </c>
      <c r="Q3182" s="8" t="inlineStr">
        <is>
          <t/>
        </is>
      </c>
      <c r="R3182" s="8" t="inlineStr">
        <is>
          <t/>
        </is>
      </c>
      <c r="S3182" s="8" t="inlineStr">
        <is>
          <t>https://www.contratacion.euskadi.eus/webkpe00-kpeperfi/es/contenidos/anuncio_contratacion/expcm473347/es_doc/images/logo_oiartzun.jpg</t>
        </is>
      </c>
      <c r="T3182" s="8" t="inlineStr">
        <is>
          <t>Ayuntamiento de Oiartzun</t>
        </is>
      </c>
      <c r="U3182" s="8" t="inlineStr">
        <is>
          <t>P2006800C - Ayuntamiento de Oiartzun</t>
        </is>
      </c>
      <c r="V3182" s="8" t="inlineStr">
        <is>
          <t>Alcalde</t>
        </is>
      </c>
      <c r="W3182" s="8" t="inlineStr">
        <is>
          <t/>
        </is>
      </c>
      <c r="X3182" s="8" t="inlineStr">
        <is>
          <t/>
        </is>
      </c>
      <c r="Y3182" s="8" t="inlineStr">
        <is>
          <t/>
        </is>
      </c>
      <c r="Z3182" s="8" t="inlineStr">
        <is>
          <t>https://www.contratacion.euskadi.eus/anuncio_contratacion/oiartzuarrak-arrazistak-al-gara-hitzaldiaren-aurkezpen-eta-dinamizazio-lanak/webkpe00-kpesimpc/es/</t>
        </is>
      </c>
      <c r="AA3182" s="8" t="inlineStr">
        <is>
          <t>https://www.contratacion.euskadi.eus/webkpe00-kpesimpc/es/contenidos/anuncio_contratacion/expcm473347/es_doc/index.html</t>
        </is>
      </c>
      <c r="AB3182" s="8" t="inlineStr">
        <is>
          <t>https://www.contratacion.euskadi.eus/contenidos/anuncio_contratacion/expcm473347/es_doc/data/es_r01dtpd19b8e6a58c22bd4c0fe417a242dc926f3de</t>
        </is>
      </c>
      <c r="AC3182" s="8" t="inlineStr">
        <is>
          <t>https://www.contratacion.euskadi.eus/contenidos/anuncio_contratacion/expcm473347/r01Index/expcm473347-idxContent.xml</t>
        </is>
      </c>
      <c r="AD3182" s="8" t="inlineStr">
        <is>
          <t>05/01/2026</t>
        </is>
      </c>
      <c r="AE3182" s="8" t="inlineStr">
        <is>
          <t>r01etpd14c739fbae918c9400738e911f2f6fd9139</t>
        </is>
      </c>
      <c r="AF3182" s="8" t="inlineStr">
        <is>
          <t>Ayuntamiento de Oiartzun</t>
        </is>
      </c>
      <c r="AG3182" s="8" t="inlineStr">
        <is>
          <t>r01etpd14c73a15d4218c94007eec37407e2bfa406</t>
        </is>
      </c>
      <c r="AH3182" s="8" t="inlineStr">
        <is>
          <t>Ayuntamiento de Oiartzun</t>
        </is>
      </c>
      <c r="AI3182" s="8" t="inlineStr">
        <is>
          <t/>
        </is>
      </c>
      <c r="AJ3182" s="8" t="inlineStr">
        <is>
          <t/>
        </is>
      </c>
    </row>
    <row r="3183" customHeight="true" ht="15.0">
      <c r="A3183" s="8" t="inlineStr">
        <is>
          <t>biltegirako garbiketa materialaren hornidura</t>
        </is>
      </c>
      <c r="B3183" s="8" t="inlineStr">
        <is>
          <t/>
        </is>
      </c>
      <c r="C3183" s="8" t="inlineStr">
        <is>
          <t>Gobierno Vasco</t>
        </is>
      </c>
      <c r="D3183" s="8" t="inlineStr">
        <is>
          <t/>
        </is>
      </c>
      <c r="E3183" s="8" t="inlineStr">
        <is>
          <t/>
        </is>
      </c>
      <c r="F3183" s="8" t="inlineStr">
        <is>
          <t/>
        </is>
      </c>
      <c r="G3183" s="8" t="inlineStr">
        <is>
          <t>biltegirako garbiketa materialaren hornidura</t>
        </is>
      </c>
      <c r="H3183" s="8" t="inlineStr">
        <is>
          <t>biltegirako garbiketa materialaren hornidura</t>
        </is>
      </c>
      <c r="I3183" s="8" t="inlineStr">
        <is>
          <t/>
        </is>
      </c>
      <c r="J3183" s="8" t="inlineStr">
        <is>
          <t>05/01/2026</t>
        </is>
      </c>
      <c r="K3183" s="8" t="inlineStr">
        <is>
          <t>2025-ESKA-001422-00</t>
        </is>
      </c>
      <c r="L3183" s="8" t="inlineStr">
        <is>
          <t>Adjudicación provisional / definitiva</t>
        </is>
      </c>
      <c r="M3183" s="8" t="inlineStr">
        <is>
          <t>true</t>
        </is>
      </c>
      <c r="N3183" s="8" t="inlineStr">
        <is>
          <t/>
        </is>
      </c>
      <c r="O3183" s="8" t="inlineStr">
        <is>
          <t/>
        </is>
      </c>
      <c r="P3183" s="8" t="inlineStr">
        <is>
          <t/>
        </is>
      </c>
      <c r="Q3183" s="8" t="inlineStr">
        <is>
          <t/>
        </is>
      </c>
      <c r="R3183" s="8" t="inlineStr">
        <is>
          <t/>
        </is>
      </c>
      <c r="S3183" s="8" t="inlineStr">
        <is>
          <t>https://www.contratacion.euskadi.eus/webkpe00-kpeperfi/es/contenidos/anuncio_contratacion/expcm473348/es_doc/images/logo_oiartzun.jpg</t>
        </is>
      </c>
      <c r="T3183" s="8" t="inlineStr">
        <is>
          <t>Ayuntamiento de Oiartzun</t>
        </is>
      </c>
      <c r="U3183" s="8" t="inlineStr">
        <is>
          <t>P2006800C - Ayuntamiento de Oiartzun</t>
        </is>
      </c>
      <c r="V3183" s="8" t="inlineStr">
        <is>
          <t>Alcalde</t>
        </is>
      </c>
      <c r="W3183" s="8" t="inlineStr">
        <is>
          <t/>
        </is>
      </c>
      <c r="X3183" s="8" t="inlineStr">
        <is>
          <t/>
        </is>
      </c>
      <c r="Y3183" s="8" t="inlineStr">
        <is>
          <t/>
        </is>
      </c>
      <c r="Z3183" s="8" t="inlineStr">
        <is>
          <t>https://www.contratacion.euskadi.eus/anuncio_contratacion/biltegirako-garbiketa-materialaren-hornidura/expcm473348/webkpe00-kpesimpc/es/</t>
        </is>
      </c>
      <c r="AA3183" s="8" t="inlineStr">
        <is>
          <t>https://www.contratacion.euskadi.eus/webkpe00-kpesimpc/es/contenidos/anuncio_contratacion/expcm473348/es_doc/index.html</t>
        </is>
      </c>
      <c r="AB3183" s="8" t="inlineStr">
        <is>
          <t>https://www.contratacion.euskadi.eus/contenidos/anuncio_contratacion/expcm473348/es_doc/data/es_r01dtpd19b8e6a806b2bd4c0fe496ee0e554809846</t>
        </is>
      </c>
      <c r="AC3183" s="8" t="inlineStr">
        <is>
          <t>https://www.contratacion.euskadi.eus/contenidos/anuncio_contratacion/expcm473348/r01Index/expcm473348-idxContent.xml</t>
        </is>
      </c>
      <c r="AD3183" s="8" t="inlineStr">
        <is>
          <t>05/01/2026</t>
        </is>
      </c>
      <c r="AE3183" s="8" t="inlineStr">
        <is>
          <t>r01etpd14c739fbae918c9400738e911f2f6fd9139</t>
        </is>
      </c>
      <c r="AF3183" s="8" t="inlineStr">
        <is>
          <t>Ayuntamiento de Oiartzun</t>
        </is>
      </c>
      <c r="AG3183" s="8" t="inlineStr">
        <is>
          <t>r01etpd14c73a15d4218c94007eec37407e2bfa406</t>
        </is>
      </c>
      <c r="AH3183" s="8" t="inlineStr">
        <is>
          <t>Ayuntamiento de Oiartzun</t>
        </is>
      </c>
      <c r="AI3183" s="8" t="inlineStr">
        <is>
          <t/>
        </is>
      </c>
      <c r="AJ3183" s="8" t="inlineStr">
        <is>
          <t/>
        </is>
      </c>
    </row>
    <row r="3184" customHeight="true" ht="15.0">
      <c r="A3184" s="8" t="inlineStr">
        <is>
          <t>araztegi eta biltegiko konpresoreen urteroko errebisio lanak</t>
        </is>
      </c>
      <c r="B3184" s="8" t="inlineStr">
        <is>
          <t/>
        </is>
      </c>
      <c r="C3184" s="8" t="inlineStr">
        <is>
          <t>Gobierno Vasco</t>
        </is>
      </c>
      <c r="D3184" s="8" t="inlineStr">
        <is>
          <t/>
        </is>
      </c>
      <c r="E3184" s="8" t="inlineStr">
        <is>
          <t/>
        </is>
      </c>
      <c r="F3184" s="8" t="inlineStr">
        <is>
          <t/>
        </is>
      </c>
      <c r="G3184" s="8" t="inlineStr">
        <is>
          <t>araztegi eta biltegiko konpresoreen urteroko errebisio lanak</t>
        </is>
      </c>
      <c r="H3184" s="8" t="inlineStr">
        <is>
          <t>araztegi eta biltegiko konpresoreen urteroko errebisio lanak</t>
        </is>
      </c>
      <c r="I3184" s="8" t="inlineStr">
        <is>
          <t/>
        </is>
      </c>
      <c r="J3184" s="8" t="inlineStr">
        <is>
          <t>05/01/2026</t>
        </is>
      </c>
      <c r="K3184" s="8" t="inlineStr">
        <is>
          <t>2025-ESKA-001423-00</t>
        </is>
      </c>
      <c r="L3184" s="8" t="inlineStr">
        <is>
          <t>Adjudicación provisional / definitiva</t>
        </is>
      </c>
      <c r="M3184" s="8" t="inlineStr">
        <is>
          <t>true</t>
        </is>
      </c>
      <c r="N3184" s="8" t="inlineStr">
        <is>
          <t/>
        </is>
      </c>
      <c r="O3184" s="8" t="inlineStr">
        <is>
          <t/>
        </is>
      </c>
      <c r="P3184" s="8" t="inlineStr">
        <is>
          <t/>
        </is>
      </c>
      <c r="Q3184" s="8" t="inlineStr">
        <is>
          <t/>
        </is>
      </c>
      <c r="R3184" s="8" t="inlineStr">
        <is>
          <t/>
        </is>
      </c>
      <c r="S3184" s="8" t="inlineStr">
        <is>
          <t>https://www.contratacion.euskadi.eus/webkpe00-kpeperfi/es/contenidos/anuncio_contratacion/expcm473349/es_doc/images/logo_oiartzun.jpg</t>
        </is>
      </c>
      <c r="T3184" s="8" t="inlineStr">
        <is>
          <t>Ayuntamiento de Oiartzun</t>
        </is>
      </c>
      <c r="U3184" s="8" t="inlineStr">
        <is>
          <t>P2006800C - Ayuntamiento de Oiartzun</t>
        </is>
      </c>
      <c r="V3184" s="8" t="inlineStr">
        <is>
          <t>Alcalde</t>
        </is>
      </c>
      <c r="W3184" s="8" t="inlineStr">
        <is>
          <t/>
        </is>
      </c>
      <c r="X3184" s="8" t="inlineStr">
        <is>
          <t/>
        </is>
      </c>
      <c r="Y3184" s="8" t="inlineStr">
        <is>
          <t/>
        </is>
      </c>
      <c r="Z3184" s="8" t="inlineStr">
        <is>
          <t>https://www.contratacion.euskadi.eus/anuncio_contratacion/araztegi-eta-biltegiko-konpresoreen-urteroko-errebisio-lanak/webkpe00-kpesimpc/es/</t>
        </is>
      </c>
      <c r="AA3184" s="8" t="inlineStr">
        <is>
          <t>https://www.contratacion.euskadi.eus/webkpe00-kpesimpc/es/contenidos/anuncio_contratacion/expcm473349/es_doc/index.html</t>
        </is>
      </c>
      <c r="AB3184" s="8" t="inlineStr">
        <is>
          <t>https://www.contratacion.euskadi.eus/contenidos/anuncio_contratacion/expcm473349/es_doc/data/es_r01dtpd19b8e6aa8342bd4c0fe7c097231833cfd29</t>
        </is>
      </c>
      <c r="AC3184" s="8" t="inlineStr">
        <is>
          <t>https://www.contratacion.euskadi.eus/contenidos/anuncio_contratacion/expcm473349/r01Index/expcm473349-idxContent.xml</t>
        </is>
      </c>
      <c r="AD3184" s="8" t="inlineStr">
        <is>
          <t>05/01/2026</t>
        </is>
      </c>
      <c r="AE3184" s="8" t="inlineStr">
        <is>
          <t>r01etpd14c739fbae918c9400738e911f2f6fd9139</t>
        </is>
      </c>
      <c r="AF3184" s="8" t="inlineStr">
        <is>
          <t>Ayuntamiento de Oiartzun</t>
        </is>
      </c>
      <c r="AG3184" s="8" t="inlineStr">
        <is>
          <t>r01etpd14c73a15d4218c94007eec37407e2bfa406</t>
        </is>
      </c>
      <c r="AH3184" s="8" t="inlineStr">
        <is>
          <t>Ayuntamiento de Oiartzun</t>
        </is>
      </c>
      <c r="AI3184" s="8" t="inlineStr">
        <is>
          <t/>
        </is>
      </c>
      <c r="AJ3184" s="8" t="inlineStr">
        <is>
          <t/>
        </is>
      </c>
    </row>
    <row r="3185" customHeight="true" ht="15.0">
      <c r="A3185" s="8" t="inlineStr">
        <is>
          <t>hipoklorito horniketa</t>
        </is>
      </c>
      <c r="B3185" s="8" t="inlineStr">
        <is>
          <t/>
        </is>
      </c>
      <c r="C3185" s="8" t="inlineStr">
        <is>
          <t>Gobierno Vasco</t>
        </is>
      </c>
      <c r="D3185" s="8" t="inlineStr">
        <is>
          <t/>
        </is>
      </c>
      <c r="E3185" s="8" t="inlineStr">
        <is>
          <t/>
        </is>
      </c>
      <c r="F3185" s="8" t="inlineStr">
        <is>
          <t/>
        </is>
      </c>
      <c r="G3185" s="8" t="inlineStr">
        <is>
          <t>hipoklorito horniketa</t>
        </is>
      </c>
      <c r="H3185" s="8" t="inlineStr">
        <is>
          <t>hipoklorito horniketa</t>
        </is>
      </c>
      <c r="I3185" s="8" t="inlineStr">
        <is>
          <t/>
        </is>
      </c>
      <c r="J3185" s="8" t="inlineStr">
        <is>
          <t>05/01/2026</t>
        </is>
      </c>
      <c r="K3185" s="8" t="inlineStr">
        <is>
          <t>2025-ESKA-001424-00</t>
        </is>
      </c>
      <c r="L3185" s="8" t="inlineStr">
        <is>
          <t>Adjudicación provisional / definitiva</t>
        </is>
      </c>
      <c r="M3185" s="8" t="inlineStr">
        <is>
          <t>true</t>
        </is>
      </c>
      <c r="N3185" s="8" t="inlineStr">
        <is>
          <t/>
        </is>
      </c>
      <c r="O3185" s="8" t="inlineStr">
        <is>
          <t/>
        </is>
      </c>
      <c r="P3185" s="8" t="inlineStr">
        <is>
          <t/>
        </is>
      </c>
      <c r="Q3185" s="8" t="inlineStr">
        <is>
          <t/>
        </is>
      </c>
      <c r="R3185" s="8" t="inlineStr">
        <is>
          <t/>
        </is>
      </c>
      <c r="S3185" s="8" t="inlineStr">
        <is>
          <t>https://www.contratacion.euskadi.eus/webkpe00-kpeperfi/es/contenidos/anuncio_contratacion/expcm473350/es_doc/images/logo_oiartzun.jpg</t>
        </is>
      </c>
      <c r="T3185" s="8" t="inlineStr">
        <is>
          <t>Ayuntamiento de Oiartzun</t>
        </is>
      </c>
      <c r="U3185" s="8" t="inlineStr">
        <is>
          <t>P2006800C - Ayuntamiento de Oiartzun</t>
        </is>
      </c>
      <c r="V3185" s="8" t="inlineStr">
        <is>
          <t>Alcalde</t>
        </is>
      </c>
      <c r="W3185" s="8" t="inlineStr">
        <is>
          <t/>
        </is>
      </c>
      <c r="X3185" s="8" t="inlineStr">
        <is>
          <t/>
        </is>
      </c>
      <c r="Y3185" s="8" t="inlineStr">
        <is>
          <t/>
        </is>
      </c>
      <c r="Z3185" s="8" t="inlineStr">
        <is>
          <t>https://www.contratacion.euskadi.eus/anuncio_contratacion/hipoklorito-horniketa/expcm473350/webkpe00-kpesimpc/es/</t>
        </is>
      </c>
      <c r="AA3185" s="8" t="inlineStr">
        <is>
          <t>https://www.contratacion.euskadi.eus/webkpe00-kpesimpc/es/contenidos/anuncio_contratacion/expcm473350/es_doc/index.html</t>
        </is>
      </c>
      <c r="AB3185" s="8" t="inlineStr">
        <is>
          <t>https://www.contratacion.euskadi.eus/contenidos/anuncio_contratacion/expcm473350/es_doc/data/es_r01dtpd19b8e6acfef2bd4c0fee51cf1b007116eab</t>
        </is>
      </c>
      <c r="AC3185" s="8" t="inlineStr">
        <is>
          <t>https://www.contratacion.euskadi.eus/contenidos/anuncio_contratacion/expcm473350/r01Index/expcm473350-idxContent.xml</t>
        </is>
      </c>
      <c r="AD3185" s="8" t="inlineStr">
        <is>
          <t>05/01/2026</t>
        </is>
      </c>
      <c r="AE3185" s="8" t="inlineStr">
        <is>
          <t>r01etpd14c739fbae918c9400738e911f2f6fd9139</t>
        </is>
      </c>
      <c r="AF3185" s="8" t="inlineStr">
        <is>
          <t>Ayuntamiento de Oiartzun</t>
        </is>
      </c>
      <c r="AG3185" s="8" t="inlineStr">
        <is>
          <t>r01etpd14c73a15d4218c94007eec37407e2bfa406</t>
        </is>
      </c>
      <c r="AH3185" s="8" t="inlineStr">
        <is>
          <t>Ayuntamiento de Oiartzun</t>
        </is>
      </c>
      <c r="AI3185" s="8" t="inlineStr">
        <is>
          <t/>
        </is>
      </c>
      <c r="AJ3185" s="8" t="inlineStr">
        <is>
          <t/>
        </is>
      </c>
    </row>
    <row r="3186" customHeight="true" ht="15.0">
      <c r="A3186" s="8" t="inlineStr">
        <is>
          <t>hipoklorito horniketa</t>
        </is>
      </c>
      <c r="B3186" s="8" t="inlineStr">
        <is>
          <t/>
        </is>
      </c>
      <c r="C3186" s="8" t="inlineStr">
        <is>
          <t>Gobierno Vasco</t>
        </is>
      </c>
      <c r="D3186" s="8" t="inlineStr">
        <is>
          <t/>
        </is>
      </c>
      <c r="E3186" s="8" t="inlineStr">
        <is>
          <t/>
        </is>
      </c>
      <c r="F3186" s="8" t="inlineStr">
        <is>
          <t/>
        </is>
      </c>
      <c r="G3186" s="8" t="inlineStr">
        <is>
          <t>hipoklorito horniketa</t>
        </is>
      </c>
      <c r="H3186" s="8" t="inlineStr">
        <is>
          <t>hipoklorito horniketa</t>
        </is>
      </c>
      <c r="I3186" s="8" t="inlineStr">
        <is>
          <t/>
        </is>
      </c>
      <c r="J3186" s="8" t="inlineStr">
        <is>
          <t>05/01/2026</t>
        </is>
      </c>
      <c r="K3186" s="8" t="inlineStr">
        <is>
          <t>2025-ESKA-001425-00</t>
        </is>
      </c>
      <c r="L3186" s="8" t="inlineStr">
        <is>
          <t>Adjudicación provisional / definitiva</t>
        </is>
      </c>
      <c r="M3186" s="8" t="inlineStr">
        <is>
          <t>true</t>
        </is>
      </c>
      <c r="N3186" s="8" t="inlineStr">
        <is>
          <t/>
        </is>
      </c>
      <c r="O3186" s="8" t="inlineStr">
        <is>
          <t/>
        </is>
      </c>
      <c r="P3186" s="8" t="inlineStr">
        <is>
          <t/>
        </is>
      </c>
      <c r="Q3186" s="8" t="inlineStr">
        <is>
          <t/>
        </is>
      </c>
      <c r="R3186" s="8" t="inlineStr">
        <is>
          <t/>
        </is>
      </c>
      <c r="S3186" s="8" t="inlineStr">
        <is>
          <t>https://www.contratacion.euskadi.eus/webkpe00-kpeperfi/es/contenidos/anuncio_contratacion/expcm473351/es_doc/images/logo_oiartzun.jpg</t>
        </is>
      </c>
      <c r="T3186" s="8" t="inlineStr">
        <is>
          <t>Ayuntamiento de Oiartzun</t>
        </is>
      </c>
      <c r="U3186" s="8" t="inlineStr">
        <is>
          <t>P2006800C - Ayuntamiento de Oiartzun</t>
        </is>
      </c>
      <c r="V3186" s="8" t="inlineStr">
        <is>
          <t>Alcalde</t>
        </is>
      </c>
      <c r="W3186" s="8" t="inlineStr">
        <is>
          <t/>
        </is>
      </c>
      <c r="X3186" s="8" t="inlineStr">
        <is>
          <t/>
        </is>
      </c>
      <c r="Y3186" s="8" t="inlineStr">
        <is>
          <t/>
        </is>
      </c>
      <c r="Z3186" s="8" t="inlineStr">
        <is>
          <t>https://www.contratacion.euskadi.eus/anuncio_contratacion/hipoklorito-horniketa/expcm473351/webkpe00-kpesimpc/es/</t>
        </is>
      </c>
      <c r="AA3186" s="8" t="inlineStr">
        <is>
          <t>https://www.contratacion.euskadi.eus/webkpe00-kpesimpc/es/contenidos/anuncio_contratacion/expcm473351/es_doc/index.html</t>
        </is>
      </c>
      <c r="AB3186" s="8" t="inlineStr">
        <is>
          <t>https://www.contratacion.euskadi.eus/contenidos/anuncio_contratacion/expcm473351/es_doc/data/es_r01dtpd19b8e6ec4633dc02453dad73033445013ca</t>
        </is>
      </c>
      <c r="AC3186" s="8" t="inlineStr">
        <is>
          <t>https://www.contratacion.euskadi.eus/contenidos/anuncio_contratacion/expcm473351/r01Index/expcm473351-idxContent.xml</t>
        </is>
      </c>
      <c r="AD3186" s="8" t="inlineStr">
        <is>
          <t>05/01/2026</t>
        </is>
      </c>
      <c r="AE3186" s="8" t="inlineStr">
        <is>
          <t>r01etpd14c739fbae918c9400738e911f2f6fd9139</t>
        </is>
      </c>
      <c r="AF3186" s="8" t="inlineStr">
        <is>
          <t>Ayuntamiento de Oiartzun</t>
        </is>
      </c>
      <c r="AG3186" s="8" t="inlineStr">
        <is>
          <t>r01etpd14c73a15d4218c94007eec37407e2bfa406</t>
        </is>
      </c>
      <c r="AH3186" s="8" t="inlineStr">
        <is>
          <t>Ayuntamiento de Oiartzun</t>
        </is>
      </c>
      <c r="AI3186" s="8" t="inlineStr">
        <is>
          <t/>
        </is>
      </c>
      <c r="AJ3186" s="8" t="inlineStr">
        <is>
          <t/>
        </is>
      </c>
    </row>
    <row r="3187" customHeight="true" ht="15.0">
      <c r="A3187" s="8" t="inlineStr">
        <is>
          <t>helduen irakurle taldea. kote camacho</t>
        </is>
      </c>
      <c r="B3187" s="8" t="inlineStr">
        <is>
          <t/>
        </is>
      </c>
      <c r="C3187" s="8" t="inlineStr">
        <is>
          <t>Gobierno Vasco</t>
        </is>
      </c>
      <c r="D3187" s="8" t="inlineStr">
        <is>
          <t/>
        </is>
      </c>
      <c r="E3187" s="8" t="inlineStr">
        <is>
          <t/>
        </is>
      </c>
      <c r="F3187" s="8" t="inlineStr">
        <is>
          <t/>
        </is>
      </c>
      <c r="G3187" s="8" t="inlineStr">
        <is>
          <t>helduen irakurle taldea. kote camacho</t>
        </is>
      </c>
      <c r="H3187" s="8" t="inlineStr">
        <is>
          <t>helduen irakurle taldea. kote camacho</t>
        </is>
      </c>
      <c r="I3187" s="8" t="inlineStr">
        <is>
          <t/>
        </is>
      </c>
      <c r="J3187" s="8" t="inlineStr">
        <is>
          <t>05/01/2026</t>
        </is>
      </c>
      <c r="K3187" s="8" t="inlineStr">
        <is>
          <t>2025-ESKA-001427-00</t>
        </is>
      </c>
      <c r="L3187" s="8" t="inlineStr">
        <is>
          <t>Adjudicación provisional / definitiva</t>
        </is>
      </c>
      <c r="M3187" s="8" t="inlineStr">
        <is>
          <t>true</t>
        </is>
      </c>
      <c r="N3187" s="8" t="inlineStr">
        <is>
          <t/>
        </is>
      </c>
      <c r="O3187" s="8" t="inlineStr">
        <is>
          <t/>
        </is>
      </c>
      <c r="P3187" s="8" t="inlineStr">
        <is>
          <t/>
        </is>
      </c>
      <c r="Q3187" s="8" t="inlineStr">
        <is>
          <t/>
        </is>
      </c>
      <c r="R3187" s="8" t="inlineStr">
        <is>
          <t/>
        </is>
      </c>
      <c r="S3187" s="8" t="inlineStr">
        <is>
          <t>https://www.contratacion.euskadi.eus/webkpe00-kpeperfi/es/contenidos/anuncio_contratacion/expcm473352/es_doc/images/logo_oiartzun.jpg</t>
        </is>
      </c>
      <c r="T3187" s="8" t="inlineStr">
        <is>
          <t>Ayuntamiento de Oiartzun</t>
        </is>
      </c>
      <c r="U3187" s="8" t="inlineStr">
        <is>
          <t>P2006800C - Ayuntamiento de Oiartzun</t>
        </is>
      </c>
      <c r="V3187" s="8" t="inlineStr">
        <is>
          <t>Alcalde</t>
        </is>
      </c>
      <c r="W3187" s="8" t="inlineStr">
        <is>
          <t/>
        </is>
      </c>
      <c r="X3187" s="8" t="inlineStr">
        <is>
          <t/>
        </is>
      </c>
      <c r="Y3187" s="8" t="inlineStr">
        <is>
          <t/>
        </is>
      </c>
      <c r="Z3187" s="8" t="inlineStr">
        <is>
          <t>https://www.contratacion.euskadi.eus/anuncio_contratacion/helduen-irakurle-taldea-kote-camacho/webkpe00-kpesimpc/es/</t>
        </is>
      </c>
      <c r="AA3187" s="8" t="inlineStr">
        <is>
          <t>https://www.contratacion.euskadi.eus/webkpe00-kpesimpc/es/contenidos/anuncio_contratacion/expcm473352/es_doc/index.html</t>
        </is>
      </c>
      <c r="AB3187" s="8" t="inlineStr">
        <is>
          <t>https://www.contratacion.euskadi.eus/contenidos/anuncio_contratacion/expcm473352/es_doc/data/es_r01dtpd19b8e6eec693dc02453736d3a2186156d5b</t>
        </is>
      </c>
      <c r="AC3187" s="8" t="inlineStr">
        <is>
          <t>https://www.contratacion.euskadi.eus/contenidos/anuncio_contratacion/expcm473352/r01Index/expcm473352-idxContent.xml</t>
        </is>
      </c>
      <c r="AD3187" s="8" t="inlineStr">
        <is>
          <t>05/01/2026</t>
        </is>
      </c>
      <c r="AE3187" s="8" t="inlineStr">
        <is>
          <t>r01etpd14c739fbae918c9400738e911f2f6fd9139</t>
        </is>
      </c>
      <c r="AF3187" s="8" t="inlineStr">
        <is>
          <t>Ayuntamiento de Oiartzun</t>
        </is>
      </c>
      <c r="AG3187" s="8" t="inlineStr">
        <is>
          <t>r01etpd14c73a15d4218c94007eec37407e2bfa406</t>
        </is>
      </c>
      <c r="AH3187" s="8" t="inlineStr">
        <is>
          <t>Ayuntamiento de Oiartzun</t>
        </is>
      </c>
      <c r="AI3187" s="8" t="inlineStr">
        <is>
          <t/>
        </is>
      </c>
      <c r="AJ3187" s="8" t="inlineStr">
        <is>
          <t/>
        </is>
      </c>
    </row>
    <row r="3188" customHeight="true" ht="15.0">
      <c r="A3188" s="8" t="inlineStr">
        <is>
          <t>rafiazko poltsetan zuloak egiteko lanabesak</t>
        </is>
      </c>
      <c r="B3188" s="8" t="inlineStr">
        <is>
          <t/>
        </is>
      </c>
      <c r="C3188" s="8" t="inlineStr">
        <is>
          <t>Gobierno Vasco</t>
        </is>
      </c>
      <c r="D3188" s="8" t="inlineStr">
        <is>
          <t/>
        </is>
      </c>
      <c r="E3188" s="8" t="inlineStr">
        <is>
          <t/>
        </is>
      </c>
      <c r="F3188" s="8" t="inlineStr">
        <is>
          <t/>
        </is>
      </c>
      <c r="G3188" s="8" t="inlineStr">
        <is>
          <t>rafiazko poltsetan zuloak egiteko lanabesak</t>
        </is>
      </c>
      <c r="H3188" s="8" t="inlineStr">
        <is>
          <t>rafiazko poltsetan zuloak egiteko lanabesak</t>
        </is>
      </c>
      <c r="I3188" s="8" t="inlineStr">
        <is>
          <t/>
        </is>
      </c>
      <c r="J3188" s="8" t="inlineStr">
        <is>
          <t>05/01/2026</t>
        </is>
      </c>
      <c r="K3188" s="8" t="inlineStr">
        <is>
          <t>2025-ESKA-001428-00</t>
        </is>
      </c>
      <c r="L3188" s="8" t="inlineStr">
        <is>
          <t>Adjudicación provisional / definitiva</t>
        </is>
      </c>
      <c r="M3188" s="8" t="inlineStr">
        <is>
          <t>true</t>
        </is>
      </c>
      <c r="N3188" s="8" t="inlineStr">
        <is>
          <t/>
        </is>
      </c>
      <c r="O3188" s="8" t="inlineStr">
        <is>
          <t/>
        </is>
      </c>
      <c r="P3188" s="8" t="inlineStr">
        <is>
          <t/>
        </is>
      </c>
      <c r="Q3188" s="8" t="inlineStr">
        <is>
          <t/>
        </is>
      </c>
      <c r="R3188" s="8" t="inlineStr">
        <is>
          <t/>
        </is>
      </c>
      <c r="S3188" s="8" t="inlineStr">
        <is>
          <t>https://www.contratacion.euskadi.eus/webkpe00-kpeperfi/es/contenidos/anuncio_contratacion/expcm473353/es_doc/images/logo_oiartzun.jpg</t>
        </is>
      </c>
      <c r="T3188" s="8" t="inlineStr">
        <is>
          <t>Ayuntamiento de Oiartzun</t>
        </is>
      </c>
      <c r="U3188" s="8" t="inlineStr">
        <is>
          <t>P2006800C - Ayuntamiento de Oiartzun</t>
        </is>
      </c>
      <c r="V3188" s="8" t="inlineStr">
        <is>
          <t>Alcalde</t>
        </is>
      </c>
      <c r="W3188" s="8" t="inlineStr">
        <is>
          <t/>
        </is>
      </c>
      <c r="X3188" s="8" t="inlineStr">
        <is>
          <t/>
        </is>
      </c>
      <c r="Y3188" s="8" t="inlineStr">
        <is>
          <t/>
        </is>
      </c>
      <c r="Z3188" s="8" t="inlineStr">
        <is>
          <t>https://www.contratacion.euskadi.eus/anuncio_contratacion/rafiazko-poltsetan-zuloak-egiteko-lanabesak/webkpe00-kpesimpc/es/</t>
        </is>
      </c>
      <c r="AA3188" s="8" t="inlineStr">
        <is>
          <t>https://www.contratacion.euskadi.eus/webkpe00-kpesimpc/es/contenidos/anuncio_contratacion/expcm473353/es_doc/index.html</t>
        </is>
      </c>
      <c r="AB3188" s="8" t="inlineStr">
        <is>
          <t>https://www.contratacion.euskadi.eus/contenidos/anuncio_contratacion/expcm473353/es_doc/data/es_r01dtpd19b8e6f143e3dc024533b0777887de08a54</t>
        </is>
      </c>
      <c r="AC3188" s="8" t="inlineStr">
        <is>
          <t>https://www.contratacion.euskadi.eus/contenidos/anuncio_contratacion/expcm473353/r01Index/expcm473353-idxContent.xml</t>
        </is>
      </c>
      <c r="AD3188" s="8" t="inlineStr">
        <is>
          <t>05/01/2026</t>
        </is>
      </c>
      <c r="AE3188" s="8" t="inlineStr">
        <is>
          <t>r01etpd14c739fbae918c9400738e911f2f6fd9139</t>
        </is>
      </c>
      <c r="AF3188" s="8" t="inlineStr">
        <is>
          <t>Ayuntamiento de Oiartzun</t>
        </is>
      </c>
      <c r="AG3188" s="8" t="inlineStr">
        <is>
          <t>r01etpd14c73a15d4218c94007eec37407e2bfa406</t>
        </is>
      </c>
      <c r="AH3188" s="8" t="inlineStr">
        <is>
          <t>Ayuntamiento de Oiartzun</t>
        </is>
      </c>
      <c r="AI3188" s="8" t="inlineStr">
        <is>
          <t/>
        </is>
      </c>
      <c r="AJ3188" s="8" t="inlineStr">
        <is>
          <t/>
        </is>
      </c>
    </row>
    <row r="3189" customHeight="true" ht="15.0">
      <c r="A3189" s="8" t="inlineStr">
        <is>
          <t>arditurriko meatzetako egonkortasun azterketa_ ikuskapen geologiko-geoteknikoa</t>
        </is>
      </c>
      <c r="B3189" s="8" t="inlineStr">
        <is>
          <t/>
        </is>
      </c>
      <c r="C3189" s="8" t="inlineStr">
        <is>
          <t>Gobierno Vasco</t>
        </is>
      </c>
      <c r="D3189" s="8" t="inlineStr">
        <is>
          <t/>
        </is>
      </c>
      <c r="E3189" s="8" t="inlineStr">
        <is>
          <t/>
        </is>
      </c>
      <c r="F3189" s="8" t="inlineStr">
        <is>
          <t/>
        </is>
      </c>
      <c r="G3189" s="8" t="inlineStr">
        <is>
          <t>arditurriko meatzetako egonkortasun azterketa_ ikuskapen geologiko-geoteknikoa</t>
        </is>
      </c>
      <c r="H3189" s="8" t="inlineStr">
        <is>
          <t>arditurriko meatzetako egonkortasun azterketa_ ikuskapen geologiko-geoteknikoa</t>
        </is>
      </c>
      <c r="I3189" s="8" t="inlineStr">
        <is>
          <t/>
        </is>
      </c>
      <c r="J3189" s="8" t="inlineStr">
        <is>
          <t>05/01/2026</t>
        </is>
      </c>
      <c r="K3189" s="8" t="inlineStr">
        <is>
          <t>2025-ESKA-001429-00</t>
        </is>
      </c>
      <c r="L3189" s="8" t="inlineStr">
        <is>
          <t>Adjudicación provisional / definitiva</t>
        </is>
      </c>
      <c r="M3189" s="8" t="inlineStr">
        <is>
          <t>true</t>
        </is>
      </c>
      <c r="N3189" s="8" t="inlineStr">
        <is>
          <t/>
        </is>
      </c>
      <c r="O3189" s="8" t="inlineStr">
        <is>
          <t/>
        </is>
      </c>
      <c r="P3189" s="8" t="inlineStr">
        <is>
          <t/>
        </is>
      </c>
      <c r="Q3189" s="8" t="inlineStr">
        <is>
          <t/>
        </is>
      </c>
      <c r="R3189" s="8" t="inlineStr">
        <is>
          <t/>
        </is>
      </c>
      <c r="S3189" s="8" t="inlineStr">
        <is>
          <t>https://www.contratacion.euskadi.eus/webkpe00-kpeperfi/es/contenidos/anuncio_contratacion/expcm473354/es_doc/images/logo_oiartzun.jpg</t>
        </is>
      </c>
      <c r="T3189" s="8" t="inlineStr">
        <is>
          <t>Ayuntamiento de Oiartzun</t>
        </is>
      </c>
      <c r="U3189" s="8" t="inlineStr">
        <is>
          <t>P2006800C - Ayuntamiento de Oiartzun</t>
        </is>
      </c>
      <c r="V3189" s="8" t="inlineStr">
        <is>
          <t>Alcalde</t>
        </is>
      </c>
      <c r="W3189" s="8" t="inlineStr">
        <is>
          <t/>
        </is>
      </c>
      <c r="X3189" s="8" t="inlineStr">
        <is>
          <t/>
        </is>
      </c>
      <c r="Y3189" s="8" t="inlineStr">
        <is>
          <t/>
        </is>
      </c>
      <c r="Z3189" s="8" t="inlineStr">
        <is>
          <t>https://www.contratacion.euskadi.eus/anuncio_contratacion/arditurriko-meatzetako-egonkortasun-azterketa_-ikuskapen-geologiko-geoteknikoa/webkpe00-kpesimpc/es/</t>
        </is>
      </c>
      <c r="AA3189" s="8" t="inlineStr">
        <is>
          <t>https://www.contratacion.euskadi.eus/webkpe00-kpesimpc/es/contenidos/anuncio_contratacion/expcm473354/es_doc/index.html</t>
        </is>
      </c>
      <c r="AB3189" s="8" t="inlineStr">
        <is>
          <t>https://www.contratacion.euskadi.eus/contenidos/anuncio_contratacion/expcm473354/es_doc/data/es_r01dtpd19b8e6f3c133dc024531b6986ec0debd3b6</t>
        </is>
      </c>
      <c r="AC3189" s="8" t="inlineStr">
        <is>
          <t>https://www.contratacion.euskadi.eus/contenidos/anuncio_contratacion/expcm473354/r01Index/expcm473354-idxContent.xml</t>
        </is>
      </c>
      <c r="AD3189" s="8" t="inlineStr">
        <is>
          <t>05/01/2026</t>
        </is>
      </c>
      <c r="AE3189" s="8" t="inlineStr">
        <is>
          <t>r01etpd14c739fbae918c9400738e911f2f6fd9139</t>
        </is>
      </c>
      <c r="AF3189" s="8" t="inlineStr">
        <is>
          <t>Ayuntamiento de Oiartzun</t>
        </is>
      </c>
      <c r="AG3189" s="8" t="inlineStr">
        <is>
          <t>r01etpd14c73a15d4218c94007eec37407e2bfa406</t>
        </is>
      </c>
      <c r="AH3189" s="8" t="inlineStr">
        <is>
          <t>Ayuntamiento de Oiartzun</t>
        </is>
      </c>
      <c r="AI3189" s="8" t="inlineStr">
        <is>
          <t/>
        </is>
      </c>
      <c r="AJ3189" s="8" t="inlineStr">
        <is>
          <t/>
        </is>
      </c>
    </row>
    <row r="3190" customHeight="true" ht="15.0">
      <c r="A3190" s="8" t="inlineStr">
        <is>
          <t>helduen irakurle taldea. goiatz labandibar</t>
        </is>
      </c>
      <c r="B3190" s="8" t="inlineStr">
        <is>
          <t/>
        </is>
      </c>
      <c r="C3190" s="8" t="inlineStr">
        <is>
          <t>Gobierno Vasco</t>
        </is>
      </c>
      <c r="D3190" s="8" t="inlineStr">
        <is>
          <t/>
        </is>
      </c>
      <c r="E3190" s="8" t="inlineStr">
        <is>
          <t/>
        </is>
      </c>
      <c r="F3190" s="8" t="inlineStr">
        <is>
          <t/>
        </is>
      </c>
      <c r="G3190" s="8" t="inlineStr">
        <is>
          <t>helduen irakurle taldea. goiatz labandibar</t>
        </is>
      </c>
      <c r="H3190" s="8" t="inlineStr">
        <is>
          <t>helduen irakurle taldea. goiatz labandibar</t>
        </is>
      </c>
      <c r="I3190" s="8" t="inlineStr">
        <is>
          <t/>
        </is>
      </c>
      <c r="J3190" s="8" t="inlineStr">
        <is>
          <t>05/01/2026</t>
        </is>
      </c>
      <c r="K3190" s="8" t="inlineStr">
        <is>
          <t>2025-ESKA-001430-00</t>
        </is>
      </c>
      <c r="L3190" s="8" t="inlineStr">
        <is>
          <t>Adjudicación provisional / definitiva</t>
        </is>
      </c>
      <c r="M3190" s="8" t="inlineStr">
        <is>
          <t>true</t>
        </is>
      </c>
      <c r="N3190" s="8" t="inlineStr">
        <is>
          <t/>
        </is>
      </c>
      <c r="O3190" s="8" t="inlineStr">
        <is>
          <t/>
        </is>
      </c>
      <c r="P3190" s="8" t="inlineStr">
        <is>
          <t/>
        </is>
      </c>
      <c r="Q3190" s="8" t="inlineStr">
        <is>
          <t/>
        </is>
      </c>
      <c r="R3190" s="8" t="inlineStr">
        <is>
          <t/>
        </is>
      </c>
      <c r="S3190" s="8" t="inlineStr">
        <is>
          <t>https://www.contratacion.euskadi.eus/webkpe00-kpeperfi/es/contenidos/anuncio_contratacion/expcm473355/es_doc/images/logo_oiartzun.jpg</t>
        </is>
      </c>
      <c r="T3190" s="8" t="inlineStr">
        <is>
          <t>Ayuntamiento de Oiartzun</t>
        </is>
      </c>
      <c r="U3190" s="8" t="inlineStr">
        <is>
          <t>P2006800C - Ayuntamiento de Oiartzun</t>
        </is>
      </c>
      <c r="V3190" s="8" t="inlineStr">
        <is>
          <t>Alcalde</t>
        </is>
      </c>
      <c r="W3190" s="8" t="inlineStr">
        <is>
          <t/>
        </is>
      </c>
      <c r="X3190" s="8" t="inlineStr">
        <is>
          <t/>
        </is>
      </c>
      <c r="Y3190" s="8" t="inlineStr">
        <is>
          <t/>
        </is>
      </c>
      <c r="Z3190" s="8" t="inlineStr">
        <is>
          <t>https://www.contratacion.euskadi.eus/anuncio_contratacion/helduen-irakurle-taldea-goiatz-labandibar/expcm473355/webkpe00-kpesimpc/es/</t>
        </is>
      </c>
      <c r="AA3190" s="8" t="inlineStr">
        <is>
          <t>https://www.contratacion.euskadi.eus/webkpe00-kpesimpc/es/contenidos/anuncio_contratacion/expcm473355/es_doc/index.html</t>
        </is>
      </c>
      <c r="AB3190" s="8" t="inlineStr">
        <is>
          <t>https://www.contratacion.euskadi.eus/contenidos/anuncio_contratacion/expcm473355/es_doc/data/es_r01dtpd019b8e6f63c03dc02453fccc3f0864265c3</t>
        </is>
      </c>
      <c r="AC3190" s="8" t="inlineStr">
        <is>
          <t>https://www.contratacion.euskadi.eus/contenidos/anuncio_contratacion/expcm473355/r01Index/expcm473355-idxContent.xml</t>
        </is>
      </c>
      <c r="AD3190" s="8" t="inlineStr">
        <is>
          <t>05/01/2026</t>
        </is>
      </c>
      <c r="AE3190" s="8" t="inlineStr">
        <is>
          <t>r01etpd14c739fbae918c9400738e911f2f6fd9139</t>
        </is>
      </c>
      <c r="AF3190" s="8" t="inlineStr">
        <is>
          <t>Ayuntamiento de Oiartzun</t>
        </is>
      </c>
      <c r="AG3190" s="8" t="inlineStr">
        <is>
          <t>r01etpd14c73a15d4218c94007eec37407e2bfa406</t>
        </is>
      </c>
      <c r="AH3190" s="8" t="inlineStr">
        <is>
          <t>Ayuntamiento de Oiartzun</t>
        </is>
      </c>
      <c r="AI3190" s="8" t="inlineStr">
        <is>
          <t/>
        </is>
      </c>
      <c r="AJ3190" s="8" t="inlineStr">
        <is>
          <t/>
        </is>
      </c>
    </row>
    <row r="3191" customHeight="true" ht="15.0">
      <c r="A3191" s="8" t="inlineStr">
        <is>
          <t>haurren irakurle taldeak. xabi salaberria</t>
        </is>
      </c>
      <c r="B3191" s="8" t="inlineStr">
        <is>
          <t/>
        </is>
      </c>
      <c r="C3191" s="8" t="inlineStr">
        <is>
          <t>Gobierno Vasco</t>
        </is>
      </c>
      <c r="D3191" s="8" t="inlineStr">
        <is>
          <t/>
        </is>
      </c>
      <c r="E3191" s="8" t="inlineStr">
        <is>
          <t/>
        </is>
      </c>
      <c r="F3191" s="8" t="inlineStr">
        <is>
          <t/>
        </is>
      </c>
      <c r="G3191" s="8" t="inlineStr">
        <is>
          <t>haurren irakurle taldeak. xabi salaberria</t>
        </is>
      </c>
      <c r="H3191" s="8" t="inlineStr">
        <is>
          <t>haurren irakurle taldeak. xabi salaberria</t>
        </is>
      </c>
      <c r="I3191" s="8" t="inlineStr">
        <is>
          <t/>
        </is>
      </c>
      <c r="J3191" s="8" t="inlineStr">
        <is>
          <t>05/01/2026</t>
        </is>
      </c>
      <c r="K3191" s="8" t="inlineStr">
        <is>
          <t>2025-ESKA-001431-00</t>
        </is>
      </c>
      <c r="L3191" s="8" t="inlineStr">
        <is>
          <t>Adjudicación provisional / definitiva</t>
        </is>
      </c>
      <c r="M3191" s="8" t="inlineStr">
        <is>
          <t>true</t>
        </is>
      </c>
      <c r="N3191" s="8" t="inlineStr">
        <is>
          <t/>
        </is>
      </c>
      <c r="O3191" s="8" t="inlineStr">
        <is>
          <t/>
        </is>
      </c>
      <c r="P3191" s="8" t="inlineStr">
        <is>
          <t/>
        </is>
      </c>
      <c r="Q3191" s="8" t="inlineStr">
        <is>
          <t/>
        </is>
      </c>
      <c r="R3191" s="8" t="inlineStr">
        <is>
          <t/>
        </is>
      </c>
      <c r="S3191" s="8" t="inlineStr">
        <is>
          <t>https://www.contratacion.euskadi.eus/webkpe00-kpeperfi/es/contenidos/anuncio_contratacion/expcm473356/es_doc/images/logo_oiartzun.jpg</t>
        </is>
      </c>
      <c r="T3191" s="8" t="inlineStr">
        <is>
          <t>Ayuntamiento de Oiartzun</t>
        </is>
      </c>
      <c r="U3191" s="8" t="inlineStr">
        <is>
          <t>P2006800C - Ayuntamiento de Oiartzun</t>
        </is>
      </c>
      <c r="V3191" s="8" t="inlineStr">
        <is>
          <t>Alcalde</t>
        </is>
      </c>
      <c r="W3191" s="8" t="inlineStr">
        <is>
          <t/>
        </is>
      </c>
      <c r="X3191" s="8" t="inlineStr">
        <is>
          <t/>
        </is>
      </c>
      <c r="Y3191" s="8" t="inlineStr">
        <is>
          <t/>
        </is>
      </c>
      <c r="Z3191" s="8" t="inlineStr">
        <is>
          <t>https://www.contratacion.euskadi.eus/anuncio_contratacion/haurren-irakurle-taldeak-xabi-salaberria/expcm473356/webkpe00-kpesimpc/es/</t>
        </is>
      </c>
      <c r="AA3191" s="8" t="inlineStr">
        <is>
          <t>https://www.contratacion.euskadi.eus/webkpe00-kpesimpc/es/contenidos/anuncio_contratacion/expcm473356/es_doc/index.html</t>
        </is>
      </c>
      <c r="AB3191" s="8" t="inlineStr">
        <is>
          <t>https://www.contratacion.euskadi.eus/contenidos/anuncio_contratacion/expcm473356/es_doc/data/es_r01dtpd19b8e7355ec5ccad867d76dc4b99fb5589d</t>
        </is>
      </c>
      <c r="AC3191" s="8" t="inlineStr">
        <is>
          <t>https://www.contratacion.euskadi.eus/contenidos/anuncio_contratacion/expcm473356/r01Index/expcm473356-idxContent.xml</t>
        </is>
      </c>
      <c r="AD3191" s="8" t="inlineStr">
        <is>
          <t>05/01/2026</t>
        </is>
      </c>
      <c r="AE3191" s="8" t="inlineStr">
        <is>
          <t>r01etpd14c739fbae918c9400738e911f2f6fd9139</t>
        </is>
      </c>
      <c r="AF3191" s="8" t="inlineStr">
        <is>
          <t>Ayuntamiento de Oiartzun</t>
        </is>
      </c>
      <c r="AG3191" s="8" t="inlineStr">
        <is>
          <t>r01etpd14c73a15d4218c94007eec37407e2bfa406</t>
        </is>
      </c>
      <c r="AH3191" s="8" t="inlineStr">
        <is>
          <t>Ayuntamiento de Oiartzun</t>
        </is>
      </c>
      <c r="AI3191" s="8" t="inlineStr">
        <is>
          <t/>
        </is>
      </c>
      <c r="AJ3191" s="8" t="inlineStr">
        <is>
          <t/>
        </is>
      </c>
    </row>
    <row r="3192" customHeight="true" ht="15.0">
      <c r="A3192" s="8" t="inlineStr">
        <is>
          <t>liburutegiko funtsak berritu. urrats</t>
        </is>
      </c>
      <c r="B3192" s="8" t="inlineStr">
        <is>
          <t/>
        </is>
      </c>
      <c r="C3192" s="8" t="inlineStr">
        <is>
          <t>Gobierno Vasco</t>
        </is>
      </c>
      <c r="D3192" s="8" t="inlineStr">
        <is>
          <t/>
        </is>
      </c>
      <c r="E3192" s="8" t="inlineStr">
        <is>
          <t/>
        </is>
      </c>
      <c r="F3192" s="8" t="inlineStr">
        <is>
          <t/>
        </is>
      </c>
      <c r="G3192" s="8" t="inlineStr">
        <is>
          <t>liburutegiko funtsak berritu. urrats</t>
        </is>
      </c>
      <c r="H3192" s="8" t="inlineStr">
        <is>
          <t>liburutegiko funtsak berritu. urrats</t>
        </is>
      </c>
      <c r="I3192" s="8" t="inlineStr">
        <is>
          <t/>
        </is>
      </c>
      <c r="J3192" s="8" t="inlineStr">
        <is>
          <t>05/01/2026</t>
        </is>
      </c>
      <c r="K3192" s="8" t="inlineStr">
        <is>
          <t>2025-ESKA-001432-00</t>
        </is>
      </c>
      <c r="L3192" s="8" t="inlineStr">
        <is>
          <t>Adjudicación provisional / definitiva</t>
        </is>
      </c>
      <c r="M3192" s="8" t="inlineStr">
        <is>
          <t>true</t>
        </is>
      </c>
      <c r="N3192" s="8" t="inlineStr">
        <is>
          <t/>
        </is>
      </c>
      <c r="O3192" s="8" t="inlineStr">
        <is>
          <t/>
        </is>
      </c>
      <c r="P3192" s="8" t="inlineStr">
        <is>
          <t/>
        </is>
      </c>
      <c r="Q3192" s="8" t="inlineStr">
        <is>
          <t/>
        </is>
      </c>
      <c r="R3192" s="8" t="inlineStr">
        <is>
          <t/>
        </is>
      </c>
      <c r="S3192" s="8" t="inlineStr">
        <is>
          <t>https://www.contratacion.euskadi.eus/webkpe00-kpeperfi/es/contenidos/anuncio_contratacion/expcm473357/es_doc/images/logo_oiartzun.jpg</t>
        </is>
      </c>
      <c r="T3192" s="8" t="inlineStr">
        <is>
          <t>Ayuntamiento de Oiartzun</t>
        </is>
      </c>
      <c r="U3192" s="8" t="inlineStr">
        <is>
          <t>P2006800C - Ayuntamiento de Oiartzun</t>
        </is>
      </c>
      <c r="V3192" s="8" t="inlineStr">
        <is>
          <t>Alcalde</t>
        </is>
      </c>
      <c r="W3192" s="8" t="inlineStr">
        <is>
          <t/>
        </is>
      </c>
      <c r="X3192" s="8" t="inlineStr">
        <is>
          <t/>
        </is>
      </c>
      <c r="Y3192" s="8" t="inlineStr">
        <is>
          <t/>
        </is>
      </c>
      <c r="Z3192" s="8" t="inlineStr">
        <is>
          <t>https://www.contratacion.euskadi.eus/anuncio_contratacion/liburutegiko-funtsak-berritu-urrats/expcm473357/webkpe00-kpesimpc/es/</t>
        </is>
      </c>
      <c r="AA3192" s="8" t="inlineStr">
        <is>
          <t>https://www.contratacion.euskadi.eus/webkpe00-kpesimpc/es/contenidos/anuncio_contratacion/expcm473357/es_doc/index.html</t>
        </is>
      </c>
      <c r="AB3192" s="8" t="inlineStr">
        <is>
          <t>https://www.contratacion.euskadi.eus/contenidos/anuncio_contratacion/expcm473357/es_doc/data/es_r01dtpd19b8e737d7f5ccad8673e2f4c26c958a33e</t>
        </is>
      </c>
      <c r="AC3192" s="8" t="inlineStr">
        <is>
          <t>https://www.contratacion.euskadi.eus/contenidos/anuncio_contratacion/expcm473357/r01Index/expcm473357-idxContent.xml</t>
        </is>
      </c>
      <c r="AD3192" s="8" t="inlineStr">
        <is>
          <t>05/01/2026</t>
        </is>
      </c>
      <c r="AE3192" s="8" t="inlineStr">
        <is>
          <t>r01etpd14c739fbae918c9400738e911f2f6fd9139</t>
        </is>
      </c>
      <c r="AF3192" s="8" t="inlineStr">
        <is>
          <t>Ayuntamiento de Oiartzun</t>
        </is>
      </c>
      <c r="AG3192" s="8" t="inlineStr">
        <is>
          <t>r01etpd14c73a15d4218c94007eec37407e2bfa406</t>
        </is>
      </c>
      <c r="AH3192" s="8" t="inlineStr">
        <is>
          <t>Ayuntamiento de Oiartzun</t>
        </is>
      </c>
      <c r="AI3192" s="8" t="inlineStr">
        <is>
          <t/>
        </is>
      </c>
      <c r="AJ3192" s="8" t="inlineStr">
        <is>
          <t/>
        </is>
      </c>
    </row>
    <row r="3193" customHeight="true" ht="15.0">
      <c r="A3193" s="8" t="inlineStr">
        <is>
          <t>arritxuloko aparkalekuan baranda eta bionda jartzea</t>
        </is>
      </c>
      <c r="B3193" s="8" t="inlineStr">
        <is>
          <t/>
        </is>
      </c>
      <c r="C3193" s="8" t="inlineStr">
        <is>
          <t>Gobierno Vasco</t>
        </is>
      </c>
      <c r="D3193" s="8" t="inlineStr">
        <is>
          <t/>
        </is>
      </c>
      <c r="E3193" s="8" t="inlineStr">
        <is>
          <t/>
        </is>
      </c>
      <c r="F3193" s="8" t="inlineStr">
        <is>
          <t/>
        </is>
      </c>
      <c r="G3193" s="8" t="inlineStr">
        <is>
          <t>arritxuloko aparkalekuan baranda eta bionda jartzea</t>
        </is>
      </c>
      <c r="H3193" s="8" t="inlineStr">
        <is>
          <t>arritxuloko aparkalekuan baranda eta bionda jartzea</t>
        </is>
      </c>
      <c r="I3193" s="8" t="inlineStr">
        <is>
          <t/>
        </is>
      </c>
      <c r="J3193" s="8" t="inlineStr">
        <is>
          <t>05/01/2026</t>
        </is>
      </c>
      <c r="K3193" s="8" t="inlineStr">
        <is>
          <t>2025-ESKA-001433-00</t>
        </is>
      </c>
      <c r="L3193" s="8" t="inlineStr">
        <is>
          <t>Adjudicación provisional / definitiva</t>
        </is>
      </c>
      <c r="M3193" s="8" t="inlineStr">
        <is>
          <t>true</t>
        </is>
      </c>
      <c r="N3193" s="8" t="inlineStr">
        <is>
          <t/>
        </is>
      </c>
      <c r="O3193" s="8" t="inlineStr">
        <is>
          <t/>
        </is>
      </c>
      <c r="P3193" s="8" t="inlineStr">
        <is>
          <t/>
        </is>
      </c>
      <c r="Q3193" s="8" t="inlineStr">
        <is>
          <t/>
        </is>
      </c>
      <c r="R3193" s="8" t="inlineStr">
        <is>
          <t/>
        </is>
      </c>
      <c r="S3193" s="8" t="inlineStr">
        <is>
          <t>https://www.contratacion.euskadi.eus/webkpe00-kpeperfi/es/contenidos/anuncio_contratacion/expcm473358/es_doc/images/logo_oiartzun.jpg</t>
        </is>
      </c>
      <c r="T3193" s="8" t="inlineStr">
        <is>
          <t>Ayuntamiento de Oiartzun</t>
        </is>
      </c>
      <c r="U3193" s="8" t="inlineStr">
        <is>
          <t>P2006800C - Ayuntamiento de Oiartzun</t>
        </is>
      </c>
      <c r="V3193" s="8" t="inlineStr">
        <is>
          <t>Alcalde</t>
        </is>
      </c>
      <c r="W3193" s="8" t="inlineStr">
        <is>
          <t/>
        </is>
      </c>
      <c r="X3193" s="8" t="inlineStr">
        <is>
          <t/>
        </is>
      </c>
      <c r="Y3193" s="8" t="inlineStr">
        <is>
          <t/>
        </is>
      </c>
      <c r="Z3193" s="8" t="inlineStr">
        <is>
          <t>https://www.contratacion.euskadi.eus/anuncio_contratacion/arritxuloko-aparkalekuan-baranda-eta-bionda-jartzea/webkpe00-kpesimpc/es/</t>
        </is>
      </c>
      <c r="AA3193" s="8" t="inlineStr">
        <is>
          <t>https://www.contratacion.euskadi.eus/webkpe00-kpesimpc/es/contenidos/anuncio_contratacion/expcm473358/es_doc/index.html</t>
        </is>
      </c>
      <c r="AB3193" s="8" t="inlineStr">
        <is>
          <t>https://www.contratacion.euskadi.eus/contenidos/anuncio_contratacion/expcm473358/es_doc/data/es_r01dtpd19b8e73a5885ccad8674ce93ce82a3f1c2e</t>
        </is>
      </c>
      <c r="AC3193" s="8" t="inlineStr">
        <is>
          <t>https://www.contratacion.euskadi.eus/contenidos/anuncio_contratacion/expcm473358/r01Index/expcm473358-idxContent.xml</t>
        </is>
      </c>
      <c r="AD3193" s="8" t="inlineStr">
        <is>
          <t>05/01/2026</t>
        </is>
      </c>
      <c r="AE3193" s="8" t="inlineStr">
        <is>
          <t>r01etpd14c739fbae918c9400738e911f2f6fd9139</t>
        </is>
      </c>
      <c r="AF3193" s="8" t="inlineStr">
        <is>
          <t>Ayuntamiento de Oiartzun</t>
        </is>
      </c>
      <c r="AG3193" s="8" t="inlineStr">
        <is>
          <t>r01etpd14c73a15d4218c94007eec37407e2bfa406</t>
        </is>
      </c>
      <c r="AH3193" s="8" t="inlineStr">
        <is>
          <t>Ayuntamiento de Oiartzun</t>
        </is>
      </c>
      <c r="AI3193" s="8" t="inlineStr">
        <is>
          <t/>
        </is>
      </c>
      <c r="AJ3193" s="8" t="inlineStr">
        <is>
          <t/>
        </is>
      </c>
    </row>
    <row r="3194" customHeight="true" ht="15.0">
      <c r="A3194" s="8" t="inlineStr">
        <is>
          <t>0117 fsl basozaintza zerbitzuko ibilgailuaren konponketa.(lozagiaren aldaketa)</t>
        </is>
      </c>
      <c r="B3194" s="8" t="inlineStr">
        <is>
          <t/>
        </is>
      </c>
      <c r="C3194" s="8" t="inlineStr">
        <is>
          <t>Gobierno Vasco</t>
        </is>
      </c>
      <c r="D3194" s="8" t="inlineStr">
        <is>
          <t/>
        </is>
      </c>
      <c r="E3194" s="8" t="inlineStr">
        <is>
          <t/>
        </is>
      </c>
      <c r="F3194" s="8" t="inlineStr">
        <is>
          <t/>
        </is>
      </c>
      <c r="G3194" s="8" t="inlineStr">
        <is>
          <t>0117 fsl basozaintza zerbitzuko ibilgailuaren konponketa.(lozagiaren aldaketa)</t>
        </is>
      </c>
      <c r="H3194" s="8" t="inlineStr">
        <is>
          <t>0117 fsl basozaintza zerbitzuko ibilgailuaren konponketa.(lozagiaren aldaketa)</t>
        </is>
      </c>
      <c r="I3194" s="8" t="inlineStr">
        <is>
          <t/>
        </is>
      </c>
      <c r="J3194" s="8" t="inlineStr">
        <is>
          <t>05/01/2026</t>
        </is>
      </c>
      <c r="K3194" s="8" t="inlineStr">
        <is>
          <t>2025-ESKA-001434-00</t>
        </is>
      </c>
      <c r="L3194" s="8" t="inlineStr">
        <is>
          <t>Adjudicación provisional / definitiva</t>
        </is>
      </c>
      <c r="M3194" s="8" t="inlineStr">
        <is>
          <t>true</t>
        </is>
      </c>
      <c r="N3194" s="8" t="inlineStr">
        <is>
          <t/>
        </is>
      </c>
      <c r="O3194" s="8" t="inlineStr">
        <is>
          <t/>
        </is>
      </c>
      <c r="P3194" s="8" t="inlineStr">
        <is>
          <t/>
        </is>
      </c>
      <c r="Q3194" s="8" t="inlineStr">
        <is>
          <t/>
        </is>
      </c>
      <c r="R3194" s="8" t="inlineStr">
        <is>
          <t/>
        </is>
      </c>
      <c r="S3194" s="8" t="inlineStr">
        <is>
          <t>https://www.contratacion.euskadi.eus/webkpe00-kpeperfi/es/contenidos/anuncio_contratacion/expcm473359/es_doc/images/logo_oiartzun.jpg</t>
        </is>
      </c>
      <c r="T3194" s="8" t="inlineStr">
        <is>
          <t>Ayuntamiento de Oiartzun</t>
        </is>
      </c>
      <c r="U3194" s="8" t="inlineStr">
        <is>
          <t>P2006800C - Ayuntamiento de Oiartzun</t>
        </is>
      </c>
      <c r="V3194" s="8" t="inlineStr">
        <is>
          <t>Alcalde</t>
        </is>
      </c>
      <c r="W3194" s="8" t="inlineStr">
        <is>
          <t/>
        </is>
      </c>
      <c r="X3194" s="8" t="inlineStr">
        <is>
          <t/>
        </is>
      </c>
      <c r="Y3194" s="8" t="inlineStr">
        <is>
          <t/>
        </is>
      </c>
      <c r="Z3194" s="8" t="inlineStr">
        <is>
          <t>https://www.contratacion.euskadi.eus/anuncio_contratacion/0117-fsl-basozaintza-zerbitzuko-ibilgailuaren-konponketa-lozagiaren-aldaketa/webkpe00-kpesimpc/es/</t>
        </is>
      </c>
      <c r="AA3194" s="8" t="inlineStr">
        <is>
          <t>https://www.contratacion.euskadi.eus/webkpe00-kpesimpc/es/contenidos/anuncio_contratacion/expcm473359/es_doc/index.html</t>
        </is>
      </c>
      <c r="AB3194" s="8" t="inlineStr">
        <is>
          <t>https://www.contratacion.euskadi.eus/contenidos/anuncio_contratacion/expcm473359/es_doc/data/es_r01dtpd19b8e73cd425ccad867530ef1a4a661021f</t>
        </is>
      </c>
      <c r="AC3194" s="8" t="inlineStr">
        <is>
          <t>https://www.contratacion.euskadi.eus/contenidos/anuncio_contratacion/expcm473359/r01Index/expcm473359-idxContent.xml</t>
        </is>
      </c>
      <c r="AD3194" s="8" t="inlineStr">
        <is>
          <t>05/01/2026</t>
        </is>
      </c>
      <c r="AE3194" s="8" t="inlineStr">
        <is>
          <t>r01etpd14c739fbae918c9400738e911f2f6fd9139</t>
        </is>
      </c>
      <c r="AF3194" s="8" t="inlineStr">
        <is>
          <t>Ayuntamiento de Oiartzun</t>
        </is>
      </c>
      <c r="AG3194" s="8" t="inlineStr">
        <is>
          <t>r01etpd14c73a15d4218c94007eec37407e2bfa406</t>
        </is>
      </c>
      <c r="AH3194" s="8" t="inlineStr">
        <is>
          <t>Ayuntamiento de Oiartzun</t>
        </is>
      </c>
      <c r="AI3194" s="8" t="inlineStr">
        <is>
          <t/>
        </is>
      </c>
      <c r="AJ3194" s="8" t="inlineStr">
        <is>
          <t/>
        </is>
      </c>
    </row>
    <row r="3195" customHeight="true" ht="15.0">
      <c r="A3195" s="8" t="inlineStr">
        <is>
          <t>lanin egitasmoaren berri ematea berria egunkarian</t>
        </is>
      </c>
      <c r="B3195" s="8" t="inlineStr">
        <is>
          <t/>
        </is>
      </c>
      <c r="C3195" s="8" t="inlineStr">
        <is>
          <t>Gobierno Vasco</t>
        </is>
      </c>
      <c r="D3195" s="8" t="inlineStr">
        <is>
          <t/>
        </is>
      </c>
      <c r="E3195" s="8" t="inlineStr">
        <is>
          <t/>
        </is>
      </c>
      <c r="F3195" s="8" t="inlineStr">
        <is>
          <t/>
        </is>
      </c>
      <c r="G3195" s="8" t="inlineStr">
        <is>
          <t>lanin egitasmoaren berri ematea berria egunkarian</t>
        </is>
      </c>
      <c r="H3195" s="8" t="inlineStr">
        <is>
          <t>lanin egitasmoaren berri ematea berria egunkarian</t>
        </is>
      </c>
      <c r="I3195" s="8" t="inlineStr">
        <is>
          <t/>
        </is>
      </c>
      <c r="J3195" s="8" t="inlineStr">
        <is>
          <t>05/01/2026</t>
        </is>
      </c>
      <c r="K3195" s="8" t="inlineStr">
        <is>
          <t>2025-ESKA-001435-00</t>
        </is>
      </c>
      <c r="L3195" s="8" t="inlineStr">
        <is>
          <t>Adjudicación provisional / definitiva</t>
        </is>
      </c>
      <c r="M3195" s="8" t="inlineStr">
        <is>
          <t>true</t>
        </is>
      </c>
      <c r="N3195" s="8" t="inlineStr">
        <is>
          <t/>
        </is>
      </c>
      <c r="O3195" s="8" t="inlineStr">
        <is>
          <t/>
        </is>
      </c>
      <c r="P3195" s="8" t="inlineStr">
        <is>
          <t/>
        </is>
      </c>
      <c r="Q3195" s="8" t="inlineStr">
        <is>
          <t/>
        </is>
      </c>
      <c r="R3195" s="8" t="inlineStr">
        <is>
          <t/>
        </is>
      </c>
      <c r="S3195" s="8" t="inlineStr">
        <is>
          <t>https://www.contratacion.euskadi.eus/webkpe00-kpeperfi/es/contenidos/anuncio_contratacion/expcm473360/es_doc/images/logo_oiartzun.jpg</t>
        </is>
      </c>
      <c r="T3195" s="8" t="inlineStr">
        <is>
          <t>Ayuntamiento de Oiartzun</t>
        </is>
      </c>
      <c r="U3195" s="8" t="inlineStr">
        <is>
          <t>P2006800C - Ayuntamiento de Oiartzun</t>
        </is>
      </c>
      <c r="V3195" s="8" t="inlineStr">
        <is>
          <t>Alcalde</t>
        </is>
      </c>
      <c r="W3195" s="8" t="inlineStr">
        <is>
          <t/>
        </is>
      </c>
      <c r="X3195" s="8" t="inlineStr">
        <is>
          <t/>
        </is>
      </c>
      <c r="Y3195" s="8" t="inlineStr">
        <is>
          <t/>
        </is>
      </c>
      <c r="Z3195" s="8" t="inlineStr">
        <is>
          <t>https://www.contratacion.euskadi.eus/anuncio_contratacion/lanin-egitasmoaren-berri-ematea-berria-egunkarian/webkpe00-kpesimpc/es/</t>
        </is>
      </c>
      <c r="AA3195" s="8" t="inlineStr">
        <is>
          <t>https://www.contratacion.euskadi.eus/webkpe00-kpesimpc/es/contenidos/anuncio_contratacion/expcm473360/es_doc/index.html</t>
        </is>
      </c>
      <c r="AB3195" s="8" t="inlineStr">
        <is>
          <t>https://www.contratacion.euskadi.eus/contenidos/anuncio_contratacion/expcm473360/es_doc/data/es_r01dtpd19b8e73f5075ccad867cf5be5195bd86594</t>
        </is>
      </c>
      <c r="AC3195" s="8" t="inlineStr">
        <is>
          <t>https://www.contratacion.euskadi.eus/contenidos/anuncio_contratacion/expcm473360/r01Index/expcm473360-idxContent.xml</t>
        </is>
      </c>
      <c r="AD3195" s="8" t="inlineStr">
        <is>
          <t>05/01/2026</t>
        </is>
      </c>
      <c r="AE3195" s="8" t="inlineStr">
        <is>
          <t>r01etpd14c739fbae918c9400738e911f2f6fd9139</t>
        </is>
      </c>
      <c r="AF3195" s="8" t="inlineStr">
        <is>
          <t>Ayuntamiento de Oiartzun</t>
        </is>
      </c>
      <c r="AG3195" s="8" t="inlineStr">
        <is>
          <t>r01etpd14c73a15d4218c94007eec37407e2bfa406</t>
        </is>
      </c>
      <c r="AH3195" s="8" t="inlineStr">
        <is>
          <t>Ayuntamiento de Oiartzun</t>
        </is>
      </c>
      <c r="AI3195" s="8" t="inlineStr">
        <is>
          <t/>
        </is>
      </c>
      <c r="AJ3195" s="8" t="inlineStr">
        <is>
          <t/>
        </is>
      </c>
    </row>
    <row r="3196" customHeight="true" ht="15.0">
      <c r="A3196" s="8" t="inlineStr">
        <is>
          <t>hondakinen bilketako berrikuntzen berri ematen duen bideoa</t>
        </is>
      </c>
      <c r="B3196" s="8" t="inlineStr">
        <is>
          <t/>
        </is>
      </c>
      <c r="C3196" s="8" t="inlineStr">
        <is>
          <t>Gobierno Vasco</t>
        </is>
      </c>
      <c r="D3196" s="8" t="inlineStr">
        <is>
          <t/>
        </is>
      </c>
      <c r="E3196" s="8" t="inlineStr">
        <is>
          <t/>
        </is>
      </c>
      <c r="F3196" s="8" t="inlineStr">
        <is>
          <t/>
        </is>
      </c>
      <c r="G3196" s="8" t="inlineStr">
        <is>
          <t>hondakinen bilketako berrikuntzen berri ematen duen bideoa</t>
        </is>
      </c>
      <c r="H3196" s="8" t="inlineStr">
        <is>
          <t>hondakinen bilketako berrikuntzen berri ematen duen bideoa</t>
        </is>
      </c>
      <c r="I3196" s="8" t="inlineStr">
        <is>
          <t/>
        </is>
      </c>
      <c r="J3196" s="8" t="inlineStr">
        <is>
          <t>05/01/2026</t>
        </is>
      </c>
      <c r="K3196" s="8" t="inlineStr">
        <is>
          <t>2025-ESKA-001437-00</t>
        </is>
      </c>
      <c r="L3196" s="8" t="inlineStr">
        <is>
          <t>Adjudicación provisional / definitiva</t>
        </is>
      </c>
      <c r="M3196" s="8" t="inlineStr">
        <is>
          <t>true</t>
        </is>
      </c>
      <c r="N3196" s="8" t="inlineStr">
        <is>
          <t/>
        </is>
      </c>
      <c r="O3196" s="8" t="inlineStr">
        <is>
          <t/>
        </is>
      </c>
      <c r="P3196" s="8" t="inlineStr">
        <is>
          <t/>
        </is>
      </c>
      <c r="Q3196" s="8" t="inlineStr">
        <is>
          <t/>
        </is>
      </c>
      <c r="R3196" s="8" t="inlineStr">
        <is>
          <t/>
        </is>
      </c>
      <c r="S3196" s="8" t="inlineStr">
        <is>
          <t>https://www.contratacion.euskadi.eus/webkpe00-kpeperfi/es/contenidos/anuncio_contratacion/expcm473361/es_doc/images/logo_oiartzun.jpg</t>
        </is>
      </c>
      <c r="T3196" s="8" t="inlineStr">
        <is>
          <t>Ayuntamiento de Oiartzun</t>
        </is>
      </c>
      <c r="U3196" s="8" t="inlineStr">
        <is>
          <t>P2006800C - Ayuntamiento de Oiartzun</t>
        </is>
      </c>
      <c r="V3196" s="8" t="inlineStr">
        <is>
          <t>Alcalde</t>
        </is>
      </c>
      <c r="W3196" s="8" t="inlineStr">
        <is>
          <t/>
        </is>
      </c>
      <c r="X3196" s="8" t="inlineStr">
        <is>
          <t/>
        </is>
      </c>
      <c r="Y3196" s="8" t="inlineStr">
        <is>
          <t/>
        </is>
      </c>
      <c r="Z3196" s="8" t="inlineStr">
        <is>
          <t>https://www.contratacion.euskadi.eus/anuncio_contratacion/hondakinen-bilketako-berrikuntzen-berri-ematen-duen-bideoa/webkpe00-kpesimpc/es/</t>
        </is>
      </c>
      <c r="AA3196" s="8" t="inlineStr">
        <is>
          <t>https://www.contratacion.euskadi.eus/webkpe00-kpesimpc/es/contenidos/anuncio_contratacion/expcm473361/es_doc/index.html</t>
        </is>
      </c>
      <c r="AB3196" s="8" t="inlineStr">
        <is>
          <t>https://www.contratacion.euskadi.eus/contenidos/anuncio_contratacion/expcm473361/es_doc/data/es_r01dtpd19b8e77ec065ccad86772592d8d5ad475fa</t>
        </is>
      </c>
      <c r="AC3196" s="8" t="inlineStr">
        <is>
          <t>https://www.contratacion.euskadi.eus/contenidos/anuncio_contratacion/expcm473361/r01Index/expcm473361-idxContent.xml</t>
        </is>
      </c>
      <c r="AD3196" s="8" t="inlineStr">
        <is>
          <t>05/01/2026</t>
        </is>
      </c>
      <c r="AE3196" s="8" t="inlineStr">
        <is>
          <t>r01etpd14c739fbae918c9400738e911f2f6fd9139</t>
        </is>
      </c>
      <c r="AF3196" s="8" t="inlineStr">
        <is>
          <t>Ayuntamiento de Oiartzun</t>
        </is>
      </c>
      <c r="AG3196" s="8" t="inlineStr">
        <is>
          <t>r01etpd14c73a15d4218c94007eec37407e2bfa406</t>
        </is>
      </c>
      <c r="AH3196" s="8" t="inlineStr">
        <is>
          <t>Ayuntamiento de Oiartzun</t>
        </is>
      </c>
      <c r="AI3196" s="8" t="inlineStr">
        <is>
          <t/>
        </is>
      </c>
      <c r="AJ3196" s="8" t="inlineStr">
        <is>
          <t/>
        </is>
      </c>
    </row>
    <row r="3197" customHeight="true" ht="15.0">
      <c r="A3197" s="8" t="inlineStr">
        <is>
          <t>biltegia osatzeko burdindegiko materiala</t>
        </is>
      </c>
      <c r="B3197" s="8" t="inlineStr">
        <is>
          <t/>
        </is>
      </c>
      <c r="C3197" s="8" t="inlineStr">
        <is>
          <t>Gobierno Vasco</t>
        </is>
      </c>
      <c r="D3197" s="8" t="inlineStr">
        <is>
          <t/>
        </is>
      </c>
      <c r="E3197" s="8" t="inlineStr">
        <is>
          <t/>
        </is>
      </c>
      <c r="F3197" s="8" t="inlineStr">
        <is>
          <t/>
        </is>
      </c>
      <c r="G3197" s="8" t="inlineStr">
        <is>
          <t>biltegia osatzeko burdindegiko materiala</t>
        </is>
      </c>
      <c r="H3197" s="8" t="inlineStr">
        <is>
          <t>biltegia osatzeko burdindegiko materiala</t>
        </is>
      </c>
      <c r="I3197" s="8" t="inlineStr">
        <is>
          <t/>
        </is>
      </c>
      <c r="J3197" s="8" t="inlineStr">
        <is>
          <t>05/01/2026</t>
        </is>
      </c>
      <c r="K3197" s="8" t="inlineStr">
        <is>
          <t>2025-ESKA-001438-00</t>
        </is>
      </c>
      <c r="L3197" s="8" t="inlineStr">
        <is>
          <t>Adjudicación provisional / definitiva</t>
        </is>
      </c>
      <c r="M3197" s="8" t="inlineStr">
        <is>
          <t>true</t>
        </is>
      </c>
      <c r="N3197" s="8" t="inlineStr">
        <is>
          <t/>
        </is>
      </c>
      <c r="O3197" s="8" t="inlineStr">
        <is>
          <t/>
        </is>
      </c>
      <c r="P3197" s="8" t="inlineStr">
        <is>
          <t/>
        </is>
      </c>
      <c r="Q3197" s="8" t="inlineStr">
        <is>
          <t/>
        </is>
      </c>
      <c r="R3197" s="8" t="inlineStr">
        <is>
          <t/>
        </is>
      </c>
      <c r="S3197" s="8" t="inlineStr">
        <is>
          <t>https://www.contratacion.euskadi.eus/webkpe00-kpeperfi/es/contenidos/anuncio_contratacion/expcm473362/es_doc/images/logo_oiartzun.jpg</t>
        </is>
      </c>
      <c r="T3197" s="8" t="inlineStr">
        <is>
          <t>Ayuntamiento de Oiartzun</t>
        </is>
      </c>
      <c r="U3197" s="8" t="inlineStr">
        <is>
          <t>P2006800C - Ayuntamiento de Oiartzun</t>
        </is>
      </c>
      <c r="V3197" s="8" t="inlineStr">
        <is>
          <t>Alcalde</t>
        </is>
      </c>
      <c r="W3197" s="8" t="inlineStr">
        <is>
          <t/>
        </is>
      </c>
      <c r="X3197" s="8" t="inlineStr">
        <is>
          <t/>
        </is>
      </c>
      <c r="Y3197" s="8" t="inlineStr">
        <is>
          <t/>
        </is>
      </c>
      <c r="Z3197" s="8" t="inlineStr">
        <is>
          <t>https://www.contratacion.euskadi.eus/anuncio_contratacion/biltegia-osatzeko-burdindegiko-materiala/webkpe00-kpesimpc/es/</t>
        </is>
      </c>
      <c r="AA3197" s="8" t="inlineStr">
        <is>
          <t>https://www.contratacion.euskadi.eus/webkpe00-kpesimpc/es/contenidos/anuncio_contratacion/expcm473362/es_doc/index.html</t>
        </is>
      </c>
      <c r="AB3197" s="8" t="inlineStr">
        <is>
          <t>https://www.contratacion.euskadi.eus/contenidos/anuncio_contratacion/expcm473362/es_doc/data/es_r01dtpd019b8e7813d45ccad867dbe784bfc3ef351</t>
        </is>
      </c>
      <c r="AC3197" s="8" t="inlineStr">
        <is>
          <t>https://www.contratacion.euskadi.eus/contenidos/anuncio_contratacion/expcm473362/r01Index/expcm473362-idxContent.xml</t>
        </is>
      </c>
      <c r="AD3197" s="8" t="inlineStr">
        <is>
          <t>05/01/2026</t>
        </is>
      </c>
      <c r="AE3197" s="8" t="inlineStr">
        <is>
          <t>r01etpd14c739fbae918c9400738e911f2f6fd9139</t>
        </is>
      </c>
      <c r="AF3197" s="8" t="inlineStr">
        <is>
          <t>Ayuntamiento de Oiartzun</t>
        </is>
      </c>
      <c r="AG3197" s="8" t="inlineStr">
        <is>
          <t>r01etpd14c73a15d4218c94007eec37407e2bfa406</t>
        </is>
      </c>
      <c r="AH3197" s="8" t="inlineStr">
        <is>
          <t>Ayuntamiento de Oiartzun</t>
        </is>
      </c>
      <c r="AI3197" s="8" t="inlineStr">
        <is>
          <t/>
        </is>
      </c>
      <c r="AJ3197" s="8" t="inlineStr">
        <is>
          <t/>
        </is>
      </c>
    </row>
    <row r="3198" customHeight="true" ht="15.0">
      <c r="A3198" s="8" t="inlineStr">
        <is>
          <t>landetxe eraikineko sotoko biltegia margotzea eta irratiko metalezko atea margotzea</t>
        </is>
      </c>
      <c r="B3198" s="8" t="inlineStr">
        <is>
          <t/>
        </is>
      </c>
      <c r="C3198" s="8" t="inlineStr">
        <is>
          <t>Gobierno Vasco</t>
        </is>
      </c>
      <c r="D3198" s="8" t="inlineStr">
        <is>
          <t/>
        </is>
      </c>
      <c r="E3198" s="8" t="inlineStr">
        <is>
          <t/>
        </is>
      </c>
      <c r="F3198" s="8" t="inlineStr">
        <is>
          <t/>
        </is>
      </c>
      <c r="G3198" s="8" t="inlineStr">
        <is>
          <t>landetxe eraikineko sotoko biltegia margotzea eta irratiko metalezko atea margotzea</t>
        </is>
      </c>
      <c r="H3198" s="8" t="inlineStr">
        <is>
          <t>landetxe eraikineko sotoko biltegia margotzea eta irratiko metalezko atea margotzea</t>
        </is>
      </c>
      <c r="I3198" s="8" t="inlineStr">
        <is>
          <t/>
        </is>
      </c>
      <c r="J3198" s="8" t="inlineStr">
        <is>
          <t>05/01/2026</t>
        </is>
      </c>
      <c r="K3198" s="8" t="inlineStr">
        <is>
          <t>2025-ESKA-001439-00</t>
        </is>
      </c>
      <c r="L3198" s="8" t="inlineStr">
        <is>
          <t>Adjudicación provisional / definitiva</t>
        </is>
      </c>
      <c r="M3198" s="8" t="inlineStr">
        <is>
          <t>true</t>
        </is>
      </c>
      <c r="N3198" s="8" t="inlineStr">
        <is>
          <t/>
        </is>
      </c>
      <c r="O3198" s="8" t="inlineStr">
        <is>
          <t/>
        </is>
      </c>
      <c r="P3198" s="8" t="inlineStr">
        <is>
          <t/>
        </is>
      </c>
      <c r="Q3198" s="8" t="inlineStr">
        <is>
          <t/>
        </is>
      </c>
      <c r="R3198" s="8" t="inlineStr">
        <is>
          <t/>
        </is>
      </c>
      <c r="S3198" s="8" t="inlineStr">
        <is>
          <t>https://www.contratacion.euskadi.eus/webkpe00-kpeperfi/es/contenidos/anuncio_contratacion/expcm473363/es_doc/images/logo_oiartzun.jpg</t>
        </is>
      </c>
      <c r="T3198" s="8" t="inlineStr">
        <is>
          <t>Ayuntamiento de Oiartzun</t>
        </is>
      </c>
      <c r="U3198" s="8" t="inlineStr">
        <is>
          <t>P2006800C - Ayuntamiento de Oiartzun</t>
        </is>
      </c>
      <c r="V3198" s="8" t="inlineStr">
        <is>
          <t>Alcalde</t>
        </is>
      </c>
      <c r="W3198" s="8" t="inlineStr">
        <is>
          <t/>
        </is>
      </c>
      <c r="X3198" s="8" t="inlineStr">
        <is>
          <t/>
        </is>
      </c>
      <c r="Y3198" s="8" t="inlineStr">
        <is>
          <t/>
        </is>
      </c>
      <c r="Z3198" s="8" t="inlineStr">
        <is>
          <t>https://www.contratacion.euskadi.eus/anuncio_contratacion/landetxe-eraikineko-sotoko-biltegia-margotzea-eta-irratiko-metalezko-atea-margotzea/webkpe00-kpesimpc/es/</t>
        </is>
      </c>
      <c r="AA3198" s="8" t="inlineStr">
        <is>
          <t>https://www.contratacion.euskadi.eus/webkpe00-kpesimpc/es/contenidos/anuncio_contratacion/expcm473363/es_doc/index.html</t>
        </is>
      </c>
      <c r="AB3198" s="8" t="inlineStr">
        <is>
          <t>https://www.contratacion.euskadi.eus/contenidos/anuncio_contratacion/expcm473363/es_doc/data/es_r01dtpd019b8e783ba25ccad8678f885e6ab21a24c</t>
        </is>
      </c>
      <c r="AC3198" s="8" t="inlineStr">
        <is>
          <t>https://www.contratacion.euskadi.eus/contenidos/anuncio_contratacion/expcm473363/r01Index/expcm473363-idxContent.xml</t>
        </is>
      </c>
      <c r="AD3198" s="8" t="inlineStr">
        <is>
          <t>05/01/2026</t>
        </is>
      </c>
      <c r="AE3198" s="8" t="inlineStr">
        <is>
          <t>r01etpd14c739fbae918c9400738e911f2f6fd9139</t>
        </is>
      </c>
      <c r="AF3198" s="8" t="inlineStr">
        <is>
          <t>Ayuntamiento de Oiartzun</t>
        </is>
      </c>
      <c r="AG3198" s="8" t="inlineStr">
        <is>
          <t>r01etpd14c73a15d4218c94007eec37407e2bfa406</t>
        </is>
      </c>
      <c r="AH3198" s="8" t="inlineStr">
        <is>
          <t>Ayuntamiento de Oiartzun</t>
        </is>
      </c>
      <c r="AI3198" s="8" t="inlineStr">
        <is>
          <t/>
        </is>
      </c>
      <c r="AJ3198" s="8" t="inlineStr">
        <is>
          <t/>
        </is>
      </c>
    </row>
    <row r="3199" customHeight="true" ht="15.0">
      <c r="A3199" s="8" t="inlineStr">
        <is>
          <t>ikasketa gelarako klimatizazio eta aireztapenaren proiektuaren idazketa</t>
        </is>
      </c>
      <c r="B3199" s="8" t="inlineStr">
        <is>
          <t/>
        </is>
      </c>
      <c r="C3199" s="8" t="inlineStr">
        <is>
          <t>Gobierno Vasco</t>
        </is>
      </c>
      <c r="D3199" s="8" t="inlineStr">
        <is>
          <t/>
        </is>
      </c>
      <c r="E3199" s="8" t="inlineStr">
        <is>
          <t/>
        </is>
      </c>
      <c r="F3199" s="8" t="inlineStr">
        <is>
          <t/>
        </is>
      </c>
      <c r="G3199" s="8" t="inlineStr">
        <is>
          <t>ikasketa gelarako klimatizazio eta aireztapenaren proiektuaren idazketa</t>
        </is>
      </c>
      <c r="H3199" s="8" t="inlineStr">
        <is>
          <t>ikasketa gelarako klimatizazio eta aireztapenaren proiektuaren idazketa</t>
        </is>
      </c>
      <c r="I3199" s="8" t="inlineStr">
        <is>
          <t/>
        </is>
      </c>
      <c r="J3199" s="8" t="inlineStr">
        <is>
          <t>05/01/2026</t>
        </is>
      </c>
      <c r="K3199" s="8" t="inlineStr">
        <is>
          <t>2025-ESKA-001440-00</t>
        </is>
      </c>
      <c r="L3199" s="8" t="inlineStr">
        <is>
          <t>Adjudicación provisional / definitiva</t>
        </is>
      </c>
      <c r="M3199" s="8" t="inlineStr">
        <is>
          <t>true</t>
        </is>
      </c>
      <c r="N3199" s="8" t="inlineStr">
        <is>
          <t/>
        </is>
      </c>
      <c r="O3199" s="8" t="inlineStr">
        <is>
          <t/>
        </is>
      </c>
      <c r="P3199" s="8" t="inlineStr">
        <is>
          <t/>
        </is>
      </c>
      <c r="Q3199" s="8" t="inlineStr">
        <is>
          <t/>
        </is>
      </c>
      <c r="R3199" s="8" t="inlineStr">
        <is>
          <t/>
        </is>
      </c>
      <c r="S3199" s="8" t="inlineStr">
        <is>
          <t>https://www.contratacion.euskadi.eus/webkpe00-kpeperfi/es/contenidos/anuncio_contratacion/expcm473364/es_doc/images/logo_oiartzun.jpg</t>
        </is>
      </c>
      <c r="T3199" s="8" t="inlineStr">
        <is>
          <t>Ayuntamiento de Oiartzun</t>
        </is>
      </c>
      <c r="U3199" s="8" t="inlineStr">
        <is>
          <t>P2006800C - Ayuntamiento de Oiartzun</t>
        </is>
      </c>
      <c r="V3199" s="8" t="inlineStr">
        <is>
          <t>Alcalde</t>
        </is>
      </c>
      <c r="W3199" s="8" t="inlineStr">
        <is>
          <t/>
        </is>
      </c>
      <c r="X3199" s="8" t="inlineStr">
        <is>
          <t/>
        </is>
      </c>
      <c r="Y3199" s="8" t="inlineStr">
        <is>
          <t/>
        </is>
      </c>
      <c r="Z3199" s="8" t="inlineStr">
        <is>
          <t>https://www.contratacion.euskadi.eus/anuncio_contratacion/ikasketa-gelarako-klimatizazio-eta-aireztapenaren-proiektuaren-idazketa/webkpe00-kpesimpc/es/</t>
        </is>
      </c>
      <c r="AA3199" s="8" t="inlineStr">
        <is>
          <t>https://www.contratacion.euskadi.eus/webkpe00-kpesimpc/es/contenidos/anuncio_contratacion/expcm473364/es_doc/index.html</t>
        </is>
      </c>
      <c r="AB3199" s="8" t="inlineStr">
        <is>
          <t>https://www.contratacion.euskadi.eus/contenidos/anuncio_contratacion/expcm473364/es_doc/data/es_r01dtpd19b8e7863bb5ccad8673812ee0b014785a8</t>
        </is>
      </c>
      <c r="AC3199" s="8" t="inlineStr">
        <is>
          <t>https://www.contratacion.euskadi.eus/contenidos/anuncio_contratacion/expcm473364/r01Index/expcm473364-idxContent.xml</t>
        </is>
      </c>
      <c r="AD3199" s="8" t="inlineStr">
        <is>
          <t>05/01/2026</t>
        </is>
      </c>
      <c r="AE3199" s="8" t="inlineStr">
        <is>
          <t>r01etpd14c739fbae918c9400738e911f2f6fd9139</t>
        </is>
      </c>
      <c r="AF3199" s="8" t="inlineStr">
        <is>
          <t>Ayuntamiento de Oiartzun</t>
        </is>
      </c>
      <c r="AG3199" s="8" t="inlineStr">
        <is>
          <t>r01etpd14c73a15d4218c94007eec37407e2bfa406</t>
        </is>
      </c>
      <c r="AH3199" s="8" t="inlineStr">
        <is>
          <t>Ayuntamiento de Oiartzun</t>
        </is>
      </c>
      <c r="AI3199" s="8" t="inlineStr">
        <is>
          <t/>
        </is>
      </c>
      <c r="AJ3199" s="8" t="inlineStr">
        <is>
          <t/>
        </is>
      </c>
    </row>
    <row r="3200" customHeight="true" ht="15.0">
      <c r="A3200" s="8" t="inlineStr">
        <is>
          <t>gizarteratzeko  eguneko  arreta  zerbitzuaren aldez aurreko  lanketa  komunitarioa gauzatzeko  zerbitzuaren kontratazioa.</t>
        </is>
      </c>
      <c r="B3200" s="8" t="inlineStr">
        <is>
          <t/>
        </is>
      </c>
      <c r="C3200" s="8" t="inlineStr">
        <is>
          <t>Gobierno Vasco</t>
        </is>
      </c>
      <c r="D3200" s="8" t="inlineStr">
        <is>
          <t/>
        </is>
      </c>
      <c r="E3200" s="8" t="inlineStr">
        <is>
          <t/>
        </is>
      </c>
      <c r="F3200" s="8" t="inlineStr">
        <is>
          <t/>
        </is>
      </c>
      <c r="G3200" s="8" t="inlineStr">
        <is>
          <t>gizarteratzeko  eguneko  arreta  zerbitzuaren aldez aurreko  lanketa  komunitarioa gauzatzeko  zerbitzuaren kontratazioa.</t>
        </is>
      </c>
      <c r="H3200" s="8" t="inlineStr">
        <is>
          <t>gizarteratzeko  eguneko  arreta  zerbitzuaren aldez aurreko  lanketa  komunitarioa gauzatzeko  zerbitzuaren kontratazioa.</t>
        </is>
      </c>
      <c r="I3200" s="8" t="inlineStr">
        <is>
          <t/>
        </is>
      </c>
      <c r="J3200" s="8" t="inlineStr">
        <is>
          <t>05/01/2026</t>
        </is>
      </c>
      <c r="K3200" s="8" t="inlineStr">
        <is>
          <t>2025-ESKA-001441-00</t>
        </is>
      </c>
      <c r="L3200" s="8" t="inlineStr">
        <is>
          <t>Adjudicación provisional / definitiva</t>
        </is>
      </c>
      <c r="M3200" s="8" t="inlineStr">
        <is>
          <t>true</t>
        </is>
      </c>
      <c r="N3200" s="8" t="inlineStr">
        <is>
          <t/>
        </is>
      </c>
      <c r="O3200" s="8" t="inlineStr">
        <is>
          <t/>
        </is>
      </c>
      <c r="P3200" s="8" t="inlineStr">
        <is>
          <t/>
        </is>
      </c>
      <c r="Q3200" s="8" t="inlineStr">
        <is>
          <t/>
        </is>
      </c>
      <c r="R3200" s="8" t="inlineStr">
        <is>
          <t/>
        </is>
      </c>
      <c r="S3200" s="8" t="inlineStr">
        <is>
          <t>https://www.contratacion.euskadi.eus/webkpe00-kpeperfi/es/contenidos/anuncio_contratacion/expcm473365/es_doc/images/logo_oiartzun.jpg</t>
        </is>
      </c>
      <c r="T3200" s="8" t="inlineStr">
        <is>
          <t>Ayuntamiento de Oiartzun</t>
        </is>
      </c>
      <c r="U3200" s="8" t="inlineStr">
        <is>
          <t>P2006800C - Ayuntamiento de Oiartzun</t>
        </is>
      </c>
      <c r="V3200" s="8" t="inlineStr">
        <is>
          <t>Alcalde</t>
        </is>
      </c>
      <c r="W3200" s="8" t="inlineStr">
        <is>
          <t/>
        </is>
      </c>
      <c r="X3200" s="8" t="inlineStr">
        <is>
          <t/>
        </is>
      </c>
      <c r="Y3200" s="8" t="inlineStr">
        <is>
          <t/>
        </is>
      </c>
      <c r="Z3200" s="8" t="inlineStr">
        <is>
          <t>https://www.contratacion.euskadi.eus/anuncio_contratacion/gizarteratzeko-eguneko-arreta-zerbitzuaren-aldez-aurreko-lanketa-komunitarioa-gauzatzeko-zerbitzuaren-kontratazioa/webkpe00-kpesimpc/es/</t>
        </is>
      </c>
      <c r="AA3200" s="8" t="inlineStr">
        <is>
          <t>https://www.contratacion.euskadi.eus/webkpe00-kpesimpc/es/contenidos/anuncio_contratacion/expcm473365/es_doc/index.html</t>
        </is>
      </c>
      <c r="AB3200" s="8" t="inlineStr">
        <is>
          <t>https://www.contratacion.euskadi.eus/contenidos/anuncio_contratacion/expcm473365/es_doc/data/es_r01dtpd019b8e788bcd5ccad867cd0893d86727aae</t>
        </is>
      </c>
      <c r="AC3200" s="8" t="inlineStr">
        <is>
          <t>https://www.contratacion.euskadi.eus/contenidos/anuncio_contratacion/expcm473365/r01Index/expcm473365-idxContent.xml</t>
        </is>
      </c>
      <c r="AD3200" s="8" t="inlineStr">
        <is>
          <t>05/01/2026</t>
        </is>
      </c>
      <c r="AE3200" s="8" t="inlineStr">
        <is>
          <t>r01etpd14c739fbae918c9400738e911f2f6fd9139</t>
        </is>
      </c>
      <c r="AF3200" s="8" t="inlineStr">
        <is>
          <t>Ayuntamiento de Oiartzun</t>
        </is>
      </c>
      <c r="AG3200" s="8" t="inlineStr">
        <is>
          <t>r01etpd14c73a15d4218c94007eec37407e2bfa406</t>
        </is>
      </c>
      <c r="AH3200" s="8" t="inlineStr">
        <is>
          <t>Ayuntamiento de Oiartzun</t>
        </is>
      </c>
      <c r="AI3200" s="8" t="inlineStr">
        <is>
          <t/>
        </is>
      </c>
      <c r="AJ3200" s="8" t="inlineStr">
        <is>
          <t/>
        </is>
      </c>
    </row>
    <row r="3201" customHeight="true" ht="15.0">
      <c r="A3201" s="8" t="inlineStr">
        <is>
          <t>basozaintza zerbitzuko desbrozadoraren karburadorearen aldaketa.</t>
        </is>
      </c>
      <c r="B3201" s="8" t="inlineStr">
        <is>
          <t/>
        </is>
      </c>
      <c r="C3201" s="8" t="inlineStr">
        <is>
          <t>Gobierno Vasco</t>
        </is>
      </c>
      <c r="D3201" s="8" t="inlineStr">
        <is>
          <t/>
        </is>
      </c>
      <c r="E3201" s="8" t="inlineStr">
        <is>
          <t/>
        </is>
      </c>
      <c r="F3201" s="8" t="inlineStr">
        <is>
          <t/>
        </is>
      </c>
      <c r="G3201" s="8" t="inlineStr">
        <is>
          <t>basozaintza zerbitzuko desbrozadoraren karburadorearen aldaketa.</t>
        </is>
      </c>
      <c r="H3201" s="8" t="inlineStr">
        <is>
          <t>basozaintza zerbitzuko desbrozadoraren karburadorearen aldaketa.</t>
        </is>
      </c>
      <c r="I3201" s="8" t="inlineStr">
        <is>
          <t/>
        </is>
      </c>
      <c r="J3201" s="8" t="inlineStr">
        <is>
          <t>05/01/2026</t>
        </is>
      </c>
      <c r="K3201" s="8" t="inlineStr">
        <is>
          <t>2025-ESKA-001442-00</t>
        </is>
      </c>
      <c r="L3201" s="8" t="inlineStr">
        <is>
          <t>Adjudicación provisional / definitiva</t>
        </is>
      </c>
      <c r="M3201" s="8" t="inlineStr">
        <is>
          <t>true</t>
        </is>
      </c>
      <c r="N3201" s="8" t="inlineStr">
        <is>
          <t/>
        </is>
      </c>
      <c r="O3201" s="8" t="inlineStr">
        <is>
          <t/>
        </is>
      </c>
      <c r="P3201" s="8" t="inlineStr">
        <is>
          <t/>
        </is>
      </c>
      <c r="Q3201" s="8" t="inlineStr">
        <is>
          <t/>
        </is>
      </c>
      <c r="R3201" s="8" t="inlineStr">
        <is>
          <t/>
        </is>
      </c>
      <c r="S3201" s="8" t="inlineStr">
        <is>
          <t>https://www.contratacion.euskadi.eus/webkpe00-kpeperfi/es/contenidos/anuncio_contratacion/expcm473366/es_doc/images/logo_oiartzun.jpg</t>
        </is>
      </c>
      <c r="T3201" s="8" t="inlineStr">
        <is>
          <t>Ayuntamiento de Oiartzun</t>
        </is>
      </c>
      <c r="U3201" s="8" t="inlineStr">
        <is>
          <t>P2006800C - Ayuntamiento de Oiartzun</t>
        </is>
      </c>
      <c r="V3201" s="8" t="inlineStr">
        <is>
          <t>Alcalde</t>
        </is>
      </c>
      <c r="W3201" s="8" t="inlineStr">
        <is>
          <t/>
        </is>
      </c>
      <c r="X3201" s="8" t="inlineStr">
        <is>
          <t/>
        </is>
      </c>
      <c r="Y3201" s="8" t="inlineStr">
        <is>
          <t/>
        </is>
      </c>
      <c r="Z3201" s="8" t="inlineStr">
        <is>
          <t>https://www.contratacion.euskadi.eus/anuncio_contratacion/basozaintza-zerbitzuko-desbrozadoraren-karburadorearen-aldaketa/webkpe00-kpesimpc/es/</t>
        </is>
      </c>
      <c r="AA3201" s="8" t="inlineStr">
        <is>
          <t>https://www.contratacion.euskadi.eus/webkpe00-kpesimpc/es/contenidos/anuncio_contratacion/expcm473366/es_doc/index.html</t>
        </is>
      </c>
      <c r="AB3201" s="8" t="inlineStr">
        <is>
          <t>https://www.contratacion.euskadi.eus/contenidos/anuncio_contratacion/expcm473366/es_doc/data/es_r01dtpd19b8e7c7f346a7b6f1fa8821ee745aa7dc6</t>
        </is>
      </c>
      <c r="AC3201" s="8" t="inlineStr">
        <is>
          <t>https://www.contratacion.euskadi.eus/contenidos/anuncio_contratacion/expcm473366/r01Index/expcm473366-idxContent.xml</t>
        </is>
      </c>
      <c r="AD3201" s="8" t="inlineStr">
        <is>
          <t>05/01/2026</t>
        </is>
      </c>
      <c r="AE3201" s="8" t="inlineStr">
        <is>
          <t>r01etpd14c739fbae918c9400738e911f2f6fd9139</t>
        </is>
      </c>
      <c r="AF3201" s="8" t="inlineStr">
        <is>
          <t>Ayuntamiento de Oiartzun</t>
        </is>
      </c>
      <c r="AG3201" s="8" t="inlineStr">
        <is>
          <t>r01etpd14c73a15d4218c94007eec37407e2bfa406</t>
        </is>
      </c>
      <c r="AH3201" s="8" t="inlineStr">
        <is>
          <t>Ayuntamiento de Oiartzun</t>
        </is>
      </c>
      <c r="AI3201" s="8" t="inlineStr">
        <is>
          <t/>
        </is>
      </c>
      <c r="AJ3201" s="8" t="inlineStr">
        <is>
          <t/>
        </is>
      </c>
    </row>
    <row r="3202" customHeight="true" ht="15.0">
      <c r="A3202" s="8" t="inlineStr">
        <is>
          <t>araztegietako elektro balbulak eguneratzea</t>
        </is>
      </c>
      <c r="B3202" s="8" t="inlineStr">
        <is>
          <t/>
        </is>
      </c>
      <c r="C3202" s="8" t="inlineStr">
        <is>
          <t>Gobierno Vasco</t>
        </is>
      </c>
      <c r="D3202" s="8" t="inlineStr">
        <is>
          <t/>
        </is>
      </c>
      <c r="E3202" s="8" t="inlineStr">
        <is>
          <t/>
        </is>
      </c>
      <c r="F3202" s="8" t="inlineStr">
        <is>
          <t/>
        </is>
      </c>
      <c r="G3202" s="8" t="inlineStr">
        <is>
          <t>araztegietako elektro balbulak eguneratzea</t>
        </is>
      </c>
      <c r="H3202" s="8" t="inlineStr">
        <is>
          <t>araztegietako elektro balbulak eguneratzea</t>
        </is>
      </c>
      <c r="I3202" s="8" t="inlineStr">
        <is>
          <t/>
        </is>
      </c>
      <c r="J3202" s="8" t="inlineStr">
        <is>
          <t>05/01/2026</t>
        </is>
      </c>
      <c r="K3202" s="8" t="inlineStr">
        <is>
          <t>2025-ESKA-001443-00</t>
        </is>
      </c>
      <c r="L3202" s="8" t="inlineStr">
        <is>
          <t>Adjudicación provisional / definitiva</t>
        </is>
      </c>
      <c r="M3202" s="8" t="inlineStr">
        <is>
          <t>true</t>
        </is>
      </c>
      <c r="N3202" s="8" t="inlineStr">
        <is>
          <t/>
        </is>
      </c>
      <c r="O3202" s="8" t="inlineStr">
        <is>
          <t/>
        </is>
      </c>
      <c r="P3202" s="8" t="inlineStr">
        <is>
          <t/>
        </is>
      </c>
      <c r="Q3202" s="8" t="inlineStr">
        <is>
          <t/>
        </is>
      </c>
      <c r="R3202" s="8" t="inlineStr">
        <is>
          <t/>
        </is>
      </c>
      <c r="S3202" s="8" t="inlineStr">
        <is>
          <t>https://www.contratacion.euskadi.eus/webkpe00-kpeperfi/es/contenidos/anuncio_contratacion/expcm473367/es_doc/images/logo_oiartzun.jpg</t>
        </is>
      </c>
      <c r="T3202" s="8" t="inlineStr">
        <is>
          <t>Ayuntamiento de Oiartzun</t>
        </is>
      </c>
      <c r="U3202" s="8" t="inlineStr">
        <is>
          <t>P2006800C - Ayuntamiento de Oiartzun</t>
        </is>
      </c>
      <c r="V3202" s="8" t="inlineStr">
        <is>
          <t>Alcalde</t>
        </is>
      </c>
      <c r="W3202" s="8" t="inlineStr">
        <is>
          <t/>
        </is>
      </c>
      <c r="X3202" s="8" t="inlineStr">
        <is>
          <t/>
        </is>
      </c>
      <c r="Y3202" s="8" t="inlineStr">
        <is>
          <t/>
        </is>
      </c>
      <c r="Z3202" s="8" t="inlineStr">
        <is>
          <t>https://www.contratacion.euskadi.eus/anuncio_contratacion/araztegietako-elektro-balbulak-eguneratzea/webkpe00-kpesimpc/es/</t>
        </is>
      </c>
      <c r="AA3202" s="8" t="inlineStr">
        <is>
          <t>https://www.contratacion.euskadi.eus/webkpe00-kpesimpc/es/contenidos/anuncio_contratacion/expcm473367/es_doc/index.html</t>
        </is>
      </c>
      <c r="AB3202" s="8" t="inlineStr">
        <is>
          <t>https://www.contratacion.euskadi.eus/contenidos/anuncio_contratacion/expcm473367/es_doc/data/es_r01dtpd19b8e7ca7d56a7b6f1fe70fcc9999c45536</t>
        </is>
      </c>
      <c r="AC3202" s="8" t="inlineStr">
        <is>
          <t>https://www.contratacion.euskadi.eus/contenidos/anuncio_contratacion/expcm473367/r01Index/expcm473367-idxContent.xml</t>
        </is>
      </c>
      <c r="AD3202" s="8" t="inlineStr">
        <is>
          <t>05/01/2026</t>
        </is>
      </c>
      <c r="AE3202" s="8" t="inlineStr">
        <is>
          <t>r01etpd14c739fbae918c9400738e911f2f6fd9139</t>
        </is>
      </c>
      <c r="AF3202" s="8" t="inlineStr">
        <is>
          <t>Ayuntamiento de Oiartzun</t>
        </is>
      </c>
      <c r="AG3202" s="8" t="inlineStr">
        <is>
          <t>r01etpd14c73a15d4218c94007eec37407e2bfa406</t>
        </is>
      </c>
      <c r="AH3202" s="8" t="inlineStr">
        <is>
          <t>Ayuntamiento de Oiartzun</t>
        </is>
      </c>
      <c r="AI3202" s="8" t="inlineStr">
        <is>
          <t/>
        </is>
      </c>
      <c r="AJ3202" s="8" t="inlineStr">
        <is>
          <t/>
        </is>
      </c>
    </row>
    <row r="3203" customHeight="true" ht="15.0">
      <c r="A3203" s="8" t="inlineStr">
        <is>
          <t>biltegirako zinta ezberdinen hornidura</t>
        </is>
      </c>
      <c r="B3203" s="8" t="inlineStr">
        <is>
          <t/>
        </is>
      </c>
      <c r="C3203" s="8" t="inlineStr">
        <is>
          <t>Gobierno Vasco</t>
        </is>
      </c>
      <c r="D3203" s="8" t="inlineStr">
        <is>
          <t/>
        </is>
      </c>
      <c r="E3203" s="8" t="inlineStr">
        <is>
          <t/>
        </is>
      </c>
      <c r="F3203" s="8" t="inlineStr">
        <is>
          <t/>
        </is>
      </c>
      <c r="G3203" s="8" t="inlineStr">
        <is>
          <t>biltegirako zinta ezberdinen hornidura</t>
        </is>
      </c>
      <c r="H3203" s="8" t="inlineStr">
        <is>
          <t>biltegirako zinta ezberdinen hornidura</t>
        </is>
      </c>
      <c r="I3203" s="8" t="inlineStr">
        <is>
          <t/>
        </is>
      </c>
      <c r="J3203" s="8" t="inlineStr">
        <is>
          <t>05/01/2026</t>
        </is>
      </c>
      <c r="K3203" s="8" t="inlineStr">
        <is>
          <t>2025-ESKA-001444-00</t>
        </is>
      </c>
      <c r="L3203" s="8" t="inlineStr">
        <is>
          <t>Adjudicación provisional / definitiva</t>
        </is>
      </c>
      <c r="M3203" s="8" t="inlineStr">
        <is>
          <t>true</t>
        </is>
      </c>
      <c r="N3203" s="8" t="inlineStr">
        <is>
          <t/>
        </is>
      </c>
      <c r="O3203" s="8" t="inlineStr">
        <is>
          <t/>
        </is>
      </c>
      <c r="P3203" s="8" t="inlineStr">
        <is>
          <t/>
        </is>
      </c>
      <c r="Q3203" s="8" t="inlineStr">
        <is>
          <t/>
        </is>
      </c>
      <c r="R3203" s="8" t="inlineStr">
        <is>
          <t/>
        </is>
      </c>
      <c r="S3203" s="8" t="inlineStr">
        <is>
          <t>https://www.contratacion.euskadi.eus/webkpe00-kpeperfi/es/contenidos/anuncio_contratacion/expcm473368/es_doc/images/logo_oiartzun.jpg</t>
        </is>
      </c>
      <c r="T3203" s="8" t="inlineStr">
        <is>
          <t>Ayuntamiento de Oiartzun</t>
        </is>
      </c>
      <c r="U3203" s="8" t="inlineStr">
        <is>
          <t>P2006800C - Ayuntamiento de Oiartzun</t>
        </is>
      </c>
      <c r="V3203" s="8" t="inlineStr">
        <is>
          <t>Alcalde</t>
        </is>
      </c>
      <c r="W3203" s="8" t="inlineStr">
        <is>
          <t/>
        </is>
      </c>
      <c r="X3203" s="8" t="inlineStr">
        <is>
          <t/>
        </is>
      </c>
      <c r="Y3203" s="8" t="inlineStr">
        <is>
          <t/>
        </is>
      </c>
      <c r="Z3203" s="8" t="inlineStr">
        <is>
          <t>https://www.contratacion.euskadi.eus/anuncio_contratacion/biltegirako-zinta-ezberdinen-hornidura/webkpe00-kpesimpc/es/</t>
        </is>
      </c>
      <c r="AA3203" s="8" t="inlineStr">
        <is>
          <t>https://www.contratacion.euskadi.eus/webkpe00-kpesimpc/es/contenidos/anuncio_contratacion/expcm473368/es_doc/index.html</t>
        </is>
      </c>
      <c r="AB3203" s="8" t="inlineStr">
        <is>
          <t>https://www.contratacion.euskadi.eus/contenidos/anuncio_contratacion/expcm473368/es_doc/data/es_r01dtpd19b8e7ccf6a6a7b6f1f850189f673d8ec32</t>
        </is>
      </c>
      <c r="AC3203" s="8" t="inlineStr">
        <is>
          <t>https://www.contratacion.euskadi.eus/contenidos/anuncio_contratacion/expcm473368/r01Index/expcm473368-idxContent.xml</t>
        </is>
      </c>
      <c r="AD3203" s="8" t="inlineStr">
        <is>
          <t>05/01/2026</t>
        </is>
      </c>
      <c r="AE3203" s="8" t="inlineStr">
        <is>
          <t>r01etpd14c739fbae918c9400738e911f2f6fd9139</t>
        </is>
      </c>
      <c r="AF3203" s="8" t="inlineStr">
        <is>
          <t>Ayuntamiento de Oiartzun</t>
        </is>
      </c>
      <c r="AG3203" s="8" t="inlineStr">
        <is>
          <t>r01etpd14c73a15d4218c94007eec37407e2bfa406</t>
        </is>
      </c>
      <c r="AH3203" s="8" t="inlineStr">
        <is>
          <t>Ayuntamiento de Oiartzun</t>
        </is>
      </c>
      <c r="AI3203" s="8" t="inlineStr">
        <is>
          <t/>
        </is>
      </c>
      <c r="AJ3203" s="8" t="inlineStr">
        <is>
          <t/>
        </is>
      </c>
    </row>
    <row r="3204" customHeight="true" ht="15.0">
      <c r="A3204" s="8" t="inlineStr">
        <is>
          <t>izaki gardenak taldearen kontzertua landetxe kultur aretoaren programazioaren barruan</t>
        </is>
      </c>
      <c r="B3204" s="8" t="inlineStr">
        <is>
          <t/>
        </is>
      </c>
      <c r="C3204" s="8" t="inlineStr">
        <is>
          <t>Gobierno Vasco</t>
        </is>
      </c>
      <c r="D3204" s="8" t="inlineStr">
        <is>
          <t/>
        </is>
      </c>
      <c r="E3204" s="8" t="inlineStr">
        <is>
          <t/>
        </is>
      </c>
      <c r="F3204" s="8" t="inlineStr">
        <is>
          <t/>
        </is>
      </c>
      <c r="G3204" s="8" t="inlineStr">
        <is>
          <t>izaki gardenak taldearen kontzertua landetxe kultur aretoaren programazioaren barruan</t>
        </is>
      </c>
      <c r="H3204" s="8" t="inlineStr">
        <is>
          <t>izaki gardenak taldearen kontzertua landetxe kultur aretoaren programazioaren barruan</t>
        </is>
      </c>
      <c r="I3204" s="8" t="inlineStr">
        <is>
          <t/>
        </is>
      </c>
      <c r="J3204" s="8" t="inlineStr">
        <is>
          <t>05/01/2026</t>
        </is>
      </c>
      <c r="K3204" s="8" t="inlineStr">
        <is>
          <t>2025-ESKA-001445-00</t>
        </is>
      </c>
      <c r="L3204" s="8" t="inlineStr">
        <is>
          <t>Adjudicación provisional / definitiva</t>
        </is>
      </c>
      <c r="M3204" s="8" t="inlineStr">
        <is>
          <t>true</t>
        </is>
      </c>
      <c r="N3204" s="8" t="inlineStr">
        <is>
          <t/>
        </is>
      </c>
      <c r="O3204" s="8" t="inlineStr">
        <is>
          <t/>
        </is>
      </c>
      <c r="P3204" s="8" t="inlineStr">
        <is>
          <t/>
        </is>
      </c>
      <c r="Q3204" s="8" t="inlineStr">
        <is>
          <t/>
        </is>
      </c>
      <c r="R3204" s="8" t="inlineStr">
        <is>
          <t/>
        </is>
      </c>
      <c r="S3204" s="8" t="inlineStr">
        <is>
          <t>https://www.contratacion.euskadi.eus/webkpe00-kpeperfi/es/contenidos/anuncio_contratacion/expcm473369/es_doc/images/logo_oiartzun.jpg</t>
        </is>
      </c>
      <c r="T3204" s="8" t="inlineStr">
        <is>
          <t>Ayuntamiento de Oiartzun</t>
        </is>
      </c>
      <c r="U3204" s="8" t="inlineStr">
        <is>
          <t>P2006800C - Ayuntamiento de Oiartzun</t>
        </is>
      </c>
      <c r="V3204" s="8" t="inlineStr">
        <is>
          <t>Alcalde</t>
        </is>
      </c>
      <c r="W3204" s="8" t="inlineStr">
        <is>
          <t/>
        </is>
      </c>
      <c r="X3204" s="8" t="inlineStr">
        <is>
          <t/>
        </is>
      </c>
      <c r="Y3204" s="8" t="inlineStr">
        <is>
          <t/>
        </is>
      </c>
      <c r="Z3204" s="8" t="inlineStr">
        <is>
          <t>https://www.contratacion.euskadi.eus/anuncio_contratacion/izaki-gardenak-taldearen-kontzertua-landetxe-kultur-aretoaren-programazioaren-barruan/webkpe00-kpesimpc/es/</t>
        </is>
      </c>
      <c r="AA3204" s="8" t="inlineStr">
        <is>
          <t>https://www.contratacion.euskadi.eus/webkpe00-kpesimpc/es/contenidos/anuncio_contratacion/expcm473369/es_doc/index.html</t>
        </is>
      </c>
      <c r="AB3204" s="8" t="inlineStr">
        <is>
          <t>https://www.contratacion.euskadi.eus/contenidos/anuncio_contratacion/expcm473369/es_doc/data/es_r01dtpd19b8e7cf6e26a7b6f1f60465c45285f7a81</t>
        </is>
      </c>
      <c r="AC3204" s="8" t="inlineStr">
        <is>
          <t>https://www.contratacion.euskadi.eus/contenidos/anuncio_contratacion/expcm473369/r01Index/expcm473369-idxContent.xml</t>
        </is>
      </c>
      <c r="AD3204" s="8" t="inlineStr">
        <is>
          <t>05/01/2026</t>
        </is>
      </c>
      <c r="AE3204" s="8" t="inlineStr">
        <is>
          <t>r01etpd14c739fbae918c9400738e911f2f6fd9139</t>
        </is>
      </c>
      <c r="AF3204" s="8" t="inlineStr">
        <is>
          <t>Ayuntamiento de Oiartzun</t>
        </is>
      </c>
      <c r="AG3204" s="8" t="inlineStr">
        <is>
          <t>r01etpd14c73a15d4218c94007eec37407e2bfa406</t>
        </is>
      </c>
      <c r="AH3204" s="8" t="inlineStr">
        <is>
          <t>Ayuntamiento de Oiartzun</t>
        </is>
      </c>
      <c r="AI3204" s="8" t="inlineStr">
        <is>
          <t/>
        </is>
      </c>
      <c r="AJ3204" s="8" t="inlineStr">
        <is>
          <t/>
        </is>
      </c>
    </row>
    <row r="3205" customHeight="true" ht="15.0">
      <c r="A3205" s="8" t="inlineStr">
        <is>
          <t>.</t>
        </is>
      </c>
      <c r="B3205" s="8" t="inlineStr">
        <is>
          <t/>
        </is>
      </c>
      <c r="C3205" s="8" t="inlineStr">
        <is>
          <t>Gobierno Vasco</t>
        </is>
      </c>
      <c r="D3205" s="8" t="inlineStr">
        <is>
          <t/>
        </is>
      </c>
      <c r="E3205" s="8" t="inlineStr">
        <is>
          <t/>
        </is>
      </c>
      <c r="F3205" s="8" t="inlineStr">
        <is>
          <t/>
        </is>
      </c>
      <c r="G3205" s="8" t="inlineStr">
        <is>
          <t>.</t>
        </is>
      </c>
      <c r="H3205" s="8" t="inlineStr">
        <is>
          <t>.</t>
        </is>
      </c>
      <c r="I3205" s="8" t="inlineStr">
        <is>
          <t/>
        </is>
      </c>
      <c r="J3205" s="8" t="inlineStr">
        <is>
          <t>05/01/2026</t>
        </is>
      </c>
      <c r="K3205" s="8" t="inlineStr">
        <is>
          <t>2025-ESKA-001446-00</t>
        </is>
      </c>
      <c r="L3205" s="8" t="inlineStr">
        <is>
          <t>Adjudicación provisional / definitiva</t>
        </is>
      </c>
      <c r="M3205" s="8" t="inlineStr">
        <is>
          <t>true</t>
        </is>
      </c>
      <c r="N3205" s="8" t="inlineStr">
        <is>
          <t/>
        </is>
      </c>
      <c r="O3205" s="8" t="inlineStr">
        <is>
          <t/>
        </is>
      </c>
      <c r="P3205" s="8" t="inlineStr">
        <is>
          <t/>
        </is>
      </c>
      <c r="Q3205" s="8" t="inlineStr">
        <is>
          <t/>
        </is>
      </c>
      <c r="R3205" s="8" t="inlineStr">
        <is>
          <t/>
        </is>
      </c>
      <c r="S3205" s="8" t="inlineStr">
        <is>
          <t>https://www.contratacion.euskadi.eus/webkpe00-kpeperfi/es/contenidos/anuncio_contratacion/expcm473370/es_doc/images/logo_oiartzun.jpg</t>
        </is>
      </c>
      <c r="T3205" s="8" t="inlineStr">
        <is>
          <t>Ayuntamiento de Oiartzun</t>
        </is>
      </c>
      <c r="U3205" s="8" t="inlineStr">
        <is>
          <t>P2006800C - Ayuntamiento de Oiartzun</t>
        </is>
      </c>
      <c r="V3205" s="8" t="inlineStr">
        <is>
          <t>Alcalde</t>
        </is>
      </c>
      <c r="W3205" s="8" t="inlineStr">
        <is>
          <t/>
        </is>
      </c>
      <c r="X3205" s="8" t="inlineStr">
        <is>
          <t/>
        </is>
      </c>
      <c r="Y3205" s="8" t="inlineStr">
        <is>
          <t/>
        </is>
      </c>
      <c r="Z3205" s="8" t="inlineStr">
        <is>
          <t>https://www.contratacion.euskadi.eus/anuncio_contratacion/-/expcm473370/webkpe00-kpesimpc/es/</t>
        </is>
      </c>
      <c r="AA3205" s="8" t="inlineStr">
        <is>
          <t>https://www.contratacion.euskadi.eus/webkpe00-kpesimpc/es/contenidos/anuncio_contratacion/expcm473370/es_doc/index.html</t>
        </is>
      </c>
      <c r="AB3205" s="8" t="inlineStr">
        <is>
          <t>https://www.contratacion.euskadi.eus/contenidos/anuncio_contratacion/expcm473370/es_doc/data/es_r01dtpd19b8e7d1f176a7b6f1f6bae43a1a2b86587</t>
        </is>
      </c>
      <c r="AC3205" s="8" t="inlineStr">
        <is>
          <t>https://www.contratacion.euskadi.eus/contenidos/anuncio_contratacion/expcm473370/r01Index/expcm473370-idxContent.xml</t>
        </is>
      </c>
      <c r="AD3205" s="8" t="inlineStr">
        <is>
          <t>05/01/2026</t>
        </is>
      </c>
      <c r="AE3205" s="8" t="inlineStr">
        <is>
          <t>r01etpd14c739fbae918c9400738e911f2f6fd9139</t>
        </is>
      </c>
      <c r="AF3205" s="8" t="inlineStr">
        <is>
          <t>Ayuntamiento de Oiartzun</t>
        </is>
      </c>
      <c r="AG3205" s="8" t="inlineStr">
        <is>
          <t>r01etpd14c73a15d4218c94007eec37407e2bfa406</t>
        </is>
      </c>
      <c r="AH3205" s="8" t="inlineStr">
        <is>
          <t>Ayuntamiento de Oiartzun</t>
        </is>
      </c>
      <c r="AI3205" s="8" t="inlineStr">
        <is>
          <t/>
        </is>
      </c>
      <c r="AJ3205" s="8" t="inlineStr">
        <is>
          <t/>
        </is>
      </c>
    </row>
    <row r="3206" customHeight="true" ht="15.0">
      <c r="A3206" s="8" t="inlineStr">
        <is>
          <t>haz en leiho bat aldatzea, fijoa praktikablea bihurtzeko</t>
        </is>
      </c>
      <c r="B3206" s="8" t="inlineStr">
        <is>
          <t/>
        </is>
      </c>
      <c r="C3206" s="8" t="inlineStr">
        <is>
          <t>Gobierno Vasco</t>
        </is>
      </c>
      <c r="D3206" s="8" t="inlineStr">
        <is>
          <t/>
        </is>
      </c>
      <c r="E3206" s="8" t="inlineStr">
        <is>
          <t/>
        </is>
      </c>
      <c r="F3206" s="8" t="inlineStr">
        <is>
          <t/>
        </is>
      </c>
      <c r="G3206" s="8" t="inlineStr">
        <is>
          <t>haz en leiho bat aldatzea, fijoa praktikablea bihurtzeko</t>
        </is>
      </c>
      <c r="H3206" s="8" t="inlineStr">
        <is>
          <t>haz en leiho bat aldatzea, fijoa praktikablea bihurtzeko</t>
        </is>
      </c>
      <c r="I3206" s="8" t="inlineStr">
        <is>
          <t/>
        </is>
      </c>
      <c r="J3206" s="8" t="inlineStr">
        <is>
          <t>05/01/2026</t>
        </is>
      </c>
      <c r="K3206" s="8" t="inlineStr">
        <is>
          <t>2025-ESKA-001447-00</t>
        </is>
      </c>
      <c r="L3206" s="8" t="inlineStr">
        <is>
          <t>Adjudicación provisional / definitiva</t>
        </is>
      </c>
      <c r="M3206" s="8" t="inlineStr">
        <is>
          <t>true</t>
        </is>
      </c>
      <c r="N3206" s="8" t="inlineStr">
        <is>
          <t/>
        </is>
      </c>
      <c r="O3206" s="8" t="inlineStr">
        <is>
          <t/>
        </is>
      </c>
      <c r="P3206" s="8" t="inlineStr">
        <is>
          <t/>
        </is>
      </c>
      <c r="Q3206" s="8" t="inlineStr">
        <is>
          <t/>
        </is>
      </c>
      <c r="R3206" s="8" t="inlineStr">
        <is>
          <t/>
        </is>
      </c>
      <c r="S3206" s="8" t="inlineStr">
        <is>
          <t>https://www.contratacion.euskadi.eus/webkpe00-kpeperfi/es/contenidos/anuncio_contratacion/expcm473371/es_doc/images/logo_oiartzun.jpg</t>
        </is>
      </c>
      <c r="T3206" s="8" t="inlineStr">
        <is>
          <t>Ayuntamiento de Oiartzun</t>
        </is>
      </c>
      <c r="U3206" s="8" t="inlineStr">
        <is>
          <t>P2006800C - Ayuntamiento de Oiartzun</t>
        </is>
      </c>
      <c r="V3206" s="8" t="inlineStr">
        <is>
          <t>Alcalde</t>
        </is>
      </c>
      <c r="W3206" s="8" t="inlineStr">
        <is>
          <t/>
        </is>
      </c>
      <c r="X3206" s="8" t="inlineStr">
        <is>
          <t/>
        </is>
      </c>
      <c r="Y3206" s="8" t="inlineStr">
        <is>
          <t/>
        </is>
      </c>
      <c r="Z3206" s="8" t="inlineStr">
        <is>
          <t>https://www.contratacion.euskadi.eus/anuncio_contratacion/haz-leiho-bat-aldatzea-fijoa-praktikablea-bihurtzeko/webkpe00-kpesimpc/es/</t>
        </is>
      </c>
      <c r="AA3206" s="8" t="inlineStr">
        <is>
          <t>https://www.contratacion.euskadi.eus/webkpe00-kpesimpc/es/contenidos/anuncio_contratacion/expcm473371/es_doc/index.html</t>
        </is>
      </c>
      <c r="AB3206" s="8" t="inlineStr">
        <is>
          <t>https://www.contratacion.euskadi.eus/contenidos/anuncio_contratacion/expcm473371/es_doc/data/es_r01dtpd19b8e8111155ccad8676e9a1fd46ab4b945</t>
        </is>
      </c>
      <c r="AC3206" s="8" t="inlineStr">
        <is>
          <t>https://www.contratacion.euskadi.eus/contenidos/anuncio_contratacion/expcm473371/r01Index/expcm473371-idxContent.xml</t>
        </is>
      </c>
      <c r="AD3206" s="8" t="inlineStr">
        <is>
          <t>05/01/2026</t>
        </is>
      </c>
      <c r="AE3206" s="8" t="inlineStr">
        <is>
          <t>r01etpd14c739fbae918c9400738e911f2f6fd9139</t>
        </is>
      </c>
      <c r="AF3206" s="8" t="inlineStr">
        <is>
          <t>Ayuntamiento de Oiartzun</t>
        </is>
      </c>
      <c r="AG3206" s="8" t="inlineStr">
        <is>
          <t>r01etpd14c73a15d4218c94007eec37407e2bfa406</t>
        </is>
      </c>
      <c r="AH3206" s="8" t="inlineStr">
        <is>
          <t>Ayuntamiento de Oiartzun</t>
        </is>
      </c>
      <c r="AI3206" s="8" t="inlineStr">
        <is>
          <t/>
        </is>
      </c>
      <c r="AJ3206" s="8" t="inlineStr">
        <is>
          <t/>
        </is>
      </c>
    </row>
    <row r="3207" customHeight="true" ht="15.0">
      <c r="A3207" s="8" t="inlineStr">
        <is>
          <t>guraso etorriberrientzako a1 ikastaroaren matrikulak ordaintzea</t>
        </is>
      </c>
      <c r="B3207" s="8" t="inlineStr">
        <is>
          <t/>
        </is>
      </c>
      <c r="C3207" s="8" t="inlineStr">
        <is>
          <t>Gobierno Vasco</t>
        </is>
      </c>
      <c r="D3207" s="8" t="inlineStr">
        <is>
          <t/>
        </is>
      </c>
      <c r="E3207" s="8" t="inlineStr">
        <is>
          <t/>
        </is>
      </c>
      <c r="F3207" s="8" t="inlineStr">
        <is>
          <t/>
        </is>
      </c>
      <c r="G3207" s="8" t="inlineStr">
        <is>
          <t>guraso etorriberrientzako a1 ikastaroaren matrikulak ordaintzea</t>
        </is>
      </c>
      <c r="H3207" s="8" t="inlineStr">
        <is>
          <t>guraso etorriberrientzako a1 ikastaroaren matrikulak ordaintzea</t>
        </is>
      </c>
      <c r="I3207" s="8" t="inlineStr">
        <is>
          <t/>
        </is>
      </c>
      <c r="J3207" s="8" t="inlineStr">
        <is>
          <t>05/01/2026</t>
        </is>
      </c>
      <c r="K3207" s="8" t="inlineStr">
        <is>
          <t>2025-ESKA-001449-00</t>
        </is>
      </c>
      <c r="L3207" s="8" t="inlineStr">
        <is>
          <t>Adjudicación provisional / definitiva</t>
        </is>
      </c>
      <c r="M3207" s="8" t="inlineStr">
        <is>
          <t>true</t>
        </is>
      </c>
      <c r="N3207" s="8" t="inlineStr">
        <is>
          <t/>
        </is>
      </c>
      <c r="O3207" s="8" t="inlineStr">
        <is>
          <t/>
        </is>
      </c>
      <c r="P3207" s="8" t="inlineStr">
        <is>
          <t/>
        </is>
      </c>
      <c r="Q3207" s="8" t="inlineStr">
        <is>
          <t/>
        </is>
      </c>
      <c r="R3207" s="8" t="inlineStr">
        <is>
          <t/>
        </is>
      </c>
      <c r="S3207" s="8" t="inlineStr">
        <is>
          <t>https://www.contratacion.euskadi.eus/webkpe00-kpeperfi/es/contenidos/anuncio_contratacion/expcm473372/es_doc/images/logo_oiartzun.jpg</t>
        </is>
      </c>
      <c r="T3207" s="8" t="inlineStr">
        <is>
          <t>Ayuntamiento de Oiartzun</t>
        </is>
      </c>
      <c r="U3207" s="8" t="inlineStr">
        <is>
          <t>P2006800C - Ayuntamiento de Oiartzun</t>
        </is>
      </c>
      <c r="V3207" s="8" t="inlineStr">
        <is>
          <t>Alcalde</t>
        </is>
      </c>
      <c r="W3207" s="8" t="inlineStr">
        <is>
          <t/>
        </is>
      </c>
      <c r="X3207" s="8" t="inlineStr">
        <is>
          <t/>
        </is>
      </c>
      <c r="Y3207" s="8" t="inlineStr">
        <is>
          <t/>
        </is>
      </c>
      <c r="Z3207" s="8" t="inlineStr">
        <is>
          <t>https://www.contratacion.euskadi.eus/anuncio_contratacion/guraso-etorriberrientzako-a1-ikastaroaren-matrikulak-ordaintzea/webkpe00-kpesimpc/es/</t>
        </is>
      </c>
      <c r="AA3207" s="8" t="inlineStr">
        <is>
          <t>https://www.contratacion.euskadi.eus/webkpe00-kpesimpc/es/contenidos/anuncio_contratacion/expcm473372/es_doc/index.html</t>
        </is>
      </c>
      <c r="AB3207" s="8" t="inlineStr">
        <is>
          <t>https://www.contratacion.euskadi.eus/contenidos/anuncio_contratacion/expcm473372/es_doc/data/es_r01dtpd19b8e8138d55ccad867cbff0d93f75d894b</t>
        </is>
      </c>
      <c r="AC3207" s="8" t="inlineStr">
        <is>
          <t>https://www.contratacion.euskadi.eus/contenidos/anuncio_contratacion/expcm473372/r01Index/expcm473372-idxContent.xml</t>
        </is>
      </c>
      <c r="AD3207" s="8" t="inlineStr">
        <is>
          <t>05/01/2026</t>
        </is>
      </c>
      <c r="AE3207" s="8" t="inlineStr">
        <is>
          <t>r01etpd14c739fbae918c9400738e911f2f6fd9139</t>
        </is>
      </c>
      <c r="AF3207" s="8" t="inlineStr">
        <is>
          <t>Ayuntamiento de Oiartzun</t>
        </is>
      </c>
      <c r="AG3207" s="8" t="inlineStr">
        <is>
          <t>r01etpd14c73a15d4218c94007eec37407e2bfa406</t>
        </is>
      </c>
      <c r="AH3207" s="8" t="inlineStr">
        <is>
          <t>Ayuntamiento de Oiartzun</t>
        </is>
      </c>
      <c r="AI3207" s="8" t="inlineStr">
        <is>
          <t/>
        </is>
      </c>
      <c r="AJ3207" s="8" t="inlineStr">
        <is>
          <t/>
        </is>
      </c>
    </row>
    <row r="3208" customHeight="true" ht="15.0">
      <c r="A3208" s="8" t="inlineStr">
        <is>
          <t>haur jaioberriak erroldatzerakoan banatzeko "pirritx hizkuntza zer ote?"  ipuinen erosketa</t>
        </is>
      </c>
      <c r="B3208" s="8" t="inlineStr">
        <is>
          <t/>
        </is>
      </c>
      <c r="C3208" s="8" t="inlineStr">
        <is>
          <t>Gobierno Vasco</t>
        </is>
      </c>
      <c r="D3208" s="8" t="inlineStr">
        <is>
          <t/>
        </is>
      </c>
      <c r="E3208" s="8" t="inlineStr">
        <is>
          <t/>
        </is>
      </c>
      <c r="F3208" s="8" t="inlineStr">
        <is>
          <t/>
        </is>
      </c>
      <c r="G3208" s="8" t="inlineStr">
        <is>
          <t>haur jaioberriak erroldatzerakoan banatzeko "pirritx hizkuntza zer ote?"  ipuinen erosketa</t>
        </is>
      </c>
      <c r="H3208" s="8" t="inlineStr">
        <is>
          <t>haur jaioberriak erroldatzerakoan banatzeko "pirritx hizkuntza zer ote?"  ipuinen erosketa</t>
        </is>
      </c>
      <c r="I3208" s="8" t="inlineStr">
        <is>
          <t/>
        </is>
      </c>
      <c r="J3208" s="8" t="inlineStr">
        <is>
          <t>05/01/2026</t>
        </is>
      </c>
      <c r="K3208" s="8" t="inlineStr">
        <is>
          <t>2025-ESKA-001450-00</t>
        </is>
      </c>
      <c r="L3208" s="8" t="inlineStr">
        <is>
          <t>Adjudicación provisional / definitiva</t>
        </is>
      </c>
      <c r="M3208" s="8" t="inlineStr">
        <is>
          <t>true</t>
        </is>
      </c>
      <c r="N3208" s="8" t="inlineStr">
        <is>
          <t/>
        </is>
      </c>
      <c r="O3208" s="8" t="inlineStr">
        <is>
          <t/>
        </is>
      </c>
      <c r="P3208" s="8" t="inlineStr">
        <is>
          <t/>
        </is>
      </c>
      <c r="Q3208" s="8" t="inlineStr">
        <is>
          <t/>
        </is>
      </c>
      <c r="R3208" s="8" t="inlineStr">
        <is>
          <t/>
        </is>
      </c>
      <c r="S3208" s="8" t="inlineStr">
        <is>
          <t>https://www.contratacion.euskadi.eus/webkpe00-kpeperfi/es/contenidos/anuncio_contratacion/expcm473373/es_doc/images/logo_oiartzun.jpg</t>
        </is>
      </c>
      <c r="T3208" s="8" t="inlineStr">
        <is>
          <t>Ayuntamiento de Oiartzun</t>
        </is>
      </c>
      <c r="U3208" s="8" t="inlineStr">
        <is>
          <t>P2006800C - Ayuntamiento de Oiartzun</t>
        </is>
      </c>
      <c r="V3208" s="8" t="inlineStr">
        <is>
          <t>Alcalde</t>
        </is>
      </c>
      <c r="W3208" s="8" t="inlineStr">
        <is>
          <t/>
        </is>
      </c>
      <c r="X3208" s="8" t="inlineStr">
        <is>
          <t/>
        </is>
      </c>
      <c r="Y3208" s="8" t="inlineStr">
        <is>
          <t/>
        </is>
      </c>
      <c r="Z3208" s="8" t="inlineStr">
        <is>
          <t>https://www.contratacion.euskadi.eus/anuncio_contratacion/haur-jaioberriak-erroldatzerakoan-banatzeko-pirritx-hizkuntza-zer-ote-ipuinen-erosketa/webkpe00-kpesimpc/es/</t>
        </is>
      </c>
      <c r="AA3208" s="8" t="inlineStr">
        <is>
          <t>https://www.contratacion.euskadi.eus/webkpe00-kpesimpc/es/contenidos/anuncio_contratacion/expcm473373/es_doc/index.html</t>
        </is>
      </c>
      <c r="AB3208" s="8" t="inlineStr">
        <is>
          <t>https://www.contratacion.euskadi.eus/contenidos/anuncio_contratacion/expcm473373/es_doc/data/es_r01dtpd019b8e8160635ccad8679857bf5c8b93987</t>
        </is>
      </c>
      <c r="AC3208" s="8" t="inlineStr">
        <is>
          <t>https://www.contratacion.euskadi.eus/contenidos/anuncio_contratacion/expcm473373/r01Index/expcm473373-idxContent.xml</t>
        </is>
      </c>
      <c r="AD3208" s="8" t="inlineStr">
        <is>
          <t>05/01/2026</t>
        </is>
      </c>
      <c r="AE3208" s="8" t="inlineStr">
        <is>
          <t>r01etpd14c739fbae918c9400738e911f2f6fd9139</t>
        </is>
      </c>
      <c r="AF3208" s="8" t="inlineStr">
        <is>
          <t>Ayuntamiento de Oiartzun</t>
        </is>
      </c>
      <c r="AG3208" s="8" t="inlineStr">
        <is>
          <t>r01etpd14c73a15d4218c94007eec37407e2bfa406</t>
        </is>
      </c>
      <c r="AH3208" s="8" t="inlineStr">
        <is>
          <t>Ayuntamiento de Oiartzun</t>
        </is>
      </c>
      <c r="AI3208" s="8" t="inlineStr">
        <is>
          <t/>
        </is>
      </c>
      <c r="AJ3208" s="8" t="inlineStr">
        <is>
          <t/>
        </is>
      </c>
    </row>
    <row r="3209" customHeight="true" ht="15.0">
      <c r="A3209" s="8" t="inlineStr">
        <is>
          <t>the purples taldearen kontzertua xanistebanetako egitarauaren barruan</t>
        </is>
      </c>
      <c r="B3209" s="8" t="inlineStr">
        <is>
          <t/>
        </is>
      </c>
      <c r="C3209" s="8" t="inlineStr">
        <is>
          <t>Gobierno Vasco</t>
        </is>
      </c>
      <c r="D3209" s="8" t="inlineStr">
        <is>
          <t/>
        </is>
      </c>
      <c r="E3209" s="8" t="inlineStr">
        <is>
          <t/>
        </is>
      </c>
      <c r="F3209" s="8" t="inlineStr">
        <is>
          <t/>
        </is>
      </c>
      <c r="G3209" s="8" t="inlineStr">
        <is>
          <t>the purples taldearen kontzertua xanistebanetako egitarauaren barruan</t>
        </is>
      </c>
      <c r="H3209" s="8" t="inlineStr">
        <is>
          <t>the purples taldearen kontzertua xanistebanetako egitarauaren barruan</t>
        </is>
      </c>
      <c r="I3209" s="8" t="inlineStr">
        <is>
          <t/>
        </is>
      </c>
      <c r="J3209" s="8" t="inlineStr">
        <is>
          <t>05/01/2026</t>
        </is>
      </c>
      <c r="K3209" s="8" t="inlineStr">
        <is>
          <t>2025-ESKA-001451-00</t>
        </is>
      </c>
      <c r="L3209" s="8" t="inlineStr">
        <is>
          <t>Adjudicación provisional / definitiva</t>
        </is>
      </c>
      <c r="M3209" s="8" t="inlineStr">
        <is>
          <t>true</t>
        </is>
      </c>
      <c r="N3209" s="8" t="inlineStr">
        <is>
          <t/>
        </is>
      </c>
      <c r="O3209" s="8" t="inlineStr">
        <is>
          <t/>
        </is>
      </c>
      <c r="P3209" s="8" t="inlineStr">
        <is>
          <t/>
        </is>
      </c>
      <c r="Q3209" s="8" t="inlineStr">
        <is>
          <t/>
        </is>
      </c>
      <c r="R3209" s="8" t="inlineStr">
        <is>
          <t/>
        </is>
      </c>
      <c r="S3209" s="8" t="inlineStr">
        <is>
          <t>https://www.contratacion.euskadi.eus/webkpe00-kpeperfi/es/contenidos/anuncio_contratacion/expcm473374/es_doc/images/logo_oiartzun.jpg</t>
        </is>
      </c>
      <c r="T3209" s="8" t="inlineStr">
        <is>
          <t>Ayuntamiento de Oiartzun</t>
        </is>
      </c>
      <c r="U3209" s="8" t="inlineStr">
        <is>
          <t>P2006800C - Ayuntamiento de Oiartzun</t>
        </is>
      </c>
      <c r="V3209" s="8" t="inlineStr">
        <is>
          <t>Alcalde</t>
        </is>
      </c>
      <c r="W3209" s="8" t="inlineStr">
        <is>
          <t/>
        </is>
      </c>
      <c r="X3209" s="8" t="inlineStr">
        <is>
          <t/>
        </is>
      </c>
      <c r="Y3209" s="8" t="inlineStr">
        <is>
          <t/>
        </is>
      </c>
      <c r="Z3209" s="8" t="inlineStr">
        <is>
          <t>https://www.contratacion.euskadi.eus/anuncio_contratacion/the-purples-taldearen-kontzertua-xanistebanetako-egitarauaren-barruan/webkpe00-kpesimpc/es/</t>
        </is>
      </c>
      <c r="AA3209" s="8" t="inlineStr">
        <is>
          <t>https://www.contratacion.euskadi.eus/webkpe00-kpesimpc/es/contenidos/anuncio_contratacion/expcm473374/es_doc/index.html</t>
        </is>
      </c>
      <c r="AB3209" s="8" t="inlineStr">
        <is>
          <t>https://www.contratacion.euskadi.eus/contenidos/anuncio_contratacion/expcm473374/es_doc/data/es_r01dtpd19b8e8188665ccad867ec36bdcc86e2fe4c</t>
        </is>
      </c>
      <c r="AC3209" s="8" t="inlineStr">
        <is>
          <t>https://www.contratacion.euskadi.eus/contenidos/anuncio_contratacion/expcm473374/r01Index/expcm473374-idxContent.xml</t>
        </is>
      </c>
      <c r="AD3209" s="8" t="inlineStr">
        <is>
          <t>05/01/2026</t>
        </is>
      </c>
      <c r="AE3209" s="8" t="inlineStr">
        <is>
          <t>r01etpd14c739fbae918c9400738e911f2f6fd9139</t>
        </is>
      </c>
      <c r="AF3209" s="8" t="inlineStr">
        <is>
          <t>Ayuntamiento de Oiartzun</t>
        </is>
      </c>
      <c r="AG3209" s="8" t="inlineStr">
        <is>
          <t>r01etpd14c73a15d4218c94007eec37407e2bfa406</t>
        </is>
      </c>
      <c r="AH3209" s="8" t="inlineStr">
        <is>
          <t>Ayuntamiento de Oiartzun</t>
        </is>
      </c>
      <c r="AI3209" s="8" t="inlineStr">
        <is>
          <t/>
        </is>
      </c>
      <c r="AJ3209" s="8" t="inlineStr">
        <is>
          <t/>
        </is>
      </c>
    </row>
    <row r="3210" customHeight="true" ht="15.0">
      <c r="A3210" s="8" t="inlineStr">
        <is>
          <t>hecetu welo taldearen kontzertua xanistebanetako egitarauaren barruan</t>
        </is>
      </c>
      <c r="B3210" s="8" t="inlineStr">
        <is>
          <t/>
        </is>
      </c>
      <c r="C3210" s="8" t="inlineStr">
        <is>
          <t>Gobierno Vasco</t>
        </is>
      </c>
      <c r="D3210" s="8" t="inlineStr">
        <is>
          <t/>
        </is>
      </c>
      <c r="E3210" s="8" t="inlineStr">
        <is>
          <t/>
        </is>
      </c>
      <c r="F3210" s="8" t="inlineStr">
        <is>
          <t/>
        </is>
      </c>
      <c r="G3210" s="8" t="inlineStr">
        <is>
          <t>hecetu welo taldearen kontzertua xanistebanetako egitarauaren barruan</t>
        </is>
      </c>
      <c r="H3210" s="8" t="inlineStr">
        <is>
          <t>hecetu welo taldearen kontzertua xanistebanetako egitarauaren barruan</t>
        </is>
      </c>
      <c r="I3210" s="8" t="inlineStr">
        <is>
          <t/>
        </is>
      </c>
      <c r="J3210" s="8" t="inlineStr">
        <is>
          <t>05/01/2026</t>
        </is>
      </c>
      <c r="K3210" s="8" t="inlineStr">
        <is>
          <t>2025-ESKA-001452-00</t>
        </is>
      </c>
      <c r="L3210" s="8" t="inlineStr">
        <is>
          <t>Adjudicación provisional / definitiva</t>
        </is>
      </c>
      <c r="M3210" s="8" t="inlineStr">
        <is>
          <t>true</t>
        </is>
      </c>
      <c r="N3210" s="8" t="inlineStr">
        <is>
          <t/>
        </is>
      </c>
      <c r="O3210" s="8" t="inlineStr">
        <is>
          <t/>
        </is>
      </c>
      <c r="P3210" s="8" t="inlineStr">
        <is>
          <t/>
        </is>
      </c>
      <c r="Q3210" s="8" t="inlineStr">
        <is>
          <t/>
        </is>
      </c>
      <c r="R3210" s="8" t="inlineStr">
        <is>
          <t/>
        </is>
      </c>
      <c r="S3210" s="8" t="inlineStr">
        <is>
          <t>https://www.contratacion.euskadi.eus/webkpe00-kpeperfi/es/contenidos/anuncio_contratacion/expcm473375/es_doc/images/logo_oiartzun.jpg</t>
        </is>
      </c>
      <c r="T3210" s="8" t="inlineStr">
        <is>
          <t>Ayuntamiento de Oiartzun</t>
        </is>
      </c>
      <c r="U3210" s="8" t="inlineStr">
        <is>
          <t>P2006800C - Ayuntamiento de Oiartzun</t>
        </is>
      </c>
      <c r="V3210" s="8" t="inlineStr">
        <is>
          <t>Alcalde</t>
        </is>
      </c>
      <c r="W3210" s="8" t="inlineStr">
        <is>
          <t/>
        </is>
      </c>
      <c r="X3210" s="8" t="inlineStr">
        <is>
          <t/>
        </is>
      </c>
      <c r="Y3210" s="8" t="inlineStr">
        <is>
          <t/>
        </is>
      </c>
      <c r="Z3210" s="8" t="inlineStr">
        <is>
          <t>https://www.contratacion.euskadi.eus/anuncio_contratacion/hecetu-welo-taldearen-kontzertua-xanistebanetako-egitarauaren-barruan/webkpe00-kpesimpc/es/</t>
        </is>
      </c>
      <c r="AA3210" s="8" t="inlineStr">
        <is>
          <t>https://www.contratacion.euskadi.eus/webkpe00-kpesimpc/es/contenidos/anuncio_contratacion/expcm473375/es_doc/index.html</t>
        </is>
      </c>
      <c r="AB3210" s="8" t="inlineStr">
        <is>
          <t>https://www.contratacion.euskadi.eus/contenidos/anuncio_contratacion/expcm473375/es_doc/data/es_r01dtpd19b8e81b0035ccad867a9bc3827480be4d9</t>
        </is>
      </c>
      <c r="AC3210" s="8" t="inlineStr">
        <is>
          <t>https://www.contratacion.euskadi.eus/contenidos/anuncio_contratacion/expcm473375/r01Index/expcm473375-idxContent.xml</t>
        </is>
      </c>
      <c r="AD3210" s="8" t="inlineStr">
        <is>
          <t>05/01/2026</t>
        </is>
      </c>
      <c r="AE3210" s="8" t="inlineStr">
        <is>
          <t>r01etpd14c739fbae918c9400738e911f2f6fd9139</t>
        </is>
      </c>
      <c r="AF3210" s="8" t="inlineStr">
        <is>
          <t>Ayuntamiento de Oiartzun</t>
        </is>
      </c>
      <c r="AG3210" s="8" t="inlineStr">
        <is>
          <t>r01etpd14c73a15d4218c94007eec37407e2bfa406</t>
        </is>
      </c>
      <c r="AH3210" s="8" t="inlineStr">
        <is>
          <t>Ayuntamiento de Oiartzun</t>
        </is>
      </c>
      <c r="AI3210" s="8" t="inlineStr">
        <is>
          <t/>
        </is>
      </c>
      <c r="AJ3210" s="8" t="inlineStr">
        <is>
          <t/>
        </is>
      </c>
    </row>
    <row r="3211" customHeight="true" ht="15.0">
      <c r="A3211" s="8" t="inlineStr">
        <is>
          <t>fifi eta fefa dj-aren emanaldia xanistebanetako egitarauaren barruan</t>
        </is>
      </c>
      <c r="B3211" s="8" t="inlineStr">
        <is>
          <t/>
        </is>
      </c>
      <c r="C3211" s="8" t="inlineStr">
        <is>
          <t>Gobierno Vasco</t>
        </is>
      </c>
      <c r="D3211" s="8" t="inlineStr">
        <is>
          <t/>
        </is>
      </c>
      <c r="E3211" s="8" t="inlineStr">
        <is>
          <t/>
        </is>
      </c>
      <c r="F3211" s="8" t="inlineStr">
        <is>
          <t/>
        </is>
      </c>
      <c r="G3211" s="8" t="inlineStr">
        <is>
          <t>fifi eta fefa dj-aren emanaldia xanistebanetako egitarauaren barruan</t>
        </is>
      </c>
      <c r="H3211" s="8" t="inlineStr">
        <is>
          <t>fifi eta fefa dj-aren emanaldia xanistebanetako egitarauaren barruan</t>
        </is>
      </c>
      <c r="I3211" s="8" t="inlineStr">
        <is>
          <t/>
        </is>
      </c>
      <c r="J3211" s="8" t="inlineStr">
        <is>
          <t>05/01/2026</t>
        </is>
      </c>
      <c r="K3211" s="8" t="inlineStr">
        <is>
          <t>2025-ESKA-001453-00</t>
        </is>
      </c>
      <c r="L3211" s="8" t="inlineStr">
        <is>
          <t>Adjudicación provisional / definitiva</t>
        </is>
      </c>
      <c r="M3211" s="8" t="inlineStr">
        <is>
          <t>true</t>
        </is>
      </c>
      <c r="N3211" s="8" t="inlineStr">
        <is>
          <t/>
        </is>
      </c>
      <c r="O3211" s="8" t="inlineStr">
        <is>
          <t/>
        </is>
      </c>
      <c r="P3211" s="8" t="inlineStr">
        <is>
          <t/>
        </is>
      </c>
      <c r="Q3211" s="8" t="inlineStr">
        <is>
          <t/>
        </is>
      </c>
      <c r="R3211" s="8" t="inlineStr">
        <is>
          <t/>
        </is>
      </c>
      <c r="S3211" s="8" t="inlineStr">
        <is>
          <t>https://www.contratacion.euskadi.eus/webkpe00-kpeperfi/es/contenidos/anuncio_contratacion/expcm473376/es_doc/images/logo_oiartzun.jpg</t>
        </is>
      </c>
      <c r="T3211" s="8" t="inlineStr">
        <is>
          <t>Ayuntamiento de Oiartzun</t>
        </is>
      </c>
      <c r="U3211" s="8" t="inlineStr">
        <is>
          <t>P2006800C - Ayuntamiento de Oiartzun</t>
        </is>
      </c>
      <c r="V3211" s="8" t="inlineStr">
        <is>
          <t>Alcalde</t>
        </is>
      </c>
      <c r="W3211" s="8" t="inlineStr">
        <is>
          <t/>
        </is>
      </c>
      <c r="X3211" s="8" t="inlineStr">
        <is>
          <t/>
        </is>
      </c>
      <c r="Y3211" s="8" t="inlineStr">
        <is>
          <t/>
        </is>
      </c>
      <c r="Z3211" s="8" t="inlineStr">
        <is>
          <t>https://www.contratacion.euskadi.eus/anuncio_contratacion/fifi-eta-fefa-dj-aren-emanaldia-xanistebanetako-egitarauaren-barruan/webkpe00-kpesimpc/es/</t>
        </is>
      </c>
      <c r="AA3211" s="8" t="inlineStr">
        <is>
          <t>https://www.contratacion.euskadi.eus/webkpe00-kpesimpc/es/contenidos/anuncio_contratacion/expcm473376/es_doc/index.html</t>
        </is>
      </c>
      <c r="AB3211" s="8" t="inlineStr">
        <is>
          <t>https://www.contratacion.euskadi.eus/contenidos/anuncio_contratacion/expcm473376/es_doc/data/es_r01dtpd19b8e85a6135ccad867330264bf1611b4d9</t>
        </is>
      </c>
      <c r="AC3211" s="8" t="inlineStr">
        <is>
          <t>https://www.contratacion.euskadi.eus/contenidos/anuncio_contratacion/expcm473376/r01Index/expcm473376-idxContent.xml</t>
        </is>
      </c>
      <c r="AD3211" s="8" t="inlineStr">
        <is>
          <t>05/01/2026</t>
        </is>
      </c>
      <c r="AE3211" s="8" t="inlineStr">
        <is>
          <t>r01etpd14c739fbae918c9400738e911f2f6fd9139</t>
        </is>
      </c>
      <c r="AF3211" s="8" t="inlineStr">
        <is>
          <t>Ayuntamiento de Oiartzun</t>
        </is>
      </c>
      <c r="AG3211" s="8" t="inlineStr">
        <is>
          <t>r01etpd14c73a15d4218c94007eec37407e2bfa406</t>
        </is>
      </c>
      <c r="AH3211" s="8" t="inlineStr">
        <is>
          <t>Ayuntamiento de Oiartzun</t>
        </is>
      </c>
      <c r="AI3211" s="8" t="inlineStr">
        <is>
          <t/>
        </is>
      </c>
      <c r="AJ3211" s="8" t="inlineStr">
        <is>
          <t/>
        </is>
      </c>
    </row>
    <row r="3212" customHeight="true" ht="15.0">
      <c r="A3212" s="8" t="inlineStr">
        <is>
          <t>biltegirako pintura eta pintatzeko material ezberdinen hornidura</t>
        </is>
      </c>
      <c r="B3212" s="8" t="inlineStr">
        <is>
          <t/>
        </is>
      </c>
      <c r="C3212" s="8" t="inlineStr">
        <is>
          <t>Gobierno Vasco</t>
        </is>
      </c>
      <c r="D3212" s="8" t="inlineStr">
        <is>
          <t/>
        </is>
      </c>
      <c r="E3212" s="8" t="inlineStr">
        <is>
          <t/>
        </is>
      </c>
      <c r="F3212" s="8" t="inlineStr">
        <is>
          <t/>
        </is>
      </c>
      <c r="G3212" s="8" t="inlineStr">
        <is>
          <t>biltegirako pintura eta pintatzeko material ezberdinen hornidura</t>
        </is>
      </c>
      <c r="H3212" s="8" t="inlineStr">
        <is>
          <t>biltegirako pintura eta pintatzeko material ezberdinen hornidura</t>
        </is>
      </c>
      <c r="I3212" s="8" t="inlineStr">
        <is>
          <t/>
        </is>
      </c>
      <c r="J3212" s="8" t="inlineStr">
        <is>
          <t>05/01/2026</t>
        </is>
      </c>
      <c r="K3212" s="8" t="inlineStr">
        <is>
          <t>2025-ESKA-001454-00</t>
        </is>
      </c>
      <c r="L3212" s="8" t="inlineStr">
        <is>
          <t>Adjudicación provisional / definitiva</t>
        </is>
      </c>
      <c r="M3212" s="8" t="inlineStr">
        <is>
          <t>true</t>
        </is>
      </c>
      <c r="N3212" s="8" t="inlineStr">
        <is>
          <t/>
        </is>
      </c>
      <c r="O3212" s="8" t="inlineStr">
        <is>
          <t/>
        </is>
      </c>
      <c r="P3212" s="8" t="inlineStr">
        <is>
          <t/>
        </is>
      </c>
      <c r="Q3212" s="8" t="inlineStr">
        <is>
          <t/>
        </is>
      </c>
      <c r="R3212" s="8" t="inlineStr">
        <is>
          <t/>
        </is>
      </c>
      <c r="S3212" s="8" t="inlineStr">
        <is>
          <t>https://www.contratacion.euskadi.eus/webkpe00-kpeperfi/es/contenidos/anuncio_contratacion/expcm473377/es_doc/images/logo_oiartzun.jpg</t>
        </is>
      </c>
      <c r="T3212" s="8" t="inlineStr">
        <is>
          <t>Ayuntamiento de Oiartzun</t>
        </is>
      </c>
      <c r="U3212" s="8" t="inlineStr">
        <is>
          <t>P2006800C - Ayuntamiento de Oiartzun</t>
        </is>
      </c>
      <c r="V3212" s="8" t="inlineStr">
        <is>
          <t>Alcalde</t>
        </is>
      </c>
      <c r="W3212" s="8" t="inlineStr">
        <is>
          <t/>
        </is>
      </c>
      <c r="X3212" s="8" t="inlineStr">
        <is>
          <t/>
        </is>
      </c>
      <c r="Y3212" s="8" t="inlineStr">
        <is>
          <t/>
        </is>
      </c>
      <c r="Z3212" s="8" t="inlineStr">
        <is>
          <t>https://www.contratacion.euskadi.eus/anuncio_contratacion/biltegirako-pintura-eta-pintatzeko-material-ezberdinen-hornidura/webkpe00-kpesimpc/es/</t>
        </is>
      </c>
      <c r="AA3212" s="8" t="inlineStr">
        <is>
          <t>https://www.contratacion.euskadi.eus/webkpe00-kpesimpc/es/contenidos/anuncio_contratacion/expcm473377/es_doc/index.html</t>
        </is>
      </c>
      <c r="AB3212" s="8" t="inlineStr">
        <is>
          <t>https://www.contratacion.euskadi.eus/contenidos/anuncio_contratacion/expcm473377/es_doc/data/es_r01dtpd19b8e85ce185ccad867603faaf3891fe482</t>
        </is>
      </c>
      <c r="AC3212" s="8" t="inlineStr">
        <is>
          <t>https://www.contratacion.euskadi.eus/contenidos/anuncio_contratacion/expcm473377/r01Index/expcm473377-idxContent.xml</t>
        </is>
      </c>
      <c r="AD3212" s="8" t="inlineStr">
        <is>
          <t>05/01/2026</t>
        </is>
      </c>
      <c r="AE3212" s="8" t="inlineStr">
        <is>
          <t>r01etpd14c739fbae918c9400738e911f2f6fd9139</t>
        </is>
      </c>
      <c r="AF3212" s="8" t="inlineStr">
        <is>
          <t>Ayuntamiento de Oiartzun</t>
        </is>
      </c>
      <c r="AG3212" s="8" t="inlineStr">
        <is>
          <t>r01etpd14c73a15d4218c94007eec37407e2bfa406</t>
        </is>
      </c>
      <c r="AH3212" s="8" t="inlineStr">
        <is>
          <t>Ayuntamiento de Oiartzun</t>
        </is>
      </c>
      <c r="AI3212" s="8" t="inlineStr">
        <is>
          <t/>
        </is>
      </c>
      <c r="AJ3212" s="8" t="inlineStr">
        <is>
          <t/>
        </is>
      </c>
    </row>
    <row r="3213" customHeight="true" ht="15.0">
      <c r="A3213" s="8" t="inlineStr">
        <is>
          <t>herriko eragileei uzten zaien gurpildun eta bateriadun bozgorailu baten hornidura</t>
        </is>
      </c>
      <c r="B3213" s="8" t="inlineStr">
        <is>
          <t/>
        </is>
      </c>
      <c r="C3213" s="8" t="inlineStr">
        <is>
          <t>Gobierno Vasco</t>
        </is>
      </c>
      <c r="D3213" s="8" t="inlineStr">
        <is>
          <t/>
        </is>
      </c>
      <c r="E3213" s="8" t="inlineStr">
        <is>
          <t/>
        </is>
      </c>
      <c r="F3213" s="8" t="inlineStr">
        <is>
          <t/>
        </is>
      </c>
      <c r="G3213" s="8" t="inlineStr">
        <is>
          <t>herriko eragileei uzten zaien gurpildun eta bateriadun bozgorailu baten hornidura</t>
        </is>
      </c>
      <c r="H3213" s="8" t="inlineStr">
        <is>
          <t>herriko eragileei uzten zaien gurpildun eta bateriadun bozgorailu baten hornidura</t>
        </is>
      </c>
      <c r="I3213" s="8" t="inlineStr">
        <is>
          <t/>
        </is>
      </c>
      <c r="J3213" s="8" t="inlineStr">
        <is>
          <t>05/01/2026</t>
        </is>
      </c>
      <c r="K3213" s="8" t="inlineStr">
        <is>
          <t>2025-ESKA-001455-00</t>
        </is>
      </c>
      <c r="L3213" s="8" t="inlineStr">
        <is>
          <t>Adjudicación provisional / definitiva</t>
        </is>
      </c>
      <c r="M3213" s="8" t="inlineStr">
        <is>
          <t>true</t>
        </is>
      </c>
      <c r="N3213" s="8" t="inlineStr">
        <is>
          <t/>
        </is>
      </c>
      <c r="O3213" s="8" t="inlineStr">
        <is>
          <t/>
        </is>
      </c>
      <c r="P3213" s="8" t="inlineStr">
        <is>
          <t/>
        </is>
      </c>
      <c r="Q3213" s="8" t="inlineStr">
        <is>
          <t/>
        </is>
      </c>
      <c r="R3213" s="8" t="inlineStr">
        <is>
          <t/>
        </is>
      </c>
      <c r="S3213" s="8" t="inlineStr">
        <is>
          <t>https://www.contratacion.euskadi.eus/webkpe00-kpeperfi/es/contenidos/anuncio_contratacion/expcm473378/es_doc/images/logo_oiartzun.jpg</t>
        </is>
      </c>
      <c r="T3213" s="8" t="inlineStr">
        <is>
          <t>Ayuntamiento de Oiartzun</t>
        </is>
      </c>
      <c r="U3213" s="8" t="inlineStr">
        <is>
          <t>P2006800C - Ayuntamiento de Oiartzun</t>
        </is>
      </c>
      <c r="V3213" s="8" t="inlineStr">
        <is>
          <t>Alcalde</t>
        </is>
      </c>
      <c r="W3213" s="8" t="inlineStr">
        <is>
          <t/>
        </is>
      </c>
      <c r="X3213" s="8" t="inlineStr">
        <is>
          <t/>
        </is>
      </c>
      <c r="Y3213" s="8" t="inlineStr">
        <is>
          <t/>
        </is>
      </c>
      <c r="Z3213" s="8" t="inlineStr">
        <is>
          <t>https://www.contratacion.euskadi.eus/anuncio_contratacion/herriko-eragileei-uzten-zaien-gurpildun-eta-bateriadun-bozgorailu-baten-hornidura/webkpe00-kpesimpc/es/</t>
        </is>
      </c>
      <c r="AA3213" s="8" t="inlineStr">
        <is>
          <t>https://www.contratacion.euskadi.eus/webkpe00-kpesimpc/es/contenidos/anuncio_contratacion/expcm473378/es_doc/index.html</t>
        </is>
      </c>
      <c r="AB3213" s="8" t="inlineStr">
        <is>
          <t>https://www.contratacion.euskadi.eus/contenidos/anuncio_contratacion/expcm473378/es_doc/data/es_r01dtpd19b8e85f7415ccad8673c8307d6f9eaec0c</t>
        </is>
      </c>
      <c r="AC3213" s="8" t="inlineStr">
        <is>
          <t>https://www.contratacion.euskadi.eus/contenidos/anuncio_contratacion/expcm473378/r01Index/expcm473378-idxContent.xml</t>
        </is>
      </c>
      <c r="AD3213" s="8" t="inlineStr">
        <is>
          <t>05/01/2026</t>
        </is>
      </c>
      <c r="AE3213" s="8" t="inlineStr">
        <is>
          <t>r01etpd14c739fbae918c9400738e911f2f6fd9139</t>
        </is>
      </c>
      <c r="AF3213" s="8" t="inlineStr">
        <is>
          <t>Ayuntamiento de Oiartzun</t>
        </is>
      </c>
      <c r="AG3213" s="8" t="inlineStr">
        <is>
          <t>r01etpd14c73a15d4218c94007eec37407e2bfa406</t>
        </is>
      </c>
      <c r="AH3213" s="8" t="inlineStr">
        <is>
          <t>Ayuntamiento de Oiartzun</t>
        </is>
      </c>
      <c r="AI3213" s="8" t="inlineStr">
        <is>
          <t/>
        </is>
      </c>
      <c r="AJ3213" s="8" t="inlineStr">
        <is>
          <t/>
        </is>
      </c>
    </row>
    <row r="3214" customHeight="true" ht="15.0">
      <c r="A3214" s="8" t="inlineStr">
        <is>
          <t>basogintza zerbitzuko mitsubishi l-200 ibilgailuarentzat osagarria(kartolaren estaldura)</t>
        </is>
      </c>
      <c r="B3214" s="8" t="inlineStr">
        <is>
          <t/>
        </is>
      </c>
      <c r="C3214" s="8" t="inlineStr">
        <is>
          <t>Gobierno Vasco</t>
        </is>
      </c>
      <c r="D3214" s="8" t="inlineStr">
        <is>
          <t/>
        </is>
      </c>
      <c r="E3214" s="8" t="inlineStr">
        <is>
          <t/>
        </is>
      </c>
      <c r="F3214" s="8" t="inlineStr">
        <is>
          <t/>
        </is>
      </c>
      <c r="G3214" s="8" t="inlineStr">
        <is>
          <t>basogintza zerbitzuko mitsubishi l-200 ibilgailuarentzat osagarria(kartolaren estaldura)</t>
        </is>
      </c>
      <c r="H3214" s="8" t="inlineStr">
        <is>
          <t>basogintza zerbitzuko mitsubishi l-200 ibilgailuarentzat osagarria(kartolaren estaldura)</t>
        </is>
      </c>
      <c r="I3214" s="8" t="inlineStr">
        <is>
          <t/>
        </is>
      </c>
      <c r="J3214" s="8" t="inlineStr">
        <is>
          <t>05/01/2026</t>
        </is>
      </c>
      <c r="K3214" s="8" t="inlineStr">
        <is>
          <t>2025-ESKA-001456-00</t>
        </is>
      </c>
      <c r="L3214" s="8" t="inlineStr">
        <is>
          <t>Adjudicación provisional / definitiva</t>
        </is>
      </c>
      <c r="M3214" s="8" t="inlineStr">
        <is>
          <t>true</t>
        </is>
      </c>
      <c r="N3214" s="8" t="inlineStr">
        <is>
          <t/>
        </is>
      </c>
      <c r="O3214" s="8" t="inlineStr">
        <is>
          <t/>
        </is>
      </c>
      <c r="P3214" s="8" t="inlineStr">
        <is>
          <t/>
        </is>
      </c>
      <c r="Q3214" s="8" t="inlineStr">
        <is>
          <t/>
        </is>
      </c>
      <c r="R3214" s="8" t="inlineStr">
        <is>
          <t/>
        </is>
      </c>
      <c r="S3214" s="8" t="inlineStr">
        <is>
          <t>https://www.contratacion.euskadi.eus/webkpe00-kpeperfi/es/contenidos/anuncio_contratacion/expcm473379/es_doc/images/logo_oiartzun.jpg</t>
        </is>
      </c>
      <c r="T3214" s="8" t="inlineStr">
        <is>
          <t>Ayuntamiento de Oiartzun</t>
        </is>
      </c>
      <c r="U3214" s="8" t="inlineStr">
        <is>
          <t>P2006800C - Ayuntamiento de Oiartzun</t>
        </is>
      </c>
      <c r="V3214" s="8" t="inlineStr">
        <is>
          <t>Alcalde</t>
        </is>
      </c>
      <c r="W3214" s="8" t="inlineStr">
        <is>
          <t/>
        </is>
      </c>
      <c r="X3214" s="8" t="inlineStr">
        <is>
          <t/>
        </is>
      </c>
      <c r="Y3214" s="8" t="inlineStr">
        <is>
          <t/>
        </is>
      </c>
      <c r="Z3214" s="8" t="inlineStr">
        <is>
          <t>https://www.contratacion.euskadi.eus/anuncio_contratacion/basogintza-zerbitzuko-mitsubishi-l-200-ibilgailuarentzat-osagarria-kartolaren-estaldura/webkpe00-kpesimpc/es/</t>
        </is>
      </c>
      <c r="AA3214" s="8" t="inlineStr">
        <is>
          <t>https://www.contratacion.euskadi.eus/webkpe00-kpesimpc/es/contenidos/anuncio_contratacion/expcm473379/es_doc/index.html</t>
        </is>
      </c>
      <c r="AB3214" s="8" t="inlineStr">
        <is>
          <t>https://www.contratacion.euskadi.eus/contenidos/anuncio_contratacion/expcm473379/es_doc/data/es_r01dtpd19b8e861edf5ccad867b3ce1349d61520c5</t>
        </is>
      </c>
      <c r="AC3214" s="8" t="inlineStr">
        <is>
          <t>https://www.contratacion.euskadi.eus/contenidos/anuncio_contratacion/expcm473379/r01Index/expcm473379-idxContent.xml</t>
        </is>
      </c>
      <c r="AD3214" s="8" t="inlineStr">
        <is>
          <t>05/01/2026</t>
        </is>
      </c>
      <c r="AE3214" s="8" t="inlineStr">
        <is>
          <t>r01etpd14c739fbae918c9400738e911f2f6fd9139</t>
        </is>
      </c>
      <c r="AF3214" s="8" t="inlineStr">
        <is>
          <t>Ayuntamiento de Oiartzun</t>
        </is>
      </c>
      <c r="AG3214" s="8" t="inlineStr">
        <is>
          <t>r01etpd14c73a15d4218c94007eec37407e2bfa406</t>
        </is>
      </c>
      <c r="AH3214" s="8" t="inlineStr">
        <is>
          <t>Ayuntamiento de Oiartzun</t>
        </is>
      </c>
      <c r="AI3214" s="8" t="inlineStr">
        <is>
          <t/>
        </is>
      </c>
      <c r="AJ3214" s="8" t="inlineStr">
        <is>
          <t/>
        </is>
      </c>
    </row>
    <row r="3215" customHeight="true" ht="15.0">
      <c r="A3215" s="8" t="inlineStr">
        <is>
          <t>biltegia kudeatzeko igarle nux softwarearen lizentzia hornidura</t>
        </is>
      </c>
      <c r="B3215" s="8" t="inlineStr">
        <is>
          <t/>
        </is>
      </c>
      <c r="C3215" s="8" t="inlineStr">
        <is>
          <t>Gobierno Vasco</t>
        </is>
      </c>
      <c r="D3215" s="8" t="inlineStr">
        <is>
          <t/>
        </is>
      </c>
      <c r="E3215" s="8" t="inlineStr">
        <is>
          <t/>
        </is>
      </c>
      <c r="F3215" s="8" t="inlineStr">
        <is>
          <t/>
        </is>
      </c>
      <c r="G3215" s="8" t="inlineStr">
        <is>
          <t>biltegia kudeatzeko igarle nux softwarearen lizentzia hornidura</t>
        </is>
      </c>
      <c r="H3215" s="8" t="inlineStr">
        <is>
          <t>biltegia kudeatzeko igarle nux softwarearen lizentzia hornidura</t>
        </is>
      </c>
      <c r="I3215" s="8" t="inlineStr">
        <is>
          <t/>
        </is>
      </c>
      <c r="J3215" s="8" t="inlineStr">
        <is>
          <t>05/01/2026</t>
        </is>
      </c>
      <c r="K3215" s="8" t="inlineStr">
        <is>
          <t>2025-ESKA-001457-00</t>
        </is>
      </c>
      <c r="L3215" s="8" t="inlineStr">
        <is>
          <t>Adjudicación provisional / definitiva</t>
        </is>
      </c>
      <c r="M3215" s="8" t="inlineStr">
        <is>
          <t>true</t>
        </is>
      </c>
      <c r="N3215" s="8" t="inlineStr">
        <is>
          <t/>
        </is>
      </c>
      <c r="O3215" s="8" t="inlineStr">
        <is>
          <t/>
        </is>
      </c>
      <c r="P3215" s="8" t="inlineStr">
        <is>
          <t/>
        </is>
      </c>
      <c r="Q3215" s="8" t="inlineStr">
        <is>
          <t/>
        </is>
      </c>
      <c r="R3215" s="8" t="inlineStr">
        <is>
          <t/>
        </is>
      </c>
      <c r="S3215" s="8" t="inlineStr">
        <is>
          <t>https://www.contratacion.euskadi.eus/webkpe00-kpeperfi/es/contenidos/anuncio_contratacion/expcm473380/es_doc/images/logo_oiartzun.jpg</t>
        </is>
      </c>
      <c r="T3215" s="8" t="inlineStr">
        <is>
          <t>Ayuntamiento de Oiartzun</t>
        </is>
      </c>
      <c r="U3215" s="8" t="inlineStr">
        <is>
          <t>P2006800C - Ayuntamiento de Oiartzun</t>
        </is>
      </c>
      <c r="V3215" s="8" t="inlineStr">
        <is>
          <t>Alcalde</t>
        </is>
      </c>
      <c r="W3215" s="8" t="inlineStr">
        <is>
          <t/>
        </is>
      </c>
      <c r="X3215" s="8" t="inlineStr">
        <is>
          <t/>
        </is>
      </c>
      <c r="Y3215" s="8" t="inlineStr">
        <is>
          <t/>
        </is>
      </c>
      <c r="Z3215" s="8" t="inlineStr">
        <is>
          <t>https://www.contratacion.euskadi.eus/anuncio_contratacion/biltegia-kudeatzeko-igarle-nux-softwarearen-lizentzia-hornidura/webkpe00-kpesimpc/es/</t>
        </is>
      </c>
      <c r="AA3215" s="8" t="inlineStr">
        <is>
          <t>https://www.contratacion.euskadi.eus/webkpe00-kpesimpc/es/contenidos/anuncio_contratacion/expcm473380/es_doc/index.html</t>
        </is>
      </c>
      <c r="AB3215" s="8" t="inlineStr">
        <is>
          <t>https://www.contratacion.euskadi.eus/contenidos/anuncio_contratacion/expcm473380/es_doc/data/es_r01dtpd19b8e86469e5ccad867530491b6b2b923ee</t>
        </is>
      </c>
      <c r="AC3215" s="8" t="inlineStr">
        <is>
          <t>https://www.contratacion.euskadi.eus/contenidos/anuncio_contratacion/expcm473380/r01Index/expcm473380-idxContent.xml</t>
        </is>
      </c>
      <c r="AD3215" s="8" t="inlineStr">
        <is>
          <t>05/01/2026</t>
        </is>
      </c>
      <c r="AE3215" s="8" t="inlineStr">
        <is>
          <t>r01etpd14c739fbae918c9400738e911f2f6fd9139</t>
        </is>
      </c>
      <c r="AF3215" s="8" t="inlineStr">
        <is>
          <t>Ayuntamiento de Oiartzun</t>
        </is>
      </c>
      <c r="AG3215" s="8" t="inlineStr">
        <is>
          <t>r01etpd14c73a15d4218c94007eec37407e2bfa406</t>
        </is>
      </c>
      <c r="AH3215" s="8" t="inlineStr">
        <is>
          <t>Ayuntamiento de Oiartzun</t>
        </is>
      </c>
      <c r="AI3215" s="8" t="inlineStr">
        <is>
          <t/>
        </is>
      </c>
      <c r="AJ3215" s="8" t="inlineStr">
        <is>
          <t/>
        </is>
      </c>
    </row>
    <row r="3216" customHeight="true" ht="15.0">
      <c r="A3216" s="8" t="inlineStr">
        <is>
          <t>arditurriko eta igerileku irekietako antenak ordezkatzea</t>
        </is>
      </c>
      <c r="B3216" s="8" t="inlineStr">
        <is>
          <t/>
        </is>
      </c>
      <c r="C3216" s="8" t="inlineStr">
        <is>
          <t>Gobierno Vasco</t>
        </is>
      </c>
      <c r="D3216" s="8" t="inlineStr">
        <is>
          <t/>
        </is>
      </c>
      <c r="E3216" s="8" t="inlineStr">
        <is>
          <t/>
        </is>
      </c>
      <c r="F3216" s="8" t="inlineStr">
        <is>
          <t/>
        </is>
      </c>
      <c r="G3216" s="8" t="inlineStr">
        <is>
          <t>arditurriko eta igerileku irekietako antenak ordezkatzea</t>
        </is>
      </c>
      <c r="H3216" s="8" t="inlineStr">
        <is>
          <t>arditurriko eta igerileku irekietako antenak ordezkatzea</t>
        </is>
      </c>
      <c r="I3216" s="8" t="inlineStr">
        <is>
          <t/>
        </is>
      </c>
      <c r="J3216" s="8" t="inlineStr">
        <is>
          <t>05/01/2026</t>
        </is>
      </c>
      <c r="K3216" s="8" t="inlineStr">
        <is>
          <t>2025-ESKA-001458-00</t>
        </is>
      </c>
      <c r="L3216" s="8" t="inlineStr">
        <is>
          <t>Adjudicación provisional / definitiva</t>
        </is>
      </c>
      <c r="M3216" s="8" t="inlineStr">
        <is>
          <t>true</t>
        </is>
      </c>
      <c r="N3216" s="8" t="inlineStr">
        <is>
          <t/>
        </is>
      </c>
      <c r="O3216" s="8" t="inlineStr">
        <is>
          <t/>
        </is>
      </c>
      <c r="P3216" s="8" t="inlineStr">
        <is>
          <t/>
        </is>
      </c>
      <c r="Q3216" s="8" t="inlineStr">
        <is>
          <t/>
        </is>
      </c>
      <c r="R3216" s="8" t="inlineStr">
        <is>
          <t/>
        </is>
      </c>
      <c r="S3216" s="8" t="inlineStr">
        <is>
          <t>https://www.contratacion.euskadi.eus/webkpe00-kpeperfi/es/contenidos/anuncio_contratacion/expcm473381/es_doc/images/logo_oiartzun.jpg</t>
        </is>
      </c>
      <c r="T3216" s="8" t="inlineStr">
        <is>
          <t>Ayuntamiento de Oiartzun</t>
        </is>
      </c>
      <c r="U3216" s="8" t="inlineStr">
        <is>
          <t>P2006800C - Ayuntamiento de Oiartzun</t>
        </is>
      </c>
      <c r="V3216" s="8" t="inlineStr">
        <is>
          <t>Alcalde</t>
        </is>
      </c>
      <c r="W3216" s="8" t="inlineStr">
        <is>
          <t/>
        </is>
      </c>
      <c r="X3216" s="8" t="inlineStr">
        <is>
          <t/>
        </is>
      </c>
      <c r="Y3216" s="8" t="inlineStr">
        <is>
          <t/>
        </is>
      </c>
      <c r="Z3216" s="8" t="inlineStr">
        <is>
          <t>https://www.contratacion.euskadi.eus/anuncio_contratacion/arditurriko-eta-igerileku-irekietako-antenak-ordezkatzea/webkpe00-kpesimpc/es/</t>
        </is>
      </c>
      <c r="AA3216" s="8" t="inlineStr">
        <is>
          <t>https://www.contratacion.euskadi.eus/webkpe00-kpesimpc/es/contenidos/anuncio_contratacion/expcm473381/es_doc/index.html</t>
        </is>
      </c>
      <c r="AB3216" s="8" t="inlineStr">
        <is>
          <t>https://www.contratacion.euskadi.eus/contenidos/anuncio_contratacion/expcm473381/es_doc/data/es_r01dtpd19b8e8a39a62bd4c0fe9cef28d748d5b283</t>
        </is>
      </c>
      <c r="AC3216" s="8" t="inlineStr">
        <is>
          <t>https://www.contratacion.euskadi.eus/contenidos/anuncio_contratacion/expcm473381/r01Index/expcm473381-idxContent.xml</t>
        </is>
      </c>
      <c r="AD3216" s="8" t="inlineStr">
        <is>
          <t>05/01/2026</t>
        </is>
      </c>
      <c r="AE3216" s="8" t="inlineStr">
        <is>
          <t>r01etpd14c739fbae918c9400738e911f2f6fd9139</t>
        </is>
      </c>
      <c r="AF3216" s="8" t="inlineStr">
        <is>
          <t>Ayuntamiento de Oiartzun</t>
        </is>
      </c>
      <c r="AG3216" s="8" t="inlineStr">
        <is>
          <t>r01etpd14c73a15d4218c94007eec37407e2bfa406</t>
        </is>
      </c>
      <c r="AH3216" s="8" t="inlineStr">
        <is>
          <t>Ayuntamiento de Oiartzun</t>
        </is>
      </c>
      <c r="AI3216" s="8" t="inlineStr">
        <is>
          <t/>
        </is>
      </c>
      <c r="AJ3216" s="8" t="inlineStr">
        <is>
          <t/>
        </is>
      </c>
    </row>
    <row r="3217" customHeight="true" ht="15.0">
      <c r="A3217" s="8" t="inlineStr">
        <is>
          <t>elizalde, erriberene, mendibil !, arragua, agerrealde, karrika, ergoien eta madalensoroko jolas parkeen konponketak</t>
        </is>
      </c>
      <c r="B3217" s="8" t="inlineStr">
        <is>
          <t/>
        </is>
      </c>
      <c r="C3217" s="8" t="inlineStr">
        <is>
          <t>Gobierno Vasco</t>
        </is>
      </c>
      <c r="D3217" s="8" t="inlineStr">
        <is>
          <t/>
        </is>
      </c>
      <c r="E3217" s="8" t="inlineStr">
        <is>
          <t/>
        </is>
      </c>
      <c r="F3217" s="8" t="inlineStr">
        <is>
          <t/>
        </is>
      </c>
      <c r="G3217" s="8" t="inlineStr">
        <is>
          <t>elizalde, erriberene, mendibil !, arragua, agerrealde, karrika, ergoien eta madalensoroko jolas parkeen konponketak</t>
        </is>
      </c>
      <c r="H3217" s="8" t="inlineStr">
        <is>
          <t>elizalde, erriberene, mendibil !, arragua, agerrealde, karrika, ergoien eta madalensoroko jolas parkeen konponketak</t>
        </is>
      </c>
      <c r="I3217" s="8" t="inlineStr">
        <is>
          <t/>
        </is>
      </c>
      <c r="J3217" s="8" t="inlineStr">
        <is>
          <t>05/01/2026</t>
        </is>
      </c>
      <c r="K3217" s="8" t="inlineStr">
        <is>
          <t>2025-ESKA-001459-00</t>
        </is>
      </c>
      <c r="L3217" s="8" t="inlineStr">
        <is>
          <t>Adjudicación provisional / definitiva</t>
        </is>
      </c>
      <c r="M3217" s="8" t="inlineStr">
        <is>
          <t>true</t>
        </is>
      </c>
      <c r="N3217" s="8" t="inlineStr">
        <is>
          <t/>
        </is>
      </c>
      <c r="O3217" s="8" t="inlineStr">
        <is>
          <t/>
        </is>
      </c>
      <c r="P3217" s="8" t="inlineStr">
        <is>
          <t/>
        </is>
      </c>
      <c r="Q3217" s="8" t="inlineStr">
        <is>
          <t/>
        </is>
      </c>
      <c r="R3217" s="8" t="inlineStr">
        <is>
          <t/>
        </is>
      </c>
      <c r="S3217" s="8" t="inlineStr">
        <is>
          <t>https://www.contratacion.euskadi.eus/webkpe00-kpeperfi/es/contenidos/anuncio_contratacion/expcm473382/es_doc/images/logo_oiartzun.jpg</t>
        </is>
      </c>
      <c r="T3217" s="8" t="inlineStr">
        <is>
          <t>Ayuntamiento de Oiartzun</t>
        </is>
      </c>
      <c r="U3217" s="8" t="inlineStr">
        <is>
          <t>P2006800C - Ayuntamiento de Oiartzun</t>
        </is>
      </c>
      <c r="V3217" s="8" t="inlineStr">
        <is>
          <t>Alcalde</t>
        </is>
      </c>
      <c r="W3217" s="8" t="inlineStr">
        <is>
          <t/>
        </is>
      </c>
      <c r="X3217" s="8" t="inlineStr">
        <is>
          <t/>
        </is>
      </c>
      <c r="Y3217" s="8" t="inlineStr">
        <is>
          <t/>
        </is>
      </c>
      <c r="Z3217" s="8" t="inlineStr">
        <is>
          <t>https://www.contratacion.euskadi.eus/anuncio_contratacion/elizalde-erriberene-mendibil-arragua-agerrealde-karrika-ergoien-eta-madalensoroko-jolas-parkeen-konponketak/webkpe00-kpesimpc/es/</t>
        </is>
      </c>
      <c r="AA3217" s="8" t="inlineStr">
        <is>
          <t>https://www.contratacion.euskadi.eus/webkpe00-kpesimpc/es/contenidos/anuncio_contratacion/expcm473382/es_doc/index.html</t>
        </is>
      </c>
      <c r="AB3217" s="8" t="inlineStr">
        <is>
          <t>https://www.contratacion.euskadi.eus/contenidos/anuncio_contratacion/expcm473382/es_doc/data/es_r01dtpd19b8e8a61332bd4c0fe9fc865dba191902b</t>
        </is>
      </c>
      <c r="AC3217" s="8" t="inlineStr">
        <is>
          <t>https://www.contratacion.euskadi.eus/contenidos/anuncio_contratacion/expcm473382/r01Index/expcm473382-idxContent.xml</t>
        </is>
      </c>
      <c r="AD3217" s="8" t="inlineStr">
        <is>
          <t>05/01/2026</t>
        </is>
      </c>
      <c r="AE3217" s="8" t="inlineStr">
        <is>
          <t>r01etpd14c739fbae918c9400738e911f2f6fd9139</t>
        </is>
      </c>
      <c r="AF3217" s="8" t="inlineStr">
        <is>
          <t>Ayuntamiento de Oiartzun</t>
        </is>
      </c>
      <c r="AG3217" s="8" t="inlineStr">
        <is>
          <t>r01etpd14c73a15d4218c94007eec37407e2bfa406</t>
        </is>
      </c>
      <c r="AH3217" s="8" t="inlineStr">
        <is>
          <t>Ayuntamiento de Oiartzun</t>
        </is>
      </c>
      <c r="AI3217" s="8" t="inlineStr">
        <is>
          <t/>
        </is>
      </c>
      <c r="AJ3217" s="8" t="inlineStr">
        <is>
          <t/>
        </is>
      </c>
    </row>
    <row r="3218" customHeight="true" ht="15.0">
      <c r="A3218" s="8" t="inlineStr">
        <is>
          <t>madalensoro pilotalekuko markagailua ordezkatzeko hornikuntza-kontratua</t>
        </is>
      </c>
      <c r="B3218" s="8" t="inlineStr">
        <is>
          <t/>
        </is>
      </c>
      <c r="C3218" s="8" t="inlineStr">
        <is>
          <t>Gobierno Vasco</t>
        </is>
      </c>
      <c r="D3218" s="8" t="inlineStr">
        <is>
          <t/>
        </is>
      </c>
      <c r="E3218" s="8" t="inlineStr">
        <is>
          <t/>
        </is>
      </c>
      <c r="F3218" s="8" t="inlineStr">
        <is>
          <t/>
        </is>
      </c>
      <c r="G3218" s="8" t="inlineStr">
        <is>
          <t>madalensoro pilotalekuko markagailua ordezkatzeko hornikuntza-kontratua</t>
        </is>
      </c>
      <c r="H3218" s="8" t="inlineStr">
        <is>
          <t>madalensoro pilotalekuko markagailua ordezkatzeko hornikuntza-kontratua</t>
        </is>
      </c>
      <c r="I3218" s="8" t="inlineStr">
        <is>
          <t/>
        </is>
      </c>
      <c r="J3218" s="8" t="inlineStr">
        <is>
          <t>05/01/2026</t>
        </is>
      </c>
      <c r="K3218" s="8" t="inlineStr">
        <is>
          <t>2025-ESKA-001460-00</t>
        </is>
      </c>
      <c r="L3218" s="8" t="inlineStr">
        <is>
          <t>Adjudicación provisional / definitiva</t>
        </is>
      </c>
      <c r="M3218" s="8" t="inlineStr">
        <is>
          <t>true</t>
        </is>
      </c>
      <c r="N3218" s="8" t="inlineStr">
        <is>
          <t/>
        </is>
      </c>
      <c r="O3218" s="8" t="inlineStr">
        <is>
          <t/>
        </is>
      </c>
      <c r="P3218" s="8" t="inlineStr">
        <is>
          <t/>
        </is>
      </c>
      <c r="Q3218" s="8" t="inlineStr">
        <is>
          <t/>
        </is>
      </c>
      <c r="R3218" s="8" t="inlineStr">
        <is>
          <t/>
        </is>
      </c>
      <c r="S3218" s="8" t="inlineStr">
        <is>
          <t>https://www.contratacion.euskadi.eus/webkpe00-kpeperfi/es/contenidos/anuncio_contratacion/expcm473383/es_doc/images/logo_oiartzun.jpg</t>
        </is>
      </c>
      <c r="T3218" s="8" t="inlineStr">
        <is>
          <t>Ayuntamiento de Oiartzun</t>
        </is>
      </c>
      <c r="U3218" s="8" t="inlineStr">
        <is>
          <t>P2006800C - Ayuntamiento de Oiartzun</t>
        </is>
      </c>
      <c r="V3218" s="8" t="inlineStr">
        <is>
          <t>Alcalde</t>
        </is>
      </c>
      <c r="W3218" s="8" t="inlineStr">
        <is>
          <t/>
        </is>
      </c>
      <c r="X3218" s="8" t="inlineStr">
        <is>
          <t/>
        </is>
      </c>
      <c r="Y3218" s="8" t="inlineStr">
        <is>
          <t/>
        </is>
      </c>
      <c r="Z3218" s="8" t="inlineStr">
        <is>
          <t>https://www.contratacion.euskadi.eus/anuncio_contratacion/madalensoro-pilotalekuko-markagailua-ordezkatzeko-hornikuntza-kontratua/webkpe00-kpesimpc/es/</t>
        </is>
      </c>
      <c r="AA3218" s="8" t="inlineStr">
        <is>
          <t>https://www.contratacion.euskadi.eus/webkpe00-kpesimpc/es/contenidos/anuncio_contratacion/expcm473383/es_doc/index.html</t>
        </is>
      </c>
      <c r="AB3218" s="8" t="inlineStr">
        <is>
          <t>https://www.contratacion.euskadi.eus/contenidos/anuncio_contratacion/expcm473383/es_doc/data/es_r01dtpd19b8e8a899f2bd4c0fedb29934977962287</t>
        </is>
      </c>
      <c r="AC3218" s="8" t="inlineStr">
        <is>
          <t>https://www.contratacion.euskadi.eus/contenidos/anuncio_contratacion/expcm473383/r01Index/expcm473383-idxContent.xml</t>
        </is>
      </c>
      <c r="AD3218" s="8" t="inlineStr">
        <is>
          <t>05/01/2026</t>
        </is>
      </c>
      <c r="AE3218" s="8" t="inlineStr">
        <is>
          <t>r01etpd14c739fbae918c9400738e911f2f6fd9139</t>
        </is>
      </c>
      <c r="AF3218" s="8" t="inlineStr">
        <is>
          <t>Ayuntamiento de Oiartzun</t>
        </is>
      </c>
      <c r="AG3218" s="8" t="inlineStr">
        <is>
          <t>r01etpd14c73a15d4218c94007eec37407e2bfa406</t>
        </is>
      </c>
      <c r="AH3218" s="8" t="inlineStr">
        <is>
          <t>Ayuntamiento de Oiartzun</t>
        </is>
      </c>
      <c r="AI3218" s="8" t="inlineStr">
        <is>
          <t/>
        </is>
      </c>
      <c r="AJ3218" s="8" t="inlineStr">
        <is>
          <t/>
        </is>
      </c>
    </row>
    <row r="3219" customHeight="true" ht="15.0">
      <c r="A3219" s="8" t="inlineStr">
        <is>
          <t>juntak emateko hariaren horniketa</t>
        </is>
      </c>
      <c r="B3219" s="8" t="inlineStr">
        <is>
          <t/>
        </is>
      </c>
      <c r="C3219" s="8" t="inlineStr">
        <is>
          <t>Gobierno Vasco</t>
        </is>
      </c>
      <c r="D3219" s="8" t="inlineStr">
        <is>
          <t/>
        </is>
      </c>
      <c r="E3219" s="8" t="inlineStr">
        <is>
          <t/>
        </is>
      </c>
      <c r="F3219" s="8" t="inlineStr">
        <is>
          <t/>
        </is>
      </c>
      <c r="G3219" s="8" t="inlineStr">
        <is>
          <t>juntak emateko hariaren horniketa</t>
        </is>
      </c>
      <c r="H3219" s="8" t="inlineStr">
        <is>
          <t>juntak emateko hariaren horniketa</t>
        </is>
      </c>
      <c r="I3219" s="8" t="inlineStr">
        <is>
          <t/>
        </is>
      </c>
      <c r="J3219" s="8" t="inlineStr">
        <is>
          <t>05/01/2026</t>
        </is>
      </c>
      <c r="K3219" s="8" t="inlineStr">
        <is>
          <t>2025-ESKA-001461-00</t>
        </is>
      </c>
      <c r="L3219" s="8" t="inlineStr">
        <is>
          <t>Adjudicación provisional / definitiva</t>
        </is>
      </c>
      <c r="M3219" s="8" t="inlineStr">
        <is>
          <t>true</t>
        </is>
      </c>
      <c r="N3219" s="8" t="inlineStr">
        <is>
          <t/>
        </is>
      </c>
      <c r="O3219" s="8" t="inlineStr">
        <is>
          <t/>
        </is>
      </c>
      <c r="P3219" s="8" t="inlineStr">
        <is>
          <t/>
        </is>
      </c>
      <c r="Q3219" s="8" t="inlineStr">
        <is>
          <t/>
        </is>
      </c>
      <c r="R3219" s="8" t="inlineStr">
        <is>
          <t/>
        </is>
      </c>
      <c r="S3219" s="8" t="inlineStr">
        <is>
          <t>https://www.contratacion.euskadi.eus/webkpe00-kpeperfi/es/contenidos/anuncio_contratacion/expcm473384/es_doc/images/logo_oiartzun.jpg</t>
        </is>
      </c>
      <c r="T3219" s="8" t="inlineStr">
        <is>
          <t>Ayuntamiento de Oiartzun</t>
        </is>
      </c>
      <c r="U3219" s="8" t="inlineStr">
        <is>
          <t>P2006800C - Ayuntamiento de Oiartzun</t>
        </is>
      </c>
      <c r="V3219" s="8" t="inlineStr">
        <is>
          <t>Alcalde</t>
        </is>
      </c>
      <c r="W3219" s="8" t="inlineStr">
        <is>
          <t/>
        </is>
      </c>
      <c r="X3219" s="8" t="inlineStr">
        <is>
          <t/>
        </is>
      </c>
      <c r="Y3219" s="8" t="inlineStr">
        <is>
          <t/>
        </is>
      </c>
      <c r="Z3219" s="8" t="inlineStr">
        <is>
          <t>https://www.contratacion.euskadi.eus/anuncio_contratacion/juntak-emateko-hariaren-horniketa/webkpe00-kpesimpc/es/</t>
        </is>
      </c>
      <c r="AA3219" s="8" t="inlineStr">
        <is>
          <t>https://www.contratacion.euskadi.eus/webkpe00-kpesimpc/es/contenidos/anuncio_contratacion/expcm473384/es_doc/index.html</t>
        </is>
      </c>
      <c r="AB3219" s="8" t="inlineStr">
        <is>
          <t>https://www.contratacion.euskadi.eus/contenidos/anuncio_contratacion/expcm473384/es_doc/data/es_r01dtpd19b8e8ab3a22bd4c0fe4bb7f84fded72f9b</t>
        </is>
      </c>
      <c r="AC3219" s="8" t="inlineStr">
        <is>
          <t>https://www.contratacion.euskadi.eus/contenidos/anuncio_contratacion/expcm473384/r01Index/expcm473384-idxContent.xml</t>
        </is>
      </c>
      <c r="AD3219" s="8" t="inlineStr">
        <is>
          <t>05/01/2026</t>
        </is>
      </c>
      <c r="AE3219" s="8" t="inlineStr">
        <is>
          <t>r01etpd14c739fbae918c9400738e911f2f6fd9139</t>
        </is>
      </c>
      <c r="AF3219" s="8" t="inlineStr">
        <is>
          <t>Ayuntamiento de Oiartzun</t>
        </is>
      </c>
      <c r="AG3219" s="8" t="inlineStr">
        <is>
          <t>r01etpd14c73a15d4218c94007eec37407e2bfa406</t>
        </is>
      </c>
      <c r="AH3219" s="8" t="inlineStr">
        <is>
          <t>Ayuntamiento de Oiartzun</t>
        </is>
      </c>
      <c r="AI3219" s="8" t="inlineStr">
        <is>
          <t/>
        </is>
      </c>
      <c r="AJ3219" s="8" t="inlineStr">
        <is>
          <t/>
        </is>
      </c>
    </row>
    <row r="3220" customHeight="true" ht="15.0">
      <c r="A3220" s="8" t="inlineStr">
        <is>
          <t>pikabeneko matxua konpontzeko materiala</t>
        </is>
      </c>
      <c r="B3220" s="8" t="inlineStr">
        <is>
          <t/>
        </is>
      </c>
      <c r="C3220" s="8" t="inlineStr">
        <is>
          <t>Gobierno Vasco</t>
        </is>
      </c>
      <c r="D3220" s="8" t="inlineStr">
        <is>
          <t/>
        </is>
      </c>
      <c r="E3220" s="8" t="inlineStr">
        <is>
          <t/>
        </is>
      </c>
      <c r="F3220" s="8" t="inlineStr">
        <is>
          <t/>
        </is>
      </c>
      <c r="G3220" s="8" t="inlineStr">
        <is>
          <t>pikabeneko matxua konpontzeko materiala</t>
        </is>
      </c>
      <c r="H3220" s="8" t="inlineStr">
        <is>
          <t>pikabeneko matxua konpontzeko materiala</t>
        </is>
      </c>
      <c r="I3220" s="8" t="inlineStr">
        <is>
          <t/>
        </is>
      </c>
      <c r="J3220" s="8" t="inlineStr">
        <is>
          <t>05/01/2026</t>
        </is>
      </c>
      <c r="K3220" s="8" t="inlineStr">
        <is>
          <t>2025-ESKA-001462-00</t>
        </is>
      </c>
      <c r="L3220" s="8" t="inlineStr">
        <is>
          <t>Adjudicación provisional / definitiva</t>
        </is>
      </c>
      <c r="M3220" s="8" t="inlineStr">
        <is>
          <t>true</t>
        </is>
      </c>
      <c r="N3220" s="8" t="inlineStr">
        <is>
          <t/>
        </is>
      </c>
      <c r="O3220" s="8" t="inlineStr">
        <is>
          <t/>
        </is>
      </c>
      <c r="P3220" s="8" t="inlineStr">
        <is>
          <t/>
        </is>
      </c>
      <c r="Q3220" s="8" t="inlineStr">
        <is>
          <t/>
        </is>
      </c>
      <c r="R3220" s="8" t="inlineStr">
        <is>
          <t/>
        </is>
      </c>
      <c r="S3220" s="8" t="inlineStr">
        <is>
          <t>https://www.contratacion.euskadi.eus/webkpe00-kpeperfi/es/contenidos/anuncio_contratacion/expcm473385/es_doc/images/logo_oiartzun.jpg</t>
        </is>
      </c>
      <c r="T3220" s="8" t="inlineStr">
        <is>
          <t>Ayuntamiento de Oiartzun</t>
        </is>
      </c>
      <c r="U3220" s="8" t="inlineStr">
        <is>
          <t>P2006800C - Ayuntamiento de Oiartzun</t>
        </is>
      </c>
      <c r="V3220" s="8" t="inlineStr">
        <is>
          <t>Alcalde</t>
        </is>
      </c>
      <c r="W3220" s="8" t="inlineStr">
        <is>
          <t/>
        </is>
      </c>
      <c r="X3220" s="8" t="inlineStr">
        <is>
          <t/>
        </is>
      </c>
      <c r="Y3220" s="8" t="inlineStr">
        <is>
          <t/>
        </is>
      </c>
      <c r="Z3220" s="8" t="inlineStr">
        <is>
          <t>https://www.contratacion.euskadi.eus/anuncio_contratacion/pikabeneko-matxua-konpontzeko-materiala/webkpe00-kpesimpc/es/</t>
        </is>
      </c>
      <c r="AA3220" s="8" t="inlineStr">
        <is>
          <t>https://www.contratacion.euskadi.eus/webkpe00-kpesimpc/es/contenidos/anuncio_contratacion/expcm473385/es_doc/index.html</t>
        </is>
      </c>
      <c r="AB3220" s="8" t="inlineStr">
        <is>
          <t>https://www.contratacion.euskadi.eus/contenidos/anuncio_contratacion/expcm473385/es_doc/data/es_r01dtpd19b8e8ad9c72bd4c0fe6d130cb4caf5ae85</t>
        </is>
      </c>
      <c r="AC3220" s="8" t="inlineStr">
        <is>
          <t>https://www.contratacion.euskadi.eus/contenidos/anuncio_contratacion/expcm473385/r01Index/expcm473385-idxContent.xml</t>
        </is>
      </c>
      <c r="AD3220" s="8" t="inlineStr">
        <is>
          <t>05/01/2026</t>
        </is>
      </c>
      <c r="AE3220" s="8" t="inlineStr">
        <is>
          <t>r01etpd14c739fbae918c9400738e911f2f6fd9139</t>
        </is>
      </c>
      <c r="AF3220" s="8" t="inlineStr">
        <is>
          <t>Ayuntamiento de Oiartzun</t>
        </is>
      </c>
      <c r="AG3220" s="8" t="inlineStr">
        <is>
          <t>r01etpd14c73a15d4218c94007eec37407e2bfa406</t>
        </is>
      </c>
      <c r="AH3220" s="8" t="inlineStr">
        <is>
          <t>Ayuntamiento de Oiartzun</t>
        </is>
      </c>
      <c r="AI3220" s="8" t="inlineStr">
        <is>
          <t/>
        </is>
      </c>
      <c r="AJ3220" s="8" t="inlineStr">
        <is>
          <t/>
        </is>
      </c>
    </row>
    <row r="3221" customHeight="true" ht="15.0">
      <c r="A3221" s="8" t="inlineStr">
        <is>
          <t>biltegirako iturgintza materiala</t>
        </is>
      </c>
      <c r="B3221" s="8" t="inlineStr">
        <is>
          <t/>
        </is>
      </c>
      <c r="C3221" s="8" t="inlineStr">
        <is>
          <t>Gobierno Vasco</t>
        </is>
      </c>
      <c r="D3221" s="8" t="inlineStr">
        <is>
          <t/>
        </is>
      </c>
      <c r="E3221" s="8" t="inlineStr">
        <is>
          <t/>
        </is>
      </c>
      <c r="F3221" s="8" t="inlineStr">
        <is>
          <t/>
        </is>
      </c>
      <c r="G3221" s="8" t="inlineStr">
        <is>
          <t>biltegirako iturgintza materiala</t>
        </is>
      </c>
      <c r="H3221" s="8" t="inlineStr">
        <is>
          <t>biltegirako iturgintza materiala</t>
        </is>
      </c>
      <c r="I3221" s="8" t="inlineStr">
        <is>
          <t/>
        </is>
      </c>
      <c r="J3221" s="8" t="inlineStr">
        <is>
          <t>05/01/2026</t>
        </is>
      </c>
      <c r="K3221" s="8" t="inlineStr">
        <is>
          <t>2025-ESKA-001463-00</t>
        </is>
      </c>
      <c r="L3221" s="8" t="inlineStr">
        <is>
          <t>Adjudicación provisional / definitiva</t>
        </is>
      </c>
      <c r="M3221" s="8" t="inlineStr">
        <is>
          <t>true</t>
        </is>
      </c>
      <c r="N3221" s="8" t="inlineStr">
        <is>
          <t/>
        </is>
      </c>
      <c r="O3221" s="8" t="inlineStr">
        <is>
          <t/>
        </is>
      </c>
      <c r="P3221" s="8" t="inlineStr">
        <is>
          <t/>
        </is>
      </c>
      <c r="Q3221" s="8" t="inlineStr">
        <is>
          <t/>
        </is>
      </c>
      <c r="R3221" s="8" t="inlineStr">
        <is>
          <t/>
        </is>
      </c>
      <c r="S3221" s="8" t="inlineStr">
        <is>
          <t>https://www.contratacion.euskadi.eus/webkpe00-kpeperfi/es/contenidos/anuncio_contratacion/expcm473386/es_doc/images/logo_oiartzun.jpg</t>
        </is>
      </c>
      <c r="T3221" s="8" t="inlineStr">
        <is>
          <t>Ayuntamiento de Oiartzun</t>
        </is>
      </c>
      <c r="U3221" s="8" t="inlineStr">
        <is>
          <t>P2006800C - Ayuntamiento de Oiartzun</t>
        </is>
      </c>
      <c r="V3221" s="8" t="inlineStr">
        <is>
          <t>Alcalde</t>
        </is>
      </c>
      <c r="W3221" s="8" t="inlineStr">
        <is>
          <t/>
        </is>
      </c>
      <c r="X3221" s="8" t="inlineStr">
        <is>
          <t/>
        </is>
      </c>
      <c r="Y3221" s="8" t="inlineStr">
        <is>
          <t/>
        </is>
      </c>
      <c r="Z3221" s="8" t="inlineStr">
        <is>
          <t>https://www.contratacion.euskadi.eus/anuncio_contratacion/biltegirako-iturgintza-materiala/expcm473386/webkpe00-kpesimpc/es/</t>
        </is>
      </c>
      <c r="AA3221" s="8" t="inlineStr">
        <is>
          <t>https://www.contratacion.euskadi.eus/webkpe00-kpesimpc/es/contenidos/anuncio_contratacion/expcm473386/es_doc/index.html</t>
        </is>
      </c>
      <c r="AB3221" s="8" t="inlineStr">
        <is>
          <t>https://www.contratacion.euskadi.eus/contenidos/anuncio_contratacion/expcm473386/es_doc/data/es_r01dtpd19b8e8ed2812bd4c0fe8af9c2373f9e8294</t>
        </is>
      </c>
      <c r="AC3221" s="8" t="inlineStr">
        <is>
          <t>https://www.contratacion.euskadi.eus/contenidos/anuncio_contratacion/expcm473386/r01Index/expcm473386-idxContent.xml</t>
        </is>
      </c>
      <c r="AD3221" s="8" t="inlineStr">
        <is>
          <t>05/01/2026</t>
        </is>
      </c>
      <c r="AE3221" s="8" t="inlineStr">
        <is>
          <t>r01etpd14c739fbae918c9400738e911f2f6fd9139</t>
        </is>
      </c>
      <c r="AF3221" s="8" t="inlineStr">
        <is>
          <t>Ayuntamiento de Oiartzun</t>
        </is>
      </c>
      <c r="AG3221" s="8" t="inlineStr">
        <is>
          <t>r01etpd14c73a15d4218c94007eec37407e2bfa406</t>
        </is>
      </c>
      <c r="AH3221" s="8" t="inlineStr">
        <is>
          <t>Ayuntamiento de Oiartzun</t>
        </is>
      </c>
      <c r="AI3221" s="8" t="inlineStr">
        <is>
          <t/>
        </is>
      </c>
      <c r="AJ3221" s="8" t="inlineStr">
        <is>
          <t/>
        </is>
      </c>
    </row>
    <row r="3222" customHeight="true" ht="15.0">
      <c r="A3222" s="8" t="inlineStr">
        <is>
          <t>portuberriko araztegirako hipoklorito bonba dosifikatzaile baten horniketa</t>
        </is>
      </c>
      <c r="B3222" s="8" t="inlineStr">
        <is>
          <t/>
        </is>
      </c>
      <c r="C3222" s="8" t="inlineStr">
        <is>
          <t>Gobierno Vasco</t>
        </is>
      </c>
      <c r="D3222" s="8" t="inlineStr">
        <is>
          <t/>
        </is>
      </c>
      <c r="E3222" s="8" t="inlineStr">
        <is>
          <t/>
        </is>
      </c>
      <c r="F3222" s="8" t="inlineStr">
        <is>
          <t/>
        </is>
      </c>
      <c r="G3222" s="8" t="inlineStr">
        <is>
          <t>portuberriko araztegirako hipoklorito bonba dosifikatzaile baten horniketa</t>
        </is>
      </c>
      <c r="H3222" s="8" t="inlineStr">
        <is>
          <t>portuberriko araztegirako hipoklorito bonba dosifikatzaile baten horniketa</t>
        </is>
      </c>
      <c r="I3222" s="8" t="inlineStr">
        <is>
          <t/>
        </is>
      </c>
      <c r="J3222" s="8" t="inlineStr">
        <is>
          <t>05/01/2026</t>
        </is>
      </c>
      <c r="K3222" s="8" t="inlineStr">
        <is>
          <t>2025-ESKA-001464-00</t>
        </is>
      </c>
      <c r="L3222" s="8" t="inlineStr">
        <is>
          <t>Adjudicación provisional / definitiva</t>
        </is>
      </c>
      <c r="M3222" s="8" t="inlineStr">
        <is>
          <t>true</t>
        </is>
      </c>
      <c r="N3222" s="8" t="inlineStr">
        <is>
          <t/>
        </is>
      </c>
      <c r="O3222" s="8" t="inlineStr">
        <is>
          <t/>
        </is>
      </c>
      <c r="P3222" s="8" t="inlineStr">
        <is>
          <t/>
        </is>
      </c>
      <c r="Q3222" s="8" t="inlineStr">
        <is>
          <t/>
        </is>
      </c>
      <c r="R3222" s="8" t="inlineStr">
        <is>
          <t/>
        </is>
      </c>
      <c r="S3222" s="8" t="inlineStr">
        <is>
          <t>https://www.contratacion.euskadi.eus/webkpe00-kpeperfi/es/contenidos/anuncio_contratacion/expcm473387/es_doc/images/logo_oiartzun.jpg</t>
        </is>
      </c>
      <c r="T3222" s="8" t="inlineStr">
        <is>
          <t>Ayuntamiento de Oiartzun</t>
        </is>
      </c>
      <c r="U3222" s="8" t="inlineStr">
        <is>
          <t>P2006800C - Ayuntamiento de Oiartzun</t>
        </is>
      </c>
      <c r="V3222" s="8" t="inlineStr">
        <is>
          <t>Alcalde</t>
        </is>
      </c>
      <c r="W3222" s="8" t="inlineStr">
        <is>
          <t/>
        </is>
      </c>
      <c r="X3222" s="8" t="inlineStr">
        <is>
          <t/>
        </is>
      </c>
      <c r="Y3222" s="8" t="inlineStr">
        <is>
          <t/>
        </is>
      </c>
      <c r="Z3222" s="8" t="inlineStr">
        <is>
          <t>https://www.contratacion.euskadi.eus/anuncio_contratacion/portuberriko-araztegirako-hipoklorito-bonba-dosifikatzaile-baten-horniketa/webkpe00-kpesimpc/es/</t>
        </is>
      </c>
      <c r="AA3222" s="8" t="inlineStr">
        <is>
          <t>https://www.contratacion.euskadi.eus/webkpe00-kpesimpc/es/contenidos/anuncio_contratacion/expcm473387/es_doc/index.html</t>
        </is>
      </c>
      <c r="AB3222" s="8" t="inlineStr">
        <is>
          <t>https://www.contratacion.euskadi.eus/contenidos/anuncio_contratacion/expcm473387/es_doc/data/es_r01dtpd19b8e8ef6102bd4c0fe17cb8705267c9ae5</t>
        </is>
      </c>
      <c r="AC3222" s="8" t="inlineStr">
        <is>
          <t>https://www.contratacion.euskadi.eus/contenidos/anuncio_contratacion/expcm473387/r01Index/expcm473387-idxContent.xml</t>
        </is>
      </c>
      <c r="AD3222" s="8" t="inlineStr">
        <is>
          <t>05/01/2026</t>
        </is>
      </c>
      <c r="AE3222" s="8" t="inlineStr">
        <is>
          <t>r01etpd14c739fbae918c9400738e911f2f6fd9139</t>
        </is>
      </c>
      <c r="AF3222" s="8" t="inlineStr">
        <is>
          <t>Ayuntamiento de Oiartzun</t>
        </is>
      </c>
      <c r="AG3222" s="8" t="inlineStr">
        <is>
          <t>r01etpd14c73a15d4218c94007eec37407e2bfa406</t>
        </is>
      </c>
      <c r="AH3222" s="8" t="inlineStr">
        <is>
          <t>Ayuntamiento de Oiartzun</t>
        </is>
      </c>
      <c r="AI3222" s="8" t="inlineStr">
        <is>
          <t/>
        </is>
      </c>
      <c r="AJ3222" s="8" t="inlineStr">
        <is>
          <t/>
        </is>
      </c>
    </row>
    <row r="3223" customHeight="true" ht="15.0">
      <c r="A3223" s="8" t="inlineStr">
        <is>
          <t>hipoklorito horniketa</t>
        </is>
      </c>
      <c r="B3223" s="8" t="inlineStr">
        <is>
          <t/>
        </is>
      </c>
      <c r="C3223" s="8" t="inlineStr">
        <is>
          <t>Gobierno Vasco</t>
        </is>
      </c>
      <c r="D3223" s="8" t="inlineStr">
        <is>
          <t/>
        </is>
      </c>
      <c r="E3223" s="8" t="inlineStr">
        <is>
          <t/>
        </is>
      </c>
      <c r="F3223" s="8" t="inlineStr">
        <is>
          <t/>
        </is>
      </c>
      <c r="G3223" s="8" t="inlineStr">
        <is>
          <t>hipoklorito horniketa</t>
        </is>
      </c>
      <c r="H3223" s="8" t="inlineStr">
        <is>
          <t>hipoklorito horniketa</t>
        </is>
      </c>
      <c r="I3223" s="8" t="inlineStr">
        <is>
          <t/>
        </is>
      </c>
      <c r="J3223" s="8" t="inlineStr">
        <is>
          <t>05/01/2026</t>
        </is>
      </c>
      <c r="K3223" s="8" t="inlineStr">
        <is>
          <t>2025-ESKA-001465-00</t>
        </is>
      </c>
      <c r="L3223" s="8" t="inlineStr">
        <is>
          <t>Adjudicación provisional / definitiva</t>
        </is>
      </c>
      <c r="M3223" s="8" t="inlineStr">
        <is>
          <t>true</t>
        </is>
      </c>
      <c r="N3223" s="8" t="inlineStr">
        <is>
          <t/>
        </is>
      </c>
      <c r="O3223" s="8" t="inlineStr">
        <is>
          <t/>
        </is>
      </c>
      <c r="P3223" s="8" t="inlineStr">
        <is>
          <t/>
        </is>
      </c>
      <c r="Q3223" s="8" t="inlineStr">
        <is>
          <t/>
        </is>
      </c>
      <c r="R3223" s="8" t="inlineStr">
        <is>
          <t/>
        </is>
      </c>
      <c r="S3223" s="8" t="inlineStr">
        <is>
          <t>https://www.contratacion.euskadi.eus/webkpe00-kpeperfi/es/contenidos/anuncio_contratacion/expcm473388/es_doc/images/logo_oiartzun.jpg</t>
        </is>
      </c>
      <c r="T3223" s="8" t="inlineStr">
        <is>
          <t>Ayuntamiento de Oiartzun</t>
        </is>
      </c>
      <c r="U3223" s="8" t="inlineStr">
        <is>
          <t>P2006800C - Ayuntamiento de Oiartzun</t>
        </is>
      </c>
      <c r="V3223" s="8" t="inlineStr">
        <is>
          <t>Alcalde</t>
        </is>
      </c>
      <c r="W3223" s="8" t="inlineStr">
        <is>
          <t/>
        </is>
      </c>
      <c r="X3223" s="8" t="inlineStr">
        <is>
          <t/>
        </is>
      </c>
      <c r="Y3223" s="8" t="inlineStr">
        <is>
          <t/>
        </is>
      </c>
      <c r="Z3223" s="8" t="inlineStr">
        <is>
          <t>https://www.contratacion.euskadi.eus/anuncio_contratacion/hipoklorito-horniketa/expcm473388/webkpe00-kpesimpc/es/</t>
        </is>
      </c>
      <c r="AA3223" s="8" t="inlineStr">
        <is>
          <t>https://www.contratacion.euskadi.eus/webkpe00-kpesimpc/es/contenidos/anuncio_contratacion/expcm473388/es_doc/index.html</t>
        </is>
      </c>
      <c r="AB3223" s="8" t="inlineStr">
        <is>
          <t>https://www.contratacion.euskadi.eus/contenidos/anuncio_contratacion/expcm473388/es_doc/data/es_r01dtpd19b8e8f1d982bd4c0feb2a709625526bdf4</t>
        </is>
      </c>
      <c r="AC3223" s="8" t="inlineStr">
        <is>
          <t>https://www.contratacion.euskadi.eus/contenidos/anuncio_contratacion/expcm473388/r01Index/expcm473388-idxContent.xml</t>
        </is>
      </c>
      <c r="AD3223" s="8" t="inlineStr">
        <is>
          <t>05/01/2026</t>
        </is>
      </c>
      <c r="AE3223" s="8" t="inlineStr">
        <is>
          <t>r01etpd14c739fbae918c9400738e911f2f6fd9139</t>
        </is>
      </c>
      <c r="AF3223" s="8" t="inlineStr">
        <is>
          <t>Ayuntamiento de Oiartzun</t>
        </is>
      </c>
      <c r="AG3223" s="8" t="inlineStr">
        <is>
          <t>r01etpd14c73a15d4218c94007eec37407e2bfa406</t>
        </is>
      </c>
      <c r="AH3223" s="8" t="inlineStr">
        <is>
          <t>Ayuntamiento de Oiartzun</t>
        </is>
      </c>
      <c r="AI3223" s="8" t="inlineStr">
        <is>
          <t/>
        </is>
      </c>
      <c r="AJ3223" s="8" t="inlineStr">
        <is>
          <t/>
        </is>
      </c>
    </row>
    <row r="3224" customHeight="true" ht="15.0">
      <c r="A3224" s="8" t="inlineStr">
        <is>
          <t>nissan terranoaren konponketa</t>
        </is>
      </c>
      <c r="B3224" s="8" t="inlineStr">
        <is>
          <t/>
        </is>
      </c>
      <c r="C3224" s="8" t="inlineStr">
        <is>
          <t>Gobierno Vasco</t>
        </is>
      </c>
      <c r="D3224" s="8" t="inlineStr">
        <is>
          <t/>
        </is>
      </c>
      <c r="E3224" s="8" t="inlineStr">
        <is>
          <t/>
        </is>
      </c>
      <c r="F3224" s="8" t="inlineStr">
        <is>
          <t/>
        </is>
      </c>
      <c r="G3224" s="8" t="inlineStr">
        <is>
          <t>nissan terranoaren konponketa</t>
        </is>
      </c>
      <c r="H3224" s="8" t="inlineStr">
        <is>
          <t>nissan terranoaren konponketa</t>
        </is>
      </c>
      <c r="I3224" s="8" t="inlineStr">
        <is>
          <t/>
        </is>
      </c>
      <c r="J3224" s="8" t="inlineStr">
        <is>
          <t>05/01/2026</t>
        </is>
      </c>
      <c r="K3224" s="8" t="inlineStr">
        <is>
          <t>2025-ESKA-001466-00</t>
        </is>
      </c>
      <c r="L3224" s="8" t="inlineStr">
        <is>
          <t>Adjudicación provisional / definitiva</t>
        </is>
      </c>
      <c r="M3224" s="8" t="inlineStr">
        <is>
          <t>true</t>
        </is>
      </c>
      <c r="N3224" s="8" t="inlineStr">
        <is>
          <t/>
        </is>
      </c>
      <c r="O3224" s="8" t="inlineStr">
        <is>
          <t/>
        </is>
      </c>
      <c r="P3224" s="8" t="inlineStr">
        <is>
          <t/>
        </is>
      </c>
      <c r="Q3224" s="8" t="inlineStr">
        <is>
          <t/>
        </is>
      </c>
      <c r="R3224" s="8" t="inlineStr">
        <is>
          <t/>
        </is>
      </c>
      <c r="S3224" s="8" t="inlineStr">
        <is>
          <t>https://www.contratacion.euskadi.eus/webkpe00-kpeperfi/es/contenidos/anuncio_contratacion/expcm473389/es_doc/images/logo_oiartzun.jpg</t>
        </is>
      </c>
      <c r="T3224" s="8" t="inlineStr">
        <is>
          <t>Ayuntamiento de Oiartzun</t>
        </is>
      </c>
      <c r="U3224" s="8" t="inlineStr">
        <is>
          <t>P2006800C - Ayuntamiento de Oiartzun</t>
        </is>
      </c>
      <c r="V3224" s="8" t="inlineStr">
        <is>
          <t>Alcalde</t>
        </is>
      </c>
      <c r="W3224" s="8" t="inlineStr">
        <is>
          <t/>
        </is>
      </c>
      <c r="X3224" s="8" t="inlineStr">
        <is>
          <t/>
        </is>
      </c>
      <c r="Y3224" s="8" t="inlineStr">
        <is>
          <t/>
        </is>
      </c>
      <c r="Z3224" s="8" t="inlineStr">
        <is>
          <t>https://www.contratacion.euskadi.eus/anuncio_contratacion/nissan-terranoaren-konponketa/webkpe00-kpesimpc/es/</t>
        </is>
      </c>
      <c r="AA3224" s="8" t="inlineStr">
        <is>
          <t>https://www.contratacion.euskadi.eus/webkpe00-kpesimpc/es/contenidos/anuncio_contratacion/expcm473389/es_doc/index.html</t>
        </is>
      </c>
      <c r="AB3224" s="8" t="inlineStr">
        <is>
          <t>https://www.contratacion.euskadi.eus/contenidos/anuncio_contratacion/expcm473389/es_doc/data/es_r01dtpd19b8e8f45432bd4c0fe91a1108050153989</t>
        </is>
      </c>
      <c r="AC3224" s="8" t="inlineStr">
        <is>
          <t>https://www.contratacion.euskadi.eus/contenidos/anuncio_contratacion/expcm473389/r01Index/expcm473389-idxContent.xml</t>
        </is>
      </c>
      <c r="AD3224" s="8" t="inlineStr">
        <is>
          <t>05/01/2026</t>
        </is>
      </c>
      <c r="AE3224" s="8" t="inlineStr">
        <is>
          <t>r01etpd14c739fbae918c9400738e911f2f6fd9139</t>
        </is>
      </c>
      <c r="AF3224" s="8" t="inlineStr">
        <is>
          <t>Ayuntamiento de Oiartzun</t>
        </is>
      </c>
      <c r="AG3224" s="8" t="inlineStr">
        <is>
          <t>r01etpd14c73a15d4218c94007eec37407e2bfa406</t>
        </is>
      </c>
      <c r="AH3224" s="8" t="inlineStr">
        <is>
          <t>Ayuntamiento de Oiartzun</t>
        </is>
      </c>
      <c r="AI3224" s="8" t="inlineStr">
        <is>
          <t/>
        </is>
      </c>
      <c r="AJ3224" s="8" t="inlineStr">
        <is>
          <t/>
        </is>
      </c>
    </row>
    <row r="3225" customHeight="true" ht="15.0">
      <c r="A3225" s="8" t="inlineStr">
        <is>
          <t>abenduko udala informatzen aldizkariaren inprimaketa</t>
        </is>
      </c>
      <c r="B3225" s="8" t="inlineStr">
        <is>
          <t/>
        </is>
      </c>
      <c r="C3225" s="8" t="inlineStr">
        <is>
          <t>Gobierno Vasco</t>
        </is>
      </c>
      <c r="D3225" s="8" t="inlineStr">
        <is>
          <t/>
        </is>
      </c>
      <c r="E3225" s="8" t="inlineStr">
        <is>
          <t/>
        </is>
      </c>
      <c r="F3225" s="8" t="inlineStr">
        <is>
          <t/>
        </is>
      </c>
      <c r="G3225" s="8" t="inlineStr">
        <is>
          <t>abenduko udala informatzen aldizkariaren inprimaketa</t>
        </is>
      </c>
      <c r="H3225" s="8" t="inlineStr">
        <is>
          <t>abenduko udala informatzen aldizkariaren inprimaketa</t>
        </is>
      </c>
      <c r="I3225" s="8" t="inlineStr">
        <is>
          <t/>
        </is>
      </c>
      <c r="J3225" s="8" t="inlineStr">
        <is>
          <t>05/01/2026</t>
        </is>
      </c>
      <c r="K3225" s="8" t="inlineStr">
        <is>
          <t>2025-ESKA-001467-00</t>
        </is>
      </c>
      <c r="L3225" s="8" t="inlineStr">
        <is>
          <t>Adjudicación provisional / definitiva</t>
        </is>
      </c>
      <c r="M3225" s="8" t="inlineStr">
        <is>
          <t>true</t>
        </is>
      </c>
      <c r="N3225" s="8" t="inlineStr">
        <is>
          <t/>
        </is>
      </c>
      <c r="O3225" s="8" t="inlineStr">
        <is>
          <t/>
        </is>
      </c>
      <c r="P3225" s="8" t="inlineStr">
        <is>
          <t/>
        </is>
      </c>
      <c r="Q3225" s="8" t="inlineStr">
        <is>
          <t/>
        </is>
      </c>
      <c r="R3225" s="8" t="inlineStr">
        <is>
          <t/>
        </is>
      </c>
      <c r="S3225" s="8" t="inlineStr">
        <is>
          <t>https://www.contratacion.euskadi.eus/webkpe00-kpeperfi/es/contenidos/anuncio_contratacion/expcm473390/es_doc/images/logo_oiartzun.jpg</t>
        </is>
      </c>
      <c r="T3225" s="8" t="inlineStr">
        <is>
          <t>Ayuntamiento de Oiartzun</t>
        </is>
      </c>
      <c r="U3225" s="8" t="inlineStr">
        <is>
          <t>P2006800C - Ayuntamiento de Oiartzun</t>
        </is>
      </c>
      <c r="V3225" s="8" t="inlineStr">
        <is>
          <t>Alcalde</t>
        </is>
      </c>
      <c r="W3225" s="8" t="inlineStr">
        <is>
          <t/>
        </is>
      </c>
      <c r="X3225" s="8" t="inlineStr">
        <is>
          <t/>
        </is>
      </c>
      <c r="Y3225" s="8" t="inlineStr">
        <is>
          <t/>
        </is>
      </c>
      <c r="Z3225" s="8" t="inlineStr">
        <is>
          <t>https://www.contratacion.euskadi.eus/anuncio_contratacion/abenduko-udala-informatzen-aldizkariaren-inprimaketa/webkpe00-kpesimpc/es/</t>
        </is>
      </c>
      <c r="AA3225" s="8" t="inlineStr">
        <is>
          <t>https://www.contratacion.euskadi.eus/webkpe00-kpesimpc/es/contenidos/anuncio_contratacion/expcm473390/es_doc/index.html</t>
        </is>
      </c>
      <c r="AB3225" s="8" t="inlineStr">
        <is>
          <t>https://www.contratacion.euskadi.eus/contenidos/anuncio_contratacion/expcm473390/es_doc/data/es_r01dtpd19b8e8f6d2f2bd4c0fee4f350834e9495c2</t>
        </is>
      </c>
      <c r="AC3225" s="8" t="inlineStr">
        <is>
          <t>https://www.contratacion.euskadi.eus/contenidos/anuncio_contratacion/expcm473390/r01Index/expcm473390-idxContent.xml</t>
        </is>
      </c>
      <c r="AD3225" s="8" t="inlineStr">
        <is>
          <t>05/01/2026</t>
        </is>
      </c>
      <c r="AE3225" s="8" t="inlineStr">
        <is>
          <t>r01etpd14c739fbae918c9400738e911f2f6fd9139</t>
        </is>
      </c>
      <c r="AF3225" s="8" t="inlineStr">
        <is>
          <t>Ayuntamiento de Oiartzun</t>
        </is>
      </c>
      <c r="AG3225" s="8" t="inlineStr">
        <is>
          <t>r01etpd14c73a15d4218c94007eec37407e2bfa406</t>
        </is>
      </c>
      <c r="AH3225" s="8" t="inlineStr">
        <is>
          <t>Ayuntamiento de Oiartzun</t>
        </is>
      </c>
      <c r="AI3225" s="8" t="inlineStr">
        <is>
          <t/>
        </is>
      </c>
      <c r="AJ3225" s="8" t="inlineStr">
        <is>
          <t/>
        </is>
      </c>
    </row>
    <row r="3226" customHeight="true" ht="15.0">
      <c r="A3226" s="8" t="inlineStr">
        <is>
          <t>oiartzun. redacción de propuestas de conexión entre los polígonos y la red principal de carreteras.</t>
        </is>
      </c>
      <c r="B3226" s="8" t="inlineStr">
        <is>
          <t/>
        </is>
      </c>
      <c r="C3226" s="8" t="inlineStr">
        <is>
          <t>Gobierno Vasco</t>
        </is>
      </c>
      <c r="D3226" s="8" t="inlineStr">
        <is>
          <t/>
        </is>
      </c>
      <c r="E3226" s="8" t="inlineStr">
        <is>
          <t/>
        </is>
      </c>
      <c r="F3226" s="8" t="inlineStr">
        <is>
          <t/>
        </is>
      </c>
      <c r="G3226" s="8" t="inlineStr">
        <is>
          <t>oiartzun. redacción de propuestas de conexión entre los polígonos y la red principal de carreteras.</t>
        </is>
      </c>
      <c r="H3226" s="8" t="inlineStr">
        <is>
          <t>oiartzun. redacción de propuestas de conexión entre los polígonos y la red principal de carreteras.</t>
        </is>
      </c>
      <c r="I3226" s="8" t="inlineStr">
        <is>
          <t/>
        </is>
      </c>
      <c r="J3226" s="8" t="inlineStr">
        <is>
          <t>05/01/2026</t>
        </is>
      </c>
      <c r="K3226" s="8" t="inlineStr">
        <is>
          <t>2025-ESKA-001468-00</t>
        </is>
      </c>
      <c r="L3226" s="8" t="inlineStr">
        <is>
          <t>Adjudicación provisional / definitiva</t>
        </is>
      </c>
      <c r="M3226" s="8" t="inlineStr">
        <is>
          <t>true</t>
        </is>
      </c>
      <c r="N3226" s="8" t="inlineStr">
        <is>
          <t/>
        </is>
      </c>
      <c r="O3226" s="8" t="inlineStr">
        <is>
          <t/>
        </is>
      </c>
      <c r="P3226" s="8" t="inlineStr">
        <is>
          <t/>
        </is>
      </c>
      <c r="Q3226" s="8" t="inlineStr">
        <is>
          <t/>
        </is>
      </c>
      <c r="R3226" s="8" t="inlineStr">
        <is>
          <t/>
        </is>
      </c>
      <c r="S3226" s="8" t="inlineStr">
        <is>
          <t>https://www.contratacion.euskadi.eus/webkpe00-kpeperfi/es/contenidos/anuncio_contratacion/expcm473391/es_doc/images/logo_oiartzun.jpg</t>
        </is>
      </c>
      <c r="T3226" s="8" t="inlineStr">
        <is>
          <t>Ayuntamiento de Oiartzun</t>
        </is>
      </c>
      <c r="U3226" s="8" t="inlineStr">
        <is>
          <t>P2006800C - Ayuntamiento de Oiartzun</t>
        </is>
      </c>
      <c r="V3226" s="8" t="inlineStr">
        <is>
          <t>Alcalde</t>
        </is>
      </c>
      <c r="W3226" s="8" t="inlineStr">
        <is>
          <t/>
        </is>
      </c>
      <c r="X3226" s="8" t="inlineStr">
        <is>
          <t/>
        </is>
      </c>
      <c r="Y3226" s="8" t="inlineStr">
        <is>
          <t/>
        </is>
      </c>
      <c r="Z3226" s="8" t="inlineStr">
        <is>
          <t>https://www.contratacion.euskadi.eus/anuncio_contratacion/oiartzun-redaccion-propuestas-conexion-poligonos-y-red-principal-carreteras/webkpe00-kpesimpc/es/</t>
        </is>
      </c>
      <c r="AA3226" s="8" t="inlineStr">
        <is>
          <t>https://www.contratacion.euskadi.eus/webkpe00-kpesimpc/es/contenidos/anuncio_contratacion/expcm473391/es_doc/index.html</t>
        </is>
      </c>
      <c r="AB3226" s="8" t="inlineStr">
        <is>
          <t>https://www.contratacion.euskadi.eus/contenidos/anuncio_contratacion/expcm473391/es_doc/data/es_r01dtpd19b8e9361303dc02453c13d74ee55045153</t>
        </is>
      </c>
      <c r="AC3226" s="8" t="inlineStr">
        <is>
          <t>https://www.contratacion.euskadi.eus/contenidos/anuncio_contratacion/expcm473391/r01Index/expcm473391-idxContent.xml</t>
        </is>
      </c>
      <c r="AD3226" s="8" t="inlineStr">
        <is>
          <t>05/01/2026</t>
        </is>
      </c>
      <c r="AE3226" s="8" t="inlineStr">
        <is>
          <t>r01etpd14c739fbae918c9400738e911f2f6fd9139</t>
        </is>
      </c>
      <c r="AF3226" s="8" t="inlineStr">
        <is>
          <t>Ayuntamiento de Oiartzun</t>
        </is>
      </c>
      <c r="AG3226" s="8" t="inlineStr">
        <is>
          <t>r01etpd14c73a15d4218c94007eec37407e2bfa406</t>
        </is>
      </c>
      <c r="AH3226" s="8" t="inlineStr">
        <is>
          <t>Ayuntamiento de Oiartzun</t>
        </is>
      </c>
      <c r="AI3226" s="8" t="inlineStr">
        <is>
          <t/>
        </is>
      </c>
      <c r="AJ3226" s="8" t="inlineStr">
        <is>
          <t/>
        </is>
      </c>
    </row>
    <row r="3227" customHeight="true" ht="15.0">
      <c r="A3227" s="8" t="inlineStr">
        <is>
          <t>biltegirako material hornidura</t>
        </is>
      </c>
      <c r="B3227" s="8" t="inlineStr">
        <is>
          <t/>
        </is>
      </c>
      <c r="C3227" s="8" t="inlineStr">
        <is>
          <t>Gobierno Vasco</t>
        </is>
      </c>
      <c r="D3227" s="8" t="inlineStr">
        <is>
          <t/>
        </is>
      </c>
      <c r="E3227" s="8" t="inlineStr">
        <is>
          <t/>
        </is>
      </c>
      <c r="F3227" s="8" t="inlineStr">
        <is>
          <t/>
        </is>
      </c>
      <c r="G3227" s="8" t="inlineStr">
        <is>
          <t>biltegirako material hornidura</t>
        </is>
      </c>
      <c r="H3227" s="8" t="inlineStr">
        <is>
          <t>biltegirako material hornidura</t>
        </is>
      </c>
      <c r="I3227" s="8" t="inlineStr">
        <is>
          <t/>
        </is>
      </c>
      <c r="J3227" s="8" t="inlineStr">
        <is>
          <t>05/01/2026</t>
        </is>
      </c>
      <c r="K3227" s="8" t="inlineStr">
        <is>
          <t>2025-ESKA-001470-00</t>
        </is>
      </c>
      <c r="L3227" s="8" t="inlineStr">
        <is>
          <t>Adjudicación provisional / definitiva</t>
        </is>
      </c>
      <c r="M3227" s="8" t="inlineStr">
        <is>
          <t>true</t>
        </is>
      </c>
      <c r="N3227" s="8" t="inlineStr">
        <is>
          <t/>
        </is>
      </c>
      <c r="O3227" s="8" t="inlineStr">
        <is>
          <t/>
        </is>
      </c>
      <c r="P3227" s="8" t="inlineStr">
        <is>
          <t/>
        </is>
      </c>
      <c r="Q3227" s="8" t="inlineStr">
        <is>
          <t/>
        </is>
      </c>
      <c r="R3227" s="8" t="inlineStr">
        <is>
          <t/>
        </is>
      </c>
      <c r="S3227" s="8" t="inlineStr">
        <is>
          <t>https://www.contratacion.euskadi.eus/webkpe00-kpeperfi/es/contenidos/anuncio_contratacion/expcm473392/es_doc/images/logo_oiartzun.jpg</t>
        </is>
      </c>
      <c r="T3227" s="8" t="inlineStr">
        <is>
          <t>Ayuntamiento de Oiartzun</t>
        </is>
      </c>
      <c r="U3227" s="8" t="inlineStr">
        <is>
          <t>P2006800C - Ayuntamiento de Oiartzun</t>
        </is>
      </c>
      <c r="V3227" s="8" t="inlineStr">
        <is>
          <t>Alcalde</t>
        </is>
      </c>
      <c r="W3227" s="8" t="inlineStr">
        <is>
          <t/>
        </is>
      </c>
      <c r="X3227" s="8" t="inlineStr">
        <is>
          <t/>
        </is>
      </c>
      <c r="Y3227" s="8" t="inlineStr">
        <is>
          <t/>
        </is>
      </c>
      <c r="Z3227" s="8" t="inlineStr">
        <is>
          <t>https://www.contratacion.euskadi.eus/anuncio_contratacion/biltegirako-material-hornidura/expcm473392/webkpe00-kpesimpc/es/</t>
        </is>
      </c>
      <c r="AA3227" s="8" t="inlineStr">
        <is>
          <t>https://www.contratacion.euskadi.eus/webkpe00-kpesimpc/es/contenidos/anuncio_contratacion/expcm473392/es_doc/index.html</t>
        </is>
      </c>
      <c r="AB3227" s="8" t="inlineStr">
        <is>
          <t>https://www.contratacion.euskadi.eus/contenidos/anuncio_contratacion/expcm473392/es_doc/data/es_r01dtpd19b8e9389453dc024535ed53716c7f0b342</t>
        </is>
      </c>
      <c r="AC3227" s="8" t="inlineStr">
        <is>
          <t>https://www.contratacion.euskadi.eus/contenidos/anuncio_contratacion/expcm473392/r01Index/expcm473392-idxContent.xml</t>
        </is>
      </c>
      <c r="AD3227" s="8" t="inlineStr">
        <is>
          <t>05/01/2026</t>
        </is>
      </c>
      <c r="AE3227" s="8" t="inlineStr">
        <is>
          <t>r01etpd14c739fbae918c9400738e911f2f6fd9139</t>
        </is>
      </c>
      <c r="AF3227" s="8" t="inlineStr">
        <is>
          <t>Ayuntamiento de Oiartzun</t>
        </is>
      </c>
      <c r="AG3227" s="8" t="inlineStr">
        <is>
          <t>r01etpd14c73a15d4218c94007eec37407e2bfa406</t>
        </is>
      </c>
      <c r="AH3227" s="8" t="inlineStr">
        <is>
          <t>Ayuntamiento de Oiartzun</t>
        </is>
      </c>
      <c r="AI3227" s="8" t="inlineStr">
        <is>
          <t/>
        </is>
      </c>
      <c r="AJ3227" s="8" t="inlineStr">
        <is>
          <t/>
        </is>
      </c>
    </row>
    <row r="3228" customHeight="true" ht="15.0">
      <c r="A3228" s="8" t="inlineStr">
        <is>
          <t>xanistebanetako gaztetxoen kartelaren saria</t>
        </is>
      </c>
      <c r="B3228" s="8" t="inlineStr">
        <is>
          <t/>
        </is>
      </c>
      <c r="C3228" s="8" t="inlineStr">
        <is>
          <t>Gobierno Vasco</t>
        </is>
      </c>
      <c r="D3228" s="8" t="inlineStr">
        <is>
          <t/>
        </is>
      </c>
      <c r="E3228" s="8" t="inlineStr">
        <is>
          <t/>
        </is>
      </c>
      <c r="F3228" s="8" t="inlineStr">
        <is>
          <t/>
        </is>
      </c>
      <c r="G3228" s="8" t="inlineStr">
        <is>
          <t>xanistebanetako gaztetxoen kartelaren saria</t>
        </is>
      </c>
      <c r="H3228" s="8" t="inlineStr">
        <is>
          <t>xanistebanetako gaztetxoen kartelaren saria</t>
        </is>
      </c>
      <c r="I3228" s="8" t="inlineStr">
        <is>
          <t/>
        </is>
      </c>
      <c r="J3228" s="8" t="inlineStr">
        <is>
          <t>05/01/2026</t>
        </is>
      </c>
      <c r="K3228" s="8" t="inlineStr">
        <is>
          <t>2025-ESKA-001472-00</t>
        </is>
      </c>
      <c r="L3228" s="8" t="inlineStr">
        <is>
          <t>Adjudicación provisional / definitiva</t>
        </is>
      </c>
      <c r="M3228" s="8" t="inlineStr">
        <is>
          <t>true</t>
        </is>
      </c>
      <c r="N3228" s="8" t="inlineStr">
        <is>
          <t/>
        </is>
      </c>
      <c r="O3228" s="8" t="inlineStr">
        <is>
          <t/>
        </is>
      </c>
      <c r="P3228" s="8" t="inlineStr">
        <is>
          <t/>
        </is>
      </c>
      <c r="Q3228" s="8" t="inlineStr">
        <is>
          <t/>
        </is>
      </c>
      <c r="R3228" s="8" t="inlineStr">
        <is>
          <t/>
        </is>
      </c>
      <c r="S3228" s="8" t="inlineStr">
        <is>
          <t>https://www.contratacion.euskadi.eus/webkpe00-kpeperfi/es/contenidos/anuncio_contratacion/expcm473393/es_doc/images/logo_oiartzun.jpg</t>
        </is>
      </c>
      <c r="T3228" s="8" t="inlineStr">
        <is>
          <t>Ayuntamiento de Oiartzun</t>
        </is>
      </c>
      <c r="U3228" s="8" t="inlineStr">
        <is>
          <t>P2006800C - Ayuntamiento de Oiartzun</t>
        </is>
      </c>
      <c r="V3228" s="8" t="inlineStr">
        <is>
          <t>Alcalde</t>
        </is>
      </c>
      <c r="W3228" s="8" t="inlineStr">
        <is>
          <t/>
        </is>
      </c>
      <c r="X3228" s="8" t="inlineStr">
        <is>
          <t/>
        </is>
      </c>
      <c r="Y3228" s="8" t="inlineStr">
        <is>
          <t/>
        </is>
      </c>
      <c r="Z3228" s="8" t="inlineStr">
        <is>
          <t>https://www.contratacion.euskadi.eus/anuncio_contratacion/xanistebanetako-gaztetxoen-kartelaren-saria/webkpe00-kpesimpc/es/</t>
        </is>
      </c>
      <c r="AA3228" s="8" t="inlineStr">
        <is>
          <t>https://www.contratacion.euskadi.eus/webkpe00-kpesimpc/es/contenidos/anuncio_contratacion/expcm473393/es_doc/index.html</t>
        </is>
      </c>
      <c r="AB3228" s="8" t="inlineStr">
        <is>
          <t>https://www.contratacion.euskadi.eus/contenidos/anuncio_contratacion/expcm473393/es_doc/data/es_r01dtpd19b8e93b0723dc024532bcdf4042f0ed86f</t>
        </is>
      </c>
      <c r="AC3228" s="8" t="inlineStr">
        <is>
          <t>https://www.contratacion.euskadi.eus/contenidos/anuncio_contratacion/expcm473393/r01Index/expcm473393-idxContent.xml</t>
        </is>
      </c>
      <c r="AD3228" s="8" t="inlineStr">
        <is>
          <t>05/01/2026</t>
        </is>
      </c>
      <c r="AE3228" s="8" t="inlineStr">
        <is>
          <t>r01etpd14c739fbae918c9400738e911f2f6fd9139</t>
        </is>
      </c>
      <c r="AF3228" s="8" t="inlineStr">
        <is>
          <t>Ayuntamiento de Oiartzun</t>
        </is>
      </c>
      <c r="AG3228" s="8" t="inlineStr">
        <is>
          <t>r01etpd14c73a15d4218c94007eec37407e2bfa406</t>
        </is>
      </c>
      <c r="AH3228" s="8" t="inlineStr">
        <is>
          <t>Ayuntamiento de Oiartzun</t>
        </is>
      </c>
      <c r="AI3228" s="8" t="inlineStr">
        <is>
          <t/>
        </is>
      </c>
      <c r="AJ3228" s="8" t="inlineStr">
        <is>
          <t/>
        </is>
      </c>
    </row>
    <row r="3229" customHeight="true" ht="15.0">
      <c r="A3229" s="8" t="inlineStr">
        <is>
          <t>madalensoro frontoi estaliko sare bertikalaren konponketa</t>
        </is>
      </c>
      <c r="B3229" s="8" t="inlineStr">
        <is>
          <t/>
        </is>
      </c>
      <c r="C3229" s="8" t="inlineStr">
        <is>
          <t>Gobierno Vasco</t>
        </is>
      </c>
      <c r="D3229" s="8" t="inlineStr">
        <is>
          <t/>
        </is>
      </c>
      <c r="E3229" s="8" t="inlineStr">
        <is>
          <t/>
        </is>
      </c>
      <c r="F3229" s="8" t="inlineStr">
        <is>
          <t/>
        </is>
      </c>
      <c r="G3229" s="8" t="inlineStr">
        <is>
          <t>madalensoro frontoi estaliko sare bertikalaren konponketa</t>
        </is>
      </c>
      <c r="H3229" s="8" t="inlineStr">
        <is>
          <t>madalensoro frontoi estaliko sare bertikalaren konponketa</t>
        </is>
      </c>
      <c r="I3229" s="8" t="inlineStr">
        <is>
          <t/>
        </is>
      </c>
      <c r="J3229" s="8" t="inlineStr">
        <is>
          <t>05/01/2026</t>
        </is>
      </c>
      <c r="K3229" s="8" t="inlineStr">
        <is>
          <t>2025-ESKA-001473-00</t>
        </is>
      </c>
      <c r="L3229" s="8" t="inlineStr">
        <is>
          <t>Adjudicación provisional / definitiva</t>
        </is>
      </c>
      <c r="M3229" s="8" t="inlineStr">
        <is>
          <t>true</t>
        </is>
      </c>
      <c r="N3229" s="8" t="inlineStr">
        <is>
          <t/>
        </is>
      </c>
      <c r="O3229" s="8" t="inlineStr">
        <is>
          <t/>
        </is>
      </c>
      <c r="P3229" s="8" t="inlineStr">
        <is>
          <t/>
        </is>
      </c>
      <c r="Q3229" s="8" t="inlineStr">
        <is>
          <t/>
        </is>
      </c>
      <c r="R3229" s="8" t="inlineStr">
        <is>
          <t/>
        </is>
      </c>
      <c r="S3229" s="8" t="inlineStr">
        <is>
          <t>https://www.contratacion.euskadi.eus/webkpe00-kpeperfi/es/contenidos/anuncio_contratacion/expcm473394/es_doc/images/logo_oiartzun.jpg</t>
        </is>
      </c>
      <c r="T3229" s="8" t="inlineStr">
        <is>
          <t>Ayuntamiento de Oiartzun</t>
        </is>
      </c>
      <c r="U3229" s="8" t="inlineStr">
        <is>
          <t>P2006800C - Ayuntamiento de Oiartzun</t>
        </is>
      </c>
      <c r="V3229" s="8" t="inlineStr">
        <is>
          <t>Alcalde</t>
        </is>
      </c>
      <c r="W3229" s="8" t="inlineStr">
        <is>
          <t/>
        </is>
      </c>
      <c r="X3229" s="8" t="inlineStr">
        <is>
          <t/>
        </is>
      </c>
      <c r="Y3229" s="8" t="inlineStr">
        <is>
          <t/>
        </is>
      </c>
      <c r="Z3229" s="8" t="inlineStr">
        <is>
          <t>https://www.contratacion.euskadi.eus/anuncio_contratacion/madalensoro-frontoi-estaliko-sare-bertikalaren-konponketa/webkpe00-kpesimpc/es/</t>
        </is>
      </c>
      <c r="AA3229" s="8" t="inlineStr">
        <is>
          <t>https://www.contratacion.euskadi.eus/webkpe00-kpesimpc/es/contenidos/anuncio_contratacion/expcm473394/es_doc/index.html</t>
        </is>
      </c>
      <c r="AB3229" s="8" t="inlineStr">
        <is>
          <t>https://www.contratacion.euskadi.eus/contenidos/anuncio_contratacion/expcm473394/es_doc/data/es_r01dtpd19b8e93d8b23dc02453a182dacff256a311</t>
        </is>
      </c>
      <c r="AC3229" s="8" t="inlineStr">
        <is>
          <t>https://www.contratacion.euskadi.eus/contenidos/anuncio_contratacion/expcm473394/r01Index/expcm473394-idxContent.xml</t>
        </is>
      </c>
      <c r="AD3229" s="8" t="inlineStr">
        <is>
          <t>05/01/2026</t>
        </is>
      </c>
      <c r="AE3229" s="8" t="inlineStr">
        <is>
          <t>r01etpd14c739fbae918c9400738e911f2f6fd9139</t>
        </is>
      </c>
      <c r="AF3229" s="8" t="inlineStr">
        <is>
          <t>Ayuntamiento de Oiartzun</t>
        </is>
      </c>
      <c r="AG3229" s="8" t="inlineStr">
        <is>
          <t>r01etpd14c73a15d4218c94007eec37407e2bfa406</t>
        </is>
      </c>
      <c r="AH3229" s="8" t="inlineStr">
        <is>
          <t>Ayuntamiento de Oiartzun</t>
        </is>
      </c>
      <c r="AI3229" s="8" t="inlineStr">
        <is>
          <t/>
        </is>
      </c>
      <c r="AJ3229" s="8" t="inlineStr">
        <is>
          <t/>
        </is>
      </c>
    </row>
    <row r="3230" customHeight="true" ht="15.0">
      <c r="A3230" s="8" t="inlineStr">
        <is>
          <t>sms mezuen birkarga egitea</t>
        </is>
      </c>
      <c r="B3230" s="8" t="inlineStr">
        <is>
          <t/>
        </is>
      </c>
      <c r="C3230" s="8" t="inlineStr">
        <is>
          <t>Gobierno Vasco</t>
        </is>
      </c>
      <c r="D3230" s="8" t="inlineStr">
        <is>
          <t/>
        </is>
      </c>
      <c r="E3230" s="8" t="inlineStr">
        <is>
          <t/>
        </is>
      </c>
      <c r="F3230" s="8" t="inlineStr">
        <is>
          <t/>
        </is>
      </c>
      <c r="G3230" s="8" t="inlineStr">
        <is>
          <t>sms mezuen birkarga egitea</t>
        </is>
      </c>
      <c r="H3230" s="8" t="inlineStr">
        <is>
          <t>sms mezuen birkarga egitea</t>
        </is>
      </c>
      <c r="I3230" s="8" t="inlineStr">
        <is>
          <t/>
        </is>
      </c>
      <c r="J3230" s="8" t="inlineStr">
        <is>
          <t>05/01/2026</t>
        </is>
      </c>
      <c r="K3230" s="8" t="inlineStr">
        <is>
          <t>2025-ESKA-001474-00</t>
        </is>
      </c>
      <c r="L3230" s="8" t="inlineStr">
        <is>
          <t>Adjudicación provisional / definitiva</t>
        </is>
      </c>
      <c r="M3230" s="8" t="inlineStr">
        <is>
          <t>true</t>
        </is>
      </c>
      <c r="N3230" s="8" t="inlineStr">
        <is>
          <t/>
        </is>
      </c>
      <c r="O3230" s="8" t="inlineStr">
        <is>
          <t/>
        </is>
      </c>
      <c r="P3230" s="8" t="inlineStr">
        <is>
          <t/>
        </is>
      </c>
      <c r="Q3230" s="8" t="inlineStr">
        <is>
          <t/>
        </is>
      </c>
      <c r="R3230" s="8" t="inlineStr">
        <is>
          <t/>
        </is>
      </c>
      <c r="S3230" s="8" t="inlineStr">
        <is>
          <t>https://www.contratacion.euskadi.eus/webkpe00-kpeperfi/es/contenidos/anuncio_contratacion/expcm473395/es_doc/images/logo_oiartzun.jpg</t>
        </is>
      </c>
      <c r="T3230" s="8" t="inlineStr">
        <is>
          <t>Ayuntamiento de Oiartzun</t>
        </is>
      </c>
      <c r="U3230" s="8" t="inlineStr">
        <is>
          <t>P2006800C - Ayuntamiento de Oiartzun</t>
        </is>
      </c>
      <c r="V3230" s="8" t="inlineStr">
        <is>
          <t>Alcalde</t>
        </is>
      </c>
      <c r="W3230" s="8" t="inlineStr">
        <is>
          <t/>
        </is>
      </c>
      <c r="X3230" s="8" t="inlineStr">
        <is>
          <t/>
        </is>
      </c>
      <c r="Y3230" s="8" t="inlineStr">
        <is>
          <t/>
        </is>
      </c>
      <c r="Z3230" s="8" t="inlineStr">
        <is>
          <t>https://www.contratacion.euskadi.eus/anuncio_contratacion/sms-mezuen-birkarga-egitea/webkpe00-kpesimpc/es/</t>
        </is>
      </c>
      <c r="AA3230" s="8" t="inlineStr">
        <is>
          <t>https://www.contratacion.euskadi.eus/webkpe00-kpesimpc/es/contenidos/anuncio_contratacion/expcm473395/es_doc/index.html</t>
        </is>
      </c>
      <c r="AB3230" s="8" t="inlineStr">
        <is>
          <t>https://www.contratacion.euskadi.eus/contenidos/anuncio_contratacion/expcm473395/es_doc/data/es_r01dtpd19b8e9400be3dc0245339d05ec411bd24aa</t>
        </is>
      </c>
      <c r="AC3230" s="8" t="inlineStr">
        <is>
          <t>https://www.contratacion.euskadi.eus/contenidos/anuncio_contratacion/expcm473395/r01Index/expcm473395-idxContent.xml</t>
        </is>
      </c>
      <c r="AD3230" s="8" t="inlineStr">
        <is>
          <t>05/01/2026</t>
        </is>
      </c>
      <c r="AE3230" s="8" t="inlineStr">
        <is>
          <t>r01etpd14c739fbae918c9400738e911f2f6fd9139</t>
        </is>
      </c>
      <c r="AF3230" s="8" t="inlineStr">
        <is>
          <t>Ayuntamiento de Oiartzun</t>
        </is>
      </c>
      <c r="AG3230" s="8" t="inlineStr">
        <is>
          <t>r01etpd14c73a15d4218c94007eec37407e2bfa406</t>
        </is>
      </c>
      <c r="AH3230" s="8" t="inlineStr">
        <is>
          <t>Ayuntamiento de Oiartzun</t>
        </is>
      </c>
      <c r="AI3230" s="8" t="inlineStr">
        <is>
          <t/>
        </is>
      </c>
      <c r="AJ3230" s="8" t="inlineStr">
        <is>
          <t/>
        </is>
      </c>
    </row>
    <row r="3231" customHeight="true" ht="15.0">
      <c r="A3231" s="8" t="inlineStr">
        <is>
          <t>biltegirako material hornidura.</t>
        </is>
      </c>
      <c r="B3231" s="8" t="inlineStr">
        <is>
          <t/>
        </is>
      </c>
      <c r="C3231" s="8" t="inlineStr">
        <is>
          <t>Gobierno Vasco</t>
        </is>
      </c>
      <c r="D3231" s="8" t="inlineStr">
        <is>
          <t/>
        </is>
      </c>
      <c r="E3231" s="8" t="inlineStr">
        <is>
          <t/>
        </is>
      </c>
      <c r="F3231" s="8" t="inlineStr">
        <is>
          <t/>
        </is>
      </c>
      <c r="G3231" s="8" t="inlineStr">
        <is>
          <t>biltegirako material hornidura.</t>
        </is>
      </c>
      <c r="H3231" s="8" t="inlineStr">
        <is>
          <t>biltegirako material hornidura.</t>
        </is>
      </c>
      <c r="I3231" s="8" t="inlineStr">
        <is>
          <t/>
        </is>
      </c>
      <c r="J3231" s="8" t="inlineStr">
        <is>
          <t>05/01/2026</t>
        </is>
      </c>
      <c r="K3231" s="8" t="inlineStr">
        <is>
          <t>2025-ESKA-001475-00</t>
        </is>
      </c>
      <c r="L3231" s="8" t="inlineStr">
        <is>
          <t>Adjudicación provisional / definitiva</t>
        </is>
      </c>
      <c r="M3231" s="8" t="inlineStr">
        <is>
          <t>true</t>
        </is>
      </c>
      <c r="N3231" s="8" t="inlineStr">
        <is>
          <t/>
        </is>
      </c>
      <c r="O3231" s="8" t="inlineStr">
        <is>
          <t/>
        </is>
      </c>
      <c r="P3231" s="8" t="inlineStr">
        <is>
          <t/>
        </is>
      </c>
      <c r="Q3231" s="8" t="inlineStr">
        <is>
          <t/>
        </is>
      </c>
      <c r="R3231" s="8" t="inlineStr">
        <is>
          <t/>
        </is>
      </c>
      <c r="S3231" s="8" t="inlineStr">
        <is>
          <t>https://www.contratacion.euskadi.eus/webkpe00-kpeperfi/es/contenidos/anuncio_contratacion/expcm473396/es_doc/images/logo_oiartzun.jpg</t>
        </is>
      </c>
      <c r="T3231" s="8" t="inlineStr">
        <is>
          <t>Ayuntamiento de Oiartzun</t>
        </is>
      </c>
      <c r="U3231" s="8" t="inlineStr">
        <is>
          <t>P2006800C - Ayuntamiento de Oiartzun</t>
        </is>
      </c>
      <c r="V3231" s="8" t="inlineStr">
        <is>
          <t>Alcalde</t>
        </is>
      </c>
      <c r="W3231" s="8" t="inlineStr">
        <is>
          <t/>
        </is>
      </c>
      <c r="X3231" s="8" t="inlineStr">
        <is>
          <t/>
        </is>
      </c>
      <c r="Y3231" s="8" t="inlineStr">
        <is>
          <t/>
        </is>
      </c>
      <c r="Z3231" s="8" t="inlineStr">
        <is>
          <t>https://www.contratacion.euskadi.eus/anuncio_contratacion/biltegirako-material-hornidura/expcm473396/webkpe00-kpesimpc/es/</t>
        </is>
      </c>
      <c r="AA3231" s="8" t="inlineStr">
        <is>
          <t>https://www.contratacion.euskadi.eus/webkpe00-kpesimpc/es/contenidos/anuncio_contratacion/expcm473396/es_doc/index.html</t>
        </is>
      </c>
      <c r="AB3231" s="8" t="inlineStr">
        <is>
          <t>https://www.contratacion.euskadi.eus/contenidos/anuncio_contratacion/expcm473396/es_doc/data/es_r01dtpd19b8e97f4453dc02453bc86cfd94f46725a</t>
        </is>
      </c>
      <c r="AC3231" s="8" t="inlineStr">
        <is>
          <t>https://www.contratacion.euskadi.eus/contenidos/anuncio_contratacion/expcm473396/r01Index/expcm473396-idxContent.xml</t>
        </is>
      </c>
      <c r="AD3231" s="8" t="inlineStr">
        <is>
          <t>05/01/2026</t>
        </is>
      </c>
      <c r="AE3231" s="8" t="inlineStr">
        <is>
          <t>r01etpd14c739fbae918c9400738e911f2f6fd9139</t>
        </is>
      </c>
      <c r="AF3231" s="8" t="inlineStr">
        <is>
          <t>Ayuntamiento de Oiartzun</t>
        </is>
      </c>
      <c r="AG3231" s="8" t="inlineStr">
        <is>
          <t>r01etpd14c73a15d4218c94007eec37407e2bfa406</t>
        </is>
      </c>
      <c r="AH3231" s="8" t="inlineStr">
        <is>
          <t>Ayuntamiento de Oiartzun</t>
        </is>
      </c>
      <c r="AI3231" s="8" t="inlineStr">
        <is>
          <t/>
        </is>
      </c>
      <c r="AJ3231" s="8" t="inlineStr">
        <is>
          <t/>
        </is>
      </c>
    </row>
    <row r="3232" customHeight="true" ht="15.0">
      <c r="A3232" s="8" t="inlineStr">
        <is>
          <t>biltegirako zinta hornidura.</t>
        </is>
      </c>
      <c r="B3232" s="8" t="inlineStr">
        <is>
          <t/>
        </is>
      </c>
      <c r="C3232" s="8" t="inlineStr">
        <is>
          <t>Gobierno Vasco</t>
        </is>
      </c>
      <c r="D3232" s="8" t="inlineStr">
        <is>
          <t/>
        </is>
      </c>
      <c r="E3232" s="8" t="inlineStr">
        <is>
          <t/>
        </is>
      </c>
      <c r="F3232" s="8" t="inlineStr">
        <is>
          <t/>
        </is>
      </c>
      <c r="G3232" s="8" t="inlineStr">
        <is>
          <t>biltegirako zinta hornidura.</t>
        </is>
      </c>
      <c r="H3232" s="8" t="inlineStr">
        <is>
          <t>biltegirako zinta hornidura.</t>
        </is>
      </c>
      <c r="I3232" s="8" t="inlineStr">
        <is>
          <t/>
        </is>
      </c>
      <c r="J3232" s="8" t="inlineStr">
        <is>
          <t>05/01/2026</t>
        </is>
      </c>
      <c r="K3232" s="8" t="inlineStr">
        <is>
          <t>2025-ESKA-001476-00</t>
        </is>
      </c>
      <c r="L3232" s="8" t="inlineStr">
        <is>
          <t>Adjudicación provisional / definitiva</t>
        </is>
      </c>
      <c r="M3232" s="8" t="inlineStr">
        <is>
          <t>true</t>
        </is>
      </c>
      <c r="N3232" s="8" t="inlineStr">
        <is>
          <t/>
        </is>
      </c>
      <c r="O3232" s="8" t="inlineStr">
        <is>
          <t/>
        </is>
      </c>
      <c r="P3232" s="8" t="inlineStr">
        <is>
          <t/>
        </is>
      </c>
      <c r="Q3232" s="8" t="inlineStr">
        <is>
          <t/>
        </is>
      </c>
      <c r="R3232" s="8" t="inlineStr">
        <is>
          <t/>
        </is>
      </c>
      <c r="S3232" s="8" t="inlineStr">
        <is>
          <t>https://www.contratacion.euskadi.eus/webkpe00-kpeperfi/es/contenidos/anuncio_contratacion/expcm473397/es_doc/images/logo_oiartzun.jpg</t>
        </is>
      </c>
      <c r="T3232" s="8" t="inlineStr">
        <is>
          <t>Ayuntamiento de Oiartzun</t>
        </is>
      </c>
      <c r="U3232" s="8" t="inlineStr">
        <is>
          <t>P2006800C - Ayuntamiento de Oiartzun</t>
        </is>
      </c>
      <c r="V3232" s="8" t="inlineStr">
        <is>
          <t>Alcalde</t>
        </is>
      </c>
      <c r="W3232" s="8" t="inlineStr">
        <is>
          <t/>
        </is>
      </c>
      <c r="X3232" s="8" t="inlineStr">
        <is>
          <t/>
        </is>
      </c>
      <c r="Y3232" s="8" t="inlineStr">
        <is>
          <t/>
        </is>
      </c>
      <c r="Z3232" s="8" t="inlineStr">
        <is>
          <t>https://www.contratacion.euskadi.eus/anuncio_contratacion/biltegirako-zinta-hornidura/webkpe00-kpesimpc/es/</t>
        </is>
      </c>
      <c r="AA3232" s="8" t="inlineStr">
        <is>
          <t>https://www.contratacion.euskadi.eus/webkpe00-kpesimpc/es/contenidos/anuncio_contratacion/expcm473397/es_doc/index.html</t>
        </is>
      </c>
      <c r="AB3232" s="8" t="inlineStr">
        <is>
          <t>https://www.contratacion.euskadi.eus/contenidos/anuncio_contratacion/expcm473397/es_doc/data/es_r01dtpd19b8e981c033dc02453ec80c83f99d7c9d6</t>
        </is>
      </c>
      <c r="AC3232" s="8" t="inlineStr">
        <is>
          <t>https://www.contratacion.euskadi.eus/contenidos/anuncio_contratacion/expcm473397/r01Index/expcm473397-idxContent.xml</t>
        </is>
      </c>
      <c r="AD3232" s="8" t="inlineStr">
        <is>
          <t>05/01/2026</t>
        </is>
      </c>
      <c r="AE3232" s="8" t="inlineStr">
        <is>
          <t>r01etpd14c739fbae918c9400738e911f2f6fd9139</t>
        </is>
      </c>
      <c r="AF3232" s="8" t="inlineStr">
        <is>
          <t>Ayuntamiento de Oiartzun</t>
        </is>
      </c>
      <c r="AG3232" s="8" t="inlineStr">
        <is>
          <t>r01etpd14c73a15d4218c94007eec37407e2bfa406</t>
        </is>
      </c>
      <c r="AH3232" s="8" t="inlineStr">
        <is>
          <t>Ayuntamiento de Oiartzun</t>
        </is>
      </c>
      <c r="AI3232" s="8" t="inlineStr">
        <is>
          <t/>
        </is>
      </c>
      <c r="AJ3232" s="8" t="inlineStr">
        <is>
          <t/>
        </is>
      </c>
    </row>
    <row r="3233" customHeight="true" ht="15.0">
      <c r="A3233" s="8" t="inlineStr">
        <is>
          <t>"txakurrik ez" seinalitika eta zutoia.</t>
        </is>
      </c>
      <c r="B3233" s="8" t="inlineStr">
        <is>
          <t/>
        </is>
      </c>
      <c r="C3233" s="8" t="inlineStr">
        <is>
          <t>Gobierno Vasco</t>
        </is>
      </c>
      <c r="D3233" s="8" t="inlineStr">
        <is>
          <t/>
        </is>
      </c>
      <c r="E3233" s="8" t="inlineStr">
        <is>
          <t/>
        </is>
      </c>
      <c r="F3233" s="8" t="inlineStr">
        <is>
          <t/>
        </is>
      </c>
      <c r="G3233" s="8" t="inlineStr">
        <is>
          <t>"txakurrik ez" seinalitika eta zutoia.</t>
        </is>
      </c>
      <c r="H3233" s="8" t="inlineStr">
        <is>
          <t>"txakurrik ez" seinalitika eta zutoia.</t>
        </is>
      </c>
      <c r="I3233" s="8" t="inlineStr">
        <is>
          <t/>
        </is>
      </c>
      <c r="J3233" s="8" t="inlineStr">
        <is>
          <t>05/01/2026</t>
        </is>
      </c>
      <c r="K3233" s="8" t="inlineStr">
        <is>
          <t>2025-ESKA-001477-00</t>
        </is>
      </c>
      <c r="L3233" s="8" t="inlineStr">
        <is>
          <t>Adjudicación provisional / definitiva</t>
        </is>
      </c>
      <c r="M3233" s="8" t="inlineStr">
        <is>
          <t>true</t>
        </is>
      </c>
      <c r="N3233" s="8" t="inlineStr">
        <is>
          <t/>
        </is>
      </c>
      <c r="O3233" s="8" t="inlineStr">
        <is>
          <t/>
        </is>
      </c>
      <c r="P3233" s="8" t="inlineStr">
        <is>
          <t/>
        </is>
      </c>
      <c r="Q3233" s="8" t="inlineStr">
        <is>
          <t/>
        </is>
      </c>
      <c r="R3233" s="8" t="inlineStr">
        <is>
          <t/>
        </is>
      </c>
      <c r="S3233" s="8" t="inlineStr">
        <is>
          <t>https://www.contratacion.euskadi.eus/webkpe00-kpeperfi/es/contenidos/anuncio_contratacion/expcm473398/es_doc/images/logo_oiartzun.jpg</t>
        </is>
      </c>
      <c r="T3233" s="8" t="inlineStr">
        <is>
          <t>Ayuntamiento de Oiartzun</t>
        </is>
      </c>
      <c r="U3233" s="8" t="inlineStr">
        <is>
          <t>P2006800C - Ayuntamiento de Oiartzun</t>
        </is>
      </c>
      <c r="V3233" s="8" t="inlineStr">
        <is>
          <t>Alcalde</t>
        </is>
      </c>
      <c r="W3233" s="8" t="inlineStr">
        <is>
          <t/>
        </is>
      </c>
      <c r="X3233" s="8" t="inlineStr">
        <is>
          <t/>
        </is>
      </c>
      <c r="Y3233" s="8" t="inlineStr">
        <is>
          <t/>
        </is>
      </c>
      <c r="Z3233" s="8" t="inlineStr">
        <is>
          <t>https://www.contratacion.euskadi.eus/anuncio_contratacion/txakurrik-ez-seinalitika-eta-zutoia/webkpe00-kpesimpc/es/</t>
        </is>
      </c>
      <c r="AA3233" s="8" t="inlineStr">
        <is>
          <t>https://www.contratacion.euskadi.eus/webkpe00-kpesimpc/es/contenidos/anuncio_contratacion/expcm473398/es_doc/index.html</t>
        </is>
      </c>
      <c r="AB3233" s="8" t="inlineStr">
        <is>
          <t>https://www.contratacion.euskadi.eus/contenidos/anuncio_contratacion/expcm473398/es_doc/data/es_r01dtpd19b8e9843c83dc024537a17b3e93777faea</t>
        </is>
      </c>
      <c r="AC3233" s="8" t="inlineStr">
        <is>
          <t>https://www.contratacion.euskadi.eus/contenidos/anuncio_contratacion/expcm473398/r01Index/expcm473398-idxContent.xml</t>
        </is>
      </c>
      <c r="AD3233" s="8" t="inlineStr">
        <is>
          <t>05/01/2026</t>
        </is>
      </c>
      <c r="AE3233" s="8" t="inlineStr">
        <is>
          <t>r01etpd14c739fbae918c9400738e911f2f6fd9139</t>
        </is>
      </c>
      <c r="AF3233" s="8" t="inlineStr">
        <is>
          <t>Ayuntamiento de Oiartzun</t>
        </is>
      </c>
      <c r="AG3233" s="8" t="inlineStr">
        <is>
          <t>r01etpd14c73a15d4218c94007eec37407e2bfa406</t>
        </is>
      </c>
      <c r="AH3233" s="8" t="inlineStr">
        <is>
          <t>Ayuntamiento de Oiartzun</t>
        </is>
      </c>
      <c r="AI3233" s="8" t="inlineStr">
        <is>
          <t/>
        </is>
      </c>
      <c r="AJ3233" s="8" t="inlineStr">
        <is>
          <t/>
        </is>
      </c>
    </row>
    <row r="3234" customHeight="true" ht="15.0">
      <c r="A3234" s="8" t="inlineStr">
        <is>
          <t>pikarrategiko jolas eremuko patologiei buruzko txostena</t>
        </is>
      </c>
      <c r="B3234" s="8" t="inlineStr">
        <is>
          <t/>
        </is>
      </c>
      <c r="C3234" s="8" t="inlineStr">
        <is>
          <t>Gobierno Vasco</t>
        </is>
      </c>
      <c r="D3234" s="8" t="inlineStr">
        <is>
          <t/>
        </is>
      </c>
      <c r="E3234" s="8" t="inlineStr">
        <is>
          <t/>
        </is>
      </c>
      <c r="F3234" s="8" t="inlineStr">
        <is>
          <t/>
        </is>
      </c>
      <c r="G3234" s="8" t="inlineStr">
        <is>
          <t>pikarrategiko jolas eremuko patologiei buruzko txostena</t>
        </is>
      </c>
      <c r="H3234" s="8" t="inlineStr">
        <is>
          <t>pikarrategiko jolas eremuko patologiei buruzko txostena</t>
        </is>
      </c>
      <c r="I3234" s="8" t="inlineStr">
        <is>
          <t/>
        </is>
      </c>
      <c r="J3234" s="8" t="inlineStr">
        <is>
          <t>05/01/2026</t>
        </is>
      </c>
      <c r="K3234" s="8" t="inlineStr">
        <is>
          <t>2025-ESKA-001478-00</t>
        </is>
      </c>
      <c r="L3234" s="8" t="inlineStr">
        <is>
          <t>Adjudicación provisional / definitiva</t>
        </is>
      </c>
      <c r="M3234" s="8" t="inlineStr">
        <is>
          <t>true</t>
        </is>
      </c>
      <c r="N3234" s="8" t="inlineStr">
        <is>
          <t/>
        </is>
      </c>
      <c r="O3234" s="8" t="inlineStr">
        <is>
          <t/>
        </is>
      </c>
      <c r="P3234" s="8" t="inlineStr">
        <is>
          <t/>
        </is>
      </c>
      <c r="Q3234" s="8" t="inlineStr">
        <is>
          <t/>
        </is>
      </c>
      <c r="R3234" s="8" t="inlineStr">
        <is>
          <t/>
        </is>
      </c>
      <c r="S3234" s="8" t="inlineStr">
        <is>
          <t>https://www.contratacion.euskadi.eus/webkpe00-kpeperfi/es/contenidos/anuncio_contratacion/expcm473399/es_doc/images/logo_oiartzun.jpg</t>
        </is>
      </c>
      <c r="T3234" s="8" t="inlineStr">
        <is>
          <t>Ayuntamiento de Oiartzun</t>
        </is>
      </c>
      <c r="U3234" s="8" t="inlineStr">
        <is>
          <t>P2006800C - Ayuntamiento de Oiartzun</t>
        </is>
      </c>
      <c r="V3234" s="8" t="inlineStr">
        <is>
          <t>Alcalde</t>
        </is>
      </c>
      <c r="W3234" s="8" t="inlineStr">
        <is>
          <t/>
        </is>
      </c>
      <c r="X3234" s="8" t="inlineStr">
        <is>
          <t/>
        </is>
      </c>
      <c r="Y3234" s="8" t="inlineStr">
        <is>
          <t/>
        </is>
      </c>
      <c r="Z3234" s="8" t="inlineStr">
        <is>
          <t>https://www.contratacion.euskadi.eus/anuncio_contratacion/pikarrategiko-jolas-eremuko-patologiei-buruzko-txostena/webkpe00-kpesimpc/es/</t>
        </is>
      </c>
      <c r="AA3234" s="8" t="inlineStr">
        <is>
          <t>https://www.contratacion.euskadi.eus/webkpe00-kpesimpc/es/contenidos/anuncio_contratacion/expcm473399/es_doc/index.html</t>
        </is>
      </c>
      <c r="AB3234" s="8" t="inlineStr">
        <is>
          <t>https://www.contratacion.euskadi.eus/contenidos/anuncio_contratacion/expcm473399/es_doc/data/es_r01dtpd19b8e986baa3dc024532fc20cf167628d83</t>
        </is>
      </c>
      <c r="AC3234" s="8" t="inlineStr">
        <is>
          <t>https://www.contratacion.euskadi.eus/contenidos/anuncio_contratacion/expcm473399/r01Index/expcm473399-idxContent.xml</t>
        </is>
      </c>
      <c r="AD3234" s="8" t="inlineStr">
        <is>
          <t>05/01/2026</t>
        </is>
      </c>
      <c r="AE3234" s="8" t="inlineStr">
        <is>
          <t>r01etpd14c739fbae918c9400738e911f2f6fd9139</t>
        </is>
      </c>
      <c r="AF3234" s="8" t="inlineStr">
        <is>
          <t>Ayuntamiento de Oiartzun</t>
        </is>
      </c>
      <c r="AG3234" s="8" t="inlineStr">
        <is>
          <t>r01etpd14c73a15d4218c94007eec37407e2bfa406</t>
        </is>
      </c>
      <c r="AH3234" s="8" t="inlineStr">
        <is>
          <t>Ayuntamiento de Oiartzun</t>
        </is>
      </c>
      <c r="AI3234" s="8" t="inlineStr">
        <is>
          <t/>
        </is>
      </c>
      <c r="AJ3234" s="8" t="inlineStr">
        <is>
          <t/>
        </is>
      </c>
    </row>
    <row r="3235" customHeight="true" ht="15.0">
      <c r="A3235" s="8" t="inlineStr">
        <is>
          <t>zerbitzari gelako atearen "antipanico" sistema konpontzea</t>
        </is>
      </c>
      <c r="B3235" s="8" t="inlineStr">
        <is>
          <t/>
        </is>
      </c>
      <c r="C3235" s="8" t="inlineStr">
        <is>
          <t>Gobierno Vasco</t>
        </is>
      </c>
      <c r="D3235" s="8" t="inlineStr">
        <is>
          <t/>
        </is>
      </c>
      <c r="E3235" s="8" t="inlineStr">
        <is>
          <t/>
        </is>
      </c>
      <c r="F3235" s="8" t="inlineStr">
        <is>
          <t/>
        </is>
      </c>
      <c r="G3235" s="8" t="inlineStr">
        <is>
          <t>zerbitzari gelako atearen "antipanico" sistema konpontzea</t>
        </is>
      </c>
      <c r="H3235" s="8" t="inlineStr">
        <is>
          <t>zerbitzari gelako atearen "antipanico" sistema konpontzea</t>
        </is>
      </c>
      <c r="I3235" s="8" t="inlineStr">
        <is>
          <t/>
        </is>
      </c>
      <c r="J3235" s="8" t="inlineStr">
        <is>
          <t>05/01/2026</t>
        </is>
      </c>
      <c r="K3235" s="8" t="inlineStr">
        <is>
          <t>2025-ESKA-001479-00</t>
        </is>
      </c>
      <c r="L3235" s="8" t="inlineStr">
        <is>
          <t>Adjudicación provisional / definitiva</t>
        </is>
      </c>
      <c r="M3235" s="8" t="inlineStr">
        <is>
          <t>true</t>
        </is>
      </c>
      <c r="N3235" s="8" t="inlineStr">
        <is>
          <t/>
        </is>
      </c>
      <c r="O3235" s="8" t="inlineStr">
        <is>
          <t/>
        </is>
      </c>
      <c r="P3235" s="8" t="inlineStr">
        <is>
          <t/>
        </is>
      </c>
      <c r="Q3235" s="8" t="inlineStr">
        <is>
          <t/>
        </is>
      </c>
      <c r="R3235" s="8" t="inlineStr">
        <is>
          <t/>
        </is>
      </c>
      <c r="S3235" s="8" t="inlineStr">
        <is>
          <t>https://www.contratacion.euskadi.eus/webkpe00-kpeperfi/es/contenidos/anuncio_contratacion/expcm473400/es_doc/images/logo_oiartzun.jpg</t>
        </is>
      </c>
      <c r="T3235" s="8" t="inlineStr">
        <is>
          <t>Ayuntamiento de Oiartzun</t>
        </is>
      </c>
      <c r="U3235" s="8" t="inlineStr">
        <is>
          <t>P2006800C - Ayuntamiento de Oiartzun</t>
        </is>
      </c>
      <c r="V3235" s="8" t="inlineStr">
        <is>
          <t>Alcalde</t>
        </is>
      </c>
      <c r="W3235" s="8" t="inlineStr">
        <is>
          <t/>
        </is>
      </c>
      <c r="X3235" s="8" t="inlineStr">
        <is>
          <t/>
        </is>
      </c>
      <c r="Y3235" s="8" t="inlineStr">
        <is>
          <t/>
        </is>
      </c>
      <c r="Z3235" s="8" t="inlineStr">
        <is>
          <t>https://www.contratacion.euskadi.eus/anuncio_contratacion/zerbitzari-gelako-atearen-antipanico-sistema-konpontzea/webkpe00-kpesimpc/es/</t>
        </is>
      </c>
      <c r="AA3235" s="8" t="inlineStr">
        <is>
          <t>https://www.contratacion.euskadi.eus/webkpe00-kpesimpc/es/contenidos/anuncio_contratacion/expcm473400/es_doc/index.html</t>
        </is>
      </c>
      <c r="AB3235" s="8" t="inlineStr">
        <is>
          <t>https://www.contratacion.euskadi.eus/contenidos/anuncio_contratacion/expcm473400/es_doc/data/es_r01dtpd19b8e98935b3dc0245389c1a044aa98c3bc</t>
        </is>
      </c>
      <c r="AC3235" s="8" t="inlineStr">
        <is>
          <t>https://www.contratacion.euskadi.eus/contenidos/anuncio_contratacion/expcm473400/r01Index/expcm473400-idxContent.xml</t>
        </is>
      </c>
      <c r="AD3235" s="8" t="inlineStr">
        <is>
          <t>05/01/2026</t>
        </is>
      </c>
      <c r="AE3235" s="8" t="inlineStr">
        <is>
          <t>r01etpd14c739fbae918c9400738e911f2f6fd9139</t>
        </is>
      </c>
      <c r="AF3235" s="8" t="inlineStr">
        <is>
          <t>Ayuntamiento de Oiartzun</t>
        </is>
      </c>
      <c r="AG3235" s="8" t="inlineStr">
        <is>
          <t>r01etpd14c73a15d4218c94007eec37407e2bfa406</t>
        </is>
      </c>
      <c r="AH3235" s="8" t="inlineStr">
        <is>
          <t>Ayuntamiento de Oiartzun</t>
        </is>
      </c>
      <c r="AI3235" s="8" t="inlineStr">
        <is>
          <t/>
        </is>
      </c>
      <c r="AJ3235" s="8" t="inlineStr">
        <is>
          <t/>
        </is>
      </c>
    </row>
    <row r="3236" customHeight="true" ht="15.0">
      <c r="A3236" s="8" t="inlineStr">
        <is>
          <t>.</t>
        </is>
      </c>
      <c r="B3236" s="8" t="inlineStr">
        <is>
          <t/>
        </is>
      </c>
      <c r="C3236" s="8" t="inlineStr">
        <is>
          <t>Gobierno Vasco</t>
        </is>
      </c>
      <c r="D3236" s="8" t="inlineStr">
        <is>
          <t/>
        </is>
      </c>
      <c r="E3236" s="8" t="inlineStr">
        <is>
          <t/>
        </is>
      </c>
      <c r="F3236" s="8" t="inlineStr">
        <is>
          <t/>
        </is>
      </c>
      <c r="G3236" s="8" t="inlineStr">
        <is>
          <t>.</t>
        </is>
      </c>
      <c r="H3236" s="8" t="inlineStr">
        <is>
          <t>.</t>
        </is>
      </c>
      <c r="I3236" s="8" t="inlineStr">
        <is>
          <t/>
        </is>
      </c>
      <c r="J3236" s="8" t="inlineStr">
        <is>
          <t>05/01/2026</t>
        </is>
      </c>
      <c r="K3236" s="8" t="inlineStr">
        <is>
          <t>2025-ESKA-001480-00</t>
        </is>
      </c>
      <c r="L3236" s="8" t="inlineStr">
        <is>
          <t>Adjudicación provisional / definitiva</t>
        </is>
      </c>
      <c r="M3236" s="8" t="inlineStr">
        <is>
          <t>true</t>
        </is>
      </c>
      <c r="N3236" s="8" t="inlineStr">
        <is>
          <t/>
        </is>
      </c>
      <c r="O3236" s="8" t="inlineStr">
        <is>
          <t/>
        </is>
      </c>
      <c r="P3236" s="8" t="inlineStr">
        <is>
          <t/>
        </is>
      </c>
      <c r="Q3236" s="8" t="inlineStr">
        <is>
          <t/>
        </is>
      </c>
      <c r="R3236" s="8" t="inlineStr">
        <is>
          <t/>
        </is>
      </c>
      <c r="S3236" s="8" t="inlineStr">
        <is>
          <t>https://www.contratacion.euskadi.eus/webkpe00-kpeperfi/es/contenidos/anuncio_contratacion/expcm473401/es_doc/images/logo_oiartzun.jpg</t>
        </is>
      </c>
      <c r="T3236" s="8" t="inlineStr">
        <is>
          <t>Ayuntamiento de Oiartzun</t>
        </is>
      </c>
      <c r="U3236" s="8" t="inlineStr">
        <is>
          <t>P2006800C - Ayuntamiento de Oiartzun</t>
        </is>
      </c>
      <c r="V3236" s="8" t="inlineStr">
        <is>
          <t>Alcalde</t>
        </is>
      </c>
      <c r="W3236" s="8" t="inlineStr">
        <is>
          <t/>
        </is>
      </c>
      <c r="X3236" s="8" t="inlineStr">
        <is>
          <t/>
        </is>
      </c>
      <c r="Y3236" s="8" t="inlineStr">
        <is>
          <t/>
        </is>
      </c>
      <c r="Z3236" s="8" t="inlineStr">
        <is>
          <t>https://www.contratacion.euskadi.eus/anuncio_contratacion/-/expcm473401/webkpe00-kpesimpc/es/</t>
        </is>
      </c>
      <c r="AA3236" s="8" t="inlineStr">
        <is>
          <t>https://www.contratacion.euskadi.eus/webkpe00-kpesimpc/es/contenidos/anuncio_contratacion/expcm473401/es_doc/index.html</t>
        </is>
      </c>
      <c r="AB3236" s="8" t="inlineStr">
        <is>
          <t>https://www.contratacion.euskadi.eus/contenidos/anuncio_contratacion/expcm473401/es_doc/data/es_r01dtpd19b8e9c88f43dc02453a0469837da088493</t>
        </is>
      </c>
      <c r="AC3236" s="8" t="inlineStr">
        <is>
          <t>https://www.contratacion.euskadi.eus/contenidos/anuncio_contratacion/expcm473401/r01Index/expcm473401-idxContent.xml</t>
        </is>
      </c>
      <c r="AD3236" s="8" t="inlineStr">
        <is>
          <t>05/01/2026</t>
        </is>
      </c>
      <c r="AE3236" s="8" t="inlineStr">
        <is>
          <t>r01etpd14c739fbae918c9400738e911f2f6fd9139</t>
        </is>
      </c>
      <c r="AF3236" s="8" t="inlineStr">
        <is>
          <t>Ayuntamiento de Oiartzun</t>
        </is>
      </c>
      <c r="AG3236" s="8" t="inlineStr">
        <is>
          <t>r01etpd14c73a15d4218c94007eec37407e2bfa406</t>
        </is>
      </c>
      <c r="AH3236" s="8" t="inlineStr">
        <is>
          <t>Ayuntamiento de Oiartzun</t>
        </is>
      </c>
      <c r="AI3236" s="8" t="inlineStr">
        <is>
          <t/>
        </is>
      </c>
      <c r="AJ3236" s="8" t="inlineStr">
        <is>
          <t/>
        </is>
      </c>
    </row>
    <row r="3237" customHeight="true" ht="15.0">
      <c r="A3237" s="8" t="inlineStr">
        <is>
          <t>cursos de formación del ivap dirigidos al personal</t>
        </is>
      </c>
      <c r="B3237" s="8" t="inlineStr">
        <is>
          <t/>
        </is>
      </c>
      <c r="C3237" s="8" t="inlineStr">
        <is>
          <t>Gobierno Vasco</t>
        </is>
      </c>
      <c r="D3237" s="8" t="inlineStr">
        <is>
          <t/>
        </is>
      </c>
      <c r="E3237" s="8" t="inlineStr">
        <is>
          <t/>
        </is>
      </c>
      <c r="F3237" s="8" t="inlineStr">
        <is>
          <t/>
        </is>
      </c>
      <c r="G3237" s="8" t="inlineStr">
        <is>
          <t>cursos de formación del ivap dirigidos al personal</t>
        </is>
      </c>
      <c r="H3237" s="8" t="inlineStr">
        <is>
          <t>cursos de formación del ivap dirigidos al personal</t>
        </is>
      </c>
      <c r="I3237" s="8" t="inlineStr">
        <is>
          <t/>
        </is>
      </c>
      <c r="J3237" s="8" t="inlineStr">
        <is>
          <t>05/01/2026</t>
        </is>
      </c>
      <c r="K3237" s="8" t="inlineStr">
        <is>
          <t>2025-ESKA-001482-00</t>
        </is>
      </c>
      <c r="L3237" s="8" t="inlineStr">
        <is>
          <t>Adjudicación provisional / definitiva</t>
        </is>
      </c>
      <c r="M3237" s="8" t="inlineStr">
        <is>
          <t>true</t>
        </is>
      </c>
      <c r="N3237" s="8" t="inlineStr">
        <is>
          <t/>
        </is>
      </c>
      <c r="O3237" s="8" t="inlineStr">
        <is>
          <t/>
        </is>
      </c>
      <c r="P3237" s="8" t="inlineStr">
        <is>
          <t/>
        </is>
      </c>
      <c r="Q3237" s="8" t="inlineStr">
        <is>
          <t/>
        </is>
      </c>
      <c r="R3237" s="8" t="inlineStr">
        <is>
          <t/>
        </is>
      </c>
      <c r="S3237" s="8" t="inlineStr">
        <is>
          <t>https://www.contratacion.euskadi.eus/webkpe00-kpeperfi/es/contenidos/anuncio_contratacion/expcm473402/es_doc/images/logo_oiartzun.jpg</t>
        </is>
      </c>
      <c r="T3237" s="8" t="inlineStr">
        <is>
          <t>Ayuntamiento de Oiartzun</t>
        </is>
      </c>
      <c r="U3237" s="8" t="inlineStr">
        <is>
          <t>P2006800C - Ayuntamiento de Oiartzun</t>
        </is>
      </c>
      <c r="V3237" s="8" t="inlineStr">
        <is>
          <t>Alcalde</t>
        </is>
      </c>
      <c r="W3237" s="8" t="inlineStr">
        <is>
          <t/>
        </is>
      </c>
      <c r="X3237" s="8" t="inlineStr">
        <is>
          <t/>
        </is>
      </c>
      <c r="Y3237" s="8" t="inlineStr">
        <is>
          <t/>
        </is>
      </c>
      <c r="Z3237" s="8" t="inlineStr">
        <is>
          <t>https://www.contratacion.euskadi.eus/anuncio_contratacion/cursos-formacion-del-ivap-dirigidos-al-personal/webkpe00-kpesimpc/es/</t>
        </is>
      </c>
      <c r="AA3237" s="8" t="inlineStr">
        <is>
          <t>https://www.contratacion.euskadi.eus/webkpe00-kpesimpc/es/contenidos/anuncio_contratacion/expcm473402/es_doc/index.html</t>
        </is>
      </c>
      <c r="AB3237" s="8" t="inlineStr">
        <is>
          <t>https://www.contratacion.euskadi.eus/contenidos/anuncio_contratacion/expcm473402/es_doc/data/es_r01dtpd19b8e9cb0ac3dc02453199079996a9cdc75</t>
        </is>
      </c>
      <c r="AC3237" s="8" t="inlineStr">
        <is>
          <t>https://www.contratacion.euskadi.eus/contenidos/anuncio_contratacion/expcm473402/r01Index/expcm473402-idxContent.xml</t>
        </is>
      </c>
      <c r="AD3237" s="8" t="inlineStr">
        <is>
          <t>05/01/2026</t>
        </is>
      </c>
      <c r="AE3237" s="8" t="inlineStr">
        <is>
          <t>r01etpd14c739fbae918c9400738e911f2f6fd9139</t>
        </is>
      </c>
      <c r="AF3237" s="8" t="inlineStr">
        <is>
          <t>Ayuntamiento de Oiartzun</t>
        </is>
      </c>
      <c r="AG3237" s="8" t="inlineStr">
        <is>
          <t>r01etpd14c73a15d4218c94007eec37407e2bfa406</t>
        </is>
      </c>
      <c r="AH3237" s="8" t="inlineStr">
        <is>
          <t>Ayuntamiento de Oiartzun</t>
        </is>
      </c>
      <c r="AI3237" s="8" t="inlineStr">
        <is>
          <t/>
        </is>
      </c>
      <c r="AJ3237" s="8" t="inlineStr">
        <is>
          <t/>
        </is>
      </c>
    </row>
    <row r="3238" customHeight="true" ht="15.0">
      <c r="A3238" s="8" t="inlineStr">
        <is>
          <t>gao-n iragarkia. 2025-kald-000010-00 zenbakidun kreditu-aldaketarako</t>
        </is>
      </c>
      <c r="B3238" s="8" t="inlineStr">
        <is>
          <t/>
        </is>
      </c>
      <c r="C3238" s="8" t="inlineStr">
        <is>
          <t>Gobierno Vasco</t>
        </is>
      </c>
      <c r="D3238" s="8" t="inlineStr">
        <is>
          <t/>
        </is>
      </c>
      <c r="E3238" s="8" t="inlineStr">
        <is>
          <t/>
        </is>
      </c>
      <c r="F3238" s="8" t="inlineStr">
        <is>
          <t/>
        </is>
      </c>
      <c r="G3238" s="8" t="inlineStr">
        <is>
          <t>gao-n iragarkia. 2025-kald-000010-00 zenbakidun kreditu-aldaketarako</t>
        </is>
      </c>
      <c r="H3238" s="8" t="inlineStr">
        <is>
          <t>gao-n iragarkia. 2025-kald-000010-00 zenbakidun kreditu-aldaketarako</t>
        </is>
      </c>
      <c r="I3238" s="8" t="inlineStr">
        <is>
          <t/>
        </is>
      </c>
      <c r="J3238" s="8" t="inlineStr">
        <is>
          <t>05/01/2026</t>
        </is>
      </c>
      <c r="K3238" s="8" t="inlineStr">
        <is>
          <t>2025-ESKA-001483-00</t>
        </is>
      </c>
      <c r="L3238" s="8" t="inlineStr">
        <is>
          <t>Adjudicación provisional / definitiva</t>
        </is>
      </c>
      <c r="M3238" s="8" t="inlineStr">
        <is>
          <t>true</t>
        </is>
      </c>
      <c r="N3238" s="8" t="inlineStr">
        <is>
          <t/>
        </is>
      </c>
      <c r="O3238" s="8" t="inlineStr">
        <is>
          <t/>
        </is>
      </c>
      <c r="P3238" s="8" t="inlineStr">
        <is>
          <t/>
        </is>
      </c>
      <c r="Q3238" s="8" t="inlineStr">
        <is>
          <t/>
        </is>
      </c>
      <c r="R3238" s="8" t="inlineStr">
        <is>
          <t/>
        </is>
      </c>
      <c r="S3238" s="8" t="inlineStr">
        <is>
          <t>https://www.contratacion.euskadi.eus/webkpe00-kpeperfi/es/contenidos/anuncio_contratacion/expcm473403/es_doc/images/logo_oiartzun.jpg</t>
        </is>
      </c>
      <c r="T3238" s="8" t="inlineStr">
        <is>
          <t>Ayuntamiento de Oiartzun</t>
        </is>
      </c>
      <c r="U3238" s="8" t="inlineStr">
        <is>
          <t>P2006800C - Ayuntamiento de Oiartzun</t>
        </is>
      </c>
      <c r="V3238" s="8" t="inlineStr">
        <is>
          <t>Alcalde</t>
        </is>
      </c>
      <c r="W3238" s="8" t="inlineStr">
        <is>
          <t/>
        </is>
      </c>
      <c r="X3238" s="8" t="inlineStr">
        <is>
          <t/>
        </is>
      </c>
      <c r="Y3238" s="8" t="inlineStr">
        <is>
          <t/>
        </is>
      </c>
      <c r="Z3238" s="8" t="inlineStr">
        <is>
          <t>https://www.contratacion.euskadi.eus/anuncio_contratacion/gao-n-iragarkia-2025-kald-000010-00-zenbakidun-kreditu-aldaketarako/webkpe00-kpesimpc/es/</t>
        </is>
      </c>
      <c r="AA3238" s="8" t="inlineStr">
        <is>
          <t>https://www.contratacion.euskadi.eus/webkpe00-kpesimpc/es/contenidos/anuncio_contratacion/expcm473403/es_doc/index.html</t>
        </is>
      </c>
      <c r="AB3238" s="8" t="inlineStr">
        <is>
          <t>https://www.contratacion.euskadi.eus/contenidos/anuncio_contratacion/expcm473403/es_doc/data/es_r01dtpd19b8e9cd8813dc02453b4b811e4fdc84533</t>
        </is>
      </c>
      <c r="AC3238" s="8" t="inlineStr">
        <is>
          <t>https://www.contratacion.euskadi.eus/contenidos/anuncio_contratacion/expcm473403/r01Index/expcm473403-idxContent.xml</t>
        </is>
      </c>
      <c r="AD3238" s="8" t="inlineStr">
        <is>
          <t>05/01/2026</t>
        </is>
      </c>
      <c r="AE3238" s="8" t="inlineStr">
        <is>
          <t>r01etpd14c739fbae918c9400738e911f2f6fd9139</t>
        </is>
      </c>
      <c r="AF3238" s="8" t="inlineStr">
        <is>
          <t>Ayuntamiento de Oiartzun</t>
        </is>
      </c>
      <c r="AG3238" s="8" t="inlineStr">
        <is>
          <t>r01etpd14c73a15d4218c94007eec37407e2bfa406</t>
        </is>
      </c>
      <c r="AH3238" s="8" t="inlineStr">
        <is>
          <t>Ayuntamiento de Oiartzun</t>
        </is>
      </c>
      <c r="AI3238" s="8" t="inlineStr">
        <is>
          <t/>
        </is>
      </c>
      <c r="AJ3238" s="8" t="inlineStr">
        <is>
          <t/>
        </is>
      </c>
    </row>
    <row r="3239" customHeight="true" ht="15.0">
      <c r="A3239" s="8" t="inlineStr">
        <is>
          <t>san nikolas txiki egunerako haurrei banatzen zaien janari hornidura</t>
        </is>
      </c>
      <c r="B3239" s="8" t="inlineStr">
        <is>
          <t/>
        </is>
      </c>
      <c r="C3239" s="8" t="inlineStr">
        <is>
          <t>Gobierno Vasco</t>
        </is>
      </c>
      <c r="D3239" s="8" t="inlineStr">
        <is>
          <t/>
        </is>
      </c>
      <c r="E3239" s="8" t="inlineStr">
        <is>
          <t/>
        </is>
      </c>
      <c r="F3239" s="8" t="inlineStr">
        <is>
          <t/>
        </is>
      </c>
      <c r="G3239" s="8" t="inlineStr">
        <is>
          <t>san nikolas txiki egunerako haurrei banatzen zaien janari hornidura</t>
        </is>
      </c>
      <c r="H3239" s="8" t="inlineStr">
        <is>
          <t>san nikolas txiki egunerako haurrei banatzen zaien janari hornidura</t>
        </is>
      </c>
      <c r="I3239" s="8" t="inlineStr">
        <is>
          <t/>
        </is>
      </c>
      <c r="J3239" s="8" t="inlineStr">
        <is>
          <t>05/01/2026</t>
        </is>
      </c>
      <c r="K3239" s="8" t="inlineStr">
        <is>
          <t>2025-ESKA-001486-00</t>
        </is>
      </c>
      <c r="L3239" s="8" t="inlineStr">
        <is>
          <t>Adjudicación provisional / definitiva</t>
        </is>
      </c>
      <c r="M3239" s="8" t="inlineStr">
        <is>
          <t>true</t>
        </is>
      </c>
      <c r="N3239" s="8" t="inlineStr">
        <is>
          <t/>
        </is>
      </c>
      <c r="O3239" s="8" t="inlineStr">
        <is>
          <t/>
        </is>
      </c>
      <c r="P3239" s="8" t="inlineStr">
        <is>
          <t/>
        </is>
      </c>
      <c r="Q3239" s="8" t="inlineStr">
        <is>
          <t/>
        </is>
      </c>
      <c r="R3239" s="8" t="inlineStr">
        <is>
          <t/>
        </is>
      </c>
      <c r="S3239" s="8" t="inlineStr">
        <is>
          <t>https://www.contratacion.euskadi.eus/webkpe00-kpeperfi/es/contenidos/anuncio_contratacion/expcm473404/es_doc/images/logo_oiartzun.jpg</t>
        </is>
      </c>
      <c r="T3239" s="8" t="inlineStr">
        <is>
          <t>Ayuntamiento de Oiartzun</t>
        </is>
      </c>
      <c r="U3239" s="8" t="inlineStr">
        <is>
          <t>P2006800C - Ayuntamiento de Oiartzun</t>
        </is>
      </c>
      <c r="V3239" s="8" t="inlineStr">
        <is>
          <t>Alcalde</t>
        </is>
      </c>
      <c r="W3239" s="8" t="inlineStr">
        <is>
          <t/>
        </is>
      </c>
      <c r="X3239" s="8" t="inlineStr">
        <is>
          <t/>
        </is>
      </c>
      <c r="Y3239" s="8" t="inlineStr">
        <is>
          <t/>
        </is>
      </c>
      <c r="Z3239" s="8" t="inlineStr">
        <is>
          <t>https://www.contratacion.euskadi.eus/anuncio_contratacion/san-nikolas-txiki-egunerako-haurrei-banatzen-zaien-janari-hornidura/webkpe00-kpesimpc/es/</t>
        </is>
      </c>
      <c r="AA3239" s="8" t="inlineStr">
        <is>
          <t>https://www.contratacion.euskadi.eus/webkpe00-kpesimpc/es/contenidos/anuncio_contratacion/expcm473404/es_doc/index.html</t>
        </is>
      </c>
      <c r="AB3239" s="8" t="inlineStr">
        <is>
          <t>https://www.contratacion.euskadi.eus/contenidos/anuncio_contratacion/expcm473404/es_doc/data/es_r01dtpd19b8e9d00443dc02453a171c0d8ca448684</t>
        </is>
      </c>
      <c r="AC3239" s="8" t="inlineStr">
        <is>
          <t>https://www.contratacion.euskadi.eus/contenidos/anuncio_contratacion/expcm473404/r01Index/expcm473404-idxContent.xml</t>
        </is>
      </c>
      <c r="AD3239" s="8" t="inlineStr">
        <is>
          <t>05/01/2026</t>
        </is>
      </c>
      <c r="AE3239" s="8" t="inlineStr">
        <is>
          <t>r01etpd14c739fbae918c9400738e911f2f6fd9139</t>
        </is>
      </c>
      <c r="AF3239" s="8" t="inlineStr">
        <is>
          <t>Ayuntamiento de Oiartzun</t>
        </is>
      </c>
      <c r="AG3239" s="8" t="inlineStr">
        <is>
          <t>r01etpd14c73a15d4218c94007eec37407e2bfa406</t>
        </is>
      </c>
      <c r="AH3239" s="8" t="inlineStr">
        <is>
          <t>Ayuntamiento de Oiartzun</t>
        </is>
      </c>
      <c r="AI3239" s="8" t="inlineStr">
        <is>
          <t/>
        </is>
      </c>
      <c r="AJ3239" s="8" t="inlineStr">
        <is>
          <t/>
        </is>
      </c>
    </row>
    <row r="3240" customHeight="true" ht="15.0">
      <c r="A3240" s="8" t="inlineStr">
        <is>
          <t>proyección querer, serie moviestar +". entrada libre. compromiso de destrucción del fichero. no está permitida la redistribución a terceros o nuevos pases sin la autorización de telefónica audiovisual digital, s.l.u. fichero h264, mp4 o equivalente</t>
        </is>
      </c>
      <c r="B3240" s="8" t="inlineStr">
        <is>
          <t/>
        </is>
      </c>
      <c r="C3240" s="8" t="inlineStr">
        <is>
          <t>Gobierno Vasco</t>
        </is>
      </c>
      <c r="D3240" s="8" t="inlineStr">
        <is>
          <t/>
        </is>
      </c>
      <c r="E3240" s="8" t="inlineStr">
        <is>
          <t/>
        </is>
      </c>
      <c r="F3240" s="8" t="inlineStr">
        <is>
          <t/>
        </is>
      </c>
      <c r="G3240" s="8" t="inlineStr">
        <is>
          <t>proyección querer, serie moviestar +". entrada libre. compromiso de destrucción del fichero. no está permitida la redistribución a terceros o nuevos pases sin la autorización de telefónica audiovisual digital, s.l.u. fichero h264, mp4 o equivalente</t>
        </is>
      </c>
      <c r="H3240" s="8" t="inlineStr">
        <is>
          <t>proyección querer, serie moviestar +". entrada libre. compromiso de destrucción del fichero. no está permitida la redistribución a terceros o nuevos pases sin la autorización de telefónica audiovisual digital, s.l.u. fichero h264, mp4 o equivalente</t>
        </is>
      </c>
      <c r="I3240" s="8" t="inlineStr">
        <is>
          <t/>
        </is>
      </c>
      <c r="J3240" s="8" t="inlineStr">
        <is>
          <t>05/01/2026</t>
        </is>
      </c>
      <c r="K3240" s="8" t="inlineStr">
        <is>
          <t>2025-ESKA-001487-00</t>
        </is>
      </c>
      <c r="L3240" s="8" t="inlineStr">
        <is>
          <t>Adjudicación provisional / definitiva</t>
        </is>
      </c>
      <c r="M3240" s="8" t="inlineStr">
        <is>
          <t>true</t>
        </is>
      </c>
      <c r="N3240" s="8" t="inlineStr">
        <is>
          <t/>
        </is>
      </c>
      <c r="O3240" s="8" t="inlineStr">
        <is>
          <t/>
        </is>
      </c>
      <c r="P3240" s="8" t="inlineStr">
        <is>
          <t/>
        </is>
      </c>
      <c r="Q3240" s="8" t="inlineStr">
        <is>
          <t/>
        </is>
      </c>
      <c r="R3240" s="8" t="inlineStr">
        <is>
          <t/>
        </is>
      </c>
      <c r="S3240" s="8" t="inlineStr">
        <is>
          <t>https://www.contratacion.euskadi.eus/webkpe00-kpeperfi/es/contenidos/anuncio_contratacion/expcm473405/es_doc/images/logo_oiartzun.jpg</t>
        </is>
      </c>
      <c r="T3240" s="8" t="inlineStr">
        <is>
          <t>Ayuntamiento de Oiartzun</t>
        </is>
      </c>
      <c r="U3240" s="8" t="inlineStr">
        <is>
          <t>P2006800C - Ayuntamiento de Oiartzun</t>
        </is>
      </c>
      <c r="V3240" s="8" t="inlineStr">
        <is>
          <t>Alcalde</t>
        </is>
      </c>
      <c r="W3240" s="8" t="inlineStr">
        <is>
          <t/>
        </is>
      </c>
      <c r="X3240" s="8" t="inlineStr">
        <is>
          <t/>
        </is>
      </c>
      <c r="Y3240" s="8" t="inlineStr">
        <is>
          <t/>
        </is>
      </c>
      <c r="Z3240" s="8" t="inlineStr">
        <is>
          <t>https://www.contratacion.euskadi.eus/anuncio_contratacion/proyeccion-querer-serie-moviestar-+-entrada-libre-compromiso-destruccion-del-fichero-no-esta-permitida-redistribucion-terceros-o-nuevos-pases-autorizacion-telefonica-audiovisual-digital-s-l-u-fichero-h264-mp4-o-equivalente/webkpe00-kpesimpc/es/</t>
        </is>
      </c>
      <c r="AA3240" s="8" t="inlineStr">
        <is>
          <t>https://www.contratacion.euskadi.eus/webkpe00-kpesimpc/es/contenidos/anuncio_contratacion/expcm473405/es_doc/index.html</t>
        </is>
      </c>
      <c r="AB3240" s="8" t="inlineStr">
        <is>
          <t>https://www.contratacion.euskadi.eus/contenidos/anuncio_contratacion/expcm473405/es_doc/data/es_r01dtpd19b8e9d27f23dc02453a52d74232d1753a2</t>
        </is>
      </c>
      <c r="AC3240" s="8" t="inlineStr">
        <is>
          <t>https://www.contratacion.euskadi.eus/contenidos/anuncio_contratacion/expcm473405/r01Index/expcm473405-idxContent.xml</t>
        </is>
      </c>
      <c r="AD3240" s="8" t="inlineStr">
        <is>
          <t>05/01/2026</t>
        </is>
      </c>
      <c r="AE3240" s="8" t="inlineStr">
        <is>
          <t>r01etpd14c739fbae918c9400738e911f2f6fd9139</t>
        </is>
      </c>
      <c r="AF3240" s="8" t="inlineStr">
        <is>
          <t>Ayuntamiento de Oiartzun</t>
        </is>
      </c>
      <c r="AG3240" s="8" t="inlineStr">
        <is>
          <t>r01etpd14c73a15d4218c94007eec37407e2bfa406</t>
        </is>
      </c>
      <c r="AH3240" s="8" t="inlineStr">
        <is>
          <t>Ayuntamiento de Oiartzun</t>
        </is>
      </c>
      <c r="AI3240" s="8" t="inlineStr">
        <is>
          <t/>
        </is>
      </c>
      <c r="AJ3240" s="8" t="inlineStr">
        <is>
          <t/>
        </is>
      </c>
    </row>
    <row r="3241" customHeight="true" ht="15.0">
      <c r="A3241" s="8" t="inlineStr">
        <is>
          <t>noviembre 2025 - copias y encuadernaciones - planeamiento urbanístico</t>
        </is>
      </c>
      <c r="B3241" s="8" t="inlineStr">
        <is>
          <t/>
        </is>
      </c>
      <c r="C3241" s="8" t="inlineStr">
        <is>
          <t>Gobierno Vasco</t>
        </is>
      </c>
      <c r="D3241" s="8" t="inlineStr">
        <is>
          <t/>
        </is>
      </c>
      <c r="E3241" s="8" t="inlineStr">
        <is>
          <t/>
        </is>
      </c>
      <c r="F3241" s="8" t="inlineStr">
        <is>
          <t/>
        </is>
      </c>
      <c r="G3241" s="8" t="inlineStr">
        <is>
          <t>noviembre 2025 - copias y encuadernaciones - planeamiento urbanístico</t>
        </is>
      </c>
      <c r="H3241" s="8" t="inlineStr">
        <is>
          <t>noviembre 2025 - copias y encuadernaciones - planeamiento urbanístico</t>
        </is>
      </c>
      <c r="I3241" s="8" t="inlineStr">
        <is>
          <t/>
        </is>
      </c>
      <c r="J3241" s="8" t="inlineStr">
        <is>
          <t>05/01/2026</t>
        </is>
      </c>
      <c r="K3241" s="8" t="inlineStr">
        <is>
          <t>2025-ESKA-001488-00</t>
        </is>
      </c>
      <c r="L3241" s="8" t="inlineStr">
        <is>
          <t>Adjudicación provisional / definitiva</t>
        </is>
      </c>
      <c r="M3241" s="8" t="inlineStr">
        <is>
          <t>true</t>
        </is>
      </c>
      <c r="N3241" s="8" t="inlineStr">
        <is>
          <t/>
        </is>
      </c>
      <c r="O3241" s="8" t="inlineStr">
        <is>
          <t/>
        </is>
      </c>
      <c r="P3241" s="8" t="inlineStr">
        <is>
          <t/>
        </is>
      </c>
      <c r="Q3241" s="8" t="inlineStr">
        <is>
          <t/>
        </is>
      </c>
      <c r="R3241" s="8" t="inlineStr">
        <is>
          <t/>
        </is>
      </c>
      <c r="S3241" s="8" t="inlineStr">
        <is>
          <t>https://www.contratacion.euskadi.eus/webkpe00-kpeperfi/es/contenidos/anuncio_contratacion/expcm473406/es_doc/images/logo_oiartzun.jpg</t>
        </is>
      </c>
      <c r="T3241" s="8" t="inlineStr">
        <is>
          <t>Ayuntamiento de Oiartzun</t>
        </is>
      </c>
      <c r="U3241" s="8" t="inlineStr">
        <is>
          <t>P2006800C - Ayuntamiento de Oiartzun</t>
        </is>
      </c>
      <c r="V3241" s="8" t="inlineStr">
        <is>
          <t>Alcalde</t>
        </is>
      </c>
      <c r="W3241" s="8" t="inlineStr">
        <is>
          <t/>
        </is>
      </c>
      <c r="X3241" s="8" t="inlineStr">
        <is>
          <t/>
        </is>
      </c>
      <c r="Y3241" s="8" t="inlineStr">
        <is>
          <t/>
        </is>
      </c>
      <c r="Z3241" s="8" t="inlineStr">
        <is>
          <t>https://www.contratacion.euskadi.eus/anuncio_contratacion/noviembre-2025-copias-y-encuadernaciones-planeamiento-urbanistico/webkpe00-kpesimpc/es/</t>
        </is>
      </c>
      <c r="AA3241" s="8" t="inlineStr">
        <is>
          <t>https://www.contratacion.euskadi.eus/webkpe00-kpesimpc/es/contenidos/anuncio_contratacion/expcm473406/es_doc/index.html</t>
        </is>
      </c>
      <c r="AB3241" s="8" t="inlineStr">
        <is>
          <t>https://www.contratacion.euskadi.eus/contenidos/anuncio_contratacion/expcm473406/es_doc/data/es_r01dtpd19b8ea11bc53dc02453acd9e8cb118e20e6</t>
        </is>
      </c>
      <c r="AC3241" s="8" t="inlineStr">
        <is>
          <t>https://www.contratacion.euskadi.eus/contenidos/anuncio_contratacion/expcm473406/r01Index/expcm473406-idxContent.xml</t>
        </is>
      </c>
      <c r="AD3241" s="8" t="inlineStr">
        <is>
          <t>05/01/2026</t>
        </is>
      </c>
      <c r="AE3241" s="8" t="inlineStr">
        <is>
          <t>r01etpd14c739fbae918c9400738e911f2f6fd9139</t>
        </is>
      </c>
      <c r="AF3241" s="8" t="inlineStr">
        <is>
          <t>Ayuntamiento de Oiartzun</t>
        </is>
      </c>
      <c r="AG3241" s="8" t="inlineStr">
        <is>
          <t>r01etpd14c73a15d4218c94007eec37407e2bfa406</t>
        </is>
      </c>
      <c r="AH3241" s="8" t="inlineStr">
        <is>
          <t>Ayuntamiento de Oiartzun</t>
        </is>
      </c>
      <c r="AI3241" s="8" t="inlineStr">
        <is>
          <t/>
        </is>
      </c>
      <c r="AJ3241" s="8" t="inlineStr">
        <is>
          <t/>
        </is>
      </c>
    </row>
    <row r="3242" customHeight="true" ht="15.0">
      <c r="A3242" s="8" t="inlineStr">
        <is>
          <t>elizalde eskolan egindako hainbat ikuskapen eta konponketa</t>
        </is>
      </c>
      <c r="B3242" s="8" t="inlineStr">
        <is>
          <t/>
        </is>
      </c>
      <c r="C3242" s="8" t="inlineStr">
        <is>
          <t>Gobierno Vasco</t>
        </is>
      </c>
      <c r="D3242" s="8" t="inlineStr">
        <is>
          <t/>
        </is>
      </c>
      <c r="E3242" s="8" t="inlineStr">
        <is>
          <t/>
        </is>
      </c>
      <c r="F3242" s="8" t="inlineStr">
        <is>
          <t/>
        </is>
      </c>
      <c r="G3242" s="8" t="inlineStr">
        <is>
          <t>elizalde eskolan egindako hainbat ikuskapen eta konponketa</t>
        </is>
      </c>
      <c r="H3242" s="8" t="inlineStr">
        <is>
          <t>elizalde eskolan egindako hainbat ikuskapen eta konponketa</t>
        </is>
      </c>
      <c r="I3242" s="8" t="inlineStr">
        <is>
          <t/>
        </is>
      </c>
      <c r="J3242" s="8" t="inlineStr">
        <is>
          <t>05/01/2026</t>
        </is>
      </c>
      <c r="K3242" s="8" t="inlineStr">
        <is>
          <t>2025-ESKA-001489-00</t>
        </is>
      </c>
      <c r="L3242" s="8" t="inlineStr">
        <is>
          <t>Adjudicación provisional / definitiva</t>
        </is>
      </c>
      <c r="M3242" s="8" t="inlineStr">
        <is>
          <t>true</t>
        </is>
      </c>
      <c r="N3242" s="8" t="inlineStr">
        <is>
          <t/>
        </is>
      </c>
      <c r="O3242" s="8" t="inlineStr">
        <is>
          <t/>
        </is>
      </c>
      <c r="P3242" s="8" t="inlineStr">
        <is>
          <t/>
        </is>
      </c>
      <c r="Q3242" s="8" t="inlineStr">
        <is>
          <t/>
        </is>
      </c>
      <c r="R3242" s="8" t="inlineStr">
        <is>
          <t/>
        </is>
      </c>
      <c r="S3242" s="8" t="inlineStr">
        <is>
          <t>https://www.contratacion.euskadi.eus/webkpe00-kpeperfi/es/contenidos/anuncio_contratacion/expcm473407/es_doc/images/logo_oiartzun.jpg</t>
        </is>
      </c>
      <c r="T3242" s="8" t="inlineStr">
        <is>
          <t>Ayuntamiento de Oiartzun</t>
        </is>
      </c>
      <c r="U3242" s="8" t="inlineStr">
        <is>
          <t>P2006800C - Ayuntamiento de Oiartzun</t>
        </is>
      </c>
      <c r="V3242" s="8" t="inlineStr">
        <is>
          <t>Alcalde</t>
        </is>
      </c>
      <c r="W3242" s="8" t="inlineStr">
        <is>
          <t/>
        </is>
      </c>
      <c r="X3242" s="8" t="inlineStr">
        <is>
          <t/>
        </is>
      </c>
      <c r="Y3242" s="8" t="inlineStr">
        <is>
          <t/>
        </is>
      </c>
      <c r="Z3242" s="8" t="inlineStr">
        <is>
          <t>https://www.contratacion.euskadi.eus/anuncio_contratacion/elizalde-eskolan-egindako-hainbat-ikuskapen-eta-konponketa/webkpe00-kpesimpc/es/</t>
        </is>
      </c>
      <c r="AA3242" s="8" t="inlineStr">
        <is>
          <t>https://www.contratacion.euskadi.eus/webkpe00-kpesimpc/es/contenidos/anuncio_contratacion/expcm473407/es_doc/index.html</t>
        </is>
      </c>
      <c r="AB3242" s="8" t="inlineStr">
        <is>
          <t>https://www.contratacion.euskadi.eus/contenidos/anuncio_contratacion/expcm473407/es_doc/data/es_r01dtpd19b8ea143c73dc024536c7a86538b33f963</t>
        </is>
      </c>
      <c r="AC3242" s="8" t="inlineStr">
        <is>
          <t>https://www.contratacion.euskadi.eus/contenidos/anuncio_contratacion/expcm473407/r01Index/expcm473407-idxContent.xml</t>
        </is>
      </c>
      <c r="AD3242" s="8" t="inlineStr">
        <is>
          <t>05/01/2026</t>
        </is>
      </c>
      <c r="AE3242" s="8" t="inlineStr">
        <is>
          <t>r01etpd14c739fbae918c9400738e911f2f6fd9139</t>
        </is>
      </c>
      <c r="AF3242" s="8" t="inlineStr">
        <is>
          <t>Ayuntamiento de Oiartzun</t>
        </is>
      </c>
      <c r="AG3242" s="8" t="inlineStr">
        <is>
          <t>r01etpd14c73a15d4218c94007eec37407e2bfa406</t>
        </is>
      </c>
      <c r="AH3242" s="8" t="inlineStr">
        <is>
          <t>Ayuntamiento de Oiartzun</t>
        </is>
      </c>
      <c r="AI3242" s="8" t="inlineStr">
        <is>
          <t/>
        </is>
      </c>
      <c r="AJ3242" s="8" t="inlineStr">
        <is>
          <t/>
        </is>
      </c>
    </row>
    <row r="3243" customHeight="true" ht="15.0">
      <c r="A3243" s="8" t="inlineStr">
        <is>
          <t>planeamiento de desarrollo. participación, servicio de interpretación. eli6a 31/03/2025</t>
        </is>
      </c>
      <c r="B3243" s="8" t="inlineStr">
        <is>
          <t/>
        </is>
      </c>
      <c r="C3243" s="8" t="inlineStr">
        <is>
          <t>Gobierno Vasco</t>
        </is>
      </c>
      <c r="D3243" s="8" t="inlineStr">
        <is>
          <t/>
        </is>
      </c>
      <c r="E3243" s="8" t="inlineStr">
        <is>
          <t/>
        </is>
      </c>
      <c r="F3243" s="8" t="inlineStr">
        <is>
          <t/>
        </is>
      </c>
      <c r="G3243" s="8" t="inlineStr">
        <is>
          <t>planeamiento de desarrollo. participación, servicio de interpretación. eli6a 31/03/2025</t>
        </is>
      </c>
      <c r="H3243" s="8" t="inlineStr">
        <is>
          <t>planeamiento de desarrollo. participación, servicio de interpretación. eli6a 31/03/2025</t>
        </is>
      </c>
      <c r="I3243" s="8" t="inlineStr">
        <is>
          <t/>
        </is>
      </c>
      <c r="J3243" s="8" t="inlineStr">
        <is>
          <t>05/01/2026</t>
        </is>
      </c>
      <c r="K3243" s="8" t="inlineStr">
        <is>
          <t>2025-ESKA-001491-00</t>
        </is>
      </c>
      <c r="L3243" s="8" t="inlineStr">
        <is>
          <t>Adjudicación provisional / definitiva</t>
        </is>
      </c>
      <c r="M3243" s="8" t="inlineStr">
        <is>
          <t>true</t>
        </is>
      </c>
      <c r="N3243" s="8" t="inlineStr">
        <is>
          <t/>
        </is>
      </c>
      <c r="O3243" s="8" t="inlineStr">
        <is>
          <t/>
        </is>
      </c>
      <c r="P3243" s="8" t="inlineStr">
        <is>
          <t/>
        </is>
      </c>
      <c r="Q3243" s="8" t="inlineStr">
        <is>
          <t/>
        </is>
      </c>
      <c r="R3243" s="8" t="inlineStr">
        <is>
          <t/>
        </is>
      </c>
      <c r="S3243" s="8" t="inlineStr">
        <is>
          <t>https://www.contratacion.euskadi.eus/webkpe00-kpeperfi/es/contenidos/anuncio_contratacion/expcm473408/es_doc/images/logo_oiartzun.jpg</t>
        </is>
      </c>
      <c r="T3243" s="8" t="inlineStr">
        <is>
          <t>Ayuntamiento de Oiartzun</t>
        </is>
      </c>
      <c r="U3243" s="8" t="inlineStr">
        <is>
          <t>P2006800C - Ayuntamiento de Oiartzun</t>
        </is>
      </c>
      <c r="V3243" s="8" t="inlineStr">
        <is>
          <t>Alcalde</t>
        </is>
      </c>
      <c r="W3243" s="8" t="inlineStr">
        <is>
          <t/>
        </is>
      </c>
      <c r="X3243" s="8" t="inlineStr">
        <is>
          <t/>
        </is>
      </c>
      <c r="Y3243" s="8" t="inlineStr">
        <is>
          <t/>
        </is>
      </c>
      <c r="Z3243" s="8" t="inlineStr">
        <is>
          <t>https://www.contratacion.euskadi.eus/anuncio_contratacion/planeamiento-desarrollo-participacion-servicio-interpretacion-eli6a-31-03-2025/webkpe00-kpesimpc/es/</t>
        </is>
      </c>
      <c r="AA3243" s="8" t="inlineStr">
        <is>
          <t>https://www.contratacion.euskadi.eus/webkpe00-kpesimpc/es/contenidos/anuncio_contratacion/expcm473408/es_doc/index.html</t>
        </is>
      </c>
      <c r="AB3243" s="8" t="inlineStr">
        <is>
          <t>https://www.contratacion.euskadi.eus/contenidos/anuncio_contratacion/expcm473408/es_doc/data/es_r01dtpd19b8ea16b513dc0245395cb98bc8b51f562</t>
        </is>
      </c>
      <c r="AC3243" s="8" t="inlineStr">
        <is>
          <t>https://www.contratacion.euskadi.eus/contenidos/anuncio_contratacion/expcm473408/r01Index/expcm473408-idxContent.xml</t>
        </is>
      </c>
      <c r="AD3243" s="8" t="inlineStr">
        <is>
          <t>05/01/2026</t>
        </is>
      </c>
      <c r="AE3243" s="8" t="inlineStr">
        <is>
          <t>r01etpd14c739fbae918c9400738e911f2f6fd9139</t>
        </is>
      </c>
      <c r="AF3243" s="8" t="inlineStr">
        <is>
          <t>Ayuntamiento de Oiartzun</t>
        </is>
      </c>
      <c r="AG3243" s="8" t="inlineStr">
        <is>
          <t>r01etpd14c73a15d4218c94007eec37407e2bfa406</t>
        </is>
      </c>
      <c r="AH3243" s="8" t="inlineStr">
        <is>
          <t>Ayuntamiento de Oiartzun</t>
        </is>
      </c>
      <c r="AI3243" s="8" t="inlineStr">
        <is>
          <t/>
        </is>
      </c>
      <c r="AJ3243" s="8" t="inlineStr">
        <is>
          <t/>
        </is>
      </c>
    </row>
    <row r="3244" customHeight="true" ht="15.0">
      <c r="A3244" s="8" t="inlineStr">
        <is>
          <t>gaetxeko exkabadoraren konponketa</t>
        </is>
      </c>
      <c r="B3244" s="8" t="inlineStr">
        <is>
          <t/>
        </is>
      </c>
      <c r="C3244" s="8" t="inlineStr">
        <is>
          <t>Gobierno Vasco</t>
        </is>
      </c>
      <c r="D3244" s="8" t="inlineStr">
        <is>
          <t/>
        </is>
      </c>
      <c r="E3244" s="8" t="inlineStr">
        <is>
          <t/>
        </is>
      </c>
      <c r="F3244" s="8" t="inlineStr">
        <is>
          <t/>
        </is>
      </c>
      <c r="G3244" s="8" t="inlineStr">
        <is>
          <t>gaetxeko exkabadoraren konponketa</t>
        </is>
      </c>
      <c r="H3244" s="8" t="inlineStr">
        <is>
          <t>gaetxeko exkabadoraren konponketa</t>
        </is>
      </c>
      <c r="I3244" s="8" t="inlineStr">
        <is>
          <t/>
        </is>
      </c>
      <c r="J3244" s="8" t="inlineStr">
        <is>
          <t>05/01/2026</t>
        </is>
      </c>
      <c r="K3244" s="8" t="inlineStr">
        <is>
          <t>2025-ESKA-001492-00</t>
        </is>
      </c>
      <c r="L3244" s="8" t="inlineStr">
        <is>
          <t>Adjudicación provisional / definitiva</t>
        </is>
      </c>
      <c r="M3244" s="8" t="inlineStr">
        <is>
          <t>true</t>
        </is>
      </c>
      <c r="N3244" s="8" t="inlineStr">
        <is>
          <t/>
        </is>
      </c>
      <c r="O3244" s="8" t="inlineStr">
        <is>
          <t/>
        </is>
      </c>
      <c r="P3244" s="8" t="inlineStr">
        <is>
          <t/>
        </is>
      </c>
      <c r="Q3244" s="8" t="inlineStr">
        <is>
          <t/>
        </is>
      </c>
      <c r="R3244" s="8" t="inlineStr">
        <is>
          <t/>
        </is>
      </c>
      <c r="S3244" s="8" t="inlineStr">
        <is>
          <t>https://www.contratacion.euskadi.eus/webkpe00-kpeperfi/es/contenidos/anuncio_contratacion/expcm473409/es_doc/images/logo_oiartzun.jpg</t>
        </is>
      </c>
      <c r="T3244" s="8" t="inlineStr">
        <is>
          <t>Ayuntamiento de Oiartzun</t>
        </is>
      </c>
      <c r="U3244" s="8" t="inlineStr">
        <is>
          <t>P2006800C - Ayuntamiento de Oiartzun</t>
        </is>
      </c>
      <c r="V3244" s="8" t="inlineStr">
        <is>
          <t>Alcalde</t>
        </is>
      </c>
      <c r="W3244" s="8" t="inlineStr">
        <is>
          <t/>
        </is>
      </c>
      <c r="X3244" s="8" t="inlineStr">
        <is>
          <t/>
        </is>
      </c>
      <c r="Y3244" s="8" t="inlineStr">
        <is>
          <t/>
        </is>
      </c>
      <c r="Z3244" s="8" t="inlineStr">
        <is>
          <t>https://www.contratacion.euskadi.eus/anuncio_contratacion/gaetxeko-exkabadoraren-konponketa/webkpe00-kpesimpc/es/</t>
        </is>
      </c>
      <c r="AA3244" s="8" t="inlineStr">
        <is>
          <t>https://www.contratacion.euskadi.eus/webkpe00-kpesimpc/es/contenidos/anuncio_contratacion/expcm473409/es_doc/index.html</t>
        </is>
      </c>
      <c r="AB3244" s="8" t="inlineStr">
        <is>
          <t>https://www.contratacion.euskadi.eus/contenidos/anuncio_contratacion/expcm473409/es_doc/data/es_r01dtpd19b8ea193ac3dc02453b368a5543c75b8aa</t>
        </is>
      </c>
      <c r="AC3244" s="8" t="inlineStr">
        <is>
          <t>https://www.contratacion.euskadi.eus/contenidos/anuncio_contratacion/expcm473409/r01Index/expcm473409-idxContent.xml</t>
        </is>
      </c>
      <c r="AD3244" s="8" t="inlineStr">
        <is>
          <t>05/01/2026</t>
        </is>
      </c>
      <c r="AE3244" s="8" t="inlineStr">
        <is>
          <t>r01etpd14c739fbae918c9400738e911f2f6fd9139</t>
        </is>
      </c>
      <c r="AF3244" s="8" t="inlineStr">
        <is>
          <t>Ayuntamiento de Oiartzun</t>
        </is>
      </c>
      <c r="AG3244" s="8" t="inlineStr">
        <is>
          <t>r01etpd14c73a15d4218c94007eec37407e2bfa406</t>
        </is>
      </c>
      <c r="AH3244" s="8" t="inlineStr">
        <is>
          <t>Ayuntamiento de Oiartzun</t>
        </is>
      </c>
      <c r="AI3244" s="8" t="inlineStr">
        <is>
          <t/>
        </is>
      </c>
      <c r="AJ3244" s="8" t="inlineStr">
        <is>
          <t/>
        </is>
      </c>
    </row>
    <row r="3245" customHeight="true" ht="15.0">
      <c r="A3245" s="8" t="inlineStr">
        <is>
          <t>azaroan brigadarako egindako garraio lanak</t>
        </is>
      </c>
      <c r="B3245" s="8" t="inlineStr">
        <is>
          <t/>
        </is>
      </c>
      <c r="C3245" s="8" t="inlineStr">
        <is>
          <t>Gobierno Vasco</t>
        </is>
      </c>
      <c r="D3245" s="8" t="inlineStr">
        <is>
          <t/>
        </is>
      </c>
      <c r="E3245" s="8" t="inlineStr">
        <is>
          <t/>
        </is>
      </c>
      <c r="F3245" s="8" t="inlineStr">
        <is>
          <t/>
        </is>
      </c>
      <c r="G3245" s="8" t="inlineStr">
        <is>
          <t>azaroan brigadarako egindako garraio lanak</t>
        </is>
      </c>
      <c r="H3245" s="8" t="inlineStr">
        <is>
          <t>azaroan brigadarako egindako garraio lanak</t>
        </is>
      </c>
      <c r="I3245" s="8" t="inlineStr">
        <is>
          <t/>
        </is>
      </c>
      <c r="J3245" s="8" t="inlineStr">
        <is>
          <t>05/01/2026</t>
        </is>
      </c>
      <c r="K3245" s="8" t="inlineStr">
        <is>
          <t>2025-ESKA-001493-00</t>
        </is>
      </c>
      <c r="L3245" s="8" t="inlineStr">
        <is>
          <t>Adjudicación provisional / definitiva</t>
        </is>
      </c>
      <c r="M3245" s="8" t="inlineStr">
        <is>
          <t>true</t>
        </is>
      </c>
      <c r="N3245" s="8" t="inlineStr">
        <is>
          <t/>
        </is>
      </c>
      <c r="O3245" s="8" t="inlineStr">
        <is>
          <t/>
        </is>
      </c>
      <c r="P3245" s="8" t="inlineStr">
        <is>
          <t/>
        </is>
      </c>
      <c r="Q3245" s="8" t="inlineStr">
        <is>
          <t/>
        </is>
      </c>
      <c r="R3245" s="8" t="inlineStr">
        <is>
          <t/>
        </is>
      </c>
      <c r="S3245" s="8" t="inlineStr">
        <is>
          <t>https://www.contratacion.euskadi.eus/webkpe00-kpeperfi/es/contenidos/anuncio_contratacion/expcm473410/es_doc/images/logo_oiartzun.jpg</t>
        </is>
      </c>
      <c r="T3245" s="8" t="inlineStr">
        <is>
          <t>Ayuntamiento de Oiartzun</t>
        </is>
      </c>
      <c r="U3245" s="8" t="inlineStr">
        <is>
          <t>P2006800C - Ayuntamiento de Oiartzun</t>
        </is>
      </c>
      <c r="V3245" s="8" t="inlineStr">
        <is>
          <t>Alcalde</t>
        </is>
      </c>
      <c r="W3245" s="8" t="inlineStr">
        <is>
          <t/>
        </is>
      </c>
      <c r="X3245" s="8" t="inlineStr">
        <is>
          <t/>
        </is>
      </c>
      <c r="Y3245" s="8" t="inlineStr">
        <is>
          <t/>
        </is>
      </c>
      <c r="Z3245" s="8" t="inlineStr">
        <is>
          <t>https://www.contratacion.euskadi.eus/anuncio_contratacion/azaroan-brigadarako-egindako-garraio-lanak/webkpe00-kpesimpc/es/</t>
        </is>
      </c>
      <c r="AA3245" s="8" t="inlineStr">
        <is>
          <t>https://www.contratacion.euskadi.eus/webkpe00-kpesimpc/es/contenidos/anuncio_contratacion/expcm473410/es_doc/index.html</t>
        </is>
      </c>
      <c r="AB3245" s="8" t="inlineStr">
        <is>
          <t>https://www.contratacion.euskadi.eus/contenidos/anuncio_contratacion/expcm473410/es_doc/data/es_r01dtpd19b8ea1bb393dc0245369996a7bc28299f5</t>
        </is>
      </c>
      <c r="AC3245" s="8" t="inlineStr">
        <is>
          <t>https://www.contratacion.euskadi.eus/contenidos/anuncio_contratacion/expcm473410/r01Index/expcm473410-idxContent.xml</t>
        </is>
      </c>
      <c r="AD3245" s="8" t="inlineStr">
        <is>
          <t>05/01/2026</t>
        </is>
      </c>
      <c r="AE3245" s="8" t="inlineStr">
        <is>
          <t>r01etpd14c739fbae918c9400738e911f2f6fd9139</t>
        </is>
      </c>
      <c r="AF3245" s="8" t="inlineStr">
        <is>
          <t>Ayuntamiento de Oiartzun</t>
        </is>
      </c>
      <c r="AG3245" s="8" t="inlineStr">
        <is>
          <t>r01etpd14c73a15d4218c94007eec37407e2bfa406</t>
        </is>
      </c>
      <c r="AH3245" s="8" t="inlineStr">
        <is>
          <t>Ayuntamiento de Oiartzun</t>
        </is>
      </c>
      <c r="AI3245" s="8" t="inlineStr">
        <is>
          <t/>
        </is>
      </c>
      <c r="AJ3245" s="8" t="inlineStr">
        <is>
          <t/>
        </is>
      </c>
    </row>
    <row r="3246" customHeight="true" ht="15.0">
      <c r="A3246" s="8" t="inlineStr">
        <is>
          <t>biltegirako material hornidura</t>
        </is>
      </c>
      <c r="B3246" s="8" t="inlineStr">
        <is>
          <t/>
        </is>
      </c>
      <c r="C3246" s="8" t="inlineStr">
        <is>
          <t>Gobierno Vasco</t>
        </is>
      </c>
      <c r="D3246" s="8" t="inlineStr">
        <is>
          <t/>
        </is>
      </c>
      <c r="E3246" s="8" t="inlineStr">
        <is>
          <t/>
        </is>
      </c>
      <c r="F3246" s="8" t="inlineStr">
        <is>
          <t/>
        </is>
      </c>
      <c r="G3246" s="8" t="inlineStr">
        <is>
          <t>biltegirako material hornidura</t>
        </is>
      </c>
      <c r="H3246" s="8" t="inlineStr">
        <is>
          <t>biltegirako material hornidura</t>
        </is>
      </c>
      <c r="I3246" s="8" t="inlineStr">
        <is>
          <t/>
        </is>
      </c>
      <c r="J3246" s="8" t="inlineStr">
        <is>
          <t>05/01/2026</t>
        </is>
      </c>
      <c r="K3246" s="8" t="inlineStr">
        <is>
          <t>2025-ESKA-001494-00</t>
        </is>
      </c>
      <c r="L3246" s="8" t="inlineStr">
        <is>
          <t>Adjudicación provisional / definitiva</t>
        </is>
      </c>
      <c r="M3246" s="8" t="inlineStr">
        <is>
          <t>true</t>
        </is>
      </c>
      <c r="N3246" s="8" t="inlineStr">
        <is>
          <t/>
        </is>
      </c>
      <c r="O3246" s="8" t="inlineStr">
        <is>
          <t/>
        </is>
      </c>
      <c r="P3246" s="8" t="inlineStr">
        <is>
          <t/>
        </is>
      </c>
      <c r="Q3246" s="8" t="inlineStr">
        <is>
          <t/>
        </is>
      </c>
      <c r="R3246" s="8" t="inlineStr">
        <is>
          <t/>
        </is>
      </c>
      <c r="S3246" s="8" t="inlineStr">
        <is>
          <t>https://www.contratacion.euskadi.eus/webkpe00-kpeperfi/es/contenidos/anuncio_contratacion/expcm473411/es_doc/images/logo_oiartzun.jpg</t>
        </is>
      </c>
      <c r="T3246" s="8" t="inlineStr">
        <is>
          <t>Ayuntamiento de Oiartzun</t>
        </is>
      </c>
      <c r="U3246" s="8" t="inlineStr">
        <is>
          <t>P2006800C - Ayuntamiento de Oiartzun</t>
        </is>
      </c>
      <c r="V3246" s="8" t="inlineStr">
        <is>
          <t>Alcalde</t>
        </is>
      </c>
      <c r="W3246" s="8" t="inlineStr">
        <is>
          <t/>
        </is>
      </c>
      <c r="X3246" s="8" t="inlineStr">
        <is>
          <t/>
        </is>
      </c>
      <c r="Y3246" s="8" t="inlineStr">
        <is>
          <t/>
        </is>
      </c>
      <c r="Z3246" s="8" t="inlineStr">
        <is>
          <t>https://www.contratacion.euskadi.eus/anuncio_contratacion/biltegirako-material-hornidura/expcm473411/webkpe00-kpesimpc/es/</t>
        </is>
      </c>
      <c r="AA3246" s="8" t="inlineStr">
        <is>
          <t>https://www.contratacion.euskadi.eus/webkpe00-kpesimpc/es/contenidos/anuncio_contratacion/expcm473411/es_doc/index.html</t>
        </is>
      </c>
      <c r="AB3246" s="8" t="inlineStr">
        <is>
          <t>https://www.contratacion.euskadi.eus/contenidos/anuncio_contratacion/expcm473411/es_doc/data/es_r01dtpd19b8ea5b0373dc02453fe86735f4806f059</t>
        </is>
      </c>
      <c r="AC3246" s="8" t="inlineStr">
        <is>
          <t>https://www.contratacion.euskadi.eus/contenidos/anuncio_contratacion/expcm473411/r01Index/expcm473411-idxContent.xml</t>
        </is>
      </c>
      <c r="AD3246" s="8" t="inlineStr">
        <is>
          <t>05/01/2026</t>
        </is>
      </c>
      <c r="AE3246" s="8" t="inlineStr">
        <is>
          <t>r01etpd14c739fbae918c9400738e911f2f6fd9139</t>
        </is>
      </c>
      <c r="AF3246" s="8" t="inlineStr">
        <is>
          <t>Ayuntamiento de Oiartzun</t>
        </is>
      </c>
      <c r="AG3246" s="8" t="inlineStr">
        <is>
          <t>r01etpd14c73a15d4218c94007eec37407e2bfa406</t>
        </is>
      </c>
      <c r="AH3246" s="8" t="inlineStr">
        <is>
          <t>Ayuntamiento de Oiartzun</t>
        </is>
      </c>
      <c r="AI3246" s="8" t="inlineStr">
        <is>
          <t/>
        </is>
      </c>
      <c r="AJ3246" s="8" t="inlineStr">
        <is>
          <t/>
        </is>
      </c>
    </row>
    <row r="3247" customHeight="true" ht="15.0">
      <c r="A3247" s="8" t="inlineStr">
        <is>
          <t>elizalde eskolako frontoiko argien instalazioa berritzeko elebadorearen alokairua</t>
        </is>
      </c>
      <c r="B3247" s="8" t="inlineStr">
        <is>
          <t/>
        </is>
      </c>
      <c r="C3247" s="8" t="inlineStr">
        <is>
          <t>Gobierno Vasco</t>
        </is>
      </c>
      <c r="D3247" s="8" t="inlineStr">
        <is>
          <t/>
        </is>
      </c>
      <c r="E3247" s="8" t="inlineStr">
        <is>
          <t/>
        </is>
      </c>
      <c r="F3247" s="8" t="inlineStr">
        <is>
          <t/>
        </is>
      </c>
      <c r="G3247" s="8" t="inlineStr">
        <is>
          <t>elizalde eskolako frontoiko argien instalazioa berritzeko elebadorearen alokairua</t>
        </is>
      </c>
      <c r="H3247" s="8" t="inlineStr">
        <is>
          <t>elizalde eskolako frontoiko argien instalazioa berritzeko elebadorearen alokairua</t>
        </is>
      </c>
      <c r="I3247" s="8" t="inlineStr">
        <is>
          <t/>
        </is>
      </c>
      <c r="J3247" s="8" t="inlineStr">
        <is>
          <t>05/01/2026</t>
        </is>
      </c>
      <c r="K3247" s="8" t="inlineStr">
        <is>
          <t>2025-ESKA-001495-00</t>
        </is>
      </c>
      <c r="L3247" s="8" t="inlineStr">
        <is>
          <t>Adjudicación provisional / definitiva</t>
        </is>
      </c>
      <c r="M3247" s="8" t="inlineStr">
        <is>
          <t>true</t>
        </is>
      </c>
      <c r="N3247" s="8" t="inlineStr">
        <is>
          <t/>
        </is>
      </c>
      <c r="O3247" s="8" t="inlineStr">
        <is>
          <t/>
        </is>
      </c>
      <c r="P3247" s="8" t="inlineStr">
        <is>
          <t/>
        </is>
      </c>
      <c r="Q3247" s="8" t="inlineStr">
        <is>
          <t/>
        </is>
      </c>
      <c r="R3247" s="8" t="inlineStr">
        <is>
          <t/>
        </is>
      </c>
      <c r="S3247" s="8" t="inlineStr">
        <is>
          <t>https://www.contratacion.euskadi.eus/webkpe00-kpeperfi/es/contenidos/anuncio_contratacion/expcm473412/es_doc/images/logo_oiartzun.jpg</t>
        </is>
      </c>
      <c r="T3247" s="8" t="inlineStr">
        <is>
          <t>Ayuntamiento de Oiartzun</t>
        </is>
      </c>
      <c r="U3247" s="8" t="inlineStr">
        <is>
          <t>P2006800C - Ayuntamiento de Oiartzun</t>
        </is>
      </c>
      <c r="V3247" s="8" t="inlineStr">
        <is>
          <t>Alcalde</t>
        </is>
      </c>
      <c r="W3247" s="8" t="inlineStr">
        <is>
          <t/>
        </is>
      </c>
      <c r="X3247" s="8" t="inlineStr">
        <is>
          <t/>
        </is>
      </c>
      <c r="Y3247" s="8" t="inlineStr">
        <is>
          <t/>
        </is>
      </c>
      <c r="Z3247" s="8" t="inlineStr">
        <is>
          <t>https://www.contratacion.euskadi.eus/anuncio_contratacion/elizalde-eskolako-frontoiko-argien-instalazioa-berritzeko-elebadorearen-alokairua/webkpe00-kpesimpc/es/</t>
        </is>
      </c>
      <c r="AA3247" s="8" t="inlineStr">
        <is>
          <t>https://www.contratacion.euskadi.eus/webkpe00-kpesimpc/es/contenidos/anuncio_contratacion/expcm473412/es_doc/index.html</t>
        </is>
      </c>
      <c r="AB3247" s="8" t="inlineStr">
        <is>
          <t>https://www.contratacion.euskadi.eus/contenidos/anuncio_contratacion/expcm473412/es_doc/data/es_r01dtpd19b8ea5d8383dc0245330a00c4c36500d56</t>
        </is>
      </c>
      <c r="AC3247" s="8" t="inlineStr">
        <is>
          <t>https://www.contratacion.euskadi.eus/contenidos/anuncio_contratacion/expcm473412/r01Index/expcm473412-idxContent.xml</t>
        </is>
      </c>
      <c r="AD3247" s="8" t="inlineStr">
        <is>
          <t>05/01/2026</t>
        </is>
      </c>
      <c r="AE3247" s="8" t="inlineStr">
        <is>
          <t>r01etpd14c739fbae918c9400738e911f2f6fd9139</t>
        </is>
      </c>
      <c r="AF3247" s="8" t="inlineStr">
        <is>
          <t>Ayuntamiento de Oiartzun</t>
        </is>
      </c>
      <c r="AG3247" s="8" t="inlineStr">
        <is>
          <t>r01etpd14c73a15d4218c94007eec37407e2bfa406</t>
        </is>
      </c>
      <c r="AH3247" s="8" t="inlineStr">
        <is>
          <t>Ayuntamiento de Oiartzun</t>
        </is>
      </c>
      <c r="AI3247" s="8" t="inlineStr">
        <is>
          <t/>
        </is>
      </c>
      <c r="AJ3247" s="8" t="inlineStr">
        <is>
          <t/>
        </is>
      </c>
    </row>
    <row r="3248" customHeight="true" ht="15.0">
      <c r="A3248" s="8" t="inlineStr">
        <is>
          <t>elizalde eskolako sukaldean bi gas detektagailu ordezkatzea</t>
        </is>
      </c>
      <c r="B3248" s="8" t="inlineStr">
        <is>
          <t/>
        </is>
      </c>
      <c r="C3248" s="8" t="inlineStr">
        <is>
          <t>Gobierno Vasco</t>
        </is>
      </c>
      <c r="D3248" s="8" t="inlineStr">
        <is>
          <t/>
        </is>
      </c>
      <c r="E3248" s="8" t="inlineStr">
        <is>
          <t/>
        </is>
      </c>
      <c r="F3248" s="8" t="inlineStr">
        <is>
          <t/>
        </is>
      </c>
      <c r="G3248" s="8" t="inlineStr">
        <is>
          <t>elizalde eskolako sukaldean bi gas detektagailu ordezkatzea</t>
        </is>
      </c>
      <c r="H3248" s="8" t="inlineStr">
        <is>
          <t>elizalde eskolako sukaldean bi gas detektagailu ordezkatzea</t>
        </is>
      </c>
      <c r="I3248" s="8" t="inlineStr">
        <is>
          <t/>
        </is>
      </c>
      <c r="J3248" s="8" t="inlineStr">
        <is>
          <t>05/01/2026</t>
        </is>
      </c>
      <c r="K3248" s="8" t="inlineStr">
        <is>
          <t>2025-ESKA-001496-00</t>
        </is>
      </c>
      <c r="L3248" s="8" t="inlineStr">
        <is>
          <t>Adjudicación provisional / definitiva</t>
        </is>
      </c>
      <c r="M3248" s="8" t="inlineStr">
        <is>
          <t>true</t>
        </is>
      </c>
      <c r="N3248" s="8" t="inlineStr">
        <is>
          <t/>
        </is>
      </c>
      <c r="O3248" s="8" t="inlineStr">
        <is>
          <t/>
        </is>
      </c>
      <c r="P3248" s="8" t="inlineStr">
        <is>
          <t/>
        </is>
      </c>
      <c r="Q3248" s="8" t="inlineStr">
        <is>
          <t/>
        </is>
      </c>
      <c r="R3248" s="8" t="inlineStr">
        <is>
          <t/>
        </is>
      </c>
      <c r="S3248" s="8" t="inlineStr">
        <is>
          <t>https://www.contratacion.euskadi.eus/webkpe00-kpeperfi/es/contenidos/anuncio_contratacion/expcm473413/es_doc/images/logo_oiartzun.jpg</t>
        </is>
      </c>
      <c r="T3248" s="8" t="inlineStr">
        <is>
          <t>Ayuntamiento de Oiartzun</t>
        </is>
      </c>
      <c r="U3248" s="8" t="inlineStr">
        <is>
          <t>P2006800C - Ayuntamiento de Oiartzun</t>
        </is>
      </c>
      <c r="V3248" s="8" t="inlineStr">
        <is>
          <t>Alcalde</t>
        </is>
      </c>
      <c r="W3248" s="8" t="inlineStr">
        <is>
          <t/>
        </is>
      </c>
      <c r="X3248" s="8" t="inlineStr">
        <is>
          <t/>
        </is>
      </c>
      <c r="Y3248" s="8" t="inlineStr">
        <is>
          <t/>
        </is>
      </c>
      <c r="Z3248" s="8" t="inlineStr">
        <is>
          <t>https://www.contratacion.euskadi.eus/anuncio_contratacion/elizalde-eskolako-sukaldean-bi-gas-detektagailu-ordezkatzea/webkpe00-kpesimpc/es/</t>
        </is>
      </c>
      <c r="AA3248" s="8" t="inlineStr">
        <is>
          <t>https://www.contratacion.euskadi.eus/webkpe00-kpesimpc/es/contenidos/anuncio_contratacion/expcm473413/es_doc/index.html</t>
        </is>
      </c>
      <c r="AB3248" s="8" t="inlineStr">
        <is>
          <t>https://www.contratacion.euskadi.eus/contenidos/anuncio_contratacion/expcm473413/es_doc/data/es_r01dtpd19b8ea6008e3dc024538d9623955a4e6512</t>
        </is>
      </c>
      <c r="AC3248" s="8" t="inlineStr">
        <is>
          <t>https://www.contratacion.euskadi.eus/contenidos/anuncio_contratacion/expcm473413/r01Index/expcm473413-idxContent.xml</t>
        </is>
      </c>
      <c r="AD3248" s="8" t="inlineStr">
        <is>
          <t>05/01/2026</t>
        </is>
      </c>
      <c r="AE3248" s="8" t="inlineStr">
        <is>
          <t>r01etpd14c739fbae918c9400738e911f2f6fd9139</t>
        </is>
      </c>
      <c r="AF3248" s="8" t="inlineStr">
        <is>
          <t>Ayuntamiento de Oiartzun</t>
        </is>
      </c>
      <c r="AG3248" s="8" t="inlineStr">
        <is>
          <t>r01etpd14c73a15d4218c94007eec37407e2bfa406</t>
        </is>
      </c>
      <c r="AH3248" s="8" t="inlineStr">
        <is>
          <t>Ayuntamiento de Oiartzun</t>
        </is>
      </c>
      <c r="AI3248" s="8" t="inlineStr">
        <is>
          <t/>
        </is>
      </c>
      <c r="AJ3248" s="8" t="inlineStr">
        <is>
          <t/>
        </is>
      </c>
    </row>
    <row r="3249" customHeight="true" ht="15.0">
      <c r="A3249" s="8" t="inlineStr">
        <is>
          <t>donibane kaleko komunen sarrailaren aldaketa</t>
        </is>
      </c>
      <c r="B3249" s="8" t="inlineStr">
        <is>
          <t/>
        </is>
      </c>
      <c r="C3249" s="8" t="inlineStr">
        <is>
          <t>Gobierno Vasco</t>
        </is>
      </c>
      <c r="D3249" s="8" t="inlineStr">
        <is>
          <t/>
        </is>
      </c>
      <c r="E3249" s="8" t="inlineStr">
        <is>
          <t/>
        </is>
      </c>
      <c r="F3249" s="8" t="inlineStr">
        <is>
          <t/>
        </is>
      </c>
      <c r="G3249" s="8" t="inlineStr">
        <is>
          <t>donibane kaleko komunen sarrailaren aldaketa</t>
        </is>
      </c>
      <c r="H3249" s="8" t="inlineStr">
        <is>
          <t>donibane kaleko komunen sarrailaren aldaketa</t>
        </is>
      </c>
      <c r="I3249" s="8" t="inlineStr">
        <is>
          <t/>
        </is>
      </c>
      <c r="J3249" s="8" t="inlineStr">
        <is>
          <t>05/01/2026</t>
        </is>
      </c>
      <c r="K3249" s="8" t="inlineStr">
        <is>
          <t>2025-ESKA-001497-00</t>
        </is>
      </c>
      <c r="L3249" s="8" t="inlineStr">
        <is>
          <t>Adjudicación provisional / definitiva</t>
        </is>
      </c>
      <c r="M3249" s="8" t="inlineStr">
        <is>
          <t>true</t>
        </is>
      </c>
      <c r="N3249" s="8" t="inlineStr">
        <is>
          <t/>
        </is>
      </c>
      <c r="O3249" s="8" t="inlineStr">
        <is>
          <t/>
        </is>
      </c>
      <c r="P3249" s="8" t="inlineStr">
        <is>
          <t/>
        </is>
      </c>
      <c r="Q3249" s="8" t="inlineStr">
        <is>
          <t/>
        </is>
      </c>
      <c r="R3249" s="8" t="inlineStr">
        <is>
          <t/>
        </is>
      </c>
      <c r="S3249" s="8" t="inlineStr">
        <is>
          <t>https://www.contratacion.euskadi.eus/webkpe00-kpeperfi/es/contenidos/anuncio_contratacion/expcm473414/es_doc/images/logo_oiartzun.jpg</t>
        </is>
      </c>
      <c r="T3249" s="8" t="inlineStr">
        <is>
          <t>Ayuntamiento de Oiartzun</t>
        </is>
      </c>
      <c r="U3249" s="8" t="inlineStr">
        <is>
          <t>P2006800C - Ayuntamiento de Oiartzun</t>
        </is>
      </c>
      <c r="V3249" s="8" t="inlineStr">
        <is>
          <t>Alcalde</t>
        </is>
      </c>
      <c r="W3249" s="8" t="inlineStr">
        <is>
          <t/>
        </is>
      </c>
      <c r="X3249" s="8" t="inlineStr">
        <is>
          <t/>
        </is>
      </c>
      <c r="Y3249" s="8" t="inlineStr">
        <is>
          <t/>
        </is>
      </c>
      <c r="Z3249" s="8" t="inlineStr">
        <is>
          <t>https://www.contratacion.euskadi.eus/anuncio_contratacion/donibane-kaleko-komunen-sarrailaren-aldaketa/webkpe00-kpesimpc/es/</t>
        </is>
      </c>
      <c r="AA3249" s="8" t="inlineStr">
        <is>
          <t>https://www.contratacion.euskadi.eus/webkpe00-kpesimpc/es/contenidos/anuncio_contratacion/expcm473414/es_doc/index.html</t>
        </is>
      </c>
      <c r="AB3249" s="8" t="inlineStr">
        <is>
          <t>https://www.contratacion.euskadi.eus/contenidos/anuncio_contratacion/expcm473414/es_doc/data/es_r01dtpd19b8ea628553dc02453d249c7d829a23cee</t>
        </is>
      </c>
      <c r="AC3249" s="8" t="inlineStr">
        <is>
          <t>https://www.contratacion.euskadi.eus/contenidos/anuncio_contratacion/expcm473414/r01Index/expcm473414-idxContent.xml</t>
        </is>
      </c>
      <c r="AD3249" s="8" t="inlineStr">
        <is>
          <t>05/01/2026</t>
        </is>
      </c>
      <c r="AE3249" s="8" t="inlineStr">
        <is>
          <t>r01etpd14c739fbae918c9400738e911f2f6fd9139</t>
        </is>
      </c>
      <c r="AF3249" s="8" t="inlineStr">
        <is>
          <t>Ayuntamiento de Oiartzun</t>
        </is>
      </c>
      <c r="AG3249" s="8" t="inlineStr">
        <is>
          <t>r01etpd14c73a15d4218c94007eec37407e2bfa406</t>
        </is>
      </c>
      <c r="AH3249" s="8" t="inlineStr">
        <is>
          <t>Ayuntamiento de Oiartzun</t>
        </is>
      </c>
      <c r="AI3249" s="8" t="inlineStr">
        <is>
          <t/>
        </is>
      </c>
      <c r="AJ3249" s="8" t="inlineStr">
        <is>
          <t/>
        </is>
      </c>
    </row>
    <row r="3250" customHeight="true" ht="15.0">
      <c r="A3250" s="8" t="inlineStr">
        <is>
          <t>azaroa 2025, bideozaintzaren mantenua</t>
        </is>
      </c>
      <c r="B3250" s="8" t="inlineStr">
        <is>
          <t/>
        </is>
      </c>
      <c r="C3250" s="8" t="inlineStr">
        <is>
          <t>Gobierno Vasco</t>
        </is>
      </c>
      <c r="D3250" s="8" t="inlineStr">
        <is>
          <t/>
        </is>
      </c>
      <c r="E3250" s="8" t="inlineStr">
        <is>
          <t/>
        </is>
      </c>
      <c r="F3250" s="8" t="inlineStr">
        <is>
          <t/>
        </is>
      </c>
      <c r="G3250" s="8" t="inlineStr">
        <is>
          <t>azaroa 2025, bideozaintzaren mantenua</t>
        </is>
      </c>
      <c r="H3250" s="8" t="inlineStr">
        <is>
          <t>azaroa 2025, bideozaintzaren mantenua</t>
        </is>
      </c>
      <c r="I3250" s="8" t="inlineStr">
        <is>
          <t/>
        </is>
      </c>
      <c r="J3250" s="8" t="inlineStr">
        <is>
          <t>05/01/2026</t>
        </is>
      </c>
      <c r="K3250" s="8" t="inlineStr">
        <is>
          <t>2025-ESKA-001498-00</t>
        </is>
      </c>
      <c r="L3250" s="8" t="inlineStr">
        <is>
          <t>Adjudicación provisional / definitiva</t>
        </is>
      </c>
      <c r="M3250" s="8" t="inlineStr">
        <is>
          <t>true</t>
        </is>
      </c>
      <c r="N3250" s="8" t="inlineStr">
        <is>
          <t/>
        </is>
      </c>
      <c r="O3250" s="8" t="inlineStr">
        <is>
          <t/>
        </is>
      </c>
      <c r="P3250" s="8" t="inlineStr">
        <is>
          <t/>
        </is>
      </c>
      <c r="Q3250" s="8" t="inlineStr">
        <is>
          <t/>
        </is>
      </c>
      <c r="R3250" s="8" t="inlineStr">
        <is>
          <t/>
        </is>
      </c>
      <c r="S3250" s="8" t="inlineStr">
        <is>
          <t>https://www.contratacion.euskadi.eus/webkpe00-kpeperfi/es/contenidos/anuncio_contratacion/expcm473415/es_doc/images/logo_oiartzun.jpg</t>
        </is>
      </c>
      <c r="T3250" s="8" t="inlineStr">
        <is>
          <t>Ayuntamiento de Oiartzun</t>
        </is>
      </c>
      <c r="U3250" s="8" t="inlineStr">
        <is>
          <t>P2006800C - Ayuntamiento de Oiartzun</t>
        </is>
      </c>
      <c r="V3250" s="8" t="inlineStr">
        <is>
          <t>Alcalde</t>
        </is>
      </c>
      <c r="W3250" s="8" t="inlineStr">
        <is>
          <t/>
        </is>
      </c>
      <c r="X3250" s="8" t="inlineStr">
        <is>
          <t/>
        </is>
      </c>
      <c r="Y3250" s="8" t="inlineStr">
        <is>
          <t/>
        </is>
      </c>
      <c r="Z3250" s="8" t="inlineStr">
        <is>
          <t>https://www.contratacion.euskadi.eus/anuncio_contratacion/azaroa-2025-bideozaintzaren-mantenua/webkpe00-kpesimpc/es/</t>
        </is>
      </c>
      <c r="AA3250" s="8" t="inlineStr">
        <is>
          <t>https://www.contratacion.euskadi.eus/webkpe00-kpesimpc/es/contenidos/anuncio_contratacion/expcm473415/es_doc/index.html</t>
        </is>
      </c>
      <c r="AB3250" s="8" t="inlineStr">
        <is>
          <t>https://www.contratacion.euskadi.eus/contenidos/anuncio_contratacion/expcm473415/es_doc/data/es_r01dtpd19b8ea650133dc024534d51e366cda27d47</t>
        </is>
      </c>
      <c r="AC3250" s="8" t="inlineStr">
        <is>
          <t>https://www.contratacion.euskadi.eus/contenidos/anuncio_contratacion/expcm473415/r01Index/expcm473415-idxContent.xml</t>
        </is>
      </c>
      <c r="AD3250" s="8" t="inlineStr">
        <is>
          <t>05/01/2026</t>
        </is>
      </c>
      <c r="AE3250" s="8" t="inlineStr">
        <is>
          <t>r01etpd14c739fbae918c9400738e911f2f6fd9139</t>
        </is>
      </c>
      <c r="AF3250" s="8" t="inlineStr">
        <is>
          <t>Ayuntamiento de Oiartzun</t>
        </is>
      </c>
      <c r="AG3250" s="8" t="inlineStr">
        <is>
          <t>r01etpd14c73a15d4218c94007eec37407e2bfa406</t>
        </is>
      </c>
      <c r="AH3250" s="8" t="inlineStr">
        <is>
          <t>Ayuntamiento de Oiartzun</t>
        </is>
      </c>
      <c r="AI3250" s="8" t="inlineStr">
        <is>
          <t/>
        </is>
      </c>
      <c r="AJ3250" s="8" t="inlineStr">
        <is>
          <t/>
        </is>
      </c>
    </row>
    <row r="3251" customHeight="true" ht="15.0">
      <c r="A3251" s="8" t="inlineStr">
        <is>
          <t>udaltzaingoaren ford rangerraren konponketa</t>
        </is>
      </c>
      <c r="B3251" s="8" t="inlineStr">
        <is>
          <t/>
        </is>
      </c>
      <c r="C3251" s="8" t="inlineStr">
        <is>
          <t>Gobierno Vasco</t>
        </is>
      </c>
      <c r="D3251" s="8" t="inlineStr">
        <is>
          <t/>
        </is>
      </c>
      <c r="E3251" s="8" t="inlineStr">
        <is>
          <t/>
        </is>
      </c>
      <c r="F3251" s="8" t="inlineStr">
        <is>
          <t/>
        </is>
      </c>
      <c r="G3251" s="8" t="inlineStr">
        <is>
          <t>udaltzaingoaren ford rangerraren konponketa</t>
        </is>
      </c>
      <c r="H3251" s="8" t="inlineStr">
        <is>
          <t>udaltzaingoaren ford rangerraren konponketa</t>
        </is>
      </c>
      <c r="I3251" s="8" t="inlineStr">
        <is>
          <t/>
        </is>
      </c>
      <c r="J3251" s="8" t="inlineStr">
        <is>
          <t>05/01/2026</t>
        </is>
      </c>
      <c r="K3251" s="8" t="inlineStr">
        <is>
          <t>2025-ESKA-001499-00</t>
        </is>
      </c>
      <c r="L3251" s="8" t="inlineStr">
        <is>
          <t>Adjudicación provisional / definitiva</t>
        </is>
      </c>
      <c r="M3251" s="8" t="inlineStr">
        <is>
          <t>true</t>
        </is>
      </c>
      <c r="N3251" s="8" t="inlineStr">
        <is>
          <t/>
        </is>
      </c>
      <c r="O3251" s="8" t="inlineStr">
        <is>
          <t/>
        </is>
      </c>
      <c r="P3251" s="8" t="inlineStr">
        <is>
          <t/>
        </is>
      </c>
      <c r="Q3251" s="8" t="inlineStr">
        <is>
          <t/>
        </is>
      </c>
      <c r="R3251" s="8" t="inlineStr">
        <is>
          <t/>
        </is>
      </c>
      <c r="S3251" s="8" t="inlineStr">
        <is>
          <t>https://www.contratacion.euskadi.eus/webkpe00-kpeperfi/es/contenidos/anuncio_contratacion/expcm473416/es_doc/images/logo_oiartzun.jpg</t>
        </is>
      </c>
      <c r="T3251" s="8" t="inlineStr">
        <is>
          <t>Ayuntamiento de Oiartzun</t>
        </is>
      </c>
      <c r="U3251" s="8" t="inlineStr">
        <is>
          <t>P2006800C - Ayuntamiento de Oiartzun</t>
        </is>
      </c>
      <c r="V3251" s="8" t="inlineStr">
        <is>
          <t>Alcalde</t>
        </is>
      </c>
      <c r="W3251" s="8" t="inlineStr">
        <is>
          <t/>
        </is>
      </c>
      <c r="X3251" s="8" t="inlineStr">
        <is>
          <t/>
        </is>
      </c>
      <c r="Y3251" s="8" t="inlineStr">
        <is>
          <t/>
        </is>
      </c>
      <c r="Z3251" s="8" t="inlineStr">
        <is>
          <t>https://www.contratacion.euskadi.eus/anuncio_contratacion/udaltzaingoaren-ford-rangerraren-konponketa/webkpe00-kpesimpc/es/</t>
        </is>
      </c>
      <c r="AA3251" s="8" t="inlineStr">
        <is>
          <t>https://www.contratacion.euskadi.eus/webkpe00-kpesimpc/es/contenidos/anuncio_contratacion/expcm473416/es_doc/index.html</t>
        </is>
      </c>
      <c r="AB3251" s="8" t="inlineStr">
        <is>
          <t>https://www.contratacion.euskadi.eus/contenidos/anuncio_contratacion/expcm473416/es_doc/data/es_r01dtpd19b8eaa433e2bd4c0fee590c5754397f193</t>
        </is>
      </c>
      <c r="AC3251" s="8" t="inlineStr">
        <is>
          <t>https://www.contratacion.euskadi.eus/contenidos/anuncio_contratacion/expcm473416/r01Index/expcm473416-idxContent.xml</t>
        </is>
      </c>
      <c r="AD3251" s="8" t="inlineStr">
        <is>
          <t>05/01/2026</t>
        </is>
      </c>
      <c r="AE3251" s="8" t="inlineStr">
        <is>
          <t>r01etpd14c739fbae918c9400738e911f2f6fd9139</t>
        </is>
      </c>
      <c r="AF3251" s="8" t="inlineStr">
        <is>
          <t>Ayuntamiento de Oiartzun</t>
        </is>
      </c>
      <c r="AG3251" s="8" t="inlineStr">
        <is>
          <t>r01etpd14c73a15d4218c94007eec37407e2bfa406</t>
        </is>
      </c>
      <c r="AH3251" s="8" t="inlineStr">
        <is>
          <t>Ayuntamiento de Oiartzun</t>
        </is>
      </c>
      <c r="AI3251" s="8" t="inlineStr">
        <is>
          <t/>
        </is>
      </c>
      <c r="AJ3251" s="8" t="inlineStr">
        <is>
          <t/>
        </is>
      </c>
    </row>
    <row r="3252" customHeight="true" ht="15.0">
      <c r="A3252" s="8" t="inlineStr">
        <is>
          <t>euskal gatazk(ar)en ertzei begirada feminista hitzaldia</t>
        </is>
      </c>
      <c r="B3252" s="8" t="inlineStr">
        <is>
          <t/>
        </is>
      </c>
      <c r="C3252" s="8" t="inlineStr">
        <is>
          <t>Gobierno Vasco</t>
        </is>
      </c>
      <c r="D3252" s="8" t="inlineStr">
        <is>
          <t/>
        </is>
      </c>
      <c r="E3252" s="8" t="inlineStr">
        <is>
          <t/>
        </is>
      </c>
      <c r="F3252" s="8" t="inlineStr">
        <is>
          <t/>
        </is>
      </c>
      <c r="G3252" s="8" t="inlineStr">
        <is>
          <t>euskal gatazk(ar)en ertzei begirada feminista hitzaldia</t>
        </is>
      </c>
      <c r="H3252" s="8" t="inlineStr">
        <is>
          <t>euskal gatazk(ar)en ertzei begirada feminista hitzaldia</t>
        </is>
      </c>
      <c r="I3252" s="8" t="inlineStr">
        <is>
          <t/>
        </is>
      </c>
      <c r="J3252" s="8" t="inlineStr">
        <is>
          <t>05/01/2026</t>
        </is>
      </c>
      <c r="K3252" s="8" t="inlineStr">
        <is>
          <t>2025-ESKA-001500-00</t>
        </is>
      </c>
      <c r="L3252" s="8" t="inlineStr">
        <is>
          <t>Adjudicación provisional / definitiva</t>
        </is>
      </c>
      <c r="M3252" s="8" t="inlineStr">
        <is>
          <t>true</t>
        </is>
      </c>
      <c r="N3252" s="8" t="inlineStr">
        <is>
          <t/>
        </is>
      </c>
      <c r="O3252" s="8" t="inlineStr">
        <is>
          <t/>
        </is>
      </c>
      <c r="P3252" s="8" t="inlineStr">
        <is>
          <t/>
        </is>
      </c>
      <c r="Q3252" s="8" t="inlineStr">
        <is>
          <t/>
        </is>
      </c>
      <c r="R3252" s="8" t="inlineStr">
        <is>
          <t/>
        </is>
      </c>
      <c r="S3252" s="8" t="inlineStr">
        <is>
          <t>https://www.contratacion.euskadi.eus/webkpe00-kpeperfi/es/contenidos/anuncio_contratacion/expcm473417/es_doc/images/logo_oiartzun.jpg</t>
        </is>
      </c>
      <c r="T3252" s="8" t="inlineStr">
        <is>
          <t>Ayuntamiento de Oiartzun</t>
        </is>
      </c>
      <c r="U3252" s="8" t="inlineStr">
        <is>
          <t>P2006800C - Ayuntamiento de Oiartzun</t>
        </is>
      </c>
      <c r="V3252" s="8" t="inlineStr">
        <is>
          <t>Alcalde</t>
        </is>
      </c>
      <c r="W3252" s="8" t="inlineStr">
        <is>
          <t/>
        </is>
      </c>
      <c r="X3252" s="8" t="inlineStr">
        <is>
          <t/>
        </is>
      </c>
      <c r="Y3252" s="8" t="inlineStr">
        <is>
          <t/>
        </is>
      </c>
      <c r="Z3252" s="8" t="inlineStr">
        <is>
          <t>https://www.contratacion.euskadi.eus/anuncio_contratacion/euskal-gatazk-ar-ertzei-begirada-feminista-hitzaldia/webkpe00-kpesimpc/es/</t>
        </is>
      </c>
      <c r="AA3252" s="8" t="inlineStr">
        <is>
          <t>https://www.contratacion.euskadi.eus/webkpe00-kpesimpc/es/contenidos/anuncio_contratacion/expcm473417/es_doc/index.html</t>
        </is>
      </c>
      <c r="AB3252" s="8" t="inlineStr">
        <is>
          <t>https://www.contratacion.euskadi.eus/contenidos/anuncio_contratacion/expcm473417/es_doc/data/es_r01dtpd19b8eaa6b312bd4c0fe113b822a201be257</t>
        </is>
      </c>
      <c r="AC3252" s="8" t="inlineStr">
        <is>
          <t>https://www.contratacion.euskadi.eus/contenidos/anuncio_contratacion/expcm473417/r01Index/expcm473417-idxContent.xml</t>
        </is>
      </c>
      <c r="AD3252" s="8" t="inlineStr">
        <is>
          <t>05/01/2026</t>
        </is>
      </c>
      <c r="AE3252" s="8" t="inlineStr">
        <is>
          <t>r01etpd14c739fbae918c9400738e911f2f6fd9139</t>
        </is>
      </c>
      <c r="AF3252" s="8" t="inlineStr">
        <is>
          <t>Ayuntamiento de Oiartzun</t>
        </is>
      </c>
      <c r="AG3252" s="8" t="inlineStr">
        <is>
          <t>r01etpd14c73a15d4218c94007eec37407e2bfa406</t>
        </is>
      </c>
      <c r="AH3252" s="8" t="inlineStr">
        <is>
          <t>Ayuntamiento de Oiartzun</t>
        </is>
      </c>
      <c r="AI3252" s="8" t="inlineStr">
        <is>
          <t/>
        </is>
      </c>
      <c r="AJ3252" s="8" t="inlineStr">
        <is>
          <t/>
        </is>
      </c>
    </row>
    <row r="3253" customHeight="true" ht="15.0">
      <c r="A3253" s="8" t="inlineStr">
        <is>
          <t>bizikidetza zikloko aurkezle lanak</t>
        </is>
      </c>
      <c r="B3253" s="8" t="inlineStr">
        <is>
          <t/>
        </is>
      </c>
      <c r="C3253" s="8" t="inlineStr">
        <is>
          <t>Gobierno Vasco</t>
        </is>
      </c>
      <c r="D3253" s="8" t="inlineStr">
        <is>
          <t/>
        </is>
      </c>
      <c r="E3253" s="8" t="inlineStr">
        <is>
          <t/>
        </is>
      </c>
      <c r="F3253" s="8" t="inlineStr">
        <is>
          <t/>
        </is>
      </c>
      <c r="G3253" s="8" t="inlineStr">
        <is>
          <t>bizikidetza zikloko aurkezle lanak</t>
        </is>
      </c>
      <c r="H3253" s="8" t="inlineStr">
        <is>
          <t>bizikidetza zikloko aurkezle lanak</t>
        </is>
      </c>
      <c r="I3253" s="8" t="inlineStr">
        <is>
          <t/>
        </is>
      </c>
      <c r="J3253" s="8" t="inlineStr">
        <is>
          <t>05/01/2026</t>
        </is>
      </c>
      <c r="K3253" s="8" t="inlineStr">
        <is>
          <t>2025-ESKA-001501-00</t>
        </is>
      </c>
      <c r="L3253" s="8" t="inlineStr">
        <is>
          <t>Adjudicación provisional / definitiva</t>
        </is>
      </c>
      <c r="M3253" s="8" t="inlineStr">
        <is>
          <t>true</t>
        </is>
      </c>
      <c r="N3253" s="8" t="inlineStr">
        <is>
          <t/>
        </is>
      </c>
      <c r="O3253" s="8" t="inlineStr">
        <is>
          <t/>
        </is>
      </c>
      <c r="P3253" s="8" t="inlineStr">
        <is>
          <t/>
        </is>
      </c>
      <c r="Q3253" s="8" t="inlineStr">
        <is>
          <t/>
        </is>
      </c>
      <c r="R3253" s="8" t="inlineStr">
        <is>
          <t/>
        </is>
      </c>
      <c r="S3253" s="8" t="inlineStr">
        <is>
          <t>https://www.contratacion.euskadi.eus/webkpe00-kpeperfi/es/contenidos/anuncio_contratacion/expcm473418/es_doc/images/logo_oiartzun.jpg</t>
        </is>
      </c>
      <c r="T3253" s="8" t="inlineStr">
        <is>
          <t>Ayuntamiento de Oiartzun</t>
        </is>
      </c>
      <c r="U3253" s="8" t="inlineStr">
        <is>
          <t>P2006800C - Ayuntamiento de Oiartzun</t>
        </is>
      </c>
      <c r="V3253" s="8" t="inlineStr">
        <is>
          <t>Alcalde</t>
        </is>
      </c>
      <c r="W3253" s="8" t="inlineStr">
        <is>
          <t/>
        </is>
      </c>
      <c r="X3253" s="8" t="inlineStr">
        <is>
          <t/>
        </is>
      </c>
      <c r="Y3253" s="8" t="inlineStr">
        <is>
          <t/>
        </is>
      </c>
      <c r="Z3253" s="8" t="inlineStr">
        <is>
          <t>https://www.contratacion.euskadi.eus/anuncio_contratacion/bizikidetza-zikloko-aurkezle-lanak/webkpe00-kpesimpc/es/</t>
        </is>
      </c>
      <c r="AA3253" s="8" t="inlineStr">
        <is>
          <t>https://www.contratacion.euskadi.eus/webkpe00-kpesimpc/es/contenidos/anuncio_contratacion/expcm473418/es_doc/index.html</t>
        </is>
      </c>
      <c r="AB3253" s="8" t="inlineStr">
        <is>
          <t>https://www.contratacion.euskadi.eus/contenidos/anuncio_contratacion/expcm473418/es_doc/data/es_r01dtpd19b8eaa92f52bd4c0fee015d949b90cdc4c</t>
        </is>
      </c>
      <c r="AC3253" s="8" t="inlineStr">
        <is>
          <t>https://www.contratacion.euskadi.eus/contenidos/anuncio_contratacion/expcm473418/r01Index/expcm473418-idxContent.xml</t>
        </is>
      </c>
      <c r="AD3253" s="8" t="inlineStr">
        <is>
          <t>05/01/2026</t>
        </is>
      </c>
      <c r="AE3253" s="8" t="inlineStr">
        <is>
          <t>r01etpd14c739fbae918c9400738e911f2f6fd9139</t>
        </is>
      </c>
      <c r="AF3253" s="8" t="inlineStr">
        <is>
          <t>Ayuntamiento de Oiartzun</t>
        </is>
      </c>
      <c r="AG3253" s="8" t="inlineStr">
        <is>
          <t>r01etpd14c73a15d4218c94007eec37407e2bfa406</t>
        </is>
      </c>
      <c r="AH3253" s="8" t="inlineStr">
        <is>
          <t>Ayuntamiento de Oiartzun</t>
        </is>
      </c>
      <c r="AI3253" s="8" t="inlineStr">
        <is>
          <t/>
        </is>
      </c>
      <c r="AJ3253" s="8" t="inlineStr">
        <is>
          <t/>
        </is>
      </c>
    </row>
    <row r="3254" customHeight="true" ht="15.0">
      <c r="A3254" s="8" t="inlineStr">
        <is>
          <t>bizikidetza zikloko kartelak eta lapizeroak</t>
        </is>
      </c>
      <c r="B3254" s="8" t="inlineStr">
        <is>
          <t/>
        </is>
      </c>
      <c r="C3254" s="8" t="inlineStr">
        <is>
          <t>Gobierno Vasco</t>
        </is>
      </c>
      <c r="D3254" s="8" t="inlineStr">
        <is>
          <t/>
        </is>
      </c>
      <c r="E3254" s="8" t="inlineStr">
        <is>
          <t/>
        </is>
      </c>
      <c r="F3254" s="8" t="inlineStr">
        <is>
          <t/>
        </is>
      </c>
      <c r="G3254" s="8" t="inlineStr">
        <is>
          <t>bizikidetza zikloko kartelak eta lapizeroak</t>
        </is>
      </c>
      <c r="H3254" s="8" t="inlineStr">
        <is>
          <t>bizikidetza zikloko kartelak eta lapizeroak</t>
        </is>
      </c>
      <c r="I3254" s="8" t="inlineStr">
        <is>
          <t/>
        </is>
      </c>
      <c r="J3254" s="8" t="inlineStr">
        <is>
          <t>05/01/2026</t>
        </is>
      </c>
      <c r="K3254" s="8" t="inlineStr">
        <is>
          <t>2025-ESKA-001502-00</t>
        </is>
      </c>
      <c r="L3254" s="8" t="inlineStr">
        <is>
          <t>Adjudicación provisional / definitiva</t>
        </is>
      </c>
      <c r="M3254" s="8" t="inlineStr">
        <is>
          <t>true</t>
        </is>
      </c>
      <c r="N3254" s="8" t="inlineStr">
        <is>
          <t/>
        </is>
      </c>
      <c r="O3254" s="8" t="inlineStr">
        <is>
          <t/>
        </is>
      </c>
      <c r="P3254" s="8" t="inlineStr">
        <is>
          <t/>
        </is>
      </c>
      <c r="Q3254" s="8" t="inlineStr">
        <is>
          <t/>
        </is>
      </c>
      <c r="R3254" s="8" t="inlineStr">
        <is>
          <t/>
        </is>
      </c>
      <c r="S3254" s="8" t="inlineStr">
        <is>
          <t>https://www.contratacion.euskadi.eus/webkpe00-kpeperfi/es/contenidos/anuncio_contratacion/expcm473419/es_doc/images/logo_oiartzun.jpg</t>
        </is>
      </c>
      <c r="T3254" s="8" t="inlineStr">
        <is>
          <t>Ayuntamiento de Oiartzun</t>
        </is>
      </c>
      <c r="U3254" s="8" t="inlineStr">
        <is>
          <t>P2006800C - Ayuntamiento de Oiartzun</t>
        </is>
      </c>
      <c r="V3254" s="8" t="inlineStr">
        <is>
          <t>Alcalde</t>
        </is>
      </c>
      <c r="W3254" s="8" t="inlineStr">
        <is>
          <t/>
        </is>
      </c>
      <c r="X3254" s="8" t="inlineStr">
        <is>
          <t/>
        </is>
      </c>
      <c r="Y3254" s="8" t="inlineStr">
        <is>
          <t/>
        </is>
      </c>
      <c r="Z3254" s="8" t="inlineStr">
        <is>
          <t>https://www.contratacion.euskadi.eus/anuncio_contratacion/bizikidetza-zikloko-kartelak-eta-lapizeroak/webkpe00-kpesimpc/es/</t>
        </is>
      </c>
      <c r="AA3254" s="8" t="inlineStr">
        <is>
          <t>https://www.contratacion.euskadi.eus/webkpe00-kpesimpc/es/contenidos/anuncio_contratacion/expcm473419/es_doc/index.html</t>
        </is>
      </c>
      <c r="AB3254" s="8" t="inlineStr">
        <is>
          <t>https://www.contratacion.euskadi.eus/contenidos/anuncio_contratacion/expcm473419/es_doc/data/es_r01dtpd19b8eaabbe92bd4c0fedaf8e918b9c7f6b0</t>
        </is>
      </c>
      <c r="AC3254" s="8" t="inlineStr">
        <is>
          <t>https://www.contratacion.euskadi.eus/contenidos/anuncio_contratacion/expcm473419/r01Index/expcm473419-idxContent.xml</t>
        </is>
      </c>
      <c r="AD3254" s="8" t="inlineStr">
        <is>
          <t>05/01/2026</t>
        </is>
      </c>
      <c r="AE3254" s="8" t="inlineStr">
        <is>
          <t>r01etpd14c739fbae918c9400738e911f2f6fd9139</t>
        </is>
      </c>
      <c r="AF3254" s="8" t="inlineStr">
        <is>
          <t>Ayuntamiento de Oiartzun</t>
        </is>
      </c>
      <c r="AG3254" s="8" t="inlineStr">
        <is>
          <t>r01etpd14c73a15d4218c94007eec37407e2bfa406</t>
        </is>
      </c>
      <c r="AH3254" s="8" t="inlineStr">
        <is>
          <t>Ayuntamiento de Oiartzun</t>
        </is>
      </c>
      <c r="AI3254" s="8" t="inlineStr">
        <is>
          <t/>
        </is>
      </c>
      <c r="AJ3254" s="8" t="inlineStr">
        <is>
          <t/>
        </is>
      </c>
    </row>
    <row r="3255" customHeight="true" ht="15.0">
      <c r="A3255" s="8" t="inlineStr">
        <is>
          <t>bizikidetza solasaldi literarioa</t>
        </is>
      </c>
      <c r="B3255" s="8" t="inlineStr">
        <is>
          <t/>
        </is>
      </c>
      <c r="C3255" s="8" t="inlineStr">
        <is>
          <t>Gobierno Vasco</t>
        </is>
      </c>
      <c r="D3255" s="8" t="inlineStr">
        <is>
          <t/>
        </is>
      </c>
      <c r="E3255" s="8" t="inlineStr">
        <is>
          <t/>
        </is>
      </c>
      <c r="F3255" s="8" t="inlineStr">
        <is>
          <t/>
        </is>
      </c>
      <c r="G3255" s="8" t="inlineStr">
        <is>
          <t>bizikidetza solasaldi literarioa</t>
        </is>
      </c>
      <c r="H3255" s="8" t="inlineStr">
        <is>
          <t>bizikidetza solasaldi literarioa</t>
        </is>
      </c>
      <c r="I3255" s="8" t="inlineStr">
        <is>
          <t/>
        </is>
      </c>
      <c r="J3255" s="8" t="inlineStr">
        <is>
          <t>05/01/2026</t>
        </is>
      </c>
      <c r="K3255" s="8" t="inlineStr">
        <is>
          <t>2025-ESKA-001503-00</t>
        </is>
      </c>
      <c r="L3255" s="8" t="inlineStr">
        <is>
          <t>Adjudicación provisional / definitiva</t>
        </is>
      </c>
      <c r="M3255" s="8" t="inlineStr">
        <is>
          <t>true</t>
        </is>
      </c>
      <c r="N3255" s="8" t="inlineStr">
        <is>
          <t/>
        </is>
      </c>
      <c r="O3255" s="8" t="inlineStr">
        <is>
          <t/>
        </is>
      </c>
      <c r="P3255" s="8" t="inlineStr">
        <is>
          <t/>
        </is>
      </c>
      <c r="Q3255" s="8" t="inlineStr">
        <is>
          <t/>
        </is>
      </c>
      <c r="R3255" s="8" t="inlineStr">
        <is>
          <t/>
        </is>
      </c>
      <c r="S3255" s="8" t="inlineStr">
        <is>
          <t>https://www.contratacion.euskadi.eus/webkpe00-kpeperfi/es/contenidos/anuncio_contratacion/expcm473420/es_doc/images/logo_oiartzun.jpg</t>
        </is>
      </c>
      <c r="T3255" s="8" t="inlineStr">
        <is>
          <t>Ayuntamiento de Oiartzun</t>
        </is>
      </c>
      <c r="U3255" s="8" t="inlineStr">
        <is>
          <t>P2006800C - Ayuntamiento de Oiartzun</t>
        </is>
      </c>
      <c r="V3255" s="8" t="inlineStr">
        <is>
          <t>Alcalde</t>
        </is>
      </c>
      <c r="W3255" s="8" t="inlineStr">
        <is>
          <t/>
        </is>
      </c>
      <c r="X3255" s="8" t="inlineStr">
        <is>
          <t/>
        </is>
      </c>
      <c r="Y3255" s="8" t="inlineStr">
        <is>
          <t/>
        </is>
      </c>
      <c r="Z3255" s="8" t="inlineStr">
        <is>
          <t>https://www.contratacion.euskadi.eus/anuncio_contratacion/bizikidetza-solasaldi-literarioa/webkpe00-kpesimpc/es/</t>
        </is>
      </c>
      <c r="AA3255" s="8" t="inlineStr">
        <is>
          <t>https://www.contratacion.euskadi.eus/webkpe00-kpesimpc/es/contenidos/anuncio_contratacion/expcm473420/es_doc/index.html</t>
        </is>
      </c>
      <c r="AB3255" s="8" t="inlineStr">
        <is>
          <t>https://www.contratacion.euskadi.eus/contenidos/anuncio_contratacion/expcm473420/es_doc/data/es_r01dtpd19b8eaae3b82bd4c0fe50ef170431865058</t>
        </is>
      </c>
      <c r="AC3255" s="8" t="inlineStr">
        <is>
          <t>https://www.contratacion.euskadi.eus/contenidos/anuncio_contratacion/expcm473420/r01Index/expcm473420-idxContent.xml</t>
        </is>
      </c>
      <c r="AD3255" s="8" t="inlineStr">
        <is>
          <t>05/01/2026</t>
        </is>
      </c>
      <c r="AE3255" s="8" t="inlineStr">
        <is>
          <t>r01etpd14c739fbae918c9400738e911f2f6fd9139</t>
        </is>
      </c>
      <c r="AF3255" s="8" t="inlineStr">
        <is>
          <t>Ayuntamiento de Oiartzun</t>
        </is>
      </c>
      <c r="AG3255" s="8" t="inlineStr">
        <is>
          <t>r01etpd14c73a15d4218c94007eec37407e2bfa406</t>
        </is>
      </c>
      <c r="AH3255" s="8" t="inlineStr">
        <is>
          <t>Ayuntamiento de Oiartzun</t>
        </is>
      </c>
      <c r="AI3255" s="8" t="inlineStr">
        <is>
          <t/>
        </is>
      </c>
      <c r="AJ3255" s="8" t="inlineStr">
        <is>
          <t/>
        </is>
      </c>
    </row>
    <row r="3256" customHeight="true" ht="15.0">
      <c r="A3256" s="8" t="inlineStr">
        <is>
          <t>"euskal gatazkaren begiak eta (h)egiak" proiektua</t>
        </is>
      </c>
      <c r="B3256" s="8" t="inlineStr">
        <is>
          <t/>
        </is>
      </c>
      <c r="C3256" s="8" t="inlineStr">
        <is>
          <t>Gobierno Vasco</t>
        </is>
      </c>
      <c r="D3256" s="8" t="inlineStr">
        <is>
          <t/>
        </is>
      </c>
      <c r="E3256" s="8" t="inlineStr">
        <is>
          <t/>
        </is>
      </c>
      <c r="F3256" s="8" t="inlineStr">
        <is>
          <t/>
        </is>
      </c>
      <c r="G3256" s="8" t="inlineStr">
        <is>
          <t>"euskal gatazkaren begiak eta (h)egiak" proiektua</t>
        </is>
      </c>
      <c r="H3256" s="8" t="inlineStr">
        <is>
          <t>"euskal gatazkaren begiak eta (h)egiak" proiektua</t>
        </is>
      </c>
      <c r="I3256" s="8" t="inlineStr">
        <is>
          <t/>
        </is>
      </c>
      <c r="J3256" s="8" t="inlineStr">
        <is>
          <t>05/01/2026</t>
        </is>
      </c>
      <c r="K3256" s="8" t="inlineStr">
        <is>
          <t>2025-ESKA-001504-00</t>
        </is>
      </c>
      <c r="L3256" s="8" t="inlineStr">
        <is>
          <t>Adjudicación provisional / definitiva</t>
        </is>
      </c>
      <c r="M3256" s="8" t="inlineStr">
        <is>
          <t>true</t>
        </is>
      </c>
      <c r="N3256" s="8" t="inlineStr">
        <is>
          <t/>
        </is>
      </c>
      <c r="O3256" s="8" t="inlineStr">
        <is>
          <t/>
        </is>
      </c>
      <c r="P3256" s="8" t="inlineStr">
        <is>
          <t/>
        </is>
      </c>
      <c r="Q3256" s="8" t="inlineStr">
        <is>
          <t/>
        </is>
      </c>
      <c r="R3256" s="8" t="inlineStr">
        <is>
          <t/>
        </is>
      </c>
      <c r="S3256" s="8" t="inlineStr">
        <is>
          <t>https://www.contratacion.euskadi.eus/webkpe00-kpeperfi/es/contenidos/anuncio_contratacion/expcm473421/es_doc/images/logo_oiartzun.jpg</t>
        </is>
      </c>
      <c r="T3256" s="8" t="inlineStr">
        <is>
          <t>Ayuntamiento de Oiartzun</t>
        </is>
      </c>
      <c r="U3256" s="8" t="inlineStr">
        <is>
          <t>P2006800C - Ayuntamiento de Oiartzun</t>
        </is>
      </c>
      <c r="V3256" s="8" t="inlineStr">
        <is>
          <t>Alcalde</t>
        </is>
      </c>
      <c r="W3256" s="8" t="inlineStr">
        <is>
          <t/>
        </is>
      </c>
      <c r="X3256" s="8" t="inlineStr">
        <is>
          <t/>
        </is>
      </c>
      <c r="Y3256" s="8" t="inlineStr">
        <is>
          <t/>
        </is>
      </c>
      <c r="Z3256" s="8" t="inlineStr">
        <is>
          <t>https://www.contratacion.euskadi.eus/anuncio_contratacion/euskal-gatazkaren-begiak-eta-h-egiak-proiektua/webkpe00-kpesimpc/es/</t>
        </is>
      </c>
      <c r="AA3256" s="8" t="inlineStr">
        <is>
          <t>https://www.contratacion.euskadi.eus/webkpe00-kpesimpc/es/contenidos/anuncio_contratacion/expcm473421/es_doc/index.html</t>
        </is>
      </c>
      <c r="AB3256" s="8" t="inlineStr">
        <is>
          <t>https://www.contratacion.euskadi.eus/contenidos/anuncio_contratacion/expcm473421/es_doc/data/es_r01dtpd19b8eaed8195ccad867f3c498548d04d64b</t>
        </is>
      </c>
      <c r="AC3256" s="8" t="inlineStr">
        <is>
          <t>https://www.contratacion.euskadi.eus/contenidos/anuncio_contratacion/expcm473421/r01Index/expcm473421-idxContent.xml</t>
        </is>
      </c>
      <c r="AD3256" s="8" t="inlineStr">
        <is>
          <t>05/01/2026</t>
        </is>
      </c>
      <c r="AE3256" s="8" t="inlineStr">
        <is>
          <t>r01etpd14c739fbae918c9400738e911f2f6fd9139</t>
        </is>
      </c>
      <c r="AF3256" s="8" t="inlineStr">
        <is>
          <t>Ayuntamiento de Oiartzun</t>
        </is>
      </c>
      <c r="AG3256" s="8" t="inlineStr">
        <is>
          <t>r01etpd14c73a15d4218c94007eec37407e2bfa406</t>
        </is>
      </c>
      <c r="AH3256" s="8" t="inlineStr">
        <is>
          <t>Ayuntamiento de Oiartzun</t>
        </is>
      </c>
      <c r="AI3256" s="8" t="inlineStr">
        <is>
          <t/>
        </is>
      </c>
      <c r="AJ3256" s="8" t="inlineStr">
        <is>
          <t/>
        </is>
      </c>
    </row>
    <row r="3257" customHeight="true" ht="15.0">
      <c r="A3257" s="8" t="inlineStr">
        <is>
          <t>k04 argiterian luminariak aldatzeko kamioi elebadorearen alokairua</t>
        </is>
      </c>
      <c r="B3257" s="8" t="inlineStr">
        <is>
          <t/>
        </is>
      </c>
      <c r="C3257" s="8" t="inlineStr">
        <is>
          <t>Gobierno Vasco</t>
        </is>
      </c>
      <c r="D3257" s="8" t="inlineStr">
        <is>
          <t/>
        </is>
      </c>
      <c r="E3257" s="8" t="inlineStr">
        <is>
          <t/>
        </is>
      </c>
      <c r="F3257" s="8" t="inlineStr">
        <is>
          <t/>
        </is>
      </c>
      <c r="G3257" s="8" t="inlineStr">
        <is>
          <t>k04 argiterian luminariak aldatzeko kamioi elebadorearen alokairua</t>
        </is>
      </c>
      <c r="H3257" s="8" t="inlineStr">
        <is>
          <t>k04 argiterian luminariak aldatzeko kamioi elebadorearen alokairua</t>
        </is>
      </c>
      <c r="I3257" s="8" t="inlineStr">
        <is>
          <t/>
        </is>
      </c>
      <c r="J3257" s="8" t="inlineStr">
        <is>
          <t>05/01/2026</t>
        </is>
      </c>
      <c r="K3257" s="8" t="inlineStr">
        <is>
          <t>2025-ESKA-001505-00</t>
        </is>
      </c>
      <c r="L3257" s="8" t="inlineStr">
        <is>
          <t>Adjudicación provisional / definitiva</t>
        </is>
      </c>
      <c r="M3257" s="8" t="inlineStr">
        <is>
          <t>true</t>
        </is>
      </c>
      <c r="N3257" s="8" t="inlineStr">
        <is>
          <t/>
        </is>
      </c>
      <c r="O3257" s="8" t="inlineStr">
        <is>
          <t/>
        </is>
      </c>
      <c r="P3257" s="8" t="inlineStr">
        <is>
          <t/>
        </is>
      </c>
      <c r="Q3257" s="8" t="inlineStr">
        <is>
          <t/>
        </is>
      </c>
      <c r="R3257" s="8" t="inlineStr">
        <is>
          <t/>
        </is>
      </c>
      <c r="S3257" s="8" t="inlineStr">
        <is>
          <t>https://www.contratacion.euskadi.eus/webkpe00-kpeperfi/es/contenidos/anuncio_contratacion/expcm473422/es_doc/images/logo_oiartzun.jpg</t>
        </is>
      </c>
      <c r="T3257" s="8" t="inlineStr">
        <is>
          <t>Ayuntamiento de Oiartzun</t>
        </is>
      </c>
      <c r="U3257" s="8" t="inlineStr">
        <is>
          <t>P2006800C - Ayuntamiento de Oiartzun</t>
        </is>
      </c>
      <c r="V3257" s="8" t="inlineStr">
        <is>
          <t>Alcalde</t>
        </is>
      </c>
      <c r="W3257" s="8" t="inlineStr">
        <is>
          <t/>
        </is>
      </c>
      <c r="X3257" s="8" t="inlineStr">
        <is>
          <t/>
        </is>
      </c>
      <c r="Y3257" s="8" t="inlineStr">
        <is>
          <t/>
        </is>
      </c>
      <c r="Z3257" s="8" t="inlineStr">
        <is>
          <t>https://www.contratacion.euskadi.eus/anuncio_contratacion/k04-argiterian-luminariak-aldatzeko-kamioi-elebadorearen-alokairua/webkpe00-kpesimpc/es/</t>
        </is>
      </c>
      <c r="AA3257" s="8" t="inlineStr">
        <is>
          <t>https://www.contratacion.euskadi.eus/webkpe00-kpesimpc/es/contenidos/anuncio_contratacion/expcm473422/es_doc/index.html</t>
        </is>
      </c>
      <c r="AB3257" s="8" t="inlineStr">
        <is>
          <t>https://www.contratacion.euskadi.eus/contenidos/anuncio_contratacion/expcm473422/es_doc/data/es_r01dtpd19b8eaeffef5ccad867bc7a083ac94fa849</t>
        </is>
      </c>
      <c r="AC3257" s="8" t="inlineStr">
        <is>
          <t>https://www.contratacion.euskadi.eus/contenidos/anuncio_contratacion/expcm473422/r01Index/expcm473422-idxContent.xml</t>
        </is>
      </c>
      <c r="AD3257" s="8" t="inlineStr">
        <is>
          <t>05/01/2026</t>
        </is>
      </c>
      <c r="AE3257" s="8" t="inlineStr">
        <is>
          <t>r01etpd14c739fbae918c9400738e911f2f6fd9139</t>
        </is>
      </c>
      <c r="AF3257" s="8" t="inlineStr">
        <is>
          <t>Ayuntamiento de Oiartzun</t>
        </is>
      </c>
      <c r="AG3257" s="8" t="inlineStr">
        <is>
          <t>r01etpd14c73a15d4218c94007eec37407e2bfa406</t>
        </is>
      </c>
      <c r="AH3257" s="8" t="inlineStr">
        <is>
          <t>Ayuntamiento de Oiartzun</t>
        </is>
      </c>
      <c r="AI3257" s="8" t="inlineStr">
        <is>
          <t/>
        </is>
      </c>
      <c r="AJ3257" s="8" t="inlineStr">
        <is>
          <t/>
        </is>
      </c>
    </row>
    <row r="3258" customHeight="true" ht="15.0">
      <c r="A3258" s="8" t="inlineStr">
        <is>
          <t>udaltzaingoaren citroen berlingoaren errotulazioa</t>
        </is>
      </c>
      <c r="B3258" s="8" t="inlineStr">
        <is>
          <t/>
        </is>
      </c>
      <c r="C3258" s="8" t="inlineStr">
        <is>
          <t>Gobierno Vasco</t>
        </is>
      </c>
      <c r="D3258" s="8" t="inlineStr">
        <is>
          <t/>
        </is>
      </c>
      <c r="E3258" s="8" t="inlineStr">
        <is>
          <t/>
        </is>
      </c>
      <c r="F3258" s="8" t="inlineStr">
        <is>
          <t/>
        </is>
      </c>
      <c r="G3258" s="8" t="inlineStr">
        <is>
          <t>udaltzaingoaren citroen berlingoaren errotulazioa</t>
        </is>
      </c>
      <c r="H3258" s="8" t="inlineStr">
        <is>
          <t>udaltzaingoaren citroen berlingoaren errotulazioa</t>
        </is>
      </c>
      <c r="I3258" s="8" t="inlineStr">
        <is>
          <t/>
        </is>
      </c>
      <c r="J3258" s="8" t="inlineStr">
        <is>
          <t>05/01/2026</t>
        </is>
      </c>
      <c r="K3258" s="8" t="inlineStr">
        <is>
          <t>2025-ESKA-001506-00</t>
        </is>
      </c>
      <c r="L3258" s="8" t="inlineStr">
        <is>
          <t>Adjudicación provisional / definitiva</t>
        </is>
      </c>
      <c r="M3258" s="8" t="inlineStr">
        <is>
          <t>true</t>
        </is>
      </c>
      <c r="N3258" s="8" t="inlineStr">
        <is>
          <t/>
        </is>
      </c>
      <c r="O3258" s="8" t="inlineStr">
        <is>
          <t/>
        </is>
      </c>
      <c r="P3258" s="8" t="inlineStr">
        <is>
          <t/>
        </is>
      </c>
      <c r="Q3258" s="8" t="inlineStr">
        <is>
          <t/>
        </is>
      </c>
      <c r="R3258" s="8" t="inlineStr">
        <is>
          <t/>
        </is>
      </c>
      <c r="S3258" s="8" t="inlineStr">
        <is>
          <t>https://www.contratacion.euskadi.eus/webkpe00-kpeperfi/es/contenidos/anuncio_contratacion/expcm473423/es_doc/images/logo_oiartzun.jpg</t>
        </is>
      </c>
      <c r="T3258" s="8" t="inlineStr">
        <is>
          <t>Ayuntamiento de Oiartzun</t>
        </is>
      </c>
      <c r="U3258" s="8" t="inlineStr">
        <is>
          <t>P2006800C - Ayuntamiento de Oiartzun</t>
        </is>
      </c>
      <c r="V3258" s="8" t="inlineStr">
        <is>
          <t>Alcalde</t>
        </is>
      </c>
      <c r="W3258" s="8" t="inlineStr">
        <is>
          <t/>
        </is>
      </c>
      <c r="X3258" s="8" t="inlineStr">
        <is>
          <t/>
        </is>
      </c>
      <c r="Y3258" s="8" t="inlineStr">
        <is>
          <t/>
        </is>
      </c>
      <c r="Z3258" s="8" t="inlineStr">
        <is>
          <t>https://www.contratacion.euskadi.eus/anuncio_contratacion/udaltzaingoaren-citroen-berlingoaren-errotulazioa/webkpe00-kpesimpc/es/</t>
        </is>
      </c>
      <c r="AA3258" s="8" t="inlineStr">
        <is>
          <t>https://www.contratacion.euskadi.eus/webkpe00-kpesimpc/es/contenidos/anuncio_contratacion/expcm473423/es_doc/index.html</t>
        </is>
      </c>
      <c r="AB3258" s="8" t="inlineStr">
        <is>
          <t>https://www.contratacion.euskadi.eus/contenidos/anuncio_contratacion/expcm473423/es_doc/data/es_r01dtpd19b8eaf27d25ccad86752b45e556d328452</t>
        </is>
      </c>
      <c r="AC3258" s="8" t="inlineStr">
        <is>
          <t>https://www.contratacion.euskadi.eus/contenidos/anuncio_contratacion/expcm473423/r01Index/expcm473423-idxContent.xml</t>
        </is>
      </c>
      <c r="AD3258" s="8" t="inlineStr">
        <is>
          <t>05/01/2026</t>
        </is>
      </c>
      <c r="AE3258" s="8" t="inlineStr">
        <is>
          <t>r01etpd14c739fbae918c9400738e911f2f6fd9139</t>
        </is>
      </c>
      <c r="AF3258" s="8" t="inlineStr">
        <is>
          <t>Ayuntamiento de Oiartzun</t>
        </is>
      </c>
      <c r="AG3258" s="8" t="inlineStr">
        <is>
          <t>r01etpd14c73a15d4218c94007eec37407e2bfa406</t>
        </is>
      </c>
      <c r="AH3258" s="8" t="inlineStr">
        <is>
          <t>Ayuntamiento de Oiartzun</t>
        </is>
      </c>
      <c r="AI3258" s="8" t="inlineStr">
        <is>
          <t/>
        </is>
      </c>
      <c r="AJ3258" s="8" t="inlineStr">
        <is>
          <t/>
        </is>
      </c>
    </row>
    <row r="3259" customHeight="true" ht="15.0">
      <c r="A3259" s="8" t="inlineStr">
        <is>
          <t>tornola kalea 51kako saneamendu kutxeta egiteko makina</t>
        </is>
      </c>
      <c r="B3259" s="8" t="inlineStr">
        <is>
          <t/>
        </is>
      </c>
      <c r="C3259" s="8" t="inlineStr">
        <is>
          <t>Gobierno Vasco</t>
        </is>
      </c>
      <c r="D3259" s="8" t="inlineStr">
        <is>
          <t/>
        </is>
      </c>
      <c r="E3259" s="8" t="inlineStr">
        <is>
          <t/>
        </is>
      </c>
      <c r="F3259" s="8" t="inlineStr">
        <is>
          <t/>
        </is>
      </c>
      <c r="G3259" s="8" t="inlineStr">
        <is>
          <t>tornola kalea 51kako saneamendu kutxeta egiteko makina</t>
        </is>
      </c>
      <c r="H3259" s="8" t="inlineStr">
        <is>
          <t>tornola kalea 51kako saneamendu kutxeta egiteko makina</t>
        </is>
      </c>
      <c r="I3259" s="8" t="inlineStr">
        <is>
          <t/>
        </is>
      </c>
      <c r="J3259" s="8" t="inlineStr">
        <is>
          <t>05/01/2026</t>
        </is>
      </c>
      <c r="K3259" s="8" t="inlineStr">
        <is>
          <t>2025-ESKA-001507-00</t>
        </is>
      </c>
      <c r="L3259" s="8" t="inlineStr">
        <is>
          <t>Adjudicación provisional / definitiva</t>
        </is>
      </c>
      <c r="M3259" s="8" t="inlineStr">
        <is>
          <t>true</t>
        </is>
      </c>
      <c r="N3259" s="8" t="inlineStr">
        <is>
          <t/>
        </is>
      </c>
      <c r="O3259" s="8" t="inlineStr">
        <is>
          <t/>
        </is>
      </c>
      <c r="P3259" s="8" t="inlineStr">
        <is>
          <t/>
        </is>
      </c>
      <c r="Q3259" s="8" t="inlineStr">
        <is>
          <t/>
        </is>
      </c>
      <c r="R3259" s="8" t="inlineStr">
        <is>
          <t/>
        </is>
      </c>
      <c r="S3259" s="8" t="inlineStr">
        <is>
          <t>https://www.contratacion.euskadi.eus/webkpe00-kpeperfi/es/contenidos/anuncio_contratacion/expcm473424/es_doc/images/logo_oiartzun.jpg</t>
        </is>
      </c>
      <c r="T3259" s="8" t="inlineStr">
        <is>
          <t>Ayuntamiento de Oiartzun</t>
        </is>
      </c>
      <c r="U3259" s="8" t="inlineStr">
        <is>
          <t>P2006800C - Ayuntamiento de Oiartzun</t>
        </is>
      </c>
      <c r="V3259" s="8" t="inlineStr">
        <is>
          <t>Alcalde</t>
        </is>
      </c>
      <c r="W3259" s="8" t="inlineStr">
        <is>
          <t/>
        </is>
      </c>
      <c r="X3259" s="8" t="inlineStr">
        <is>
          <t/>
        </is>
      </c>
      <c r="Y3259" s="8" t="inlineStr">
        <is>
          <t/>
        </is>
      </c>
      <c r="Z3259" s="8" t="inlineStr">
        <is>
          <t>https://www.contratacion.euskadi.eus/anuncio_contratacion/tornola-kalea-51kako-saneamendu-kutxeta-egiteko-makina/webkpe00-kpesimpc/es/</t>
        </is>
      </c>
      <c r="AA3259" s="8" t="inlineStr">
        <is>
          <t>https://www.contratacion.euskadi.eus/webkpe00-kpesimpc/es/contenidos/anuncio_contratacion/expcm473424/es_doc/index.html</t>
        </is>
      </c>
      <c r="AB3259" s="8" t="inlineStr">
        <is>
          <t>https://www.contratacion.euskadi.eus/contenidos/anuncio_contratacion/expcm473424/es_doc/data/es_r01dtpd19b8eaf4ff05ccad867babcdea7b6fcd05a</t>
        </is>
      </c>
      <c r="AC3259" s="8" t="inlineStr">
        <is>
          <t>https://www.contratacion.euskadi.eus/contenidos/anuncio_contratacion/expcm473424/r01Index/expcm473424-idxContent.xml</t>
        </is>
      </c>
      <c r="AD3259" s="8" t="inlineStr">
        <is>
          <t>05/01/2026</t>
        </is>
      </c>
      <c r="AE3259" s="8" t="inlineStr">
        <is>
          <t>r01etpd14c739fbae918c9400738e911f2f6fd9139</t>
        </is>
      </c>
      <c r="AF3259" s="8" t="inlineStr">
        <is>
          <t>Ayuntamiento de Oiartzun</t>
        </is>
      </c>
      <c r="AG3259" s="8" t="inlineStr">
        <is>
          <t>r01etpd14c73a15d4218c94007eec37407e2bfa406</t>
        </is>
      </c>
      <c r="AH3259" s="8" t="inlineStr">
        <is>
          <t>Ayuntamiento de Oiartzun</t>
        </is>
      </c>
      <c r="AI3259" s="8" t="inlineStr">
        <is>
          <t/>
        </is>
      </c>
      <c r="AJ3259" s="8" t="inlineStr">
        <is>
          <t/>
        </is>
      </c>
    </row>
    <row r="3260" customHeight="true" ht="15.0">
      <c r="A3260" s="8" t="inlineStr">
        <is>
          <t>abenduko udala informatzen aldizkariaren maketazioa (gazteleraz)</t>
        </is>
      </c>
      <c r="B3260" s="8" t="inlineStr">
        <is>
          <t/>
        </is>
      </c>
      <c r="C3260" s="8" t="inlineStr">
        <is>
          <t>Gobierno Vasco</t>
        </is>
      </c>
      <c r="D3260" s="8" t="inlineStr">
        <is>
          <t/>
        </is>
      </c>
      <c r="E3260" s="8" t="inlineStr">
        <is>
          <t/>
        </is>
      </c>
      <c r="F3260" s="8" t="inlineStr">
        <is>
          <t/>
        </is>
      </c>
      <c r="G3260" s="8" t="inlineStr">
        <is>
          <t>abenduko udala informatzen aldizkariaren maketazioa (gazteleraz)</t>
        </is>
      </c>
      <c r="H3260" s="8" t="inlineStr">
        <is>
          <t>abenduko udala informatzen aldizkariaren maketazioa (gazteleraz)</t>
        </is>
      </c>
      <c r="I3260" s="8" t="inlineStr">
        <is>
          <t/>
        </is>
      </c>
      <c r="J3260" s="8" t="inlineStr">
        <is>
          <t>05/01/2026</t>
        </is>
      </c>
      <c r="K3260" s="8" t="inlineStr">
        <is>
          <t>2025-ESKA-001509-00</t>
        </is>
      </c>
      <c r="L3260" s="8" t="inlineStr">
        <is>
          <t>Adjudicación provisional / definitiva</t>
        </is>
      </c>
      <c r="M3260" s="8" t="inlineStr">
        <is>
          <t>true</t>
        </is>
      </c>
      <c r="N3260" s="8" t="inlineStr">
        <is>
          <t/>
        </is>
      </c>
      <c r="O3260" s="8" t="inlineStr">
        <is>
          <t/>
        </is>
      </c>
      <c r="P3260" s="8" t="inlineStr">
        <is>
          <t/>
        </is>
      </c>
      <c r="Q3260" s="8" t="inlineStr">
        <is>
          <t/>
        </is>
      </c>
      <c r="R3260" s="8" t="inlineStr">
        <is>
          <t/>
        </is>
      </c>
      <c r="S3260" s="8" t="inlineStr">
        <is>
          <t>https://www.contratacion.euskadi.eus/webkpe00-kpeperfi/es/contenidos/anuncio_contratacion/expcm473425/es_doc/images/logo_oiartzun.jpg</t>
        </is>
      </c>
      <c r="T3260" s="8" t="inlineStr">
        <is>
          <t>Ayuntamiento de Oiartzun</t>
        </is>
      </c>
      <c r="U3260" s="8" t="inlineStr">
        <is>
          <t>P2006800C - Ayuntamiento de Oiartzun</t>
        </is>
      </c>
      <c r="V3260" s="8" t="inlineStr">
        <is>
          <t>Alcalde</t>
        </is>
      </c>
      <c r="W3260" s="8" t="inlineStr">
        <is>
          <t/>
        </is>
      </c>
      <c r="X3260" s="8" t="inlineStr">
        <is>
          <t/>
        </is>
      </c>
      <c r="Y3260" s="8" t="inlineStr">
        <is>
          <t/>
        </is>
      </c>
      <c r="Z3260" s="8" t="inlineStr">
        <is>
          <t>https://www.contratacion.euskadi.eus/anuncio_contratacion/abenduko-udala-informatzen-aldizkariaren-maketazioa-gazteleraz/webkpe00-kpesimpc/es/</t>
        </is>
      </c>
      <c r="AA3260" s="8" t="inlineStr">
        <is>
          <t>https://www.contratacion.euskadi.eus/webkpe00-kpesimpc/es/contenidos/anuncio_contratacion/expcm473425/es_doc/index.html</t>
        </is>
      </c>
      <c r="AB3260" s="8" t="inlineStr">
        <is>
          <t>https://www.contratacion.euskadi.eus/contenidos/anuncio_contratacion/expcm473425/es_doc/data/es_r01dtpd19b8eaf781c5ccad86771dcd659346f3270</t>
        </is>
      </c>
      <c r="AC3260" s="8" t="inlineStr">
        <is>
          <t>https://www.contratacion.euskadi.eus/contenidos/anuncio_contratacion/expcm473425/r01Index/expcm473425-idxContent.xml</t>
        </is>
      </c>
      <c r="AD3260" s="8" t="inlineStr">
        <is>
          <t>05/01/2026</t>
        </is>
      </c>
      <c r="AE3260" s="8" t="inlineStr">
        <is>
          <t>r01etpd14c739fbae918c9400738e911f2f6fd9139</t>
        </is>
      </c>
      <c r="AF3260" s="8" t="inlineStr">
        <is>
          <t>Ayuntamiento de Oiartzun</t>
        </is>
      </c>
      <c r="AG3260" s="8" t="inlineStr">
        <is>
          <t>r01etpd14c73a15d4218c94007eec37407e2bfa406</t>
        </is>
      </c>
      <c r="AH3260" s="8" t="inlineStr">
        <is>
          <t>Ayuntamiento de Oiartzun</t>
        </is>
      </c>
      <c r="AI3260" s="8" t="inlineStr">
        <is>
          <t/>
        </is>
      </c>
      <c r="AJ3260" s="8" t="inlineStr">
        <is>
          <t/>
        </is>
      </c>
    </row>
    <row r="3261" customHeight="true" ht="15.0">
      <c r="A3261" s="8" t="inlineStr">
        <is>
          <t>abenduko udala informatzen aldizkariaren maketazioa (euskaraz)</t>
        </is>
      </c>
      <c r="B3261" s="8" t="inlineStr">
        <is>
          <t/>
        </is>
      </c>
      <c r="C3261" s="8" t="inlineStr">
        <is>
          <t>Gobierno Vasco</t>
        </is>
      </c>
      <c r="D3261" s="8" t="inlineStr">
        <is>
          <t/>
        </is>
      </c>
      <c r="E3261" s="8" t="inlineStr">
        <is>
          <t/>
        </is>
      </c>
      <c r="F3261" s="8" t="inlineStr">
        <is>
          <t/>
        </is>
      </c>
      <c r="G3261" s="8" t="inlineStr">
        <is>
          <t>abenduko udala informatzen aldizkariaren maketazioa (euskaraz)</t>
        </is>
      </c>
      <c r="H3261" s="8" t="inlineStr">
        <is>
          <t>abenduko udala informatzen aldizkariaren maketazioa (euskaraz)</t>
        </is>
      </c>
      <c r="I3261" s="8" t="inlineStr">
        <is>
          <t/>
        </is>
      </c>
      <c r="J3261" s="8" t="inlineStr">
        <is>
          <t>05/01/2026</t>
        </is>
      </c>
      <c r="K3261" s="8" t="inlineStr">
        <is>
          <t>2025-ESKA-001510-00</t>
        </is>
      </c>
      <c r="L3261" s="8" t="inlineStr">
        <is>
          <t>Adjudicación provisional / definitiva</t>
        </is>
      </c>
      <c r="M3261" s="8" t="inlineStr">
        <is>
          <t>true</t>
        </is>
      </c>
      <c r="N3261" s="8" t="inlineStr">
        <is>
          <t/>
        </is>
      </c>
      <c r="O3261" s="8" t="inlineStr">
        <is>
          <t/>
        </is>
      </c>
      <c r="P3261" s="8" t="inlineStr">
        <is>
          <t/>
        </is>
      </c>
      <c r="Q3261" s="8" t="inlineStr">
        <is>
          <t/>
        </is>
      </c>
      <c r="R3261" s="8" t="inlineStr">
        <is>
          <t/>
        </is>
      </c>
      <c r="S3261" s="8" t="inlineStr">
        <is>
          <t>https://www.contratacion.euskadi.eus/webkpe00-kpeperfi/es/contenidos/anuncio_contratacion/expcm473426/es_doc/images/logo_oiartzun.jpg</t>
        </is>
      </c>
      <c r="T3261" s="8" t="inlineStr">
        <is>
          <t>Ayuntamiento de Oiartzun</t>
        </is>
      </c>
      <c r="U3261" s="8" t="inlineStr">
        <is>
          <t>P2006800C - Ayuntamiento de Oiartzun</t>
        </is>
      </c>
      <c r="V3261" s="8" t="inlineStr">
        <is>
          <t>Alcalde</t>
        </is>
      </c>
      <c r="W3261" s="8" t="inlineStr">
        <is>
          <t/>
        </is>
      </c>
      <c r="X3261" s="8" t="inlineStr">
        <is>
          <t/>
        </is>
      </c>
      <c r="Y3261" s="8" t="inlineStr">
        <is>
          <t/>
        </is>
      </c>
      <c r="Z3261" s="8" t="inlineStr">
        <is>
          <t>https://www.contratacion.euskadi.eus/anuncio_contratacion/abenduko-udala-informatzen-aldizkariaren-maketazioa-euskaraz/webkpe00-kpesimpc/es/</t>
        </is>
      </c>
      <c r="AA3261" s="8" t="inlineStr">
        <is>
          <t>https://www.contratacion.euskadi.eus/webkpe00-kpesimpc/es/contenidos/anuncio_contratacion/expcm473426/es_doc/index.html</t>
        </is>
      </c>
      <c r="AB3261" s="8" t="inlineStr">
        <is>
          <t>https://www.contratacion.euskadi.eus/contenidos/anuncio_contratacion/expcm473426/es_doc/data/es_r01dtpd19b8eb36cbb5ccad8678df60381f29dc093</t>
        </is>
      </c>
      <c r="AC3261" s="8" t="inlineStr">
        <is>
          <t>https://www.contratacion.euskadi.eus/contenidos/anuncio_contratacion/expcm473426/r01Index/expcm473426-idxContent.xml</t>
        </is>
      </c>
      <c r="AD3261" s="8" t="inlineStr">
        <is>
          <t>05/01/2026</t>
        </is>
      </c>
      <c r="AE3261" s="8" t="inlineStr">
        <is>
          <t>r01etpd14c739fbae918c9400738e911f2f6fd9139</t>
        </is>
      </c>
      <c r="AF3261" s="8" t="inlineStr">
        <is>
          <t>Ayuntamiento de Oiartzun</t>
        </is>
      </c>
      <c r="AG3261" s="8" t="inlineStr">
        <is>
          <t>r01etpd14c73a15d4218c94007eec37407e2bfa406</t>
        </is>
      </c>
      <c r="AH3261" s="8" t="inlineStr">
        <is>
          <t>Ayuntamiento de Oiartzun</t>
        </is>
      </c>
      <c r="AI3261" s="8" t="inlineStr">
        <is>
          <t/>
        </is>
      </c>
      <c r="AJ3261" s="8" t="inlineStr">
        <is>
          <t/>
        </is>
      </c>
    </row>
    <row r="3262" customHeight="true" ht="15.0">
      <c r="A3262" s="8" t="inlineStr">
        <is>
          <t>hondakinen akordioko argazki saioa</t>
        </is>
      </c>
      <c r="B3262" s="8" t="inlineStr">
        <is>
          <t/>
        </is>
      </c>
      <c r="C3262" s="8" t="inlineStr">
        <is>
          <t>Gobierno Vasco</t>
        </is>
      </c>
      <c r="D3262" s="8" t="inlineStr">
        <is>
          <t/>
        </is>
      </c>
      <c r="E3262" s="8" t="inlineStr">
        <is>
          <t/>
        </is>
      </c>
      <c r="F3262" s="8" t="inlineStr">
        <is>
          <t/>
        </is>
      </c>
      <c r="G3262" s="8" t="inlineStr">
        <is>
          <t>hondakinen akordioko argazki saioa</t>
        </is>
      </c>
      <c r="H3262" s="8" t="inlineStr">
        <is>
          <t>hondakinen akordioko argazki saioa</t>
        </is>
      </c>
      <c r="I3262" s="8" t="inlineStr">
        <is>
          <t/>
        </is>
      </c>
      <c r="J3262" s="8" t="inlineStr">
        <is>
          <t>05/01/2026</t>
        </is>
      </c>
      <c r="K3262" s="8" t="inlineStr">
        <is>
          <t>2025-ESKA-001511-00</t>
        </is>
      </c>
      <c r="L3262" s="8" t="inlineStr">
        <is>
          <t>Adjudicación provisional / definitiva</t>
        </is>
      </c>
      <c r="M3262" s="8" t="inlineStr">
        <is>
          <t>true</t>
        </is>
      </c>
      <c r="N3262" s="8" t="inlineStr">
        <is>
          <t/>
        </is>
      </c>
      <c r="O3262" s="8" t="inlineStr">
        <is>
          <t/>
        </is>
      </c>
      <c r="P3262" s="8" t="inlineStr">
        <is>
          <t/>
        </is>
      </c>
      <c r="Q3262" s="8" t="inlineStr">
        <is>
          <t/>
        </is>
      </c>
      <c r="R3262" s="8" t="inlineStr">
        <is>
          <t/>
        </is>
      </c>
      <c r="S3262" s="8" t="inlineStr">
        <is>
          <t>https://www.contratacion.euskadi.eus/webkpe00-kpeperfi/es/contenidos/anuncio_contratacion/expcm473427/es_doc/images/logo_oiartzun.jpg</t>
        </is>
      </c>
      <c r="T3262" s="8" t="inlineStr">
        <is>
          <t>Ayuntamiento de Oiartzun</t>
        </is>
      </c>
      <c r="U3262" s="8" t="inlineStr">
        <is>
          <t>P2006800C - Ayuntamiento de Oiartzun</t>
        </is>
      </c>
      <c r="V3262" s="8" t="inlineStr">
        <is>
          <t>Alcalde</t>
        </is>
      </c>
      <c r="W3262" s="8" t="inlineStr">
        <is>
          <t/>
        </is>
      </c>
      <c r="X3262" s="8" t="inlineStr">
        <is>
          <t/>
        </is>
      </c>
      <c r="Y3262" s="8" t="inlineStr">
        <is>
          <t/>
        </is>
      </c>
      <c r="Z3262" s="8" t="inlineStr">
        <is>
          <t>https://www.contratacion.euskadi.eus/anuncio_contratacion/hondakinen-akordioko-argazki-saioa/webkpe00-kpesimpc/es/</t>
        </is>
      </c>
      <c r="AA3262" s="8" t="inlineStr">
        <is>
          <t>https://www.contratacion.euskadi.eus/webkpe00-kpesimpc/es/contenidos/anuncio_contratacion/expcm473427/es_doc/index.html</t>
        </is>
      </c>
      <c r="AB3262" s="8" t="inlineStr">
        <is>
          <t>https://www.contratacion.euskadi.eus/contenidos/anuncio_contratacion/expcm473427/es_doc/data/es_r01dtpd19b8eb394d25ccad867ca9e016d26a2d112</t>
        </is>
      </c>
      <c r="AC3262" s="8" t="inlineStr">
        <is>
          <t>https://www.contratacion.euskadi.eus/contenidos/anuncio_contratacion/expcm473427/r01Index/expcm473427-idxContent.xml</t>
        </is>
      </c>
      <c r="AD3262" s="8" t="inlineStr">
        <is>
          <t>05/01/2026</t>
        </is>
      </c>
      <c r="AE3262" s="8" t="inlineStr">
        <is>
          <t>r01etpd14c739fbae918c9400738e911f2f6fd9139</t>
        </is>
      </c>
      <c r="AF3262" s="8" t="inlineStr">
        <is>
          <t>Ayuntamiento de Oiartzun</t>
        </is>
      </c>
      <c r="AG3262" s="8" t="inlineStr">
        <is>
          <t>r01etpd14c73a15d4218c94007eec37407e2bfa406</t>
        </is>
      </c>
      <c r="AH3262" s="8" t="inlineStr">
        <is>
          <t>Ayuntamiento de Oiartzun</t>
        </is>
      </c>
      <c r="AI3262" s="8" t="inlineStr">
        <is>
          <t/>
        </is>
      </c>
      <c r="AJ3262" s="8" t="inlineStr">
        <is>
          <t/>
        </is>
      </c>
    </row>
    <row r="3263" customHeight="true" ht="15.0">
      <c r="A3263" s="8" t="inlineStr">
        <is>
          <t>aurrekontuko kartelaren diseinua eta inprimaketa</t>
        </is>
      </c>
      <c r="B3263" s="8" t="inlineStr">
        <is>
          <t/>
        </is>
      </c>
      <c r="C3263" s="8" t="inlineStr">
        <is>
          <t>Gobierno Vasco</t>
        </is>
      </c>
      <c r="D3263" s="8" t="inlineStr">
        <is>
          <t/>
        </is>
      </c>
      <c r="E3263" s="8" t="inlineStr">
        <is>
          <t/>
        </is>
      </c>
      <c r="F3263" s="8" t="inlineStr">
        <is>
          <t/>
        </is>
      </c>
      <c r="G3263" s="8" t="inlineStr">
        <is>
          <t>aurrekontuko kartelaren diseinua eta inprimaketa</t>
        </is>
      </c>
      <c r="H3263" s="8" t="inlineStr">
        <is>
          <t>aurrekontuko kartelaren diseinua eta inprimaketa</t>
        </is>
      </c>
      <c r="I3263" s="8" t="inlineStr">
        <is>
          <t/>
        </is>
      </c>
      <c r="J3263" s="8" t="inlineStr">
        <is>
          <t>05/01/2026</t>
        </is>
      </c>
      <c r="K3263" s="8" t="inlineStr">
        <is>
          <t>2025-ESKA-001512-00</t>
        </is>
      </c>
      <c r="L3263" s="8" t="inlineStr">
        <is>
          <t>Adjudicación provisional / definitiva</t>
        </is>
      </c>
      <c r="M3263" s="8" t="inlineStr">
        <is>
          <t>true</t>
        </is>
      </c>
      <c r="N3263" s="8" t="inlineStr">
        <is>
          <t/>
        </is>
      </c>
      <c r="O3263" s="8" t="inlineStr">
        <is>
          <t/>
        </is>
      </c>
      <c r="P3263" s="8" t="inlineStr">
        <is>
          <t/>
        </is>
      </c>
      <c r="Q3263" s="8" t="inlineStr">
        <is>
          <t/>
        </is>
      </c>
      <c r="R3263" s="8" t="inlineStr">
        <is>
          <t/>
        </is>
      </c>
      <c r="S3263" s="8" t="inlineStr">
        <is>
          <t>https://www.contratacion.euskadi.eus/webkpe00-kpeperfi/es/contenidos/anuncio_contratacion/expcm473428/es_doc/images/logo_oiartzun.jpg</t>
        </is>
      </c>
      <c r="T3263" s="8" t="inlineStr">
        <is>
          <t>Ayuntamiento de Oiartzun</t>
        </is>
      </c>
      <c r="U3263" s="8" t="inlineStr">
        <is>
          <t>P2006800C - Ayuntamiento de Oiartzun</t>
        </is>
      </c>
      <c r="V3263" s="8" t="inlineStr">
        <is>
          <t>Alcalde</t>
        </is>
      </c>
      <c r="W3263" s="8" t="inlineStr">
        <is>
          <t/>
        </is>
      </c>
      <c r="X3263" s="8" t="inlineStr">
        <is>
          <t/>
        </is>
      </c>
      <c r="Y3263" s="8" t="inlineStr">
        <is>
          <t/>
        </is>
      </c>
      <c r="Z3263" s="8" t="inlineStr">
        <is>
          <t>https://www.contratacion.euskadi.eus/anuncio_contratacion/aurrekontuko-kartelaren-diseinua-eta-inprimaketa/webkpe00-kpesimpc/es/</t>
        </is>
      </c>
      <c r="AA3263" s="8" t="inlineStr">
        <is>
          <t>https://www.contratacion.euskadi.eus/webkpe00-kpesimpc/es/contenidos/anuncio_contratacion/expcm473428/es_doc/index.html</t>
        </is>
      </c>
      <c r="AB3263" s="8" t="inlineStr">
        <is>
          <t>https://www.contratacion.euskadi.eus/contenidos/anuncio_contratacion/expcm473428/es_doc/data/es_r01dtpd19b8eb3bc745ccad86755e2535cce5978d3</t>
        </is>
      </c>
      <c r="AC3263" s="8" t="inlineStr">
        <is>
          <t>https://www.contratacion.euskadi.eus/contenidos/anuncio_contratacion/expcm473428/r01Index/expcm473428-idxContent.xml</t>
        </is>
      </c>
      <c r="AD3263" s="8" t="inlineStr">
        <is>
          <t>05/01/2026</t>
        </is>
      </c>
      <c r="AE3263" s="8" t="inlineStr">
        <is>
          <t>r01etpd14c739fbae918c9400738e911f2f6fd9139</t>
        </is>
      </c>
      <c r="AF3263" s="8" t="inlineStr">
        <is>
          <t>Ayuntamiento de Oiartzun</t>
        </is>
      </c>
      <c r="AG3263" s="8" t="inlineStr">
        <is>
          <t>r01etpd14c73a15d4218c94007eec37407e2bfa406</t>
        </is>
      </c>
      <c r="AH3263" s="8" t="inlineStr">
        <is>
          <t>Ayuntamiento de Oiartzun</t>
        </is>
      </c>
      <c r="AI3263" s="8" t="inlineStr">
        <is>
          <t/>
        </is>
      </c>
      <c r="AJ3263" s="8" t="inlineStr">
        <is>
          <t/>
        </is>
      </c>
    </row>
    <row r="3264" customHeight="true" ht="15.0">
      <c r="A3264" s="8" t="inlineStr">
        <is>
          <t>asteko agenda 2026 logoarekin</t>
        </is>
      </c>
      <c r="B3264" s="8" t="inlineStr">
        <is>
          <t/>
        </is>
      </c>
      <c r="C3264" s="8" t="inlineStr">
        <is>
          <t>Gobierno Vasco</t>
        </is>
      </c>
      <c r="D3264" s="8" t="inlineStr">
        <is>
          <t/>
        </is>
      </c>
      <c r="E3264" s="8" t="inlineStr">
        <is>
          <t/>
        </is>
      </c>
      <c r="F3264" s="8" t="inlineStr">
        <is>
          <t/>
        </is>
      </c>
      <c r="G3264" s="8" t="inlineStr">
        <is>
          <t>asteko agenda 2026 logoarekin</t>
        </is>
      </c>
      <c r="H3264" s="8" t="inlineStr">
        <is>
          <t>asteko agenda 2026 logoarekin</t>
        </is>
      </c>
      <c r="I3264" s="8" t="inlineStr">
        <is>
          <t/>
        </is>
      </c>
      <c r="J3264" s="8" t="inlineStr">
        <is>
          <t>05/01/2026</t>
        </is>
      </c>
      <c r="K3264" s="8" t="inlineStr">
        <is>
          <t>2025-ESKA-001513-00</t>
        </is>
      </c>
      <c r="L3264" s="8" t="inlineStr">
        <is>
          <t>Adjudicación provisional / definitiva</t>
        </is>
      </c>
      <c r="M3264" s="8" t="inlineStr">
        <is>
          <t>true</t>
        </is>
      </c>
      <c r="N3264" s="8" t="inlineStr">
        <is>
          <t/>
        </is>
      </c>
      <c r="O3264" s="8" t="inlineStr">
        <is>
          <t/>
        </is>
      </c>
      <c r="P3264" s="8" t="inlineStr">
        <is>
          <t/>
        </is>
      </c>
      <c r="Q3264" s="8" t="inlineStr">
        <is>
          <t/>
        </is>
      </c>
      <c r="R3264" s="8" t="inlineStr">
        <is>
          <t/>
        </is>
      </c>
      <c r="S3264" s="8" t="inlineStr">
        <is>
          <t>https://www.contratacion.euskadi.eus/webkpe00-kpeperfi/es/contenidos/anuncio_contratacion/expcm473429/es_doc/images/logo_oiartzun.jpg</t>
        </is>
      </c>
      <c r="T3264" s="8" t="inlineStr">
        <is>
          <t>Ayuntamiento de Oiartzun</t>
        </is>
      </c>
      <c r="U3264" s="8" t="inlineStr">
        <is>
          <t>P2006800C - Ayuntamiento de Oiartzun</t>
        </is>
      </c>
      <c r="V3264" s="8" t="inlineStr">
        <is>
          <t>Alcalde</t>
        </is>
      </c>
      <c r="W3264" s="8" t="inlineStr">
        <is>
          <t/>
        </is>
      </c>
      <c r="X3264" s="8" t="inlineStr">
        <is>
          <t/>
        </is>
      </c>
      <c r="Y3264" s="8" t="inlineStr">
        <is>
          <t/>
        </is>
      </c>
      <c r="Z3264" s="8" t="inlineStr">
        <is>
          <t>https://www.contratacion.euskadi.eus/anuncio_contratacion/asteko-agenda-2026-logoarekin/webkpe00-kpesimpc/es/</t>
        </is>
      </c>
      <c r="AA3264" s="8" t="inlineStr">
        <is>
          <t>https://www.contratacion.euskadi.eus/webkpe00-kpesimpc/es/contenidos/anuncio_contratacion/expcm473429/es_doc/index.html</t>
        </is>
      </c>
      <c r="AB3264" s="8" t="inlineStr">
        <is>
          <t>https://www.contratacion.euskadi.eus/contenidos/anuncio_contratacion/expcm473429/es_doc/data/es_r01dtpd19b8eb3e4985ccad867215bd12354160ff5</t>
        </is>
      </c>
      <c r="AC3264" s="8" t="inlineStr">
        <is>
          <t>https://www.contratacion.euskadi.eus/contenidos/anuncio_contratacion/expcm473429/r01Index/expcm473429-idxContent.xml</t>
        </is>
      </c>
      <c r="AD3264" s="8" t="inlineStr">
        <is>
          <t>05/01/2026</t>
        </is>
      </c>
      <c r="AE3264" s="8" t="inlineStr">
        <is>
          <t>r01etpd14c739fbae918c9400738e911f2f6fd9139</t>
        </is>
      </c>
      <c r="AF3264" s="8" t="inlineStr">
        <is>
          <t>Ayuntamiento de Oiartzun</t>
        </is>
      </c>
      <c r="AG3264" s="8" t="inlineStr">
        <is>
          <t>r01etpd14c73a15d4218c94007eec37407e2bfa406</t>
        </is>
      </c>
      <c r="AH3264" s="8" t="inlineStr">
        <is>
          <t>Ayuntamiento de Oiartzun</t>
        </is>
      </c>
      <c r="AI3264" s="8" t="inlineStr">
        <is>
          <t/>
        </is>
      </c>
      <c r="AJ3264" s="8" t="inlineStr">
        <is>
          <t/>
        </is>
      </c>
    </row>
    <row r="3265" customHeight="true" ht="15.0">
      <c r="A3265" s="8" t="inlineStr">
        <is>
          <t>: azaroa 2025, bideozaintzaren mantenua</t>
        </is>
      </c>
      <c r="B3265" s="8" t="inlineStr">
        <is>
          <t/>
        </is>
      </c>
      <c r="C3265" s="8" t="inlineStr">
        <is>
          <t>Gobierno Vasco</t>
        </is>
      </c>
      <c r="D3265" s="8" t="inlineStr">
        <is>
          <t/>
        </is>
      </c>
      <c r="E3265" s="8" t="inlineStr">
        <is>
          <t/>
        </is>
      </c>
      <c r="F3265" s="8" t="inlineStr">
        <is>
          <t/>
        </is>
      </c>
      <c r="G3265" s="8" t="inlineStr">
        <is>
          <t>: azaroa 2025, bideozaintzaren mantenua</t>
        </is>
      </c>
      <c r="H3265" s="8" t="inlineStr">
        <is>
          <t>: azaroa 2025, bideozaintzaren mantenua</t>
        </is>
      </c>
      <c r="I3265" s="8" t="inlineStr">
        <is>
          <t/>
        </is>
      </c>
      <c r="J3265" s="8" t="inlineStr">
        <is>
          <t>05/01/2026</t>
        </is>
      </c>
      <c r="K3265" s="8" t="inlineStr">
        <is>
          <t>2025-ESKA-001515-00</t>
        </is>
      </c>
      <c r="L3265" s="8" t="inlineStr">
        <is>
          <t>Adjudicación provisional / definitiva</t>
        </is>
      </c>
      <c r="M3265" s="8" t="inlineStr">
        <is>
          <t>true</t>
        </is>
      </c>
      <c r="N3265" s="8" t="inlineStr">
        <is>
          <t/>
        </is>
      </c>
      <c r="O3265" s="8" t="inlineStr">
        <is>
          <t/>
        </is>
      </c>
      <c r="P3265" s="8" t="inlineStr">
        <is>
          <t/>
        </is>
      </c>
      <c r="Q3265" s="8" t="inlineStr">
        <is>
          <t/>
        </is>
      </c>
      <c r="R3265" s="8" t="inlineStr">
        <is>
          <t/>
        </is>
      </c>
      <c r="S3265" s="8" t="inlineStr">
        <is>
          <t>https://www.contratacion.euskadi.eus/webkpe00-kpeperfi/es/contenidos/anuncio_contratacion/expcm473430/es_doc/images/logo_oiartzun.jpg</t>
        </is>
      </c>
      <c r="T3265" s="8" t="inlineStr">
        <is>
          <t>Ayuntamiento de Oiartzun</t>
        </is>
      </c>
      <c r="U3265" s="8" t="inlineStr">
        <is>
          <t>P2006800C - Ayuntamiento de Oiartzun</t>
        </is>
      </c>
      <c r="V3265" s="8" t="inlineStr">
        <is>
          <t>Alcalde</t>
        </is>
      </c>
      <c r="W3265" s="8" t="inlineStr">
        <is>
          <t/>
        </is>
      </c>
      <c r="X3265" s="8" t="inlineStr">
        <is>
          <t/>
        </is>
      </c>
      <c r="Y3265" s="8" t="inlineStr">
        <is>
          <t/>
        </is>
      </c>
      <c r="Z3265" s="8" t="inlineStr">
        <is>
          <t>https://www.contratacion.euskadi.eus/anuncio_contratacion/azaroa-2025-bideozaintzaren-mantenua/expcm473430/webkpe00-kpesimpc/es/</t>
        </is>
      </c>
      <c r="AA3265" s="8" t="inlineStr">
        <is>
          <t>https://www.contratacion.euskadi.eus/webkpe00-kpesimpc/es/contenidos/anuncio_contratacion/expcm473430/es_doc/index.html</t>
        </is>
      </c>
      <c r="AB3265" s="8" t="inlineStr">
        <is>
          <t>https://www.contratacion.euskadi.eus/contenidos/anuncio_contratacion/expcm473430/es_doc/data/es_r01dtpd19b8eb40c835ccad8677526621e2ec32e8a</t>
        </is>
      </c>
      <c r="AC3265" s="8" t="inlineStr">
        <is>
          <t>https://www.contratacion.euskadi.eus/contenidos/anuncio_contratacion/expcm473430/r01Index/expcm473430-idxContent.xml</t>
        </is>
      </c>
      <c r="AD3265" s="8" t="inlineStr">
        <is>
          <t>05/01/2026</t>
        </is>
      </c>
      <c r="AE3265" s="8" t="inlineStr">
        <is>
          <t>r01etpd14c739fbae918c9400738e911f2f6fd9139</t>
        </is>
      </c>
      <c r="AF3265" s="8" t="inlineStr">
        <is>
          <t>Ayuntamiento de Oiartzun</t>
        </is>
      </c>
      <c r="AG3265" s="8" t="inlineStr">
        <is>
          <t>r01etpd14c73a15d4218c94007eec37407e2bfa406</t>
        </is>
      </c>
      <c r="AH3265" s="8" t="inlineStr">
        <is>
          <t>Ayuntamiento de Oiartzun</t>
        </is>
      </c>
      <c r="AI3265" s="8" t="inlineStr">
        <is>
          <t/>
        </is>
      </c>
      <c r="AJ3265" s="8" t="inlineStr">
        <is>
          <t/>
        </is>
      </c>
    </row>
    <row r="3266" customHeight="true" ht="15.0">
      <c r="A3266" s="8" t="inlineStr">
        <is>
          <t>formación en inteligencia artificial</t>
        </is>
      </c>
      <c r="B3266" s="8" t="inlineStr">
        <is>
          <t/>
        </is>
      </c>
      <c r="C3266" s="8" t="inlineStr">
        <is>
          <t>Gobierno Vasco</t>
        </is>
      </c>
      <c r="D3266" s="8" t="inlineStr">
        <is>
          <t/>
        </is>
      </c>
      <c r="E3266" s="8" t="inlineStr">
        <is>
          <t/>
        </is>
      </c>
      <c r="F3266" s="8" t="inlineStr">
        <is>
          <t/>
        </is>
      </c>
      <c r="G3266" s="8" t="inlineStr">
        <is>
          <t>formación en inteligencia artificial</t>
        </is>
      </c>
      <c r="H3266" s="8" t="inlineStr">
        <is>
          <t>formación en inteligencia artificial</t>
        </is>
      </c>
      <c r="I3266" s="8" t="inlineStr">
        <is>
          <t/>
        </is>
      </c>
      <c r="J3266" s="8" t="inlineStr">
        <is>
          <t>05/01/2026</t>
        </is>
      </c>
      <c r="K3266" s="8" t="inlineStr">
        <is>
          <t>2025-ESKA-001516-00</t>
        </is>
      </c>
      <c r="L3266" s="8" t="inlineStr">
        <is>
          <t>Adjudicación provisional / definitiva</t>
        </is>
      </c>
      <c r="M3266" s="8" t="inlineStr">
        <is>
          <t>true</t>
        </is>
      </c>
      <c r="N3266" s="8" t="inlineStr">
        <is>
          <t/>
        </is>
      </c>
      <c r="O3266" s="8" t="inlineStr">
        <is>
          <t/>
        </is>
      </c>
      <c r="P3266" s="8" t="inlineStr">
        <is>
          <t/>
        </is>
      </c>
      <c r="Q3266" s="8" t="inlineStr">
        <is>
          <t/>
        </is>
      </c>
      <c r="R3266" s="8" t="inlineStr">
        <is>
          <t/>
        </is>
      </c>
      <c r="S3266" s="8" t="inlineStr">
        <is>
          <t>https://www.contratacion.euskadi.eus/webkpe00-kpeperfi/es/contenidos/anuncio_contratacion/expcm473431/es_doc/images/logo_oiartzun.jpg</t>
        </is>
      </c>
      <c r="T3266" s="8" t="inlineStr">
        <is>
          <t>Ayuntamiento de Oiartzun</t>
        </is>
      </c>
      <c r="U3266" s="8" t="inlineStr">
        <is>
          <t>P2006800C - Ayuntamiento de Oiartzun</t>
        </is>
      </c>
      <c r="V3266" s="8" t="inlineStr">
        <is>
          <t>Alcalde</t>
        </is>
      </c>
      <c r="W3266" s="8" t="inlineStr">
        <is>
          <t/>
        </is>
      </c>
      <c r="X3266" s="8" t="inlineStr">
        <is>
          <t/>
        </is>
      </c>
      <c r="Y3266" s="8" t="inlineStr">
        <is>
          <t/>
        </is>
      </c>
      <c r="Z3266" s="8" t="inlineStr">
        <is>
          <t>https://www.contratacion.euskadi.eus/anuncio_contratacion/formacion-inteligencia-artificial/expcm473431/webkpe00-kpesimpc/es/</t>
        </is>
      </c>
      <c r="AA3266" s="8" t="inlineStr">
        <is>
          <t>https://www.contratacion.euskadi.eus/webkpe00-kpesimpc/es/contenidos/anuncio_contratacion/expcm473431/es_doc/index.html</t>
        </is>
      </c>
      <c r="AB3266" s="8" t="inlineStr">
        <is>
          <t>https://www.contratacion.euskadi.eus/contenidos/anuncio_contratacion/expcm473431/es_doc/data/es_r01dtpd0019b8eb7ffcb5ccad867b086a69f43e911</t>
        </is>
      </c>
      <c r="AC3266" s="8" t="inlineStr">
        <is>
          <t>https://www.contratacion.euskadi.eus/contenidos/anuncio_contratacion/expcm473431/r01Index/expcm473431-idxContent.xml</t>
        </is>
      </c>
      <c r="AD3266" s="8" t="inlineStr">
        <is>
          <t>05/01/2026</t>
        </is>
      </c>
      <c r="AE3266" s="8" t="inlineStr">
        <is>
          <t>r01etpd14c739fbae918c9400738e911f2f6fd9139</t>
        </is>
      </c>
      <c r="AF3266" s="8" t="inlineStr">
        <is>
          <t>Ayuntamiento de Oiartzun</t>
        </is>
      </c>
      <c r="AG3266" s="8" t="inlineStr">
        <is>
          <t>r01etpd14c73a15d4218c94007eec37407e2bfa406</t>
        </is>
      </c>
      <c r="AH3266" s="8" t="inlineStr">
        <is>
          <t>Ayuntamiento de Oiartzun</t>
        </is>
      </c>
      <c r="AI3266" s="8" t="inlineStr">
        <is>
          <t/>
        </is>
      </c>
      <c r="AJ3266" s="8" t="inlineStr">
        <is>
          <t/>
        </is>
      </c>
    </row>
    <row r="3267" customHeight="true" ht="15.0">
      <c r="A3267" s="8" t="inlineStr">
        <is>
          <t>kaleko pantailetan multimedia edukia igortzeko gailuen eta softwarearen hornidura</t>
        </is>
      </c>
      <c r="B3267" s="8" t="inlineStr">
        <is>
          <t/>
        </is>
      </c>
      <c r="C3267" s="8" t="inlineStr">
        <is>
          <t>Gobierno Vasco</t>
        </is>
      </c>
      <c r="D3267" s="8" t="inlineStr">
        <is>
          <t/>
        </is>
      </c>
      <c r="E3267" s="8" t="inlineStr">
        <is>
          <t/>
        </is>
      </c>
      <c r="F3267" s="8" t="inlineStr">
        <is>
          <t/>
        </is>
      </c>
      <c r="G3267" s="8" t="inlineStr">
        <is>
          <t>kaleko pantailetan multimedia edukia igortzeko gailuen eta softwarearen hornidura</t>
        </is>
      </c>
      <c r="H3267" s="8" t="inlineStr">
        <is>
          <t>kaleko pantailetan multimedia edukia igortzeko gailuen eta softwarearen hornidura</t>
        </is>
      </c>
      <c r="I3267" s="8" t="inlineStr">
        <is>
          <t/>
        </is>
      </c>
      <c r="J3267" s="8" t="inlineStr">
        <is>
          <t>05/01/2026</t>
        </is>
      </c>
      <c r="K3267" s="8" t="inlineStr">
        <is>
          <t>2025-ESKA-001517-00</t>
        </is>
      </c>
      <c r="L3267" s="8" t="inlineStr">
        <is>
          <t>Adjudicación provisional / definitiva</t>
        </is>
      </c>
      <c r="M3267" s="8" t="inlineStr">
        <is>
          <t>true</t>
        </is>
      </c>
      <c r="N3267" s="8" t="inlineStr">
        <is>
          <t/>
        </is>
      </c>
      <c r="O3267" s="8" t="inlineStr">
        <is>
          <t/>
        </is>
      </c>
      <c r="P3267" s="8" t="inlineStr">
        <is>
          <t/>
        </is>
      </c>
      <c r="Q3267" s="8" t="inlineStr">
        <is>
          <t/>
        </is>
      </c>
      <c r="R3267" s="8" t="inlineStr">
        <is>
          <t/>
        </is>
      </c>
      <c r="S3267" s="8" t="inlineStr">
        <is>
          <t>https://www.contratacion.euskadi.eus/webkpe00-kpeperfi/es/contenidos/anuncio_contratacion/expcm473432/es_doc/images/logo_oiartzun.jpg</t>
        </is>
      </c>
      <c r="T3267" s="8" t="inlineStr">
        <is>
          <t>Ayuntamiento de Oiartzun</t>
        </is>
      </c>
      <c r="U3267" s="8" t="inlineStr">
        <is>
          <t>P2006800C - Ayuntamiento de Oiartzun</t>
        </is>
      </c>
      <c r="V3267" s="8" t="inlineStr">
        <is>
          <t>Alcalde</t>
        </is>
      </c>
      <c r="W3267" s="8" t="inlineStr">
        <is>
          <t/>
        </is>
      </c>
      <c r="X3267" s="8" t="inlineStr">
        <is>
          <t/>
        </is>
      </c>
      <c r="Y3267" s="8" t="inlineStr">
        <is>
          <t/>
        </is>
      </c>
      <c r="Z3267" s="8" t="inlineStr">
        <is>
          <t>https://www.contratacion.euskadi.eus/anuncio_contratacion/kaleko-pantailetan-multimedia-edukia-igortzeko-gailuen-eta-softwarearen-hornidura/webkpe00-kpesimpc/es/</t>
        </is>
      </c>
      <c r="AA3267" s="8" t="inlineStr">
        <is>
          <t>https://www.contratacion.euskadi.eus/webkpe00-kpesimpc/es/contenidos/anuncio_contratacion/expcm473432/es_doc/index.html</t>
        </is>
      </c>
      <c r="AB3267" s="8" t="inlineStr">
        <is>
          <t>https://www.contratacion.euskadi.eus/contenidos/anuncio_contratacion/expcm473432/es_doc/data/es_r01dtpd19b8eb827b55ccad867fb1bed21074c81be</t>
        </is>
      </c>
      <c r="AC3267" s="8" t="inlineStr">
        <is>
          <t>https://www.contratacion.euskadi.eus/contenidos/anuncio_contratacion/expcm473432/r01Index/expcm473432-idxContent.xml</t>
        </is>
      </c>
      <c r="AD3267" s="8" t="inlineStr">
        <is>
          <t>05/01/2026</t>
        </is>
      </c>
      <c r="AE3267" s="8" t="inlineStr">
        <is>
          <t>r01etpd14c739fbae918c9400738e911f2f6fd9139</t>
        </is>
      </c>
      <c r="AF3267" s="8" t="inlineStr">
        <is>
          <t>Ayuntamiento de Oiartzun</t>
        </is>
      </c>
      <c r="AG3267" s="8" t="inlineStr">
        <is>
          <t>r01etpd14c73a15d4218c94007eec37407e2bfa406</t>
        </is>
      </c>
      <c r="AH3267" s="8" t="inlineStr">
        <is>
          <t>Ayuntamiento de Oiartzun</t>
        </is>
      </c>
      <c r="AI3267" s="8" t="inlineStr">
        <is>
          <t/>
        </is>
      </c>
      <c r="AJ3267" s="8" t="inlineStr">
        <is>
          <t/>
        </is>
      </c>
    </row>
    <row r="3268" customHeight="true" ht="15.0">
      <c r="A3268" s="8" t="inlineStr">
        <is>
          <t>gardentasuna eta partea hartzea</t>
        </is>
      </c>
      <c r="B3268" s="8" t="inlineStr">
        <is>
          <t/>
        </is>
      </c>
      <c r="C3268" s="8" t="inlineStr">
        <is>
          <t>Gobierno Vasco</t>
        </is>
      </c>
      <c r="D3268" s="8" t="inlineStr">
        <is>
          <t/>
        </is>
      </c>
      <c r="E3268" s="8" t="inlineStr">
        <is>
          <t/>
        </is>
      </c>
      <c r="F3268" s="8" t="inlineStr">
        <is>
          <t/>
        </is>
      </c>
      <c r="G3268" s="8" t="inlineStr">
        <is>
          <t>gardentasuna eta partea hartzea</t>
        </is>
      </c>
      <c r="H3268" s="8" t="inlineStr">
        <is>
          <t>gardentasuna eta partea hartzea</t>
        </is>
      </c>
      <c r="I3268" s="8" t="inlineStr">
        <is>
          <t/>
        </is>
      </c>
      <c r="J3268" s="8" t="inlineStr">
        <is>
          <t>05/01/2026</t>
        </is>
      </c>
      <c r="K3268" s="8" t="inlineStr">
        <is>
          <t>2025-ESKA-001518-00</t>
        </is>
      </c>
      <c r="L3268" s="8" t="inlineStr">
        <is>
          <t>Adjudicación provisional / definitiva</t>
        </is>
      </c>
      <c r="M3268" s="8" t="inlineStr">
        <is>
          <t>true</t>
        </is>
      </c>
      <c r="N3268" s="8" t="inlineStr">
        <is>
          <t/>
        </is>
      </c>
      <c r="O3268" s="8" t="inlineStr">
        <is>
          <t/>
        </is>
      </c>
      <c r="P3268" s="8" t="inlineStr">
        <is>
          <t/>
        </is>
      </c>
      <c r="Q3268" s="8" t="inlineStr">
        <is>
          <t/>
        </is>
      </c>
      <c r="R3268" s="8" t="inlineStr">
        <is>
          <t/>
        </is>
      </c>
      <c r="S3268" s="8" t="inlineStr">
        <is>
          <t>https://www.contratacion.euskadi.eus/webkpe00-kpeperfi/es/contenidos/anuncio_contratacion/expcm473433/es_doc/images/logo_oiartzun.jpg</t>
        </is>
      </c>
      <c r="T3268" s="8" t="inlineStr">
        <is>
          <t>Ayuntamiento de Oiartzun</t>
        </is>
      </c>
      <c r="U3268" s="8" t="inlineStr">
        <is>
          <t>P2006800C - Ayuntamiento de Oiartzun</t>
        </is>
      </c>
      <c r="V3268" s="8" t="inlineStr">
        <is>
          <t>Alcalde</t>
        </is>
      </c>
      <c r="W3268" s="8" t="inlineStr">
        <is>
          <t/>
        </is>
      </c>
      <c r="X3268" s="8" t="inlineStr">
        <is>
          <t/>
        </is>
      </c>
      <c r="Y3268" s="8" t="inlineStr">
        <is>
          <t/>
        </is>
      </c>
      <c r="Z3268" s="8" t="inlineStr">
        <is>
          <t>https://www.contratacion.euskadi.eus/anuncio_contratacion/gardentasuna-eta-partea-hartzea/webkpe00-kpesimpc/es/</t>
        </is>
      </c>
      <c r="AA3268" s="8" t="inlineStr">
        <is>
          <t>https://www.contratacion.euskadi.eus/webkpe00-kpesimpc/es/contenidos/anuncio_contratacion/expcm473433/es_doc/index.html</t>
        </is>
      </c>
      <c r="AB3268" s="8" t="inlineStr">
        <is>
          <t>https://www.contratacion.euskadi.eus/contenidos/anuncio_contratacion/expcm473433/es_doc/data/es_r01dtpd19b8eb84f8b5ccad8671c179b41c55f5e29</t>
        </is>
      </c>
      <c r="AC3268" s="8" t="inlineStr">
        <is>
          <t>https://www.contratacion.euskadi.eus/contenidos/anuncio_contratacion/expcm473433/r01Index/expcm473433-idxContent.xml</t>
        </is>
      </c>
      <c r="AD3268" s="8" t="inlineStr">
        <is>
          <t>05/01/2026</t>
        </is>
      </c>
      <c r="AE3268" s="8" t="inlineStr">
        <is>
          <t>r01etpd14c739fbae918c9400738e911f2f6fd9139</t>
        </is>
      </c>
      <c r="AF3268" s="8" t="inlineStr">
        <is>
          <t>Ayuntamiento de Oiartzun</t>
        </is>
      </c>
      <c r="AG3268" s="8" t="inlineStr">
        <is>
          <t>r01etpd14c73a15d4218c94007eec37407e2bfa406</t>
        </is>
      </c>
      <c r="AH3268" s="8" t="inlineStr">
        <is>
          <t>Ayuntamiento de Oiartzun</t>
        </is>
      </c>
      <c r="AI3268" s="8" t="inlineStr">
        <is>
          <t/>
        </is>
      </c>
      <c r="AJ3268" s="8" t="inlineStr">
        <is>
          <t/>
        </is>
      </c>
    </row>
    <row r="3269" customHeight="true" ht="15.0">
      <c r="A3269" s="8" t="inlineStr">
        <is>
          <t>beilatokiko erreberberazio azterketa egitea</t>
        </is>
      </c>
      <c r="B3269" s="8" t="inlineStr">
        <is>
          <t/>
        </is>
      </c>
      <c r="C3269" s="8" t="inlineStr">
        <is>
          <t>Gobierno Vasco</t>
        </is>
      </c>
      <c r="D3269" s="8" t="inlineStr">
        <is>
          <t/>
        </is>
      </c>
      <c r="E3269" s="8" t="inlineStr">
        <is>
          <t/>
        </is>
      </c>
      <c r="F3269" s="8" t="inlineStr">
        <is>
          <t/>
        </is>
      </c>
      <c r="G3269" s="8" t="inlineStr">
        <is>
          <t>beilatokiko erreberberazio azterketa egitea</t>
        </is>
      </c>
      <c r="H3269" s="8" t="inlineStr">
        <is>
          <t>beilatokiko erreberberazio azterketa egitea</t>
        </is>
      </c>
      <c r="I3269" s="8" t="inlineStr">
        <is>
          <t/>
        </is>
      </c>
      <c r="J3269" s="8" t="inlineStr">
        <is>
          <t>05/01/2026</t>
        </is>
      </c>
      <c r="K3269" s="8" t="inlineStr">
        <is>
          <t>2025-ESKA-001519-00</t>
        </is>
      </c>
      <c r="L3269" s="8" t="inlineStr">
        <is>
          <t>Adjudicación provisional / definitiva</t>
        </is>
      </c>
      <c r="M3269" s="8" t="inlineStr">
        <is>
          <t>true</t>
        </is>
      </c>
      <c r="N3269" s="8" t="inlineStr">
        <is>
          <t/>
        </is>
      </c>
      <c r="O3269" s="8" t="inlineStr">
        <is>
          <t/>
        </is>
      </c>
      <c r="P3269" s="8" t="inlineStr">
        <is>
          <t/>
        </is>
      </c>
      <c r="Q3269" s="8" t="inlineStr">
        <is>
          <t/>
        </is>
      </c>
      <c r="R3269" s="8" t="inlineStr">
        <is>
          <t/>
        </is>
      </c>
      <c r="S3269" s="8" t="inlineStr">
        <is>
          <t>https://www.contratacion.euskadi.eus/webkpe00-kpeperfi/es/contenidos/anuncio_contratacion/expcm473434/es_doc/images/logo_oiartzun.jpg</t>
        </is>
      </c>
      <c r="T3269" s="8" t="inlineStr">
        <is>
          <t>Ayuntamiento de Oiartzun</t>
        </is>
      </c>
      <c r="U3269" s="8" t="inlineStr">
        <is>
          <t>P2006800C - Ayuntamiento de Oiartzun</t>
        </is>
      </c>
      <c r="V3269" s="8" t="inlineStr">
        <is>
          <t>Alcalde</t>
        </is>
      </c>
      <c r="W3269" s="8" t="inlineStr">
        <is>
          <t/>
        </is>
      </c>
      <c r="X3269" s="8" t="inlineStr">
        <is>
          <t/>
        </is>
      </c>
      <c r="Y3269" s="8" t="inlineStr">
        <is>
          <t/>
        </is>
      </c>
      <c r="Z3269" s="8" t="inlineStr">
        <is>
          <t>https://www.contratacion.euskadi.eus/anuncio_contratacion/beilatokiko-erreberberazio-azterketa-egitea/webkpe00-kpesimpc/es/</t>
        </is>
      </c>
      <c r="AA3269" s="8" t="inlineStr">
        <is>
          <t>https://www.contratacion.euskadi.eus/webkpe00-kpesimpc/es/contenidos/anuncio_contratacion/expcm473434/es_doc/index.html</t>
        </is>
      </c>
      <c r="AB3269" s="8" t="inlineStr">
        <is>
          <t>https://www.contratacion.euskadi.eus/contenidos/anuncio_contratacion/expcm473434/es_doc/data/es_r01dtpd019b8eb8776b5ccad867dc8ffb04674958f</t>
        </is>
      </c>
      <c r="AC3269" s="8" t="inlineStr">
        <is>
          <t>https://www.contratacion.euskadi.eus/contenidos/anuncio_contratacion/expcm473434/r01Index/expcm473434-idxContent.xml</t>
        </is>
      </c>
      <c r="AD3269" s="8" t="inlineStr">
        <is>
          <t>05/01/2026</t>
        </is>
      </c>
      <c r="AE3269" s="8" t="inlineStr">
        <is>
          <t>r01etpd14c739fbae918c9400738e911f2f6fd9139</t>
        </is>
      </c>
      <c r="AF3269" s="8" t="inlineStr">
        <is>
          <t>Ayuntamiento de Oiartzun</t>
        </is>
      </c>
      <c r="AG3269" s="8" t="inlineStr">
        <is>
          <t>r01etpd14c73a15d4218c94007eec37407e2bfa406</t>
        </is>
      </c>
      <c r="AH3269" s="8" t="inlineStr">
        <is>
          <t>Ayuntamiento de Oiartzun</t>
        </is>
      </c>
      <c r="AI3269" s="8" t="inlineStr">
        <is>
          <t/>
        </is>
      </c>
      <c r="AJ3269" s="8" t="inlineStr">
        <is>
          <t/>
        </is>
      </c>
    </row>
    <row r="3270" customHeight="true" ht="15.0">
      <c r="A3270" s="8" t="inlineStr">
        <is>
          <t>arraguako oliden ondoko aportazio guneko serraila konpontzea</t>
        </is>
      </c>
      <c r="B3270" s="8" t="inlineStr">
        <is>
          <t/>
        </is>
      </c>
      <c r="C3270" s="8" t="inlineStr">
        <is>
          <t>Gobierno Vasco</t>
        </is>
      </c>
      <c r="D3270" s="8" t="inlineStr">
        <is>
          <t/>
        </is>
      </c>
      <c r="E3270" s="8" t="inlineStr">
        <is>
          <t/>
        </is>
      </c>
      <c r="F3270" s="8" t="inlineStr">
        <is>
          <t/>
        </is>
      </c>
      <c r="G3270" s="8" t="inlineStr">
        <is>
          <t>arraguako oliden ondoko aportazio guneko serraila konpontzea</t>
        </is>
      </c>
      <c r="H3270" s="8" t="inlineStr">
        <is>
          <t>arraguako oliden ondoko aportazio guneko serraila konpontzea</t>
        </is>
      </c>
      <c r="I3270" s="8" t="inlineStr">
        <is>
          <t/>
        </is>
      </c>
      <c r="J3270" s="8" t="inlineStr">
        <is>
          <t>05/01/2026</t>
        </is>
      </c>
      <c r="K3270" s="8" t="inlineStr">
        <is>
          <t>2025-ESKA-001520-00</t>
        </is>
      </c>
      <c r="L3270" s="8" t="inlineStr">
        <is>
          <t>Adjudicación provisional / definitiva</t>
        </is>
      </c>
      <c r="M3270" s="8" t="inlineStr">
        <is>
          <t>true</t>
        </is>
      </c>
      <c r="N3270" s="8" t="inlineStr">
        <is>
          <t/>
        </is>
      </c>
      <c r="O3270" s="8" t="inlineStr">
        <is>
          <t/>
        </is>
      </c>
      <c r="P3270" s="8" t="inlineStr">
        <is>
          <t/>
        </is>
      </c>
      <c r="Q3270" s="8" t="inlineStr">
        <is>
          <t/>
        </is>
      </c>
      <c r="R3270" s="8" t="inlineStr">
        <is>
          <t/>
        </is>
      </c>
      <c r="S3270" s="8" t="inlineStr">
        <is>
          <t>https://www.contratacion.euskadi.eus/webkpe00-kpeperfi/es/contenidos/anuncio_contratacion/expcm473435/es_doc/images/logo_oiartzun.jpg</t>
        </is>
      </c>
      <c r="T3270" s="8" t="inlineStr">
        <is>
          <t>Ayuntamiento de Oiartzun</t>
        </is>
      </c>
      <c r="U3270" s="8" t="inlineStr">
        <is>
          <t>P2006800C - Ayuntamiento de Oiartzun</t>
        </is>
      </c>
      <c r="V3270" s="8" t="inlineStr">
        <is>
          <t>Alcalde</t>
        </is>
      </c>
      <c r="W3270" s="8" t="inlineStr">
        <is>
          <t/>
        </is>
      </c>
      <c r="X3270" s="8" t="inlineStr">
        <is>
          <t/>
        </is>
      </c>
      <c r="Y3270" s="8" t="inlineStr">
        <is>
          <t/>
        </is>
      </c>
      <c r="Z3270" s="8" t="inlineStr">
        <is>
          <t>https://www.contratacion.euskadi.eus/anuncio_contratacion/arraguako-oliden-ondoko-aportazio-guneko-serraila-konpontzea/webkpe00-kpesimpc/es/</t>
        </is>
      </c>
      <c r="AA3270" s="8" t="inlineStr">
        <is>
          <t>https://www.contratacion.euskadi.eus/webkpe00-kpesimpc/es/contenidos/anuncio_contratacion/expcm473435/es_doc/index.html</t>
        </is>
      </c>
      <c r="AB3270" s="8" t="inlineStr">
        <is>
          <t>https://www.contratacion.euskadi.eus/contenidos/anuncio_contratacion/expcm473435/es_doc/data/es_r01dtpd19b8eb89f255ccad86783b1cd90c3b0ade7</t>
        </is>
      </c>
      <c r="AC3270" s="8" t="inlineStr">
        <is>
          <t>https://www.contratacion.euskadi.eus/contenidos/anuncio_contratacion/expcm473435/r01Index/expcm473435-idxContent.xml</t>
        </is>
      </c>
      <c r="AD3270" s="8" t="inlineStr">
        <is>
          <t>05/01/2026</t>
        </is>
      </c>
      <c r="AE3270" s="8" t="inlineStr">
        <is>
          <t>r01etpd14c739fbae918c9400738e911f2f6fd9139</t>
        </is>
      </c>
      <c r="AF3270" s="8" t="inlineStr">
        <is>
          <t>Ayuntamiento de Oiartzun</t>
        </is>
      </c>
      <c r="AG3270" s="8" t="inlineStr">
        <is>
          <t>r01etpd14c73a15d4218c94007eec37407e2bfa406</t>
        </is>
      </c>
      <c r="AH3270" s="8" t="inlineStr">
        <is>
          <t>Ayuntamiento de Oiartzun</t>
        </is>
      </c>
      <c r="AI3270" s="8" t="inlineStr">
        <is>
          <t/>
        </is>
      </c>
      <c r="AJ3270" s="8" t="inlineStr">
        <is>
          <t/>
        </is>
      </c>
    </row>
    <row r="3271" customHeight="true" ht="15.0">
      <c r="A3271" s="8" t="inlineStr">
        <is>
          <t>gardentasuna eta parte hartzea</t>
        </is>
      </c>
      <c r="B3271" s="8" t="inlineStr">
        <is>
          <t/>
        </is>
      </c>
      <c r="C3271" s="8" t="inlineStr">
        <is>
          <t>Gobierno Vasco</t>
        </is>
      </c>
      <c r="D3271" s="8" t="inlineStr">
        <is>
          <t/>
        </is>
      </c>
      <c r="E3271" s="8" t="inlineStr">
        <is>
          <t/>
        </is>
      </c>
      <c r="F3271" s="8" t="inlineStr">
        <is>
          <t/>
        </is>
      </c>
      <c r="G3271" s="8" t="inlineStr">
        <is>
          <t>gardentasuna eta parte hartzea</t>
        </is>
      </c>
      <c r="H3271" s="8" t="inlineStr">
        <is>
          <t>gardentasuna eta parte hartzea</t>
        </is>
      </c>
      <c r="I3271" s="8" t="inlineStr">
        <is>
          <t/>
        </is>
      </c>
      <c r="J3271" s="8" t="inlineStr">
        <is>
          <t>05/01/2026</t>
        </is>
      </c>
      <c r="K3271" s="8" t="inlineStr">
        <is>
          <t>2025-ESKA-001521-00</t>
        </is>
      </c>
      <c r="L3271" s="8" t="inlineStr">
        <is>
          <t>Adjudicación provisional / definitiva</t>
        </is>
      </c>
      <c r="M3271" s="8" t="inlineStr">
        <is>
          <t>true</t>
        </is>
      </c>
      <c r="N3271" s="8" t="inlineStr">
        <is>
          <t/>
        </is>
      </c>
      <c r="O3271" s="8" t="inlineStr">
        <is>
          <t/>
        </is>
      </c>
      <c r="P3271" s="8" t="inlineStr">
        <is>
          <t/>
        </is>
      </c>
      <c r="Q3271" s="8" t="inlineStr">
        <is>
          <t/>
        </is>
      </c>
      <c r="R3271" s="8" t="inlineStr">
        <is>
          <t/>
        </is>
      </c>
      <c r="S3271" s="8" t="inlineStr">
        <is>
          <t>https://www.contratacion.euskadi.eus/webkpe00-kpeperfi/es/contenidos/anuncio_contratacion/expcm473436/es_doc/images/logo_oiartzun.jpg</t>
        </is>
      </c>
      <c r="T3271" s="8" t="inlineStr">
        <is>
          <t>Ayuntamiento de Oiartzun</t>
        </is>
      </c>
      <c r="U3271" s="8" t="inlineStr">
        <is>
          <t>P2006800C - Ayuntamiento de Oiartzun</t>
        </is>
      </c>
      <c r="V3271" s="8" t="inlineStr">
        <is>
          <t>Alcalde</t>
        </is>
      </c>
      <c r="W3271" s="8" t="inlineStr">
        <is>
          <t/>
        </is>
      </c>
      <c r="X3271" s="8" t="inlineStr">
        <is>
          <t/>
        </is>
      </c>
      <c r="Y3271" s="8" t="inlineStr">
        <is>
          <t/>
        </is>
      </c>
      <c r="Z3271" s="8" t="inlineStr">
        <is>
          <t>https://www.contratacion.euskadi.eus/anuncio_contratacion/gardentasuna-eta-parte-hartzea/webkpe00-kpesimpc/es/</t>
        </is>
      </c>
      <c r="AA3271" s="8" t="inlineStr">
        <is>
          <t>https://www.contratacion.euskadi.eus/webkpe00-kpesimpc/es/contenidos/anuncio_contratacion/expcm473436/es_doc/index.html</t>
        </is>
      </c>
      <c r="AB3271" s="8" t="inlineStr">
        <is>
          <t>https://www.contratacion.euskadi.eus/contenidos/anuncio_contratacion/expcm473436/es_doc/data/es_r01dtpd019b8ebc94c03dc02453739f515f02937d3</t>
        </is>
      </c>
      <c r="AC3271" s="8" t="inlineStr">
        <is>
          <t>https://www.contratacion.euskadi.eus/contenidos/anuncio_contratacion/expcm473436/r01Index/expcm473436-idxContent.xml</t>
        </is>
      </c>
      <c r="AD3271" s="8" t="inlineStr">
        <is>
          <t>05/01/2026</t>
        </is>
      </c>
      <c r="AE3271" s="8" t="inlineStr">
        <is>
          <t>r01etpd14c739fbae918c9400738e911f2f6fd9139</t>
        </is>
      </c>
      <c r="AF3271" s="8" t="inlineStr">
        <is>
          <t>Ayuntamiento de Oiartzun</t>
        </is>
      </c>
      <c r="AG3271" s="8" t="inlineStr">
        <is>
          <t>r01etpd14c73a15d4218c94007eec37407e2bfa406</t>
        </is>
      </c>
      <c r="AH3271" s="8" t="inlineStr">
        <is>
          <t>Ayuntamiento de Oiartzun</t>
        </is>
      </c>
      <c r="AI3271" s="8" t="inlineStr">
        <is>
          <t/>
        </is>
      </c>
      <c r="AJ3271" s="8" t="inlineStr">
        <is>
          <t/>
        </is>
      </c>
    </row>
    <row r="3272" customHeight="true" ht="15.0">
      <c r="A3272" s="8" t="inlineStr">
        <is>
          <t>abenduko agendaren inprimaketa</t>
        </is>
      </c>
      <c r="B3272" s="8" t="inlineStr">
        <is>
          <t/>
        </is>
      </c>
      <c r="C3272" s="8" t="inlineStr">
        <is>
          <t>Gobierno Vasco</t>
        </is>
      </c>
      <c r="D3272" s="8" t="inlineStr">
        <is>
          <t/>
        </is>
      </c>
      <c r="E3272" s="8" t="inlineStr">
        <is>
          <t/>
        </is>
      </c>
      <c r="F3272" s="8" t="inlineStr">
        <is>
          <t/>
        </is>
      </c>
      <c r="G3272" s="8" t="inlineStr">
        <is>
          <t>abenduko agendaren inprimaketa</t>
        </is>
      </c>
      <c r="H3272" s="8" t="inlineStr">
        <is>
          <t>abenduko agendaren inprimaketa</t>
        </is>
      </c>
      <c r="I3272" s="8" t="inlineStr">
        <is>
          <t/>
        </is>
      </c>
      <c r="J3272" s="8" t="inlineStr">
        <is>
          <t>05/01/2026</t>
        </is>
      </c>
      <c r="K3272" s="8" t="inlineStr">
        <is>
          <t>2025-ESKA-001522-00</t>
        </is>
      </c>
      <c r="L3272" s="8" t="inlineStr">
        <is>
          <t>Adjudicación provisional / definitiva</t>
        </is>
      </c>
      <c r="M3272" s="8" t="inlineStr">
        <is>
          <t>true</t>
        </is>
      </c>
      <c r="N3272" s="8" t="inlineStr">
        <is>
          <t/>
        </is>
      </c>
      <c r="O3272" s="8" t="inlineStr">
        <is>
          <t/>
        </is>
      </c>
      <c r="P3272" s="8" t="inlineStr">
        <is>
          <t/>
        </is>
      </c>
      <c r="Q3272" s="8" t="inlineStr">
        <is>
          <t/>
        </is>
      </c>
      <c r="R3272" s="8" t="inlineStr">
        <is>
          <t/>
        </is>
      </c>
      <c r="S3272" s="8" t="inlineStr">
        <is>
          <t>https://www.contratacion.euskadi.eus/webkpe00-kpeperfi/es/contenidos/anuncio_contratacion/expcm473437/es_doc/images/logo_oiartzun.jpg</t>
        </is>
      </c>
      <c r="T3272" s="8" t="inlineStr">
        <is>
          <t>Ayuntamiento de Oiartzun</t>
        </is>
      </c>
      <c r="U3272" s="8" t="inlineStr">
        <is>
          <t>P2006800C - Ayuntamiento de Oiartzun</t>
        </is>
      </c>
      <c r="V3272" s="8" t="inlineStr">
        <is>
          <t>Alcalde</t>
        </is>
      </c>
      <c r="W3272" s="8" t="inlineStr">
        <is>
          <t/>
        </is>
      </c>
      <c r="X3272" s="8" t="inlineStr">
        <is>
          <t/>
        </is>
      </c>
      <c r="Y3272" s="8" t="inlineStr">
        <is>
          <t/>
        </is>
      </c>
      <c r="Z3272" s="8" t="inlineStr">
        <is>
          <t>https://www.contratacion.euskadi.eus/anuncio_contratacion/abenduko-agendaren-inprimaketa/webkpe00-kpesimpc/es/</t>
        </is>
      </c>
      <c r="AA3272" s="8" t="inlineStr">
        <is>
          <t>https://www.contratacion.euskadi.eus/webkpe00-kpesimpc/es/contenidos/anuncio_contratacion/expcm473437/es_doc/index.html</t>
        </is>
      </c>
      <c r="AB3272" s="8" t="inlineStr">
        <is>
          <t>https://www.contratacion.euskadi.eus/contenidos/anuncio_contratacion/expcm473437/es_doc/data/es_r01dtpd19b8ebcbc0f3dc02453f17a7620bb3004c7</t>
        </is>
      </c>
      <c r="AC3272" s="8" t="inlineStr">
        <is>
          <t>https://www.contratacion.euskadi.eus/contenidos/anuncio_contratacion/expcm473437/r01Index/expcm473437-idxContent.xml</t>
        </is>
      </c>
      <c r="AD3272" s="8" t="inlineStr">
        <is>
          <t>05/01/2026</t>
        </is>
      </c>
      <c r="AE3272" s="8" t="inlineStr">
        <is>
          <t>r01etpd14c739fbae918c9400738e911f2f6fd9139</t>
        </is>
      </c>
      <c r="AF3272" s="8" t="inlineStr">
        <is>
          <t>Ayuntamiento de Oiartzun</t>
        </is>
      </c>
      <c r="AG3272" s="8" t="inlineStr">
        <is>
          <t>r01etpd14c73a15d4218c94007eec37407e2bfa406</t>
        </is>
      </c>
      <c r="AH3272" s="8" t="inlineStr">
        <is>
          <t>Ayuntamiento de Oiartzun</t>
        </is>
      </c>
      <c r="AI3272" s="8" t="inlineStr">
        <is>
          <t/>
        </is>
      </c>
      <c r="AJ3272" s="8" t="inlineStr">
        <is>
          <t/>
        </is>
      </c>
    </row>
    <row r="3273" customHeight="true" ht="15.0">
      <c r="A3273" s="8" t="inlineStr">
        <is>
          <t>oskarbi taldearen kontzerturako pianoaren alokairua</t>
        </is>
      </c>
      <c r="B3273" s="8" t="inlineStr">
        <is>
          <t/>
        </is>
      </c>
      <c r="C3273" s="8" t="inlineStr">
        <is>
          <t>Gobierno Vasco</t>
        </is>
      </c>
      <c r="D3273" s="8" t="inlineStr">
        <is>
          <t/>
        </is>
      </c>
      <c r="E3273" s="8" t="inlineStr">
        <is>
          <t/>
        </is>
      </c>
      <c r="F3273" s="8" t="inlineStr">
        <is>
          <t/>
        </is>
      </c>
      <c r="G3273" s="8" t="inlineStr">
        <is>
          <t>oskarbi taldearen kontzerturako pianoaren alokairua</t>
        </is>
      </c>
      <c r="H3273" s="8" t="inlineStr">
        <is>
          <t>oskarbi taldearen kontzerturako pianoaren alokairua</t>
        </is>
      </c>
      <c r="I3273" s="8" t="inlineStr">
        <is>
          <t/>
        </is>
      </c>
      <c r="J3273" s="8" t="inlineStr">
        <is>
          <t>05/01/2026</t>
        </is>
      </c>
      <c r="K3273" s="8" t="inlineStr">
        <is>
          <t>2025-ESKA-001523-00</t>
        </is>
      </c>
      <c r="L3273" s="8" t="inlineStr">
        <is>
          <t>Adjudicación provisional / definitiva</t>
        </is>
      </c>
      <c r="M3273" s="8" t="inlineStr">
        <is>
          <t>true</t>
        </is>
      </c>
      <c r="N3273" s="8" t="inlineStr">
        <is>
          <t/>
        </is>
      </c>
      <c r="O3273" s="8" t="inlineStr">
        <is>
          <t/>
        </is>
      </c>
      <c r="P3273" s="8" t="inlineStr">
        <is>
          <t/>
        </is>
      </c>
      <c r="Q3273" s="8" t="inlineStr">
        <is>
          <t/>
        </is>
      </c>
      <c r="R3273" s="8" t="inlineStr">
        <is>
          <t/>
        </is>
      </c>
      <c r="S3273" s="8" t="inlineStr">
        <is>
          <t>https://www.contratacion.euskadi.eus/webkpe00-kpeperfi/es/contenidos/anuncio_contratacion/expcm473438/es_doc/images/logo_oiartzun.jpg</t>
        </is>
      </c>
      <c r="T3273" s="8" t="inlineStr">
        <is>
          <t>Ayuntamiento de Oiartzun</t>
        </is>
      </c>
      <c r="U3273" s="8" t="inlineStr">
        <is>
          <t>P2006800C - Ayuntamiento de Oiartzun</t>
        </is>
      </c>
      <c r="V3273" s="8" t="inlineStr">
        <is>
          <t>Alcalde</t>
        </is>
      </c>
      <c r="W3273" s="8" t="inlineStr">
        <is>
          <t/>
        </is>
      </c>
      <c r="X3273" s="8" t="inlineStr">
        <is>
          <t/>
        </is>
      </c>
      <c r="Y3273" s="8" t="inlineStr">
        <is>
          <t/>
        </is>
      </c>
      <c r="Z3273" s="8" t="inlineStr">
        <is>
          <t>https://www.contratacion.euskadi.eus/anuncio_contratacion/oskarbi-taldearen-kontzerturako-pianoaren-alokairua/webkpe00-kpesimpc/es/</t>
        </is>
      </c>
      <c r="AA3273" s="8" t="inlineStr">
        <is>
          <t>https://www.contratacion.euskadi.eus/webkpe00-kpesimpc/es/contenidos/anuncio_contratacion/expcm473438/es_doc/index.html</t>
        </is>
      </c>
      <c r="AB3273" s="8" t="inlineStr">
        <is>
          <t>https://www.contratacion.euskadi.eus/contenidos/anuncio_contratacion/expcm473438/es_doc/data/es_r01dtpd19b8ebce3cd3dc0245324d2aeb484780a37</t>
        </is>
      </c>
      <c r="AC3273" s="8" t="inlineStr">
        <is>
          <t>https://www.contratacion.euskadi.eus/contenidos/anuncio_contratacion/expcm473438/r01Index/expcm473438-idxContent.xml</t>
        </is>
      </c>
      <c r="AD3273" s="8" t="inlineStr">
        <is>
          <t>05/01/2026</t>
        </is>
      </c>
      <c r="AE3273" s="8" t="inlineStr">
        <is>
          <t>r01etpd14c739fbae918c9400738e911f2f6fd9139</t>
        </is>
      </c>
      <c r="AF3273" s="8" t="inlineStr">
        <is>
          <t>Ayuntamiento de Oiartzun</t>
        </is>
      </c>
      <c r="AG3273" s="8" t="inlineStr">
        <is>
          <t>r01etpd14c73a15d4218c94007eec37407e2bfa406</t>
        </is>
      </c>
      <c r="AH3273" s="8" t="inlineStr">
        <is>
          <t>Ayuntamiento de Oiartzun</t>
        </is>
      </c>
      <c r="AI3273" s="8" t="inlineStr">
        <is>
          <t/>
        </is>
      </c>
      <c r="AJ3273" s="8" t="inlineStr">
        <is>
          <t/>
        </is>
      </c>
    </row>
    <row r="3274" customHeight="true" ht="15.0">
      <c r="A3274" s="8" t="inlineStr">
        <is>
          <t>aizu! aldizkarian iragarkia jartzea</t>
        </is>
      </c>
      <c r="B3274" s="8" t="inlineStr">
        <is>
          <t/>
        </is>
      </c>
      <c r="C3274" s="8" t="inlineStr">
        <is>
          <t>Gobierno Vasco</t>
        </is>
      </c>
      <c r="D3274" s="8" t="inlineStr">
        <is>
          <t/>
        </is>
      </c>
      <c r="E3274" s="8" t="inlineStr">
        <is>
          <t/>
        </is>
      </c>
      <c r="F3274" s="8" t="inlineStr">
        <is>
          <t/>
        </is>
      </c>
      <c r="G3274" s="8" t="inlineStr">
        <is>
          <t>aizu! aldizkarian iragarkia jartzea</t>
        </is>
      </c>
      <c r="H3274" s="8" t="inlineStr">
        <is>
          <t>aizu! aldizkarian iragarkia jartzea</t>
        </is>
      </c>
      <c r="I3274" s="8" t="inlineStr">
        <is>
          <t/>
        </is>
      </c>
      <c r="J3274" s="8" t="inlineStr">
        <is>
          <t>05/01/2026</t>
        </is>
      </c>
      <c r="K3274" s="8" t="inlineStr">
        <is>
          <t>2025-ESKA-001524-00</t>
        </is>
      </c>
      <c r="L3274" s="8" t="inlineStr">
        <is>
          <t>Adjudicación provisional / definitiva</t>
        </is>
      </c>
      <c r="M3274" s="8" t="inlineStr">
        <is>
          <t>true</t>
        </is>
      </c>
      <c r="N3274" s="8" t="inlineStr">
        <is>
          <t/>
        </is>
      </c>
      <c r="O3274" s="8" t="inlineStr">
        <is>
          <t/>
        </is>
      </c>
      <c r="P3274" s="8" t="inlineStr">
        <is>
          <t/>
        </is>
      </c>
      <c r="Q3274" s="8" t="inlineStr">
        <is>
          <t/>
        </is>
      </c>
      <c r="R3274" s="8" t="inlineStr">
        <is>
          <t/>
        </is>
      </c>
      <c r="S3274" s="8" t="inlineStr">
        <is>
          <t>https://www.contratacion.euskadi.eus/webkpe00-kpeperfi/es/contenidos/anuncio_contratacion/expcm473439/es_doc/images/logo_oiartzun.jpg</t>
        </is>
      </c>
      <c r="T3274" s="8" t="inlineStr">
        <is>
          <t>Ayuntamiento de Oiartzun</t>
        </is>
      </c>
      <c r="U3274" s="8" t="inlineStr">
        <is>
          <t>P2006800C - Ayuntamiento de Oiartzun</t>
        </is>
      </c>
      <c r="V3274" s="8" t="inlineStr">
        <is>
          <t>Alcalde</t>
        </is>
      </c>
      <c r="W3274" s="8" t="inlineStr">
        <is>
          <t/>
        </is>
      </c>
      <c r="X3274" s="8" t="inlineStr">
        <is>
          <t/>
        </is>
      </c>
      <c r="Y3274" s="8" t="inlineStr">
        <is>
          <t/>
        </is>
      </c>
      <c r="Z3274" s="8" t="inlineStr">
        <is>
          <t>https://www.contratacion.euskadi.eus/anuncio_contratacion/aizu-aldizkarian-iragarkia-jartzea/webkpe00-kpesimpc/es/</t>
        </is>
      </c>
      <c r="AA3274" s="8" t="inlineStr">
        <is>
          <t>https://www.contratacion.euskadi.eus/webkpe00-kpesimpc/es/contenidos/anuncio_contratacion/expcm473439/es_doc/index.html</t>
        </is>
      </c>
      <c r="AB3274" s="8" t="inlineStr">
        <is>
          <t>https://www.contratacion.euskadi.eus/contenidos/anuncio_contratacion/expcm473439/es_doc/data/es_r01dtpd19b8ebd0bae3dc02453874027b070e7c65c</t>
        </is>
      </c>
      <c r="AC3274" s="8" t="inlineStr">
        <is>
          <t>https://www.contratacion.euskadi.eus/contenidos/anuncio_contratacion/expcm473439/r01Index/expcm473439-idxContent.xml</t>
        </is>
      </c>
      <c r="AD3274" s="8" t="inlineStr">
        <is>
          <t>05/01/2026</t>
        </is>
      </c>
      <c r="AE3274" s="8" t="inlineStr">
        <is>
          <t>r01etpd14c739fbae918c9400738e911f2f6fd9139</t>
        </is>
      </c>
      <c r="AF3274" s="8" t="inlineStr">
        <is>
          <t>Ayuntamiento de Oiartzun</t>
        </is>
      </c>
      <c r="AG3274" s="8" t="inlineStr">
        <is>
          <t>r01etpd14c73a15d4218c94007eec37407e2bfa406</t>
        </is>
      </c>
      <c r="AH3274" s="8" t="inlineStr">
        <is>
          <t>Ayuntamiento de Oiartzun</t>
        </is>
      </c>
      <c r="AI3274" s="8" t="inlineStr">
        <is>
          <t/>
        </is>
      </c>
      <c r="AJ3274" s="8" t="inlineStr">
        <is>
          <t/>
        </is>
      </c>
    </row>
    <row r="3275" customHeight="true" ht="15.0">
      <c r="A3275" s="8" t="inlineStr">
        <is>
          <t>elorosoroko gimnasioko korri egiteko bi zinta ordezkatzeko hornidura-kontratua</t>
        </is>
      </c>
      <c r="B3275" s="8" t="inlineStr">
        <is>
          <t/>
        </is>
      </c>
      <c r="C3275" s="8" t="inlineStr">
        <is>
          <t>Gobierno Vasco</t>
        </is>
      </c>
      <c r="D3275" s="8" t="inlineStr">
        <is>
          <t/>
        </is>
      </c>
      <c r="E3275" s="8" t="inlineStr">
        <is>
          <t/>
        </is>
      </c>
      <c r="F3275" s="8" t="inlineStr">
        <is>
          <t/>
        </is>
      </c>
      <c r="G3275" s="8" t="inlineStr">
        <is>
          <t>elorosoroko gimnasioko korri egiteko bi zinta ordezkatzeko hornidura-kontratua</t>
        </is>
      </c>
      <c r="H3275" s="8" t="inlineStr">
        <is>
          <t>elorosoroko gimnasioko korri egiteko bi zinta ordezkatzeko hornidura-kontratua</t>
        </is>
      </c>
      <c r="I3275" s="8" t="inlineStr">
        <is>
          <t/>
        </is>
      </c>
      <c r="J3275" s="8" t="inlineStr">
        <is>
          <t>05/01/2026</t>
        </is>
      </c>
      <c r="K3275" s="8" t="inlineStr">
        <is>
          <t>2025-ESKA-001525-00</t>
        </is>
      </c>
      <c r="L3275" s="8" t="inlineStr">
        <is>
          <t>Adjudicación provisional / definitiva</t>
        </is>
      </c>
      <c r="M3275" s="8" t="inlineStr">
        <is>
          <t>true</t>
        </is>
      </c>
      <c r="N3275" s="8" t="inlineStr">
        <is>
          <t/>
        </is>
      </c>
      <c r="O3275" s="8" t="inlineStr">
        <is>
          <t/>
        </is>
      </c>
      <c r="P3275" s="8" t="inlineStr">
        <is>
          <t/>
        </is>
      </c>
      <c r="Q3275" s="8" t="inlineStr">
        <is>
          <t/>
        </is>
      </c>
      <c r="R3275" s="8" t="inlineStr">
        <is>
          <t/>
        </is>
      </c>
      <c r="S3275" s="8" t="inlineStr">
        <is>
          <t>https://www.contratacion.euskadi.eus/webkpe00-kpeperfi/es/contenidos/anuncio_contratacion/expcm473440/es_doc/images/logo_oiartzun.jpg</t>
        </is>
      </c>
      <c r="T3275" s="8" t="inlineStr">
        <is>
          <t>Ayuntamiento de Oiartzun</t>
        </is>
      </c>
      <c r="U3275" s="8" t="inlineStr">
        <is>
          <t>P2006800C - Ayuntamiento de Oiartzun</t>
        </is>
      </c>
      <c r="V3275" s="8" t="inlineStr">
        <is>
          <t>Alcalde</t>
        </is>
      </c>
      <c r="W3275" s="8" t="inlineStr">
        <is>
          <t/>
        </is>
      </c>
      <c r="X3275" s="8" t="inlineStr">
        <is>
          <t/>
        </is>
      </c>
      <c r="Y3275" s="8" t="inlineStr">
        <is>
          <t/>
        </is>
      </c>
      <c r="Z3275" s="8" t="inlineStr">
        <is>
          <t>https://www.contratacion.euskadi.eus/anuncio_contratacion/elorosoroko-gimnasioko-korri-egiteko-bi-zinta-ordezkatzeko-hornidura-kontratua/webkpe00-kpesimpc/es/</t>
        </is>
      </c>
      <c r="AA3275" s="8" t="inlineStr">
        <is>
          <t>https://www.contratacion.euskadi.eus/webkpe00-kpesimpc/es/contenidos/anuncio_contratacion/expcm473440/es_doc/index.html</t>
        </is>
      </c>
      <c r="AB3275" s="8" t="inlineStr">
        <is>
          <t>https://www.contratacion.euskadi.eus/contenidos/anuncio_contratacion/expcm473440/es_doc/data/es_r01dtpd19b8ebd33bc3dc02453d87a85521de6321f</t>
        </is>
      </c>
      <c r="AC3275" s="8" t="inlineStr">
        <is>
          <t>https://www.contratacion.euskadi.eus/contenidos/anuncio_contratacion/expcm473440/r01Index/expcm473440-idxContent.xml</t>
        </is>
      </c>
      <c r="AD3275" s="8" t="inlineStr">
        <is>
          <t>05/01/2026</t>
        </is>
      </c>
      <c r="AE3275" s="8" t="inlineStr">
        <is>
          <t>r01etpd14c739fbae918c9400738e911f2f6fd9139</t>
        </is>
      </c>
      <c r="AF3275" s="8" t="inlineStr">
        <is>
          <t>Ayuntamiento de Oiartzun</t>
        </is>
      </c>
      <c r="AG3275" s="8" t="inlineStr">
        <is>
          <t>r01etpd14c73a15d4218c94007eec37407e2bfa406</t>
        </is>
      </c>
      <c r="AH3275" s="8" t="inlineStr">
        <is>
          <t>Ayuntamiento de Oiartzun</t>
        </is>
      </c>
      <c r="AI3275" s="8" t="inlineStr">
        <is>
          <t/>
        </is>
      </c>
      <c r="AJ3275" s="8" t="inlineStr">
        <is>
          <t/>
        </is>
      </c>
    </row>
    <row r="3276" customHeight="true" ht="15.0">
      <c r="A3276" s="8" t="inlineStr">
        <is>
          <t>haragi-zirkuitu motza antolatzeko eta haurtzaro ikastolako jangelako elikagaien hornidura-aldaketarako lan-teknikoa</t>
        </is>
      </c>
      <c r="B3276" s="8" t="inlineStr">
        <is>
          <t/>
        </is>
      </c>
      <c r="C3276" s="8" t="inlineStr">
        <is>
          <t>Gobierno Vasco</t>
        </is>
      </c>
      <c r="D3276" s="8" t="inlineStr">
        <is>
          <t/>
        </is>
      </c>
      <c r="E3276" s="8" t="inlineStr">
        <is>
          <t/>
        </is>
      </c>
      <c r="F3276" s="8" t="inlineStr">
        <is>
          <t/>
        </is>
      </c>
      <c r="G3276" s="8" t="inlineStr">
        <is>
          <t>haragi-zirkuitu motza antolatzeko eta haurtzaro ikastolako jangelako elikagaien hornidura-aldaketarako lan-teknikoa</t>
        </is>
      </c>
      <c r="H3276" s="8" t="inlineStr">
        <is>
          <t>haragi-zirkuitu motza antolatzeko eta haurtzaro ikastolako jangelako elikagaien hornidura-aldaketarako lan-teknikoa</t>
        </is>
      </c>
      <c r="I3276" s="8" t="inlineStr">
        <is>
          <t/>
        </is>
      </c>
      <c r="J3276" s="8" t="inlineStr">
        <is>
          <t>05/01/2026</t>
        </is>
      </c>
      <c r="K3276" s="8" t="inlineStr">
        <is>
          <t>2025-ESKA-001527-00</t>
        </is>
      </c>
      <c r="L3276" s="8" t="inlineStr">
        <is>
          <t>Adjudicación provisional / definitiva</t>
        </is>
      </c>
      <c r="M3276" s="8" t="inlineStr">
        <is>
          <t>true</t>
        </is>
      </c>
      <c r="N3276" s="8" t="inlineStr">
        <is>
          <t/>
        </is>
      </c>
      <c r="O3276" s="8" t="inlineStr">
        <is>
          <t/>
        </is>
      </c>
      <c r="P3276" s="8" t="inlineStr">
        <is>
          <t/>
        </is>
      </c>
      <c r="Q3276" s="8" t="inlineStr">
        <is>
          <t/>
        </is>
      </c>
      <c r="R3276" s="8" t="inlineStr">
        <is>
          <t/>
        </is>
      </c>
      <c r="S3276" s="8" t="inlineStr">
        <is>
          <t>https://www.contratacion.euskadi.eus/webkpe00-kpeperfi/es/contenidos/anuncio_contratacion/expcm473441/es_doc/images/logo_oiartzun.jpg</t>
        </is>
      </c>
      <c r="T3276" s="8" t="inlineStr">
        <is>
          <t>Ayuntamiento de Oiartzun</t>
        </is>
      </c>
      <c r="U3276" s="8" t="inlineStr">
        <is>
          <t>P2006800C - Ayuntamiento de Oiartzun</t>
        </is>
      </c>
      <c r="V3276" s="8" t="inlineStr">
        <is>
          <t>Alcalde</t>
        </is>
      </c>
      <c r="W3276" s="8" t="inlineStr">
        <is>
          <t/>
        </is>
      </c>
      <c r="X3276" s="8" t="inlineStr">
        <is>
          <t/>
        </is>
      </c>
      <c r="Y3276" s="8" t="inlineStr">
        <is>
          <t/>
        </is>
      </c>
      <c r="Z3276" s="8" t="inlineStr">
        <is>
          <t>https://www.contratacion.euskadi.eus/anuncio_contratacion/haragi-zirkuitu-motza-antolatzeko-eta-haurtzaro-ikastolako-jangelako-elikagaien-hornidura-aldaketarako-lan-teknikoa/webkpe00-kpesimpc/es/</t>
        </is>
      </c>
      <c r="AA3276" s="8" t="inlineStr">
        <is>
          <t>https://www.contratacion.euskadi.eus/webkpe00-kpesimpc/es/contenidos/anuncio_contratacion/expcm473441/es_doc/index.html</t>
        </is>
      </c>
      <c r="AB3276" s="8" t="inlineStr">
        <is>
          <t>https://www.contratacion.euskadi.eus/contenidos/anuncio_contratacion/expcm473441/es_doc/data/es_r01dtpd19b8ec126f12bd4c0fed6ce01ba1b86a42b</t>
        </is>
      </c>
      <c r="AC3276" s="8" t="inlineStr">
        <is>
          <t>https://www.contratacion.euskadi.eus/contenidos/anuncio_contratacion/expcm473441/r01Index/expcm473441-idxContent.xml</t>
        </is>
      </c>
      <c r="AD3276" s="8" t="inlineStr">
        <is>
          <t>05/01/2026</t>
        </is>
      </c>
      <c r="AE3276" s="8" t="inlineStr">
        <is>
          <t>r01etpd14c739fbae918c9400738e911f2f6fd9139</t>
        </is>
      </c>
      <c r="AF3276" s="8" t="inlineStr">
        <is>
          <t>Ayuntamiento de Oiartzun</t>
        </is>
      </c>
      <c r="AG3276" s="8" t="inlineStr">
        <is>
          <t>r01etpd14c73a15d4218c94007eec37407e2bfa406</t>
        </is>
      </c>
      <c r="AH3276" s="8" t="inlineStr">
        <is>
          <t>Ayuntamiento de Oiartzun</t>
        </is>
      </c>
      <c r="AI3276" s="8" t="inlineStr">
        <is>
          <t/>
        </is>
      </c>
      <c r="AJ3276" s="8" t="inlineStr">
        <is>
          <t/>
        </is>
      </c>
    </row>
    <row r="3277" customHeight="true" ht="15.0">
      <c r="A3277" s="8" t="inlineStr">
        <is>
          <t>contratación del suministro y programación de desarrollo del nuevo sistema de control unificado (scada+), en el marco del plan de recuperación, transformación y resiliencia, financiado por la unión europea-nextgenerationeu.</t>
        </is>
      </c>
      <c r="B3277" s="8" t="inlineStr">
        <is>
          <t/>
        </is>
      </c>
      <c r="C3277" s="8" t="inlineStr">
        <is>
          <t>Gobierno Vasco</t>
        </is>
      </c>
      <c r="D3277" s="8" t="inlineStr">
        <is>
          <t/>
        </is>
      </c>
      <c r="E3277" s="8" t="inlineStr">
        <is>
          <t/>
        </is>
      </c>
      <c r="F3277" s="8" t="inlineStr">
        <is>
          <t/>
        </is>
      </c>
      <c r="G3277" s="8" t="inlineStr">
        <is>
          <t>contratación del suministro y programación de desarrollo del nuevo sistema de control unificado (scada+), en el marco del plan de recuperación, transformación y resiliencia, financiado por la unión europea-nextgenerationeu.</t>
        </is>
      </c>
      <c r="H3277" s="8" t="inlineStr">
        <is>
          <t>contratación del suministro y programación de desarrollo del nuevo sistema de control unificado (scada+), en el marco del plan de recuperación, transformación y resiliencia, financiado por la unión europea-nextgenerationeu.</t>
        </is>
      </c>
      <c r="I3277" s="8" t="inlineStr">
        <is>
          <t/>
        </is>
      </c>
      <c r="J3277" s="8" t="inlineStr">
        <is>
          <t>05/01/2026</t>
        </is>
      </c>
      <c r="K3277" s="8" t="inlineStr">
        <is>
          <t>2025-ESKA-001528-00</t>
        </is>
      </c>
      <c r="L3277" s="8" t="inlineStr">
        <is>
          <t>Adjudicación provisional / definitiva</t>
        </is>
      </c>
      <c r="M3277" s="8" t="inlineStr">
        <is>
          <t>true</t>
        </is>
      </c>
      <c r="N3277" s="8" t="inlineStr">
        <is>
          <t/>
        </is>
      </c>
      <c r="O3277" s="8" t="inlineStr">
        <is>
          <t/>
        </is>
      </c>
      <c r="P3277" s="8" t="inlineStr">
        <is>
          <t/>
        </is>
      </c>
      <c r="Q3277" s="8" t="inlineStr">
        <is>
          <t/>
        </is>
      </c>
      <c r="R3277" s="8" t="inlineStr">
        <is>
          <t/>
        </is>
      </c>
      <c r="S3277" s="8" t="inlineStr">
        <is>
          <t>https://www.contratacion.euskadi.eus/webkpe00-kpeperfi/es/contenidos/anuncio_contratacion/expcm473442/es_doc/images/logo_oiartzun.jpg</t>
        </is>
      </c>
      <c r="T3277" s="8" t="inlineStr">
        <is>
          <t>Ayuntamiento de Oiartzun</t>
        </is>
      </c>
      <c r="U3277" s="8" t="inlineStr">
        <is>
          <t>P2006800C - Ayuntamiento de Oiartzun</t>
        </is>
      </c>
      <c r="V3277" s="8" t="inlineStr">
        <is>
          <t>Alcalde</t>
        </is>
      </c>
      <c r="W3277" s="8" t="inlineStr">
        <is>
          <t/>
        </is>
      </c>
      <c r="X3277" s="8" t="inlineStr">
        <is>
          <t/>
        </is>
      </c>
      <c r="Y3277" s="8" t="inlineStr">
        <is>
          <t/>
        </is>
      </c>
      <c r="Z3277" s="8" t="inlineStr">
        <is>
          <t>https://www.contratacion.euskadi.eus/anuncio_contratacion/contratacion-del-suministro-y-programacion-desarrollo-del-nuevo-sistema-control-unificado-scada+-marco-del-plan-recuperacion-transformacion-y-resiliencia-financiado-union-europea-nextgenerationeu/webkpe00-kpesimpc/es/</t>
        </is>
      </c>
      <c r="AA3277" s="8" t="inlineStr">
        <is>
          <t>https://www.contratacion.euskadi.eus/webkpe00-kpesimpc/es/contenidos/anuncio_contratacion/expcm473442/es_doc/index.html</t>
        </is>
      </c>
      <c r="AB3277" s="8" t="inlineStr">
        <is>
          <t>https://www.contratacion.euskadi.eus/contenidos/anuncio_contratacion/expcm473442/es_doc/data/es_r01dtpd19b8ec14ec12bd4c0fec38eac74351ab1ed</t>
        </is>
      </c>
      <c r="AC3277" s="8" t="inlineStr">
        <is>
          <t>https://www.contratacion.euskadi.eus/contenidos/anuncio_contratacion/expcm473442/r01Index/expcm473442-idxContent.xml</t>
        </is>
      </c>
      <c r="AD3277" s="8" t="inlineStr">
        <is>
          <t>05/01/2026</t>
        </is>
      </c>
      <c r="AE3277" s="8" t="inlineStr">
        <is>
          <t>r01etpd14c739fbae918c9400738e911f2f6fd9139</t>
        </is>
      </c>
      <c r="AF3277" s="8" t="inlineStr">
        <is>
          <t>Ayuntamiento de Oiartzun</t>
        </is>
      </c>
      <c r="AG3277" s="8" t="inlineStr">
        <is>
          <t>r01etpd14c73a15d4218c94007eec37407e2bfa406</t>
        </is>
      </c>
      <c r="AH3277" s="8" t="inlineStr">
        <is>
          <t>Ayuntamiento de Oiartzun</t>
        </is>
      </c>
      <c r="AI3277" s="8" t="inlineStr">
        <is>
          <t/>
        </is>
      </c>
      <c r="AJ3277" s="8" t="inlineStr">
        <is>
          <t/>
        </is>
      </c>
    </row>
    <row r="3278" customHeight="true" ht="15.0">
      <c r="A3278" s="8" t="inlineStr">
        <is>
          <t>landetxen egingo den  serie emanaldi ondorengorako dinamizazio  kontratatzea</t>
        </is>
      </c>
      <c r="B3278" s="8" t="inlineStr">
        <is>
          <t/>
        </is>
      </c>
      <c r="C3278" s="8" t="inlineStr">
        <is>
          <t>Gobierno Vasco</t>
        </is>
      </c>
      <c r="D3278" s="8" t="inlineStr">
        <is>
          <t/>
        </is>
      </c>
      <c r="E3278" s="8" t="inlineStr">
        <is>
          <t/>
        </is>
      </c>
      <c r="F3278" s="8" t="inlineStr">
        <is>
          <t/>
        </is>
      </c>
      <c r="G3278" s="8" t="inlineStr">
        <is>
          <t>landetxen egingo den  serie emanaldi ondorengorako dinamizazio  kontratatzea</t>
        </is>
      </c>
      <c r="H3278" s="8" t="inlineStr">
        <is>
          <t>landetxen egingo den  serie emanaldi ondorengorako dinamizazio  kontratatzea</t>
        </is>
      </c>
      <c r="I3278" s="8" t="inlineStr">
        <is>
          <t/>
        </is>
      </c>
      <c r="J3278" s="8" t="inlineStr">
        <is>
          <t>05/01/2026</t>
        </is>
      </c>
      <c r="K3278" s="8" t="inlineStr">
        <is>
          <t>2025-ESKA-001529-00</t>
        </is>
      </c>
      <c r="L3278" s="8" t="inlineStr">
        <is>
          <t>Adjudicación provisional / definitiva</t>
        </is>
      </c>
      <c r="M3278" s="8" t="inlineStr">
        <is>
          <t>true</t>
        </is>
      </c>
      <c r="N3278" s="8" t="inlineStr">
        <is>
          <t/>
        </is>
      </c>
      <c r="O3278" s="8" t="inlineStr">
        <is>
          <t/>
        </is>
      </c>
      <c r="P3278" s="8" t="inlineStr">
        <is>
          <t/>
        </is>
      </c>
      <c r="Q3278" s="8" t="inlineStr">
        <is>
          <t/>
        </is>
      </c>
      <c r="R3278" s="8" t="inlineStr">
        <is>
          <t/>
        </is>
      </c>
      <c r="S3278" s="8" t="inlineStr">
        <is>
          <t>https://www.contratacion.euskadi.eus/webkpe00-kpeperfi/es/contenidos/anuncio_contratacion/expcm473443/es_doc/images/logo_oiartzun.jpg</t>
        </is>
      </c>
      <c r="T3278" s="8" t="inlineStr">
        <is>
          <t>Ayuntamiento de Oiartzun</t>
        </is>
      </c>
      <c r="U3278" s="8" t="inlineStr">
        <is>
          <t>P2006800C - Ayuntamiento de Oiartzun</t>
        </is>
      </c>
      <c r="V3278" s="8" t="inlineStr">
        <is>
          <t>Alcalde</t>
        </is>
      </c>
      <c r="W3278" s="8" t="inlineStr">
        <is>
          <t/>
        </is>
      </c>
      <c r="X3278" s="8" t="inlineStr">
        <is>
          <t/>
        </is>
      </c>
      <c r="Y3278" s="8" t="inlineStr">
        <is>
          <t/>
        </is>
      </c>
      <c r="Z3278" s="8" t="inlineStr">
        <is>
          <t>https://www.contratacion.euskadi.eus/anuncio_contratacion/landetxen-egingo-den-serie-emanaldi-ondorengorako-dinamizazio-kontratatzea/webkpe00-kpesimpc/es/</t>
        </is>
      </c>
      <c r="AA3278" s="8" t="inlineStr">
        <is>
          <t>https://www.contratacion.euskadi.eus/webkpe00-kpesimpc/es/contenidos/anuncio_contratacion/expcm473443/es_doc/index.html</t>
        </is>
      </c>
      <c r="AB3278" s="8" t="inlineStr">
        <is>
          <t>https://www.contratacion.euskadi.eus/contenidos/anuncio_contratacion/expcm473443/es_doc/data/es_r01dtpd19b8ec178f12bd4c0fe2734a3d3a069645e</t>
        </is>
      </c>
      <c r="AC3278" s="8" t="inlineStr">
        <is>
          <t>https://www.contratacion.euskadi.eus/contenidos/anuncio_contratacion/expcm473443/r01Index/expcm473443-idxContent.xml</t>
        </is>
      </c>
      <c r="AD3278" s="8" t="inlineStr">
        <is>
          <t>05/01/2026</t>
        </is>
      </c>
      <c r="AE3278" s="8" t="inlineStr">
        <is>
          <t>r01etpd14c739fbae918c9400738e911f2f6fd9139</t>
        </is>
      </c>
      <c r="AF3278" s="8" t="inlineStr">
        <is>
          <t>Ayuntamiento de Oiartzun</t>
        </is>
      </c>
      <c r="AG3278" s="8" t="inlineStr">
        <is>
          <t>r01etpd14c73a15d4218c94007eec37407e2bfa406</t>
        </is>
      </c>
      <c r="AH3278" s="8" t="inlineStr">
        <is>
          <t>Ayuntamiento de Oiartzun</t>
        </is>
      </c>
      <c r="AI3278" s="8" t="inlineStr">
        <is>
          <t/>
        </is>
      </c>
      <c r="AJ3278" s="8" t="inlineStr">
        <is>
          <t/>
        </is>
      </c>
    </row>
    <row r="3279" customHeight="true" ht="15.0">
      <c r="A3279" s="8" t="inlineStr">
        <is>
          <t>idi-demako harria karrikatik zimitiriora eramatea eta bueltatzea</t>
        </is>
      </c>
      <c r="B3279" s="8" t="inlineStr">
        <is>
          <t/>
        </is>
      </c>
      <c r="C3279" s="8" t="inlineStr">
        <is>
          <t>Gobierno Vasco</t>
        </is>
      </c>
      <c r="D3279" s="8" t="inlineStr">
        <is>
          <t/>
        </is>
      </c>
      <c r="E3279" s="8" t="inlineStr">
        <is>
          <t/>
        </is>
      </c>
      <c r="F3279" s="8" t="inlineStr">
        <is>
          <t/>
        </is>
      </c>
      <c r="G3279" s="8" t="inlineStr">
        <is>
          <t>idi-demako harria karrikatik zimitiriora eramatea eta bueltatzea</t>
        </is>
      </c>
      <c r="H3279" s="8" t="inlineStr">
        <is>
          <t>idi-demako harria karrikatik zimitiriora eramatea eta bueltatzea</t>
        </is>
      </c>
      <c r="I3279" s="8" t="inlineStr">
        <is>
          <t/>
        </is>
      </c>
      <c r="J3279" s="8" t="inlineStr">
        <is>
          <t>05/01/2026</t>
        </is>
      </c>
      <c r="K3279" s="8" t="inlineStr">
        <is>
          <t>2025-ESKA-001530-00</t>
        </is>
      </c>
      <c r="L3279" s="8" t="inlineStr">
        <is>
          <t>Adjudicación provisional / definitiva</t>
        </is>
      </c>
      <c r="M3279" s="8" t="inlineStr">
        <is>
          <t>true</t>
        </is>
      </c>
      <c r="N3279" s="8" t="inlineStr">
        <is>
          <t/>
        </is>
      </c>
      <c r="O3279" s="8" t="inlineStr">
        <is>
          <t/>
        </is>
      </c>
      <c r="P3279" s="8" t="inlineStr">
        <is>
          <t/>
        </is>
      </c>
      <c r="Q3279" s="8" t="inlineStr">
        <is>
          <t/>
        </is>
      </c>
      <c r="R3279" s="8" t="inlineStr">
        <is>
          <t/>
        </is>
      </c>
      <c r="S3279" s="8" t="inlineStr">
        <is>
          <t>https://www.contratacion.euskadi.eus/webkpe00-kpeperfi/es/contenidos/anuncio_contratacion/expcm473444/es_doc/images/logo_oiartzun.jpg</t>
        </is>
      </c>
      <c r="T3279" s="8" t="inlineStr">
        <is>
          <t>Ayuntamiento de Oiartzun</t>
        </is>
      </c>
      <c r="U3279" s="8" t="inlineStr">
        <is>
          <t>P2006800C - Ayuntamiento de Oiartzun</t>
        </is>
      </c>
      <c r="V3279" s="8" t="inlineStr">
        <is>
          <t>Alcalde</t>
        </is>
      </c>
      <c r="W3279" s="8" t="inlineStr">
        <is>
          <t/>
        </is>
      </c>
      <c r="X3279" s="8" t="inlineStr">
        <is>
          <t/>
        </is>
      </c>
      <c r="Y3279" s="8" t="inlineStr">
        <is>
          <t/>
        </is>
      </c>
      <c r="Z3279" s="8" t="inlineStr">
        <is>
          <t>https://www.contratacion.euskadi.eus/anuncio_contratacion/idi-demako-harria-karrikatik-zimitiriora-eramatea-eta-bueltatzea/webkpe00-kpesimpc/es/</t>
        </is>
      </c>
      <c r="AA3279" s="8" t="inlineStr">
        <is>
          <t>https://www.contratacion.euskadi.eus/webkpe00-kpesimpc/es/contenidos/anuncio_contratacion/expcm473444/es_doc/index.html</t>
        </is>
      </c>
      <c r="AB3279" s="8" t="inlineStr">
        <is>
          <t>https://www.contratacion.euskadi.eus/contenidos/anuncio_contratacion/expcm473444/es_doc/data/es_r01dtpd19b8ec1a0bb2bd4c0fe8aa783c6faf2805e</t>
        </is>
      </c>
      <c r="AC3279" s="8" t="inlineStr">
        <is>
          <t>https://www.contratacion.euskadi.eus/contenidos/anuncio_contratacion/expcm473444/r01Index/expcm473444-idxContent.xml</t>
        </is>
      </c>
      <c r="AD3279" s="8" t="inlineStr">
        <is>
          <t>05/01/2026</t>
        </is>
      </c>
      <c r="AE3279" s="8" t="inlineStr">
        <is>
          <t>r01etpd14c739fbae918c9400738e911f2f6fd9139</t>
        </is>
      </c>
      <c r="AF3279" s="8" t="inlineStr">
        <is>
          <t>Ayuntamiento de Oiartzun</t>
        </is>
      </c>
      <c r="AG3279" s="8" t="inlineStr">
        <is>
          <t>r01etpd14c73a15d4218c94007eec37407e2bfa406</t>
        </is>
      </c>
      <c r="AH3279" s="8" t="inlineStr">
        <is>
          <t>Ayuntamiento de Oiartzun</t>
        </is>
      </c>
      <c r="AI3279" s="8" t="inlineStr">
        <is>
          <t/>
        </is>
      </c>
      <c r="AJ3279" s="8" t="inlineStr">
        <is>
          <t/>
        </is>
      </c>
    </row>
    <row r="3280" customHeight="true" ht="15.0">
      <c r="A3280" s="8" t="inlineStr">
        <is>
          <t>udal biltegirako materialaren hornidura.</t>
        </is>
      </c>
      <c r="B3280" s="8" t="inlineStr">
        <is>
          <t/>
        </is>
      </c>
      <c r="C3280" s="8" t="inlineStr">
        <is>
          <t>Gobierno Vasco</t>
        </is>
      </c>
      <c r="D3280" s="8" t="inlineStr">
        <is>
          <t/>
        </is>
      </c>
      <c r="E3280" s="8" t="inlineStr">
        <is>
          <t/>
        </is>
      </c>
      <c r="F3280" s="8" t="inlineStr">
        <is>
          <t/>
        </is>
      </c>
      <c r="G3280" s="8" t="inlineStr">
        <is>
          <t>udal biltegirako materialaren hornidura.</t>
        </is>
      </c>
      <c r="H3280" s="8" t="inlineStr">
        <is>
          <t>udal biltegirako materialaren hornidura.</t>
        </is>
      </c>
      <c r="I3280" s="8" t="inlineStr">
        <is>
          <t/>
        </is>
      </c>
      <c r="J3280" s="8" t="inlineStr">
        <is>
          <t>05/01/2026</t>
        </is>
      </c>
      <c r="K3280" s="8" t="inlineStr">
        <is>
          <t>2025-ESKA-001531-00</t>
        </is>
      </c>
      <c r="L3280" s="8" t="inlineStr">
        <is>
          <t>Adjudicación provisional / definitiva</t>
        </is>
      </c>
      <c r="M3280" s="8" t="inlineStr">
        <is>
          <t>true</t>
        </is>
      </c>
      <c r="N3280" s="8" t="inlineStr">
        <is>
          <t/>
        </is>
      </c>
      <c r="O3280" s="8" t="inlineStr">
        <is>
          <t/>
        </is>
      </c>
      <c r="P3280" s="8" t="inlineStr">
        <is>
          <t/>
        </is>
      </c>
      <c r="Q3280" s="8" t="inlineStr">
        <is>
          <t/>
        </is>
      </c>
      <c r="R3280" s="8" t="inlineStr">
        <is>
          <t/>
        </is>
      </c>
      <c r="S3280" s="8" t="inlineStr">
        <is>
          <t>https://www.contratacion.euskadi.eus/webkpe00-kpeperfi/es/contenidos/anuncio_contratacion/expcm473445/es_doc/images/logo_oiartzun.jpg</t>
        </is>
      </c>
      <c r="T3280" s="8" t="inlineStr">
        <is>
          <t>Ayuntamiento de Oiartzun</t>
        </is>
      </c>
      <c r="U3280" s="8" t="inlineStr">
        <is>
          <t>P2006800C - Ayuntamiento de Oiartzun</t>
        </is>
      </c>
      <c r="V3280" s="8" t="inlineStr">
        <is>
          <t>Alcalde</t>
        </is>
      </c>
      <c r="W3280" s="8" t="inlineStr">
        <is>
          <t/>
        </is>
      </c>
      <c r="X3280" s="8" t="inlineStr">
        <is>
          <t/>
        </is>
      </c>
      <c r="Y3280" s="8" t="inlineStr">
        <is>
          <t/>
        </is>
      </c>
      <c r="Z3280" s="8" t="inlineStr">
        <is>
          <t>https://www.contratacion.euskadi.eus/anuncio_contratacion/udal-biltegirako-materialaren-hornidura/webkpe00-kpesimpc/es/</t>
        </is>
      </c>
      <c r="AA3280" s="8" t="inlineStr">
        <is>
          <t>https://www.contratacion.euskadi.eus/webkpe00-kpesimpc/es/contenidos/anuncio_contratacion/expcm473445/es_doc/index.html</t>
        </is>
      </c>
      <c r="AB3280" s="8" t="inlineStr">
        <is>
          <t>https://www.contratacion.euskadi.eus/contenidos/anuncio_contratacion/expcm473445/es_doc/data/es_r01dtpd19b8ec1c8622bd4c0fe7e1250d087f6bbcf</t>
        </is>
      </c>
      <c r="AC3280" s="8" t="inlineStr">
        <is>
          <t>https://www.contratacion.euskadi.eus/contenidos/anuncio_contratacion/expcm473445/r01Index/expcm473445-idxContent.xml</t>
        </is>
      </c>
      <c r="AD3280" s="8" t="inlineStr">
        <is>
          <t>05/01/2026</t>
        </is>
      </c>
      <c r="AE3280" s="8" t="inlineStr">
        <is>
          <t>r01etpd14c739fbae918c9400738e911f2f6fd9139</t>
        </is>
      </c>
      <c r="AF3280" s="8" t="inlineStr">
        <is>
          <t>Ayuntamiento de Oiartzun</t>
        </is>
      </c>
      <c r="AG3280" s="8" t="inlineStr">
        <is>
          <t>r01etpd14c73a15d4218c94007eec37407e2bfa406</t>
        </is>
      </c>
      <c r="AH3280" s="8" t="inlineStr">
        <is>
          <t>Ayuntamiento de Oiartzun</t>
        </is>
      </c>
      <c r="AI3280" s="8" t="inlineStr">
        <is>
          <t/>
        </is>
      </c>
      <c r="AJ3280" s="8" t="inlineStr">
        <is>
          <t/>
        </is>
      </c>
    </row>
    <row r="3281" customHeight="true" ht="15.0">
      <c r="A3281" s="8" t="inlineStr">
        <is>
          <t>lanbarrengo ur-depositoaren bidearen desbrozatze lanak</t>
        </is>
      </c>
      <c r="B3281" s="8" t="inlineStr">
        <is>
          <t/>
        </is>
      </c>
      <c r="C3281" s="8" t="inlineStr">
        <is>
          <t>Gobierno Vasco</t>
        </is>
      </c>
      <c r="D3281" s="8" t="inlineStr">
        <is>
          <t/>
        </is>
      </c>
      <c r="E3281" s="8" t="inlineStr">
        <is>
          <t/>
        </is>
      </c>
      <c r="F3281" s="8" t="inlineStr">
        <is>
          <t/>
        </is>
      </c>
      <c r="G3281" s="8" t="inlineStr">
        <is>
          <t>lanbarrengo ur-depositoaren bidearen desbrozatze lanak</t>
        </is>
      </c>
      <c r="H3281" s="8" t="inlineStr">
        <is>
          <t>lanbarrengo ur-depositoaren bidearen desbrozatze lanak</t>
        </is>
      </c>
      <c r="I3281" s="8" t="inlineStr">
        <is>
          <t/>
        </is>
      </c>
      <c r="J3281" s="8" t="inlineStr">
        <is>
          <t>05/01/2026</t>
        </is>
      </c>
      <c r="K3281" s="8" t="inlineStr">
        <is>
          <t>2025-ESKA-001532-00</t>
        </is>
      </c>
      <c r="L3281" s="8" t="inlineStr">
        <is>
          <t>Adjudicación provisional / definitiva</t>
        </is>
      </c>
      <c r="M3281" s="8" t="inlineStr">
        <is>
          <t>true</t>
        </is>
      </c>
      <c r="N3281" s="8" t="inlineStr">
        <is>
          <t/>
        </is>
      </c>
      <c r="O3281" s="8" t="inlineStr">
        <is>
          <t/>
        </is>
      </c>
      <c r="P3281" s="8" t="inlineStr">
        <is>
          <t/>
        </is>
      </c>
      <c r="Q3281" s="8" t="inlineStr">
        <is>
          <t/>
        </is>
      </c>
      <c r="R3281" s="8" t="inlineStr">
        <is>
          <t/>
        </is>
      </c>
      <c r="S3281" s="8" t="inlineStr">
        <is>
          <t>https://www.contratacion.euskadi.eus/webkpe00-kpeperfi/es/contenidos/anuncio_contratacion/expcm473446/es_doc/images/logo_oiartzun.jpg</t>
        </is>
      </c>
      <c r="T3281" s="8" t="inlineStr">
        <is>
          <t>Ayuntamiento de Oiartzun</t>
        </is>
      </c>
      <c r="U3281" s="8" t="inlineStr">
        <is>
          <t>P2006800C - Ayuntamiento de Oiartzun</t>
        </is>
      </c>
      <c r="V3281" s="8" t="inlineStr">
        <is>
          <t>Alcalde</t>
        </is>
      </c>
      <c r="W3281" s="8" t="inlineStr">
        <is>
          <t/>
        </is>
      </c>
      <c r="X3281" s="8" t="inlineStr">
        <is>
          <t/>
        </is>
      </c>
      <c r="Y3281" s="8" t="inlineStr">
        <is>
          <t/>
        </is>
      </c>
      <c r="Z3281" s="8" t="inlineStr">
        <is>
          <t>https://www.contratacion.euskadi.eus/anuncio_contratacion/lanbarrengo-ur-depositoaren-bidearen-desbrozatze-lanak/webkpe00-kpesimpc/es/</t>
        </is>
      </c>
      <c r="AA3281" s="8" t="inlineStr">
        <is>
          <t>https://www.contratacion.euskadi.eus/webkpe00-kpesimpc/es/contenidos/anuncio_contratacion/expcm473446/es_doc/index.html</t>
        </is>
      </c>
      <c r="AB3281" s="8" t="inlineStr">
        <is>
          <t>https://www.contratacion.euskadi.eus/contenidos/anuncio_contratacion/expcm473446/es_doc/data/es_r01dtpd19b8ec5bbd46a7b6f1fde0f5817da7dd981</t>
        </is>
      </c>
      <c r="AC3281" s="8" t="inlineStr">
        <is>
          <t>https://www.contratacion.euskadi.eus/contenidos/anuncio_contratacion/expcm473446/r01Index/expcm473446-idxContent.xml</t>
        </is>
      </c>
      <c r="AD3281" s="8" t="inlineStr">
        <is>
          <t>05/01/2026</t>
        </is>
      </c>
      <c r="AE3281" s="8" t="inlineStr">
        <is>
          <t>r01etpd14c739fbae918c9400738e911f2f6fd9139</t>
        </is>
      </c>
      <c r="AF3281" s="8" t="inlineStr">
        <is>
          <t>Ayuntamiento de Oiartzun</t>
        </is>
      </c>
      <c r="AG3281" s="8" t="inlineStr">
        <is>
          <t>r01etpd14c73a15d4218c94007eec37407e2bfa406</t>
        </is>
      </c>
      <c r="AH3281" s="8" t="inlineStr">
        <is>
          <t>Ayuntamiento de Oiartzun</t>
        </is>
      </c>
      <c r="AI3281" s="8" t="inlineStr">
        <is>
          <t/>
        </is>
      </c>
      <c r="AJ3281" s="8" t="inlineStr">
        <is>
          <t/>
        </is>
      </c>
    </row>
    <row r="3282" customHeight="true" ht="15.0">
      <c r="A3282" s="8" t="inlineStr">
        <is>
          <t>.</t>
        </is>
      </c>
      <c r="B3282" s="8" t="inlineStr">
        <is>
          <t/>
        </is>
      </c>
      <c r="C3282" s="8" t="inlineStr">
        <is>
          <t>Gobierno Vasco</t>
        </is>
      </c>
      <c r="D3282" s="8" t="inlineStr">
        <is>
          <t/>
        </is>
      </c>
      <c r="E3282" s="8" t="inlineStr">
        <is>
          <t/>
        </is>
      </c>
      <c r="F3282" s="8" t="inlineStr">
        <is>
          <t/>
        </is>
      </c>
      <c r="G3282" s="8" t="inlineStr">
        <is>
          <t>.</t>
        </is>
      </c>
      <c r="H3282" s="8" t="inlineStr">
        <is>
          <t>.</t>
        </is>
      </c>
      <c r="I3282" s="8" t="inlineStr">
        <is>
          <t/>
        </is>
      </c>
      <c r="J3282" s="8" t="inlineStr">
        <is>
          <t>05/01/2026</t>
        </is>
      </c>
      <c r="K3282" s="8" t="inlineStr">
        <is>
          <t>2025-ESKA-001533-00</t>
        </is>
      </c>
      <c r="L3282" s="8" t="inlineStr">
        <is>
          <t>Adjudicación provisional / definitiva</t>
        </is>
      </c>
      <c r="M3282" s="8" t="inlineStr">
        <is>
          <t>true</t>
        </is>
      </c>
      <c r="N3282" s="8" t="inlineStr">
        <is>
          <t/>
        </is>
      </c>
      <c r="O3282" s="8" t="inlineStr">
        <is>
          <t/>
        </is>
      </c>
      <c r="P3282" s="8" t="inlineStr">
        <is>
          <t/>
        </is>
      </c>
      <c r="Q3282" s="8" t="inlineStr">
        <is>
          <t/>
        </is>
      </c>
      <c r="R3282" s="8" t="inlineStr">
        <is>
          <t/>
        </is>
      </c>
      <c r="S3282" s="8" t="inlineStr">
        <is>
          <t>https://www.contratacion.euskadi.eus/webkpe00-kpeperfi/es/contenidos/anuncio_contratacion/expcm473447/es_doc/images/logo_oiartzun.jpg</t>
        </is>
      </c>
      <c r="T3282" s="8" t="inlineStr">
        <is>
          <t>Ayuntamiento de Oiartzun</t>
        </is>
      </c>
      <c r="U3282" s="8" t="inlineStr">
        <is>
          <t>P2006800C - Ayuntamiento de Oiartzun</t>
        </is>
      </c>
      <c r="V3282" s="8" t="inlineStr">
        <is>
          <t>Alcalde</t>
        </is>
      </c>
      <c r="W3282" s="8" t="inlineStr">
        <is>
          <t/>
        </is>
      </c>
      <c r="X3282" s="8" t="inlineStr">
        <is>
          <t/>
        </is>
      </c>
      <c r="Y3282" s="8" t="inlineStr">
        <is>
          <t/>
        </is>
      </c>
      <c r="Z3282" s="8" t="inlineStr">
        <is>
          <t>https://www.contratacion.euskadi.eus/anuncio_contratacion/-/expcm473447/webkpe00-kpesimpc/es/</t>
        </is>
      </c>
      <c r="AA3282" s="8" t="inlineStr">
        <is>
          <t>https://www.contratacion.euskadi.eus/webkpe00-kpesimpc/es/contenidos/anuncio_contratacion/expcm473447/es_doc/index.html</t>
        </is>
      </c>
      <c r="AB3282" s="8" t="inlineStr">
        <is>
          <t>https://www.contratacion.euskadi.eus/contenidos/anuncio_contratacion/expcm473447/es_doc/data/es_r01dtpd19b8ec5e3c06a7b6f1fdae133e43888002b</t>
        </is>
      </c>
      <c r="AC3282" s="8" t="inlineStr">
        <is>
          <t>https://www.contratacion.euskadi.eus/contenidos/anuncio_contratacion/expcm473447/r01Index/expcm473447-idxContent.xml</t>
        </is>
      </c>
      <c r="AD3282" s="8" t="inlineStr">
        <is>
          <t>05/01/2026</t>
        </is>
      </c>
      <c r="AE3282" s="8" t="inlineStr">
        <is>
          <t>r01etpd14c739fbae918c9400738e911f2f6fd9139</t>
        </is>
      </c>
      <c r="AF3282" s="8" t="inlineStr">
        <is>
          <t>Ayuntamiento de Oiartzun</t>
        </is>
      </c>
      <c r="AG3282" s="8" t="inlineStr">
        <is>
          <t>r01etpd14c73a15d4218c94007eec37407e2bfa406</t>
        </is>
      </c>
      <c r="AH3282" s="8" t="inlineStr">
        <is>
          <t>Ayuntamiento de Oiartzun</t>
        </is>
      </c>
      <c r="AI3282" s="8" t="inlineStr">
        <is>
          <t/>
        </is>
      </c>
      <c r="AJ3282" s="8" t="inlineStr">
        <is>
          <t/>
        </is>
      </c>
    </row>
    <row r="3283" customHeight="true" ht="15.0">
      <c r="A3283" s="8" t="inlineStr">
        <is>
          <t>2025 urtea, liztor beltza( vespa velutina) espezie inbaditzailearen kabien deuseztatzea.</t>
        </is>
      </c>
      <c r="B3283" s="8" t="inlineStr">
        <is>
          <t/>
        </is>
      </c>
      <c r="C3283" s="8" t="inlineStr">
        <is>
          <t>Gobierno Vasco</t>
        </is>
      </c>
      <c r="D3283" s="8" t="inlineStr">
        <is>
          <t/>
        </is>
      </c>
      <c r="E3283" s="8" t="inlineStr">
        <is>
          <t/>
        </is>
      </c>
      <c r="F3283" s="8" t="inlineStr">
        <is>
          <t/>
        </is>
      </c>
      <c r="G3283" s="8" t="inlineStr">
        <is>
          <t>2025 urtea, liztor beltza( vespa velutina) espezie inbaditzailearen kabien deuseztatzea.</t>
        </is>
      </c>
      <c r="H3283" s="8" t="inlineStr">
        <is>
          <t>2025 urtea, liztor beltza( vespa velutina) espezie inbaditzailearen kabien deuseztatzea.</t>
        </is>
      </c>
      <c r="I3283" s="8" t="inlineStr">
        <is>
          <t/>
        </is>
      </c>
      <c r="J3283" s="8" t="inlineStr">
        <is>
          <t>05/01/2026</t>
        </is>
      </c>
      <c r="K3283" s="8" t="inlineStr">
        <is>
          <t>2025-ESKA-001535-00</t>
        </is>
      </c>
      <c r="L3283" s="8" t="inlineStr">
        <is>
          <t>Adjudicación provisional / definitiva</t>
        </is>
      </c>
      <c r="M3283" s="8" t="inlineStr">
        <is>
          <t>true</t>
        </is>
      </c>
      <c r="N3283" s="8" t="inlineStr">
        <is>
          <t/>
        </is>
      </c>
      <c r="O3283" s="8" t="inlineStr">
        <is>
          <t/>
        </is>
      </c>
      <c r="P3283" s="8" t="inlineStr">
        <is>
          <t/>
        </is>
      </c>
      <c r="Q3283" s="8" t="inlineStr">
        <is>
          <t/>
        </is>
      </c>
      <c r="R3283" s="8" t="inlineStr">
        <is>
          <t/>
        </is>
      </c>
      <c r="S3283" s="8" t="inlineStr">
        <is>
          <t>https://www.contratacion.euskadi.eus/webkpe00-kpeperfi/es/contenidos/anuncio_contratacion/expcm473448/es_doc/images/logo_oiartzun.jpg</t>
        </is>
      </c>
      <c r="T3283" s="8" t="inlineStr">
        <is>
          <t>Ayuntamiento de Oiartzun</t>
        </is>
      </c>
      <c r="U3283" s="8" t="inlineStr">
        <is>
          <t>P2006800C - Ayuntamiento de Oiartzun</t>
        </is>
      </c>
      <c r="V3283" s="8" t="inlineStr">
        <is>
          <t>Alcalde</t>
        </is>
      </c>
      <c r="W3283" s="8" t="inlineStr">
        <is>
          <t/>
        </is>
      </c>
      <c r="X3283" s="8" t="inlineStr">
        <is>
          <t/>
        </is>
      </c>
      <c r="Y3283" s="8" t="inlineStr">
        <is>
          <t/>
        </is>
      </c>
      <c r="Z3283" s="8" t="inlineStr">
        <is>
          <t>https://www.contratacion.euskadi.eus/anuncio_contratacion/2025-urtea-liztor-beltza-vespa-velutina-espezie-inbaditzailearen-kabien-deuseztatzea/webkpe00-kpesimpc/es/</t>
        </is>
      </c>
      <c r="AA3283" s="8" t="inlineStr">
        <is>
          <t>https://www.contratacion.euskadi.eus/webkpe00-kpesimpc/es/contenidos/anuncio_contratacion/expcm473448/es_doc/index.html</t>
        </is>
      </c>
      <c r="AB3283" s="8" t="inlineStr">
        <is>
          <t>https://www.contratacion.euskadi.eus/contenidos/anuncio_contratacion/expcm473448/es_doc/data/es_r01dtpd19b8ec60b796a7b6f1f728ec7cae6367498</t>
        </is>
      </c>
      <c r="AC3283" s="8" t="inlineStr">
        <is>
          <t>https://www.contratacion.euskadi.eus/contenidos/anuncio_contratacion/expcm473448/r01Index/expcm473448-idxContent.xml</t>
        </is>
      </c>
      <c r="AD3283" s="8" t="inlineStr">
        <is>
          <t>05/01/2026</t>
        </is>
      </c>
      <c r="AE3283" s="8" t="inlineStr">
        <is>
          <t>r01etpd14c739fbae918c9400738e911f2f6fd9139</t>
        </is>
      </c>
      <c r="AF3283" s="8" t="inlineStr">
        <is>
          <t>Ayuntamiento de Oiartzun</t>
        </is>
      </c>
      <c r="AG3283" s="8" t="inlineStr">
        <is>
          <t>r01etpd14c73a15d4218c94007eec37407e2bfa406</t>
        </is>
      </c>
      <c r="AH3283" s="8" t="inlineStr">
        <is>
          <t>Ayuntamiento de Oiartzun</t>
        </is>
      </c>
      <c r="AI3283" s="8" t="inlineStr">
        <is>
          <t/>
        </is>
      </c>
      <c r="AJ3283" s="8" t="inlineStr">
        <is>
          <t/>
        </is>
      </c>
    </row>
    <row r="3284" customHeight="true" ht="15.0">
      <c r="A3284" s="8" t="inlineStr">
        <is>
          <t>.</t>
        </is>
      </c>
      <c r="B3284" s="8" t="inlineStr">
        <is>
          <t/>
        </is>
      </c>
      <c r="C3284" s="8" t="inlineStr">
        <is>
          <t>Gobierno Vasco</t>
        </is>
      </c>
      <c r="D3284" s="8" t="inlineStr">
        <is>
          <t/>
        </is>
      </c>
      <c r="E3284" s="8" t="inlineStr">
        <is>
          <t/>
        </is>
      </c>
      <c r="F3284" s="8" t="inlineStr">
        <is>
          <t/>
        </is>
      </c>
      <c r="G3284" s="8" t="inlineStr">
        <is>
          <t>.</t>
        </is>
      </c>
      <c r="H3284" s="8" t="inlineStr">
        <is>
          <t>.</t>
        </is>
      </c>
      <c r="I3284" s="8" t="inlineStr">
        <is>
          <t/>
        </is>
      </c>
      <c r="J3284" s="8" t="inlineStr">
        <is>
          <t>05/01/2026</t>
        </is>
      </c>
      <c r="K3284" s="8" t="inlineStr">
        <is>
          <t>2025-ESKA-001536-00</t>
        </is>
      </c>
      <c r="L3284" s="8" t="inlineStr">
        <is>
          <t>Adjudicación provisional / definitiva</t>
        </is>
      </c>
      <c r="M3284" s="8" t="inlineStr">
        <is>
          <t>true</t>
        </is>
      </c>
      <c r="N3284" s="8" t="inlineStr">
        <is>
          <t/>
        </is>
      </c>
      <c r="O3284" s="8" t="inlineStr">
        <is>
          <t/>
        </is>
      </c>
      <c r="P3284" s="8" t="inlineStr">
        <is>
          <t/>
        </is>
      </c>
      <c r="Q3284" s="8" t="inlineStr">
        <is>
          <t/>
        </is>
      </c>
      <c r="R3284" s="8" t="inlineStr">
        <is>
          <t/>
        </is>
      </c>
      <c r="S3284" s="8" t="inlineStr">
        <is>
          <t>https://www.contratacion.euskadi.eus/webkpe00-kpeperfi/es/contenidos/anuncio_contratacion/expcm473449/es_doc/images/logo_oiartzun.jpg</t>
        </is>
      </c>
      <c r="T3284" s="8" t="inlineStr">
        <is>
          <t>Ayuntamiento de Oiartzun</t>
        </is>
      </c>
      <c r="U3284" s="8" t="inlineStr">
        <is>
          <t>P2006800C - Ayuntamiento de Oiartzun</t>
        </is>
      </c>
      <c r="V3284" s="8" t="inlineStr">
        <is>
          <t>Alcalde</t>
        </is>
      </c>
      <c r="W3284" s="8" t="inlineStr">
        <is>
          <t/>
        </is>
      </c>
      <c r="X3284" s="8" t="inlineStr">
        <is>
          <t/>
        </is>
      </c>
      <c r="Y3284" s="8" t="inlineStr">
        <is>
          <t/>
        </is>
      </c>
      <c r="Z3284" s="8" t="inlineStr">
        <is>
          <t>https://www.contratacion.euskadi.eus/anuncio_contratacion/-/expcm473449/webkpe00-kpesimpc/es/</t>
        </is>
      </c>
      <c r="AA3284" s="8" t="inlineStr">
        <is>
          <t>https://www.contratacion.euskadi.eus/webkpe00-kpesimpc/es/contenidos/anuncio_contratacion/expcm473449/es_doc/index.html</t>
        </is>
      </c>
      <c r="AB3284" s="8" t="inlineStr">
        <is>
          <t>https://www.contratacion.euskadi.eus/contenidos/anuncio_contratacion/expcm473449/es_doc/data/es_r01dtpd19b8ec633626a7b6f1fc9854eff0fdd85dd</t>
        </is>
      </c>
      <c r="AC3284" s="8" t="inlineStr">
        <is>
          <t>https://www.contratacion.euskadi.eus/contenidos/anuncio_contratacion/expcm473449/r01Index/expcm473449-idxContent.xml</t>
        </is>
      </c>
      <c r="AD3284" s="8" t="inlineStr">
        <is>
          <t>05/01/2026</t>
        </is>
      </c>
      <c r="AE3284" s="8" t="inlineStr">
        <is>
          <t>r01etpd14c739fbae918c9400738e911f2f6fd9139</t>
        </is>
      </c>
      <c r="AF3284" s="8" t="inlineStr">
        <is>
          <t>Ayuntamiento de Oiartzun</t>
        </is>
      </c>
      <c r="AG3284" s="8" t="inlineStr">
        <is>
          <t>r01etpd14c73a15d4218c94007eec37407e2bfa406</t>
        </is>
      </c>
      <c r="AH3284" s="8" t="inlineStr">
        <is>
          <t>Ayuntamiento de Oiartzun</t>
        </is>
      </c>
      <c r="AI3284" s="8" t="inlineStr">
        <is>
          <t/>
        </is>
      </c>
      <c r="AJ3284" s="8" t="inlineStr">
        <is>
          <t/>
        </is>
      </c>
    </row>
    <row r="3285" customHeight="true" ht="15.0">
      <c r="A3285" s="8" t="inlineStr">
        <is>
          <t>xxxviii. prosa eta poesia lehiaketako sarituen ilustrazioak egitea</t>
        </is>
      </c>
      <c r="B3285" s="8" t="inlineStr">
        <is>
          <t/>
        </is>
      </c>
      <c r="C3285" s="8" t="inlineStr">
        <is>
          <t>Gobierno Vasco</t>
        </is>
      </c>
      <c r="D3285" s="8" t="inlineStr">
        <is>
          <t/>
        </is>
      </c>
      <c r="E3285" s="8" t="inlineStr">
        <is>
          <t/>
        </is>
      </c>
      <c r="F3285" s="8" t="inlineStr">
        <is>
          <t/>
        </is>
      </c>
      <c r="G3285" s="8" t="inlineStr">
        <is>
          <t>xxxviii. prosa eta poesia lehiaketako sarituen ilustrazioak egitea</t>
        </is>
      </c>
      <c r="H3285" s="8" t="inlineStr">
        <is>
          <t>xxxviii. prosa eta poesia lehiaketako sarituen ilustrazioak egitea</t>
        </is>
      </c>
      <c r="I3285" s="8" t="inlineStr">
        <is>
          <t/>
        </is>
      </c>
      <c r="J3285" s="8" t="inlineStr">
        <is>
          <t>05/01/2026</t>
        </is>
      </c>
      <c r="K3285" s="8" t="inlineStr">
        <is>
          <t>2025-ESKA-001537-00</t>
        </is>
      </c>
      <c r="L3285" s="8" t="inlineStr">
        <is>
          <t>Adjudicación provisional / definitiva</t>
        </is>
      </c>
      <c r="M3285" s="8" t="inlineStr">
        <is>
          <t>true</t>
        </is>
      </c>
      <c r="N3285" s="8" t="inlineStr">
        <is>
          <t/>
        </is>
      </c>
      <c r="O3285" s="8" t="inlineStr">
        <is>
          <t/>
        </is>
      </c>
      <c r="P3285" s="8" t="inlineStr">
        <is>
          <t/>
        </is>
      </c>
      <c r="Q3285" s="8" t="inlineStr">
        <is>
          <t/>
        </is>
      </c>
      <c r="R3285" s="8" t="inlineStr">
        <is>
          <t/>
        </is>
      </c>
      <c r="S3285" s="8" t="inlineStr">
        <is>
          <t>https://www.contratacion.euskadi.eus/webkpe00-kpeperfi/es/contenidos/anuncio_contratacion/expcm473450/es_doc/images/logo_oiartzun.jpg</t>
        </is>
      </c>
      <c r="T3285" s="8" t="inlineStr">
        <is>
          <t>Ayuntamiento de Oiartzun</t>
        </is>
      </c>
      <c r="U3285" s="8" t="inlineStr">
        <is>
          <t>P2006800C - Ayuntamiento de Oiartzun</t>
        </is>
      </c>
      <c r="V3285" s="8" t="inlineStr">
        <is>
          <t>Alcalde</t>
        </is>
      </c>
      <c r="W3285" s="8" t="inlineStr">
        <is>
          <t/>
        </is>
      </c>
      <c r="X3285" s="8" t="inlineStr">
        <is>
          <t/>
        </is>
      </c>
      <c r="Y3285" s="8" t="inlineStr">
        <is>
          <t/>
        </is>
      </c>
      <c r="Z3285" s="8" t="inlineStr">
        <is>
          <t>https://www.contratacion.euskadi.eus/anuncio_contratacion/xxxviii-prosa-eta-poesia-lehiaketako-sarituen-ilustrazioak-egitea/webkpe00-kpesimpc/es/</t>
        </is>
      </c>
      <c r="AA3285" s="8" t="inlineStr">
        <is>
          <t>https://www.contratacion.euskadi.eus/webkpe00-kpesimpc/es/contenidos/anuncio_contratacion/expcm473450/es_doc/index.html</t>
        </is>
      </c>
      <c r="AB3285" s="8" t="inlineStr">
        <is>
          <t>https://www.contratacion.euskadi.eus/contenidos/anuncio_contratacion/expcm473450/es_doc/data/es_r01dtpd019b8ec65b376a7b6f1f449229446104413</t>
        </is>
      </c>
      <c r="AC3285" s="8" t="inlineStr">
        <is>
          <t>https://www.contratacion.euskadi.eus/contenidos/anuncio_contratacion/expcm473450/r01Index/expcm473450-idxContent.xml</t>
        </is>
      </c>
      <c r="AD3285" s="8" t="inlineStr">
        <is>
          <t>05/01/2026</t>
        </is>
      </c>
      <c r="AE3285" s="8" t="inlineStr">
        <is>
          <t>r01etpd14c739fbae918c9400738e911f2f6fd9139</t>
        </is>
      </c>
      <c r="AF3285" s="8" t="inlineStr">
        <is>
          <t>Ayuntamiento de Oiartzun</t>
        </is>
      </c>
      <c r="AG3285" s="8" t="inlineStr">
        <is>
          <t>r01etpd14c73a15d4218c94007eec37407e2bfa406</t>
        </is>
      </c>
      <c r="AH3285" s="8" t="inlineStr">
        <is>
          <t>Ayuntamiento de Oiartzun</t>
        </is>
      </c>
      <c r="AI3285" s="8" t="inlineStr">
        <is>
          <t/>
        </is>
      </c>
      <c r="AJ3285" s="8" t="inlineStr">
        <is>
          <t/>
        </is>
      </c>
    </row>
    <row r="3286" customHeight="true" ht="15.0">
      <c r="A3286" s="8" t="inlineStr">
        <is>
          <t>alquiler de mesas para la realización de un examen del proceso selectivo (auxiliares domiciliarias/os)</t>
        </is>
      </c>
      <c r="B3286" s="8" t="inlineStr">
        <is>
          <t/>
        </is>
      </c>
      <c r="C3286" s="8" t="inlineStr">
        <is>
          <t>Gobierno Vasco</t>
        </is>
      </c>
      <c r="D3286" s="8" t="inlineStr">
        <is>
          <t/>
        </is>
      </c>
      <c r="E3286" s="8" t="inlineStr">
        <is>
          <t/>
        </is>
      </c>
      <c r="F3286" s="8" t="inlineStr">
        <is>
          <t/>
        </is>
      </c>
      <c r="G3286" s="8" t="inlineStr">
        <is>
          <t>alquiler de mesas para la realización de un examen del proceso selectivo (auxiliares domiciliarias/os)</t>
        </is>
      </c>
      <c r="H3286" s="8" t="inlineStr">
        <is>
          <t>alquiler de mesas para la realización de un examen del proceso selectivo (auxiliares domiciliarias/os)</t>
        </is>
      </c>
      <c r="I3286" s="8" t="inlineStr">
        <is>
          <t/>
        </is>
      </c>
      <c r="J3286" s="8" t="inlineStr">
        <is>
          <t>05/01/2026</t>
        </is>
      </c>
      <c r="K3286" s="8" t="inlineStr">
        <is>
          <t>2025-ESKA-001538-00</t>
        </is>
      </c>
      <c r="L3286" s="8" t="inlineStr">
        <is>
          <t>Adjudicación provisional / definitiva</t>
        </is>
      </c>
      <c r="M3286" s="8" t="inlineStr">
        <is>
          <t>true</t>
        </is>
      </c>
      <c r="N3286" s="8" t="inlineStr">
        <is>
          <t/>
        </is>
      </c>
      <c r="O3286" s="8" t="inlineStr">
        <is>
          <t/>
        </is>
      </c>
      <c r="P3286" s="8" t="inlineStr">
        <is>
          <t/>
        </is>
      </c>
      <c r="Q3286" s="8" t="inlineStr">
        <is>
          <t/>
        </is>
      </c>
      <c r="R3286" s="8" t="inlineStr">
        <is>
          <t/>
        </is>
      </c>
      <c r="S3286" s="8" t="inlineStr">
        <is>
          <t>https://www.contratacion.euskadi.eus/webkpe00-kpeperfi/es/contenidos/anuncio_contratacion/expcm473451/es_doc/images/logo_oiartzun.jpg</t>
        </is>
      </c>
      <c r="T3286" s="8" t="inlineStr">
        <is>
          <t>Ayuntamiento de Oiartzun</t>
        </is>
      </c>
      <c r="U3286" s="8" t="inlineStr">
        <is>
          <t>P2006800C - Ayuntamiento de Oiartzun</t>
        </is>
      </c>
      <c r="V3286" s="8" t="inlineStr">
        <is>
          <t>Alcalde</t>
        </is>
      </c>
      <c r="W3286" s="8" t="inlineStr">
        <is>
          <t/>
        </is>
      </c>
      <c r="X3286" s="8" t="inlineStr">
        <is>
          <t/>
        </is>
      </c>
      <c r="Y3286" s="8" t="inlineStr">
        <is>
          <t/>
        </is>
      </c>
      <c r="Z3286" s="8" t="inlineStr">
        <is>
          <t>https://www.contratacion.euskadi.eus/anuncio_contratacion/alquiler-mesas-realizacion-examen-del-proceso-selectivo-auxiliares-domiciliarias-os/webkpe00-kpesimpc/es/</t>
        </is>
      </c>
      <c r="AA3286" s="8" t="inlineStr">
        <is>
          <t>https://www.contratacion.euskadi.eus/webkpe00-kpesimpc/es/contenidos/anuncio_contratacion/expcm473451/es_doc/index.html</t>
        </is>
      </c>
      <c r="AB3286" s="8" t="inlineStr">
        <is>
          <t>https://www.contratacion.euskadi.eus/contenidos/anuncio_contratacion/expcm473451/es_doc/data/es_r01dtpd19b8eca4db96a7b6f1fee43762d6b96e255</t>
        </is>
      </c>
      <c r="AC3286" s="8" t="inlineStr">
        <is>
          <t>https://www.contratacion.euskadi.eus/contenidos/anuncio_contratacion/expcm473451/r01Index/expcm473451-idxContent.xml</t>
        </is>
      </c>
      <c r="AD3286" s="8" t="inlineStr">
        <is>
          <t>05/01/2026</t>
        </is>
      </c>
      <c r="AE3286" s="8" t="inlineStr">
        <is>
          <t>r01etpd14c739fbae918c9400738e911f2f6fd9139</t>
        </is>
      </c>
      <c r="AF3286" s="8" t="inlineStr">
        <is>
          <t>Ayuntamiento de Oiartzun</t>
        </is>
      </c>
      <c r="AG3286" s="8" t="inlineStr">
        <is>
          <t>r01etpd14c73a15d4218c94007eec37407e2bfa406</t>
        </is>
      </c>
      <c r="AH3286" s="8" t="inlineStr">
        <is>
          <t>Ayuntamiento de Oiartzun</t>
        </is>
      </c>
      <c r="AI3286" s="8" t="inlineStr">
        <is>
          <t/>
        </is>
      </c>
      <c r="AJ3286" s="8" t="inlineStr">
        <is>
          <t/>
        </is>
      </c>
    </row>
    <row r="3287" customHeight="true" ht="15.0">
      <c r="A3287" s="8" t="inlineStr">
        <is>
          <t>citroen kotxeari emergentziako argi eta soinuarekin
zubia jartzea</t>
        </is>
      </c>
      <c r="B3287" s="8" t="inlineStr">
        <is>
          <t/>
        </is>
      </c>
      <c r="C3287" s="8" t="inlineStr">
        <is>
          <t>Gobierno Vasco</t>
        </is>
      </c>
      <c r="D3287" s="8" t="inlineStr">
        <is>
          <t/>
        </is>
      </c>
      <c r="E3287" s="8" t="inlineStr">
        <is>
          <t/>
        </is>
      </c>
      <c r="F3287" s="8" t="inlineStr">
        <is>
          <t/>
        </is>
      </c>
      <c r="G3287" s="8" t="inlineStr">
        <is>
          <t>citroen kotxeari emergentziako argi eta soinuarekinzubia jartzea</t>
        </is>
      </c>
      <c r="H3287" s="8" t="inlineStr">
        <is>
          <t>citroen kotxeari emergentziako argi eta soinuarekinzubia jartzea</t>
        </is>
      </c>
      <c r="I3287" s="8" t="inlineStr">
        <is>
          <t/>
        </is>
      </c>
      <c r="J3287" s="8" t="inlineStr">
        <is>
          <t>05/01/2026</t>
        </is>
      </c>
      <c r="K3287" s="8" t="inlineStr">
        <is>
          <t>2025-ESKA-001539-00</t>
        </is>
      </c>
      <c r="L3287" s="8" t="inlineStr">
        <is>
          <t>Adjudicación provisional / definitiva</t>
        </is>
      </c>
      <c r="M3287" s="8" t="inlineStr">
        <is>
          <t>true</t>
        </is>
      </c>
      <c r="N3287" s="8" t="inlineStr">
        <is>
          <t/>
        </is>
      </c>
      <c r="O3287" s="8" t="inlineStr">
        <is>
          <t/>
        </is>
      </c>
      <c r="P3287" s="8" t="inlineStr">
        <is>
          <t/>
        </is>
      </c>
      <c r="Q3287" s="8" t="inlineStr">
        <is>
          <t/>
        </is>
      </c>
      <c r="R3287" s="8" t="inlineStr">
        <is>
          <t/>
        </is>
      </c>
      <c r="S3287" s="8" t="inlineStr">
        <is>
          <t>https://www.contratacion.euskadi.eus/webkpe00-kpeperfi/es/contenidos/anuncio_contratacion/expcm473452/es_doc/images/logo_oiartzun.jpg</t>
        </is>
      </c>
      <c r="T3287" s="8" t="inlineStr">
        <is>
          <t>Ayuntamiento de Oiartzun</t>
        </is>
      </c>
      <c r="U3287" s="8" t="inlineStr">
        <is>
          <t>P2006800C - Ayuntamiento de Oiartzun</t>
        </is>
      </c>
      <c r="V3287" s="8" t="inlineStr">
        <is>
          <t>Alcalde</t>
        </is>
      </c>
      <c r="W3287" s="8" t="inlineStr">
        <is>
          <t/>
        </is>
      </c>
      <c r="X3287" s="8" t="inlineStr">
        <is>
          <t/>
        </is>
      </c>
      <c r="Y3287" s="8" t="inlineStr">
        <is>
          <t/>
        </is>
      </c>
      <c r="Z3287" s="8" t="inlineStr">
        <is>
          <t>https://www.contratacion.euskadi.eus/anuncio_contratacion/citroen-kotxeari-emergentziako-argi-eta-soinuarekin-zubia-jartzea/webkpe00-kpesimpc/es/</t>
        </is>
      </c>
      <c r="AA3287" s="8" t="inlineStr">
        <is>
          <t>https://www.contratacion.euskadi.eus/webkpe00-kpesimpc/es/contenidos/anuncio_contratacion/expcm473452/es_doc/index.html</t>
        </is>
      </c>
      <c r="AB3287" s="8" t="inlineStr">
        <is>
          <t>https://www.contratacion.euskadi.eus/contenidos/anuncio_contratacion/expcm473452/es_doc/data/es_r01dtpd19b8eca75826a7b6f1f631852b8ed764c8f</t>
        </is>
      </c>
      <c r="AC3287" s="8" t="inlineStr">
        <is>
          <t>https://www.contratacion.euskadi.eus/contenidos/anuncio_contratacion/expcm473452/r01Index/expcm473452-idxContent.xml</t>
        </is>
      </c>
      <c r="AD3287" s="8" t="inlineStr">
        <is>
          <t>05/01/2026</t>
        </is>
      </c>
      <c r="AE3287" s="8" t="inlineStr">
        <is>
          <t>r01etpd14c739fbae918c9400738e911f2f6fd9139</t>
        </is>
      </c>
      <c r="AF3287" s="8" t="inlineStr">
        <is>
          <t>Ayuntamiento de Oiartzun</t>
        </is>
      </c>
      <c r="AG3287" s="8" t="inlineStr">
        <is>
          <t>r01etpd14c73a15d4218c94007eec37407e2bfa406</t>
        </is>
      </c>
      <c r="AH3287" s="8" t="inlineStr">
        <is>
          <t>Ayuntamiento de Oiartzun</t>
        </is>
      </c>
      <c r="AI3287" s="8" t="inlineStr">
        <is>
          <t/>
        </is>
      </c>
      <c r="AJ3287" s="8" t="inlineStr">
        <is>
          <t/>
        </is>
      </c>
    </row>
    <row r="3288" customHeight="true" ht="15.0">
      <c r="A3288" s="8" t="inlineStr">
        <is>
          <t>olentzero eguneko zaharren egoitzako aiton-amonen opariak</t>
        </is>
      </c>
      <c r="B3288" s="8" t="inlineStr">
        <is>
          <t/>
        </is>
      </c>
      <c r="C3288" s="8" t="inlineStr">
        <is>
          <t>Gobierno Vasco</t>
        </is>
      </c>
      <c r="D3288" s="8" t="inlineStr">
        <is>
          <t/>
        </is>
      </c>
      <c r="E3288" s="8" t="inlineStr">
        <is>
          <t/>
        </is>
      </c>
      <c r="F3288" s="8" t="inlineStr">
        <is>
          <t/>
        </is>
      </c>
      <c r="G3288" s="8" t="inlineStr">
        <is>
          <t>olentzero eguneko zaharren egoitzako aiton-amonen opariak</t>
        </is>
      </c>
      <c r="H3288" s="8" t="inlineStr">
        <is>
          <t>olentzero eguneko zaharren egoitzako aiton-amonen opariak</t>
        </is>
      </c>
      <c r="I3288" s="8" t="inlineStr">
        <is>
          <t/>
        </is>
      </c>
      <c r="J3288" s="8" t="inlineStr">
        <is>
          <t>05/01/2026</t>
        </is>
      </c>
      <c r="K3288" s="8" t="inlineStr">
        <is>
          <t>2025-ESKA-001540-00</t>
        </is>
      </c>
      <c r="L3288" s="8" t="inlineStr">
        <is>
          <t>Adjudicación provisional / definitiva</t>
        </is>
      </c>
      <c r="M3288" s="8" t="inlineStr">
        <is>
          <t>true</t>
        </is>
      </c>
      <c r="N3288" s="8" t="inlineStr">
        <is>
          <t/>
        </is>
      </c>
      <c r="O3288" s="8" t="inlineStr">
        <is>
          <t/>
        </is>
      </c>
      <c r="P3288" s="8" t="inlineStr">
        <is>
          <t/>
        </is>
      </c>
      <c r="Q3288" s="8" t="inlineStr">
        <is>
          <t/>
        </is>
      </c>
      <c r="R3288" s="8" t="inlineStr">
        <is>
          <t/>
        </is>
      </c>
      <c r="S3288" s="8" t="inlineStr">
        <is>
          <t>https://www.contratacion.euskadi.eus/webkpe00-kpeperfi/es/contenidos/anuncio_contratacion/expcm473453/es_doc/images/logo_oiartzun.jpg</t>
        </is>
      </c>
      <c r="T3288" s="8" t="inlineStr">
        <is>
          <t>Ayuntamiento de Oiartzun</t>
        </is>
      </c>
      <c r="U3288" s="8" t="inlineStr">
        <is>
          <t>P2006800C - Ayuntamiento de Oiartzun</t>
        </is>
      </c>
      <c r="V3288" s="8" t="inlineStr">
        <is>
          <t>Alcalde</t>
        </is>
      </c>
      <c r="W3288" s="8" t="inlineStr">
        <is>
          <t/>
        </is>
      </c>
      <c r="X3288" s="8" t="inlineStr">
        <is>
          <t/>
        </is>
      </c>
      <c r="Y3288" s="8" t="inlineStr">
        <is>
          <t/>
        </is>
      </c>
      <c r="Z3288" s="8" t="inlineStr">
        <is>
          <t>https://www.contratacion.euskadi.eus/anuncio_contratacion/olentzero-eguneko-zaharren-egoitzako-aiton-amonen-opariak/webkpe00-kpesimpc/es/</t>
        </is>
      </c>
      <c r="AA3288" s="8" t="inlineStr">
        <is>
          <t>https://www.contratacion.euskadi.eus/webkpe00-kpesimpc/es/contenidos/anuncio_contratacion/expcm473453/es_doc/index.html</t>
        </is>
      </c>
      <c r="AB3288" s="8" t="inlineStr">
        <is>
          <t>https://www.contratacion.euskadi.eus/contenidos/anuncio_contratacion/expcm473453/es_doc/data/es_r01dtpd19b8eca9d666a7b6f1fa7f0a42eaedfac18</t>
        </is>
      </c>
      <c r="AC3288" s="8" t="inlineStr">
        <is>
          <t>https://www.contratacion.euskadi.eus/contenidos/anuncio_contratacion/expcm473453/r01Index/expcm473453-idxContent.xml</t>
        </is>
      </c>
      <c r="AD3288" s="8" t="inlineStr">
        <is>
          <t>05/01/2026</t>
        </is>
      </c>
      <c r="AE3288" s="8" t="inlineStr">
        <is>
          <t>r01etpd14c739fbae918c9400738e911f2f6fd9139</t>
        </is>
      </c>
      <c r="AF3288" s="8" t="inlineStr">
        <is>
          <t>Ayuntamiento de Oiartzun</t>
        </is>
      </c>
      <c r="AG3288" s="8" t="inlineStr">
        <is>
          <t>r01etpd14c73a15d4218c94007eec37407e2bfa406</t>
        </is>
      </c>
      <c r="AH3288" s="8" t="inlineStr">
        <is>
          <t>Ayuntamiento de Oiartzun</t>
        </is>
      </c>
      <c r="AI3288" s="8" t="inlineStr">
        <is>
          <t/>
        </is>
      </c>
      <c r="AJ3288" s="8" t="inlineStr">
        <is>
          <t/>
        </is>
      </c>
    </row>
    <row r="3289" customHeight="true" ht="15.0">
      <c r="A3289" s="8" t="inlineStr">
        <is>
          <t>curso de riesgos laborales dirigido al personal adscrito al plan de empleo</t>
        </is>
      </c>
      <c r="B3289" s="8" t="inlineStr">
        <is>
          <t/>
        </is>
      </c>
      <c r="C3289" s="8" t="inlineStr">
        <is>
          <t>Gobierno Vasco</t>
        </is>
      </c>
      <c r="D3289" s="8" t="inlineStr">
        <is>
          <t/>
        </is>
      </c>
      <c r="E3289" s="8" t="inlineStr">
        <is>
          <t/>
        </is>
      </c>
      <c r="F3289" s="8" t="inlineStr">
        <is>
          <t/>
        </is>
      </c>
      <c r="G3289" s="8" t="inlineStr">
        <is>
          <t>curso de riesgos laborales dirigido al personal adscrito al plan de empleo</t>
        </is>
      </c>
      <c r="H3289" s="8" t="inlineStr">
        <is>
          <t>curso de riesgos laborales dirigido al personal adscrito al plan de empleo</t>
        </is>
      </c>
      <c r="I3289" s="8" t="inlineStr">
        <is>
          <t/>
        </is>
      </c>
      <c r="J3289" s="8" t="inlineStr">
        <is>
          <t>05/01/2026</t>
        </is>
      </c>
      <c r="K3289" s="8" t="inlineStr">
        <is>
          <t>2025-ESKA-001541-00</t>
        </is>
      </c>
      <c r="L3289" s="8" t="inlineStr">
        <is>
          <t>Adjudicación provisional / definitiva</t>
        </is>
      </c>
      <c r="M3289" s="8" t="inlineStr">
        <is>
          <t>true</t>
        </is>
      </c>
      <c r="N3289" s="8" t="inlineStr">
        <is>
          <t/>
        </is>
      </c>
      <c r="O3289" s="8" t="inlineStr">
        <is>
          <t/>
        </is>
      </c>
      <c r="P3289" s="8" t="inlineStr">
        <is>
          <t/>
        </is>
      </c>
      <c r="Q3289" s="8" t="inlineStr">
        <is>
          <t/>
        </is>
      </c>
      <c r="R3289" s="8" t="inlineStr">
        <is>
          <t/>
        </is>
      </c>
      <c r="S3289" s="8" t="inlineStr">
        <is>
          <t>https://www.contratacion.euskadi.eus/webkpe00-kpeperfi/es/contenidos/anuncio_contratacion/expcm473454/es_doc/images/logo_oiartzun.jpg</t>
        </is>
      </c>
      <c r="T3289" s="8" t="inlineStr">
        <is>
          <t>Ayuntamiento de Oiartzun</t>
        </is>
      </c>
      <c r="U3289" s="8" t="inlineStr">
        <is>
          <t>P2006800C - Ayuntamiento de Oiartzun</t>
        </is>
      </c>
      <c r="V3289" s="8" t="inlineStr">
        <is>
          <t>Alcalde</t>
        </is>
      </c>
      <c r="W3289" s="8" t="inlineStr">
        <is>
          <t/>
        </is>
      </c>
      <c r="X3289" s="8" t="inlineStr">
        <is>
          <t/>
        </is>
      </c>
      <c r="Y3289" s="8" t="inlineStr">
        <is>
          <t/>
        </is>
      </c>
      <c r="Z3289" s="8" t="inlineStr">
        <is>
          <t>https://www.contratacion.euskadi.eus/anuncio_contratacion/curso-riesgos-laborales-dirigido-al-personal-adscrito-al-plan-empleo/webkpe00-kpesimpc/es/</t>
        </is>
      </c>
      <c r="AA3289" s="8" t="inlineStr">
        <is>
          <t>https://www.contratacion.euskadi.eus/webkpe00-kpesimpc/es/contenidos/anuncio_contratacion/expcm473454/es_doc/index.html</t>
        </is>
      </c>
      <c r="AB3289" s="8" t="inlineStr">
        <is>
          <t>https://www.contratacion.euskadi.eus/contenidos/anuncio_contratacion/expcm473454/es_doc/data/es_r01dtpd19b8ecac4fc6a7b6f1f2c59a31616d0c5db</t>
        </is>
      </c>
      <c r="AC3289" s="8" t="inlineStr">
        <is>
          <t>https://www.contratacion.euskadi.eus/contenidos/anuncio_contratacion/expcm473454/r01Index/expcm473454-idxContent.xml</t>
        </is>
      </c>
      <c r="AD3289" s="8" t="inlineStr">
        <is>
          <t>05/01/2026</t>
        </is>
      </c>
      <c r="AE3289" s="8" t="inlineStr">
        <is>
          <t>r01etpd14c739fbae918c9400738e911f2f6fd9139</t>
        </is>
      </c>
      <c r="AF3289" s="8" t="inlineStr">
        <is>
          <t>Ayuntamiento de Oiartzun</t>
        </is>
      </c>
      <c r="AG3289" s="8" t="inlineStr">
        <is>
          <t>r01etpd14c73a15d4218c94007eec37407e2bfa406</t>
        </is>
      </c>
      <c r="AH3289" s="8" t="inlineStr">
        <is>
          <t>Ayuntamiento de Oiartzun</t>
        </is>
      </c>
      <c r="AI3289" s="8" t="inlineStr">
        <is>
          <t/>
        </is>
      </c>
      <c r="AJ3289" s="8" t="inlineStr">
        <is>
          <t/>
        </is>
      </c>
    </row>
    <row r="3290" customHeight="true" ht="15.0">
      <c r="A3290" s="8" t="inlineStr">
        <is>
          <t>oieleku inguruan bi itxitura egiteko sarea eta alanbre  hornidura.</t>
        </is>
      </c>
      <c r="B3290" s="8" t="inlineStr">
        <is>
          <t/>
        </is>
      </c>
      <c r="C3290" s="8" t="inlineStr">
        <is>
          <t>Gobierno Vasco</t>
        </is>
      </c>
      <c r="D3290" s="8" t="inlineStr">
        <is>
          <t/>
        </is>
      </c>
      <c r="E3290" s="8" t="inlineStr">
        <is>
          <t/>
        </is>
      </c>
      <c r="F3290" s="8" t="inlineStr">
        <is>
          <t/>
        </is>
      </c>
      <c r="G3290" s="8" t="inlineStr">
        <is>
          <t>oieleku inguruan bi itxitura egiteko sarea eta alanbre  hornidura.</t>
        </is>
      </c>
      <c r="H3290" s="8" t="inlineStr">
        <is>
          <t>oieleku inguruan bi itxitura egiteko sarea eta alanbre  hornidura.</t>
        </is>
      </c>
      <c r="I3290" s="8" t="inlineStr">
        <is>
          <t/>
        </is>
      </c>
      <c r="J3290" s="8" t="inlineStr">
        <is>
          <t>05/01/2026</t>
        </is>
      </c>
      <c r="K3290" s="8" t="inlineStr">
        <is>
          <t>2025-ESKA-001542-00</t>
        </is>
      </c>
      <c r="L3290" s="8" t="inlineStr">
        <is>
          <t>Adjudicación provisional / definitiva</t>
        </is>
      </c>
      <c r="M3290" s="8" t="inlineStr">
        <is>
          <t>true</t>
        </is>
      </c>
      <c r="N3290" s="8" t="inlineStr">
        <is>
          <t/>
        </is>
      </c>
      <c r="O3290" s="8" t="inlineStr">
        <is>
          <t/>
        </is>
      </c>
      <c r="P3290" s="8" t="inlineStr">
        <is>
          <t/>
        </is>
      </c>
      <c r="Q3290" s="8" t="inlineStr">
        <is>
          <t/>
        </is>
      </c>
      <c r="R3290" s="8" t="inlineStr">
        <is>
          <t/>
        </is>
      </c>
      <c r="S3290" s="8" t="inlineStr">
        <is>
          <t>https://www.contratacion.euskadi.eus/webkpe00-kpeperfi/es/contenidos/anuncio_contratacion/expcm473455/es_doc/images/logo_oiartzun.jpg</t>
        </is>
      </c>
      <c r="T3290" s="8" t="inlineStr">
        <is>
          <t>Ayuntamiento de Oiartzun</t>
        </is>
      </c>
      <c r="U3290" s="8" t="inlineStr">
        <is>
          <t>P2006800C - Ayuntamiento de Oiartzun</t>
        </is>
      </c>
      <c r="V3290" s="8" t="inlineStr">
        <is>
          <t>Alcalde</t>
        </is>
      </c>
      <c r="W3290" s="8" t="inlineStr">
        <is>
          <t/>
        </is>
      </c>
      <c r="X3290" s="8" t="inlineStr">
        <is>
          <t/>
        </is>
      </c>
      <c r="Y3290" s="8" t="inlineStr">
        <is>
          <t/>
        </is>
      </c>
      <c r="Z3290" s="8" t="inlineStr">
        <is>
          <t>https://www.contratacion.euskadi.eus/anuncio_contratacion/oieleku-inguruan-bi-itxitura-egiteko-sarea-eta-alanbre-hornidura/webkpe00-kpesimpc/es/</t>
        </is>
      </c>
      <c r="AA3290" s="8" t="inlineStr">
        <is>
          <t>https://www.contratacion.euskadi.eus/webkpe00-kpesimpc/es/contenidos/anuncio_contratacion/expcm473455/es_doc/index.html</t>
        </is>
      </c>
      <c r="AB3290" s="8" t="inlineStr">
        <is>
          <t>https://www.contratacion.euskadi.eus/contenidos/anuncio_contratacion/expcm473455/es_doc/data/es_r01dtpd19b8ecaed036a7b6f1f6ce341c49dc11675</t>
        </is>
      </c>
      <c r="AC3290" s="8" t="inlineStr">
        <is>
          <t>https://www.contratacion.euskadi.eus/contenidos/anuncio_contratacion/expcm473455/r01Index/expcm473455-idxContent.xml</t>
        </is>
      </c>
      <c r="AD3290" s="8" t="inlineStr">
        <is>
          <t>05/01/2026</t>
        </is>
      </c>
      <c r="AE3290" s="8" t="inlineStr">
        <is>
          <t>r01etpd14c739fbae918c9400738e911f2f6fd9139</t>
        </is>
      </c>
      <c r="AF3290" s="8" t="inlineStr">
        <is>
          <t>Ayuntamiento de Oiartzun</t>
        </is>
      </c>
      <c r="AG3290" s="8" t="inlineStr">
        <is>
          <t>r01etpd14c73a15d4218c94007eec37407e2bfa406</t>
        </is>
      </c>
      <c r="AH3290" s="8" t="inlineStr">
        <is>
          <t>Ayuntamiento de Oiartzun</t>
        </is>
      </c>
      <c r="AI3290" s="8" t="inlineStr">
        <is>
          <t/>
        </is>
      </c>
      <c r="AJ3290" s="8" t="inlineStr">
        <is>
          <t/>
        </is>
      </c>
    </row>
    <row r="3291" customHeight="true" ht="15.0">
      <c r="A3291" s="8" t="inlineStr">
        <is>
          <t>biltegirako materiale hornidura</t>
        </is>
      </c>
      <c r="B3291" s="8" t="inlineStr">
        <is>
          <t/>
        </is>
      </c>
      <c r="C3291" s="8" t="inlineStr">
        <is>
          <t>Gobierno Vasco</t>
        </is>
      </c>
      <c r="D3291" s="8" t="inlineStr">
        <is>
          <t/>
        </is>
      </c>
      <c r="E3291" s="8" t="inlineStr">
        <is>
          <t/>
        </is>
      </c>
      <c r="F3291" s="8" t="inlineStr">
        <is>
          <t/>
        </is>
      </c>
      <c r="G3291" s="8" t="inlineStr">
        <is>
          <t>biltegirako materiale hornidura</t>
        </is>
      </c>
      <c r="H3291" s="8" t="inlineStr">
        <is>
          <t>biltegirako materiale hornidura</t>
        </is>
      </c>
      <c r="I3291" s="8" t="inlineStr">
        <is>
          <t/>
        </is>
      </c>
      <c r="J3291" s="8" t="inlineStr">
        <is>
          <t>05/01/2026</t>
        </is>
      </c>
      <c r="K3291" s="8" t="inlineStr">
        <is>
          <t>2025-ESKA-001543-00</t>
        </is>
      </c>
      <c r="L3291" s="8" t="inlineStr">
        <is>
          <t>Adjudicación provisional / definitiva</t>
        </is>
      </c>
      <c r="M3291" s="8" t="inlineStr">
        <is>
          <t>true</t>
        </is>
      </c>
      <c r="N3291" s="8" t="inlineStr">
        <is>
          <t/>
        </is>
      </c>
      <c r="O3291" s="8" t="inlineStr">
        <is>
          <t/>
        </is>
      </c>
      <c r="P3291" s="8" t="inlineStr">
        <is>
          <t/>
        </is>
      </c>
      <c r="Q3291" s="8" t="inlineStr">
        <is>
          <t/>
        </is>
      </c>
      <c r="R3291" s="8" t="inlineStr">
        <is>
          <t/>
        </is>
      </c>
      <c r="S3291" s="8" t="inlineStr">
        <is>
          <t>https://www.contratacion.euskadi.eus/webkpe00-kpeperfi/es/contenidos/anuncio_contratacion/expcm473456/es_doc/images/logo_oiartzun.jpg</t>
        </is>
      </c>
      <c r="T3291" s="8" t="inlineStr">
        <is>
          <t>Ayuntamiento de Oiartzun</t>
        </is>
      </c>
      <c r="U3291" s="8" t="inlineStr">
        <is>
          <t>P2006800C - Ayuntamiento de Oiartzun</t>
        </is>
      </c>
      <c r="V3291" s="8" t="inlineStr">
        <is>
          <t>Alcalde</t>
        </is>
      </c>
      <c r="W3291" s="8" t="inlineStr">
        <is>
          <t/>
        </is>
      </c>
      <c r="X3291" s="8" t="inlineStr">
        <is>
          <t/>
        </is>
      </c>
      <c r="Y3291" s="8" t="inlineStr">
        <is>
          <t/>
        </is>
      </c>
      <c r="Z3291" s="8" t="inlineStr">
        <is>
          <t>https://www.contratacion.euskadi.eus/anuncio_contratacion/biltegirako-materiale-hornidura/webkpe00-kpesimpc/es/</t>
        </is>
      </c>
      <c r="AA3291" s="8" t="inlineStr">
        <is>
          <t>https://www.contratacion.euskadi.eus/webkpe00-kpesimpc/es/contenidos/anuncio_contratacion/expcm473456/es_doc/index.html</t>
        </is>
      </c>
      <c r="AB3291" s="8" t="inlineStr">
        <is>
          <t>https://www.contratacion.euskadi.eus/contenidos/anuncio_contratacion/expcm473456/es_doc/data/es_r01dtpd19b8ecee1b82bd4c0feaf83d48c6c456d8d</t>
        </is>
      </c>
      <c r="AC3291" s="8" t="inlineStr">
        <is>
          <t>https://www.contratacion.euskadi.eus/contenidos/anuncio_contratacion/expcm473456/r01Index/expcm473456-idxContent.xml</t>
        </is>
      </c>
      <c r="AD3291" s="8" t="inlineStr">
        <is>
          <t>05/01/2026</t>
        </is>
      </c>
      <c r="AE3291" s="8" t="inlineStr">
        <is>
          <t>r01etpd14c739fbae918c9400738e911f2f6fd9139</t>
        </is>
      </c>
      <c r="AF3291" s="8" t="inlineStr">
        <is>
          <t>Ayuntamiento de Oiartzun</t>
        </is>
      </c>
      <c r="AG3291" s="8" t="inlineStr">
        <is>
          <t>r01etpd14c73a15d4218c94007eec37407e2bfa406</t>
        </is>
      </c>
      <c r="AH3291" s="8" t="inlineStr">
        <is>
          <t>Ayuntamiento de Oiartzun</t>
        </is>
      </c>
      <c r="AI3291" s="8" t="inlineStr">
        <is>
          <t/>
        </is>
      </c>
      <c r="AJ3291" s="8" t="inlineStr">
        <is>
          <t/>
        </is>
      </c>
    </row>
    <row r="3292" customHeight="true" ht="15.0">
      <c r="A3292" s="8" t="inlineStr">
        <is>
          <t>beldurrezko eta fantasiazko laburmetrai emanaldia landetxe kultur aretoaren programazioaren barruan</t>
        </is>
      </c>
      <c r="B3292" s="8" t="inlineStr">
        <is>
          <t/>
        </is>
      </c>
      <c r="C3292" s="8" t="inlineStr">
        <is>
          <t>Gobierno Vasco</t>
        </is>
      </c>
      <c r="D3292" s="8" t="inlineStr">
        <is>
          <t/>
        </is>
      </c>
      <c r="E3292" s="8" t="inlineStr">
        <is>
          <t/>
        </is>
      </c>
      <c r="F3292" s="8" t="inlineStr">
        <is>
          <t/>
        </is>
      </c>
      <c r="G3292" s="8" t="inlineStr">
        <is>
          <t>beldurrezko eta fantasiazko laburmetrai emanaldia landetxe kultur aretoaren programazioaren barruan</t>
        </is>
      </c>
      <c r="H3292" s="8" t="inlineStr">
        <is>
          <t>beldurrezko eta fantasiazko laburmetrai emanaldia landetxe kultur aretoaren programazioaren barruan</t>
        </is>
      </c>
      <c r="I3292" s="8" t="inlineStr">
        <is>
          <t/>
        </is>
      </c>
      <c r="J3292" s="8" t="inlineStr">
        <is>
          <t>05/01/2026</t>
        </is>
      </c>
      <c r="K3292" s="8" t="inlineStr">
        <is>
          <t>2025-ESKA-001546-00</t>
        </is>
      </c>
      <c r="L3292" s="8" t="inlineStr">
        <is>
          <t>Adjudicación provisional / definitiva</t>
        </is>
      </c>
      <c r="M3292" s="8" t="inlineStr">
        <is>
          <t>true</t>
        </is>
      </c>
      <c r="N3292" s="8" t="inlineStr">
        <is>
          <t/>
        </is>
      </c>
      <c r="O3292" s="8" t="inlineStr">
        <is>
          <t/>
        </is>
      </c>
      <c r="P3292" s="8" t="inlineStr">
        <is>
          <t/>
        </is>
      </c>
      <c r="Q3292" s="8" t="inlineStr">
        <is>
          <t/>
        </is>
      </c>
      <c r="R3292" s="8" t="inlineStr">
        <is>
          <t/>
        </is>
      </c>
      <c r="S3292" s="8" t="inlineStr">
        <is>
          <t>https://www.contratacion.euskadi.eus/webkpe00-kpeperfi/es/contenidos/anuncio_contratacion/expcm473457/es_doc/images/logo_oiartzun.jpg</t>
        </is>
      </c>
      <c r="T3292" s="8" t="inlineStr">
        <is>
          <t>Ayuntamiento de Oiartzun</t>
        </is>
      </c>
      <c r="U3292" s="8" t="inlineStr">
        <is>
          <t>P2006800C - Ayuntamiento de Oiartzun</t>
        </is>
      </c>
      <c r="V3292" s="8" t="inlineStr">
        <is>
          <t>Alcalde</t>
        </is>
      </c>
      <c r="W3292" s="8" t="inlineStr">
        <is>
          <t/>
        </is>
      </c>
      <c r="X3292" s="8" t="inlineStr">
        <is>
          <t/>
        </is>
      </c>
      <c r="Y3292" s="8" t="inlineStr">
        <is>
          <t/>
        </is>
      </c>
      <c r="Z3292" s="8" t="inlineStr">
        <is>
          <t>https://www.contratacion.euskadi.eus/anuncio_contratacion/beldurrezko-eta-fantasiazko-laburmetrai-emanaldia-landetxe-kultur-aretoaren-programazioaren-barruan/webkpe00-kpesimpc/es/</t>
        </is>
      </c>
      <c r="AA3292" s="8" t="inlineStr">
        <is>
          <t>https://www.contratacion.euskadi.eus/webkpe00-kpesimpc/es/contenidos/anuncio_contratacion/expcm473457/es_doc/index.html</t>
        </is>
      </c>
      <c r="AB3292" s="8" t="inlineStr">
        <is>
          <t>https://www.contratacion.euskadi.eus/contenidos/anuncio_contratacion/expcm473457/es_doc/data/es_r01dtpd19b8ecf09b72bd4c0fe1f6f7284cc8d9b52</t>
        </is>
      </c>
      <c r="AC3292" s="8" t="inlineStr">
        <is>
          <t>https://www.contratacion.euskadi.eus/contenidos/anuncio_contratacion/expcm473457/r01Index/expcm473457-idxContent.xml</t>
        </is>
      </c>
      <c r="AD3292" s="8" t="inlineStr">
        <is>
          <t>05/01/2026</t>
        </is>
      </c>
      <c r="AE3292" s="8" t="inlineStr">
        <is>
          <t>r01etpd14c739fbae918c9400738e911f2f6fd9139</t>
        </is>
      </c>
      <c r="AF3292" s="8" t="inlineStr">
        <is>
          <t>Ayuntamiento de Oiartzun</t>
        </is>
      </c>
      <c r="AG3292" s="8" t="inlineStr">
        <is>
          <t>r01etpd14c73a15d4218c94007eec37407e2bfa406</t>
        </is>
      </c>
      <c r="AH3292" s="8" t="inlineStr">
        <is>
          <t>Ayuntamiento de Oiartzun</t>
        </is>
      </c>
      <c r="AI3292" s="8" t="inlineStr">
        <is>
          <t/>
        </is>
      </c>
      <c r="AJ3292" s="8" t="inlineStr">
        <is>
          <t/>
        </is>
      </c>
    </row>
    <row r="3293" customHeight="true" ht="15.0">
      <c r="A3293" s="8" t="inlineStr">
        <is>
          <t>udal ibilgailuentzako derrigorrezko v16 balizak</t>
        </is>
      </c>
      <c r="B3293" s="8" t="inlineStr">
        <is>
          <t/>
        </is>
      </c>
      <c r="C3293" s="8" t="inlineStr">
        <is>
          <t>Gobierno Vasco</t>
        </is>
      </c>
      <c r="D3293" s="8" t="inlineStr">
        <is>
          <t/>
        </is>
      </c>
      <c r="E3293" s="8" t="inlineStr">
        <is>
          <t/>
        </is>
      </c>
      <c r="F3293" s="8" t="inlineStr">
        <is>
          <t/>
        </is>
      </c>
      <c r="G3293" s="8" t="inlineStr">
        <is>
          <t>udal ibilgailuentzako derrigorrezko v16 balizak</t>
        </is>
      </c>
      <c r="H3293" s="8" t="inlineStr">
        <is>
          <t>udal ibilgailuentzako derrigorrezko v16 balizak</t>
        </is>
      </c>
      <c r="I3293" s="8" t="inlineStr">
        <is>
          <t/>
        </is>
      </c>
      <c r="J3293" s="8" t="inlineStr">
        <is>
          <t>05/01/2026</t>
        </is>
      </c>
      <c r="K3293" s="8" t="inlineStr">
        <is>
          <t>2025-ESKA-001547-00</t>
        </is>
      </c>
      <c r="L3293" s="8" t="inlineStr">
        <is>
          <t>Adjudicación provisional / definitiva</t>
        </is>
      </c>
      <c r="M3293" s="8" t="inlineStr">
        <is>
          <t>true</t>
        </is>
      </c>
      <c r="N3293" s="8" t="inlineStr">
        <is>
          <t/>
        </is>
      </c>
      <c r="O3293" s="8" t="inlineStr">
        <is>
          <t/>
        </is>
      </c>
      <c r="P3293" s="8" t="inlineStr">
        <is>
          <t/>
        </is>
      </c>
      <c r="Q3293" s="8" t="inlineStr">
        <is>
          <t/>
        </is>
      </c>
      <c r="R3293" s="8" t="inlineStr">
        <is>
          <t/>
        </is>
      </c>
      <c r="S3293" s="8" t="inlineStr">
        <is>
          <t>https://www.contratacion.euskadi.eus/webkpe00-kpeperfi/es/contenidos/anuncio_contratacion/expcm473458/es_doc/images/logo_oiartzun.jpg</t>
        </is>
      </c>
      <c r="T3293" s="8" t="inlineStr">
        <is>
          <t>Ayuntamiento de Oiartzun</t>
        </is>
      </c>
      <c r="U3293" s="8" t="inlineStr">
        <is>
          <t>P2006800C - Ayuntamiento de Oiartzun</t>
        </is>
      </c>
      <c r="V3293" s="8" t="inlineStr">
        <is>
          <t>Alcalde</t>
        </is>
      </c>
      <c r="W3293" s="8" t="inlineStr">
        <is>
          <t/>
        </is>
      </c>
      <c r="X3293" s="8" t="inlineStr">
        <is>
          <t/>
        </is>
      </c>
      <c r="Y3293" s="8" t="inlineStr">
        <is>
          <t/>
        </is>
      </c>
      <c r="Z3293" s="8" t="inlineStr">
        <is>
          <t>https://www.contratacion.euskadi.eus/anuncio_contratacion/udal-ibilgailuentzako-derrigorrezko-v16-balizak/webkpe00-kpesimpc/es/</t>
        </is>
      </c>
      <c r="AA3293" s="8" t="inlineStr">
        <is>
          <t>https://www.contratacion.euskadi.eus/webkpe00-kpesimpc/es/contenidos/anuncio_contratacion/expcm473458/es_doc/index.html</t>
        </is>
      </c>
      <c r="AB3293" s="8" t="inlineStr">
        <is>
          <t>https://www.contratacion.euskadi.eus/contenidos/anuncio_contratacion/expcm473458/es_doc/data/es_r01dtpd19b8ecf31a52bd4c0fe4c9902db409d30c9</t>
        </is>
      </c>
      <c r="AC3293" s="8" t="inlineStr">
        <is>
          <t>https://www.contratacion.euskadi.eus/contenidos/anuncio_contratacion/expcm473458/r01Index/expcm473458-idxContent.xml</t>
        </is>
      </c>
      <c r="AD3293" s="8" t="inlineStr">
        <is>
          <t>05/01/2026</t>
        </is>
      </c>
      <c r="AE3293" s="8" t="inlineStr">
        <is>
          <t>r01etpd14c739fbae918c9400738e911f2f6fd9139</t>
        </is>
      </c>
      <c r="AF3293" s="8" t="inlineStr">
        <is>
          <t>Ayuntamiento de Oiartzun</t>
        </is>
      </c>
      <c r="AG3293" s="8" t="inlineStr">
        <is>
          <t>r01etpd14c73a15d4218c94007eec37407e2bfa406</t>
        </is>
      </c>
      <c r="AH3293" s="8" t="inlineStr">
        <is>
          <t>Ayuntamiento de Oiartzun</t>
        </is>
      </c>
      <c r="AI3293" s="8" t="inlineStr">
        <is>
          <t/>
        </is>
      </c>
      <c r="AJ3293" s="8" t="inlineStr">
        <is>
          <t/>
        </is>
      </c>
    </row>
    <row r="3294" customHeight="true" ht="15.0">
      <c r="A3294" s="8" t="inlineStr">
        <is>
          <t>biltegirako materiale ezberdinen hornidura</t>
        </is>
      </c>
      <c r="B3294" s="8" t="inlineStr">
        <is>
          <t/>
        </is>
      </c>
      <c r="C3294" s="8" t="inlineStr">
        <is>
          <t>Gobierno Vasco</t>
        </is>
      </c>
      <c r="D3294" s="8" t="inlineStr">
        <is>
          <t/>
        </is>
      </c>
      <c r="E3294" s="8" t="inlineStr">
        <is>
          <t/>
        </is>
      </c>
      <c r="F3294" s="8" t="inlineStr">
        <is>
          <t/>
        </is>
      </c>
      <c r="G3294" s="8" t="inlineStr">
        <is>
          <t>biltegirako materiale ezberdinen hornidura</t>
        </is>
      </c>
      <c r="H3294" s="8" t="inlineStr">
        <is>
          <t>biltegirako materiale ezberdinen hornidura</t>
        </is>
      </c>
      <c r="I3294" s="8" t="inlineStr">
        <is>
          <t/>
        </is>
      </c>
      <c r="J3294" s="8" t="inlineStr">
        <is>
          <t>05/01/2026</t>
        </is>
      </c>
      <c r="K3294" s="8" t="inlineStr">
        <is>
          <t>2025-ESKA-001548-00</t>
        </is>
      </c>
      <c r="L3294" s="8" t="inlineStr">
        <is>
          <t>Adjudicación provisional / definitiva</t>
        </is>
      </c>
      <c r="M3294" s="8" t="inlineStr">
        <is>
          <t>true</t>
        </is>
      </c>
      <c r="N3294" s="8" t="inlineStr">
        <is>
          <t/>
        </is>
      </c>
      <c r="O3294" s="8" t="inlineStr">
        <is>
          <t/>
        </is>
      </c>
      <c r="P3294" s="8" t="inlineStr">
        <is>
          <t/>
        </is>
      </c>
      <c r="Q3294" s="8" t="inlineStr">
        <is>
          <t/>
        </is>
      </c>
      <c r="R3294" s="8" t="inlineStr">
        <is>
          <t/>
        </is>
      </c>
      <c r="S3294" s="8" t="inlineStr">
        <is>
          <t>https://www.contratacion.euskadi.eus/webkpe00-kpeperfi/es/contenidos/anuncio_contratacion/expcm473459/es_doc/images/logo_oiartzun.jpg</t>
        </is>
      </c>
      <c r="T3294" s="8" t="inlineStr">
        <is>
          <t>Ayuntamiento de Oiartzun</t>
        </is>
      </c>
      <c r="U3294" s="8" t="inlineStr">
        <is>
          <t>P2006800C - Ayuntamiento de Oiartzun</t>
        </is>
      </c>
      <c r="V3294" s="8" t="inlineStr">
        <is>
          <t>Alcalde</t>
        </is>
      </c>
      <c r="W3294" s="8" t="inlineStr">
        <is>
          <t/>
        </is>
      </c>
      <c r="X3294" s="8" t="inlineStr">
        <is>
          <t/>
        </is>
      </c>
      <c r="Y3294" s="8" t="inlineStr">
        <is>
          <t/>
        </is>
      </c>
      <c r="Z3294" s="8" t="inlineStr">
        <is>
          <t>https://www.contratacion.euskadi.eus/anuncio_contratacion/biltegirako-materiale-ezberdinen-hornidura/webkpe00-kpesimpc/es/</t>
        </is>
      </c>
      <c r="AA3294" s="8" t="inlineStr">
        <is>
          <t>https://www.contratacion.euskadi.eus/webkpe00-kpesimpc/es/contenidos/anuncio_contratacion/expcm473459/es_doc/index.html</t>
        </is>
      </c>
      <c r="AB3294" s="8" t="inlineStr">
        <is>
          <t>https://www.contratacion.euskadi.eus/contenidos/anuncio_contratacion/expcm473459/es_doc/data/es_r01dtpd19b8ecf59712bd4c0fe8e96c2b301835dde</t>
        </is>
      </c>
      <c r="AC3294" s="8" t="inlineStr">
        <is>
          <t>https://www.contratacion.euskadi.eus/contenidos/anuncio_contratacion/expcm473459/r01Index/expcm473459-idxContent.xml</t>
        </is>
      </c>
      <c r="AD3294" s="8" t="inlineStr">
        <is>
          <t>05/01/2026</t>
        </is>
      </c>
      <c r="AE3294" s="8" t="inlineStr">
        <is>
          <t>r01etpd14c739fbae918c9400738e911f2f6fd9139</t>
        </is>
      </c>
      <c r="AF3294" s="8" t="inlineStr">
        <is>
          <t>Ayuntamiento de Oiartzun</t>
        </is>
      </c>
      <c r="AG3294" s="8" t="inlineStr">
        <is>
          <t>r01etpd14c73a15d4218c94007eec37407e2bfa406</t>
        </is>
      </c>
      <c r="AH3294" s="8" t="inlineStr">
        <is>
          <t>Ayuntamiento de Oiartzun</t>
        </is>
      </c>
      <c r="AI3294" s="8" t="inlineStr">
        <is>
          <t/>
        </is>
      </c>
      <c r="AJ3294" s="8" t="inlineStr">
        <is>
          <t/>
        </is>
      </c>
    </row>
    <row r="3295" customHeight="true" ht="15.0">
      <c r="A3295" s="8" t="inlineStr">
        <is>
          <t>0917jhb peugeor partner 4x4 aren abiadura kaxa aldatzea</t>
        </is>
      </c>
      <c r="B3295" s="8" t="inlineStr">
        <is>
          <t/>
        </is>
      </c>
      <c r="C3295" s="8" t="inlineStr">
        <is>
          <t>Gobierno Vasco</t>
        </is>
      </c>
      <c r="D3295" s="8" t="inlineStr">
        <is>
          <t/>
        </is>
      </c>
      <c r="E3295" s="8" t="inlineStr">
        <is>
          <t/>
        </is>
      </c>
      <c r="F3295" s="8" t="inlineStr">
        <is>
          <t/>
        </is>
      </c>
      <c r="G3295" s="8" t="inlineStr">
        <is>
          <t>0917jhb peugeor partner 4x4 aren abiadura kaxa aldatzea</t>
        </is>
      </c>
      <c r="H3295" s="8" t="inlineStr">
        <is>
          <t>0917jhb peugeor partner 4x4 aren abiadura kaxa aldatzea</t>
        </is>
      </c>
      <c r="I3295" s="8" t="inlineStr">
        <is>
          <t/>
        </is>
      </c>
      <c r="J3295" s="8" t="inlineStr">
        <is>
          <t>05/01/2026</t>
        </is>
      </c>
      <c r="K3295" s="8" t="inlineStr">
        <is>
          <t>2025-ESKA-001549-00</t>
        </is>
      </c>
      <c r="L3295" s="8" t="inlineStr">
        <is>
          <t>Adjudicación provisional / definitiva</t>
        </is>
      </c>
      <c r="M3295" s="8" t="inlineStr">
        <is>
          <t>true</t>
        </is>
      </c>
      <c r="N3295" s="8" t="inlineStr">
        <is>
          <t/>
        </is>
      </c>
      <c r="O3295" s="8" t="inlineStr">
        <is>
          <t/>
        </is>
      </c>
      <c r="P3295" s="8" t="inlineStr">
        <is>
          <t/>
        </is>
      </c>
      <c r="Q3295" s="8" t="inlineStr">
        <is>
          <t/>
        </is>
      </c>
      <c r="R3295" s="8" t="inlineStr">
        <is>
          <t/>
        </is>
      </c>
      <c r="S3295" s="8" t="inlineStr">
        <is>
          <t>https://www.contratacion.euskadi.eus/webkpe00-kpeperfi/es/contenidos/anuncio_contratacion/expcm473460/es_doc/images/logo_oiartzun.jpg</t>
        </is>
      </c>
      <c r="T3295" s="8" t="inlineStr">
        <is>
          <t>Ayuntamiento de Oiartzun</t>
        </is>
      </c>
      <c r="U3295" s="8" t="inlineStr">
        <is>
          <t>P2006800C - Ayuntamiento de Oiartzun</t>
        </is>
      </c>
      <c r="V3295" s="8" t="inlineStr">
        <is>
          <t>Alcalde</t>
        </is>
      </c>
      <c r="W3295" s="8" t="inlineStr">
        <is>
          <t/>
        </is>
      </c>
      <c r="X3295" s="8" t="inlineStr">
        <is>
          <t/>
        </is>
      </c>
      <c r="Y3295" s="8" t="inlineStr">
        <is>
          <t/>
        </is>
      </c>
      <c r="Z3295" s="8" t="inlineStr">
        <is>
          <t>https://www.contratacion.euskadi.eus/anuncio_contratacion/0917jhb-peugeor-partner-4x4-aren-abiadura-kaxa-aldatzea/webkpe00-kpesimpc/es/</t>
        </is>
      </c>
      <c r="AA3295" s="8" t="inlineStr">
        <is>
          <t>https://www.contratacion.euskadi.eus/webkpe00-kpesimpc/es/contenidos/anuncio_contratacion/expcm473460/es_doc/index.html</t>
        </is>
      </c>
      <c r="AB3295" s="8" t="inlineStr">
        <is>
          <t>https://www.contratacion.euskadi.eus/contenidos/anuncio_contratacion/expcm473460/es_doc/data/es_r01dtpd19b8ecf81352bd4c0feb5dfe07b77b9ff50</t>
        </is>
      </c>
      <c r="AC3295" s="8" t="inlineStr">
        <is>
          <t>https://www.contratacion.euskadi.eus/contenidos/anuncio_contratacion/expcm473460/r01Index/expcm473460-idxContent.xml</t>
        </is>
      </c>
      <c r="AD3295" s="8" t="inlineStr">
        <is>
          <t>05/01/2026</t>
        </is>
      </c>
      <c r="AE3295" s="8" t="inlineStr">
        <is>
          <t>r01etpd14c739fbae918c9400738e911f2f6fd9139</t>
        </is>
      </c>
      <c r="AF3295" s="8" t="inlineStr">
        <is>
          <t>Ayuntamiento de Oiartzun</t>
        </is>
      </c>
      <c r="AG3295" s="8" t="inlineStr">
        <is>
          <t>r01etpd14c73a15d4218c94007eec37407e2bfa406</t>
        </is>
      </c>
      <c r="AH3295" s="8" t="inlineStr">
        <is>
          <t>Ayuntamiento de Oiartzun</t>
        </is>
      </c>
      <c r="AI3295" s="8" t="inlineStr">
        <is>
          <t/>
        </is>
      </c>
      <c r="AJ3295" s="8" t="inlineStr">
        <is>
          <t/>
        </is>
      </c>
    </row>
    <row r="3296" customHeight="true" ht="15.0">
      <c r="A3296" s="8" t="inlineStr">
        <is>
          <t>udaletxeko serrailak konpontzea</t>
        </is>
      </c>
      <c r="B3296" s="8" t="inlineStr">
        <is>
          <t/>
        </is>
      </c>
      <c r="C3296" s="8" t="inlineStr">
        <is>
          <t>Gobierno Vasco</t>
        </is>
      </c>
      <c r="D3296" s="8" t="inlineStr">
        <is>
          <t/>
        </is>
      </c>
      <c r="E3296" s="8" t="inlineStr">
        <is>
          <t/>
        </is>
      </c>
      <c r="F3296" s="8" t="inlineStr">
        <is>
          <t/>
        </is>
      </c>
      <c r="G3296" s="8" t="inlineStr">
        <is>
          <t>udaletxeko serrailak konpontzea</t>
        </is>
      </c>
      <c r="H3296" s="8" t="inlineStr">
        <is>
          <t>udaletxeko serrailak konpontzea</t>
        </is>
      </c>
      <c r="I3296" s="8" t="inlineStr">
        <is>
          <t/>
        </is>
      </c>
      <c r="J3296" s="8" t="inlineStr">
        <is>
          <t>05/01/2026</t>
        </is>
      </c>
      <c r="K3296" s="8" t="inlineStr">
        <is>
          <t>2025-ESKA-001550-00</t>
        </is>
      </c>
      <c r="L3296" s="8" t="inlineStr">
        <is>
          <t>Adjudicación provisional / definitiva</t>
        </is>
      </c>
      <c r="M3296" s="8" t="inlineStr">
        <is>
          <t>true</t>
        </is>
      </c>
      <c r="N3296" s="8" t="inlineStr">
        <is>
          <t/>
        </is>
      </c>
      <c r="O3296" s="8" t="inlineStr">
        <is>
          <t/>
        </is>
      </c>
      <c r="P3296" s="8" t="inlineStr">
        <is>
          <t/>
        </is>
      </c>
      <c r="Q3296" s="8" t="inlineStr">
        <is>
          <t/>
        </is>
      </c>
      <c r="R3296" s="8" t="inlineStr">
        <is>
          <t/>
        </is>
      </c>
      <c r="S3296" s="8" t="inlineStr">
        <is>
          <t>https://www.contratacion.euskadi.eus/webkpe00-kpeperfi/es/contenidos/anuncio_contratacion/expcm473461/es_doc/images/logo_oiartzun.jpg</t>
        </is>
      </c>
      <c r="T3296" s="8" t="inlineStr">
        <is>
          <t>Ayuntamiento de Oiartzun</t>
        </is>
      </c>
      <c r="U3296" s="8" t="inlineStr">
        <is>
          <t>P2006800C - Ayuntamiento de Oiartzun</t>
        </is>
      </c>
      <c r="V3296" s="8" t="inlineStr">
        <is>
          <t>Alcalde</t>
        </is>
      </c>
      <c r="W3296" s="8" t="inlineStr">
        <is>
          <t/>
        </is>
      </c>
      <c r="X3296" s="8" t="inlineStr">
        <is>
          <t/>
        </is>
      </c>
      <c r="Y3296" s="8" t="inlineStr">
        <is>
          <t/>
        </is>
      </c>
      <c r="Z3296" s="8" t="inlineStr">
        <is>
          <t>https://www.contratacion.euskadi.eus/anuncio_contratacion/udaletxeko-serrailak-konpontzea/webkpe00-kpesimpc/es/</t>
        </is>
      </c>
      <c r="AA3296" s="8" t="inlineStr">
        <is>
          <t>https://www.contratacion.euskadi.eus/webkpe00-kpesimpc/es/contenidos/anuncio_contratacion/expcm473461/es_doc/index.html</t>
        </is>
      </c>
      <c r="AB3296" s="8" t="inlineStr">
        <is>
          <t>https://www.contratacion.euskadi.eus/contenidos/anuncio_contratacion/expcm473461/es_doc/data/es_r01dtpd19b8ed375cf5ccad8676c213f0b96b4c73d</t>
        </is>
      </c>
      <c r="AC3296" s="8" t="inlineStr">
        <is>
          <t>https://www.contratacion.euskadi.eus/contenidos/anuncio_contratacion/expcm473461/r01Index/expcm473461-idxContent.xml</t>
        </is>
      </c>
      <c r="AD3296" s="8" t="inlineStr">
        <is>
          <t>05/01/2026</t>
        </is>
      </c>
      <c r="AE3296" s="8" t="inlineStr">
        <is>
          <t>r01etpd14c739fbae918c9400738e911f2f6fd9139</t>
        </is>
      </c>
      <c r="AF3296" s="8" t="inlineStr">
        <is>
          <t>Ayuntamiento de Oiartzun</t>
        </is>
      </c>
      <c r="AG3296" s="8" t="inlineStr">
        <is>
          <t>r01etpd14c73a15d4218c94007eec37407e2bfa406</t>
        </is>
      </c>
      <c r="AH3296" s="8" t="inlineStr">
        <is>
          <t>Ayuntamiento de Oiartzun</t>
        </is>
      </c>
      <c r="AI3296" s="8" t="inlineStr">
        <is>
          <t/>
        </is>
      </c>
      <c r="AJ3296" s="8" t="inlineStr">
        <is>
          <t/>
        </is>
      </c>
    </row>
    <row r="3297" customHeight="true" ht="15.0">
      <c r="A3297" s="8" t="inlineStr">
        <is>
          <t>maldaburuko aportazio guneko serraila aldatzea</t>
        </is>
      </c>
      <c r="B3297" s="8" t="inlineStr">
        <is>
          <t/>
        </is>
      </c>
      <c r="C3297" s="8" t="inlineStr">
        <is>
          <t>Gobierno Vasco</t>
        </is>
      </c>
      <c r="D3297" s="8" t="inlineStr">
        <is>
          <t/>
        </is>
      </c>
      <c r="E3297" s="8" t="inlineStr">
        <is>
          <t/>
        </is>
      </c>
      <c r="F3297" s="8" t="inlineStr">
        <is>
          <t/>
        </is>
      </c>
      <c r="G3297" s="8" t="inlineStr">
        <is>
          <t>maldaburuko aportazio guneko serraila aldatzea</t>
        </is>
      </c>
      <c r="H3297" s="8" t="inlineStr">
        <is>
          <t>maldaburuko aportazio guneko serraila aldatzea</t>
        </is>
      </c>
      <c r="I3297" s="8" t="inlineStr">
        <is>
          <t/>
        </is>
      </c>
      <c r="J3297" s="8" t="inlineStr">
        <is>
          <t>05/01/2026</t>
        </is>
      </c>
      <c r="K3297" s="8" t="inlineStr">
        <is>
          <t>2025-ESKA-001551-00</t>
        </is>
      </c>
      <c r="L3297" s="8" t="inlineStr">
        <is>
          <t>Adjudicación provisional / definitiva</t>
        </is>
      </c>
      <c r="M3297" s="8" t="inlineStr">
        <is>
          <t>true</t>
        </is>
      </c>
      <c r="N3297" s="8" t="inlineStr">
        <is>
          <t/>
        </is>
      </c>
      <c r="O3297" s="8" t="inlineStr">
        <is>
          <t/>
        </is>
      </c>
      <c r="P3297" s="8" t="inlineStr">
        <is>
          <t/>
        </is>
      </c>
      <c r="Q3297" s="8" t="inlineStr">
        <is>
          <t/>
        </is>
      </c>
      <c r="R3297" s="8" t="inlineStr">
        <is>
          <t/>
        </is>
      </c>
      <c r="S3297" s="8" t="inlineStr">
        <is>
          <t>https://www.contratacion.euskadi.eus/webkpe00-kpeperfi/es/contenidos/anuncio_contratacion/expcm473462/es_doc/images/logo_oiartzun.jpg</t>
        </is>
      </c>
      <c r="T3297" s="8" t="inlineStr">
        <is>
          <t>Ayuntamiento de Oiartzun</t>
        </is>
      </c>
      <c r="U3297" s="8" t="inlineStr">
        <is>
          <t>P2006800C - Ayuntamiento de Oiartzun</t>
        </is>
      </c>
      <c r="V3297" s="8" t="inlineStr">
        <is>
          <t>Alcalde</t>
        </is>
      </c>
      <c r="W3297" s="8" t="inlineStr">
        <is>
          <t/>
        </is>
      </c>
      <c r="X3297" s="8" t="inlineStr">
        <is>
          <t/>
        </is>
      </c>
      <c r="Y3297" s="8" t="inlineStr">
        <is>
          <t/>
        </is>
      </c>
      <c r="Z3297" s="8" t="inlineStr">
        <is>
          <t>https://www.contratacion.euskadi.eus/anuncio_contratacion/maldaburuko-aportazio-guneko-serraila-aldatzea/webkpe00-kpesimpc/es/</t>
        </is>
      </c>
      <c r="AA3297" s="8" t="inlineStr">
        <is>
          <t>https://www.contratacion.euskadi.eus/webkpe00-kpesimpc/es/contenidos/anuncio_contratacion/expcm473462/es_doc/index.html</t>
        </is>
      </c>
      <c r="AB3297" s="8" t="inlineStr">
        <is>
          <t>https://www.contratacion.euskadi.eus/contenidos/anuncio_contratacion/expcm473462/es_doc/data/es_r01dtpd19b8ed39dcb5ccad867d1bf83612c22f96c</t>
        </is>
      </c>
      <c r="AC3297" s="8" t="inlineStr">
        <is>
          <t>https://www.contratacion.euskadi.eus/contenidos/anuncio_contratacion/expcm473462/r01Index/expcm473462-idxContent.xml</t>
        </is>
      </c>
      <c r="AD3297" s="8" t="inlineStr">
        <is>
          <t>05/01/2026</t>
        </is>
      </c>
      <c r="AE3297" s="8" t="inlineStr">
        <is>
          <t>r01etpd14c739fbae918c9400738e911f2f6fd9139</t>
        </is>
      </c>
      <c r="AF3297" s="8" t="inlineStr">
        <is>
          <t>Ayuntamiento de Oiartzun</t>
        </is>
      </c>
      <c r="AG3297" s="8" t="inlineStr">
        <is>
          <t>r01etpd14c73a15d4218c94007eec37407e2bfa406</t>
        </is>
      </c>
      <c r="AH3297" s="8" t="inlineStr">
        <is>
          <t>Ayuntamiento de Oiartzun</t>
        </is>
      </c>
      <c r="AI3297" s="8" t="inlineStr">
        <is>
          <t/>
        </is>
      </c>
      <c r="AJ3297" s="8" t="inlineStr">
        <is>
          <t/>
        </is>
      </c>
    </row>
    <row r="3298" customHeight="true" ht="15.0">
      <c r="A3298" s="8" t="inlineStr">
        <is>
          <t>indarkeria matxisten kontrako bide  seinaleztapena berritzea</t>
        </is>
      </c>
      <c r="B3298" s="8" t="inlineStr">
        <is>
          <t/>
        </is>
      </c>
      <c r="C3298" s="8" t="inlineStr">
        <is>
          <t>Gobierno Vasco</t>
        </is>
      </c>
      <c r="D3298" s="8" t="inlineStr">
        <is>
          <t/>
        </is>
      </c>
      <c r="E3298" s="8" t="inlineStr">
        <is>
          <t/>
        </is>
      </c>
      <c r="F3298" s="8" t="inlineStr">
        <is>
          <t/>
        </is>
      </c>
      <c r="G3298" s="8" t="inlineStr">
        <is>
          <t>indarkeria matxisten kontrako bide  seinaleztapena berritzea</t>
        </is>
      </c>
      <c r="H3298" s="8" t="inlineStr">
        <is>
          <t>indarkeria matxisten kontrako bide  seinaleztapena berritzea</t>
        </is>
      </c>
      <c r="I3298" s="8" t="inlineStr">
        <is>
          <t/>
        </is>
      </c>
      <c r="J3298" s="8" t="inlineStr">
        <is>
          <t>05/01/2026</t>
        </is>
      </c>
      <c r="K3298" s="8" t="inlineStr">
        <is>
          <t>2025-ESKA-001552-00</t>
        </is>
      </c>
      <c r="L3298" s="8" t="inlineStr">
        <is>
          <t>Adjudicación provisional / definitiva</t>
        </is>
      </c>
      <c r="M3298" s="8" t="inlineStr">
        <is>
          <t>true</t>
        </is>
      </c>
      <c r="N3298" s="8" t="inlineStr">
        <is>
          <t/>
        </is>
      </c>
      <c r="O3298" s="8" t="inlineStr">
        <is>
          <t/>
        </is>
      </c>
      <c r="P3298" s="8" t="inlineStr">
        <is>
          <t/>
        </is>
      </c>
      <c r="Q3298" s="8" t="inlineStr">
        <is>
          <t/>
        </is>
      </c>
      <c r="R3298" s="8" t="inlineStr">
        <is>
          <t/>
        </is>
      </c>
      <c r="S3298" s="8" t="inlineStr">
        <is>
          <t>https://www.contratacion.euskadi.eus/webkpe00-kpeperfi/es/contenidos/anuncio_contratacion/expcm473463/es_doc/images/logo_oiartzun.jpg</t>
        </is>
      </c>
      <c r="T3298" s="8" t="inlineStr">
        <is>
          <t>Ayuntamiento de Oiartzun</t>
        </is>
      </c>
      <c r="U3298" s="8" t="inlineStr">
        <is>
          <t>P2006800C - Ayuntamiento de Oiartzun</t>
        </is>
      </c>
      <c r="V3298" s="8" t="inlineStr">
        <is>
          <t>Alcalde</t>
        </is>
      </c>
      <c r="W3298" s="8" t="inlineStr">
        <is>
          <t/>
        </is>
      </c>
      <c r="X3298" s="8" t="inlineStr">
        <is>
          <t/>
        </is>
      </c>
      <c r="Y3298" s="8" t="inlineStr">
        <is>
          <t/>
        </is>
      </c>
      <c r="Z3298" s="8" t="inlineStr">
        <is>
          <t>https://www.contratacion.euskadi.eus/anuncio_contratacion/indarkeria-matxisten-kontrako-bide-seinaleztapena-berritzea/webkpe00-kpesimpc/es/</t>
        </is>
      </c>
      <c r="AA3298" s="8" t="inlineStr">
        <is>
          <t>https://www.contratacion.euskadi.eus/webkpe00-kpesimpc/es/contenidos/anuncio_contratacion/expcm473463/es_doc/index.html</t>
        </is>
      </c>
      <c r="AB3298" s="8" t="inlineStr">
        <is>
          <t>https://www.contratacion.euskadi.eus/contenidos/anuncio_contratacion/expcm473463/es_doc/data/es_r01dtpd019b8ed3c50a5ccad867431f006cb2c4b9b</t>
        </is>
      </c>
      <c r="AC3298" s="8" t="inlineStr">
        <is>
          <t>https://www.contratacion.euskadi.eus/contenidos/anuncio_contratacion/expcm473463/r01Index/expcm473463-idxContent.xml</t>
        </is>
      </c>
      <c r="AD3298" s="8" t="inlineStr">
        <is>
          <t>05/01/2026</t>
        </is>
      </c>
      <c r="AE3298" s="8" t="inlineStr">
        <is>
          <t>r01etpd14c739fbae918c9400738e911f2f6fd9139</t>
        </is>
      </c>
      <c r="AF3298" s="8" t="inlineStr">
        <is>
          <t>Ayuntamiento de Oiartzun</t>
        </is>
      </c>
      <c r="AG3298" s="8" t="inlineStr">
        <is>
          <t>r01etpd14c73a15d4218c94007eec37407e2bfa406</t>
        </is>
      </c>
      <c r="AH3298" s="8" t="inlineStr">
        <is>
          <t>Ayuntamiento de Oiartzun</t>
        </is>
      </c>
      <c r="AI3298" s="8" t="inlineStr">
        <is>
          <t/>
        </is>
      </c>
      <c r="AJ3298" s="8" t="inlineStr">
        <is>
          <t/>
        </is>
      </c>
    </row>
    <row r="3299" customHeight="true" ht="15.0">
      <c r="A3299" s="8" t="inlineStr">
        <is>
          <t>olatz salvadorren eta izaki gardenaken kontzerturako ekipamenduaren alokairua</t>
        </is>
      </c>
      <c r="B3299" s="8" t="inlineStr">
        <is>
          <t/>
        </is>
      </c>
      <c r="C3299" s="8" t="inlineStr">
        <is>
          <t>Gobierno Vasco</t>
        </is>
      </c>
      <c r="D3299" s="8" t="inlineStr">
        <is>
          <t/>
        </is>
      </c>
      <c r="E3299" s="8" t="inlineStr">
        <is>
          <t/>
        </is>
      </c>
      <c r="F3299" s="8" t="inlineStr">
        <is>
          <t/>
        </is>
      </c>
      <c r="G3299" s="8" t="inlineStr">
        <is>
          <t>olatz salvadorren eta izaki gardenaken kontzerturako ekipamenduaren alokairua</t>
        </is>
      </c>
      <c r="H3299" s="8" t="inlineStr">
        <is>
          <t>olatz salvadorren eta izaki gardenaken kontzerturako ekipamenduaren alokairua</t>
        </is>
      </c>
      <c r="I3299" s="8" t="inlineStr">
        <is>
          <t/>
        </is>
      </c>
      <c r="J3299" s="8" t="inlineStr">
        <is>
          <t>05/01/2026</t>
        </is>
      </c>
      <c r="K3299" s="8" t="inlineStr">
        <is>
          <t>2025-ESKA-001553-00</t>
        </is>
      </c>
      <c r="L3299" s="8" t="inlineStr">
        <is>
          <t>Adjudicación provisional / definitiva</t>
        </is>
      </c>
      <c r="M3299" s="8" t="inlineStr">
        <is>
          <t>true</t>
        </is>
      </c>
      <c r="N3299" s="8" t="inlineStr">
        <is>
          <t/>
        </is>
      </c>
      <c r="O3299" s="8" t="inlineStr">
        <is>
          <t/>
        </is>
      </c>
      <c r="P3299" s="8" t="inlineStr">
        <is>
          <t/>
        </is>
      </c>
      <c r="Q3299" s="8" t="inlineStr">
        <is>
          <t/>
        </is>
      </c>
      <c r="R3299" s="8" t="inlineStr">
        <is>
          <t/>
        </is>
      </c>
      <c r="S3299" s="8" t="inlineStr">
        <is>
          <t>https://www.contratacion.euskadi.eus/webkpe00-kpeperfi/es/contenidos/anuncio_contratacion/expcm473464/es_doc/images/logo_oiartzun.jpg</t>
        </is>
      </c>
      <c r="T3299" s="8" t="inlineStr">
        <is>
          <t>Ayuntamiento de Oiartzun</t>
        </is>
      </c>
      <c r="U3299" s="8" t="inlineStr">
        <is>
          <t>P2006800C - Ayuntamiento de Oiartzun</t>
        </is>
      </c>
      <c r="V3299" s="8" t="inlineStr">
        <is>
          <t>Alcalde</t>
        </is>
      </c>
      <c r="W3299" s="8" t="inlineStr">
        <is>
          <t/>
        </is>
      </c>
      <c r="X3299" s="8" t="inlineStr">
        <is>
          <t/>
        </is>
      </c>
      <c r="Y3299" s="8" t="inlineStr">
        <is>
          <t/>
        </is>
      </c>
      <c r="Z3299" s="8" t="inlineStr">
        <is>
          <t>https://www.contratacion.euskadi.eus/anuncio_contratacion/olatz-salvadorren-eta-izaki-gardenaken-kontzerturako-ekipamenduaren-alokairua/webkpe00-kpesimpc/es/</t>
        </is>
      </c>
      <c r="AA3299" s="8" t="inlineStr">
        <is>
          <t>https://www.contratacion.euskadi.eus/webkpe00-kpesimpc/es/contenidos/anuncio_contratacion/expcm473464/es_doc/index.html</t>
        </is>
      </c>
      <c r="AB3299" s="8" t="inlineStr">
        <is>
          <t>https://www.contratacion.euskadi.eus/contenidos/anuncio_contratacion/expcm473464/es_doc/data/es_r01dtpd19b8ed3ecf25ccad8674bbed2656c991d2a</t>
        </is>
      </c>
      <c r="AC3299" s="8" t="inlineStr">
        <is>
          <t>https://www.contratacion.euskadi.eus/contenidos/anuncio_contratacion/expcm473464/r01Index/expcm473464-idxContent.xml</t>
        </is>
      </c>
      <c r="AD3299" s="8" t="inlineStr">
        <is>
          <t>05/01/2026</t>
        </is>
      </c>
      <c r="AE3299" s="8" t="inlineStr">
        <is>
          <t>r01etpd14c739fbae918c9400738e911f2f6fd9139</t>
        </is>
      </c>
      <c r="AF3299" s="8" t="inlineStr">
        <is>
          <t>Ayuntamiento de Oiartzun</t>
        </is>
      </c>
      <c r="AG3299" s="8" t="inlineStr">
        <is>
          <t>r01etpd14c73a15d4218c94007eec37407e2bfa406</t>
        </is>
      </c>
      <c r="AH3299" s="8" t="inlineStr">
        <is>
          <t>Ayuntamiento de Oiartzun</t>
        </is>
      </c>
      <c r="AI3299" s="8" t="inlineStr">
        <is>
          <t/>
        </is>
      </c>
      <c r="AJ3299" s="8" t="inlineStr">
        <is>
          <t/>
        </is>
      </c>
    </row>
    <row r="3300" customHeight="true" ht="15.0">
      <c r="A3300" s="8" t="inlineStr">
        <is>
          <t>'akelarre: matearen kontra' filmaren kontratazioa landetxe kultur aretoaren programazioaren barruan</t>
        </is>
      </c>
      <c r="B3300" s="8" t="inlineStr">
        <is>
          <t/>
        </is>
      </c>
      <c r="C3300" s="8" t="inlineStr">
        <is>
          <t>Gobierno Vasco</t>
        </is>
      </c>
      <c r="D3300" s="8" t="inlineStr">
        <is>
          <t/>
        </is>
      </c>
      <c r="E3300" s="8" t="inlineStr">
        <is>
          <t/>
        </is>
      </c>
      <c r="F3300" s="8" t="inlineStr">
        <is>
          <t/>
        </is>
      </c>
      <c r="G3300" s="8" t="inlineStr">
        <is>
          <t>'akelarre: matearen kontra' filmaren kontratazioa landetxe kultur aretoaren programazioaren barruan</t>
        </is>
      </c>
      <c r="H3300" s="8" t="inlineStr">
        <is>
          <t>'akelarre: matearen kontra' filmaren kontratazioa landetxe kultur aretoaren programazioaren barruan</t>
        </is>
      </c>
      <c r="I3300" s="8" t="inlineStr">
        <is>
          <t/>
        </is>
      </c>
      <c r="J3300" s="8" t="inlineStr">
        <is>
          <t>05/01/2026</t>
        </is>
      </c>
      <c r="K3300" s="8" t="inlineStr">
        <is>
          <t>2025-ESKA-001554-00</t>
        </is>
      </c>
      <c r="L3300" s="8" t="inlineStr">
        <is>
          <t>Adjudicación provisional / definitiva</t>
        </is>
      </c>
      <c r="M3300" s="8" t="inlineStr">
        <is>
          <t>true</t>
        </is>
      </c>
      <c r="N3300" s="8" t="inlineStr">
        <is>
          <t/>
        </is>
      </c>
      <c r="O3300" s="8" t="inlineStr">
        <is>
          <t/>
        </is>
      </c>
      <c r="P3300" s="8" t="inlineStr">
        <is>
          <t/>
        </is>
      </c>
      <c r="Q3300" s="8" t="inlineStr">
        <is>
          <t/>
        </is>
      </c>
      <c r="R3300" s="8" t="inlineStr">
        <is>
          <t/>
        </is>
      </c>
      <c r="S3300" s="8" t="inlineStr">
        <is>
          <t>https://www.contratacion.euskadi.eus/webkpe00-kpeperfi/es/contenidos/anuncio_contratacion/expcm473465/es_doc/images/logo_oiartzun.jpg</t>
        </is>
      </c>
      <c r="T3300" s="8" t="inlineStr">
        <is>
          <t>Ayuntamiento de Oiartzun</t>
        </is>
      </c>
      <c r="U3300" s="8" t="inlineStr">
        <is>
          <t>P2006800C - Ayuntamiento de Oiartzun</t>
        </is>
      </c>
      <c r="V3300" s="8" t="inlineStr">
        <is>
          <t>Alcalde</t>
        </is>
      </c>
      <c r="W3300" s="8" t="inlineStr">
        <is>
          <t/>
        </is>
      </c>
      <c r="X3300" s="8" t="inlineStr">
        <is>
          <t/>
        </is>
      </c>
      <c r="Y3300" s="8" t="inlineStr">
        <is>
          <t/>
        </is>
      </c>
      <c r="Z3300" s="8" t="inlineStr">
        <is>
          <t>https://www.contratacion.euskadi.eus/anuncio_contratacion/akelarre-matearen-kontra-filmaren-kontratazioa-landetxe-kultur-aretoaren-programazioaren-barruan/webkpe00-kpesimpc/es/</t>
        </is>
      </c>
      <c r="AA3300" s="8" t="inlineStr">
        <is>
          <t>https://www.contratacion.euskadi.eus/webkpe00-kpesimpc/es/contenidos/anuncio_contratacion/expcm473465/es_doc/index.html</t>
        </is>
      </c>
      <c r="AB3300" s="8" t="inlineStr">
        <is>
          <t>https://www.contratacion.euskadi.eus/contenidos/anuncio_contratacion/expcm473465/es_doc/data/es_r01dtpd19b8ed4149f5ccad867cb79a11949ee7793</t>
        </is>
      </c>
      <c r="AC3300" s="8" t="inlineStr">
        <is>
          <t>https://www.contratacion.euskadi.eus/contenidos/anuncio_contratacion/expcm473465/r01Index/expcm473465-idxContent.xml</t>
        </is>
      </c>
      <c r="AD3300" s="8" t="inlineStr">
        <is>
          <t>05/01/2026</t>
        </is>
      </c>
      <c r="AE3300" s="8" t="inlineStr">
        <is>
          <t>r01etpd14c739fbae918c9400738e911f2f6fd9139</t>
        </is>
      </c>
      <c r="AF3300" s="8" t="inlineStr">
        <is>
          <t>Ayuntamiento de Oiartzun</t>
        </is>
      </c>
      <c r="AG3300" s="8" t="inlineStr">
        <is>
          <t>r01etpd14c73a15d4218c94007eec37407e2bfa406</t>
        </is>
      </c>
      <c r="AH3300" s="8" t="inlineStr">
        <is>
          <t>Ayuntamiento de Oiartzun</t>
        </is>
      </c>
      <c r="AI3300" s="8" t="inlineStr">
        <is>
          <t/>
        </is>
      </c>
      <c r="AJ3300" s="8" t="inlineStr">
        <is>
          <t/>
        </is>
      </c>
    </row>
    <row r="3301" customHeight="true" ht="15.0">
      <c r="A3301" s="8" t="inlineStr">
        <is>
          <t>katu kolonien kontrolerako esterilizazio eta tratamenduen zerbitzua. mendiburu</t>
        </is>
      </c>
      <c r="B3301" s="8" t="inlineStr">
        <is>
          <t/>
        </is>
      </c>
      <c r="C3301" s="8" t="inlineStr">
        <is>
          <t>Gobierno Vasco</t>
        </is>
      </c>
      <c r="D3301" s="8" t="inlineStr">
        <is>
          <t/>
        </is>
      </c>
      <c r="E3301" s="8" t="inlineStr">
        <is>
          <t/>
        </is>
      </c>
      <c r="F3301" s="8" t="inlineStr">
        <is>
          <t/>
        </is>
      </c>
      <c r="G3301" s="8" t="inlineStr">
        <is>
          <t>katu kolonien kontrolerako esterilizazio eta tratamenduen zerbitzua. mendiburu</t>
        </is>
      </c>
      <c r="H3301" s="8" t="inlineStr">
        <is>
          <t>katu kolonien kontrolerako esterilizazio eta tratamenduen zerbitzua. mendiburu</t>
        </is>
      </c>
      <c r="I3301" s="8" t="inlineStr">
        <is>
          <t/>
        </is>
      </c>
      <c r="J3301" s="8" t="inlineStr">
        <is>
          <t>05/01/2026</t>
        </is>
      </c>
      <c r="K3301" s="8" t="inlineStr">
        <is>
          <t>2025-ESKA-001555-00</t>
        </is>
      </c>
      <c r="L3301" s="8" t="inlineStr">
        <is>
          <t>Adjudicación provisional / definitiva</t>
        </is>
      </c>
      <c r="M3301" s="8" t="inlineStr">
        <is>
          <t>true</t>
        </is>
      </c>
      <c r="N3301" s="8" t="inlineStr">
        <is>
          <t/>
        </is>
      </c>
      <c r="O3301" s="8" t="inlineStr">
        <is>
          <t/>
        </is>
      </c>
      <c r="P3301" s="8" t="inlineStr">
        <is>
          <t/>
        </is>
      </c>
      <c r="Q3301" s="8" t="inlineStr">
        <is>
          <t/>
        </is>
      </c>
      <c r="R3301" s="8" t="inlineStr">
        <is>
          <t/>
        </is>
      </c>
      <c r="S3301" s="8" t="inlineStr">
        <is>
          <t>https://www.contratacion.euskadi.eus/webkpe00-kpeperfi/es/contenidos/anuncio_contratacion/expcm473466/es_doc/images/logo_oiartzun.jpg</t>
        </is>
      </c>
      <c r="T3301" s="8" t="inlineStr">
        <is>
          <t>Ayuntamiento de Oiartzun</t>
        </is>
      </c>
      <c r="U3301" s="8" t="inlineStr">
        <is>
          <t>P2006800C - Ayuntamiento de Oiartzun</t>
        </is>
      </c>
      <c r="V3301" s="8" t="inlineStr">
        <is>
          <t>Alcalde</t>
        </is>
      </c>
      <c r="W3301" s="8" t="inlineStr">
        <is>
          <t/>
        </is>
      </c>
      <c r="X3301" s="8" t="inlineStr">
        <is>
          <t/>
        </is>
      </c>
      <c r="Y3301" s="8" t="inlineStr">
        <is>
          <t/>
        </is>
      </c>
      <c r="Z3301" s="8" t="inlineStr">
        <is>
          <t>https://www.contratacion.euskadi.eus/anuncio_contratacion/katu-kolonien-kontrolerako-esterilizazio-eta-tratamenduen-zerbitzua-mendiburu/webkpe00-kpesimpc/es/</t>
        </is>
      </c>
      <c r="AA3301" s="8" t="inlineStr">
        <is>
          <t>https://www.contratacion.euskadi.eus/webkpe00-kpesimpc/es/contenidos/anuncio_contratacion/expcm473466/es_doc/index.html</t>
        </is>
      </c>
      <c r="AB3301" s="8" t="inlineStr">
        <is>
          <t>https://www.contratacion.euskadi.eus/contenidos/anuncio_contratacion/expcm473466/es_doc/data/es_r01dtpd19b8ed809bd5ccad86750b4ca7c439ee564</t>
        </is>
      </c>
      <c r="AC3301" s="8" t="inlineStr">
        <is>
          <t>https://www.contratacion.euskadi.eus/contenidos/anuncio_contratacion/expcm473466/r01Index/expcm473466-idxContent.xml</t>
        </is>
      </c>
      <c r="AD3301" s="8" t="inlineStr">
        <is>
          <t>05/01/2026</t>
        </is>
      </c>
      <c r="AE3301" s="8" t="inlineStr">
        <is>
          <t>r01etpd14c739fbae918c9400738e911f2f6fd9139</t>
        </is>
      </c>
      <c r="AF3301" s="8" t="inlineStr">
        <is>
          <t>Ayuntamiento de Oiartzun</t>
        </is>
      </c>
      <c r="AG3301" s="8" t="inlineStr">
        <is>
          <t>r01etpd14c73a15d4218c94007eec37407e2bfa406</t>
        </is>
      </c>
      <c r="AH3301" s="8" t="inlineStr">
        <is>
          <t>Ayuntamiento de Oiartzun</t>
        </is>
      </c>
      <c r="AI3301" s="8" t="inlineStr">
        <is>
          <t/>
        </is>
      </c>
      <c r="AJ3301" s="8" t="inlineStr">
        <is>
          <t/>
        </is>
      </c>
    </row>
    <row r="3302" customHeight="true" ht="15.0">
      <c r="A3302" s="8" t="inlineStr">
        <is>
          <t>katu kolonien kontrolerako esterilizazioak eta hildako animalien errausketa zerbitzua. mendiburu. martxoa</t>
        </is>
      </c>
      <c r="B3302" s="8" t="inlineStr">
        <is>
          <t/>
        </is>
      </c>
      <c r="C3302" s="8" t="inlineStr">
        <is>
          <t>Gobierno Vasco</t>
        </is>
      </c>
      <c r="D3302" s="8" t="inlineStr">
        <is>
          <t/>
        </is>
      </c>
      <c r="E3302" s="8" t="inlineStr">
        <is>
          <t/>
        </is>
      </c>
      <c r="F3302" s="8" t="inlineStr">
        <is>
          <t/>
        </is>
      </c>
      <c r="G3302" s="8" t="inlineStr">
        <is>
          <t>katu kolonien kontrolerako esterilizazioak eta hildako animalien errausketa zerbitzua. mendiburu. martxoa</t>
        </is>
      </c>
      <c r="H3302" s="8" t="inlineStr">
        <is>
          <t>katu kolonien kontrolerako esterilizazioak eta hildako animalien errausketa zerbitzua. mendiburu. martxoa</t>
        </is>
      </c>
      <c r="I3302" s="8" t="inlineStr">
        <is>
          <t/>
        </is>
      </c>
      <c r="J3302" s="8" t="inlineStr">
        <is>
          <t>05/01/2026</t>
        </is>
      </c>
      <c r="K3302" s="8" t="inlineStr">
        <is>
          <t>2025-ESKA-001556-00</t>
        </is>
      </c>
      <c r="L3302" s="8" t="inlineStr">
        <is>
          <t>Adjudicación provisional / definitiva</t>
        </is>
      </c>
      <c r="M3302" s="8" t="inlineStr">
        <is>
          <t>true</t>
        </is>
      </c>
      <c r="N3302" s="8" t="inlineStr">
        <is>
          <t/>
        </is>
      </c>
      <c r="O3302" s="8" t="inlineStr">
        <is>
          <t/>
        </is>
      </c>
      <c r="P3302" s="8" t="inlineStr">
        <is>
          <t/>
        </is>
      </c>
      <c r="Q3302" s="8" t="inlineStr">
        <is>
          <t/>
        </is>
      </c>
      <c r="R3302" s="8" t="inlineStr">
        <is>
          <t/>
        </is>
      </c>
      <c r="S3302" s="8" t="inlineStr">
        <is>
          <t>https://www.contratacion.euskadi.eus/webkpe00-kpeperfi/es/contenidos/anuncio_contratacion/expcm473467/es_doc/images/logo_oiartzun.jpg</t>
        </is>
      </c>
      <c r="T3302" s="8" t="inlineStr">
        <is>
          <t>Ayuntamiento de Oiartzun</t>
        </is>
      </c>
      <c r="U3302" s="8" t="inlineStr">
        <is>
          <t>P2006800C - Ayuntamiento de Oiartzun</t>
        </is>
      </c>
      <c r="V3302" s="8" t="inlineStr">
        <is>
          <t>Alcalde</t>
        </is>
      </c>
      <c r="W3302" s="8" t="inlineStr">
        <is>
          <t/>
        </is>
      </c>
      <c r="X3302" s="8" t="inlineStr">
        <is>
          <t/>
        </is>
      </c>
      <c r="Y3302" s="8" t="inlineStr">
        <is>
          <t/>
        </is>
      </c>
      <c r="Z3302" s="8" t="inlineStr">
        <is>
          <t>https://www.contratacion.euskadi.eus/anuncio_contratacion/katu-kolonien-kontrolerako-esterilizazioak-eta-hildako-animalien-errausketa-zerbitzua-mendiburu-martxoa/webkpe00-kpesimpc/es/</t>
        </is>
      </c>
      <c r="AA3302" s="8" t="inlineStr">
        <is>
          <t>https://www.contratacion.euskadi.eus/webkpe00-kpesimpc/es/contenidos/anuncio_contratacion/expcm473467/es_doc/index.html</t>
        </is>
      </c>
      <c r="AB3302" s="8" t="inlineStr">
        <is>
          <t>https://www.contratacion.euskadi.eus/contenidos/anuncio_contratacion/expcm473467/es_doc/data/es_r01dtpd19b8ed8312d5ccad8677479ce4af1a80564</t>
        </is>
      </c>
      <c r="AC3302" s="8" t="inlineStr">
        <is>
          <t>https://www.contratacion.euskadi.eus/contenidos/anuncio_contratacion/expcm473467/r01Index/expcm473467-idxContent.xml</t>
        </is>
      </c>
      <c r="AD3302" s="8" t="inlineStr">
        <is>
          <t>05/01/2026</t>
        </is>
      </c>
      <c r="AE3302" s="8" t="inlineStr">
        <is>
          <t>r01etpd14c739fbae918c9400738e911f2f6fd9139</t>
        </is>
      </c>
      <c r="AF3302" s="8" t="inlineStr">
        <is>
          <t>Ayuntamiento de Oiartzun</t>
        </is>
      </c>
      <c r="AG3302" s="8" t="inlineStr">
        <is>
          <t>r01etpd14c73a15d4218c94007eec37407e2bfa406</t>
        </is>
      </c>
      <c r="AH3302" s="8" t="inlineStr">
        <is>
          <t>Ayuntamiento de Oiartzun</t>
        </is>
      </c>
      <c r="AI3302" s="8" t="inlineStr">
        <is>
          <t/>
        </is>
      </c>
      <c r="AJ3302" s="8" t="inlineStr">
        <is>
          <t/>
        </is>
      </c>
    </row>
    <row r="3303" customHeight="true" ht="15.0">
      <c r="A3303" s="8" t="inlineStr">
        <is>
          <t>skurako aplikazioan eskatutako aldaketak sartzea</t>
        </is>
      </c>
      <c r="B3303" s="8" t="inlineStr">
        <is>
          <t/>
        </is>
      </c>
      <c r="C3303" s="8" t="inlineStr">
        <is>
          <t>Gobierno Vasco</t>
        </is>
      </c>
      <c r="D3303" s="8" t="inlineStr">
        <is>
          <t/>
        </is>
      </c>
      <c r="E3303" s="8" t="inlineStr">
        <is>
          <t/>
        </is>
      </c>
      <c r="F3303" s="8" t="inlineStr">
        <is>
          <t/>
        </is>
      </c>
      <c r="G3303" s="8" t="inlineStr">
        <is>
          <t>skurako aplikazioan eskatutako aldaketak sartzea</t>
        </is>
      </c>
      <c r="H3303" s="8" t="inlineStr">
        <is>
          <t>skurako aplikazioan eskatutako aldaketak sartzea</t>
        </is>
      </c>
      <c r="I3303" s="8" t="inlineStr">
        <is>
          <t/>
        </is>
      </c>
      <c r="J3303" s="8" t="inlineStr">
        <is>
          <t>05/01/2026</t>
        </is>
      </c>
      <c r="K3303" s="8" t="inlineStr">
        <is>
          <t>2025-ESKA-001557-00</t>
        </is>
      </c>
      <c r="L3303" s="8" t="inlineStr">
        <is>
          <t>Adjudicación provisional / definitiva</t>
        </is>
      </c>
      <c r="M3303" s="8" t="inlineStr">
        <is>
          <t>true</t>
        </is>
      </c>
      <c r="N3303" s="8" t="inlineStr">
        <is>
          <t/>
        </is>
      </c>
      <c r="O3303" s="8" t="inlineStr">
        <is>
          <t/>
        </is>
      </c>
      <c r="P3303" s="8" t="inlineStr">
        <is>
          <t/>
        </is>
      </c>
      <c r="Q3303" s="8" t="inlineStr">
        <is>
          <t/>
        </is>
      </c>
      <c r="R3303" s="8" t="inlineStr">
        <is>
          <t/>
        </is>
      </c>
      <c r="S3303" s="8" t="inlineStr">
        <is>
          <t>https://www.contratacion.euskadi.eus/webkpe00-kpeperfi/es/contenidos/anuncio_contratacion/expcm473468/es_doc/images/logo_oiartzun.jpg</t>
        </is>
      </c>
      <c r="T3303" s="8" t="inlineStr">
        <is>
          <t>Ayuntamiento de Oiartzun</t>
        </is>
      </c>
      <c r="U3303" s="8" t="inlineStr">
        <is>
          <t>P2006800C - Ayuntamiento de Oiartzun</t>
        </is>
      </c>
      <c r="V3303" s="8" t="inlineStr">
        <is>
          <t>Alcalde</t>
        </is>
      </c>
      <c r="W3303" s="8" t="inlineStr">
        <is>
          <t/>
        </is>
      </c>
      <c r="X3303" s="8" t="inlineStr">
        <is>
          <t/>
        </is>
      </c>
      <c r="Y3303" s="8" t="inlineStr">
        <is>
          <t/>
        </is>
      </c>
      <c r="Z3303" s="8" t="inlineStr">
        <is>
          <t>https://www.contratacion.euskadi.eus/anuncio_contratacion/skurako-aplikazioan-eskatutako-aldaketak-sartzea/webkpe00-kpesimpc/es/</t>
        </is>
      </c>
      <c r="AA3303" s="8" t="inlineStr">
        <is>
          <t>https://www.contratacion.euskadi.eus/webkpe00-kpesimpc/es/contenidos/anuncio_contratacion/expcm473468/es_doc/index.html</t>
        </is>
      </c>
      <c r="AB3303" s="8" t="inlineStr">
        <is>
          <t>https://www.contratacion.euskadi.eus/contenidos/anuncio_contratacion/expcm473468/es_doc/data/es_r01dtpd19b8ed85a305ccad867377f8887dc1eb23b</t>
        </is>
      </c>
      <c r="AC3303" s="8" t="inlineStr">
        <is>
          <t>https://www.contratacion.euskadi.eus/contenidos/anuncio_contratacion/expcm473468/r01Index/expcm473468-idxContent.xml</t>
        </is>
      </c>
      <c r="AD3303" s="8" t="inlineStr">
        <is>
          <t>05/01/2026</t>
        </is>
      </c>
      <c r="AE3303" s="8" t="inlineStr">
        <is>
          <t>r01etpd14c739fbae918c9400738e911f2f6fd9139</t>
        </is>
      </c>
      <c r="AF3303" s="8" t="inlineStr">
        <is>
          <t>Ayuntamiento de Oiartzun</t>
        </is>
      </c>
      <c r="AG3303" s="8" t="inlineStr">
        <is>
          <t>r01etpd14c73a15d4218c94007eec37407e2bfa406</t>
        </is>
      </c>
      <c r="AH3303" s="8" t="inlineStr">
        <is>
          <t>Ayuntamiento de Oiartzun</t>
        </is>
      </c>
      <c r="AI3303" s="8" t="inlineStr">
        <is>
          <t/>
        </is>
      </c>
      <c r="AJ3303" s="8" t="inlineStr">
        <is>
          <t/>
        </is>
      </c>
    </row>
    <row r="3304" customHeight="true" ht="15.0">
      <c r="A3304" s="8" t="inlineStr">
        <is>
          <t>katu kolonien kontrolerako esterilizazioak eta hildako animalien errausketa zerbitzua. mendiburu. apirila</t>
        </is>
      </c>
      <c r="B3304" s="8" t="inlineStr">
        <is>
          <t/>
        </is>
      </c>
      <c r="C3304" s="8" t="inlineStr">
        <is>
          <t>Gobierno Vasco</t>
        </is>
      </c>
      <c r="D3304" s="8" t="inlineStr">
        <is>
          <t/>
        </is>
      </c>
      <c r="E3304" s="8" t="inlineStr">
        <is>
          <t/>
        </is>
      </c>
      <c r="F3304" s="8" t="inlineStr">
        <is>
          <t/>
        </is>
      </c>
      <c r="G3304" s="8" t="inlineStr">
        <is>
          <t>katu kolonien kontrolerako esterilizazioak eta hildako animalien errausketa zerbitzua. mendiburu. apirila</t>
        </is>
      </c>
      <c r="H3304" s="8" t="inlineStr">
        <is>
          <t>katu kolonien kontrolerako esterilizazioak eta hildako animalien errausketa zerbitzua. mendiburu. apirila</t>
        </is>
      </c>
      <c r="I3304" s="8" t="inlineStr">
        <is>
          <t/>
        </is>
      </c>
      <c r="J3304" s="8" t="inlineStr">
        <is>
          <t>05/01/2026</t>
        </is>
      </c>
      <c r="K3304" s="8" t="inlineStr">
        <is>
          <t>2025-ESKA-001558-00</t>
        </is>
      </c>
      <c r="L3304" s="8" t="inlineStr">
        <is>
          <t>Adjudicación provisional / definitiva</t>
        </is>
      </c>
      <c r="M3304" s="8" t="inlineStr">
        <is>
          <t>true</t>
        </is>
      </c>
      <c r="N3304" s="8" t="inlineStr">
        <is>
          <t/>
        </is>
      </c>
      <c r="O3304" s="8" t="inlineStr">
        <is>
          <t/>
        </is>
      </c>
      <c r="P3304" s="8" t="inlineStr">
        <is>
          <t/>
        </is>
      </c>
      <c r="Q3304" s="8" t="inlineStr">
        <is>
          <t/>
        </is>
      </c>
      <c r="R3304" s="8" t="inlineStr">
        <is>
          <t/>
        </is>
      </c>
      <c r="S3304" s="8" t="inlineStr">
        <is>
          <t>https://www.contratacion.euskadi.eus/webkpe00-kpeperfi/es/contenidos/anuncio_contratacion/expcm473469/es_doc/images/logo_oiartzun.jpg</t>
        </is>
      </c>
      <c r="T3304" s="8" t="inlineStr">
        <is>
          <t>Ayuntamiento de Oiartzun</t>
        </is>
      </c>
      <c r="U3304" s="8" t="inlineStr">
        <is>
          <t>P2006800C - Ayuntamiento de Oiartzun</t>
        </is>
      </c>
      <c r="V3304" s="8" t="inlineStr">
        <is>
          <t>Alcalde</t>
        </is>
      </c>
      <c r="W3304" s="8" t="inlineStr">
        <is>
          <t/>
        </is>
      </c>
      <c r="X3304" s="8" t="inlineStr">
        <is>
          <t/>
        </is>
      </c>
      <c r="Y3304" s="8" t="inlineStr">
        <is>
          <t/>
        </is>
      </c>
      <c r="Z3304" s="8" t="inlineStr">
        <is>
          <t>https://www.contratacion.euskadi.eus/anuncio_contratacion/katu-kolonien-kontrolerako-esterilizazioak-eta-hildako-animalien-errausketa-zerbitzua-mendiburu-apirila/webkpe00-kpesimpc/es/</t>
        </is>
      </c>
      <c r="AA3304" s="8" t="inlineStr">
        <is>
          <t>https://www.contratacion.euskadi.eus/webkpe00-kpesimpc/es/contenidos/anuncio_contratacion/expcm473469/es_doc/index.html</t>
        </is>
      </c>
      <c r="AB3304" s="8" t="inlineStr">
        <is>
          <t>https://www.contratacion.euskadi.eus/contenidos/anuncio_contratacion/expcm473469/es_doc/data/es_r01dtpd19b8ed880be5ccad86798806b39cae687c8</t>
        </is>
      </c>
      <c r="AC3304" s="8" t="inlineStr">
        <is>
          <t>https://www.contratacion.euskadi.eus/contenidos/anuncio_contratacion/expcm473469/r01Index/expcm473469-idxContent.xml</t>
        </is>
      </c>
      <c r="AD3304" s="8" t="inlineStr">
        <is>
          <t>05/01/2026</t>
        </is>
      </c>
      <c r="AE3304" s="8" t="inlineStr">
        <is>
          <t>r01etpd14c739fbae918c9400738e911f2f6fd9139</t>
        </is>
      </c>
      <c r="AF3304" s="8" t="inlineStr">
        <is>
          <t>Ayuntamiento de Oiartzun</t>
        </is>
      </c>
      <c r="AG3304" s="8" t="inlineStr">
        <is>
          <t>r01etpd14c73a15d4218c94007eec37407e2bfa406</t>
        </is>
      </c>
      <c r="AH3304" s="8" t="inlineStr">
        <is>
          <t>Ayuntamiento de Oiartzun</t>
        </is>
      </c>
      <c r="AI3304" s="8" t="inlineStr">
        <is>
          <t/>
        </is>
      </c>
      <c r="AJ3304" s="8" t="inlineStr">
        <is>
          <t/>
        </is>
      </c>
    </row>
    <row r="3305" customHeight="true" ht="15.0">
      <c r="A3305" s="8" t="inlineStr">
        <is>
          <t>2025eko uztailaren 1etik 17ra arteko bizitza aseguruaren zerbitzua</t>
        </is>
      </c>
      <c r="B3305" s="8" t="inlineStr">
        <is>
          <t/>
        </is>
      </c>
      <c r="C3305" s="8" t="inlineStr">
        <is>
          <t>Gobierno Vasco</t>
        </is>
      </c>
      <c r="D3305" s="8" t="inlineStr">
        <is>
          <t/>
        </is>
      </c>
      <c r="E3305" s="8" t="inlineStr">
        <is>
          <t/>
        </is>
      </c>
      <c r="F3305" s="8" t="inlineStr">
        <is>
          <t/>
        </is>
      </c>
      <c r="G3305" s="8" t="inlineStr">
        <is>
          <t>2025eko uztailaren 1etik 17ra arteko bizitza aseguruaren zerbitzua</t>
        </is>
      </c>
      <c r="H3305" s="8" t="inlineStr">
        <is>
          <t>2025eko uztailaren 1etik 17ra arteko bizitza aseguruaren zerbitzua</t>
        </is>
      </c>
      <c r="I3305" s="8" t="inlineStr">
        <is>
          <t/>
        </is>
      </c>
      <c r="J3305" s="8" t="inlineStr">
        <is>
          <t>05/01/2026</t>
        </is>
      </c>
      <c r="K3305" s="8" t="inlineStr">
        <is>
          <t>2025-ESKA-001559-00</t>
        </is>
      </c>
      <c r="L3305" s="8" t="inlineStr">
        <is>
          <t>Adjudicación provisional / definitiva</t>
        </is>
      </c>
      <c r="M3305" s="8" t="inlineStr">
        <is>
          <t>true</t>
        </is>
      </c>
      <c r="N3305" s="8" t="inlineStr">
        <is>
          <t/>
        </is>
      </c>
      <c r="O3305" s="8" t="inlineStr">
        <is>
          <t/>
        </is>
      </c>
      <c r="P3305" s="8" t="inlineStr">
        <is>
          <t/>
        </is>
      </c>
      <c r="Q3305" s="8" t="inlineStr">
        <is>
          <t/>
        </is>
      </c>
      <c r="R3305" s="8" t="inlineStr">
        <is>
          <t/>
        </is>
      </c>
      <c r="S3305" s="8" t="inlineStr">
        <is>
          <t>https://www.contratacion.euskadi.eus/webkpe00-kpeperfi/es/contenidos/anuncio_contratacion/expcm473470/es_doc/images/logo_oiartzun.jpg</t>
        </is>
      </c>
      <c r="T3305" s="8" t="inlineStr">
        <is>
          <t>Ayuntamiento de Oiartzun</t>
        </is>
      </c>
      <c r="U3305" s="8" t="inlineStr">
        <is>
          <t>P2006800C - Ayuntamiento de Oiartzun</t>
        </is>
      </c>
      <c r="V3305" s="8" t="inlineStr">
        <is>
          <t>Alcalde</t>
        </is>
      </c>
      <c r="W3305" s="8" t="inlineStr">
        <is>
          <t/>
        </is>
      </c>
      <c r="X3305" s="8" t="inlineStr">
        <is>
          <t/>
        </is>
      </c>
      <c r="Y3305" s="8" t="inlineStr">
        <is>
          <t/>
        </is>
      </c>
      <c r="Z3305" s="8" t="inlineStr">
        <is>
          <t>https://www.contratacion.euskadi.eus/anuncio_contratacion/2025eko-uztailaren-1etik-17ra-arteko-bizitza-aseguruaren-zerbitzua/webkpe00-kpesimpc/es/</t>
        </is>
      </c>
      <c r="AA3305" s="8" t="inlineStr">
        <is>
          <t>https://www.contratacion.euskadi.eus/webkpe00-kpesimpc/es/contenidos/anuncio_contratacion/expcm473470/es_doc/index.html</t>
        </is>
      </c>
      <c r="AB3305" s="8" t="inlineStr">
        <is>
          <t>https://www.contratacion.euskadi.eus/contenidos/anuncio_contratacion/expcm473470/es_doc/data/es_r01dtpd19b8ed8a89b5ccad86720d28d1fb0b706c4</t>
        </is>
      </c>
      <c r="AC3305" s="8" t="inlineStr">
        <is>
          <t>https://www.contratacion.euskadi.eus/contenidos/anuncio_contratacion/expcm473470/r01Index/expcm473470-idxContent.xml</t>
        </is>
      </c>
      <c r="AD3305" s="8" t="inlineStr">
        <is>
          <t>05/01/2026</t>
        </is>
      </c>
      <c r="AE3305" s="8" t="inlineStr">
        <is>
          <t>r01etpd14c739fbae918c9400738e911f2f6fd9139</t>
        </is>
      </c>
      <c r="AF3305" s="8" t="inlineStr">
        <is>
          <t>Ayuntamiento de Oiartzun</t>
        </is>
      </c>
      <c r="AG3305" s="8" t="inlineStr">
        <is>
          <t>r01etpd14c73a15d4218c94007eec37407e2bfa406</t>
        </is>
      </c>
      <c r="AH3305" s="8" t="inlineStr">
        <is>
          <t>Ayuntamiento de Oiartzun</t>
        </is>
      </c>
      <c r="AI3305" s="8" t="inlineStr">
        <is>
          <t/>
        </is>
      </c>
      <c r="AJ3305" s="8" t="inlineStr">
        <is>
          <t/>
        </is>
      </c>
    </row>
    <row r="3306" customHeight="true" ht="15.0">
      <c r="A3306" s="8" t="inlineStr">
        <is>
          <t>oiartzun altzibar auzoa, redacdión de anteproyecto de reurbanización de agerrealde etxadia y la travesía de la gi-3631</t>
        </is>
      </c>
      <c r="B3306" s="8" t="inlineStr">
        <is>
          <t/>
        </is>
      </c>
      <c r="C3306" s="8" t="inlineStr">
        <is>
          <t>Gobierno Vasco</t>
        </is>
      </c>
      <c r="D3306" s="8" t="inlineStr">
        <is>
          <t/>
        </is>
      </c>
      <c r="E3306" s="8" t="inlineStr">
        <is>
          <t/>
        </is>
      </c>
      <c r="F3306" s="8" t="inlineStr">
        <is>
          <t/>
        </is>
      </c>
      <c r="G3306" s="8" t="inlineStr">
        <is>
          <t>oiartzun altzibar auzoa, redacdión de anteproyecto de reurbanización de agerrealde etxadia y la travesía de la gi-3631</t>
        </is>
      </c>
      <c r="H3306" s="8" t="inlineStr">
        <is>
          <t>oiartzun altzibar auzoa, redacdión de anteproyecto de reurbanización de agerrealde etxadia y la travesía de la gi-3631</t>
        </is>
      </c>
      <c r="I3306" s="8" t="inlineStr">
        <is>
          <t/>
        </is>
      </c>
      <c r="J3306" s="8" t="inlineStr">
        <is>
          <t>05/01/2026</t>
        </is>
      </c>
      <c r="K3306" s="8" t="inlineStr">
        <is>
          <t>2025-ESKA-001560-00</t>
        </is>
      </c>
      <c r="L3306" s="8" t="inlineStr">
        <is>
          <t>Adjudicación provisional / definitiva</t>
        </is>
      </c>
      <c r="M3306" s="8" t="inlineStr">
        <is>
          <t>true</t>
        </is>
      </c>
      <c r="N3306" s="8" t="inlineStr">
        <is>
          <t/>
        </is>
      </c>
      <c r="O3306" s="8" t="inlineStr">
        <is>
          <t/>
        </is>
      </c>
      <c r="P3306" s="8" t="inlineStr">
        <is>
          <t/>
        </is>
      </c>
      <c r="Q3306" s="8" t="inlineStr">
        <is>
          <t/>
        </is>
      </c>
      <c r="R3306" s="8" t="inlineStr">
        <is>
          <t/>
        </is>
      </c>
      <c r="S3306" s="8" t="inlineStr">
        <is>
          <t>https://www.contratacion.euskadi.eus/webkpe00-kpeperfi/es/contenidos/anuncio_contratacion/expcm473471/es_doc/images/logo_oiartzun.jpg</t>
        </is>
      </c>
      <c r="T3306" s="8" t="inlineStr">
        <is>
          <t>Ayuntamiento de Oiartzun</t>
        </is>
      </c>
      <c r="U3306" s="8" t="inlineStr">
        <is>
          <t>P2006800C - Ayuntamiento de Oiartzun</t>
        </is>
      </c>
      <c r="V3306" s="8" t="inlineStr">
        <is>
          <t>Alcalde</t>
        </is>
      </c>
      <c r="W3306" s="8" t="inlineStr">
        <is>
          <t/>
        </is>
      </c>
      <c r="X3306" s="8" t="inlineStr">
        <is>
          <t/>
        </is>
      </c>
      <c r="Y3306" s="8" t="inlineStr">
        <is>
          <t/>
        </is>
      </c>
      <c r="Z3306" s="8" t="inlineStr">
        <is>
          <t>https://www.contratacion.euskadi.eus/anuncio_contratacion/oiartzun-altzibar-auzoa-redacdion-anteproyecto-reurbanizacion-agerrealde-etxadia-y-travesia-gi-3631/webkpe00-kpesimpc/es/</t>
        </is>
      </c>
      <c r="AA3306" s="8" t="inlineStr">
        <is>
          <t>https://www.contratacion.euskadi.eus/webkpe00-kpesimpc/es/contenidos/anuncio_contratacion/expcm473471/es_doc/index.html</t>
        </is>
      </c>
      <c r="AB3306" s="8" t="inlineStr">
        <is>
          <t>https://www.contratacion.euskadi.eus/contenidos/anuncio_contratacion/expcm473471/es_doc/data/es_r01dtpd19b8edc9d465ccad8675e5b9cc3063f2021</t>
        </is>
      </c>
      <c r="AC3306" s="8" t="inlineStr">
        <is>
          <t>https://www.contratacion.euskadi.eus/contenidos/anuncio_contratacion/expcm473471/r01Index/expcm473471-idxContent.xml</t>
        </is>
      </c>
      <c r="AD3306" s="8" t="inlineStr">
        <is>
          <t>05/01/2026</t>
        </is>
      </c>
      <c r="AE3306" s="8" t="inlineStr">
        <is>
          <t>r01etpd14c739fbae918c9400738e911f2f6fd9139</t>
        </is>
      </c>
      <c r="AF3306" s="8" t="inlineStr">
        <is>
          <t>Ayuntamiento de Oiartzun</t>
        </is>
      </c>
      <c r="AG3306" s="8" t="inlineStr">
        <is>
          <t>r01etpd14c73a15d4218c94007eec37407e2bfa406</t>
        </is>
      </c>
      <c r="AH3306" s="8" t="inlineStr">
        <is>
          <t>Ayuntamiento de Oiartzun</t>
        </is>
      </c>
      <c r="AI3306" s="8" t="inlineStr">
        <is>
          <t/>
        </is>
      </c>
      <c r="AJ3306" s="8" t="inlineStr">
        <is>
          <t/>
        </is>
      </c>
    </row>
    <row r="3307" customHeight="true" ht="15.0">
      <c r="A3307" s="8" t="inlineStr">
        <is>
          <t>girizia mendi elkartearen 40. urteurreneko argazki liburua</t>
        </is>
      </c>
      <c r="B3307" s="8" t="inlineStr">
        <is>
          <t/>
        </is>
      </c>
      <c r="C3307" s="8" t="inlineStr">
        <is>
          <t>Gobierno Vasco</t>
        </is>
      </c>
      <c r="D3307" s="8" t="inlineStr">
        <is>
          <t/>
        </is>
      </c>
      <c r="E3307" s="8" t="inlineStr">
        <is>
          <t/>
        </is>
      </c>
      <c r="F3307" s="8" t="inlineStr">
        <is>
          <t/>
        </is>
      </c>
      <c r="G3307" s="8" t="inlineStr">
        <is>
          <t>girizia mendi elkartearen 40. urteurreneko argazki liburua</t>
        </is>
      </c>
      <c r="H3307" s="8" t="inlineStr">
        <is>
          <t>girizia mendi elkartearen 40. urteurreneko argazki liburua</t>
        </is>
      </c>
      <c r="I3307" s="8" t="inlineStr">
        <is>
          <t/>
        </is>
      </c>
      <c r="J3307" s="8" t="inlineStr">
        <is>
          <t>05/01/2026</t>
        </is>
      </c>
      <c r="K3307" s="8" t="inlineStr">
        <is>
          <t>2025-ESKA-001561-00</t>
        </is>
      </c>
      <c r="L3307" s="8" t="inlineStr">
        <is>
          <t>Adjudicación provisional / definitiva</t>
        </is>
      </c>
      <c r="M3307" s="8" t="inlineStr">
        <is>
          <t>true</t>
        </is>
      </c>
      <c r="N3307" s="8" t="inlineStr">
        <is>
          <t/>
        </is>
      </c>
      <c r="O3307" s="8" t="inlineStr">
        <is>
          <t/>
        </is>
      </c>
      <c r="P3307" s="8" t="inlineStr">
        <is>
          <t/>
        </is>
      </c>
      <c r="Q3307" s="8" t="inlineStr">
        <is>
          <t/>
        </is>
      </c>
      <c r="R3307" s="8" t="inlineStr">
        <is>
          <t/>
        </is>
      </c>
      <c r="S3307" s="8" t="inlineStr">
        <is>
          <t>https://www.contratacion.euskadi.eus/webkpe00-kpeperfi/es/contenidos/anuncio_contratacion/expcm473472/es_doc/images/logo_oiartzun.jpg</t>
        </is>
      </c>
      <c r="T3307" s="8" t="inlineStr">
        <is>
          <t>Ayuntamiento de Oiartzun</t>
        </is>
      </c>
      <c r="U3307" s="8" t="inlineStr">
        <is>
          <t>P2006800C - Ayuntamiento de Oiartzun</t>
        </is>
      </c>
      <c r="V3307" s="8" t="inlineStr">
        <is>
          <t>Alcalde</t>
        </is>
      </c>
      <c r="W3307" s="8" t="inlineStr">
        <is>
          <t/>
        </is>
      </c>
      <c r="X3307" s="8" t="inlineStr">
        <is>
          <t/>
        </is>
      </c>
      <c r="Y3307" s="8" t="inlineStr">
        <is>
          <t/>
        </is>
      </c>
      <c r="Z3307" s="8" t="inlineStr">
        <is>
          <t>https://www.contratacion.euskadi.eus/anuncio_contratacion/girizia-mendi-elkartearen-40-urteurreneko-argazki-liburua/webkpe00-kpesimpc/es/</t>
        </is>
      </c>
      <c r="AA3307" s="8" t="inlineStr">
        <is>
          <t>https://www.contratacion.euskadi.eus/webkpe00-kpesimpc/es/contenidos/anuncio_contratacion/expcm473472/es_doc/index.html</t>
        </is>
      </c>
      <c r="AB3307" s="8" t="inlineStr">
        <is>
          <t>https://www.contratacion.euskadi.eus/contenidos/anuncio_contratacion/expcm473472/es_doc/data/es_r01dtpd19b8edcc4fd5ccad86728d43c2b0ec0e6ae</t>
        </is>
      </c>
      <c r="AC3307" s="8" t="inlineStr">
        <is>
          <t>https://www.contratacion.euskadi.eus/contenidos/anuncio_contratacion/expcm473472/r01Index/expcm473472-idxContent.xml</t>
        </is>
      </c>
      <c r="AD3307" s="8" t="inlineStr">
        <is>
          <t>05/01/2026</t>
        </is>
      </c>
      <c r="AE3307" s="8" t="inlineStr">
        <is>
          <t>r01etpd14c739fbae918c9400738e911f2f6fd9139</t>
        </is>
      </c>
      <c r="AF3307" s="8" t="inlineStr">
        <is>
          <t>Ayuntamiento de Oiartzun</t>
        </is>
      </c>
      <c r="AG3307" s="8" t="inlineStr">
        <is>
          <t>r01etpd14c73a15d4218c94007eec37407e2bfa406</t>
        </is>
      </c>
      <c r="AH3307" s="8" t="inlineStr">
        <is>
          <t>Ayuntamiento de Oiartzun</t>
        </is>
      </c>
      <c r="AI3307" s="8" t="inlineStr">
        <is>
          <t/>
        </is>
      </c>
      <c r="AJ3307" s="8" t="inlineStr">
        <is>
          <t/>
        </is>
      </c>
    </row>
    <row r="3308" customHeight="true" ht="15.0">
      <c r="A3308" s="8" t="inlineStr">
        <is>
          <t>oskarbi taldearen kontzertuaren aurkezpena</t>
        </is>
      </c>
      <c r="B3308" s="8" t="inlineStr">
        <is>
          <t/>
        </is>
      </c>
      <c r="C3308" s="8" t="inlineStr">
        <is>
          <t>Gobierno Vasco</t>
        </is>
      </c>
      <c r="D3308" s="8" t="inlineStr">
        <is>
          <t/>
        </is>
      </c>
      <c r="E3308" s="8" t="inlineStr">
        <is>
          <t/>
        </is>
      </c>
      <c r="F3308" s="8" t="inlineStr">
        <is>
          <t/>
        </is>
      </c>
      <c r="G3308" s="8" t="inlineStr">
        <is>
          <t>oskarbi taldearen kontzertuaren aurkezpena</t>
        </is>
      </c>
      <c r="H3308" s="8" t="inlineStr">
        <is>
          <t>oskarbi taldearen kontzertuaren aurkezpena</t>
        </is>
      </c>
      <c r="I3308" s="8" t="inlineStr">
        <is>
          <t/>
        </is>
      </c>
      <c r="J3308" s="8" t="inlineStr">
        <is>
          <t>05/01/2026</t>
        </is>
      </c>
      <c r="K3308" s="8" t="inlineStr">
        <is>
          <t>2025-ESKA-001562-00</t>
        </is>
      </c>
      <c r="L3308" s="8" t="inlineStr">
        <is>
          <t>Adjudicación provisional / definitiva</t>
        </is>
      </c>
      <c r="M3308" s="8" t="inlineStr">
        <is>
          <t>true</t>
        </is>
      </c>
      <c r="N3308" s="8" t="inlineStr">
        <is>
          <t/>
        </is>
      </c>
      <c r="O3308" s="8" t="inlineStr">
        <is>
          <t/>
        </is>
      </c>
      <c r="P3308" s="8" t="inlineStr">
        <is>
          <t/>
        </is>
      </c>
      <c r="Q3308" s="8" t="inlineStr">
        <is>
          <t/>
        </is>
      </c>
      <c r="R3308" s="8" t="inlineStr">
        <is>
          <t/>
        </is>
      </c>
      <c r="S3308" s="8" t="inlineStr">
        <is>
          <t>https://www.contratacion.euskadi.eus/webkpe00-kpeperfi/es/contenidos/anuncio_contratacion/expcm473473/es_doc/images/logo_oiartzun.jpg</t>
        </is>
      </c>
      <c r="T3308" s="8" t="inlineStr">
        <is>
          <t>Ayuntamiento de Oiartzun</t>
        </is>
      </c>
      <c r="U3308" s="8" t="inlineStr">
        <is>
          <t>P2006800C - Ayuntamiento de Oiartzun</t>
        </is>
      </c>
      <c r="V3308" s="8" t="inlineStr">
        <is>
          <t>Alcalde</t>
        </is>
      </c>
      <c r="W3308" s="8" t="inlineStr">
        <is>
          <t/>
        </is>
      </c>
      <c r="X3308" s="8" t="inlineStr">
        <is>
          <t/>
        </is>
      </c>
      <c r="Y3308" s="8" t="inlineStr">
        <is>
          <t/>
        </is>
      </c>
      <c r="Z3308" s="8" t="inlineStr">
        <is>
          <t>https://www.contratacion.euskadi.eus/anuncio_contratacion/oskarbi-taldearen-kontzertuaren-aurkezpena/webkpe00-kpesimpc/es/</t>
        </is>
      </c>
      <c r="AA3308" s="8" t="inlineStr">
        <is>
          <t>https://www.contratacion.euskadi.eus/webkpe00-kpesimpc/es/contenidos/anuncio_contratacion/expcm473473/es_doc/index.html</t>
        </is>
      </c>
      <c r="AB3308" s="8" t="inlineStr">
        <is>
          <t>https://www.contratacion.euskadi.eus/contenidos/anuncio_contratacion/expcm473473/es_doc/data/es_r01dtpd19b8edcec975ccad8679334ff680a321bcc</t>
        </is>
      </c>
      <c r="AC3308" s="8" t="inlineStr">
        <is>
          <t>https://www.contratacion.euskadi.eus/contenidos/anuncio_contratacion/expcm473473/r01Index/expcm473473-idxContent.xml</t>
        </is>
      </c>
      <c r="AD3308" s="8" t="inlineStr">
        <is>
          <t>05/01/2026</t>
        </is>
      </c>
      <c r="AE3308" s="8" t="inlineStr">
        <is>
          <t>r01etpd14c739fbae918c9400738e911f2f6fd9139</t>
        </is>
      </c>
      <c r="AF3308" s="8" t="inlineStr">
        <is>
          <t>Ayuntamiento de Oiartzun</t>
        </is>
      </c>
      <c r="AG3308" s="8" t="inlineStr">
        <is>
          <t>r01etpd14c73a15d4218c94007eec37407e2bfa406</t>
        </is>
      </c>
      <c r="AH3308" s="8" t="inlineStr">
        <is>
          <t>Ayuntamiento de Oiartzun</t>
        </is>
      </c>
      <c r="AI3308" s="8" t="inlineStr">
        <is>
          <t/>
        </is>
      </c>
      <c r="AJ3308" s="8" t="inlineStr">
        <is>
          <t/>
        </is>
      </c>
    </row>
    <row r="3309" customHeight="true" ht="15.0">
      <c r="A3309" s="8" t="inlineStr">
        <is>
          <t>olentzero eguneko kriseiluak eta landareak</t>
        </is>
      </c>
      <c r="B3309" s="8" t="inlineStr">
        <is>
          <t/>
        </is>
      </c>
      <c r="C3309" s="8" t="inlineStr">
        <is>
          <t>Gobierno Vasco</t>
        </is>
      </c>
      <c r="D3309" s="8" t="inlineStr">
        <is>
          <t/>
        </is>
      </c>
      <c r="E3309" s="8" t="inlineStr">
        <is>
          <t/>
        </is>
      </c>
      <c r="F3309" s="8" t="inlineStr">
        <is>
          <t/>
        </is>
      </c>
      <c r="G3309" s="8" t="inlineStr">
        <is>
          <t>olentzero eguneko kriseiluak eta landareak</t>
        </is>
      </c>
      <c r="H3309" s="8" t="inlineStr">
        <is>
          <t>olentzero eguneko kriseiluak eta landareak</t>
        </is>
      </c>
      <c r="I3309" s="8" t="inlineStr">
        <is>
          <t/>
        </is>
      </c>
      <c r="J3309" s="8" t="inlineStr">
        <is>
          <t>05/01/2026</t>
        </is>
      </c>
      <c r="K3309" s="8" t="inlineStr">
        <is>
          <t>2025-ESKA-001563-00</t>
        </is>
      </c>
      <c r="L3309" s="8" t="inlineStr">
        <is>
          <t>Adjudicación provisional / definitiva</t>
        </is>
      </c>
      <c r="M3309" s="8" t="inlineStr">
        <is>
          <t>true</t>
        </is>
      </c>
      <c r="N3309" s="8" t="inlineStr">
        <is>
          <t/>
        </is>
      </c>
      <c r="O3309" s="8" t="inlineStr">
        <is>
          <t/>
        </is>
      </c>
      <c r="P3309" s="8" t="inlineStr">
        <is>
          <t/>
        </is>
      </c>
      <c r="Q3309" s="8" t="inlineStr">
        <is>
          <t/>
        </is>
      </c>
      <c r="R3309" s="8" t="inlineStr">
        <is>
          <t/>
        </is>
      </c>
      <c r="S3309" s="8" t="inlineStr">
        <is>
          <t>https://www.contratacion.euskadi.eus/webkpe00-kpeperfi/es/contenidos/anuncio_contratacion/expcm473474/es_doc/images/logo_oiartzun.jpg</t>
        </is>
      </c>
      <c r="T3309" s="8" t="inlineStr">
        <is>
          <t>Ayuntamiento de Oiartzun</t>
        </is>
      </c>
      <c r="U3309" s="8" t="inlineStr">
        <is>
          <t>P2006800C - Ayuntamiento de Oiartzun</t>
        </is>
      </c>
      <c r="V3309" s="8" t="inlineStr">
        <is>
          <t>Alcalde</t>
        </is>
      </c>
      <c r="W3309" s="8" t="inlineStr">
        <is>
          <t/>
        </is>
      </c>
      <c r="X3309" s="8" t="inlineStr">
        <is>
          <t/>
        </is>
      </c>
      <c r="Y3309" s="8" t="inlineStr">
        <is>
          <t/>
        </is>
      </c>
      <c r="Z3309" s="8" t="inlineStr">
        <is>
          <t>https://www.contratacion.euskadi.eus/anuncio_contratacion/olentzero-eguneko-kriseiluak-eta-landareak/webkpe00-kpesimpc/es/</t>
        </is>
      </c>
      <c r="AA3309" s="8" t="inlineStr">
        <is>
          <t>https://www.contratacion.euskadi.eus/webkpe00-kpesimpc/es/contenidos/anuncio_contratacion/expcm473474/es_doc/index.html</t>
        </is>
      </c>
      <c r="AB3309" s="8" t="inlineStr">
        <is>
          <t>https://www.contratacion.euskadi.eus/contenidos/anuncio_contratacion/expcm473474/es_doc/data/es_r01dtpd19b8edd149f5ccad867555c88b09e5b3ab6</t>
        </is>
      </c>
      <c r="AC3309" s="8" t="inlineStr">
        <is>
          <t>https://www.contratacion.euskadi.eus/contenidos/anuncio_contratacion/expcm473474/r01Index/expcm473474-idxContent.xml</t>
        </is>
      </c>
      <c r="AD3309" s="8" t="inlineStr">
        <is>
          <t>05/01/2026</t>
        </is>
      </c>
      <c r="AE3309" s="8" t="inlineStr">
        <is>
          <t>r01etpd14c739fbae918c9400738e911f2f6fd9139</t>
        </is>
      </c>
      <c r="AF3309" s="8" t="inlineStr">
        <is>
          <t>Ayuntamiento de Oiartzun</t>
        </is>
      </c>
      <c r="AG3309" s="8" t="inlineStr">
        <is>
          <t>r01etpd14c73a15d4218c94007eec37407e2bfa406</t>
        </is>
      </c>
      <c r="AH3309" s="8" t="inlineStr">
        <is>
          <t>Ayuntamiento de Oiartzun</t>
        </is>
      </c>
      <c r="AI3309" s="8" t="inlineStr">
        <is>
          <t/>
        </is>
      </c>
      <c r="AJ3309" s="8" t="inlineStr">
        <is>
          <t/>
        </is>
      </c>
    </row>
    <row r="3310" customHeight="true" ht="15.0">
      <c r="A3310" s="8" t="inlineStr">
        <is>
          <t>sgae: itzal erromeria</t>
        </is>
      </c>
      <c r="B3310" s="8" t="inlineStr">
        <is>
          <t/>
        </is>
      </c>
      <c r="C3310" s="8" t="inlineStr">
        <is>
          <t>Gobierno Vasco</t>
        </is>
      </c>
      <c r="D3310" s="8" t="inlineStr">
        <is>
          <t/>
        </is>
      </c>
      <c r="E3310" s="8" t="inlineStr">
        <is>
          <t/>
        </is>
      </c>
      <c r="F3310" s="8" t="inlineStr">
        <is>
          <t/>
        </is>
      </c>
      <c r="G3310" s="8" t="inlineStr">
        <is>
          <t>sgae: itzal erromeria</t>
        </is>
      </c>
      <c r="H3310" s="8" t="inlineStr">
        <is>
          <t>sgae: itzal erromeria</t>
        </is>
      </c>
      <c r="I3310" s="8" t="inlineStr">
        <is>
          <t/>
        </is>
      </c>
      <c r="J3310" s="8" t="inlineStr">
        <is>
          <t>05/01/2026</t>
        </is>
      </c>
      <c r="K3310" s="8" t="inlineStr">
        <is>
          <t>2025-ESKA-001564-00</t>
        </is>
      </c>
      <c r="L3310" s="8" t="inlineStr">
        <is>
          <t>Adjudicación provisional / definitiva</t>
        </is>
      </c>
      <c r="M3310" s="8" t="inlineStr">
        <is>
          <t>true</t>
        </is>
      </c>
      <c r="N3310" s="8" t="inlineStr">
        <is>
          <t/>
        </is>
      </c>
      <c r="O3310" s="8" t="inlineStr">
        <is>
          <t/>
        </is>
      </c>
      <c r="P3310" s="8" t="inlineStr">
        <is>
          <t/>
        </is>
      </c>
      <c r="Q3310" s="8" t="inlineStr">
        <is>
          <t/>
        </is>
      </c>
      <c r="R3310" s="8" t="inlineStr">
        <is>
          <t/>
        </is>
      </c>
      <c r="S3310" s="8" t="inlineStr">
        <is>
          <t>https://www.contratacion.euskadi.eus/webkpe00-kpeperfi/es/contenidos/anuncio_contratacion/expcm473475/es_doc/images/logo_oiartzun.jpg</t>
        </is>
      </c>
      <c r="T3310" s="8" t="inlineStr">
        <is>
          <t>Ayuntamiento de Oiartzun</t>
        </is>
      </c>
      <c r="U3310" s="8" t="inlineStr">
        <is>
          <t>P2006800C - Ayuntamiento de Oiartzun</t>
        </is>
      </c>
      <c r="V3310" s="8" t="inlineStr">
        <is>
          <t>Alcalde</t>
        </is>
      </c>
      <c r="W3310" s="8" t="inlineStr">
        <is>
          <t/>
        </is>
      </c>
      <c r="X3310" s="8" t="inlineStr">
        <is>
          <t/>
        </is>
      </c>
      <c r="Y3310" s="8" t="inlineStr">
        <is>
          <t/>
        </is>
      </c>
      <c r="Z3310" s="8" t="inlineStr">
        <is>
          <t>https://www.contratacion.euskadi.eus/anuncio_contratacion/sgae-itzal-erromeria/webkpe00-kpesimpc/es/</t>
        </is>
      </c>
      <c r="AA3310" s="8" t="inlineStr">
        <is>
          <t>https://www.contratacion.euskadi.eus/webkpe00-kpesimpc/es/contenidos/anuncio_contratacion/expcm473475/es_doc/index.html</t>
        </is>
      </c>
      <c r="AB3310" s="8" t="inlineStr">
        <is>
          <t>https://www.contratacion.euskadi.eus/contenidos/anuncio_contratacion/expcm473475/es_doc/data/es_r01dtpd19b8edd3c735ccad8679ae663c5fb381719</t>
        </is>
      </c>
      <c r="AC3310" s="8" t="inlineStr">
        <is>
          <t>https://www.contratacion.euskadi.eus/contenidos/anuncio_contratacion/expcm473475/r01Index/expcm473475-idxContent.xml</t>
        </is>
      </c>
      <c r="AD3310" s="8" t="inlineStr">
        <is>
          <t>05/01/2026</t>
        </is>
      </c>
      <c r="AE3310" s="8" t="inlineStr">
        <is>
          <t>r01etpd14c739fbae918c9400738e911f2f6fd9139</t>
        </is>
      </c>
      <c r="AF3310" s="8" t="inlineStr">
        <is>
          <t>Ayuntamiento de Oiartzun</t>
        </is>
      </c>
      <c r="AG3310" s="8" t="inlineStr">
        <is>
          <t>r01etpd14c73a15d4218c94007eec37407e2bfa406</t>
        </is>
      </c>
      <c r="AH3310" s="8" t="inlineStr">
        <is>
          <t>Ayuntamiento de Oiartzun</t>
        </is>
      </c>
      <c r="AI3310" s="8" t="inlineStr">
        <is>
          <t/>
        </is>
      </c>
      <c r="AJ3310" s="8" t="inlineStr">
        <is>
          <t/>
        </is>
      </c>
    </row>
    <row r="3311" customHeight="true" ht="15.0">
      <c r="A3311" s="8" t="inlineStr">
        <is>
          <t>sgae: aldapeko basque latin jazz</t>
        </is>
      </c>
      <c r="B3311" s="8" t="inlineStr">
        <is>
          <t/>
        </is>
      </c>
      <c r="C3311" s="8" t="inlineStr">
        <is>
          <t>Gobierno Vasco</t>
        </is>
      </c>
      <c r="D3311" s="8" t="inlineStr">
        <is>
          <t/>
        </is>
      </c>
      <c r="E3311" s="8" t="inlineStr">
        <is>
          <t/>
        </is>
      </c>
      <c r="F3311" s="8" t="inlineStr">
        <is>
          <t/>
        </is>
      </c>
      <c r="G3311" s="8" t="inlineStr">
        <is>
          <t>sgae: aldapeko basque latin jazz</t>
        </is>
      </c>
      <c r="H3311" s="8" t="inlineStr">
        <is>
          <t>sgae: aldapeko basque latin jazz</t>
        </is>
      </c>
      <c r="I3311" s="8" t="inlineStr">
        <is>
          <t/>
        </is>
      </c>
      <c r="J3311" s="8" t="inlineStr">
        <is>
          <t>05/01/2026</t>
        </is>
      </c>
      <c r="K3311" s="8" t="inlineStr">
        <is>
          <t>2025-ESKA-001565-00</t>
        </is>
      </c>
      <c r="L3311" s="8" t="inlineStr">
        <is>
          <t>Adjudicación provisional / definitiva</t>
        </is>
      </c>
      <c r="M3311" s="8" t="inlineStr">
        <is>
          <t>true</t>
        </is>
      </c>
      <c r="N3311" s="8" t="inlineStr">
        <is>
          <t/>
        </is>
      </c>
      <c r="O3311" s="8" t="inlineStr">
        <is>
          <t/>
        </is>
      </c>
      <c r="P3311" s="8" t="inlineStr">
        <is>
          <t/>
        </is>
      </c>
      <c r="Q3311" s="8" t="inlineStr">
        <is>
          <t/>
        </is>
      </c>
      <c r="R3311" s="8" t="inlineStr">
        <is>
          <t/>
        </is>
      </c>
      <c r="S3311" s="8" t="inlineStr">
        <is>
          <t>https://www.contratacion.euskadi.eus/webkpe00-kpeperfi/es/contenidos/anuncio_contratacion/expcm473476/es_doc/images/logo_oiartzun.jpg</t>
        </is>
      </c>
      <c r="T3311" s="8" t="inlineStr">
        <is>
          <t>Ayuntamiento de Oiartzun</t>
        </is>
      </c>
      <c r="U3311" s="8" t="inlineStr">
        <is>
          <t>P2006800C - Ayuntamiento de Oiartzun</t>
        </is>
      </c>
      <c r="V3311" s="8" t="inlineStr">
        <is>
          <t>Alcalde</t>
        </is>
      </c>
      <c r="W3311" s="8" t="inlineStr">
        <is>
          <t/>
        </is>
      </c>
      <c r="X3311" s="8" t="inlineStr">
        <is>
          <t/>
        </is>
      </c>
      <c r="Y3311" s="8" t="inlineStr">
        <is>
          <t/>
        </is>
      </c>
      <c r="Z3311" s="8" t="inlineStr">
        <is>
          <t>https://www.contratacion.euskadi.eus/anuncio_contratacion/sgae-aldapeko-basque-latin-jazz/webkpe00-kpesimpc/es/</t>
        </is>
      </c>
      <c r="AA3311" s="8" t="inlineStr">
        <is>
          <t>https://www.contratacion.euskadi.eus/webkpe00-kpesimpc/es/contenidos/anuncio_contratacion/expcm473476/es_doc/index.html</t>
        </is>
      </c>
      <c r="AB3311" s="8" t="inlineStr">
        <is>
          <t>https://www.contratacion.euskadi.eus/contenidos/anuncio_contratacion/expcm473476/es_doc/data/es_r01dtpd19b8ee132213dc0245361682a98254ff3bc</t>
        </is>
      </c>
      <c r="AC3311" s="8" t="inlineStr">
        <is>
          <t>https://www.contratacion.euskadi.eus/contenidos/anuncio_contratacion/expcm473476/r01Index/expcm473476-idxContent.xml</t>
        </is>
      </c>
      <c r="AD3311" s="8" t="inlineStr">
        <is>
          <t>05/01/2026</t>
        </is>
      </c>
      <c r="AE3311" s="8" t="inlineStr">
        <is>
          <t>r01etpd14c739fbae918c9400738e911f2f6fd9139</t>
        </is>
      </c>
      <c r="AF3311" s="8" t="inlineStr">
        <is>
          <t>Ayuntamiento de Oiartzun</t>
        </is>
      </c>
      <c r="AG3311" s="8" t="inlineStr">
        <is>
          <t>r01etpd14c73a15d4218c94007eec37407e2bfa406</t>
        </is>
      </c>
      <c r="AH3311" s="8" t="inlineStr">
        <is>
          <t>Ayuntamiento de Oiartzun</t>
        </is>
      </c>
      <c r="AI3311" s="8" t="inlineStr">
        <is>
          <t/>
        </is>
      </c>
      <c r="AJ3311" s="8" t="inlineStr">
        <is>
          <t/>
        </is>
      </c>
    </row>
    <row r="3312" customHeight="true" ht="15.0">
      <c r="A3312" s="8" t="inlineStr">
        <is>
          <t>sgae: bide batez erromeria</t>
        </is>
      </c>
      <c r="B3312" s="8" t="inlineStr">
        <is>
          <t/>
        </is>
      </c>
      <c r="C3312" s="8" t="inlineStr">
        <is>
          <t>Gobierno Vasco</t>
        </is>
      </c>
      <c r="D3312" s="8" t="inlineStr">
        <is>
          <t/>
        </is>
      </c>
      <c r="E3312" s="8" t="inlineStr">
        <is>
          <t/>
        </is>
      </c>
      <c r="F3312" s="8" t="inlineStr">
        <is>
          <t/>
        </is>
      </c>
      <c r="G3312" s="8" t="inlineStr">
        <is>
          <t>sgae: bide batez erromeria</t>
        </is>
      </c>
      <c r="H3312" s="8" t="inlineStr">
        <is>
          <t>sgae: bide batez erromeria</t>
        </is>
      </c>
      <c r="I3312" s="8" t="inlineStr">
        <is>
          <t/>
        </is>
      </c>
      <c r="J3312" s="8" t="inlineStr">
        <is>
          <t>05/01/2026</t>
        </is>
      </c>
      <c r="K3312" s="8" t="inlineStr">
        <is>
          <t>2025-ESKA-001566-00</t>
        </is>
      </c>
      <c r="L3312" s="8" t="inlineStr">
        <is>
          <t>Adjudicación provisional / definitiva</t>
        </is>
      </c>
      <c r="M3312" s="8" t="inlineStr">
        <is>
          <t>true</t>
        </is>
      </c>
      <c r="N3312" s="8" t="inlineStr">
        <is>
          <t/>
        </is>
      </c>
      <c r="O3312" s="8" t="inlineStr">
        <is>
          <t/>
        </is>
      </c>
      <c r="P3312" s="8" t="inlineStr">
        <is>
          <t/>
        </is>
      </c>
      <c r="Q3312" s="8" t="inlineStr">
        <is>
          <t/>
        </is>
      </c>
      <c r="R3312" s="8" t="inlineStr">
        <is>
          <t/>
        </is>
      </c>
      <c r="S3312" s="8" t="inlineStr">
        <is>
          <t>https://www.contratacion.euskadi.eus/webkpe00-kpeperfi/es/contenidos/anuncio_contratacion/expcm473477/es_doc/images/logo_oiartzun.jpg</t>
        </is>
      </c>
      <c r="T3312" s="8" t="inlineStr">
        <is>
          <t>Ayuntamiento de Oiartzun</t>
        </is>
      </c>
      <c r="U3312" s="8" t="inlineStr">
        <is>
          <t>P2006800C - Ayuntamiento de Oiartzun</t>
        </is>
      </c>
      <c r="V3312" s="8" t="inlineStr">
        <is>
          <t>Alcalde</t>
        </is>
      </c>
      <c r="W3312" s="8" t="inlineStr">
        <is>
          <t/>
        </is>
      </c>
      <c r="X3312" s="8" t="inlineStr">
        <is>
          <t/>
        </is>
      </c>
      <c r="Y3312" s="8" t="inlineStr">
        <is>
          <t/>
        </is>
      </c>
      <c r="Z3312" s="8" t="inlineStr">
        <is>
          <t>https://www.contratacion.euskadi.eus/anuncio_contratacion/sgae-bide-batez-erromeria/webkpe00-kpesimpc/es/</t>
        </is>
      </c>
      <c r="AA3312" s="8" t="inlineStr">
        <is>
          <t>https://www.contratacion.euskadi.eus/webkpe00-kpesimpc/es/contenidos/anuncio_contratacion/expcm473477/es_doc/index.html</t>
        </is>
      </c>
      <c r="AB3312" s="8" t="inlineStr">
        <is>
          <t>https://www.contratacion.euskadi.eus/contenidos/anuncio_contratacion/expcm473477/es_doc/data/es_r01dtpd19b8ee159b93dc02453cd9c9ab18a3cbf86</t>
        </is>
      </c>
      <c r="AC3312" s="8" t="inlineStr">
        <is>
          <t>https://www.contratacion.euskadi.eus/contenidos/anuncio_contratacion/expcm473477/r01Index/expcm473477-idxContent.xml</t>
        </is>
      </c>
      <c r="AD3312" s="8" t="inlineStr">
        <is>
          <t>05/01/2026</t>
        </is>
      </c>
      <c r="AE3312" s="8" t="inlineStr">
        <is>
          <t>r01etpd14c739fbae918c9400738e911f2f6fd9139</t>
        </is>
      </c>
      <c r="AF3312" s="8" t="inlineStr">
        <is>
          <t>Ayuntamiento de Oiartzun</t>
        </is>
      </c>
      <c r="AG3312" s="8" t="inlineStr">
        <is>
          <t>r01etpd14c73a15d4218c94007eec37407e2bfa406</t>
        </is>
      </c>
      <c r="AH3312" s="8" t="inlineStr">
        <is>
          <t>Ayuntamiento de Oiartzun</t>
        </is>
      </c>
      <c r="AI3312" s="8" t="inlineStr">
        <is>
          <t/>
        </is>
      </c>
      <c r="AJ3312" s="8" t="inlineStr">
        <is>
          <t/>
        </is>
      </c>
    </row>
    <row r="3313" customHeight="true" ht="15.0">
      <c r="A3313" s="8" t="inlineStr">
        <is>
          <t>sgae: julieta eta romeo antzezlana</t>
        </is>
      </c>
      <c r="B3313" s="8" t="inlineStr">
        <is>
          <t/>
        </is>
      </c>
      <c r="C3313" s="8" t="inlineStr">
        <is>
          <t>Gobierno Vasco</t>
        </is>
      </c>
      <c r="D3313" s="8" t="inlineStr">
        <is>
          <t/>
        </is>
      </c>
      <c r="E3313" s="8" t="inlineStr">
        <is>
          <t/>
        </is>
      </c>
      <c r="F3313" s="8" t="inlineStr">
        <is>
          <t/>
        </is>
      </c>
      <c r="G3313" s="8" t="inlineStr">
        <is>
          <t>sgae: julieta eta romeo antzezlana</t>
        </is>
      </c>
      <c r="H3313" s="8" t="inlineStr">
        <is>
          <t>sgae: julieta eta romeo antzezlana</t>
        </is>
      </c>
      <c r="I3313" s="8" t="inlineStr">
        <is>
          <t/>
        </is>
      </c>
      <c r="J3313" s="8" t="inlineStr">
        <is>
          <t>05/01/2026</t>
        </is>
      </c>
      <c r="K3313" s="8" t="inlineStr">
        <is>
          <t>2025-ESKA-001567-00</t>
        </is>
      </c>
      <c r="L3313" s="8" t="inlineStr">
        <is>
          <t>Adjudicación provisional / definitiva</t>
        </is>
      </c>
      <c r="M3313" s="8" t="inlineStr">
        <is>
          <t>true</t>
        </is>
      </c>
      <c r="N3313" s="8" t="inlineStr">
        <is>
          <t/>
        </is>
      </c>
      <c r="O3313" s="8" t="inlineStr">
        <is>
          <t/>
        </is>
      </c>
      <c r="P3313" s="8" t="inlineStr">
        <is>
          <t/>
        </is>
      </c>
      <c r="Q3313" s="8" t="inlineStr">
        <is>
          <t/>
        </is>
      </c>
      <c r="R3313" s="8" t="inlineStr">
        <is>
          <t/>
        </is>
      </c>
      <c r="S3313" s="8" t="inlineStr">
        <is>
          <t>https://www.contratacion.euskadi.eus/webkpe00-kpeperfi/es/contenidos/anuncio_contratacion/expcm473478/es_doc/images/logo_oiartzun.jpg</t>
        </is>
      </c>
      <c r="T3313" s="8" t="inlineStr">
        <is>
          <t>Ayuntamiento de Oiartzun</t>
        </is>
      </c>
      <c r="U3313" s="8" t="inlineStr">
        <is>
          <t>P2006800C - Ayuntamiento de Oiartzun</t>
        </is>
      </c>
      <c r="V3313" s="8" t="inlineStr">
        <is>
          <t>Alcalde</t>
        </is>
      </c>
      <c r="W3313" s="8" t="inlineStr">
        <is>
          <t/>
        </is>
      </c>
      <c r="X3313" s="8" t="inlineStr">
        <is>
          <t/>
        </is>
      </c>
      <c r="Y3313" s="8" t="inlineStr">
        <is>
          <t/>
        </is>
      </c>
      <c r="Z3313" s="8" t="inlineStr">
        <is>
          <t>https://www.contratacion.euskadi.eus/anuncio_contratacion/sgae-julieta-eta-romeo-antzezlana/webkpe00-kpesimpc/es/</t>
        </is>
      </c>
      <c r="AA3313" s="8" t="inlineStr">
        <is>
          <t>https://www.contratacion.euskadi.eus/webkpe00-kpesimpc/es/contenidos/anuncio_contratacion/expcm473478/es_doc/index.html</t>
        </is>
      </c>
      <c r="AB3313" s="8" t="inlineStr">
        <is>
          <t>https://www.contratacion.euskadi.eus/contenidos/anuncio_contratacion/expcm473478/es_doc/data/es_r01dtpd19b8ee181ed3dc024532102ff17e848a959</t>
        </is>
      </c>
      <c r="AC3313" s="8" t="inlineStr">
        <is>
          <t>https://www.contratacion.euskadi.eus/contenidos/anuncio_contratacion/expcm473478/r01Index/expcm473478-idxContent.xml</t>
        </is>
      </c>
      <c r="AD3313" s="8" t="inlineStr">
        <is>
          <t>05/01/2026</t>
        </is>
      </c>
      <c r="AE3313" s="8" t="inlineStr">
        <is>
          <t>r01etpd14c739fbae918c9400738e911f2f6fd9139</t>
        </is>
      </c>
      <c r="AF3313" s="8" t="inlineStr">
        <is>
          <t>Ayuntamiento de Oiartzun</t>
        </is>
      </c>
      <c r="AG3313" s="8" t="inlineStr">
        <is>
          <t>r01etpd14c73a15d4218c94007eec37407e2bfa406</t>
        </is>
      </c>
      <c r="AH3313" s="8" t="inlineStr">
        <is>
          <t>Ayuntamiento de Oiartzun</t>
        </is>
      </c>
      <c r="AI3313" s="8" t="inlineStr">
        <is>
          <t/>
        </is>
      </c>
      <c r="AJ3313" s="8" t="inlineStr">
        <is>
          <t/>
        </is>
      </c>
    </row>
    <row r="3314" customHeight="true" ht="15.0">
      <c r="A3314" s="8" t="inlineStr">
        <is>
          <t>sgae: kontondarrak antzezlana</t>
        </is>
      </c>
      <c r="B3314" s="8" t="inlineStr">
        <is>
          <t/>
        </is>
      </c>
      <c r="C3314" s="8" t="inlineStr">
        <is>
          <t>Gobierno Vasco</t>
        </is>
      </c>
      <c r="D3314" s="8" t="inlineStr">
        <is>
          <t/>
        </is>
      </c>
      <c r="E3314" s="8" t="inlineStr">
        <is>
          <t/>
        </is>
      </c>
      <c r="F3314" s="8" t="inlineStr">
        <is>
          <t/>
        </is>
      </c>
      <c r="G3314" s="8" t="inlineStr">
        <is>
          <t>sgae: kontondarrak antzezlana</t>
        </is>
      </c>
      <c r="H3314" s="8" t="inlineStr">
        <is>
          <t>sgae: kontondarrak antzezlana</t>
        </is>
      </c>
      <c r="I3314" s="8" t="inlineStr">
        <is>
          <t/>
        </is>
      </c>
      <c r="J3314" s="8" t="inlineStr">
        <is>
          <t>05/01/2026</t>
        </is>
      </c>
      <c r="K3314" s="8" t="inlineStr">
        <is>
          <t>2025-ESKA-001568-00</t>
        </is>
      </c>
      <c r="L3314" s="8" t="inlineStr">
        <is>
          <t>Adjudicación provisional / definitiva</t>
        </is>
      </c>
      <c r="M3314" s="8" t="inlineStr">
        <is>
          <t>true</t>
        </is>
      </c>
      <c r="N3314" s="8" t="inlineStr">
        <is>
          <t/>
        </is>
      </c>
      <c r="O3314" s="8" t="inlineStr">
        <is>
          <t/>
        </is>
      </c>
      <c r="P3314" s="8" t="inlineStr">
        <is>
          <t/>
        </is>
      </c>
      <c r="Q3314" s="8" t="inlineStr">
        <is>
          <t/>
        </is>
      </c>
      <c r="R3314" s="8" t="inlineStr">
        <is>
          <t/>
        </is>
      </c>
      <c r="S3314" s="8" t="inlineStr">
        <is>
          <t>https://www.contratacion.euskadi.eus/webkpe00-kpeperfi/es/contenidos/anuncio_contratacion/expcm473479/es_doc/images/logo_oiartzun.jpg</t>
        </is>
      </c>
      <c r="T3314" s="8" t="inlineStr">
        <is>
          <t>Ayuntamiento de Oiartzun</t>
        </is>
      </c>
      <c r="U3314" s="8" t="inlineStr">
        <is>
          <t>P2006800C - Ayuntamiento de Oiartzun</t>
        </is>
      </c>
      <c r="V3314" s="8" t="inlineStr">
        <is>
          <t>Alcalde</t>
        </is>
      </c>
      <c r="W3314" s="8" t="inlineStr">
        <is>
          <t/>
        </is>
      </c>
      <c r="X3314" s="8" t="inlineStr">
        <is>
          <t/>
        </is>
      </c>
      <c r="Y3314" s="8" t="inlineStr">
        <is>
          <t/>
        </is>
      </c>
      <c r="Z3314" s="8" t="inlineStr">
        <is>
          <t>https://www.contratacion.euskadi.eus/anuncio_contratacion/sgae-kontondarrak-antzezlana/webkpe00-kpesimpc/es/</t>
        </is>
      </c>
      <c r="AA3314" s="8" t="inlineStr">
        <is>
          <t>https://www.contratacion.euskadi.eus/webkpe00-kpesimpc/es/contenidos/anuncio_contratacion/expcm473479/es_doc/index.html</t>
        </is>
      </c>
      <c r="AB3314" s="8" t="inlineStr">
        <is>
          <t>https://www.contratacion.euskadi.eus/contenidos/anuncio_contratacion/expcm473479/es_doc/data/es_r01dtpd19b8ee1a9813dc024534c10e86cd097022f</t>
        </is>
      </c>
      <c r="AC3314" s="8" t="inlineStr">
        <is>
          <t>https://www.contratacion.euskadi.eus/contenidos/anuncio_contratacion/expcm473479/r01Index/expcm473479-idxContent.xml</t>
        </is>
      </c>
      <c r="AD3314" s="8" t="inlineStr">
        <is>
          <t>05/01/2026</t>
        </is>
      </c>
      <c r="AE3314" s="8" t="inlineStr">
        <is>
          <t>r01etpd14c739fbae918c9400738e911f2f6fd9139</t>
        </is>
      </c>
      <c r="AF3314" s="8" t="inlineStr">
        <is>
          <t>Ayuntamiento de Oiartzun</t>
        </is>
      </c>
      <c r="AG3314" s="8" t="inlineStr">
        <is>
          <t>r01etpd14c73a15d4218c94007eec37407e2bfa406</t>
        </is>
      </c>
      <c r="AH3314" s="8" t="inlineStr">
        <is>
          <t>Ayuntamiento de Oiartzun</t>
        </is>
      </c>
      <c r="AI3314" s="8" t="inlineStr">
        <is>
          <t/>
        </is>
      </c>
      <c r="AJ3314" s="8" t="inlineStr">
        <is>
          <t/>
        </is>
      </c>
    </row>
    <row r="3315" customHeight="true" ht="15.0">
      <c r="A3315" s="8" t="inlineStr">
        <is>
          <t>sgae: odei barroso</t>
        </is>
      </c>
      <c r="B3315" s="8" t="inlineStr">
        <is>
          <t/>
        </is>
      </c>
      <c r="C3315" s="8" t="inlineStr">
        <is>
          <t>Gobierno Vasco</t>
        </is>
      </c>
      <c r="D3315" s="8" t="inlineStr">
        <is>
          <t/>
        </is>
      </c>
      <c r="E3315" s="8" t="inlineStr">
        <is>
          <t/>
        </is>
      </c>
      <c r="F3315" s="8" t="inlineStr">
        <is>
          <t/>
        </is>
      </c>
      <c r="G3315" s="8" t="inlineStr">
        <is>
          <t>sgae: odei barroso</t>
        </is>
      </c>
      <c r="H3315" s="8" t="inlineStr">
        <is>
          <t>sgae: odei barroso</t>
        </is>
      </c>
      <c r="I3315" s="8" t="inlineStr">
        <is>
          <t/>
        </is>
      </c>
      <c r="J3315" s="8" t="inlineStr">
        <is>
          <t>05/01/2026</t>
        </is>
      </c>
      <c r="K3315" s="8" t="inlineStr">
        <is>
          <t>2025-ESKA-001569-00</t>
        </is>
      </c>
      <c r="L3315" s="8" t="inlineStr">
        <is>
          <t>Adjudicación provisional / definitiva</t>
        </is>
      </c>
      <c r="M3315" s="8" t="inlineStr">
        <is>
          <t>true</t>
        </is>
      </c>
      <c r="N3315" s="8" t="inlineStr">
        <is>
          <t/>
        </is>
      </c>
      <c r="O3315" s="8" t="inlineStr">
        <is>
          <t/>
        </is>
      </c>
      <c r="P3315" s="8" t="inlineStr">
        <is>
          <t/>
        </is>
      </c>
      <c r="Q3315" s="8" t="inlineStr">
        <is>
          <t/>
        </is>
      </c>
      <c r="R3315" s="8" t="inlineStr">
        <is>
          <t/>
        </is>
      </c>
      <c r="S3315" s="8" t="inlineStr">
        <is>
          <t>https://www.contratacion.euskadi.eus/webkpe00-kpeperfi/es/contenidos/anuncio_contratacion/expcm473480/es_doc/images/logo_oiartzun.jpg</t>
        </is>
      </c>
      <c r="T3315" s="8" t="inlineStr">
        <is>
          <t>Ayuntamiento de Oiartzun</t>
        </is>
      </c>
      <c r="U3315" s="8" t="inlineStr">
        <is>
          <t>P2006800C - Ayuntamiento de Oiartzun</t>
        </is>
      </c>
      <c r="V3315" s="8" t="inlineStr">
        <is>
          <t>Alcalde</t>
        </is>
      </c>
      <c r="W3315" s="8" t="inlineStr">
        <is>
          <t/>
        </is>
      </c>
      <c r="X3315" s="8" t="inlineStr">
        <is>
          <t/>
        </is>
      </c>
      <c r="Y3315" s="8" t="inlineStr">
        <is>
          <t/>
        </is>
      </c>
      <c r="Z3315" s="8" t="inlineStr">
        <is>
          <t>https://www.contratacion.euskadi.eus/anuncio_contratacion/sgae-odei-barroso/webkpe00-kpesimpc/es/</t>
        </is>
      </c>
      <c r="AA3315" s="8" t="inlineStr">
        <is>
          <t>https://www.contratacion.euskadi.eus/webkpe00-kpesimpc/es/contenidos/anuncio_contratacion/expcm473480/es_doc/index.html</t>
        </is>
      </c>
      <c r="AB3315" s="8" t="inlineStr">
        <is>
          <t>https://www.contratacion.euskadi.eus/contenidos/anuncio_contratacion/expcm473480/es_doc/data/es_r01dtpd19b8ee1d17f3dc024538f51a26d432ca24f</t>
        </is>
      </c>
      <c r="AC3315" s="8" t="inlineStr">
        <is>
          <t>https://www.contratacion.euskadi.eus/contenidos/anuncio_contratacion/expcm473480/r01Index/expcm473480-idxContent.xml</t>
        </is>
      </c>
      <c r="AD3315" s="8" t="inlineStr">
        <is>
          <t>05/01/2026</t>
        </is>
      </c>
      <c r="AE3315" s="8" t="inlineStr">
        <is>
          <t>r01etpd14c739fbae918c9400738e911f2f6fd9139</t>
        </is>
      </c>
      <c r="AF3315" s="8" t="inlineStr">
        <is>
          <t>Ayuntamiento de Oiartzun</t>
        </is>
      </c>
      <c r="AG3315" s="8" t="inlineStr">
        <is>
          <t>r01etpd14c73a15d4218c94007eec37407e2bfa406</t>
        </is>
      </c>
      <c r="AH3315" s="8" t="inlineStr">
        <is>
          <t>Ayuntamiento de Oiartzun</t>
        </is>
      </c>
      <c r="AI3315" s="8" t="inlineStr">
        <is>
          <t/>
        </is>
      </c>
      <c r="AJ3315" s="8" t="inlineStr">
        <is>
          <t/>
        </is>
      </c>
    </row>
    <row r="3316" customHeight="true" ht="15.0">
      <c r="A3316" s="8" t="inlineStr">
        <is>
          <t>sgae: bengo</t>
        </is>
      </c>
      <c r="B3316" s="8" t="inlineStr">
        <is>
          <t/>
        </is>
      </c>
      <c r="C3316" s="8" t="inlineStr">
        <is>
          <t>Gobierno Vasco</t>
        </is>
      </c>
      <c r="D3316" s="8" t="inlineStr">
        <is>
          <t/>
        </is>
      </c>
      <c r="E3316" s="8" t="inlineStr">
        <is>
          <t/>
        </is>
      </c>
      <c r="F3316" s="8" t="inlineStr">
        <is>
          <t/>
        </is>
      </c>
      <c r="G3316" s="8" t="inlineStr">
        <is>
          <t>sgae: bengo</t>
        </is>
      </c>
      <c r="H3316" s="8" t="inlineStr">
        <is>
          <t>sgae: bengo</t>
        </is>
      </c>
      <c r="I3316" s="8" t="inlineStr">
        <is>
          <t/>
        </is>
      </c>
      <c r="J3316" s="8" t="inlineStr">
        <is>
          <t>05/01/2026</t>
        </is>
      </c>
      <c r="K3316" s="8" t="inlineStr">
        <is>
          <t>2025-ESKA-001570-00</t>
        </is>
      </c>
      <c r="L3316" s="8" t="inlineStr">
        <is>
          <t>Adjudicación provisional / definitiva</t>
        </is>
      </c>
      <c r="M3316" s="8" t="inlineStr">
        <is>
          <t>true</t>
        </is>
      </c>
      <c r="N3316" s="8" t="inlineStr">
        <is>
          <t/>
        </is>
      </c>
      <c r="O3316" s="8" t="inlineStr">
        <is>
          <t/>
        </is>
      </c>
      <c r="P3316" s="8" t="inlineStr">
        <is>
          <t/>
        </is>
      </c>
      <c r="Q3316" s="8" t="inlineStr">
        <is>
          <t/>
        </is>
      </c>
      <c r="R3316" s="8" t="inlineStr">
        <is>
          <t/>
        </is>
      </c>
      <c r="S3316" s="8" t="inlineStr">
        <is>
          <t>https://www.contratacion.euskadi.eus/webkpe00-kpeperfi/es/contenidos/anuncio_contratacion/expcm473481/es_doc/images/logo_oiartzun.jpg</t>
        </is>
      </c>
      <c r="T3316" s="8" t="inlineStr">
        <is>
          <t>Ayuntamiento de Oiartzun</t>
        </is>
      </c>
      <c r="U3316" s="8" t="inlineStr">
        <is>
          <t>P2006800C - Ayuntamiento de Oiartzun</t>
        </is>
      </c>
      <c r="V3316" s="8" t="inlineStr">
        <is>
          <t>Alcalde</t>
        </is>
      </c>
      <c r="W3316" s="8" t="inlineStr">
        <is>
          <t/>
        </is>
      </c>
      <c r="X3316" s="8" t="inlineStr">
        <is>
          <t/>
        </is>
      </c>
      <c r="Y3316" s="8" t="inlineStr">
        <is>
          <t/>
        </is>
      </c>
      <c r="Z3316" s="8" t="inlineStr">
        <is>
          <t>https://www.contratacion.euskadi.eus/anuncio_contratacion/sgae-bengo/webkpe00-kpesimpc/es/</t>
        </is>
      </c>
      <c r="AA3316" s="8" t="inlineStr">
        <is>
          <t>https://www.contratacion.euskadi.eus/webkpe00-kpesimpc/es/contenidos/anuncio_contratacion/expcm473481/es_doc/index.html</t>
        </is>
      </c>
      <c r="AB3316" s="8" t="inlineStr">
        <is>
          <t>https://www.contratacion.euskadi.eus/contenidos/anuncio_contratacion/expcm473481/es_doc/data/es_r01dtpd19b8ee5c4615ccad8676c4d3f8dea73d524</t>
        </is>
      </c>
      <c r="AC3316" s="8" t="inlineStr">
        <is>
          <t>https://www.contratacion.euskadi.eus/contenidos/anuncio_contratacion/expcm473481/r01Index/expcm473481-idxContent.xml</t>
        </is>
      </c>
      <c r="AD3316" s="8" t="inlineStr">
        <is>
          <t>05/01/2026</t>
        </is>
      </c>
      <c r="AE3316" s="8" t="inlineStr">
        <is>
          <t>r01etpd14c739fbae918c9400738e911f2f6fd9139</t>
        </is>
      </c>
      <c r="AF3316" s="8" t="inlineStr">
        <is>
          <t>Ayuntamiento de Oiartzun</t>
        </is>
      </c>
      <c r="AG3316" s="8" t="inlineStr">
        <is>
          <t>r01etpd14c73a15d4218c94007eec37407e2bfa406</t>
        </is>
      </c>
      <c r="AH3316" s="8" t="inlineStr">
        <is>
          <t>Ayuntamiento de Oiartzun</t>
        </is>
      </c>
      <c r="AI3316" s="8" t="inlineStr">
        <is>
          <t/>
        </is>
      </c>
      <c r="AJ3316" s="8" t="inlineStr">
        <is>
          <t/>
        </is>
      </c>
    </row>
    <row r="3317" customHeight="true" ht="15.0">
      <c r="A3317" s="8" t="inlineStr">
        <is>
          <t>sgae: sukena</t>
        </is>
      </c>
      <c r="B3317" s="8" t="inlineStr">
        <is>
          <t/>
        </is>
      </c>
      <c r="C3317" s="8" t="inlineStr">
        <is>
          <t>Gobierno Vasco</t>
        </is>
      </c>
      <c r="D3317" s="8" t="inlineStr">
        <is>
          <t/>
        </is>
      </c>
      <c r="E3317" s="8" t="inlineStr">
        <is>
          <t/>
        </is>
      </c>
      <c r="F3317" s="8" t="inlineStr">
        <is>
          <t/>
        </is>
      </c>
      <c r="G3317" s="8" t="inlineStr">
        <is>
          <t>sgae: sukena</t>
        </is>
      </c>
      <c r="H3317" s="8" t="inlineStr">
        <is>
          <t>sgae: sukena</t>
        </is>
      </c>
      <c r="I3317" s="8" t="inlineStr">
        <is>
          <t/>
        </is>
      </c>
      <c r="J3317" s="8" t="inlineStr">
        <is>
          <t>05/01/2026</t>
        </is>
      </c>
      <c r="K3317" s="8" t="inlineStr">
        <is>
          <t>2025-ESKA-001571-00</t>
        </is>
      </c>
      <c r="L3317" s="8" t="inlineStr">
        <is>
          <t>Adjudicación provisional / definitiva</t>
        </is>
      </c>
      <c r="M3317" s="8" t="inlineStr">
        <is>
          <t>true</t>
        </is>
      </c>
      <c r="N3317" s="8" t="inlineStr">
        <is>
          <t/>
        </is>
      </c>
      <c r="O3317" s="8" t="inlineStr">
        <is>
          <t/>
        </is>
      </c>
      <c r="P3317" s="8" t="inlineStr">
        <is>
          <t/>
        </is>
      </c>
      <c r="Q3317" s="8" t="inlineStr">
        <is>
          <t/>
        </is>
      </c>
      <c r="R3317" s="8" t="inlineStr">
        <is>
          <t/>
        </is>
      </c>
      <c r="S3317" s="8" t="inlineStr">
        <is>
          <t>https://www.contratacion.euskadi.eus/webkpe00-kpeperfi/es/contenidos/anuncio_contratacion/expcm473482/es_doc/images/logo_oiartzun.jpg</t>
        </is>
      </c>
      <c r="T3317" s="8" t="inlineStr">
        <is>
          <t>Ayuntamiento de Oiartzun</t>
        </is>
      </c>
      <c r="U3317" s="8" t="inlineStr">
        <is>
          <t>P2006800C - Ayuntamiento de Oiartzun</t>
        </is>
      </c>
      <c r="V3317" s="8" t="inlineStr">
        <is>
          <t>Alcalde</t>
        </is>
      </c>
      <c r="W3317" s="8" t="inlineStr">
        <is>
          <t/>
        </is>
      </c>
      <c r="X3317" s="8" t="inlineStr">
        <is>
          <t/>
        </is>
      </c>
      <c r="Y3317" s="8" t="inlineStr">
        <is>
          <t/>
        </is>
      </c>
      <c r="Z3317" s="8" t="inlineStr">
        <is>
          <t>https://www.contratacion.euskadi.eus/anuncio_contratacion/sgae-sukena/webkpe00-kpesimpc/es/</t>
        </is>
      </c>
      <c r="AA3317" s="8" t="inlineStr">
        <is>
          <t>https://www.contratacion.euskadi.eus/webkpe00-kpesimpc/es/contenidos/anuncio_contratacion/expcm473482/es_doc/index.html</t>
        </is>
      </c>
      <c r="AB3317" s="8" t="inlineStr">
        <is>
          <t>https://www.contratacion.euskadi.eus/contenidos/anuncio_contratacion/expcm473482/es_doc/data/es_r01dtpd19b8ee5ebf65ccad867705a6f2500e208dd</t>
        </is>
      </c>
      <c r="AC3317" s="8" t="inlineStr">
        <is>
          <t>https://www.contratacion.euskadi.eus/contenidos/anuncio_contratacion/expcm473482/r01Index/expcm473482-idxContent.xml</t>
        </is>
      </c>
      <c r="AD3317" s="8" t="inlineStr">
        <is>
          <t>05/01/2026</t>
        </is>
      </c>
      <c r="AE3317" s="8" t="inlineStr">
        <is>
          <t>r01etpd14c739fbae918c9400738e911f2f6fd9139</t>
        </is>
      </c>
      <c r="AF3317" s="8" t="inlineStr">
        <is>
          <t>Ayuntamiento de Oiartzun</t>
        </is>
      </c>
      <c r="AG3317" s="8" t="inlineStr">
        <is>
          <t>r01etpd14c73a15d4218c94007eec37407e2bfa406</t>
        </is>
      </c>
      <c r="AH3317" s="8" t="inlineStr">
        <is>
          <t>Ayuntamiento de Oiartzun</t>
        </is>
      </c>
      <c r="AI3317" s="8" t="inlineStr">
        <is>
          <t/>
        </is>
      </c>
      <c r="AJ3317" s="8" t="inlineStr">
        <is>
          <t/>
        </is>
      </c>
    </row>
    <row r="3318" customHeight="true" ht="15.0">
      <c r="A3318" s="8" t="inlineStr">
        <is>
          <t>sgae: maruxa travesti show</t>
        </is>
      </c>
      <c r="B3318" s="8" t="inlineStr">
        <is>
          <t/>
        </is>
      </c>
      <c r="C3318" s="8" t="inlineStr">
        <is>
          <t>Gobierno Vasco</t>
        </is>
      </c>
      <c r="D3318" s="8" t="inlineStr">
        <is>
          <t/>
        </is>
      </c>
      <c r="E3318" s="8" t="inlineStr">
        <is>
          <t/>
        </is>
      </c>
      <c r="F3318" s="8" t="inlineStr">
        <is>
          <t/>
        </is>
      </c>
      <c r="G3318" s="8" t="inlineStr">
        <is>
          <t>sgae: maruxa travesti show</t>
        </is>
      </c>
      <c r="H3318" s="8" t="inlineStr">
        <is>
          <t>sgae: maruxa travesti show</t>
        </is>
      </c>
      <c r="I3318" s="8" t="inlineStr">
        <is>
          <t/>
        </is>
      </c>
      <c r="J3318" s="8" t="inlineStr">
        <is>
          <t>05/01/2026</t>
        </is>
      </c>
      <c r="K3318" s="8" t="inlineStr">
        <is>
          <t>2025-ESKA-001572-00</t>
        </is>
      </c>
      <c r="L3318" s="8" t="inlineStr">
        <is>
          <t>Adjudicación provisional / definitiva</t>
        </is>
      </c>
      <c r="M3318" s="8" t="inlineStr">
        <is>
          <t>true</t>
        </is>
      </c>
      <c r="N3318" s="8" t="inlineStr">
        <is>
          <t/>
        </is>
      </c>
      <c r="O3318" s="8" t="inlineStr">
        <is>
          <t/>
        </is>
      </c>
      <c r="P3318" s="8" t="inlineStr">
        <is>
          <t/>
        </is>
      </c>
      <c r="Q3318" s="8" t="inlineStr">
        <is>
          <t/>
        </is>
      </c>
      <c r="R3318" s="8" t="inlineStr">
        <is>
          <t/>
        </is>
      </c>
      <c r="S3318" s="8" t="inlineStr">
        <is>
          <t>https://www.contratacion.euskadi.eus/webkpe00-kpeperfi/es/contenidos/anuncio_contratacion/expcm473483/es_doc/images/logo_oiartzun.jpg</t>
        </is>
      </c>
      <c r="T3318" s="8" t="inlineStr">
        <is>
          <t>Ayuntamiento de Oiartzun</t>
        </is>
      </c>
      <c r="U3318" s="8" t="inlineStr">
        <is>
          <t>P2006800C - Ayuntamiento de Oiartzun</t>
        </is>
      </c>
      <c r="V3318" s="8" t="inlineStr">
        <is>
          <t>Alcalde</t>
        </is>
      </c>
      <c r="W3318" s="8" t="inlineStr">
        <is>
          <t/>
        </is>
      </c>
      <c r="X3318" s="8" t="inlineStr">
        <is>
          <t/>
        </is>
      </c>
      <c r="Y3318" s="8" t="inlineStr">
        <is>
          <t/>
        </is>
      </c>
      <c r="Z3318" s="8" t="inlineStr">
        <is>
          <t>https://www.contratacion.euskadi.eus/anuncio_contratacion/sgae-maruxa-travesti-show/webkpe00-kpesimpc/es/</t>
        </is>
      </c>
      <c r="AA3318" s="8" t="inlineStr">
        <is>
          <t>https://www.contratacion.euskadi.eus/webkpe00-kpesimpc/es/contenidos/anuncio_contratacion/expcm473483/es_doc/index.html</t>
        </is>
      </c>
      <c r="AB3318" s="8" t="inlineStr">
        <is>
          <t>https://www.contratacion.euskadi.eus/contenidos/anuncio_contratacion/expcm473483/es_doc/data/es_r01dtpd19b8ee613c85ccad867d4f6ca0fb2eb9278</t>
        </is>
      </c>
      <c r="AC3318" s="8" t="inlineStr">
        <is>
          <t>https://www.contratacion.euskadi.eus/contenidos/anuncio_contratacion/expcm473483/r01Index/expcm473483-idxContent.xml</t>
        </is>
      </c>
      <c r="AD3318" s="8" t="inlineStr">
        <is>
          <t>05/01/2026</t>
        </is>
      </c>
      <c r="AE3318" s="8" t="inlineStr">
        <is>
          <t>r01etpd14c739fbae918c9400738e911f2f6fd9139</t>
        </is>
      </c>
      <c r="AF3318" s="8" t="inlineStr">
        <is>
          <t>Ayuntamiento de Oiartzun</t>
        </is>
      </c>
      <c r="AG3318" s="8" t="inlineStr">
        <is>
          <t>r01etpd14c73a15d4218c94007eec37407e2bfa406</t>
        </is>
      </c>
      <c r="AH3318" s="8" t="inlineStr">
        <is>
          <t>Ayuntamiento de Oiartzun</t>
        </is>
      </c>
      <c r="AI3318" s="8" t="inlineStr">
        <is>
          <t/>
        </is>
      </c>
      <c r="AJ3318" s="8" t="inlineStr">
        <is>
          <t/>
        </is>
      </c>
    </row>
    <row r="3319" customHeight="true" ht="15.0">
      <c r="A3319" s="8" t="inlineStr">
        <is>
          <t>sgae: fifi eta fefa dj</t>
        </is>
      </c>
      <c r="B3319" s="8" t="inlineStr">
        <is>
          <t/>
        </is>
      </c>
      <c r="C3319" s="8" t="inlineStr">
        <is>
          <t>Gobierno Vasco</t>
        </is>
      </c>
      <c r="D3319" s="8" t="inlineStr">
        <is>
          <t/>
        </is>
      </c>
      <c r="E3319" s="8" t="inlineStr">
        <is>
          <t/>
        </is>
      </c>
      <c r="F3319" s="8" t="inlineStr">
        <is>
          <t/>
        </is>
      </c>
      <c r="G3319" s="8" t="inlineStr">
        <is>
          <t>sgae: fifi eta fefa dj</t>
        </is>
      </c>
      <c r="H3319" s="8" t="inlineStr">
        <is>
          <t>sgae: fifi eta fefa dj</t>
        </is>
      </c>
      <c r="I3319" s="8" t="inlineStr">
        <is>
          <t/>
        </is>
      </c>
      <c r="J3319" s="8" t="inlineStr">
        <is>
          <t>05/01/2026</t>
        </is>
      </c>
      <c r="K3319" s="8" t="inlineStr">
        <is>
          <t>2025-ESKA-001573-00</t>
        </is>
      </c>
      <c r="L3319" s="8" t="inlineStr">
        <is>
          <t>Adjudicación provisional / definitiva</t>
        </is>
      </c>
      <c r="M3319" s="8" t="inlineStr">
        <is>
          <t>true</t>
        </is>
      </c>
      <c r="N3319" s="8" t="inlineStr">
        <is>
          <t/>
        </is>
      </c>
      <c r="O3319" s="8" t="inlineStr">
        <is>
          <t/>
        </is>
      </c>
      <c r="P3319" s="8" t="inlineStr">
        <is>
          <t/>
        </is>
      </c>
      <c r="Q3319" s="8" t="inlineStr">
        <is>
          <t/>
        </is>
      </c>
      <c r="R3319" s="8" t="inlineStr">
        <is>
          <t/>
        </is>
      </c>
      <c r="S3319" s="8" t="inlineStr">
        <is>
          <t>https://www.contratacion.euskadi.eus/webkpe00-kpeperfi/es/contenidos/anuncio_contratacion/expcm473484/es_doc/images/logo_oiartzun.jpg</t>
        </is>
      </c>
      <c r="T3319" s="8" t="inlineStr">
        <is>
          <t>Ayuntamiento de Oiartzun</t>
        </is>
      </c>
      <c r="U3319" s="8" t="inlineStr">
        <is>
          <t>P2006800C - Ayuntamiento de Oiartzun</t>
        </is>
      </c>
      <c r="V3319" s="8" t="inlineStr">
        <is>
          <t>Alcalde</t>
        </is>
      </c>
      <c r="W3319" s="8" t="inlineStr">
        <is>
          <t/>
        </is>
      </c>
      <c r="X3319" s="8" t="inlineStr">
        <is>
          <t/>
        </is>
      </c>
      <c r="Y3319" s="8" t="inlineStr">
        <is>
          <t/>
        </is>
      </c>
      <c r="Z3319" s="8" t="inlineStr">
        <is>
          <t>https://www.contratacion.euskadi.eus/anuncio_contratacion/sgae-fifi-eta-fefa-dj/webkpe00-kpesimpc/es/</t>
        </is>
      </c>
      <c r="AA3319" s="8" t="inlineStr">
        <is>
          <t>https://www.contratacion.euskadi.eus/webkpe00-kpesimpc/es/contenidos/anuncio_contratacion/expcm473484/es_doc/index.html</t>
        </is>
      </c>
      <c r="AB3319" s="8" t="inlineStr">
        <is>
          <t>https://www.contratacion.euskadi.eus/contenidos/anuncio_contratacion/expcm473484/es_doc/data/es_r01dtpd19b8ee63b7d5ccad86777254749a2953419</t>
        </is>
      </c>
      <c r="AC3319" s="8" t="inlineStr">
        <is>
          <t>https://www.contratacion.euskadi.eus/contenidos/anuncio_contratacion/expcm473484/r01Index/expcm473484-idxContent.xml</t>
        </is>
      </c>
      <c r="AD3319" s="8" t="inlineStr">
        <is>
          <t>05/01/2026</t>
        </is>
      </c>
      <c r="AE3319" s="8" t="inlineStr">
        <is>
          <t>r01etpd14c739fbae918c9400738e911f2f6fd9139</t>
        </is>
      </c>
      <c r="AF3319" s="8" t="inlineStr">
        <is>
          <t>Ayuntamiento de Oiartzun</t>
        </is>
      </c>
      <c r="AG3319" s="8" t="inlineStr">
        <is>
          <t>r01etpd14c73a15d4218c94007eec37407e2bfa406</t>
        </is>
      </c>
      <c r="AH3319" s="8" t="inlineStr">
        <is>
          <t>Ayuntamiento de Oiartzun</t>
        </is>
      </c>
      <c r="AI3319" s="8" t="inlineStr">
        <is>
          <t/>
        </is>
      </c>
      <c r="AJ3319" s="8" t="inlineStr">
        <is>
          <t/>
        </is>
      </c>
    </row>
    <row r="3320" customHeight="true" ht="15.0">
      <c r="A3320" s="8" t="inlineStr">
        <is>
          <t>sgae: malakias</t>
        </is>
      </c>
      <c r="B3320" s="8" t="inlineStr">
        <is>
          <t/>
        </is>
      </c>
      <c r="C3320" s="8" t="inlineStr">
        <is>
          <t>Gobierno Vasco</t>
        </is>
      </c>
      <c r="D3320" s="8" t="inlineStr">
        <is>
          <t/>
        </is>
      </c>
      <c r="E3320" s="8" t="inlineStr">
        <is>
          <t/>
        </is>
      </c>
      <c r="F3320" s="8" t="inlineStr">
        <is>
          <t/>
        </is>
      </c>
      <c r="G3320" s="8" t="inlineStr">
        <is>
          <t>sgae: malakias</t>
        </is>
      </c>
      <c r="H3320" s="8" t="inlineStr">
        <is>
          <t>sgae: malakias</t>
        </is>
      </c>
      <c r="I3320" s="8" t="inlineStr">
        <is>
          <t/>
        </is>
      </c>
      <c r="J3320" s="8" t="inlineStr">
        <is>
          <t>05/01/2026</t>
        </is>
      </c>
      <c r="K3320" s="8" t="inlineStr">
        <is>
          <t>2025-ESKA-001574-00</t>
        </is>
      </c>
      <c r="L3320" s="8" t="inlineStr">
        <is>
          <t>Adjudicación provisional / definitiva</t>
        </is>
      </c>
      <c r="M3320" s="8" t="inlineStr">
        <is>
          <t>true</t>
        </is>
      </c>
      <c r="N3320" s="8" t="inlineStr">
        <is>
          <t/>
        </is>
      </c>
      <c r="O3320" s="8" t="inlineStr">
        <is>
          <t/>
        </is>
      </c>
      <c r="P3320" s="8" t="inlineStr">
        <is>
          <t/>
        </is>
      </c>
      <c r="Q3320" s="8" t="inlineStr">
        <is>
          <t/>
        </is>
      </c>
      <c r="R3320" s="8" t="inlineStr">
        <is>
          <t/>
        </is>
      </c>
      <c r="S3320" s="8" t="inlineStr">
        <is>
          <t>https://www.contratacion.euskadi.eus/webkpe00-kpeperfi/es/contenidos/anuncio_contratacion/expcm473485/es_doc/images/logo_oiartzun.jpg</t>
        </is>
      </c>
      <c r="T3320" s="8" t="inlineStr">
        <is>
          <t>Ayuntamiento de Oiartzun</t>
        </is>
      </c>
      <c r="U3320" s="8" t="inlineStr">
        <is>
          <t>P2006800C - Ayuntamiento de Oiartzun</t>
        </is>
      </c>
      <c r="V3320" s="8" t="inlineStr">
        <is>
          <t>Alcalde</t>
        </is>
      </c>
      <c r="W3320" s="8" t="inlineStr">
        <is>
          <t/>
        </is>
      </c>
      <c r="X3320" s="8" t="inlineStr">
        <is>
          <t/>
        </is>
      </c>
      <c r="Y3320" s="8" t="inlineStr">
        <is>
          <t/>
        </is>
      </c>
      <c r="Z3320" s="8" t="inlineStr">
        <is>
          <t>https://www.contratacion.euskadi.eus/anuncio_contratacion/sgae-malakias/webkpe00-kpesimpc/es/</t>
        </is>
      </c>
      <c r="AA3320" s="8" t="inlineStr">
        <is>
          <t>https://www.contratacion.euskadi.eus/webkpe00-kpesimpc/es/contenidos/anuncio_contratacion/expcm473485/es_doc/index.html</t>
        </is>
      </c>
      <c r="AB3320" s="8" t="inlineStr">
        <is>
          <t>https://www.contratacion.euskadi.eus/contenidos/anuncio_contratacion/expcm473485/es_doc/data/es_r01dtpd19b8ee663415ccad86739efad317c14a8a9</t>
        </is>
      </c>
      <c r="AC3320" s="8" t="inlineStr">
        <is>
          <t>https://www.contratacion.euskadi.eus/contenidos/anuncio_contratacion/expcm473485/r01Index/expcm473485-idxContent.xml</t>
        </is>
      </c>
      <c r="AD3320" s="8" t="inlineStr">
        <is>
          <t>05/01/2026</t>
        </is>
      </c>
      <c r="AE3320" s="8" t="inlineStr">
        <is>
          <t>r01etpd14c739fbae918c9400738e911f2f6fd9139</t>
        </is>
      </c>
      <c r="AF3320" s="8" t="inlineStr">
        <is>
          <t>Ayuntamiento de Oiartzun</t>
        </is>
      </c>
      <c r="AG3320" s="8" t="inlineStr">
        <is>
          <t>r01etpd14c73a15d4218c94007eec37407e2bfa406</t>
        </is>
      </c>
      <c r="AH3320" s="8" t="inlineStr">
        <is>
          <t>Ayuntamiento de Oiartzun</t>
        </is>
      </c>
      <c r="AI3320" s="8" t="inlineStr">
        <is>
          <t/>
        </is>
      </c>
      <c r="AJ3320" s="8" t="inlineStr">
        <is>
          <t/>
        </is>
      </c>
    </row>
    <row r="3321" customHeight="true" ht="15.0">
      <c r="A3321" s="8" t="inlineStr">
        <is>
          <t>lanbarrengo poligonoan dagoen suteen kontrako sarea eta estazioen mantenu lanak</t>
        </is>
      </c>
      <c r="B3321" s="8" t="inlineStr">
        <is>
          <t/>
        </is>
      </c>
      <c r="C3321" s="8" t="inlineStr">
        <is>
          <t>Gobierno Vasco</t>
        </is>
      </c>
      <c r="D3321" s="8" t="inlineStr">
        <is>
          <t/>
        </is>
      </c>
      <c r="E3321" s="8" t="inlineStr">
        <is>
          <t/>
        </is>
      </c>
      <c r="F3321" s="8" t="inlineStr">
        <is>
          <t/>
        </is>
      </c>
      <c r="G3321" s="8" t="inlineStr">
        <is>
          <t>lanbarrengo poligonoan dagoen suteen kontrako sarea eta estazioen mantenu lanak</t>
        </is>
      </c>
      <c r="H3321" s="8" t="inlineStr">
        <is>
          <t>lanbarrengo poligonoan dagoen suteen kontrako sarea eta estazioen mantenu lanak</t>
        </is>
      </c>
      <c r="I3321" s="8" t="inlineStr">
        <is>
          <t/>
        </is>
      </c>
      <c r="J3321" s="8" t="inlineStr">
        <is>
          <t>05/01/2026</t>
        </is>
      </c>
      <c r="K3321" s="8" t="inlineStr">
        <is>
          <t>2025-ESKA-001575-00</t>
        </is>
      </c>
      <c r="L3321" s="8" t="inlineStr">
        <is>
          <t>Adjudicación provisional / definitiva</t>
        </is>
      </c>
      <c r="M3321" s="8" t="inlineStr">
        <is>
          <t>true</t>
        </is>
      </c>
      <c r="N3321" s="8" t="inlineStr">
        <is>
          <t/>
        </is>
      </c>
      <c r="O3321" s="8" t="inlineStr">
        <is>
          <t/>
        </is>
      </c>
      <c r="P3321" s="8" t="inlineStr">
        <is>
          <t/>
        </is>
      </c>
      <c r="Q3321" s="8" t="inlineStr">
        <is>
          <t/>
        </is>
      </c>
      <c r="R3321" s="8" t="inlineStr">
        <is>
          <t/>
        </is>
      </c>
      <c r="S3321" s="8" t="inlineStr">
        <is>
          <t>https://www.contratacion.euskadi.eus/webkpe00-kpeperfi/es/contenidos/anuncio_contratacion/expcm473486/es_doc/images/logo_oiartzun.jpg</t>
        </is>
      </c>
      <c r="T3321" s="8" t="inlineStr">
        <is>
          <t>Ayuntamiento de Oiartzun</t>
        </is>
      </c>
      <c r="U3321" s="8" t="inlineStr">
        <is>
          <t>P2006800C - Ayuntamiento de Oiartzun</t>
        </is>
      </c>
      <c r="V3321" s="8" t="inlineStr">
        <is>
          <t>Alcalde</t>
        </is>
      </c>
      <c r="W3321" s="8" t="inlineStr">
        <is>
          <t/>
        </is>
      </c>
      <c r="X3321" s="8" t="inlineStr">
        <is>
          <t/>
        </is>
      </c>
      <c r="Y3321" s="8" t="inlineStr">
        <is>
          <t/>
        </is>
      </c>
      <c r="Z3321" s="8" t="inlineStr">
        <is>
          <t>https://www.contratacion.euskadi.eus/anuncio_contratacion/lanbarrengo-poligonoan-dagoen-suteen-kontrako-sarea-eta-estazioen-mantenu-lanak/webkpe00-kpesimpc/es/</t>
        </is>
      </c>
      <c r="AA3321" s="8" t="inlineStr">
        <is>
          <t>https://www.contratacion.euskadi.eus/webkpe00-kpesimpc/es/contenidos/anuncio_contratacion/expcm473486/es_doc/index.html</t>
        </is>
      </c>
      <c r="AB3321" s="8" t="inlineStr">
        <is>
          <t>https://www.contratacion.euskadi.eus/contenidos/anuncio_contratacion/expcm473486/es_doc/data/es_r01dtpd19b8eea5cbe6a7b6f1f14cd69ba07c25117</t>
        </is>
      </c>
      <c r="AC3321" s="8" t="inlineStr">
        <is>
          <t>https://www.contratacion.euskadi.eus/contenidos/anuncio_contratacion/expcm473486/r01Index/expcm473486-idxContent.xml</t>
        </is>
      </c>
      <c r="AD3321" s="8" t="inlineStr">
        <is>
          <t>05/01/2026</t>
        </is>
      </c>
      <c r="AE3321" s="8" t="inlineStr">
        <is>
          <t>r01etpd14c739fbae918c9400738e911f2f6fd9139</t>
        </is>
      </c>
      <c r="AF3321" s="8" t="inlineStr">
        <is>
          <t>Ayuntamiento de Oiartzun</t>
        </is>
      </c>
      <c r="AG3321" s="8" t="inlineStr">
        <is>
          <t>r01etpd14c73a15d4218c94007eec37407e2bfa406</t>
        </is>
      </c>
      <c r="AH3321" s="8" t="inlineStr">
        <is>
          <t>Ayuntamiento de Oiartzun</t>
        </is>
      </c>
      <c r="AI3321" s="8" t="inlineStr">
        <is>
          <t/>
        </is>
      </c>
      <c r="AJ3321" s="8" t="inlineStr">
        <is>
          <t/>
        </is>
      </c>
    </row>
    <row r="3322" customHeight="true" ht="15.0">
      <c r="A3322" s="8" t="inlineStr">
        <is>
          <t>curso de comunicación asertiva y recursos para el bienestar" 1.go sesión de formación para parte del personal administrativo.</t>
        </is>
      </c>
      <c r="B3322" s="8" t="inlineStr">
        <is>
          <t/>
        </is>
      </c>
      <c r="C3322" s="8" t="inlineStr">
        <is>
          <t>Gobierno Vasco</t>
        </is>
      </c>
      <c r="D3322" s="8" t="inlineStr">
        <is>
          <t/>
        </is>
      </c>
      <c r="E3322" s="8" t="inlineStr">
        <is>
          <t/>
        </is>
      </c>
      <c r="F3322" s="8" t="inlineStr">
        <is>
          <t/>
        </is>
      </c>
      <c r="G3322" s="8" t="inlineStr">
        <is>
          <t>curso de comunicación asertiva y recursos para el bienestar" 1.go sesión de formación para parte del personal administrativo.</t>
        </is>
      </c>
      <c r="H3322" s="8" t="inlineStr">
        <is>
          <t>curso de comunicación asertiva y recursos para el bienestar" 1.go sesión de formación para parte del personal administrativo.</t>
        </is>
      </c>
      <c r="I3322" s="8" t="inlineStr">
        <is>
          <t/>
        </is>
      </c>
      <c r="J3322" s="8" t="inlineStr">
        <is>
          <t>05/01/2026</t>
        </is>
      </c>
      <c r="K3322" s="8" t="inlineStr">
        <is>
          <t>2025-ESKA-001576-00</t>
        </is>
      </c>
      <c r="L3322" s="8" t="inlineStr">
        <is>
          <t>Adjudicación provisional / definitiva</t>
        </is>
      </c>
      <c r="M3322" s="8" t="inlineStr">
        <is>
          <t>true</t>
        </is>
      </c>
      <c r="N3322" s="8" t="inlineStr">
        <is>
          <t/>
        </is>
      </c>
      <c r="O3322" s="8" t="inlineStr">
        <is>
          <t/>
        </is>
      </c>
      <c r="P3322" s="8" t="inlineStr">
        <is>
          <t/>
        </is>
      </c>
      <c r="Q3322" s="8" t="inlineStr">
        <is>
          <t/>
        </is>
      </c>
      <c r="R3322" s="8" t="inlineStr">
        <is>
          <t/>
        </is>
      </c>
      <c r="S3322" s="8" t="inlineStr">
        <is>
          <t>https://www.contratacion.euskadi.eus/webkpe00-kpeperfi/es/contenidos/anuncio_contratacion/expcm473487/es_doc/images/logo_oiartzun.jpg</t>
        </is>
      </c>
      <c r="T3322" s="8" t="inlineStr">
        <is>
          <t>Ayuntamiento de Oiartzun</t>
        </is>
      </c>
      <c r="U3322" s="8" t="inlineStr">
        <is>
          <t>P2006800C - Ayuntamiento de Oiartzun</t>
        </is>
      </c>
      <c r="V3322" s="8" t="inlineStr">
        <is>
          <t>Alcalde</t>
        </is>
      </c>
      <c r="W3322" s="8" t="inlineStr">
        <is>
          <t/>
        </is>
      </c>
      <c r="X3322" s="8" t="inlineStr">
        <is>
          <t/>
        </is>
      </c>
      <c r="Y3322" s="8" t="inlineStr">
        <is>
          <t/>
        </is>
      </c>
      <c r="Z3322" s="8" t="inlineStr">
        <is>
          <t>https://www.contratacion.euskadi.eus/anuncio_contratacion/curso-comunicacion-asertiva-y-recursos-bienestar-1-go-sesion-formacion-parte-del-personal-administrativo/webkpe00-kpesimpc/es/</t>
        </is>
      </c>
      <c r="AA3322" s="8" t="inlineStr">
        <is>
          <t>https://www.contratacion.euskadi.eus/webkpe00-kpesimpc/es/contenidos/anuncio_contratacion/expcm473487/es_doc/index.html</t>
        </is>
      </c>
      <c r="AB3322" s="8" t="inlineStr">
        <is>
          <t>https://www.contratacion.euskadi.eus/contenidos/anuncio_contratacion/expcm473487/es_doc/data/es_r01dtpd19b8eea83426a7b6f1f44c3e8358fc2bf96</t>
        </is>
      </c>
      <c r="AC3322" s="8" t="inlineStr">
        <is>
          <t>https://www.contratacion.euskadi.eus/contenidos/anuncio_contratacion/expcm473487/r01Index/expcm473487-idxContent.xml</t>
        </is>
      </c>
      <c r="AD3322" s="8" t="inlineStr">
        <is>
          <t>05/01/2026</t>
        </is>
      </c>
      <c r="AE3322" s="8" t="inlineStr">
        <is>
          <t>r01etpd14c739fbae918c9400738e911f2f6fd9139</t>
        </is>
      </c>
      <c r="AF3322" s="8" t="inlineStr">
        <is>
          <t>Ayuntamiento de Oiartzun</t>
        </is>
      </c>
      <c r="AG3322" s="8" t="inlineStr">
        <is>
          <t>r01etpd14c73a15d4218c94007eec37407e2bfa406</t>
        </is>
      </c>
      <c r="AH3322" s="8" t="inlineStr">
        <is>
          <t>Ayuntamiento de Oiartzun</t>
        </is>
      </c>
      <c r="AI3322" s="8" t="inlineStr">
        <is>
          <t/>
        </is>
      </c>
      <c r="AJ3322" s="8" t="inlineStr">
        <is>
          <t/>
        </is>
      </c>
    </row>
    <row r="3323" customHeight="true" ht="15.0">
      <c r="A3323" s="8" t="inlineStr">
        <is>
          <t>.</t>
        </is>
      </c>
      <c r="B3323" s="8" t="inlineStr">
        <is>
          <t/>
        </is>
      </c>
      <c r="C3323" s="8" t="inlineStr">
        <is>
          <t>Gobierno Vasco</t>
        </is>
      </c>
      <c r="D3323" s="8" t="inlineStr">
        <is>
          <t/>
        </is>
      </c>
      <c r="E3323" s="8" t="inlineStr">
        <is>
          <t/>
        </is>
      </c>
      <c r="F3323" s="8" t="inlineStr">
        <is>
          <t/>
        </is>
      </c>
      <c r="G3323" s="8" t="inlineStr">
        <is>
          <t>.</t>
        </is>
      </c>
      <c r="H3323" s="8" t="inlineStr">
        <is>
          <t>.</t>
        </is>
      </c>
      <c r="I3323" s="8" t="inlineStr">
        <is>
          <t/>
        </is>
      </c>
      <c r="J3323" s="8" t="inlineStr">
        <is>
          <t>05/01/2026</t>
        </is>
      </c>
      <c r="K3323" s="8" t="inlineStr">
        <is>
          <t>2025-ESKA-001577-00</t>
        </is>
      </c>
      <c r="L3323" s="8" t="inlineStr">
        <is>
          <t>Adjudicación provisional / definitiva</t>
        </is>
      </c>
      <c r="M3323" s="8" t="inlineStr">
        <is>
          <t>true</t>
        </is>
      </c>
      <c r="N3323" s="8" t="inlineStr">
        <is>
          <t/>
        </is>
      </c>
      <c r="O3323" s="8" t="inlineStr">
        <is>
          <t/>
        </is>
      </c>
      <c r="P3323" s="8" t="inlineStr">
        <is>
          <t/>
        </is>
      </c>
      <c r="Q3323" s="8" t="inlineStr">
        <is>
          <t/>
        </is>
      </c>
      <c r="R3323" s="8" t="inlineStr">
        <is>
          <t/>
        </is>
      </c>
      <c r="S3323" s="8" t="inlineStr">
        <is>
          <t>https://www.contratacion.euskadi.eus/webkpe00-kpeperfi/es/contenidos/anuncio_contratacion/expcm473488/es_doc/images/logo_oiartzun.jpg</t>
        </is>
      </c>
      <c r="T3323" s="8" t="inlineStr">
        <is>
          <t>Ayuntamiento de Oiartzun</t>
        </is>
      </c>
      <c r="U3323" s="8" t="inlineStr">
        <is>
          <t>P2006800C - Ayuntamiento de Oiartzun</t>
        </is>
      </c>
      <c r="V3323" s="8" t="inlineStr">
        <is>
          <t>Alcalde</t>
        </is>
      </c>
      <c r="W3323" s="8" t="inlineStr">
        <is>
          <t/>
        </is>
      </c>
      <c r="X3323" s="8" t="inlineStr">
        <is>
          <t/>
        </is>
      </c>
      <c r="Y3323" s="8" t="inlineStr">
        <is>
          <t/>
        </is>
      </c>
      <c r="Z3323" s="8" t="inlineStr">
        <is>
          <t>https://www.contratacion.euskadi.eus/anuncio_contratacion/-/expcm473488/webkpe00-kpesimpc/es/</t>
        </is>
      </c>
      <c r="AA3323" s="8" t="inlineStr">
        <is>
          <t>https://www.contratacion.euskadi.eus/webkpe00-kpesimpc/es/contenidos/anuncio_contratacion/expcm473488/es_doc/index.html</t>
        </is>
      </c>
      <c r="AB3323" s="8" t="inlineStr">
        <is>
          <t>https://www.contratacion.euskadi.eus/contenidos/anuncio_contratacion/expcm473488/es_doc/data/es_r01dtpd19b8eeaab086a7b6f1fb27d859c83e94255</t>
        </is>
      </c>
      <c r="AC3323" s="8" t="inlineStr">
        <is>
          <t>https://www.contratacion.euskadi.eus/contenidos/anuncio_contratacion/expcm473488/r01Index/expcm473488-idxContent.xml</t>
        </is>
      </c>
      <c r="AD3323" s="8" t="inlineStr">
        <is>
          <t>05/01/2026</t>
        </is>
      </c>
      <c r="AE3323" s="8" t="inlineStr">
        <is>
          <t>r01etpd14c739fbae918c9400738e911f2f6fd9139</t>
        </is>
      </c>
      <c r="AF3323" s="8" t="inlineStr">
        <is>
          <t>Ayuntamiento de Oiartzun</t>
        </is>
      </c>
      <c r="AG3323" s="8" t="inlineStr">
        <is>
          <t>r01etpd14c73a15d4218c94007eec37407e2bfa406</t>
        </is>
      </c>
      <c r="AH3323" s="8" t="inlineStr">
        <is>
          <t>Ayuntamiento de Oiartzun</t>
        </is>
      </c>
      <c r="AI3323" s="8" t="inlineStr">
        <is>
          <t/>
        </is>
      </c>
      <c r="AJ3323" s="8" t="inlineStr">
        <is>
          <t/>
        </is>
      </c>
    </row>
    <row r="3324" customHeight="true" ht="15.0">
      <c r="A3324" s="8" t="inlineStr">
        <is>
          <t>formacion obligatoria en materia de prevención de riesgos laborales</t>
        </is>
      </c>
      <c r="B3324" s="8" t="inlineStr">
        <is>
          <t/>
        </is>
      </c>
      <c r="C3324" s="8" t="inlineStr">
        <is>
          <t>Gobierno Vasco</t>
        </is>
      </c>
      <c r="D3324" s="8" t="inlineStr">
        <is>
          <t/>
        </is>
      </c>
      <c r="E3324" s="8" t="inlineStr">
        <is>
          <t/>
        </is>
      </c>
      <c r="F3324" s="8" t="inlineStr">
        <is>
          <t/>
        </is>
      </c>
      <c r="G3324" s="8" t="inlineStr">
        <is>
          <t>formacion obligatoria en materia de prevención de riesgos laborales</t>
        </is>
      </c>
      <c r="H3324" s="8" t="inlineStr">
        <is>
          <t>formacion obligatoria en materia de prevención de riesgos laborales</t>
        </is>
      </c>
      <c r="I3324" s="8" t="inlineStr">
        <is>
          <t/>
        </is>
      </c>
      <c r="J3324" s="8" t="inlineStr">
        <is>
          <t>05/01/2026</t>
        </is>
      </c>
      <c r="K3324" s="8" t="inlineStr">
        <is>
          <t>2025-ESKA-001578-00</t>
        </is>
      </c>
      <c r="L3324" s="8" t="inlineStr">
        <is>
          <t>Adjudicación provisional / definitiva</t>
        </is>
      </c>
      <c r="M3324" s="8" t="inlineStr">
        <is>
          <t>true</t>
        </is>
      </c>
      <c r="N3324" s="8" t="inlineStr">
        <is>
          <t/>
        </is>
      </c>
      <c r="O3324" s="8" t="inlineStr">
        <is>
          <t/>
        </is>
      </c>
      <c r="P3324" s="8" t="inlineStr">
        <is>
          <t/>
        </is>
      </c>
      <c r="Q3324" s="8" t="inlineStr">
        <is>
          <t/>
        </is>
      </c>
      <c r="R3324" s="8" t="inlineStr">
        <is>
          <t/>
        </is>
      </c>
      <c r="S3324" s="8" t="inlineStr">
        <is>
          <t>https://www.contratacion.euskadi.eus/webkpe00-kpeperfi/es/contenidos/anuncio_contratacion/expcm473489/es_doc/images/logo_oiartzun.jpg</t>
        </is>
      </c>
      <c r="T3324" s="8" t="inlineStr">
        <is>
          <t>Ayuntamiento de Oiartzun</t>
        </is>
      </c>
      <c r="U3324" s="8" t="inlineStr">
        <is>
          <t>P2006800C - Ayuntamiento de Oiartzun</t>
        </is>
      </c>
      <c r="V3324" s="8" t="inlineStr">
        <is>
          <t>Alcalde</t>
        </is>
      </c>
      <c r="W3324" s="8" t="inlineStr">
        <is>
          <t/>
        </is>
      </c>
      <c r="X3324" s="8" t="inlineStr">
        <is>
          <t/>
        </is>
      </c>
      <c r="Y3324" s="8" t="inlineStr">
        <is>
          <t/>
        </is>
      </c>
      <c r="Z3324" s="8" t="inlineStr">
        <is>
          <t>https://www.contratacion.euskadi.eus/anuncio_contratacion/formacion-obligatoria-materia-prevencion-riesgos-laborales/webkpe00-kpesimpc/es/</t>
        </is>
      </c>
      <c r="AA3324" s="8" t="inlineStr">
        <is>
          <t>https://www.contratacion.euskadi.eus/webkpe00-kpesimpc/es/contenidos/anuncio_contratacion/expcm473489/es_doc/index.html</t>
        </is>
      </c>
      <c r="AB3324" s="8" t="inlineStr">
        <is>
          <t>https://www.contratacion.euskadi.eus/contenidos/anuncio_contratacion/expcm473489/es_doc/data/es_r01dtpd19b8eead2f96a7b6f1f711c0e869ad04f8c</t>
        </is>
      </c>
      <c r="AC3324" s="8" t="inlineStr">
        <is>
          <t>https://www.contratacion.euskadi.eus/contenidos/anuncio_contratacion/expcm473489/r01Index/expcm473489-idxContent.xml</t>
        </is>
      </c>
      <c r="AD3324" s="8" t="inlineStr">
        <is>
          <t>05/01/2026</t>
        </is>
      </c>
      <c r="AE3324" s="8" t="inlineStr">
        <is>
          <t>r01etpd14c739fbae918c9400738e911f2f6fd9139</t>
        </is>
      </c>
      <c r="AF3324" s="8" t="inlineStr">
        <is>
          <t>Ayuntamiento de Oiartzun</t>
        </is>
      </c>
      <c r="AG3324" s="8" t="inlineStr">
        <is>
          <t>r01etpd14c73a15d4218c94007eec37407e2bfa406</t>
        </is>
      </c>
      <c r="AH3324" s="8" t="inlineStr">
        <is>
          <t>Ayuntamiento de Oiartzun</t>
        </is>
      </c>
      <c r="AI3324" s="8" t="inlineStr">
        <is>
          <t/>
        </is>
      </c>
      <c r="AJ3324" s="8" t="inlineStr">
        <is>
          <t/>
        </is>
      </c>
    </row>
    <row r="3325" customHeight="true" ht="15.0">
      <c r="A3325" s="8" t="inlineStr">
        <is>
          <t>erribereneko haurtzandegiko zutabeen babesa</t>
        </is>
      </c>
      <c r="B3325" s="8" t="inlineStr">
        <is>
          <t/>
        </is>
      </c>
      <c r="C3325" s="8" t="inlineStr">
        <is>
          <t>Gobierno Vasco</t>
        </is>
      </c>
      <c r="D3325" s="8" t="inlineStr">
        <is>
          <t/>
        </is>
      </c>
      <c r="E3325" s="8" t="inlineStr">
        <is>
          <t/>
        </is>
      </c>
      <c r="F3325" s="8" t="inlineStr">
        <is>
          <t/>
        </is>
      </c>
      <c r="G3325" s="8" t="inlineStr">
        <is>
          <t>erribereneko haurtzandegiko zutabeen babesa</t>
        </is>
      </c>
      <c r="H3325" s="8" t="inlineStr">
        <is>
          <t>erribereneko haurtzandegiko zutabeen babesa</t>
        </is>
      </c>
      <c r="I3325" s="8" t="inlineStr">
        <is>
          <t/>
        </is>
      </c>
      <c r="J3325" s="8" t="inlineStr">
        <is>
          <t>05/01/2026</t>
        </is>
      </c>
      <c r="K3325" s="8" t="inlineStr">
        <is>
          <t>2025-ESKA-001579-00</t>
        </is>
      </c>
      <c r="L3325" s="8" t="inlineStr">
        <is>
          <t>Adjudicación provisional / definitiva</t>
        </is>
      </c>
      <c r="M3325" s="8" t="inlineStr">
        <is>
          <t>true</t>
        </is>
      </c>
      <c r="N3325" s="8" t="inlineStr">
        <is>
          <t/>
        </is>
      </c>
      <c r="O3325" s="8" t="inlineStr">
        <is>
          <t/>
        </is>
      </c>
      <c r="P3325" s="8" t="inlineStr">
        <is>
          <t/>
        </is>
      </c>
      <c r="Q3325" s="8" t="inlineStr">
        <is>
          <t/>
        </is>
      </c>
      <c r="R3325" s="8" t="inlineStr">
        <is>
          <t/>
        </is>
      </c>
      <c r="S3325" s="8" t="inlineStr">
        <is>
          <t>https://www.contratacion.euskadi.eus/webkpe00-kpeperfi/es/contenidos/anuncio_contratacion/expcm473490/es_doc/images/logo_oiartzun.jpg</t>
        </is>
      </c>
      <c r="T3325" s="8" t="inlineStr">
        <is>
          <t>Ayuntamiento de Oiartzun</t>
        </is>
      </c>
      <c r="U3325" s="8" t="inlineStr">
        <is>
          <t>P2006800C - Ayuntamiento de Oiartzun</t>
        </is>
      </c>
      <c r="V3325" s="8" t="inlineStr">
        <is>
          <t>Alcalde</t>
        </is>
      </c>
      <c r="W3325" s="8" t="inlineStr">
        <is>
          <t/>
        </is>
      </c>
      <c r="X3325" s="8" t="inlineStr">
        <is>
          <t/>
        </is>
      </c>
      <c r="Y3325" s="8" t="inlineStr">
        <is>
          <t/>
        </is>
      </c>
      <c r="Z3325" s="8" t="inlineStr">
        <is>
          <t>https://www.contratacion.euskadi.eus/anuncio_contratacion/erribereneko-haurtzandegiko-zutabeen-babesa/webkpe00-kpesimpc/es/</t>
        </is>
      </c>
      <c r="AA3325" s="8" t="inlineStr">
        <is>
          <t>https://www.contratacion.euskadi.eus/webkpe00-kpesimpc/es/contenidos/anuncio_contratacion/expcm473490/es_doc/index.html</t>
        </is>
      </c>
      <c r="AB3325" s="8" t="inlineStr">
        <is>
          <t>https://www.contratacion.euskadi.eus/contenidos/anuncio_contratacion/expcm473490/es_doc/data/es_r01dtpd19b8eeafaad6a7b6f1f1f107bcebc3d211e</t>
        </is>
      </c>
      <c r="AC3325" s="8" t="inlineStr">
        <is>
          <t>https://www.contratacion.euskadi.eus/contenidos/anuncio_contratacion/expcm473490/r01Index/expcm473490-idxContent.xml</t>
        </is>
      </c>
      <c r="AD3325" s="8" t="inlineStr">
        <is>
          <t>05/01/2026</t>
        </is>
      </c>
      <c r="AE3325" s="8" t="inlineStr">
        <is>
          <t>r01etpd14c739fbae918c9400738e911f2f6fd9139</t>
        </is>
      </c>
      <c r="AF3325" s="8" t="inlineStr">
        <is>
          <t>Ayuntamiento de Oiartzun</t>
        </is>
      </c>
      <c r="AG3325" s="8" t="inlineStr">
        <is>
          <t>r01etpd14c73a15d4218c94007eec37407e2bfa406</t>
        </is>
      </c>
      <c r="AH3325" s="8" t="inlineStr">
        <is>
          <t>Ayuntamiento de Oiartzun</t>
        </is>
      </c>
      <c r="AI3325" s="8" t="inlineStr">
        <is>
          <t/>
        </is>
      </c>
      <c r="AJ3325" s="8" t="inlineStr">
        <is>
          <t/>
        </is>
      </c>
    </row>
    <row r="3326" customHeight="true" ht="15.0">
      <c r="A3326" s="8" t="inlineStr">
        <is>
          <t>argia aldizkariko euskararen eguneko gehigarrian iragarkia jartzea</t>
        </is>
      </c>
      <c r="B3326" s="8" t="inlineStr">
        <is>
          <t/>
        </is>
      </c>
      <c r="C3326" s="8" t="inlineStr">
        <is>
          <t>Gobierno Vasco</t>
        </is>
      </c>
      <c r="D3326" s="8" t="inlineStr">
        <is>
          <t/>
        </is>
      </c>
      <c r="E3326" s="8" t="inlineStr">
        <is>
          <t/>
        </is>
      </c>
      <c r="F3326" s="8" t="inlineStr">
        <is>
          <t/>
        </is>
      </c>
      <c r="G3326" s="8" t="inlineStr">
        <is>
          <t>argia aldizkariko euskararen eguneko gehigarrian iragarkia jartzea</t>
        </is>
      </c>
      <c r="H3326" s="8" t="inlineStr">
        <is>
          <t>argia aldizkariko euskararen eguneko gehigarrian iragarkia jartzea</t>
        </is>
      </c>
      <c r="I3326" s="8" t="inlineStr">
        <is>
          <t/>
        </is>
      </c>
      <c r="J3326" s="8" t="inlineStr">
        <is>
          <t>05/01/2026</t>
        </is>
      </c>
      <c r="K3326" s="8" t="inlineStr">
        <is>
          <t>2025-ESKA-001580-00</t>
        </is>
      </c>
      <c r="L3326" s="8" t="inlineStr">
        <is>
          <t>Adjudicación provisional / definitiva</t>
        </is>
      </c>
      <c r="M3326" s="8" t="inlineStr">
        <is>
          <t>true</t>
        </is>
      </c>
      <c r="N3326" s="8" t="inlineStr">
        <is>
          <t/>
        </is>
      </c>
      <c r="O3326" s="8" t="inlineStr">
        <is>
          <t/>
        </is>
      </c>
      <c r="P3326" s="8" t="inlineStr">
        <is>
          <t/>
        </is>
      </c>
      <c r="Q3326" s="8" t="inlineStr">
        <is>
          <t/>
        </is>
      </c>
      <c r="R3326" s="8" t="inlineStr">
        <is>
          <t/>
        </is>
      </c>
      <c r="S3326" s="8" t="inlineStr">
        <is>
          <t>https://www.contratacion.euskadi.eus/webkpe00-kpeperfi/es/contenidos/anuncio_contratacion/expcm473491/es_doc/images/logo_oiartzun.jpg</t>
        </is>
      </c>
      <c r="T3326" s="8" t="inlineStr">
        <is>
          <t>Ayuntamiento de Oiartzun</t>
        </is>
      </c>
      <c r="U3326" s="8" t="inlineStr">
        <is>
          <t>P2006800C - Ayuntamiento de Oiartzun</t>
        </is>
      </c>
      <c r="V3326" s="8" t="inlineStr">
        <is>
          <t>Alcalde</t>
        </is>
      </c>
      <c r="W3326" s="8" t="inlineStr">
        <is>
          <t/>
        </is>
      </c>
      <c r="X3326" s="8" t="inlineStr">
        <is>
          <t/>
        </is>
      </c>
      <c r="Y3326" s="8" t="inlineStr">
        <is>
          <t/>
        </is>
      </c>
      <c r="Z3326" s="8" t="inlineStr">
        <is>
          <t>https://www.contratacion.euskadi.eus/anuncio_contratacion/argia-aldizkariko-euskararen-eguneko-gehigarrian-iragarkia-jartzea/webkpe00-kpesimpc/es/</t>
        </is>
      </c>
      <c r="AA3326" s="8" t="inlineStr">
        <is>
          <t>https://www.contratacion.euskadi.eus/webkpe00-kpesimpc/es/contenidos/anuncio_contratacion/expcm473491/es_doc/index.html</t>
        </is>
      </c>
      <c r="AB3326" s="8" t="inlineStr">
        <is>
          <t>https://www.contratacion.euskadi.eus/contenidos/anuncio_contratacion/expcm473491/es_doc/data/es_r01dtpd19b8eeeec1e6a7b6f1fc808c4da0b676e83</t>
        </is>
      </c>
      <c r="AC3326" s="8" t="inlineStr">
        <is>
          <t>https://www.contratacion.euskadi.eus/contenidos/anuncio_contratacion/expcm473491/r01Index/expcm473491-idxContent.xml</t>
        </is>
      </c>
      <c r="AD3326" s="8" t="inlineStr">
        <is>
          <t>05/01/2026</t>
        </is>
      </c>
      <c r="AE3326" s="8" t="inlineStr">
        <is>
          <t>r01etpd14c739fbae918c9400738e911f2f6fd9139</t>
        </is>
      </c>
      <c r="AF3326" s="8" t="inlineStr">
        <is>
          <t>Ayuntamiento de Oiartzun</t>
        </is>
      </c>
      <c r="AG3326" s="8" t="inlineStr">
        <is>
          <t>r01etpd14c73a15d4218c94007eec37407e2bfa406</t>
        </is>
      </c>
      <c r="AH3326" s="8" t="inlineStr">
        <is>
          <t>Ayuntamiento de Oiartzun</t>
        </is>
      </c>
      <c r="AI3326" s="8" t="inlineStr">
        <is>
          <t/>
        </is>
      </c>
      <c r="AJ3326" s="8" t="inlineStr">
        <is>
          <t/>
        </is>
      </c>
    </row>
    <row r="3327" customHeight="true" ht="15.0">
      <c r="A3327" s="8" t="inlineStr">
        <is>
          <t>katu kolonien kontrolerako esterilizazio eta tratamenduen zerbitzua. mendiburu. pendiente 2024.</t>
        </is>
      </c>
      <c r="B3327" s="8" t="inlineStr">
        <is>
          <t/>
        </is>
      </c>
      <c r="C3327" s="8" t="inlineStr">
        <is>
          <t>Gobierno Vasco</t>
        </is>
      </c>
      <c r="D3327" s="8" t="inlineStr">
        <is>
          <t/>
        </is>
      </c>
      <c r="E3327" s="8" t="inlineStr">
        <is>
          <t/>
        </is>
      </c>
      <c r="F3327" s="8" t="inlineStr">
        <is>
          <t/>
        </is>
      </c>
      <c r="G3327" s="8" t="inlineStr">
        <is>
          <t>katu kolonien kontrolerako esterilizazio eta tratamenduen zerbitzua. mendiburu. pendiente 2024.</t>
        </is>
      </c>
      <c r="H3327" s="8" t="inlineStr">
        <is>
          <t>katu kolonien kontrolerako esterilizazio eta tratamenduen zerbitzua. mendiburu. pendiente 2024.</t>
        </is>
      </c>
      <c r="I3327" s="8" t="inlineStr">
        <is>
          <t/>
        </is>
      </c>
      <c r="J3327" s="8" t="inlineStr">
        <is>
          <t>05/01/2026</t>
        </is>
      </c>
      <c r="K3327" s="8" t="inlineStr">
        <is>
          <t>2025-ESKA-001581-00</t>
        </is>
      </c>
      <c r="L3327" s="8" t="inlineStr">
        <is>
          <t>Adjudicación provisional / definitiva</t>
        </is>
      </c>
      <c r="M3327" s="8" t="inlineStr">
        <is>
          <t>true</t>
        </is>
      </c>
      <c r="N3327" s="8" t="inlineStr">
        <is>
          <t/>
        </is>
      </c>
      <c r="O3327" s="8" t="inlineStr">
        <is>
          <t/>
        </is>
      </c>
      <c r="P3327" s="8" t="inlineStr">
        <is>
          <t/>
        </is>
      </c>
      <c r="Q3327" s="8" t="inlineStr">
        <is>
          <t/>
        </is>
      </c>
      <c r="R3327" s="8" t="inlineStr">
        <is>
          <t/>
        </is>
      </c>
      <c r="S3327" s="8" t="inlineStr">
        <is>
          <t>https://www.contratacion.euskadi.eus/webkpe00-kpeperfi/es/contenidos/anuncio_contratacion/expcm473492/es_doc/images/logo_oiartzun.jpg</t>
        </is>
      </c>
      <c r="T3327" s="8" t="inlineStr">
        <is>
          <t>Ayuntamiento de Oiartzun</t>
        </is>
      </c>
      <c r="U3327" s="8" t="inlineStr">
        <is>
          <t>P2006800C - Ayuntamiento de Oiartzun</t>
        </is>
      </c>
      <c r="V3327" s="8" t="inlineStr">
        <is>
          <t>Alcalde</t>
        </is>
      </c>
      <c r="W3327" s="8" t="inlineStr">
        <is>
          <t/>
        </is>
      </c>
      <c r="X3327" s="8" t="inlineStr">
        <is>
          <t/>
        </is>
      </c>
      <c r="Y3327" s="8" t="inlineStr">
        <is>
          <t/>
        </is>
      </c>
      <c r="Z3327" s="8" t="inlineStr">
        <is>
          <t>https://www.contratacion.euskadi.eus/anuncio_contratacion/katu-kolonien-kontrolerako-esterilizazio-eta-tratamenduen-zerbitzua-mendiburu-pendiente-2024/webkpe00-kpesimpc/es/</t>
        </is>
      </c>
      <c r="AA3327" s="8" t="inlineStr">
        <is>
          <t>https://www.contratacion.euskadi.eus/webkpe00-kpesimpc/es/contenidos/anuncio_contratacion/expcm473492/es_doc/index.html</t>
        </is>
      </c>
      <c r="AB3327" s="8" t="inlineStr">
        <is>
          <t>https://www.contratacion.euskadi.eus/contenidos/anuncio_contratacion/expcm473492/es_doc/data/es_r01dtpd19b8eef140a6a7b6f1f90fa17539efd7969</t>
        </is>
      </c>
      <c r="AC3327" s="8" t="inlineStr">
        <is>
          <t>https://www.contratacion.euskadi.eus/contenidos/anuncio_contratacion/expcm473492/r01Index/expcm473492-idxContent.xml</t>
        </is>
      </c>
      <c r="AD3327" s="8" t="inlineStr">
        <is>
          <t>05/01/2026</t>
        </is>
      </c>
      <c r="AE3327" s="8" t="inlineStr">
        <is>
          <t>r01etpd14c739fbae918c9400738e911f2f6fd9139</t>
        </is>
      </c>
      <c r="AF3327" s="8" t="inlineStr">
        <is>
          <t>Ayuntamiento de Oiartzun</t>
        </is>
      </c>
      <c r="AG3327" s="8" t="inlineStr">
        <is>
          <t>r01etpd14c73a15d4218c94007eec37407e2bfa406</t>
        </is>
      </c>
      <c r="AH3327" s="8" t="inlineStr">
        <is>
          <t>Ayuntamiento de Oiartzun</t>
        </is>
      </c>
      <c r="AI3327" s="8" t="inlineStr">
        <is>
          <t/>
        </is>
      </c>
      <c r="AJ3327" s="8" t="inlineStr">
        <is>
          <t/>
        </is>
      </c>
    </row>
    <row r="3328" customHeight="true" ht="15.0">
      <c r="A3328" s="8" t="inlineStr">
        <is>
          <t>katu kolonien kontrolerako esterilizazio eta tratamenduen zerbitzua. mendiburu. urtarrila.</t>
        </is>
      </c>
      <c r="B3328" s="8" t="inlineStr">
        <is>
          <t/>
        </is>
      </c>
      <c r="C3328" s="8" t="inlineStr">
        <is>
          <t>Gobierno Vasco</t>
        </is>
      </c>
      <c r="D3328" s="8" t="inlineStr">
        <is>
          <t/>
        </is>
      </c>
      <c r="E3328" s="8" t="inlineStr">
        <is>
          <t/>
        </is>
      </c>
      <c r="F3328" s="8" t="inlineStr">
        <is>
          <t/>
        </is>
      </c>
      <c r="G3328" s="8" t="inlineStr">
        <is>
          <t>katu kolonien kontrolerako esterilizazio eta tratamenduen zerbitzua. mendiburu. urtarrila.</t>
        </is>
      </c>
      <c r="H3328" s="8" t="inlineStr">
        <is>
          <t>katu kolonien kontrolerako esterilizazio eta tratamenduen zerbitzua. mendiburu. urtarrila.</t>
        </is>
      </c>
      <c r="I3328" s="8" t="inlineStr">
        <is>
          <t/>
        </is>
      </c>
      <c r="J3328" s="8" t="inlineStr">
        <is>
          <t>05/01/2026</t>
        </is>
      </c>
      <c r="K3328" s="8" t="inlineStr">
        <is>
          <t>2025-ESKA-001582-00</t>
        </is>
      </c>
      <c r="L3328" s="8" t="inlineStr">
        <is>
          <t>Adjudicación provisional / definitiva</t>
        </is>
      </c>
      <c r="M3328" s="8" t="inlineStr">
        <is>
          <t>true</t>
        </is>
      </c>
      <c r="N3328" s="8" t="inlineStr">
        <is>
          <t/>
        </is>
      </c>
      <c r="O3328" s="8" t="inlineStr">
        <is>
          <t/>
        </is>
      </c>
      <c r="P3328" s="8" t="inlineStr">
        <is>
          <t/>
        </is>
      </c>
      <c r="Q3328" s="8" t="inlineStr">
        <is>
          <t/>
        </is>
      </c>
      <c r="R3328" s="8" t="inlineStr">
        <is>
          <t/>
        </is>
      </c>
      <c r="S3328" s="8" t="inlineStr">
        <is>
          <t>https://www.contratacion.euskadi.eus/webkpe00-kpeperfi/es/contenidos/anuncio_contratacion/expcm473493/es_doc/images/logo_oiartzun.jpg</t>
        </is>
      </c>
      <c r="T3328" s="8" t="inlineStr">
        <is>
          <t>Ayuntamiento de Oiartzun</t>
        </is>
      </c>
      <c r="U3328" s="8" t="inlineStr">
        <is>
          <t>P2006800C - Ayuntamiento de Oiartzun</t>
        </is>
      </c>
      <c r="V3328" s="8" t="inlineStr">
        <is>
          <t>Alcalde</t>
        </is>
      </c>
      <c r="W3328" s="8" t="inlineStr">
        <is>
          <t/>
        </is>
      </c>
      <c r="X3328" s="8" t="inlineStr">
        <is>
          <t/>
        </is>
      </c>
      <c r="Y3328" s="8" t="inlineStr">
        <is>
          <t/>
        </is>
      </c>
      <c r="Z3328" s="8" t="inlineStr">
        <is>
          <t>https://www.contratacion.euskadi.eus/anuncio_contratacion/katu-kolonien-kontrolerako-esterilizazio-eta-tratamenduen-zerbitzua-mendiburu-urtarrila/webkpe00-kpesimpc/es/</t>
        </is>
      </c>
      <c r="AA3328" s="8" t="inlineStr">
        <is>
          <t>https://www.contratacion.euskadi.eus/webkpe00-kpesimpc/es/contenidos/anuncio_contratacion/expcm473493/es_doc/index.html</t>
        </is>
      </c>
      <c r="AB3328" s="8" t="inlineStr">
        <is>
          <t>https://www.contratacion.euskadi.eus/contenidos/anuncio_contratacion/expcm473493/es_doc/data/es_r01dtpd19b8eef3b976a7b6f1f1a55acc5af33d7db</t>
        </is>
      </c>
      <c r="AC3328" s="8" t="inlineStr">
        <is>
          <t>https://www.contratacion.euskadi.eus/contenidos/anuncio_contratacion/expcm473493/r01Index/expcm473493-idxContent.xml</t>
        </is>
      </c>
      <c r="AD3328" s="8" t="inlineStr">
        <is>
          <t>05/01/2026</t>
        </is>
      </c>
      <c r="AE3328" s="8" t="inlineStr">
        <is>
          <t>r01etpd14c739fbae918c9400738e911f2f6fd9139</t>
        </is>
      </c>
      <c r="AF3328" s="8" t="inlineStr">
        <is>
          <t>Ayuntamiento de Oiartzun</t>
        </is>
      </c>
      <c r="AG3328" s="8" t="inlineStr">
        <is>
          <t>r01etpd14c73a15d4218c94007eec37407e2bfa406</t>
        </is>
      </c>
      <c r="AH3328" s="8" t="inlineStr">
        <is>
          <t>Ayuntamiento de Oiartzun</t>
        </is>
      </c>
      <c r="AI3328" s="8" t="inlineStr">
        <is>
          <t/>
        </is>
      </c>
      <c r="AJ3328" s="8" t="inlineStr">
        <is>
          <t/>
        </is>
      </c>
    </row>
    <row r="3329" customHeight="true" ht="15.0">
      <c r="A3329" s="8" t="inlineStr">
        <is>
          <t>katu kolonien kontrolerako esterilizazio eta tratamenduen zerbitzua. mendiburu. otsaila.</t>
        </is>
      </c>
      <c r="B3329" s="8" t="inlineStr">
        <is>
          <t/>
        </is>
      </c>
      <c r="C3329" s="8" t="inlineStr">
        <is>
          <t>Gobierno Vasco</t>
        </is>
      </c>
      <c r="D3329" s="8" t="inlineStr">
        <is>
          <t/>
        </is>
      </c>
      <c r="E3329" s="8" t="inlineStr">
        <is>
          <t/>
        </is>
      </c>
      <c r="F3329" s="8" t="inlineStr">
        <is>
          <t/>
        </is>
      </c>
      <c r="G3329" s="8" t="inlineStr">
        <is>
          <t>katu kolonien kontrolerako esterilizazio eta tratamenduen zerbitzua. mendiburu. otsaila.</t>
        </is>
      </c>
      <c r="H3329" s="8" t="inlineStr">
        <is>
          <t>katu kolonien kontrolerako esterilizazio eta tratamenduen zerbitzua. mendiburu. otsaila.</t>
        </is>
      </c>
      <c r="I3329" s="8" t="inlineStr">
        <is>
          <t/>
        </is>
      </c>
      <c r="J3329" s="8" t="inlineStr">
        <is>
          <t>05/01/2026</t>
        </is>
      </c>
      <c r="K3329" s="8" t="inlineStr">
        <is>
          <t>2025-ESKA-001583-00</t>
        </is>
      </c>
      <c r="L3329" s="8" t="inlineStr">
        <is>
          <t>Adjudicación provisional / definitiva</t>
        </is>
      </c>
      <c r="M3329" s="8" t="inlineStr">
        <is>
          <t>true</t>
        </is>
      </c>
      <c r="N3329" s="8" t="inlineStr">
        <is>
          <t/>
        </is>
      </c>
      <c r="O3329" s="8" t="inlineStr">
        <is>
          <t/>
        </is>
      </c>
      <c r="P3329" s="8" t="inlineStr">
        <is>
          <t/>
        </is>
      </c>
      <c r="Q3329" s="8" t="inlineStr">
        <is>
          <t/>
        </is>
      </c>
      <c r="R3329" s="8" t="inlineStr">
        <is>
          <t/>
        </is>
      </c>
      <c r="S3329" s="8" t="inlineStr">
        <is>
          <t>https://www.contratacion.euskadi.eus/webkpe00-kpeperfi/es/contenidos/anuncio_contratacion/expcm473494/es_doc/images/logo_oiartzun.jpg</t>
        </is>
      </c>
      <c r="T3329" s="8" t="inlineStr">
        <is>
          <t>Ayuntamiento de Oiartzun</t>
        </is>
      </c>
      <c r="U3329" s="8" t="inlineStr">
        <is>
          <t>P2006800C - Ayuntamiento de Oiartzun</t>
        </is>
      </c>
      <c r="V3329" s="8" t="inlineStr">
        <is>
          <t>Alcalde</t>
        </is>
      </c>
      <c r="W3329" s="8" t="inlineStr">
        <is>
          <t/>
        </is>
      </c>
      <c r="X3329" s="8" t="inlineStr">
        <is>
          <t/>
        </is>
      </c>
      <c r="Y3329" s="8" t="inlineStr">
        <is>
          <t/>
        </is>
      </c>
      <c r="Z3329" s="8" t="inlineStr">
        <is>
          <t>https://www.contratacion.euskadi.eus/anuncio_contratacion/katu-kolonien-kontrolerako-esterilizazio-eta-tratamenduen-zerbitzua-mendiburu-otsaila/webkpe00-kpesimpc/es/</t>
        </is>
      </c>
      <c r="AA3329" s="8" t="inlineStr">
        <is>
          <t>https://www.contratacion.euskadi.eus/webkpe00-kpesimpc/es/contenidos/anuncio_contratacion/expcm473494/es_doc/index.html</t>
        </is>
      </c>
      <c r="AB3329" s="8" t="inlineStr">
        <is>
          <t>https://www.contratacion.euskadi.eus/contenidos/anuncio_contratacion/expcm473494/es_doc/data/es_r01dtpd19b8eef63746a7b6f1f5935785b3343a2e6</t>
        </is>
      </c>
      <c r="AC3329" s="8" t="inlineStr">
        <is>
          <t>https://www.contratacion.euskadi.eus/contenidos/anuncio_contratacion/expcm473494/r01Index/expcm473494-idxContent.xml</t>
        </is>
      </c>
      <c r="AD3329" s="8" t="inlineStr">
        <is>
          <t>05/01/2026</t>
        </is>
      </c>
      <c r="AE3329" s="8" t="inlineStr">
        <is>
          <t>r01etpd14c739fbae918c9400738e911f2f6fd9139</t>
        </is>
      </c>
      <c r="AF3329" s="8" t="inlineStr">
        <is>
          <t>Ayuntamiento de Oiartzun</t>
        </is>
      </c>
      <c r="AG3329" s="8" t="inlineStr">
        <is>
          <t>r01etpd14c73a15d4218c94007eec37407e2bfa406</t>
        </is>
      </c>
      <c r="AH3329" s="8" t="inlineStr">
        <is>
          <t>Ayuntamiento de Oiartzun</t>
        </is>
      </c>
      <c r="AI3329" s="8" t="inlineStr">
        <is>
          <t/>
        </is>
      </c>
      <c r="AJ3329" s="8" t="inlineStr">
        <is>
          <t/>
        </is>
      </c>
    </row>
    <row r="3330" customHeight="true" ht="15.0">
      <c r="A3330" s="8" t="inlineStr">
        <is>
          <t>katu kolonien kontrolerako esterilizazio eta tratamenduen zerbitzua. mendiburu. maiatza</t>
        </is>
      </c>
      <c r="B3330" s="8" t="inlineStr">
        <is>
          <t/>
        </is>
      </c>
      <c r="C3330" s="8" t="inlineStr">
        <is>
          <t>Gobierno Vasco</t>
        </is>
      </c>
      <c r="D3330" s="8" t="inlineStr">
        <is>
          <t/>
        </is>
      </c>
      <c r="E3330" s="8" t="inlineStr">
        <is>
          <t/>
        </is>
      </c>
      <c r="F3330" s="8" t="inlineStr">
        <is>
          <t/>
        </is>
      </c>
      <c r="G3330" s="8" t="inlineStr">
        <is>
          <t>katu kolonien kontrolerako esterilizazio eta tratamenduen zerbitzua. mendiburu. maiatza</t>
        </is>
      </c>
      <c r="H3330" s="8" t="inlineStr">
        <is>
          <t>katu kolonien kontrolerako esterilizazio eta tratamenduen zerbitzua. mendiburu. maiatza</t>
        </is>
      </c>
      <c r="I3330" s="8" t="inlineStr">
        <is>
          <t/>
        </is>
      </c>
      <c r="J3330" s="8" t="inlineStr">
        <is>
          <t>05/01/2026</t>
        </is>
      </c>
      <c r="K3330" s="8" t="inlineStr">
        <is>
          <t>2025-ESKA-001584-00</t>
        </is>
      </c>
      <c r="L3330" s="8" t="inlineStr">
        <is>
          <t>Adjudicación provisional / definitiva</t>
        </is>
      </c>
      <c r="M3330" s="8" t="inlineStr">
        <is>
          <t>true</t>
        </is>
      </c>
      <c r="N3330" s="8" t="inlineStr">
        <is>
          <t/>
        </is>
      </c>
      <c r="O3330" s="8" t="inlineStr">
        <is>
          <t/>
        </is>
      </c>
      <c r="P3330" s="8" t="inlineStr">
        <is>
          <t/>
        </is>
      </c>
      <c r="Q3330" s="8" t="inlineStr">
        <is>
          <t/>
        </is>
      </c>
      <c r="R3330" s="8" t="inlineStr">
        <is>
          <t/>
        </is>
      </c>
      <c r="S3330" s="8" t="inlineStr">
        <is>
          <t>https://www.contratacion.euskadi.eus/webkpe00-kpeperfi/es/contenidos/anuncio_contratacion/expcm473495/es_doc/images/logo_oiartzun.jpg</t>
        </is>
      </c>
      <c r="T3330" s="8" t="inlineStr">
        <is>
          <t>Ayuntamiento de Oiartzun</t>
        </is>
      </c>
      <c r="U3330" s="8" t="inlineStr">
        <is>
          <t>P2006800C - Ayuntamiento de Oiartzun</t>
        </is>
      </c>
      <c r="V3330" s="8" t="inlineStr">
        <is>
          <t>Alcalde</t>
        </is>
      </c>
      <c r="W3330" s="8" t="inlineStr">
        <is>
          <t/>
        </is>
      </c>
      <c r="X3330" s="8" t="inlineStr">
        <is>
          <t/>
        </is>
      </c>
      <c r="Y3330" s="8" t="inlineStr">
        <is>
          <t/>
        </is>
      </c>
      <c r="Z3330" s="8" t="inlineStr">
        <is>
          <t>https://www.contratacion.euskadi.eus/anuncio_contratacion/katu-kolonien-kontrolerako-esterilizazio-eta-tratamenduen-zerbitzua-mendiburu-maiatza/webkpe00-kpesimpc/es/</t>
        </is>
      </c>
      <c r="AA3330" s="8" t="inlineStr">
        <is>
          <t>https://www.contratacion.euskadi.eus/webkpe00-kpesimpc/es/contenidos/anuncio_contratacion/expcm473495/es_doc/index.html</t>
        </is>
      </c>
      <c r="AB3330" s="8" t="inlineStr">
        <is>
          <t>https://www.contratacion.euskadi.eus/contenidos/anuncio_contratacion/expcm473495/es_doc/data/es_r01dtpd19b8eef8b756a7b6f1fc304adec2bd244ba</t>
        </is>
      </c>
      <c r="AC3330" s="8" t="inlineStr">
        <is>
          <t>https://www.contratacion.euskadi.eus/contenidos/anuncio_contratacion/expcm473495/r01Index/expcm473495-idxContent.xml</t>
        </is>
      </c>
      <c r="AD3330" s="8" t="inlineStr">
        <is>
          <t>05/01/2026</t>
        </is>
      </c>
      <c r="AE3330" s="8" t="inlineStr">
        <is>
          <t>r01etpd14c739fbae918c9400738e911f2f6fd9139</t>
        </is>
      </c>
      <c r="AF3330" s="8" t="inlineStr">
        <is>
          <t>Ayuntamiento de Oiartzun</t>
        </is>
      </c>
      <c r="AG3330" s="8" t="inlineStr">
        <is>
          <t>r01etpd14c73a15d4218c94007eec37407e2bfa406</t>
        </is>
      </c>
      <c r="AH3330" s="8" t="inlineStr">
        <is>
          <t>Ayuntamiento de Oiartzun</t>
        </is>
      </c>
      <c r="AI3330" s="8" t="inlineStr">
        <is>
          <t/>
        </is>
      </c>
      <c r="AJ3330" s="8" t="inlineStr">
        <is>
          <t/>
        </is>
      </c>
    </row>
    <row r="3331" customHeight="true" ht="15.0">
      <c r="A3331" s="8" t="inlineStr">
        <is>
          <t>katu kolonien kontrolerako esterilizazio eta tratamenduen zerbitzua. mendiburu. ekaina.</t>
        </is>
      </c>
      <c r="B3331" s="8" t="inlineStr">
        <is>
          <t/>
        </is>
      </c>
      <c r="C3331" s="8" t="inlineStr">
        <is>
          <t>Gobierno Vasco</t>
        </is>
      </c>
      <c r="D3331" s="8" t="inlineStr">
        <is>
          <t/>
        </is>
      </c>
      <c r="E3331" s="8" t="inlineStr">
        <is>
          <t/>
        </is>
      </c>
      <c r="F3331" s="8" t="inlineStr">
        <is>
          <t/>
        </is>
      </c>
      <c r="G3331" s="8" t="inlineStr">
        <is>
          <t>katu kolonien kontrolerako esterilizazio eta tratamenduen zerbitzua. mendiburu. ekaina.</t>
        </is>
      </c>
      <c r="H3331" s="8" t="inlineStr">
        <is>
          <t>katu kolonien kontrolerako esterilizazio eta tratamenduen zerbitzua. mendiburu. ekaina.</t>
        </is>
      </c>
      <c r="I3331" s="8" t="inlineStr">
        <is>
          <t/>
        </is>
      </c>
      <c r="J3331" s="8" t="inlineStr">
        <is>
          <t>05/01/2026</t>
        </is>
      </c>
      <c r="K3331" s="8" t="inlineStr">
        <is>
          <t>2025-ESKA-001585-00</t>
        </is>
      </c>
      <c r="L3331" s="8" t="inlineStr">
        <is>
          <t>Adjudicación provisional / definitiva</t>
        </is>
      </c>
      <c r="M3331" s="8" t="inlineStr">
        <is>
          <t>true</t>
        </is>
      </c>
      <c r="N3331" s="8" t="inlineStr">
        <is>
          <t/>
        </is>
      </c>
      <c r="O3331" s="8" t="inlineStr">
        <is>
          <t/>
        </is>
      </c>
      <c r="P3331" s="8" t="inlineStr">
        <is>
          <t/>
        </is>
      </c>
      <c r="Q3331" s="8" t="inlineStr">
        <is>
          <t/>
        </is>
      </c>
      <c r="R3331" s="8" t="inlineStr">
        <is>
          <t/>
        </is>
      </c>
      <c r="S3331" s="8" t="inlineStr">
        <is>
          <t>https://www.contratacion.euskadi.eus/webkpe00-kpeperfi/es/contenidos/anuncio_contratacion/expcm473496/es_doc/images/logo_oiartzun.jpg</t>
        </is>
      </c>
      <c r="T3331" s="8" t="inlineStr">
        <is>
          <t>Ayuntamiento de Oiartzun</t>
        </is>
      </c>
      <c r="U3331" s="8" t="inlineStr">
        <is>
          <t>P2006800C - Ayuntamiento de Oiartzun</t>
        </is>
      </c>
      <c r="V3331" s="8" t="inlineStr">
        <is>
          <t>Alcalde</t>
        </is>
      </c>
      <c r="W3331" s="8" t="inlineStr">
        <is>
          <t/>
        </is>
      </c>
      <c r="X3331" s="8" t="inlineStr">
        <is>
          <t/>
        </is>
      </c>
      <c r="Y3331" s="8" t="inlineStr">
        <is>
          <t/>
        </is>
      </c>
      <c r="Z3331" s="8" t="inlineStr">
        <is>
          <t>https://www.contratacion.euskadi.eus/anuncio_contratacion/katu-kolonien-kontrolerako-esterilizazio-eta-tratamenduen-zerbitzua-mendiburu-ekaina/webkpe00-kpesimpc/es/</t>
        </is>
      </c>
      <c r="AA3331" s="8" t="inlineStr">
        <is>
          <t>https://www.contratacion.euskadi.eus/webkpe00-kpesimpc/es/contenidos/anuncio_contratacion/expcm473496/es_doc/index.html</t>
        </is>
      </c>
      <c r="AB3331" s="8" t="inlineStr">
        <is>
          <t>https://www.contratacion.euskadi.eus/contenidos/anuncio_contratacion/expcm473496/es_doc/data/es_r01dtpd19b8ef380992bd4c0feab5fd437fa3d8165</t>
        </is>
      </c>
      <c r="AC3331" s="8" t="inlineStr">
        <is>
          <t>https://www.contratacion.euskadi.eus/contenidos/anuncio_contratacion/expcm473496/r01Index/expcm473496-idxContent.xml</t>
        </is>
      </c>
      <c r="AD3331" s="8" t="inlineStr">
        <is>
          <t>05/01/2026</t>
        </is>
      </c>
      <c r="AE3331" s="8" t="inlineStr">
        <is>
          <t>r01etpd14c739fbae918c9400738e911f2f6fd9139</t>
        </is>
      </c>
      <c r="AF3331" s="8" t="inlineStr">
        <is>
          <t>Ayuntamiento de Oiartzun</t>
        </is>
      </c>
      <c r="AG3331" s="8" t="inlineStr">
        <is>
          <t>r01etpd14c73a15d4218c94007eec37407e2bfa406</t>
        </is>
      </c>
      <c r="AH3331" s="8" t="inlineStr">
        <is>
          <t>Ayuntamiento de Oiartzun</t>
        </is>
      </c>
      <c r="AI3331" s="8" t="inlineStr">
        <is>
          <t/>
        </is>
      </c>
      <c r="AJ3331" s="8" t="inlineStr">
        <is>
          <t/>
        </is>
      </c>
    </row>
    <row r="3332" customHeight="true" ht="15.0">
      <c r="A3332" s="8" t="inlineStr">
        <is>
          <t>dolumin postalak.</t>
        </is>
      </c>
      <c r="B3332" s="8" t="inlineStr">
        <is>
          <t/>
        </is>
      </c>
      <c r="C3332" s="8" t="inlineStr">
        <is>
          <t>Gobierno Vasco</t>
        </is>
      </c>
      <c r="D3332" s="8" t="inlineStr">
        <is>
          <t/>
        </is>
      </c>
      <c r="E3332" s="8" t="inlineStr">
        <is>
          <t/>
        </is>
      </c>
      <c r="F3332" s="8" t="inlineStr">
        <is>
          <t/>
        </is>
      </c>
      <c r="G3332" s="8" t="inlineStr">
        <is>
          <t>dolumin postalak.</t>
        </is>
      </c>
      <c r="H3332" s="8" t="inlineStr">
        <is>
          <t>dolumin postalak.</t>
        </is>
      </c>
      <c r="I3332" s="8" t="inlineStr">
        <is>
          <t/>
        </is>
      </c>
      <c r="J3332" s="8" t="inlineStr">
        <is>
          <t>05/01/2026</t>
        </is>
      </c>
      <c r="K3332" s="8" t="inlineStr">
        <is>
          <t>2025-ESKA-001587-00</t>
        </is>
      </c>
      <c r="L3332" s="8" t="inlineStr">
        <is>
          <t>Adjudicación provisional / definitiva</t>
        </is>
      </c>
      <c r="M3332" s="8" t="inlineStr">
        <is>
          <t>true</t>
        </is>
      </c>
      <c r="N3332" s="8" t="inlineStr">
        <is>
          <t/>
        </is>
      </c>
      <c r="O3332" s="8" t="inlineStr">
        <is>
          <t/>
        </is>
      </c>
      <c r="P3332" s="8" t="inlineStr">
        <is>
          <t/>
        </is>
      </c>
      <c r="Q3332" s="8" t="inlineStr">
        <is>
          <t/>
        </is>
      </c>
      <c r="R3332" s="8" t="inlineStr">
        <is>
          <t/>
        </is>
      </c>
      <c r="S3332" s="8" t="inlineStr">
        <is>
          <t>https://www.contratacion.euskadi.eus/webkpe00-kpeperfi/es/contenidos/anuncio_contratacion/expcm473497/es_doc/images/logo_oiartzun.jpg</t>
        </is>
      </c>
      <c r="T3332" s="8" t="inlineStr">
        <is>
          <t>Ayuntamiento de Oiartzun</t>
        </is>
      </c>
      <c r="U3332" s="8" t="inlineStr">
        <is>
          <t>P2006800C - Ayuntamiento de Oiartzun</t>
        </is>
      </c>
      <c r="V3332" s="8" t="inlineStr">
        <is>
          <t>Alcalde</t>
        </is>
      </c>
      <c r="W3332" s="8" t="inlineStr">
        <is>
          <t/>
        </is>
      </c>
      <c r="X3332" s="8" t="inlineStr">
        <is>
          <t/>
        </is>
      </c>
      <c r="Y3332" s="8" t="inlineStr">
        <is>
          <t/>
        </is>
      </c>
      <c r="Z3332" s="8" t="inlineStr">
        <is>
          <t>https://www.contratacion.euskadi.eus/anuncio_contratacion/dolumin-postalak/webkpe00-kpesimpc/es/</t>
        </is>
      </c>
      <c r="AA3332" s="8" t="inlineStr">
        <is>
          <t>https://www.contratacion.euskadi.eus/webkpe00-kpesimpc/es/contenidos/anuncio_contratacion/expcm473497/es_doc/index.html</t>
        </is>
      </c>
      <c r="AB3332" s="8" t="inlineStr">
        <is>
          <t>https://www.contratacion.euskadi.eus/contenidos/anuncio_contratacion/expcm473497/es_doc/data/es_r01dtpd19b8ef3a8a52bd4c0fed601d4a291510b1e</t>
        </is>
      </c>
      <c r="AC3332" s="8" t="inlineStr">
        <is>
          <t>https://www.contratacion.euskadi.eus/contenidos/anuncio_contratacion/expcm473497/r01Index/expcm473497-idxContent.xml</t>
        </is>
      </c>
      <c r="AD3332" s="8" t="inlineStr">
        <is>
          <t>05/01/2026</t>
        </is>
      </c>
      <c r="AE3332" s="8" t="inlineStr">
        <is>
          <t>r01etpd14c739fbae918c9400738e911f2f6fd9139</t>
        </is>
      </c>
      <c r="AF3332" s="8" t="inlineStr">
        <is>
          <t>Ayuntamiento de Oiartzun</t>
        </is>
      </c>
      <c r="AG3332" s="8" t="inlineStr">
        <is>
          <t>r01etpd14c73a15d4218c94007eec37407e2bfa406</t>
        </is>
      </c>
      <c r="AH3332" s="8" t="inlineStr">
        <is>
          <t>Ayuntamiento de Oiartzun</t>
        </is>
      </c>
      <c r="AI3332" s="8" t="inlineStr">
        <is>
          <t/>
        </is>
      </c>
      <c r="AJ3332" s="8" t="inlineStr">
        <is>
          <t/>
        </is>
      </c>
    </row>
    <row r="3333" customHeight="true" ht="15.0">
      <c r="A3333" s="8" t="inlineStr">
        <is>
          <t>2026an  hizkuntzen erabileraren kale neurketa oiartzunen  neurketaren aurrelanak egitea</t>
        </is>
      </c>
      <c r="B3333" s="8" t="inlineStr">
        <is>
          <t/>
        </is>
      </c>
      <c r="C3333" s="8" t="inlineStr">
        <is>
          <t>Gobierno Vasco</t>
        </is>
      </c>
      <c r="D3333" s="8" t="inlineStr">
        <is>
          <t/>
        </is>
      </c>
      <c r="E3333" s="8" t="inlineStr">
        <is>
          <t/>
        </is>
      </c>
      <c r="F3333" s="8" t="inlineStr">
        <is>
          <t/>
        </is>
      </c>
      <c r="G3333" s="8" t="inlineStr">
        <is>
          <t>2026an  hizkuntzen erabileraren kale neurketa oiartzunen  neurketaren aurrelanak egitea</t>
        </is>
      </c>
      <c r="H3333" s="8" t="inlineStr">
        <is>
          <t>2026an  hizkuntzen erabileraren kale neurketa oiartzunen  neurketaren aurrelanak egitea</t>
        </is>
      </c>
      <c r="I3333" s="8" t="inlineStr">
        <is>
          <t/>
        </is>
      </c>
      <c r="J3333" s="8" t="inlineStr">
        <is>
          <t>05/01/2026</t>
        </is>
      </c>
      <c r="K3333" s="8" t="inlineStr">
        <is>
          <t>2025-ESKA-001588-00</t>
        </is>
      </c>
      <c r="L3333" s="8" t="inlineStr">
        <is>
          <t>Adjudicación provisional / definitiva</t>
        </is>
      </c>
      <c r="M3333" s="8" t="inlineStr">
        <is>
          <t>true</t>
        </is>
      </c>
      <c r="N3333" s="8" t="inlineStr">
        <is>
          <t/>
        </is>
      </c>
      <c r="O3333" s="8" t="inlineStr">
        <is>
          <t/>
        </is>
      </c>
      <c r="P3333" s="8" t="inlineStr">
        <is>
          <t/>
        </is>
      </c>
      <c r="Q3333" s="8" t="inlineStr">
        <is>
          <t/>
        </is>
      </c>
      <c r="R3333" s="8" t="inlineStr">
        <is>
          <t/>
        </is>
      </c>
      <c r="S3333" s="8" t="inlineStr">
        <is>
          <t>https://www.contratacion.euskadi.eus/webkpe00-kpeperfi/es/contenidos/anuncio_contratacion/expcm473498/es_doc/images/logo_oiartzun.jpg</t>
        </is>
      </c>
      <c r="T3333" s="8" t="inlineStr">
        <is>
          <t>Ayuntamiento de Oiartzun</t>
        </is>
      </c>
      <c r="U3333" s="8" t="inlineStr">
        <is>
          <t>P2006800C - Ayuntamiento de Oiartzun</t>
        </is>
      </c>
      <c r="V3333" s="8" t="inlineStr">
        <is>
          <t>Alcalde</t>
        </is>
      </c>
      <c r="W3333" s="8" t="inlineStr">
        <is>
          <t/>
        </is>
      </c>
      <c r="X3333" s="8" t="inlineStr">
        <is>
          <t/>
        </is>
      </c>
      <c r="Y3333" s="8" t="inlineStr">
        <is>
          <t/>
        </is>
      </c>
      <c r="Z3333" s="8" t="inlineStr">
        <is>
          <t>https://www.contratacion.euskadi.eus/anuncio_contratacion/2026an-hizkuntzen-erabileraren-kale-neurketa-oiartzunen-neurketaren-aurrelanak-egitea/webkpe00-kpesimpc/es/</t>
        </is>
      </c>
      <c r="AA3333" s="8" t="inlineStr">
        <is>
          <t>https://www.contratacion.euskadi.eus/webkpe00-kpesimpc/es/contenidos/anuncio_contratacion/expcm473498/es_doc/index.html</t>
        </is>
      </c>
      <c r="AB3333" s="8" t="inlineStr">
        <is>
          <t>https://www.contratacion.euskadi.eus/contenidos/anuncio_contratacion/expcm473498/es_doc/data/es_r01dtpd19b8ef3d06c2bd4c0fe366249bd7401d849</t>
        </is>
      </c>
      <c r="AC3333" s="8" t="inlineStr">
        <is>
          <t>https://www.contratacion.euskadi.eus/contenidos/anuncio_contratacion/expcm473498/r01Index/expcm473498-idxContent.xml</t>
        </is>
      </c>
      <c r="AD3333" s="8" t="inlineStr">
        <is>
          <t>05/01/2026</t>
        </is>
      </c>
      <c r="AE3333" s="8" t="inlineStr">
        <is>
          <t>r01etpd14c739fbae918c9400738e911f2f6fd9139</t>
        </is>
      </c>
      <c r="AF3333" s="8" t="inlineStr">
        <is>
          <t>Ayuntamiento de Oiartzun</t>
        </is>
      </c>
      <c r="AG3333" s="8" t="inlineStr">
        <is>
          <t>r01etpd14c73a15d4218c94007eec37407e2bfa406</t>
        </is>
      </c>
      <c r="AH3333" s="8" t="inlineStr">
        <is>
          <t>Ayuntamiento de Oiartzun</t>
        </is>
      </c>
      <c r="AI3333" s="8" t="inlineStr">
        <is>
          <t/>
        </is>
      </c>
      <c r="AJ3333" s="8" t="inlineStr">
        <is>
          <t/>
        </is>
      </c>
    </row>
    <row r="3334" customHeight="true" ht="15.0">
      <c r="A3334" s="8" t="inlineStr">
        <is>
          <t>udaltzaingoarentzako trafiko salaketa buletinak</t>
        </is>
      </c>
      <c r="B3334" s="8" t="inlineStr">
        <is>
          <t/>
        </is>
      </c>
      <c r="C3334" s="8" t="inlineStr">
        <is>
          <t>Gobierno Vasco</t>
        </is>
      </c>
      <c r="D3334" s="8" t="inlineStr">
        <is>
          <t/>
        </is>
      </c>
      <c r="E3334" s="8" t="inlineStr">
        <is>
          <t/>
        </is>
      </c>
      <c r="F3334" s="8" t="inlineStr">
        <is>
          <t/>
        </is>
      </c>
      <c r="G3334" s="8" t="inlineStr">
        <is>
          <t>udaltzaingoarentzako trafiko salaketa buletinak</t>
        </is>
      </c>
      <c r="H3334" s="8" t="inlineStr">
        <is>
          <t>udaltzaingoarentzako trafiko salaketa buletinak</t>
        </is>
      </c>
      <c r="I3334" s="8" t="inlineStr">
        <is>
          <t/>
        </is>
      </c>
      <c r="J3334" s="8" t="inlineStr">
        <is>
          <t>05/01/2026</t>
        </is>
      </c>
      <c r="K3334" s="8" t="inlineStr">
        <is>
          <t>2025-ESKA-001590-00</t>
        </is>
      </c>
      <c r="L3334" s="8" t="inlineStr">
        <is>
          <t>Adjudicación provisional / definitiva</t>
        </is>
      </c>
      <c r="M3334" s="8" t="inlineStr">
        <is>
          <t>true</t>
        </is>
      </c>
      <c r="N3334" s="8" t="inlineStr">
        <is>
          <t/>
        </is>
      </c>
      <c r="O3334" s="8" t="inlineStr">
        <is>
          <t/>
        </is>
      </c>
      <c r="P3334" s="8" t="inlineStr">
        <is>
          <t/>
        </is>
      </c>
      <c r="Q3334" s="8" t="inlineStr">
        <is>
          <t/>
        </is>
      </c>
      <c r="R3334" s="8" t="inlineStr">
        <is>
          <t/>
        </is>
      </c>
      <c r="S3334" s="8" t="inlineStr">
        <is>
          <t>https://www.contratacion.euskadi.eus/webkpe00-kpeperfi/es/contenidos/anuncio_contratacion/expcm473499/es_doc/images/logo_oiartzun.jpg</t>
        </is>
      </c>
      <c r="T3334" s="8" t="inlineStr">
        <is>
          <t>Ayuntamiento de Oiartzun</t>
        </is>
      </c>
      <c r="U3334" s="8" t="inlineStr">
        <is>
          <t>P2006800C - Ayuntamiento de Oiartzun</t>
        </is>
      </c>
      <c r="V3334" s="8" t="inlineStr">
        <is>
          <t>Alcalde</t>
        </is>
      </c>
      <c r="W3334" s="8" t="inlineStr">
        <is>
          <t/>
        </is>
      </c>
      <c r="X3334" s="8" t="inlineStr">
        <is>
          <t/>
        </is>
      </c>
      <c r="Y3334" s="8" t="inlineStr">
        <is>
          <t/>
        </is>
      </c>
      <c r="Z3334" s="8" t="inlineStr">
        <is>
          <t>https://www.contratacion.euskadi.eus/anuncio_contratacion/udaltzaingoarentzako-trafiko-salaketa-buletinak/webkpe00-kpesimpc/es/</t>
        </is>
      </c>
      <c r="AA3334" s="8" t="inlineStr">
        <is>
          <t>https://www.contratacion.euskadi.eus/webkpe00-kpesimpc/es/contenidos/anuncio_contratacion/expcm473499/es_doc/index.html</t>
        </is>
      </c>
      <c r="AB3334" s="8" t="inlineStr">
        <is>
          <t>https://www.contratacion.euskadi.eus/contenidos/anuncio_contratacion/expcm473499/es_doc/data/es_r01dtpd19b8ef3f8242bd4c0fe54c63d2831cbf22a</t>
        </is>
      </c>
      <c r="AC3334" s="8" t="inlineStr">
        <is>
          <t>https://www.contratacion.euskadi.eus/contenidos/anuncio_contratacion/expcm473499/r01Index/expcm473499-idxContent.xml</t>
        </is>
      </c>
      <c r="AD3334" s="8" t="inlineStr">
        <is>
          <t>05/01/2026</t>
        </is>
      </c>
      <c r="AE3334" s="8" t="inlineStr">
        <is>
          <t>r01etpd14c739fbae918c9400738e911f2f6fd9139</t>
        </is>
      </c>
      <c r="AF3334" s="8" t="inlineStr">
        <is>
          <t>Ayuntamiento de Oiartzun</t>
        </is>
      </c>
      <c r="AG3334" s="8" t="inlineStr">
        <is>
          <t>r01etpd14c73a15d4218c94007eec37407e2bfa406</t>
        </is>
      </c>
      <c r="AH3334" s="8" t="inlineStr">
        <is>
          <t>Ayuntamiento de Oiartzun</t>
        </is>
      </c>
      <c r="AI3334" s="8" t="inlineStr">
        <is>
          <t/>
        </is>
      </c>
      <c r="AJ3334" s="8" t="inlineStr">
        <is>
          <t/>
        </is>
      </c>
    </row>
    <row r="3335" customHeight="true" ht="15.0">
      <c r="A3335" s="8" t="inlineStr">
        <is>
          <t>oiartzuarrak   arrazistak al  gara egitasmoa</t>
        </is>
      </c>
      <c r="B3335" s="8" t="inlineStr">
        <is>
          <t/>
        </is>
      </c>
      <c r="C3335" s="8" t="inlineStr">
        <is>
          <t>Gobierno Vasco</t>
        </is>
      </c>
      <c r="D3335" s="8" t="inlineStr">
        <is>
          <t/>
        </is>
      </c>
      <c r="E3335" s="8" t="inlineStr">
        <is>
          <t/>
        </is>
      </c>
      <c r="F3335" s="8" t="inlineStr">
        <is>
          <t/>
        </is>
      </c>
      <c r="G3335" s="8" t="inlineStr">
        <is>
          <t>oiartzuarrak   arrazistak al  gara egitasmoa</t>
        </is>
      </c>
      <c r="H3335" s="8" t="inlineStr">
        <is>
          <t>oiartzuarrak   arrazistak al  gara egitasmoa</t>
        </is>
      </c>
      <c r="I3335" s="8" t="inlineStr">
        <is>
          <t/>
        </is>
      </c>
      <c r="J3335" s="8" t="inlineStr">
        <is>
          <t>05/01/2026</t>
        </is>
      </c>
      <c r="K3335" s="8" t="inlineStr">
        <is>
          <t>2025-ESKA-001591-00</t>
        </is>
      </c>
      <c r="L3335" s="8" t="inlineStr">
        <is>
          <t>Adjudicación provisional / definitiva</t>
        </is>
      </c>
      <c r="M3335" s="8" t="inlineStr">
        <is>
          <t>true</t>
        </is>
      </c>
      <c r="N3335" s="8" t="inlineStr">
        <is>
          <t/>
        </is>
      </c>
      <c r="O3335" s="8" t="inlineStr">
        <is>
          <t/>
        </is>
      </c>
      <c r="P3335" s="8" t="inlineStr">
        <is>
          <t/>
        </is>
      </c>
      <c r="Q3335" s="8" t="inlineStr">
        <is>
          <t/>
        </is>
      </c>
      <c r="R3335" s="8" t="inlineStr">
        <is>
          <t/>
        </is>
      </c>
      <c r="S3335" s="8" t="inlineStr">
        <is>
          <t>https://www.contratacion.euskadi.eus/webkpe00-kpeperfi/es/contenidos/anuncio_contratacion/expcm473500/es_doc/images/logo_oiartzun.jpg</t>
        </is>
      </c>
      <c r="T3335" s="8" t="inlineStr">
        <is>
          <t>Ayuntamiento de Oiartzun</t>
        </is>
      </c>
      <c r="U3335" s="8" t="inlineStr">
        <is>
          <t>P2006800C - Ayuntamiento de Oiartzun</t>
        </is>
      </c>
      <c r="V3335" s="8" t="inlineStr">
        <is>
          <t>Alcalde</t>
        </is>
      </c>
      <c r="W3335" s="8" t="inlineStr">
        <is>
          <t/>
        </is>
      </c>
      <c r="X3335" s="8" t="inlineStr">
        <is>
          <t/>
        </is>
      </c>
      <c r="Y3335" s="8" t="inlineStr">
        <is>
          <t/>
        </is>
      </c>
      <c r="Z3335" s="8" t="inlineStr">
        <is>
          <t>https://www.contratacion.euskadi.eus/anuncio_contratacion/oiartzuarrak-arrazistak-al-gara-egitasmoa/webkpe00-kpesimpc/es/</t>
        </is>
      </c>
      <c r="AA3335" s="8" t="inlineStr">
        <is>
          <t>https://www.contratacion.euskadi.eus/webkpe00-kpesimpc/es/contenidos/anuncio_contratacion/expcm473500/es_doc/index.html</t>
        </is>
      </c>
      <c r="AB3335" s="8" t="inlineStr">
        <is>
          <t>https://www.contratacion.euskadi.eus/contenidos/anuncio_contratacion/expcm473500/es_doc/data/es_r01dtpd19b8ef41fe72bd4c0fe6e07a7cd61dcc854</t>
        </is>
      </c>
      <c r="AC3335" s="8" t="inlineStr">
        <is>
          <t>https://www.contratacion.euskadi.eus/contenidos/anuncio_contratacion/expcm473500/r01Index/expcm473500-idxContent.xml</t>
        </is>
      </c>
      <c r="AD3335" s="8" t="inlineStr">
        <is>
          <t>05/01/2026</t>
        </is>
      </c>
      <c r="AE3335" s="8" t="inlineStr">
        <is>
          <t>r01etpd14c739fbae918c9400738e911f2f6fd9139</t>
        </is>
      </c>
      <c r="AF3335" s="8" t="inlineStr">
        <is>
          <t>Ayuntamiento de Oiartzun</t>
        </is>
      </c>
      <c r="AG3335" s="8" t="inlineStr">
        <is>
          <t>r01etpd14c73a15d4218c94007eec37407e2bfa406</t>
        </is>
      </c>
      <c r="AH3335" s="8" t="inlineStr">
        <is>
          <t>Ayuntamiento de Oiartzun</t>
        </is>
      </c>
      <c r="AI3335" s="8" t="inlineStr">
        <is>
          <t/>
        </is>
      </c>
      <c r="AJ3335" s="8" t="inlineStr">
        <is>
          <t/>
        </is>
      </c>
    </row>
    <row r="3336" customHeight="true" ht="15.0">
      <c r="A3336" s="8" t="inlineStr">
        <is>
          <t>biltegirako materiale hornidura</t>
        </is>
      </c>
      <c r="B3336" s="8" t="inlineStr">
        <is>
          <t/>
        </is>
      </c>
      <c r="C3336" s="8" t="inlineStr">
        <is>
          <t>Gobierno Vasco</t>
        </is>
      </c>
      <c r="D3336" s="8" t="inlineStr">
        <is>
          <t/>
        </is>
      </c>
      <c r="E3336" s="8" t="inlineStr">
        <is>
          <t/>
        </is>
      </c>
      <c r="F3336" s="8" t="inlineStr">
        <is>
          <t/>
        </is>
      </c>
      <c r="G3336" s="8" t="inlineStr">
        <is>
          <t>biltegirako materiale hornidura</t>
        </is>
      </c>
      <c r="H3336" s="8" t="inlineStr">
        <is>
          <t>biltegirako materiale hornidura</t>
        </is>
      </c>
      <c r="I3336" s="8" t="inlineStr">
        <is>
          <t/>
        </is>
      </c>
      <c r="J3336" s="8" t="inlineStr">
        <is>
          <t>05/01/2026</t>
        </is>
      </c>
      <c r="K3336" s="8" t="inlineStr">
        <is>
          <t>2025-ESKA-001592-00</t>
        </is>
      </c>
      <c r="L3336" s="8" t="inlineStr">
        <is>
          <t>Adjudicación provisional / definitiva</t>
        </is>
      </c>
      <c r="M3336" s="8" t="inlineStr">
        <is>
          <t>true</t>
        </is>
      </c>
      <c r="N3336" s="8" t="inlineStr">
        <is>
          <t/>
        </is>
      </c>
      <c r="O3336" s="8" t="inlineStr">
        <is>
          <t/>
        </is>
      </c>
      <c r="P3336" s="8" t="inlineStr">
        <is>
          <t/>
        </is>
      </c>
      <c r="Q3336" s="8" t="inlineStr">
        <is>
          <t/>
        </is>
      </c>
      <c r="R3336" s="8" t="inlineStr">
        <is>
          <t/>
        </is>
      </c>
      <c r="S3336" s="8" t="inlineStr">
        <is>
          <t>https://www.contratacion.euskadi.eus/webkpe00-kpeperfi/es/contenidos/anuncio_contratacion/expcm473501/es_doc/images/logo_oiartzun.jpg</t>
        </is>
      </c>
      <c r="T3336" s="8" t="inlineStr">
        <is>
          <t>Ayuntamiento de Oiartzun</t>
        </is>
      </c>
      <c r="U3336" s="8" t="inlineStr">
        <is>
          <t>P2006800C - Ayuntamiento de Oiartzun</t>
        </is>
      </c>
      <c r="V3336" s="8" t="inlineStr">
        <is>
          <t>Alcalde</t>
        </is>
      </c>
      <c r="W3336" s="8" t="inlineStr">
        <is>
          <t/>
        </is>
      </c>
      <c r="X3336" s="8" t="inlineStr">
        <is>
          <t/>
        </is>
      </c>
      <c r="Y3336" s="8" t="inlineStr">
        <is>
          <t/>
        </is>
      </c>
      <c r="Z3336" s="8" t="inlineStr">
        <is>
          <t>https://www.contratacion.euskadi.eus/anuncio_contratacion/biltegirako-materiale-hornidura/expcm473501/webkpe00-kpesimpc/es/</t>
        </is>
      </c>
      <c r="AA3336" s="8" t="inlineStr">
        <is>
          <t>https://www.contratacion.euskadi.eus/webkpe00-kpesimpc/es/contenidos/anuncio_contratacion/expcm473501/es_doc/index.html</t>
        </is>
      </c>
      <c r="AB3336" s="8" t="inlineStr">
        <is>
          <t>https://www.contratacion.euskadi.eus/contenidos/anuncio_contratacion/expcm473501/es_doc/data/es_r01dtpd19b8ef814212bd4c0fe3f9e6d91cfcde6eb</t>
        </is>
      </c>
      <c r="AC3336" s="8" t="inlineStr">
        <is>
          <t>https://www.contratacion.euskadi.eus/contenidos/anuncio_contratacion/expcm473501/r01Index/expcm473501-idxContent.xml</t>
        </is>
      </c>
      <c r="AD3336" s="8" t="inlineStr">
        <is>
          <t>05/01/2026</t>
        </is>
      </c>
      <c r="AE3336" s="8" t="inlineStr">
        <is>
          <t>r01etpd14c739fbae918c9400738e911f2f6fd9139</t>
        </is>
      </c>
      <c r="AF3336" s="8" t="inlineStr">
        <is>
          <t>Ayuntamiento de Oiartzun</t>
        </is>
      </c>
      <c r="AG3336" s="8" t="inlineStr">
        <is>
          <t>r01etpd14c73a15d4218c94007eec37407e2bfa406</t>
        </is>
      </c>
      <c r="AH3336" s="8" t="inlineStr">
        <is>
          <t>Ayuntamiento de Oiartzun</t>
        </is>
      </c>
      <c r="AI3336" s="8" t="inlineStr">
        <is>
          <t/>
        </is>
      </c>
      <c r="AJ3336" s="8" t="inlineStr">
        <is>
          <t/>
        </is>
      </c>
    </row>
    <row r="3337" customHeight="true" ht="15.0">
      <c r="A3337" s="8" t="inlineStr">
        <is>
          <t>zilar kaleko euri uren kanalak areka bihurtzea eta adokina hormigoiez ordezkatzea</t>
        </is>
      </c>
      <c r="B3337" s="8" t="inlineStr">
        <is>
          <t/>
        </is>
      </c>
      <c r="C3337" s="8" t="inlineStr">
        <is>
          <t>Gobierno Vasco</t>
        </is>
      </c>
      <c r="D3337" s="8" t="inlineStr">
        <is>
          <t/>
        </is>
      </c>
      <c r="E3337" s="8" t="inlineStr">
        <is>
          <t/>
        </is>
      </c>
      <c r="F3337" s="8" t="inlineStr">
        <is>
          <t/>
        </is>
      </c>
      <c r="G3337" s="8" t="inlineStr">
        <is>
          <t>zilar kaleko euri uren kanalak areka bihurtzea eta adokina hormigoiez ordezkatzea</t>
        </is>
      </c>
      <c r="H3337" s="8" t="inlineStr">
        <is>
          <t>zilar kaleko euri uren kanalak areka bihurtzea eta adokina hormigoiez ordezkatzea</t>
        </is>
      </c>
      <c r="I3337" s="8" t="inlineStr">
        <is>
          <t/>
        </is>
      </c>
      <c r="J3337" s="8" t="inlineStr">
        <is>
          <t>05/01/2026</t>
        </is>
      </c>
      <c r="K3337" s="8" t="inlineStr">
        <is>
          <t>2025-ESKA-001594-00</t>
        </is>
      </c>
      <c r="L3337" s="8" t="inlineStr">
        <is>
          <t>Adjudicación provisional / definitiva</t>
        </is>
      </c>
      <c r="M3337" s="8" t="inlineStr">
        <is>
          <t>true</t>
        </is>
      </c>
      <c r="N3337" s="8" t="inlineStr">
        <is>
          <t/>
        </is>
      </c>
      <c r="O3337" s="8" t="inlineStr">
        <is>
          <t/>
        </is>
      </c>
      <c r="P3337" s="8" t="inlineStr">
        <is>
          <t/>
        </is>
      </c>
      <c r="Q3337" s="8" t="inlineStr">
        <is>
          <t/>
        </is>
      </c>
      <c r="R3337" s="8" t="inlineStr">
        <is>
          <t/>
        </is>
      </c>
      <c r="S3337" s="8" t="inlineStr">
        <is>
          <t>https://www.contratacion.euskadi.eus/webkpe00-kpeperfi/es/contenidos/anuncio_contratacion/expcm473502/es_doc/images/logo_oiartzun.jpg</t>
        </is>
      </c>
      <c r="T3337" s="8" t="inlineStr">
        <is>
          <t>Ayuntamiento de Oiartzun</t>
        </is>
      </c>
      <c r="U3337" s="8" t="inlineStr">
        <is>
          <t>P2006800C - Ayuntamiento de Oiartzun</t>
        </is>
      </c>
      <c r="V3337" s="8" t="inlineStr">
        <is>
          <t>Alcalde</t>
        </is>
      </c>
      <c r="W3337" s="8" t="inlineStr">
        <is>
          <t/>
        </is>
      </c>
      <c r="X3337" s="8" t="inlineStr">
        <is>
          <t/>
        </is>
      </c>
      <c r="Y3337" s="8" t="inlineStr">
        <is>
          <t/>
        </is>
      </c>
      <c r="Z3337" s="8" t="inlineStr">
        <is>
          <t>https://www.contratacion.euskadi.eus/anuncio_contratacion/zilar-kaleko-euri-uren-kanalak-areka-bihurtzea-eta-adokina-hormigoiez-ordezkatzea/webkpe00-kpesimpc/es/</t>
        </is>
      </c>
      <c r="AA3337" s="8" t="inlineStr">
        <is>
          <t>https://www.contratacion.euskadi.eus/webkpe00-kpesimpc/es/contenidos/anuncio_contratacion/expcm473502/es_doc/index.html</t>
        </is>
      </c>
      <c r="AB3337" s="8" t="inlineStr">
        <is>
          <t>https://www.contratacion.euskadi.eus/contenidos/anuncio_contratacion/expcm473502/es_doc/data/es_r01dtpd19b8ef83c2c2bd4c0fe99e97d985b2b98f3</t>
        </is>
      </c>
      <c r="AC3337" s="8" t="inlineStr">
        <is>
          <t>https://www.contratacion.euskadi.eus/contenidos/anuncio_contratacion/expcm473502/r01Index/expcm473502-idxContent.xml</t>
        </is>
      </c>
      <c r="AD3337" s="8" t="inlineStr">
        <is>
          <t>05/01/2026</t>
        </is>
      </c>
      <c r="AE3337" s="8" t="inlineStr">
        <is>
          <t>r01etpd14c739fbae918c9400738e911f2f6fd9139</t>
        </is>
      </c>
      <c r="AF3337" s="8" t="inlineStr">
        <is>
          <t>Ayuntamiento de Oiartzun</t>
        </is>
      </c>
      <c r="AG3337" s="8" t="inlineStr">
        <is>
          <t>r01etpd14c73a15d4218c94007eec37407e2bfa406</t>
        </is>
      </c>
      <c r="AH3337" s="8" t="inlineStr">
        <is>
          <t>Ayuntamiento de Oiartzun</t>
        </is>
      </c>
      <c r="AI3337" s="8" t="inlineStr">
        <is>
          <t/>
        </is>
      </c>
      <c r="AJ3337" s="8" t="inlineStr">
        <is>
          <t/>
        </is>
      </c>
    </row>
    <row r="3338" customHeight="true" ht="15.0">
      <c r="A3338" s="8" t="inlineStr">
        <is>
          <t>haziak  egitasmoa: botere  harremanei buruzko hausnarketa kolektiboa</t>
        </is>
      </c>
      <c r="B3338" s="8" t="inlineStr">
        <is>
          <t/>
        </is>
      </c>
      <c r="C3338" s="8" t="inlineStr">
        <is>
          <t>Gobierno Vasco</t>
        </is>
      </c>
      <c r="D3338" s="8" t="inlineStr">
        <is>
          <t/>
        </is>
      </c>
      <c r="E3338" s="8" t="inlineStr">
        <is>
          <t/>
        </is>
      </c>
      <c r="F3338" s="8" t="inlineStr">
        <is>
          <t/>
        </is>
      </c>
      <c r="G3338" s="8" t="inlineStr">
        <is>
          <t>haziak  egitasmoa: botere  harremanei buruzko hausnarketa kolektiboa</t>
        </is>
      </c>
      <c r="H3338" s="8" t="inlineStr">
        <is>
          <t>haziak  egitasmoa: botere  harremanei buruzko hausnarketa kolektiboa</t>
        </is>
      </c>
      <c r="I3338" s="8" t="inlineStr">
        <is>
          <t/>
        </is>
      </c>
      <c r="J3338" s="8" t="inlineStr">
        <is>
          <t>05/01/2026</t>
        </is>
      </c>
      <c r="K3338" s="8" t="inlineStr">
        <is>
          <t>2025-ESKA-001595-00</t>
        </is>
      </c>
      <c r="L3338" s="8" t="inlineStr">
        <is>
          <t>Adjudicación provisional / definitiva</t>
        </is>
      </c>
      <c r="M3338" s="8" t="inlineStr">
        <is>
          <t>true</t>
        </is>
      </c>
      <c r="N3338" s="8" t="inlineStr">
        <is>
          <t/>
        </is>
      </c>
      <c r="O3338" s="8" t="inlineStr">
        <is>
          <t/>
        </is>
      </c>
      <c r="P3338" s="8" t="inlineStr">
        <is>
          <t/>
        </is>
      </c>
      <c r="Q3338" s="8" t="inlineStr">
        <is>
          <t/>
        </is>
      </c>
      <c r="R3338" s="8" t="inlineStr">
        <is>
          <t/>
        </is>
      </c>
      <c r="S3338" s="8" t="inlineStr">
        <is>
          <t>https://www.contratacion.euskadi.eus/webkpe00-kpeperfi/es/contenidos/anuncio_contratacion/expcm473503/es_doc/images/logo_oiartzun.jpg</t>
        </is>
      </c>
      <c r="T3338" s="8" t="inlineStr">
        <is>
          <t>Ayuntamiento de Oiartzun</t>
        </is>
      </c>
      <c r="U3338" s="8" t="inlineStr">
        <is>
          <t>P2006800C - Ayuntamiento de Oiartzun</t>
        </is>
      </c>
      <c r="V3338" s="8" t="inlineStr">
        <is>
          <t>Alcalde</t>
        </is>
      </c>
      <c r="W3338" s="8" t="inlineStr">
        <is>
          <t/>
        </is>
      </c>
      <c r="X3338" s="8" t="inlineStr">
        <is>
          <t/>
        </is>
      </c>
      <c r="Y3338" s="8" t="inlineStr">
        <is>
          <t/>
        </is>
      </c>
      <c r="Z3338" s="8" t="inlineStr">
        <is>
          <t>https://www.contratacion.euskadi.eus/anuncio_contratacion/haziak-egitasmoa-botere-harremanei-buruzko-hausnarketa-kolektiboa/webkpe00-kpesimpc/es/</t>
        </is>
      </c>
      <c r="AA3338" s="8" t="inlineStr">
        <is>
          <t>https://www.contratacion.euskadi.eus/webkpe00-kpesimpc/es/contenidos/anuncio_contratacion/expcm473503/es_doc/index.html</t>
        </is>
      </c>
      <c r="AB3338" s="8" t="inlineStr">
        <is>
          <t>https://www.contratacion.euskadi.eus/contenidos/anuncio_contratacion/expcm473503/es_doc/data/es_r01dtpd19b8ef863c22bd4c0fe5022ec3920d6b3e2</t>
        </is>
      </c>
      <c r="AC3338" s="8" t="inlineStr">
        <is>
          <t>https://www.contratacion.euskadi.eus/contenidos/anuncio_contratacion/expcm473503/r01Index/expcm473503-idxContent.xml</t>
        </is>
      </c>
      <c r="AD3338" s="8" t="inlineStr">
        <is>
          <t>05/01/2026</t>
        </is>
      </c>
      <c r="AE3338" s="8" t="inlineStr">
        <is>
          <t>r01etpd14c739fbae918c9400738e911f2f6fd9139</t>
        </is>
      </c>
      <c r="AF3338" s="8" t="inlineStr">
        <is>
          <t>Ayuntamiento de Oiartzun</t>
        </is>
      </c>
      <c r="AG3338" s="8" t="inlineStr">
        <is>
          <t>r01etpd14c73a15d4218c94007eec37407e2bfa406</t>
        </is>
      </c>
      <c r="AH3338" s="8" t="inlineStr">
        <is>
          <t>Ayuntamiento de Oiartzun</t>
        </is>
      </c>
      <c r="AI3338" s="8" t="inlineStr">
        <is>
          <t/>
        </is>
      </c>
      <c r="AJ3338" s="8" t="inlineStr">
        <is>
          <t/>
        </is>
      </c>
    </row>
    <row r="3339" customHeight="true" ht="15.0">
      <c r="A3339" s="8" t="inlineStr">
        <is>
          <t>lanin egitasmoaren erreportajea egin eta argitaratzea gara egunkarian</t>
        </is>
      </c>
      <c r="B3339" s="8" t="inlineStr">
        <is>
          <t/>
        </is>
      </c>
      <c r="C3339" s="8" t="inlineStr">
        <is>
          <t>Gobierno Vasco</t>
        </is>
      </c>
      <c r="D3339" s="8" t="inlineStr">
        <is>
          <t/>
        </is>
      </c>
      <c r="E3339" s="8" t="inlineStr">
        <is>
          <t/>
        </is>
      </c>
      <c r="F3339" s="8" t="inlineStr">
        <is>
          <t/>
        </is>
      </c>
      <c r="G3339" s="8" t="inlineStr">
        <is>
          <t>lanin egitasmoaren erreportajea egin eta argitaratzea gara egunkarian</t>
        </is>
      </c>
      <c r="H3339" s="8" t="inlineStr">
        <is>
          <t>lanin egitasmoaren erreportajea egin eta argitaratzea gara egunkarian</t>
        </is>
      </c>
      <c r="I3339" s="8" t="inlineStr">
        <is>
          <t/>
        </is>
      </c>
      <c r="J3339" s="8" t="inlineStr">
        <is>
          <t>05/01/2026</t>
        </is>
      </c>
      <c r="K3339" s="8" t="inlineStr">
        <is>
          <t>2025-ESKA-001596-00</t>
        </is>
      </c>
      <c r="L3339" s="8" t="inlineStr">
        <is>
          <t>Adjudicación provisional / definitiva</t>
        </is>
      </c>
      <c r="M3339" s="8" t="inlineStr">
        <is>
          <t>true</t>
        </is>
      </c>
      <c r="N3339" s="8" t="inlineStr">
        <is>
          <t/>
        </is>
      </c>
      <c r="O3339" s="8" t="inlineStr">
        <is>
          <t/>
        </is>
      </c>
      <c r="P3339" s="8" t="inlineStr">
        <is>
          <t/>
        </is>
      </c>
      <c r="Q3339" s="8" t="inlineStr">
        <is>
          <t/>
        </is>
      </c>
      <c r="R3339" s="8" t="inlineStr">
        <is>
          <t/>
        </is>
      </c>
      <c r="S3339" s="8" t="inlineStr">
        <is>
          <t>https://www.contratacion.euskadi.eus/webkpe00-kpeperfi/es/contenidos/anuncio_contratacion/expcm473504/es_doc/images/logo_oiartzun.jpg</t>
        </is>
      </c>
      <c r="T3339" s="8" t="inlineStr">
        <is>
          <t>Ayuntamiento de Oiartzun</t>
        </is>
      </c>
      <c r="U3339" s="8" t="inlineStr">
        <is>
          <t>P2006800C - Ayuntamiento de Oiartzun</t>
        </is>
      </c>
      <c r="V3339" s="8" t="inlineStr">
        <is>
          <t>Alcalde</t>
        </is>
      </c>
      <c r="W3339" s="8" t="inlineStr">
        <is>
          <t/>
        </is>
      </c>
      <c r="X3339" s="8" t="inlineStr">
        <is>
          <t/>
        </is>
      </c>
      <c r="Y3339" s="8" t="inlineStr">
        <is>
          <t/>
        </is>
      </c>
      <c r="Z3339" s="8" t="inlineStr">
        <is>
          <t>https://www.contratacion.euskadi.eus/anuncio_contratacion/lanin-egitasmoaren-erreportajea-egin-eta-argitaratzea-gara-egunkarian/webkpe00-kpesimpc/es/</t>
        </is>
      </c>
      <c r="AA3339" s="8" t="inlineStr">
        <is>
          <t>https://www.contratacion.euskadi.eus/webkpe00-kpesimpc/es/contenidos/anuncio_contratacion/expcm473504/es_doc/index.html</t>
        </is>
      </c>
      <c r="AB3339" s="8" t="inlineStr">
        <is>
          <t>https://www.contratacion.euskadi.eus/contenidos/anuncio_contratacion/expcm473504/es_doc/data/es_r01dtpd19b8ef88b7d2bd4c0fe6231da838955e3f0</t>
        </is>
      </c>
      <c r="AC3339" s="8" t="inlineStr">
        <is>
          <t>https://www.contratacion.euskadi.eus/contenidos/anuncio_contratacion/expcm473504/r01Index/expcm473504-idxContent.xml</t>
        </is>
      </c>
      <c r="AD3339" s="8" t="inlineStr">
        <is>
          <t>05/01/2026</t>
        </is>
      </c>
      <c r="AE3339" s="8" t="inlineStr">
        <is>
          <t>r01etpd14c739fbae918c9400738e911f2f6fd9139</t>
        </is>
      </c>
      <c r="AF3339" s="8" t="inlineStr">
        <is>
          <t>Ayuntamiento de Oiartzun</t>
        </is>
      </c>
      <c r="AG3339" s="8" t="inlineStr">
        <is>
          <t>r01etpd14c73a15d4218c94007eec37407e2bfa406</t>
        </is>
      </c>
      <c r="AH3339" s="8" t="inlineStr">
        <is>
          <t>Ayuntamiento de Oiartzun</t>
        </is>
      </c>
      <c r="AI3339" s="8" t="inlineStr">
        <is>
          <t/>
        </is>
      </c>
      <c r="AJ3339" s="8" t="inlineStr">
        <is>
          <t/>
        </is>
      </c>
    </row>
    <row r="3340" customHeight="true" ht="15.0">
      <c r="A3340" s="8" t="inlineStr">
        <is>
          <t>arizabalo bidean asfalto konponketak</t>
        </is>
      </c>
      <c r="B3340" s="8" t="inlineStr">
        <is>
          <t/>
        </is>
      </c>
      <c r="C3340" s="8" t="inlineStr">
        <is>
          <t>Gobierno Vasco</t>
        </is>
      </c>
      <c r="D3340" s="8" t="inlineStr">
        <is>
          <t/>
        </is>
      </c>
      <c r="E3340" s="8" t="inlineStr">
        <is>
          <t/>
        </is>
      </c>
      <c r="F3340" s="8" t="inlineStr">
        <is>
          <t/>
        </is>
      </c>
      <c r="G3340" s="8" t="inlineStr">
        <is>
          <t>arizabalo bidean asfalto konponketak</t>
        </is>
      </c>
      <c r="H3340" s="8" t="inlineStr">
        <is>
          <t>arizabalo bidean asfalto konponketak</t>
        </is>
      </c>
      <c r="I3340" s="8" t="inlineStr">
        <is>
          <t/>
        </is>
      </c>
      <c r="J3340" s="8" t="inlineStr">
        <is>
          <t>05/01/2026</t>
        </is>
      </c>
      <c r="K3340" s="8" t="inlineStr">
        <is>
          <t>2025-ESKA-001597-00</t>
        </is>
      </c>
      <c r="L3340" s="8" t="inlineStr">
        <is>
          <t>Adjudicación provisional / definitiva</t>
        </is>
      </c>
      <c r="M3340" s="8" t="inlineStr">
        <is>
          <t>true</t>
        </is>
      </c>
      <c r="N3340" s="8" t="inlineStr">
        <is>
          <t/>
        </is>
      </c>
      <c r="O3340" s="8" t="inlineStr">
        <is>
          <t/>
        </is>
      </c>
      <c r="P3340" s="8" t="inlineStr">
        <is>
          <t/>
        </is>
      </c>
      <c r="Q3340" s="8" t="inlineStr">
        <is>
          <t/>
        </is>
      </c>
      <c r="R3340" s="8" t="inlineStr">
        <is>
          <t/>
        </is>
      </c>
      <c r="S3340" s="8" t="inlineStr">
        <is>
          <t>https://www.contratacion.euskadi.eus/webkpe00-kpeperfi/es/contenidos/anuncio_contratacion/expcm473505/es_doc/images/logo_oiartzun.jpg</t>
        </is>
      </c>
      <c r="T3340" s="8" t="inlineStr">
        <is>
          <t>Ayuntamiento de Oiartzun</t>
        </is>
      </c>
      <c r="U3340" s="8" t="inlineStr">
        <is>
          <t>P2006800C - Ayuntamiento de Oiartzun</t>
        </is>
      </c>
      <c r="V3340" s="8" t="inlineStr">
        <is>
          <t>Alcalde</t>
        </is>
      </c>
      <c r="W3340" s="8" t="inlineStr">
        <is>
          <t/>
        </is>
      </c>
      <c r="X3340" s="8" t="inlineStr">
        <is>
          <t/>
        </is>
      </c>
      <c r="Y3340" s="8" t="inlineStr">
        <is>
          <t/>
        </is>
      </c>
      <c r="Z3340" s="8" t="inlineStr">
        <is>
          <t>https://www.contratacion.euskadi.eus/anuncio_contratacion/arizabalo-bidean-asfalto-konponketak/webkpe00-kpesimpc/es/</t>
        </is>
      </c>
      <c r="AA3340" s="8" t="inlineStr">
        <is>
          <t>https://www.contratacion.euskadi.eus/webkpe00-kpesimpc/es/contenidos/anuncio_contratacion/expcm473505/es_doc/index.html</t>
        </is>
      </c>
      <c r="AB3340" s="8" t="inlineStr">
        <is>
          <t>https://www.contratacion.euskadi.eus/contenidos/anuncio_contratacion/expcm473505/es_doc/data/es_r01dtpd19b8ef8b34e2bd4c0fea4881a02e89d53d2</t>
        </is>
      </c>
      <c r="AC3340" s="8" t="inlineStr">
        <is>
          <t>https://www.contratacion.euskadi.eus/contenidos/anuncio_contratacion/expcm473505/r01Index/expcm473505-idxContent.xml</t>
        </is>
      </c>
      <c r="AD3340" s="8" t="inlineStr">
        <is>
          <t>05/01/2026</t>
        </is>
      </c>
      <c r="AE3340" s="8" t="inlineStr">
        <is>
          <t>r01etpd14c739fbae918c9400738e911f2f6fd9139</t>
        </is>
      </c>
      <c r="AF3340" s="8" t="inlineStr">
        <is>
          <t>Ayuntamiento de Oiartzun</t>
        </is>
      </c>
      <c r="AG3340" s="8" t="inlineStr">
        <is>
          <t>r01etpd14c73a15d4218c94007eec37407e2bfa406</t>
        </is>
      </c>
      <c r="AH3340" s="8" t="inlineStr">
        <is>
          <t>Ayuntamiento de Oiartzun</t>
        </is>
      </c>
      <c r="AI3340" s="8" t="inlineStr">
        <is>
          <t/>
        </is>
      </c>
      <c r="AJ3340" s="8" t="inlineStr">
        <is>
          <t/>
        </is>
      </c>
    </row>
    <row r="3341" customHeight="true" ht="15.0">
      <c r="A3341" s="8" t="inlineStr">
        <is>
          <t>etxebizitza tasatuen erregistroa aplikazioa garatzeko zerbitzua kontratatzea</t>
        </is>
      </c>
      <c r="B3341" s="8" t="inlineStr">
        <is>
          <t/>
        </is>
      </c>
      <c r="C3341" s="8" t="inlineStr">
        <is>
          <t>Gobierno Vasco</t>
        </is>
      </c>
      <c r="D3341" s="8" t="inlineStr">
        <is>
          <t/>
        </is>
      </c>
      <c r="E3341" s="8" t="inlineStr">
        <is>
          <t/>
        </is>
      </c>
      <c r="F3341" s="8" t="inlineStr">
        <is>
          <t/>
        </is>
      </c>
      <c r="G3341" s="8" t="inlineStr">
        <is>
          <t>etxebizitza tasatuen erregistroa aplikazioa garatzeko zerbitzua kontratatzea</t>
        </is>
      </c>
      <c r="H3341" s="8" t="inlineStr">
        <is>
          <t>etxebizitza tasatuen erregistroa aplikazioa garatzeko zerbitzua kontratatzea</t>
        </is>
      </c>
      <c r="I3341" s="8" t="inlineStr">
        <is>
          <t/>
        </is>
      </c>
      <c r="J3341" s="8" t="inlineStr">
        <is>
          <t>05/01/2026</t>
        </is>
      </c>
      <c r="K3341" s="8" t="inlineStr">
        <is>
          <t>2025-ESKA-001598-00</t>
        </is>
      </c>
      <c r="L3341" s="8" t="inlineStr">
        <is>
          <t>Adjudicación provisional / definitiva</t>
        </is>
      </c>
      <c r="M3341" s="8" t="inlineStr">
        <is>
          <t>true</t>
        </is>
      </c>
      <c r="N3341" s="8" t="inlineStr">
        <is>
          <t/>
        </is>
      </c>
      <c r="O3341" s="8" t="inlineStr">
        <is>
          <t/>
        </is>
      </c>
      <c r="P3341" s="8" t="inlineStr">
        <is>
          <t/>
        </is>
      </c>
      <c r="Q3341" s="8" t="inlineStr">
        <is>
          <t/>
        </is>
      </c>
      <c r="R3341" s="8" t="inlineStr">
        <is>
          <t/>
        </is>
      </c>
      <c r="S3341" s="8" t="inlineStr">
        <is>
          <t>https://www.contratacion.euskadi.eus/webkpe00-kpeperfi/es/contenidos/anuncio_contratacion/expcm473506/es_doc/images/logo_oiartzun.jpg</t>
        </is>
      </c>
      <c r="T3341" s="8" t="inlineStr">
        <is>
          <t>Ayuntamiento de Oiartzun</t>
        </is>
      </c>
      <c r="U3341" s="8" t="inlineStr">
        <is>
          <t>P2006800C - Ayuntamiento de Oiartzun</t>
        </is>
      </c>
      <c r="V3341" s="8" t="inlineStr">
        <is>
          <t>Alcalde</t>
        </is>
      </c>
      <c r="W3341" s="8" t="inlineStr">
        <is>
          <t/>
        </is>
      </c>
      <c r="X3341" s="8" t="inlineStr">
        <is>
          <t/>
        </is>
      </c>
      <c r="Y3341" s="8" t="inlineStr">
        <is>
          <t/>
        </is>
      </c>
      <c r="Z3341" s="8" t="inlineStr">
        <is>
          <t>https://www.contratacion.euskadi.eus/anuncio_contratacion/etxebizitza-tasatuen-erregistroa-aplikazioa-garatzeko-zerbitzua-kontratatzea/webkpe00-kpesimpc/es/</t>
        </is>
      </c>
      <c r="AA3341" s="8" t="inlineStr">
        <is>
          <t>https://www.contratacion.euskadi.eus/webkpe00-kpesimpc/es/contenidos/anuncio_contratacion/expcm473506/es_doc/index.html</t>
        </is>
      </c>
      <c r="AB3341" s="8" t="inlineStr">
        <is>
          <t>https://www.contratacion.euskadi.eus/contenidos/anuncio_contratacion/expcm473506/es_doc/data/es_r01dtpd19b8efca73b5ccad86731461b7ffd398e2b</t>
        </is>
      </c>
      <c r="AC3341" s="8" t="inlineStr">
        <is>
          <t>https://www.contratacion.euskadi.eus/contenidos/anuncio_contratacion/expcm473506/r01Index/expcm473506-idxContent.xml</t>
        </is>
      </c>
      <c r="AD3341" s="8" t="inlineStr">
        <is>
          <t>05/01/2026</t>
        </is>
      </c>
      <c r="AE3341" s="8" t="inlineStr">
        <is>
          <t>r01etpd14c739fbae918c9400738e911f2f6fd9139</t>
        </is>
      </c>
      <c r="AF3341" s="8" t="inlineStr">
        <is>
          <t>Ayuntamiento de Oiartzun</t>
        </is>
      </c>
      <c r="AG3341" s="8" t="inlineStr">
        <is>
          <t>r01etpd14c73a15d4218c94007eec37407e2bfa406</t>
        </is>
      </c>
      <c r="AH3341" s="8" t="inlineStr">
        <is>
          <t>Ayuntamiento de Oiartzun</t>
        </is>
      </c>
      <c r="AI3341" s="8" t="inlineStr">
        <is>
          <t/>
        </is>
      </c>
      <c r="AJ3341" s="8" t="inlineStr">
        <is>
          <t/>
        </is>
      </c>
    </row>
    <row r="3342" customHeight="true" ht="15.0">
      <c r="A3342" s="8" t="inlineStr">
        <is>
          <t>elektrikarien taladroaren perkutorearen konponketa</t>
        </is>
      </c>
      <c r="B3342" s="8" t="inlineStr">
        <is>
          <t/>
        </is>
      </c>
      <c r="C3342" s="8" t="inlineStr">
        <is>
          <t>Gobierno Vasco</t>
        </is>
      </c>
      <c r="D3342" s="8" t="inlineStr">
        <is>
          <t/>
        </is>
      </c>
      <c r="E3342" s="8" t="inlineStr">
        <is>
          <t/>
        </is>
      </c>
      <c r="F3342" s="8" t="inlineStr">
        <is>
          <t/>
        </is>
      </c>
      <c r="G3342" s="8" t="inlineStr">
        <is>
          <t>elektrikarien taladroaren perkutorearen konponketa</t>
        </is>
      </c>
      <c r="H3342" s="8" t="inlineStr">
        <is>
          <t>elektrikarien taladroaren perkutorearen konponketa</t>
        </is>
      </c>
      <c r="I3342" s="8" t="inlineStr">
        <is>
          <t/>
        </is>
      </c>
      <c r="J3342" s="8" t="inlineStr">
        <is>
          <t>05/01/2026</t>
        </is>
      </c>
      <c r="K3342" s="8" t="inlineStr">
        <is>
          <t>2025-ESKA-001599-00</t>
        </is>
      </c>
      <c r="L3342" s="8" t="inlineStr">
        <is>
          <t>Adjudicación provisional / definitiva</t>
        </is>
      </c>
      <c r="M3342" s="8" t="inlineStr">
        <is>
          <t>true</t>
        </is>
      </c>
      <c r="N3342" s="8" t="inlineStr">
        <is>
          <t/>
        </is>
      </c>
      <c r="O3342" s="8" t="inlineStr">
        <is>
          <t/>
        </is>
      </c>
      <c r="P3342" s="8" t="inlineStr">
        <is>
          <t/>
        </is>
      </c>
      <c r="Q3342" s="8" t="inlineStr">
        <is>
          <t/>
        </is>
      </c>
      <c r="R3342" s="8" t="inlineStr">
        <is>
          <t/>
        </is>
      </c>
      <c r="S3342" s="8" t="inlineStr">
        <is>
          <t>https://www.contratacion.euskadi.eus/webkpe00-kpeperfi/es/contenidos/anuncio_contratacion/expcm473507/es_doc/images/logo_oiartzun.jpg</t>
        </is>
      </c>
      <c r="T3342" s="8" t="inlineStr">
        <is>
          <t>Ayuntamiento de Oiartzun</t>
        </is>
      </c>
      <c r="U3342" s="8" t="inlineStr">
        <is>
          <t>P2006800C - Ayuntamiento de Oiartzun</t>
        </is>
      </c>
      <c r="V3342" s="8" t="inlineStr">
        <is>
          <t>Alcalde</t>
        </is>
      </c>
      <c r="W3342" s="8" t="inlineStr">
        <is>
          <t/>
        </is>
      </c>
      <c r="X3342" s="8" t="inlineStr">
        <is>
          <t/>
        </is>
      </c>
      <c r="Y3342" s="8" t="inlineStr">
        <is>
          <t/>
        </is>
      </c>
      <c r="Z3342" s="8" t="inlineStr">
        <is>
          <t>https://www.contratacion.euskadi.eus/anuncio_contratacion/elektrikarien-taladroaren-perkutorearen-konponketa/webkpe00-kpesimpc/es/</t>
        </is>
      </c>
      <c r="AA3342" s="8" t="inlineStr">
        <is>
          <t>https://www.contratacion.euskadi.eus/webkpe00-kpesimpc/es/contenidos/anuncio_contratacion/expcm473507/es_doc/index.html</t>
        </is>
      </c>
      <c r="AB3342" s="8" t="inlineStr">
        <is>
          <t>https://www.contratacion.euskadi.eus/contenidos/anuncio_contratacion/expcm473507/es_doc/data/es_r01dtpd19b8efccf065ccad867848927eb545f13cb</t>
        </is>
      </c>
      <c r="AC3342" s="8" t="inlineStr">
        <is>
          <t>https://www.contratacion.euskadi.eus/contenidos/anuncio_contratacion/expcm473507/r01Index/expcm473507-idxContent.xml</t>
        </is>
      </c>
      <c r="AD3342" s="8" t="inlineStr">
        <is>
          <t>05/01/2026</t>
        </is>
      </c>
      <c r="AE3342" s="8" t="inlineStr">
        <is>
          <t>r01etpd14c739fbae918c9400738e911f2f6fd9139</t>
        </is>
      </c>
      <c r="AF3342" s="8" t="inlineStr">
        <is>
          <t>Ayuntamiento de Oiartzun</t>
        </is>
      </c>
      <c r="AG3342" s="8" t="inlineStr">
        <is>
          <t>r01etpd14c73a15d4218c94007eec37407e2bfa406</t>
        </is>
      </c>
      <c r="AH3342" s="8" t="inlineStr">
        <is>
          <t>Ayuntamiento de Oiartzun</t>
        </is>
      </c>
      <c r="AI3342" s="8" t="inlineStr">
        <is>
          <t/>
        </is>
      </c>
      <c r="AJ3342" s="8" t="inlineStr">
        <is>
          <t/>
        </is>
      </c>
    </row>
    <row r="3343" customHeight="true" ht="15.0">
      <c r="A3343" s="8" t="inlineStr">
        <is>
          <t>hipoklorito horniketa</t>
        </is>
      </c>
      <c r="B3343" s="8" t="inlineStr">
        <is>
          <t/>
        </is>
      </c>
      <c r="C3343" s="8" t="inlineStr">
        <is>
          <t>Gobierno Vasco</t>
        </is>
      </c>
      <c r="D3343" s="8" t="inlineStr">
        <is>
          <t/>
        </is>
      </c>
      <c r="E3343" s="8" t="inlineStr">
        <is>
          <t/>
        </is>
      </c>
      <c r="F3343" s="8" t="inlineStr">
        <is>
          <t/>
        </is>
      </c>
      <c r="G3343" s="8" t="inlineStr">
        <is>
          <t>hipoklorito horniketa</t>
        </is>
      </c>
      <c r="H3343" s="8" t="inlineStr">
        <is>
          <t>hipoklorito horniketa</t>
        </is>
      </c>
      <c r="I3343" s="8" t="inlineStr">
        <is>
          <t/>
        </is>
      </c>
      <c r="J3343" s="8" t="inlineStr">
        <is>
          <t>05/01/2026</t>
        </is>
      </c>
      <c r="K3343" s="8" t="inlineStr">
        <is>
          <t>2025-ESKA-001600-00</t>
        </is>
      </c>
      <c r="L3343" s="8" t="inlineStr">
        <is>
          <t>Adjudicación provisional / definitiva</t>
        </is>
      </c>
      <c r="M3343" s="8" t="inlineStr">
        <is>
          <t>true</t>
        </is>
      </c>
      <c r="N3343" s="8" t="inlineStr">
        <is>
          <t/>
        </is>
      </c>
      <c r="O3343" s="8" t="inlineStr">
        <is>
          <t/>
        </is>
      </c>
      <c r="P3343" s="8" t="inlineStr">
        <is>
          <t/>
        </is>
      </c>
      <c r="Q3343" s="8" t="inlineStr">
        <is>
          <t/>
        </is>
      </c>
      <c r="R3343" s="8" t="inlineStr">
        <is>
          <t/>
        </is>
      </c>
      <c r="S3343" s="8" t="inlineStr">
        <is>
          <t>https://www.contratacion.euskadi.eus/webkpe00-kpeperfi/es/contenidos/anuncio_contratacion/expcm473508/es_doc/images/logo_oiartzun.jpg</t>
        </is>
      </c>
      <c r="T3343" s="8" t="inlineStr">
        <is>
          <t>Ayuntamiento de Oiartzun</t>
        </is>
      </c>
      <c r="U3343" s="8" t="inlineStr">
        <is>
          <t>P2006800C - Ayuntamiento de Oiartzun</t>
        </is>
      </c>
      <c r="V3343" s="8" t="inlineStr">
        <is>
          <t>Alcalde</t>
        </is>
      </c>
      <c r="W3343" s="8" t="inlineStr">
        <is>
          <t/>
        </is>
      </c>
      <c r="X3343" s="8" t="inlineStr">
        <is>
          <t/>
        </is>
      </c>
      <c r="Y3343" s="8" t="inlineStr">
        <is>
          <t/>
        </is>
      </c>
      <c r="Z3343" s="8" t="inlineStr">
        <is>
          <t>https://www.contratacion.euskadi.eus/anuncio_contratacion/hipoklorito-horniketa/expcm473508/webkpe00-kpesimpc/es/</t>
        </is>
      </c>
      <c r="AA3343" s="8" t="inlineStr">
        <is>
          <t>https://www.contratacion.euskadi.eus/webkpe00-kpesimpc/es/contenidos/anuncio_contratacion/expcm473508/es_doc/index.html</t>
        </is>
      </c>
      <c r="AB3343" s="8" t="inlineStr">
        <is>
          <t>https://www.contratacion.euskadi.eus/contenidos/anuncio_contratacion/expcm473508/es_doc/data/es_r01dtpd19b8efcf6b85ccad8675becb75a4fdb4fa6</t>
        </is>
      </c>
      <c r="AC3343" s="8" t="inlineStr">
        <is>
          <t>https://www.contratacion.euskadi.eus/contenidos/anuncio_contratacion/expcm473508/r01Index/expcm473508-idxContent.xml</t>
        </is>
      </c>
      <c r="AD3343" s="8" t="inlineStr">
        <is>
          <t>05/01/2026</t>
        </is>
      </c>
      <c r="AE3343" s="8" t="inlineStr">
        <is>
          <t>r01etpd14c739fbae918c9400738e911f2f6fd9139</t>
        </is>
      </c>
      <c r="AF3343" s="8" t="inlineStr">
        <is>
          <t>Ayuntamiento de Oiartzun</t>
        </is>
      </c>
      <c r="AG3343" s="8" t="inlineStr">
        <is>
          <t>r01etpd14c73a15d4218c94007eec37407e2bfa406</t>
        </is>
      </c>
      <c r="AH3343" s="8" t="inlineStr">
        <is>
          <t>Ayuntamiento de Oiartzun</t>
        </is>
      </c>
      <c r="AI3343" s="8" t="inlineStr">
        <is>
          <t/>
        </is>
      </c>
      <c r="AJ3343" s="8" t="inlineStr">
        <is>
          <t/>
        </is>
      </c>
    </row>
    <row r="3344" customHeight="true" ht="15.0">
      <c r="A3344" s="8" t="inlineStr">
        <is>
          <t>skura garatzen ari den sisteman tabletak integratzea</t>
        </is>
      </c>
      <c r="B3344" s="8" t="inlineStr">
        <is>
          <t/>
        </is>
      </c>
      <c r="C3344" s="8" t="inlineStr">
        <is>
          <t>Gobierno Vasco</t>
        </is>
      </c>
      <c r="D3344" s="8" t="inlineStr">
        <is>
          <t/>
        </is>
      </c>
      <c r="E3344" s="8" t="inlineStr">
        <is>
          <t/>
        </is>
      </c>
      <c r="F3344" s="8" t="inlineStr">
        <is>
          <t/>
        </is>
      </c>
      <c r="G3344" s="8" t="inlineStr">
        <is>
          <t>skura garatzen ari den sisteman tabletak integratzea</t>
        </is>
      </c>
      <c r="H3344" s="8" t="inlineStr">
        <is>
          <t>skura garatzen ari den sisteman tabletak integratzea</t>
        </is>
      </c>
      <c r="I3344" s="8" t="inlineStr">
        <is>
          <t/>
        </is>
      </c>
      <c r="J3344" s="8" t="inlineStr">
        <is>
          <t>05/01/2026</t>
        </is>
      </c>
      <c r="K3344" s="8" t="inlineStr">
        <is>
          <t>2025-ESKA-001601-00</t>
        </is>
      </c>
      <c r="L3344" s="8" t="inlineStr">
        <is>
          <t>Adjudicación provisional / definitiva</t>
        </is>
      </c>
      <c r="M3344" s="8" t="inlineStr">
        <is>
          <t>true</t>
        </is>
      </c>
      <c r="N3344" s="8" t="inlineStr">
        <is>
          <t/>
        </is>
      </c>
      <c r="O3344" s="8" t="inlineStr">
        <is>
          <t/>
        </is>
      </c>
      <c r="P3344" s="8" t="inlineStr">
        <is>
          <t/>
        </is>
      </c>
      <c r="Q3344" s="8" t="inlineStr">
        <is>
          <t/>
        </is>
      </c>
      <c r="R3344" s="8" t="inlineStr">
        <is>
          <t/>
        </is>
      </c>
      <c r="S3344" s="8" t="inlineStr">
        <is>
          <t>https://www.contratacion.euskadi.eus/webkpe00-kpeperfi/es/contenidos/anuncio_contratacion/expcm473509/es_doc/images/logo_oiartzun.jpg</t>
        </is>
      </c>
      <c r="T3344" s="8" t="inlineStr">
        <is>
          <t>Ayuntamiento de Oiartzun</t>
        </is>
      </c>
      <c r="U3344" s="8" t="inlineStr">
        <is>
          <t>P2006800C - Ayuntamiento de Oiartzun</t>
        </is>
      </c>
      <c r="V3344" s="8" t="inlineStr">
        <is>
          <t>Alcalde</t>
        </is>
      </c>
      <c r="W3344" s="8" t="inlineStr">
        <is>
          <t/>
        </is>
      </c>
      <c r="X3344" s="8" t="inlineStr">
        <is>
          <t/>
        </is>
      </c>
      <c r="Y3344" s="8" t="inlineStr">
        <is>
          <t/>
        </is>
      </c>
      <c r="Z3344" s="8" t="inlineStr">
        <is>
          <t>https://www.contratacion.euskadi.eus/anuncio_contratacion/skura-garatzen-ari-den-sisteman-tabletak-integratzea/webkpe00-kpesimpc/es/</t>
        </is>
      </c>
      <c r="AA3344" s="8" t="inlineStr">
        <is>
          <t>https://www.contratacion.euskadi.eus/webkpe00-kpesimpc/es/contenidos/anuncio_contratacion/expcm473509/es_doc/index.html</t>
        </is>
      </c>
      <c r="AB3344" s="8" t="inlineStr">
        <is>
          <t>https://www.contratacion.euskadi.eus/contenidos/anuncio_contratacion/expcm473509/es_doc/data/es_r01dtpd19b8efd1e935ccad867364c61fe16a713c2</t>
        </is>
      </c>
      <c r="AC3344" s="8" t="inlineStr">
        <is>
          <t>https://www.contratacion.euskadi.eus/contenidos/anuncio_contratacion/expcm473509/r01Index/expcm473509-idxContent.xml</t>
        </is>
      </c>
      <c r="AD3344" s="8" t="inlineStr">
        <is>
          <t>05/01/2026</t>
        </is>
      </c>
      <c r="AE3344" s="8" t="inlineStr">
        <is>
          <t>r01etpd14c739fbae918c9400738e911f2f6fd9139</t>
        </is>
      </c>
      <c r="AF3344" s="8" t="inlineStr">
        <is>
          <t>Ayuntamiento de Oiartzun</t>
        </is>
      </c>
      <c r="AG3344" s="8" t="inlineStr">
        <is>
          <t>r01etpd14c73a15d4218c94007eec37407e2bfa406</t>
        </is>
      </c>
      <c r="AH3344" s="8" t="inlineStr">
        <is>
          <t>Ayuntamiento de Oiartzun</t>
        </is>
      </c>
      <c r="AI3344" s="8" t="inlineStr">
        <is>
          <t/>
        </is>
      </c>
      <c r="AJ3344" s="8" t="inlineStr">
        <is>
          <t/>
        </is>
      </c>
    </row>
    <row r="3345" customHeight="true" ht="15.0">
      <c r="A3345" s="8" t="inlineStr">
        <is>
          <t>hipoklorito horniketa</t>
        </is>
      </c>
      <c r="B3345" s="8" t="inlineStr">
        <is>
          <t/>
        </is>
      </c>
      <c r="C3345" s="8" t="inlineStr">
        <is>
          <t>Gobierno Vasco</t>
        </is>
      </c>
      <c r="D3345" s="8" t="inlineStr">
        <is>
          <t/>
        </is>
      </c>
      <c r="E3345" s="8" t="inlineStr">
        <is>
          <t/>
        </is>
      </c>
      <c r="F3345" s="8" t="inlineStr">
        <is>
          <t/>
        </is>
      </c>
      <c r="G3345" s="8" t="inlineStr">
        <is>
          <t>hipoklorito horniketa</t>
        </is>
      </c>
      <c r="H3345" s="8" t="inlineStr">
        <is>
          <t>hipoklorito horniketa</t>
        </is>
      </c>
      <c r="I3345" s="8" t="inlineStr">
        <is>
          <t/>
        </is>
      </c>
      <c r="J3345" s="8" t="inlineStr">
        <is>
          <t>05/01/2026</t>
        </is>
      </c>
      <c r="K3345" s="8" t="inlineStr">
        <is>
          <t>2025-ESKA-001602-00</t>
        </is>
      </c>
      <c r="L3345" s="8" t="inlineStr">
        <is>
          <t>Adjudicación provisional / definitiva</t>
        </is>
      </c>
      <c r="M3345" s="8" t="inlineStr">
        <is>
          <t>true</t>
        </is>
      </c>
      <c r="N3345" s="8" t="inlineStr">
        <is>
          <t/>
        </is>
      </c>
      <c r="O3345" s="8" t="inlineStr">
        <is>
          <t/>
        </is>
      </c>
      <c r="P3345" s="8" t="inlineStr">
        <is>
          <t/>
        </is>
      </c>
      <c r="Q3345" s="8" t="inlineStr">
        <is>
          <t/>
        </is>
      </c>
      <c r="R3345" s="8" t="inlineStr">
        <is>
          <t/>
        </is>
      </c>
      <c r="S3345" s="8" t="inlineStr">
        <is>
          <t>https://www.contratacion.euskadi.eus/webkpe00-kpeperfi/es/contenidos/anuncio_contratacion/expcm473510/es_doc/images/logo_oiartzun.jpg</t>
        </is>
      </c>
      <c r="T3345" s="8" t="inlineStr">
        <is>
          <t>Ayuntamiento de Oiartzun</t>
        </is>
      </c>
      <c r="U3345" s="8" t="inlineStr">
        <is>
          <t>P2006800C - Ayuntamiento de Oiartzun</t>
        </is>
      </c>
      <c r="V3345" s="8" t="inlineStr">
        <is>
          <t>Alcalde</t>
        </is>
      </c>
      <c r="W3345" s="8" t="inlineStr">
        <is>
          <t/>
        </is>
      </c>
      <c r="X3345" s="8" t="inlineStr">
        <is>
          <t/>
        </is>
      </c>
      <c r="Y3345" s="8" t="inlineStr">
        <is>
          <t/>
        </is>
      </c>
      <c r="Z3345" s="8" t="inlineStr">
        <is>
          <t>https://www.contratacion.euskadi.eus/anuncio_contratacion/hipoklorito-horniketa/expcm473510/webkpe00-kpesimpc/es/</t>
        </is>
      </c>
      <c r="AA3345" s="8" t="inlineStr">
        <is>
          <t>https://www.contratacion.euskadi.eus/webkpe00-kpesimpc/es/contenidos/anuncio_contratacion/expcm473510/es_doc/index.html</t>
        </is>
      </c>
      <c r="AB3345" s="8" t="inlineStr">
        <is>
          <t>https://www.contratacion.euskadi.eus/contenidos/anuncio_contratacion/expcm473510/es_doc/data/es_r01dtpd19b8efd46555ccad86761f607fb7c835a4a</t>
        </is>
      </c>
      <c r="AC3345" s="8" t="inlineStr">
        <is>
          <t>https://www.contratacion.euskadi.eus/contenidos/anuncio_contratacion/expcm473510/r01Index/expcm473510-idxContent.xml</t>
        </is>
      </c>
      <c r="AD3345" s="8" t="inlineStr">
        <is>
          <t>05/01/2026</t>
        </is>
      </c>
      <c r="AE3345" s="8" t="inlineStr">
        <is>
          <t>r01etpd14c739fbae918c9400738e911f2f6fd9139</t>
        </is>
      </c>
      <c r="AF3345" s="8" t="inlineStr">
        <is>
          <t>Ayuntamiento de Oiartzun</t>
        </is>
      </c>
      <c r="AG3345" s="8" t="inlineStr">
        <is>
          <t>r01etpd14c73a15d4218c94007eec37407e2bfa406</t>
        </is>
      </c>
      <c r="AH3345" s="8" t="inlineStr">
        <is>
          <t>Ayuntamiento de Oiartzun</t>
        </is>
      </c>
      <c r="AI3345" s="8" t="inlineStr">
        <is>
          <t/>
        </is>
      </c>
      <c r="AJ3345" s="8" t="inlineStr">
        <is>
          <t/>
        </is>
      </c>
    </row>
    <row r="3346" customHeight="true" ht="15.0">
      <c r="A3346" s="8" t="inlineStr">
        <is>
          <t>katu kolonien kontrolerako esterilizazio eta tratamenduen zerbitzua. mendiburu. uztaila</t>
        </is>
      </c>
      <c r="B3346" s="8" t="inlineStr">
        <is>
          <t/>
        </is>
      </c>
      <c r="C3346" s="8" t="inlineStr">
        <is>
          <t>Gobierno Vasco</t>
        </is>
      </c>
      <c r="D3346" s="8" t="inlineStr">
        <is>
          <t/>
        </is>
      </c>
      <c r="E3346" s="8" t="inlineStr">
        <is>
          <t/>
        </is>
      </c>
      <c r="F3346" s="8" t="inlineStr">
        <is>
          <t/>
        </is>
      </c>
      <c r="G3346" s="8" t="inlineStr">
        <is>
          <t>katu kolonien kontrolerako esterilizazio eta tratamenduen zerbitzua. mendiburu. uztaila</t>
        </is>
      </c>
      <c r="H3346" s="8" t="inlineStr">
        <is>
          <t>katu kolonien kontrolerako esterilizazio eta tratamenduen zerbitzua. mendiburu. uztaila</t>
        </is>
      </c>
      <c r="I3346" s="8" t="inlineStr">
        <is>
          <t/>
        </is>
      </c>
      <c r="J3346" s="8" t="inlineStr">
        <is>
          <t>05/01/2026</t>
        </is>
      </c>
      <c r="K3346" s="8" t="inlineStr">
        <is>
          <t>2025-ESKA-001603-00</t>
        </is>
      </c>
      <c r="L3346" s="8" t="inlineStr">
        <is>
          <t>Adjudicación provisional / definitiva</t>
        </is>
      </c>
      <c r="M3346" s="8" t="inlineStr">
        <is>
          <t>true</t>
        </is>
      </c>
      <c r="N3346" s="8" t="inlineStr">
        <is>
          <t/>
        </is>
      </c>
      <c r="O3346" s="8" t="inlineStr">
        <is>
          <t/>
        </is>
      </c>
      <c r="P3346" s="8" t="inlineStr">
        <is>
          <t/>
        </is>
      </c>
      <c r="Q3346" s="8" t="inlineStr">
        <is>
          <t/>
        </is>
      </c>
      <c r="R3346" s="8" t="inlineStr">
        <is>
          <t/>
        </is>
      </c>
      <c r="S3346" s="8" t="inlineStr">
        <is>
          <t>https://www.contratacion.euskadi.eus/webkpe00-kpeperfi/es/contenidos/anuncio_contratacion/expcm473511/es_doc/images/logo_oiartzun.jpg</t>
        </is>
      </c>
      <c r="T3346" s="8" t="inlineStr">
        <is>
          <t>Ayuntamiento de Oiartzun</t>
        </is>
      </c>
      <c r="U3346" s="8" t="inlineStr">
        <is>
          <t>P2006800C - Ayuntamiento de Oiartzun</t>
        </is>
      </c>
      <c r="V3346" s="8" t="inlineStr">
        <is>
          <t>Alcalde</t>
        </is>
      </c>
      <c r="W3346" s="8" t="inlineStr">
        <is>
          <t/>
        </is>
      </c>
      <c r="X3346" s="8" t="inlineStr">
        <is>
          <t/>
        </is>
      </c>
      <c r="Y3346" s="8" t="inlineStr">
        <is>
          <t/>
        </is>
      </c>
      <c r="Z3346" s="8" t="inlineStr">
        <is>
          <t>https://www.contratacion.euskadi.eus/anuncio_contratacion/katu-kolonien-kontrolerako-esterilizazio-eta-tratamenduen-zerbitzua-mendiburu-uztaila/webkpe00-kpesimpc/es/</t>
        </is>
      </c>
      <c r="AA3346" s="8" t="inlineStr">
        <is>
          <t>https://www.contratacion.euskadi.eus/webkpe00-kpesimpc/es/contenidos/anuncio_contratacion/expcm473511/es_doc/index.html</t>
        </is>
      </c>
      <c r="AB3346" s="8" t="inlineStr">
        <is>
          <t>https://www.contratacion.euskadi.eus/contenidos/anuncio_contratacion/expcm473511/es_doc/data/es_r01dtpd19b8f013bc93dc0245358ff959df2ac1a81</t>
        </is>
      </c>
      <c r="AC3346" s="8" t="inlineStr">
        <is>
          <t>https://www.contratacion.euskadi.eus/contenidos/anuncio_contratacion/expcm473511/r01Index/expcm473511-idxContent.xml</t>
        </is>
      </c>
      <c r="AD3346" s="8" t="inlineStr">
        <is>
          <t>05/01/2026</t>
        </is>
      </c>
      <c r="AE3346" s="8" t="inlineStr">
        <is>
          <t>r01etpd14c739fbae918c9400738e911f2f6fd9139</t>
        </is>
      </c>
      <c r="AF3346" s="8" t="inlineStr">
        <is>
          <t>Ayuntamiento de Oiartzun</t>
        </is>
      </c>
      <c r="AG3346" s="8" t="inlineStr">
        <is>
          <t>r01etpd14c73a15d4218c94007eec37407e2bfa406</t>
        </is>
      </c>
      <c r="AH3346" s="8" t="inlineStr">
        <is>
          <t>Ayuntamiento de Oiartzun</t>
        </is>
      </c>
      <c r="AI3346" s="8" t="inlineStr">
        <is>
          <t/>
        </is>
      </c>
      <c r="AJ3346" s="8" t="inlineStr">
        <is>
          <t/>
        </is>
      </c>
    </row>
    <row r="3347" customHeight="true" ht="15.0">
      <c r="A3347" s="8" t="inlineStr">
        <is>
          <t>katu kolonien kontrolerako esterilizazio eta tratamenduen zerbitzua. mendiburu. abuztua</t>
        </is>
      </c>
      <c r="B3347" s="8" t="inlineStr">
        <is>
          <t/>
        </is>
      </c>
      <c r="C3347" s="8" t="inlineStr">
        <is>
          <t>Gobierno Vasco</t>
        </is>
      </c>
      <c r="D3347" s="8" t="inlineStr">
        <is>
          <t/>
        </is>
      </c>
      <c r="E3347" s="8" t="inlineStr">
        <is>
          <t/>
        </is>
      </c>
      <c r="F3347" s="8" t="inlineStr">
        <is>
          <t/>
        </is>
      </c>
      <c r="G3347" s="8" t="inlineStr">
        <is>
          <t>katu kolonien kontrolerako esterilizazio eta tratamenduen zerbitzua. mendiburu. abuztua</t>
        </is>
      </c>
      <c r="H3347" s="8" t="inlineStr">
        <is>
          <t>katu kolonien kontrolerako esterilizazio eta tratamenduen zerbitzua. mendiburu. abuztua</t>
        </is>
      </c>
      <c r="I3347" s="8" t="inlineStr">
        <is>
          <t/>
        </is>
      </c>
      <c r="J3347" s="8" t="inlineStr">
        <is>
          <t>05/01/2026</t>
        </is>
      </c>
      <c r="K3347" s="8" t="inlineStr">
        <is>
          <t>2025-ESKA-001604-00</t>
        </is>
      </c>
      <c r="L3347" s="8" t="inlineStr">
        <is>
          <t>Adjudicación provisional / definitiva</t>
        </is>
      </c>
      <c r="M3347" s="8" t="inlineStr">
        <is>
          <t>true</t>
        </is>
      </c>
      <c r="N3347" s="8" t="inlineStr">
        <is>
          <t/>
        </is>
      </c>
      <c r="O3347" s="8" t="inlineStr">
        <is>
          <t/>
        </is>
      </c>
      <c r="P3347" s="8" t="inlineStr">
        <is>
          <t/>
        </is>
      </c>
      <c r="Q3347" s="8" t="inlineStr">
        <is>
          <t/>
        </is>
      </c>
      <c r="R3347" s="8" t="inlineStr">
        <is>
          <t/>
        </is>
      </c>
      <c r="S3347" s="8" t="inlineStr">
        <is>
          <t>https://www.contratacion.euskadi.eus/webkpe00-kpeperfi/es/contenidos/anuncio_contratacion/expcm473512/es_doc/images/logo_oiartzun.jpg</t>
        </is>
      </c>
      <c r="T3347" s="8" t="inlineStr">
        <is>
          <t>Ayuntamiento de Oiartzun</t>
        </is>
      </c>
      <c r="U3347" s="8" t="inlineStr">
        <is>
          <t>P2006800C - Ayuntamiento de Oiartzun</t>
        </is>
      </c>
      <c r="V3347" s="8" t="inlineStr">
        <is>
          <t>Alcalde</t>
        </is>
      </c>
      <c r="W3347" s="8" t="inlineStr">
        <is>
          <t/>
        </is>
      </c>
      <c r="X3347" s="8" t="inlineStr">
        <is>
          <t/>
        </is>
      </c>
      <c r="Y3347" s="8" t="inlineStr">
        <is>
          <t/>
        </is>
      </c>
      <c r="Z3347" s="8" t="inlineStr">
        <is>
          <t>https://www.contratacion.euskadi.eus/anuncio_contratacion/katu-kolonien-kontrolerako-esterilizazio-eta-tratamenduen-zerbitzua-mendiburu-abuztua/webkpe00-kpesimpc/es/</t>
        </is>
      </c>
      <c r="AA3347" s="8" t="inlineStr">
        <is>
          <t>https://www.contratacion.euskadi.eus/webkpe00-kpesimpc/es/contenidos/anuncio_contratacion/expcm473512/es_doc/index.html</t>
        </is>
      </c>
      <c r="AB3347" s="8" t="inlineStr">
        <is>
          <t>https://www.contratacion.euskadi.eus/contenidos/anuncio_contratacion/expcm473512/es_doc/data/es_r01dtpd19b8f0163f13dc02453aeb194be08a571f3</t>
        </is>
      </c>
      <c r="AC3347" s="8" t="inlineStr">
        <is>
          <t>https://www.contratacion.euskadi.eus/contenidos/anuncio_contratacion/expcm473512/r01Index/expcm473512-idxContent.xml</t>
        </is>
      </c>
      <c r="AD3347" s="8" t="inlineStr">
        <is>
          <t>05/01/2026</t>
        </is>
      </c>
      <c r="AE3347" s="8" t="inlineStr">
        <is>
          <t>r01etpd14c739fbae918c9400738e911f2f6fd9139</t>
        </is>
      </c>
      <c r="AF3347" s="8" t="inlineStr">
        <is>
          <t>Ayuntamiento de Oiartzun</t>
        </is>
      </c>
      <c r="AG3347" s="8" t="inlineStr">
        <is>
          <t>r01etpd14c73a15d4218c94007eec37407e2bfa406</t>
        </is>
      </c>
      <c r="AH3347" s="8" t="inlineStr">
        <is>
          <t>Ayuntamiento de Oiartzun</t>
        </is>
      </c>
      <c r="AI3347" s="8" t="inlineStr">
        <is>
          <t/>
        </is>
      </c>
      <c r="AJ3347" s="8" t="inlineStr">
        <is>
          <t/>
        </is>
      </c>
    </row>
    <row r="3348" customHeight="true" ht="15.0">
      <c r="A3348" s="8" t="inlineStr">
        <is>
          <t>katu kolonien kontrolerako esterilizazio eta tratamenduen zerbitzua. mendiburu. urria</t>
        </is>
      </c>
      <c r="B3348" s="8" t="inlineStr">
        <is>
          <t/>
        </is>
      </c>
      <c r="C3348" s="8" t="inlineStr">
        <is>
          <t>Gobierno Vasco</t>
        </is>
      </c>
      <c r="D3348" s="8" t="inlineStr">
        <is>
          <t/>
        </is>
      </c>
      <c r="E3348" s="8" t="inlineStr">
        <is>
          <t/>
        </is>
      </c>
      <c r="F3348" s="8" t="inlineStr">
        <is>
          <t/>
        </is>
      </c>
      <c r="G3348" s="8" t="inlineStr">
        <is>
          <t>katu kolonien kontrolerako esterilizazio eta tratamenduen zerbitzua. mendiburu. urria</t>
        </is>
      </c>
      <c r="H3348" s="8" t="inlineStr">
        <is>
          <t>katu kolonien kontrolerako esterilizazio eta tratamenduen zerbitzua. mendiburu. urria</t>
        </is>
      </c>
      <c r="I3348" s="8" t="inlineStr">
        <is>
          <t/>
        </is>
      </c>
      <c r="J3348" s="8" t="inlineStr">
        <is>
          <t>05/01/2026</t>
        </is>
      </c>
      <c r="K3348" s="8" t="inlineStr">
        <is>
          <t>2025-ESKA-001605-00</t>
        </is>
      </c>
      <c r="L3348" s="8" t="inlineStr">
        <is>
          <t>Adjudicación provisional / definitiva</t>
        </is>
      </c>
      <c r="M3348" s="8" t="inlineStr">
        <is>
          <t>true</t>
        </is>
      </c>
      <c r="N3348" s="8" t="inlineStr">
        <is>
          <t/>
        </is>
      </c>
      <c r="O3348" s="8" t="inlineStr">
        <is>
          <t/>
        </is>
      </c>
      <c r="P3348" s="8" t="inlineStr">
        <is>
          <t/>
        </is>
      </c>
      <c r="Q3348" s="8" t="inlineStr">
        <is>
          <t/>
        </is>
      </c>
      <c r="R3348" s="8" t="inlineStr">
        <is>
          <t/>
        </is>
      </c>
      <c r="S3348" s="8" t="inlineStr">
        <is>
          <t>https://www.contratacion.euskadi.eus/webkpe00-kpeperfi/es/contenidos/anuncio_contratacion/expcm473513/es_doc/images/logo_oiartzun.jpg</t>
        </is>
      </c>
      <c r="T3348" s="8" t="inlineStr">
        <is>
          <t>Ayuntamiento de Oiartzun</t>
        </is>
      </c>
      <c r="U3348" s="8" t="inlineStr">
        <is>
          <t>P2006800C - Ayuntamiento de Oiartzun</t>
        </is>
      </c>
      <c r="V3348" s="8" t="inlineStr">
        <is>
          <t>Alcalde</t>
        </is>
      </c>
      <c r="W3348" s="8" t="inlineStr">
        <is>
          <t/>
        </is>
      </c>
      <c r="X3348" s="8" t="inlineStr">
        <is>
          <t/>
        </is>
      </c>
      <c r="Y3348" s="8" t="inlineStr">
        <is>
          <t/>
        </is>
      </c>
      <c r="Z3348" s="8" t="inlineStr">
        <is>
          <t>https://www.contratacion.euskadi.eus/anuncio_contratacion/katu-kolonien-kontrolerako-esterilizazio-eta-tratamenduen-zerbitzua-mendiburu-urria/webkpe00-kpesimpc/es/</t>
        </is>
      </c>
      <c r="AA3348" s="8" t="inlineStr">
        <is>
          <t>https://www.contratacion.euskadi.eus/webkpe00-kpesimpc/es/contenidos/anuncio_contratacion/expcm473513/es_doc/index.html</t>
        </is>
      </c>
      <c r="AB3348" s="8" t="inlineStr">
        <is>
          <t>https://www.contratacion.euskadi.eus/contenidos/anuncio_contratacion/expcm473513/es_doc/data/es_r01dtpd19b8f018be13dc024531be5f76764af8dc8</t>
        </is>
      </c>
      <c r="AC3348" s="8" t="inlineStr">
        <is>
          <t>https://www.contratacion.euskadi.eus/contenidos/anuncio_contratacion/expcm473513/r01Index/expcm473513-idxContent.xml</t>
        </is>
      </c>
      <c r="AD3348" s="8" t="inlineStr">
        <is>
          <t>05/01/2026</t>
        </is>
      </c>
      <c r="AE3348" s="8" t="inlineStr">
        <is>
          <t>r01etpd14c739fbae918c9400738e911f2f6fd9139</t>
        </is>
      </c>
      <c r="AF3348" s="8" t="inlineStr">
        <is>
          <t>Ayuntamiento de Oiartzun</t>
        </is>
      </c>
      <c r="AG3348" s="8" t="inlineStr">
        <is>
          <t>r01etpd14c73a15d4218c94007eec37407e2bfa406</t>
        </is>
      </c>
      <c r="AH3348" s="8" t="inlineStr">
        <is>
          <t>Ayuntamiento de Oiartzun</t>
        </is>
      </c>
      <c r="AI3348" s="8" t="inlineStr">
        <is>
          <t/>
        </is>
      </c>
      <c r="AJ3348" s="8" t="inlineStr">
        <is>
          <t/>
        </is>
      </c>
    </row>
    <row r="3349" customHeight="true" ht="15.0">
      <c r="A3349" s="8" t="inlineStr">
        <is>
          <t>katu kolonien kontrolerako esterilizazio eta tratamenduen zerbitzua. mendiburu. urria. bigarren zatia</t>
        </is>
      </c>
      <c r="B3349" s="8" t="inlineStr">
        <is>
          <t/>
        </is>
      </c>
      <c r="C3349" s="8" t="inlineStr">
        <is>
          <t>Gobierno Vasco</t>
        </is>
      </c>
      <c r="D3349" s="8" t="inlineStr">
        <is>
          <t/>
        </is>
      </c>
      <c r="E3349" s="8" t="inlineStr">
        <is>
          <t/>
        </is>
      </c>
      <c r="F3349" s="8" t="inlineStr">
        <is>
          <t/>
        </is>
      </c>
      <c r="G3349" s="8" t="inlineStr">
        <is>
          <t>katu kolonien kontrolerako esterilizazio eta tratamenduen zerbitzua. mendiburu. urria. bigarren zatia</t>
        </is>
      </c>
      <c r="H3349" s="8" t="inlineStr">
        <is>
          <t>katu kolonien kontrolerako esterilizazio eta tratamenduen zerbitzua. mendiburu. urria. bigarren zatia</t>
        </is>
      </c>
      <c r="I3349" s="8" t="inlineStr">
        <is>
          <t/>
        </is>
      </c>
      <c r="J3349" s="8" t="inlineStr">
        <is>
          <t>05/01/2026</t>
        </is>
      </c>
      <c r="K3349" s="8" t="inlineStr">
        <is>
          <t>2025-ESKA-001606-00</t>
        </is>
      </c>
      <c r="L3349" s="8" t="inlineStr">
        <is>
          <t>Adjudicación provisional / definitiva</t>
        </is>
      </c>
      <c r="M3349" s="8" t="inlineStr">
        <is>
          <t>true</t>
        </is>
      </c>
      <c r="N3349" s="8" t="inlineStr">
        <is>
          <t/>
        </is>
      </c>
      <c r="O3349" s="8" t="inlineStr">
        <is>
          <t/>
        </is>
      </c>
      <c r="P3349" s="8" t="inlineStr">
        <is>
          <t/>
        </is>
      </c>
      <c r="Q3349" s="8" t="inlineStr">
        <is>
          <t/>
        </is>
      </c>
      <c r="R3349" s="8" t="inlineStr">
        <is>
          <t/>
        </is>
      </c>
      <c r="S3349" s="8" t="inlineStr">
        <is>
          <t>https://www.contratacion.euskadi.eus/webkpe00-kpeperfi/es/contenidos/anuncio_contratacion/expcm473514/es_doc/images/logo_oiartzun.jpg</t>
        </is>
      </c>
      <c r="T3349" s="8" t="inlineStr">
        <is>
          <t>Ayuntamiento de Oiartzun</t>
        </is>
      </c>
      <c r="U3349" s="8" t="inlineStr">
        <is>
          <t>P2006800C - Ayuntamiento de Oiartzun</t>
        </is>
      </c>
      <c r="V3349" s="8" t="inlineStr">
        <is>
          <t>Alcalde</t>
        </is>
      </c>
      <c r="W3349" s="8" t="inlineStr">
        <is>
          <t/>
        </is>
      </c>
      <c r="X3349" s="8" t="inlineStr">
        <is>
          <t/>
        </is>
      </c>
      <c r="Y3349" s="8" t="inlineStr">
        <is>
          <t/>
        </is>
      </c>
      <c r="Z3349" s="8" t="inlineStr">
        <is>
          <t>https://www.contratacion.euskadi.eus/anuncio_contratacion/katu-kolonien-kontrolerako-esterilizazio-eta-tratamenduen-zerbitzua-mendiburu-urria-bigarren-zatia/webkpe00-kpesimpc/es/</t>
        </is>
      </c>
      <c r="AA3349" s="8" t="inlineStr">
        <is>
          <t>https://www.contratacion.euskadi.eus/webkpe00-kpesimpc/es/contenidos/anuncio_contratacion/expcm473514/es_doc/index.html</t>
        </is>
      </c>
      <c r="AB3349" s="8" t="inlineStr">
        <is>
          <t>https://www.contratacion.euskadi.eus/contenidos/anuncio_contratacion/expcm473514/es_doc/data/es_r01dtpd19b8f01b3ca3dc02453bdf84e98e2bbc47e</t>
        </is>
      </c>
      <c r="AC3349" s="8" t="inlineStr">
        <is>
          <t>https://www.contratacion.euskadi.eus/contenidos/anuncio_contratacion/expcm473514/r01Index/expcm473514-idxContent.xml</t>
        </is>
      </c>
      <c r="AD3349" s="8" t="inlineStr">
        <is>
          <t>05/01/2026</t>
        </is>
      </c>
      <c r="AE3349" s="8" t="inlineStr">
        <is>
          <t>r01etpd14c739fbae918c9400738e911f2f6fd9139</t>
        </is>
      </c>
      <c r="AF3349" s="8" t="inlineStr">
        <is>
          <t>Ayuntamiento de Oiartzun</t>
        </is>
      </c>
      <c r="AG3349" s="8" t="inlineStr">
        <is>
          <t>r01etpd14c73a15d4218c94007eec37407e2bfa406</t>
        </is>
      </c>
      <c r="AH3349" s="8" t="inlineStr">
        <is>
          <t>Ayuntamiento de Oiartzun</t>
        </is>
      </c>
      <c r="AI3349" s="8" t="inlineStr">
        <is>
          <t/>
        </is>
      </c>
      <c r="AJ3349" s="8" t="inlineStr">
        <is>
          <t/>
        </is>
      </c>
    </row>
    <row r="3350" customHeight="true" ht="15.0">
      <c r="A3350" s="8" t="inlineStr">
        <is>
          <t>katu kolonien kontrolerako esterilizazio eta tratamenduen zerbitzua. zamalbide klinika. azaroa</t>
        </is>
      </c>
      <c r="B3350" s="8" t="inlineStr">
        <is>
          <t/>
        </is>
      </c>
      <c r="C3350" s="8" t="inlineStr">
        <is>
          <t>Gobierno Vasco</t>
        </is>
      </c>
      <c r="D3350" s="8" t="inlineStr">
        <is>
          <t/>
        </is>
      </c>
      <c r="E3350" s="8" t="inlineStr">
        <is>
          <t/>
        </is>
      </c>
      <c r="F3350" s="8" t="inlineStr">
        <is>
          <t/>
        </is>
      </c>
      <c r="G3350" s="8" t="inlineStr">
        <is>
          <t>katu kolonien kontrolerako esterilizazio eta tratamenduen zerbitzua. zamalbide klinika. azaroa</t>
        </is>
      </c>
      <c r="H3350" s="8" t="inlineStr">
        <is>
          <t>katu kolonien kontrolerako esterilizazio eta tratamenduen zerbitzua. zamalbide klinika. azaroa</t>
        </is>
      </c>
      <c r="I3350" s="8" t="inlineStr">
        <is>
          <t/>
        </is>
      </c>
      <c r="J3350" s="8" t="inlineStr">
        <is>
          <t>05/01/2026</t>
        </is>
      </c>
      <c r="K3350" s="8" t="inlineStr">
        <is>
          <t>2025-ESKA-001607-00</t>
        </is>
      </c>
      <c r="L3350" s="8" t="inlineStr">
        <is>
          <t>Adjudicación provisional / definitiva</t>
        </is>
      </c>
      <c r="M3350" s="8" t="inlineStr">
        <is>
          <t>true</t>
        </is>
      </c>
      <c r="N3350" s="8" t="inlineStr">
        <is>
          <t/>
        </is>
      </c>
      <c r="O3350" s="8" t="inlineStr">
        <is>
          <t/>
        </is>
      </c>
      <c r="P3350" s="8" t="inlineStr">
        <is>
          <t/>
        </is>
      </c>
      <c r="Q3350" s="8" t="inlineStr">
        <is>
          <t/>
        </is>
      </c>
      <c r="R3350" s="8" t="inlineStr">
        <is>
          <t/>
        </is>
      </c>
      <c r="S3350" s="8" t="inlineStr">
        <is>
          <t>https://www.contratacion.euskadi.eus/webkpe00-kpeperfi/es/contenidos/anuncio_contratacion/expcm473515/es_doc/images/logo_oiartzun.jpg</t>
        </is>
      </c>
      <c r="T3350" s="8" t="inlineStr">
        <is>
          <t>Ayuntamiento de Oiartzun</t>
        </is>
      </c>
      <c r="U3350" s="8" t="inlineStr">
        <is>
          <t>P2006800C - Ayuntamiento de Oiartzun</t>
        </is>
      </c>
      <c r="V3350" s="8" t="inlineStr">
        <is>
          <t>Alcalde</t>
        </is>
      </c>
      <c r="W3350" s="8" t="inlineStr">
        <is>
          <t/>
        </is>
      </c>
      <c r="X3350" s="8" t="inlineStr">
        <is>
          <t/>
        </is>
      </c>
      <c r="Y3350" s="8" t="inlineStr">
        <is>
          <t/>
        </is>
      </c>
      <c r="Z3350" s="8" t="inlineStr">
        <is>
          <t>https://www.contratacion.euskadi.eus/anuncio_contratacion/katu-kolonien-kontrolerako-esterilizazio-eta-tratamenduen-zerbitzua-zamalbide-klinika-azaroa/webkpe00-kpesimpc/es/</t>
        </is>
      </c>
      <c r="AA3350" s="8" t="inlineStr">
        <is>
          <t>https://www.contratacion.euskadi.eus/webkpe00-kpesimpc/es/contenidos/anuncio_contratacion/expcm473515/es_doc/index.html</t>
        </is>
      </c>
      <c r="AB3350" s="8" t="inlineStr">
        <is>
          <t>https://www.contratacion.euskadi.eus/contenidos/anuncio_contratacion/expcm473515/es_doc/data/es_r01dtpd19b8f01db5c3dc024534e48dfa6f06e02b0</t>
        </is>
      </c>
      <c r="AC3350" s="8" t="inlineStr">
        <is>
          <t>https://www.contratacion.euskadi.eus/contenidos/anuncio_contratacion/expcm473515/r01Index/expcm473515-idxContent.xml</t>
        </is>
      </c>
      <c r="AD3350" s="8" t="inlineStr">
        <is>
          <t>05/01/2026</t>
        </is>
      </c>
      <c r="AE3350" s="8" t="inlineStr">
        <is>
          <t>r01etpd14c739fbae918c9400738e911f2f6fd9139</t>
        </is>
      </c>
      <c r="AF3350" s="8" t="inlineStr">
        <is>
          <t>Ayuntamiento de Oiartzun</t>
        </is>
      </c>
      <c r="AG3350" s="8" t="inlineStr">
        <is>
          <t>r01etpd14c73a15d4218c94007eec37407e2bfa406</t>
        </is>
      </c>
      <c r="AH3350" s="8" t="inlineStr">
        <is>
          <t>Ayuntamiento de Oiartzun</t>
        </is>
      </c>
      <c r="AI3350" s="8" t="inlineStr">
        <is>
          <t/>
        </is>
      </c>
      <c r="AJ3350" s="8" t="inlineStr">
        <is>
          <t/>
        </is>
      </c>
    </row>
    <row r="3351" customHeight="true" ht="15.0">
      <c r="A3351" s="8" t="inlineStr">
        <is>
          <t>katu kolonien kontrolerako esterilizazio eta tratamenduen zerbitzua. zamalbide klinika. abendua</t>
        </is>
      </c>
      <c r="B3351" s="8" t="inlineStr">
        <is>
          <t/>
        </is>
      </c>
      <c r="C3351" s="8" t="inlineStr">
        <is>
          <t>Gobierno Vasco</t>
        </is>
      </c>
      <c r="D3351" s="8" t="inlineStr">
        <is>
          <t/>
        </is>
      </c>
      <c r="E3351" s="8" t="inlineStr">
        <is>
          <t/>
        </is>
      </c>
      <c r="F3351" s="8" t="inlineStr">
        <is>
          <t/>
        </is>
      </c>
      <c r="G3351" s="8" t="inlineStr">
        <is>
          <t>katu kolonien kontrolerako esterilizazio eta tratamenduen zerbitzua. zamalbide klinika. abendua</t>
        </is>
      </c>
      <c r="H3351" s="8" t="inlineStr">
        <is>
          <t>katu kolonien kontrolerako esterilizazio eta tratamenduen zerbitzua. zamalbide klinika. abendua</t>
        </is>
      </c>
      <c r="I3351" s="8" t="inlineStr">
        <is>
          <t/>
        </is>
      </c>
      <c r="J3351" s="8" t="inlineStr">
        <is>
          <t>05/01/2026</t>
        </is>
      </c>
      <c r="K3351" s="8" t="inlineStr">
        <is>
          <t>2025-ESKA-001608-00</t>
        </is>
      </c>
      <c r="L3351" s="8" t="inlineStr">
        <is>
          <t>Adjudicación provisional / definitiva</t>
        </is>
      </c>
      <c r="M3351" s="8" t="inlineStr">
        <is>
          <t>true</t>
        </is>
      </c>
      <c r="N3351" s="8" t="inlineStr">
        <is>
          <t/>
        </is>
      </c>
      <c r="O3351" s="8" t="inlineStr">
        <is>
          <t/>
        </is>
      </c>
      <c r="P3351" s="8" t="inlineStr">
        <is>
          <t/>
        </is>
      </c>
      <c r="Q3351" s="8" t="inlineStr">
        <is>
          <t/>
        </is>
      </c>
      <c r="R3351" s="8" t="inlineStr">
        <is>
          <t/>
        </is>
      </c>
      <c r="S3351" s="8" t="inlineStr">
        <is>
          <t>https://www.contratacion.euskadi.eus/webkpe00-kpeperfi/es/contenidos/anuncio_contratacion/expcm473516/es_doc/images/logo_oiartzun.jpg</t>
        </is>
      </c>
      <c r="T3351" s="8" t="inlineStr">
        <is>
          <t>Ayuntamiento de Oiartzun</t>
        </is>
      </c>
      <c r="U3351" s="8" t="inlineStr">
        <is>
          <t>P2006800C - Ayuntamiento de Oiartzun</t>
        </is>
      </c>
      <c r="V3351" s="8" t="inlineStr">
        <is>
          <t>Alcalde</t>
        </is>
      </c>
      <c r="W3351" s="8" t="inlineStr">
        <is>
          <t/>
        </is>
      </c>
      <c r="X3351" s="8" t="inlineStr">
        <is>
          <t/>
        </is>
      </c>
      <c r="Y3351" s="8" t="inlineStr">
        <is>
          <t/>
        </is>
      </c>
      <c r="Z3351" s="8" t="inlineStr">
        <is>
          <t>https://www.contratacion.euskadi.eus/anuncio_contratacion/katu-kolonien-kontrolerako-esterilizazio-eta-tratamenduen-zerbitzua-zamalbide-klinika-abendua/webkpe00-kpesimpc/es/</t>
        </is>
      </c>
      <c r="AA3351" s="8" t="inlineStr">
        <is>
          <t>https://www.contratacion.euskadi.eus/webkpe00-kpesimpc/es/contenidos/anuncio_contratacion/expcm473516/es_doc/index.html</t>
        </is>
      </c>
      <c r="AB3351" s="8" t="inlineStr">
        <is>
          <t>https://www.contratacion.euskadi.eus/contenidos/anuncio_contratacion/expcm473516/es_doc/data/es_r01dtpd19b8f05cf9e6a7b6f1f479b8546d3fb39ad</t>
        </is>
      </c>
      <c r="AC3351" s="8" t="inlineStr">
        <is>
          <t>https://www.contratacion.euskadi.eus/contenidos/anuncio_contratacion/expcm473516/r01Index/expcm473516-idxContent.xml</t>
        </is>
      </c>
      <c r="AD3351" s="8" t="inlineStr">
        <is>
          <t>05/01/2026</t>
        </is>
      </c>
      <c r="AE3351" s="8" t="inlineStr">
        <is>
          <t>r01etpd14c739fbae918c9400738e911f2f6fd9139</t>
        </is>
      </c>
      <c r="AF3351" s="8" t="inlineStr">
        <is>
          <t>Ayuntamiento de Oiartzun</t>
        </is>
      </c>
      <c r="AG3351" s="8" t="inlineStr">
        <is>
          <t>r01etpd14c73a15d4218c94007eec37407e2bfa406</t>
        </is>
      </c>
      <c r="AH3351" s="8" t="inlineStr">
        <is>
          <t>Ayuntamiento de Oiartzun</t>
        </is>
      </c>
      <c r="AI3351" s="8" t="inlineStr">
        <is>
          <t/>
        </is>
      </c>
      <c r="AJ3351" s="8" t="inlineStr">
        <is>
          <t/>
        </is>
      </c>
    </row>
    <row r="3352" customHeight="true" ht="15.0">
      <c r="A3352" s="8" t="inlineStr">
        <is>
          <t>hondakinen birziklapenerako esku-orrien inprimatze lanak</t>
        </is>
      </c>
      <c r="B3352" s="8" t="inlineStr">
        <is>
          <t/>
        </is>
      </c>
      <c r="C3352" s="8" t="inlineStr">
        <is>
          <t>Gobierno Vasco</t>
        </is>
      </c>
      <c r="D3352" s="8" t="inlineStr">
        <is>
          <t/>
        </is>
      </c>
      <c r="E3352" s="8" t="inlineStr">
        <is>
          <t/>
        </is>
      </c>
      <c r="F3352" s="8" t="inlineStr">
        <is>
          <t/>
        </is>
      </c>
      <c r="G3352" s="8" t="inlineStr">
        <is>
          <t>hondakinen birziklapenerako esku-orrien inprimatze lanak</t>
        </is>
      </c>
      <c r="H3352" s="8" t="inlineStr">
        <is>
          <t>hondakinen birziklapenerako esku-orrien inprimatze lanak</t>
        </is>
      </c>
      <c r="I3352" s="8" t="inlineStr">
        <is>
          <t/>
        </is>
      </c>
      <c r="J3352" s="8" t="inlineStr">
        <is>
          <t>05/01/2026</t>
        </is>
      </c>
      <c r="K3352" s="8" t="inlineStr">
        <is>
          <t>2025-ESKA-001609-00</t>
        </is>
      </c>
      <c r="L3352" s="8" t="inlineStr">
        <is>
          <t>Adjudicación provisional / definitiva</t>
        </is>
      </c>
      <c r="M3352" s="8" t="inlineStr">
        <is>
          <t>true</t>
        </is>
      </c>
      <c r="N3352" s="8" t="inlineStr">
        <is>
          <t/>
        </is>
      </c>
      <c r="O3352" s="8" t="inlineStr">
        <is>
          <t/>
        </is>
      </c>
      <c r="P3352" s="8" t="inlineStr">
        <is>
          <t/>
        </is>
      </c>
      <c r="Q3352" s="8" t="inlineStr">
        <is>
          <t/>
        </is>
      </c>
      <c r="R3352" s="8" t="inlineStr">
        <is>
          <t/>
        </is>
      </c>
      <c r="S3352" s="8" t="inlineStr">
        <is>
          <t>https://www.contratacion.euskadi.eus/webkpe00-kpeperfi/es/contenidos/anuncio_contratacion/expcm473517/es_doc/images/logo_oiartzun.jpg</t>
        </is>
      </c>
      <c r="T3352" s="8" t="inlineStr">
        <is>
          <t>Ayuntamiento de Oiartzun</t>
        </is>
      </c>
      <c r="U3352" s="8" t="inlineStr">
        <is>
          <t>P2006800C - Ayuntamiento de Oiartzun</t>
        </is>
      </c>
      <c r="V3352" s="8" t="inlineStr">
        <is>
          <t>Alcalde</t>
        </is>
      </c>
      <c r="W3352" s="8" t="inlineStr">
        <is>
          <t/>
        </is>
      </c>
      <c r="X3352" s="8" t="inlineStr">
        <is>
          <t/>
        </is>
      </c>
      <c r="Y3352" s="8" t="inlineStr">
        <is>
          <t/>
        </is>
      </c>
      <c r="Z3352" s="8" t="inlineStr">
        <is>
          <t>https://www.contratacion.euskadi.eus/anuncio_contratacion/hondakinen-birziklapenerako-esku-orrien-inprimatze-lanak/webkpe00-kpesimpc/es/</t>
        </is>
      </c>
      <c r="AA3352" s="8" t="inlineStr">
        <is>
          <t>https://www.contratacion.euskadi.eus/webkpe00-kpesimpc/es/contenidos/anuncio_contratacion/expcm473517/es_doc/index.html</t>
        </is>
      </c>
      <c r="AB3352" s="8" t="inlineStr">
        <is>
          <t>https://www.contratacion.euskadi.eus/contenidos/anuncio_contratacion/expcm473517/es_doc/data/es_r01dtpd19b8f05f75e6a7b6f1f2319997ccca6a96a</t>
        </is>
      </c>
      <c r="AC3352" s="8" t="inlineStr">
        <is>
          <t>https://www.contratacion.euskadi.eus/contenidos/anuncio_contratacion/expcm473517/r01Index/expcm473517-idxContent.xml</t>
        </is>
      </c>
      <c r="AD3352" s="8" t="inlineStr">
        <is>
          <t>05/01/2026</t>
        </is>
      </c>
      <c r="AE3352" s="8" t="inlineStr">
        <is>
          <t>r01etpd14c739fbae918c9400738e911f2f6fd9139</t>
        </is>
      </c>
      <c r="AF3352" s="8" t="inlineStr">
        <is>
          <t>Ayuntamiento de Oiartzun</t>
        </is>
      </c>
      <c r="AG3352" s="8" t="inlineStr">
        <is>
          <t>r01etpd14c73a15d4218c94007eec37407e2bfa406</t>
        </is>
      </c>
      <c r="AH3352" s="8" t="inlineStr">
        <is>
          <t>Ayuntamiento de Oiartzun</t>
        </is>
      </c>
      <c r="AI3352" s="8" t="inlineStr">
        <is>
          <t/>
        </is>
      </c>
      <c r="AJ3352" s="8" t="inlineStr">
        <is>
          <t/>
        </is>
      </c>
    </row>
    <row r="3353" customHeight="true" ht="15.0">
      <c r="A3353" s="8" t="inlineStr">
        <is>
          <t>prosa eta poesia lehiaketa: sari banaketa ekitaldiko zozketarako liburuak 2025 erostea</t>
        </is>
      </c>
      <c r="B3353" s="8" t="inlineStr">
        <is>
          <t/>
        </is>
      </c>
      <c r="C3353" s="8" t="inlineStr">
        <is>
          <t>Gobierno Vasco</t>
        </is>
      </c>
      <c r="D3353" s="8" t="inlineStr">
        <is>
          <t/>
        </is>
      </c>
      <c r="E3353" s="8" t="inlineStr">
        <is>
          <t/>
        </is>
      </c>
      <c r="F3353" s="8" t="inlineStr">
        <is>
          <t/>
        </is>
      </c>
      <c r="G3353" s="8" t="inlineStr">
        <is>
          <t>prosa eta poesia lehiaketa: sari banaketa ekitaldiko zozketarako liburuak 2025 erostea</t>
        </is>
      </c>
      <c r="H3353" s="8" t="inlineStr">
        <is>
          <t>prosa eta poesia lehiaketa: sari banaketa ekitaldiko zozketarako liburuak 2025 erostea</t>
        </is>
      </c>
      <c r="I3353" s="8" t="inlineStr">
        <is>
          <t/>
        </is>
      </c>
      <c r="J3353" s="8" t="inlineStr">
        <is>
          <t>05/01/2026</t>
        </is>
      </c>
      <c r="K3353" s="8" t="inlineStr">
        <is>
          <t>2025-ESKA-001610-00</t>
        </is>
      </c>
      <c r="L3353" s="8" t="inlineStr">
        <is>
          <t>Adjudicación provisional / definitiva</t>
        </is>
      </c>
      <c r="M3353" s="8" t="inlineStr">
        <is>
          <t>true</t>
        </is>
      </c>
      <c r="N3353" s="8" t="inlineStr">
        <is>
          <t/>
        </is>
      </c>
      <c r="O3353" s="8" t="inlineStr">
        <is>
          <t/>
        </is>
      </c>
      <c r="P3353" s="8" t="inlineStr">
        <is>
          <t/>
        </is>
      </c>
      <c r="Q3353" s="8" t="inlineStr">
        <is>
          <t/>
        </is>
      </c>
      <c r="R3353" s="8" t="inlineStr">
        <is>
          <t/>
        </is>
      </c>
      <c r="S3353" s="8" t="inlineStr">
        <is>
          <t>https://www.contratacion.euskadi.eus/webkpe00-kpeperfi/es/contenidos/anuncio_contratacion/expcm473518/es_doc/images/logo_oiartzun.jpg</t>
        </is>
      </c>
      <c r="T3353" s="8" t="inlineStr">
        <is>
          <t>Ayuntamiento de Oiartzun</t>
        </is>
      </c>
      <c r="U3353" s="8" t="inlineStr">
        <is>
          <t>P2006800C - Ayuntamiento de Oiartzun</t>
        </is>
      </c>
      <c r="V3353" s="8" t="inlineStr">
        <is>
          <t>Alcalde</t>
        </is>
      </c>
      <c r="W3353" s="8" t="inlineStr">
        <is>
          <t/>
        </is>
      </c>
      <c r="X3353" s="8" t="inlineStr">
        <is>
          <t/>
        </is>
      </c>
      <c r="Y3353" s="8" t="inlineStr">
        <is>
          <t/>
        </is>
      </c>
      <c r="Z3353" s="8" t="inlineStr">
        <is>
          <t>https://www.contratacion.euskadi.eus/anuncio_contratacion/prosa-eta-poesia-lehiaketa-sari-banaketa-ekitaldiko-zozketarako-liburuak-2025-erostea/webkpe00-kpesimpc/es/</t>
        </is>
      </c>
      <c r="AA3353" s="8" t="inlineStr">
        <is>
          <t>https://www.contratacion.euskadi.eus/webkpe00-kpesimpc/es/contenidos/anuncio_contratacion/expcm473518/es_doc/index.html</t>
        </is>
      </c>
      <c r="AB3353" s="8" t="inlineStr">
        <is>
          <t>https://www.contratacion.euskadi.eus/contenidos/anuncio_contratacion/expcm473518/es_doc/data/es_r01dtpd19b8f061f316a7b6f1ffc7bd1b7e73bd682</t>
        </is>
      </c>
      <c r="AC3353" s="8" t="inlineStr">
        <is>
          <t>https://www.contratacion.euskadi.eus/contenidos/anuncio_contratacion/expcm473518/r01Index/expcm473518-idxContent.xml</t>
        </is>
      </c>
      <c r="AD3353" s="8" t="inlineStr">
        <is>
          <t>05/01/2026</t>
        </is>
      </c>
      <c r="AE3353" s="8" t="inlineStr">
        <is>
          <t>r01etpd14c739fbae918c9400738e911f2f6fd9139</t>
        </is>
      </c>
      <c r="AF3353" s="8" t="inlineStr">
        <is>
          <t>Ayuntamiento de Oiartzun</t>
        </is>
      </c>
      <c r="AG3353" s="8" t="inlineStr">
        <is>
          <t>r01etpd14c73a15d4218c94007eec37407e2bfa406</t>
        </is>
      </c>
      <c r="AH3353" s="8" t="inlineStr">
        <is>
          <t>Ayuntamiento de Oiartzun</t>
        </is>
      </c>
      <c r="AI3353" s="8" t="inlineStr">
        <is>
          <t/>
        </is>
      </c>
      <c r="AJ3353" s="8" t="inlineStr">
        <is>
          <t/>
        </is>
      </c>
    </row>
    <row r="3354" customHeight="true" ht="15.0">
      <c r="A3354" s="8" t="inlineStr">
        <is>
          <t>oiartzungo udalerrian energia hidroelektrikoa ustiatzeko alternatiben azterketa</t>
        </is>
      </c>
      <c r="B3354" s="8" t="inlineStr">
        <is>
          <t/>
        </is>
      </c>
      <c r="C3354" s="8" t="inlineStr">
        <is>
          <t>Gobierno Vasco</t>
        </is>
      </c>
      <c r="D3354" s="8" t="inlineStr">
        <is>
          <t/>
        </is>
      </c>
      <c r="E3354" s="8" t="inlineStr">
        <is>
          <t/>
        </is>
      </c>
      <c r="F3354" s="8" t="inlineStr">
        <is>
          <t/>
        </is>
      </c>
      <c r="G3354" s="8" t="inlineStr">
        <is>
          <t>oiartzungo udalerrian energia hidroelektrikoa ustiatzeko alternatiben azterketa</t>
        </is>
      </c>
      <c r="H3354" s="8" t="inlineStr">
        <is>
          <t>oiartzungo udalerrian energia hidroelektrikoa ustiatzeko alternatiben azterketa</t>
        </is>
      </c>
      <c r="I3354" s="8" t="inlineStr">
        <is>
          <t/>
        </is>
      </c>
      <c r="J3354" s="8" t="inlineStr">
        <is>
          <t>05/01/2026</t>
        </is>
      </c>
      <c r="K3354" s="8" t="inlineStr">
        <is>
          <t>2025-ESKA-001611-00</t>
        </is>
      </c>
      <c r="L3354" s="8" t="inlineStr">
        <is>
          <t>Adjudicación provisional / definitiva</t>
        </is>
      </c>
      <c r="M3354" s="8" t="inlineStr">
        <is>
          <t>true</t>
        </is>
      </c>
      <c r="N3354" s="8" t="inlineStr">
        <is>
          <t/>
        </is>
      </c>
      <c r="O3354" s="8" t="inlineStr">
        <is>
          <t/>
        </is>
      </c>
      <c r="P3354" s="8" t="inlineStr">
        <is>
          <t/>
        </is>
      </c>
      <c r="Q3354" s="8" t="inlineStr">
        <is>
          <t/>
        </is>
      </c>
      <c r="R3354" s="8" t="inlineStr">
        <is>
          <t/>
        </is>
      </c>
      <c r="S3354" s="8" t="inlineStr">
        <is>
          <t>https://www.contratacion.euskadi.eus/webkpe00-kpeperfi/es/contenidos/anuncio_contratacion/expcm473519/es_doc/images/logo_oiartzun.jpg</t>
        </is>
      </c>
      <c r="T3354" s="8" t="inlineStr">
        <is>
          <t>Ayuntamiento de Oiartzun</t>
        </is>
      </c>
      <c r="U3354" s="8" t="inlineStr">
        <is>
          <t>P2006800C - Ayuntamiento de Oiartzun</t>
        </is>
      </c>
      <c r="V3354" s="8" t="inlineStr">
        <is>
          <t>Alcalde</t>
        </is>
      </c>
      <c r="W3354" s="8" t="inlineStr">
        <is>
          <t/>
        </is>
      </c>
      <c r="X3354" s="8" t="inlineStr">
        <is>
          <t/>
        </is>
      </c>
      <c r="Y3354" s="8" t="inlineStr">
        <is>
          <t/>
        </is>
      </c>
      <c r="Z3354" s="8" t="inlineStr">
        <is>
          <t>https://www.contratacion.euskadi.eus/anuncio_contratacion/oiartzungo-udalerrian-energia-hidroelektrikoa-ustiatzeko-alternatiben-azterketa/webkpe00-kpesimpc/es/</t>
        </is>
      </c>
      <c r="AA3354" s="8" t="inlineStr">
        <is>
          <t>https://www.contratacion.euskadi.eus/webkpe00-kpesimpc/es/contenidos/anuncio_contratacion/expcm473519/es_doc/index.html</t>
        </is>
      </c>
      <c r="AB3354" s="8" t="inlineStr">
        <is>
          <t>https://www.contratacion.euskadi.eus/contenidos/anuncio_contratacion/expcm473519/es_doc/data/es_r01dtpd19b8f0646b16a7b6f1fe987b7e72aded2f0</t>
        </is>
      </c>
      <c r="AC3354" s="8" t="inlineStr">
        <is>
          <t>https://www.contratacion.euskadi.eus/contenidos/anuncio_contratacion/expcm473519/r01Index/expcm473519-idxContent.xml</t>
        </is>
      </c>
      <c r="AD3354" s="8" t="inlineStr">
        <is>
          <t>05/01/2026</t>
        </is>
      </c>
      <c r="AE3354" s="8" t="inlineStr">
        <is>
          <t>r01etpd14c739fbae918c9400738e911f2f6fd9139</t>
        </is>
      </c>
      <c r="AF3354" s="8" t="inlineStr">
        <is>
          <t>Ayuntamiento de Oiartzun</t>
        </is>
      </c>
      <c r="AG3354" s="8" t="inlineStr">
        <is>
          <t>r01etpd14c73a15d4218c94007eec37407e2bfa406</t>
        </is>
      </c>
      <c r="AH3354" s="8" t="inlineStr">
        <is>
          <t>Ayuntamiento de Oiartzun</t>
        </is>
      </c>
      <c r="AI3354" s="8" t="inlineStr">
        <is>
          <t/>
        </is>
      </c>
      <c r="AJ3354" s="8" t="inlineStr">
        <is>
          <t/>
        </is>
      </c>
    </row>
    <row r="3355" customHeight="true" ht="15.0">
      <c r="A3355" s="8" t="inlineStr">
        <is>
          <t>oieleku inguruan bi itxitura egiteko hesola hornidura.</t>
        </is>
      </c>
      <c r="B3355" s="8" t="inlineStr">
        <is>
          <t/>
        </is>
      </c>
      <c r="C3355" s="8" t="inlineStr">
        <is>
          <t>Gobierno Vasco</t>
        </is>
      </c>
      <c r="D3355" s="8" t="inlineStr">
        <is>
          <t/>
        </is>
      </c>
      <c r="E3355" s="8" t="inlineStr">
        <is>
          <t/>
        </is>
      </c>
      <c r="F3355" s="8" t="inlineStr">
        <is>
          <t/>
        </is>
      </c>
      <c r="G3355" s="8" t="inlineStr">
        <is>
          <t>oieleku inguruan bi itxitura egiteko hesola hornidura.</t>
        </is>
      </c>
      <c r="H3355" s="8" t="inlineStr">
        <is>
          <t>oieleku inguruan bi itxitura egiteko hesola hornidura.</t>
        </is>
      </c>
      <c r="I3355" s="8" t="inlineStr">
        <is>
          <t/>
        </is>
      </c>
      <c r="J3355" s="8" t="inlineStr">
        <is>
          <t>05/01/2026</t>
        </is>
      </c>
      <c r="K3355" s="8" t="inlineStr">
        <is>
          <t>2025-ESKA-001612-00</t>
        </is>
      </c>
      <c r="L3355" s="8" t="inlineStr">
        <is>
          <t>Adjudicación provisional / definitiva</t>
        </is>
      </c>
      <c r="M3355" s="8" t="inlineStr">
        <is>
          <t>true</t>
        </is>
      </c>
      <c r="N3355" s="8" t="inlineStr">
        <is>
          <t/>
        </is>
      </c>
      <c r="O3355" s="8" t="inlineStr">
        <is>
          <t/>
        </is>
      </c>
      <c r="P3355" s="8" t="inlineStr">
        <is>
          <t/>
        </is>
      </c>
      <c r="Q3355" s="8" t="inlineStr">
        <is>
          <t/>
        </is>
      </c>
      <c r="R3355" s="8" t="inlineStr">
        <is>
          <t/>
        </is>
      </c>
      <c r="S3355" s="8" t="inlineStr">
        <is>
          <t>https://www.contratacion.euskadi.eus/webkpe00-kpeperfi/es/contenidos/anuncio_contratacion/expcm473520/es_doc/images/logo_oiartzun.jpg</t>
        </is>
      </c>
      <c r="T3355" s="8" t="inlineStr">
        <is>
          <t>Ayuntamiento de Oiartzun</t>
        </is>
      </c>
      <c r="U3355" s="8" t="inlineStr">
        <is>
          <t>P2006800C - Ayuntamiento de Oiartzun</t>
        </is>
      </c>
      <c r="V3355" s="8" t="inlineStr">
        <is>
          <t>Alcalde</t>
        </is>
      </c>
      <c r="W3355" s="8" t="inlineStr">
        <is>
          <t/>
        </is>
      </c>
      <c r="X3355" s="8" t="inlineStr">
        <is>
          <t/>
        </is>
      </c>
      <c r="Y3355" s="8" t="inlineStr">
        <is>
          <t/>
        </is>
      </c>
      <c r="Z3355" s="8" t="inlineStr">
        <is>
          <t>https://www.contratacion.euskadi.eus/anuncio_contratacion/oieleku-inguruan-bi-itxitura-egiteko-hesola-hornidura/webkpe00-kpesimpc/es/</t>
        </is>
      </c>
      <c r="AA3355" s="8" t="inlineStr">
        <is>
          <t>https://www.contratacion.euskadi.eus/webkpe00-kpesimpc/es/contenidos/anuncio_contratacion/expcm473520/es_doc/index.html</t>
        </is>
      </c>
      <c r="AB3355" s="8" t="inlineStr">
        <is>
          <t>https://www.contratacion.euskadi.eus/contenidos/anuncio_contratacion/expcm473520/es_doc/data/es_r01dtpd19b8f066e8d6a7b6f1f6a421c2fafdc7628</t>
        </is>
      </c>
      <c r="AC3355" s="8" t="inlineStr">
        <is>
          <t>https://www.contratacion.euskadi.eus/contenidos/anuncio_contratacion/expcm473520/r01Index/expcm473520-idxContent.xml</t>
        </is>
      </c>
      <c r="AD3355" s="8" t="inlineStr">
        <is>
          <t>05/01/2026</t>
        </is>
      </c>
      <c r="AE3355" s="8" t="inlineStr">
        <is>
          <t>r01etpd14c739fbae918c9400738e911f2f6fd9139</t>
        </is>
      </c>
      <c r="AF3355" s="8" t="inlineStr">
        <is>
          <t>Ayuntamiento de Oiartzun</t>
        </is>
      </c>
      <c r="AG3355" s="8" t="inlineStr">
        <is>
          <t>r01etpd14c73a15d4218c94007eec37407e2bfa406</t>
        </is>
      </c>
      <c r="AH3355" s="8" t="inlineStr">
        <is>
          <t>Ayuntamiento de Oiartzun</t>
        </is>
      </c>
      <c r="AI3355" s="8" t="inlineStr">
        <is>
          <t/>
        </is>
      </c>
      <c r="AJ3355" s="8" t="inlineStr">
        <is>
          <t/>
        </is>
      </c>
    </row>
    <row r="3356" customHeight="true" ht="15.0">
      <c r="A3356" s="8" t="inlineStr">
        <is>
          <t>olaizola ondoko zuhaitzak kendu birziklatu eta txukuntze lanak</t>
        </is>
      </c>
      <c r="B3356" s="8" t="inlineStr">
        <is>
          <t/>
        </is>
      </c>
      <c r="C3356" s="8" t="inlineStr">
        <is>
          <t>Gobierno Vasco</t>
        </is>
      </c>
      <c r="D3356" s="8" t="inlineStr">
        <is>
          <t/>
        </is>
      </c>
      <c r="E3356" s="8" t="inlineStr">
        <is>
          <t/>
        </is>
      </c>
      <c r="F3356" s="8" t="inlineStr">
        <is>
          <t/>
        </is>
      </c>
      <c r="G3356" s="8" t="inlineStr">
        <is>
          <t>olaizola ondoko zuhaitzak kendu birziklatu eta txukuntze lanak</t>
        </is>
      </c>
      <c r="H3356" s="8" t="inlineStr">
        <is>
          <t>olaizola ondoko zuhaitzak kendu birziklatu eta txukuntze lanak</t>
        </is>
      </c>
      <c r="I3356" s="8" t="inlineStr">
        <is>
          <t/>
        </is>
      </c>
      <c r="J3356" s="8" t="inlineStr">
        <is>
          <t>05/01/2026</t>
        </is>
      </c>
      <c r="K3356" s="8" t="inlineStr">
        <is>
          <t>2025-ESKA-001613-00</t>
        </is>
      </c>
      <c r="L3356" s="8" t="inlineStr">
        <is>
          <t>Adjudicación provisional / definitiva</t>
        </is>
      </c>
      <c r="M3356" s="8" t="inlineStr">
        <is>
          <t>true</t>
        </is>
      </c>
      <c r="N3356" s="8" t="inlineStr">
        <is>
          <t/>
        </is>
      </c>
      <c r="O3356" s="8" t="inlineStr">
        <is>
          <t/>
        </is>
      </c>
      <c r="P3356" s="8" t="inlineStr">
        <is>
          <t/>
        </is>
      </c>
      <c r="Q3356" s="8" t="inlineStr">
        <is>
          <t/>
        </is>
      </c>
      <c r="R3356" s="8" t="inlineStr">
        <is>
          <t/>
        </is>
      </c>
      <c r="S3356" s="8" t="inlineStr">
        <is>
          <t>https://www.contratacion.euskadi.eus/webkpe00-kpeperfi/es/contenidos/anuncio_contratacion/expcm473521/es_doc/images/logo_oiartzun.jpg</t>
        </is>
      </c>
      <c r="T3356" s="8" t="inlineStr">
        <is>
          <t>Ayuntamiento de Oiartzun</t>
        </is>
      </c>
      <c r="U3356" s="8" t="inlineStr">
        <is>
          <t>P2006800C - Ayuntamiento de Oiartzun</t>
        </is>
      </c>
      <c r="V3356" s="8" t="inlineStr">
        <is>
          <t>Alcalde</t>
        </is>
      </c>
      <c r="W3356" s="8" t="inlineStr">
        <is>
          <t/>
        </is>
      </c>
      <c r="X3356" s="8" t="inlineStr">
        <is>
          <t/>
        </is>
      </c>
      <c r="Y3356" s="8" t="inlineStr">
        <is>
          <t/>
        </is>
      </c>
      <c r="Z3356" s="8" t="inlineStr">
        <is>
          <t>https://www.contratacion.euskadi.eus/anuncio_contratacion/olaizola-ondoko-zuhaitzak-kendu-birziklatu-eta-txukuntze-lanak/webkpe00-kpesimpc/es/</t>
        </is>
      </c>
      <c r="AA3356" s="8" t="inlineStr">
        <is>
          <t>https://www.contratacion.euskadi.eus/webkpe00-kpesimpc/es/contenidos/anuncio_contratacion/expcm473521/es_doc/index.html</t>
        </is>
      </c>
      <c r="AB3356" s="8" t="inlineStr">
        <is>
          <t>https://www.contratacion.euskadi.eus/contenidos/anuncio_contratacion/expcm473521/es_doc/data/es_r01dtpd19b8f0a629c5ccad867e1f716dffecc54ec</t>
        </is>
      </c>
      <c r="AC3356" s="8" t="inlineStr">
        <is>
          <t>https://www.contratacion.euskadi.eus/contenidos/anuncio_contratacion/expcm473521/r01Index/expcm473521-idxContent.xml</t>
        </is>
      </c>
      <c r="AD3356" s="8" t="inlineStr">
        <is>
          <t>05/01/2026</t>
        </is>
      </c>
      <c r="AE3356" s="8" t="inlineStr">
        <is>
          <t>r01etpd14c739fbae918c9400738e911f2f6fd9139</t>
        </is>
      </c>
      <c r="AF3356" s="8" t="inlineStr">
        <is>
          <t>Ayuntamiento de Oiartzun</t>
        </is>
      </c>
      <c r="AG3356" s="8" t="inlineStr">
        <is>
          <t>r01etpd14c73a15d4218c94007eec37407e2bfa406</t>
        </is>
      </c>
      <c r="AH3356" s="8" t="inlineStr">
        <is>
          <t>Ayuntamiento de Oiartzun</t>
        </is>
      </c>
      <c r="AI3356" s="8" t="inlineStr">
        <is>
          <t/>
        </is>
      </c>
      <c r="AJ3356" s="8" t="inlineStr">
        <is>
          <t/>
        </is>
      </c>
    </row>
    <row r="3357" customHeight="true" ht="15.0">
      <c r="A3357" s="8" t="inlineStr">
        <is>
          <t>liburutegiko funtsak berritu. oskar zapirain</t>
        </is>
      </c>
      <c r="B3357" s="8" t="inlineStr">
        <is>
          <t/>
        </is>
      </c>
      <c r="C3357" s="8" t="inlineStr">
        <is>
          <t>Gobierno Vasco</t>
        </is>
      </c>
      <c r="D3357" s="8" t="inlineStr">
        <is>
          <t/>
        </is>
      </c>
      <c r="E3357" s="8" t="inlineStr">
        <is>
          <t/>
        </is>
      </c>
      <c r="F3357" s="8" t="inlineStr">
        <is>
          <t/>
        </is>
      </c>
      <c r="G3357" s="8" t="inlineStr">
        <is>
          <t>liburutegiko funtsak berritu. oskar zapirain</t>
        </is>
      </c>
      <c r="H3357" s="8" t="inlineStr">
        <is>
          <t>liburutegiko funtsak berritu. oskar zapirain</t>
        </is>
      </c>
      <c r="I3357" s="8" t="inlineStr">
        <is>
          <t/>
        </is>
      </c>
      <c r="J3357" s="8" t="inlineStr">
        <is>
          <t>05/01/2026</t>
        </is>
      </c>
      <c r="K3357" s="8" t="inlineStr">
        <is>
          <t>2025-ESKA-001615-00</t>
        </is>
      </c>
      <c r="L3357" s="8" t="inlineStr">
        <is>
          <t>Adjudicación provisional / definitiva</t>
        </is>
      </c>
      <c r="M3357" s="8" t="inlineStr">
        <is>
          <t>true</t>
        </is>
      </c>
      <c r="N3357" s="8" t="inlineStr">
        <is>
          <t/>
        </is>
      </c>
      <c r="O3357" s="8" t="inlineStr">
        <is>
          <t/>
        </is>
      </c>
      <c r="P3357" s="8" t="inlineStr">
        <is>
          <t/>
        </is>
      </c>
      <c r="Q3357" s="8" t="inlineStr">
        <is>
          <t/>
        </is>
      </c>
      <c r="R3357" s="8" t="inlineStr">
        <is>
          <t/>
        </is>
      </c>
      <c r="S3357" s="8" t="inlineStr">
        <is>
          <t>https://www.contratacion.euskadi.eus/webkpe00-kpeperfi/es/contenidos/anuncio_contratacion/expcm473522/es_doc/images/logo_oiartzun.jpg</t>
        </is>
      </c>
      <c r="T3357" s="8" t="inlineStr">
        <is>
          <t>Ayuntamiento de Oiartzun</t>
        </is>
      </c>
      <c r="U3357" s="8" t="inlineStr">
        <is>
          <t>P2006800C - Ayuntamiento de Oiartzun</t>
        </is>
      </c>
      <c r="V3357" s="8" t="inlineStr">
        <is>
          <t>Alcalde</t>
        </is>
      </c>
      <c r="W3357" s="8" t="inlineStr">
        <is>
          <t/>
        </is>
      </c>
      <c r="X3357" s="8" t="inlineStr">
        <is>
          <t/>
        </is>
      </c>
      <c r="Y3357" s="8" t="inlineStr">
        <is>
          <t/>
        </is>
      </c>
      <c r="Z3357" s="8" t="inlineStr">
        <is>
          <t>https://www.contratacion.euskadi.eus/anuncio_contratacion/liburutegiko-funtsak-berritu-oskar-zapirain/expcm473522/webkpe00-kpesimpc/es/</t>
        </is>
      </c>
      <c r="AA3357" s="8" t="inlineStr">
        <is>
          <t>https://www.contratacion.euskadi.eus/webkpe00-kpesimpc/es/contenidos/anuncio_contratacion/expcm473522/es_doc/index.html</t>
        </is>
      </c>
      <c r="AB3357" s="8" t="inlineStr">
        <is>
          <t>https://www.contratacion.euskadi.eus/contenidos/anuncio_contratacion/expcm473522/es_doc/data/es_r01dtpd19b8f0a8b895ccad86743b856c3f0c984fd</t>
        </is>
      </c>
      <c r="AC3357" s="8" t="inlineStr">
        <is>
          <t>https://www.contratacion.euskadi.eus/contenidos/anuncio_contratacion/expcm473522/r01Index/expcm473522-idxContent.xml</t>
        </is>
      </c>
      <c r="AD3357" s="8" t="inlineStr">
        <is>
          <t>05/01/2026</t>
        </is>
      </c>
      <c r="AE3357" s="8" t="inlineStr">
        <is>
          <t>r01etpd14c739fbae918c9400738e911f2f6fd9139</t>
        </is>
      </c>
      <c r="AF3357" s="8" t="inlineStr">
        <is>
          <t>Ayuntamiento de Oiartzun</t>
        </is>
      </c>
      <c r="AG3357" s="8" t="inlineStr">
        <is>
          <t>r01etpd14c73a15d4218c94007eec37407e2bfa406</t>
        </is>
      </c>
      <c r="AH3357" s="8" t="inlineStr">
        <is>
          <t>Ayuntamiento de Oiartzun</t>
        </is>
      </c>
      <c r="AI3357" s="8" t="inlineStr">
        <is>
          <t/>
        </is>
      </c>
      <c r="AJ3357" s="8" t="inlineStr">
        <is>
          <t/>
        </is>
      </c>
    </row>
    <row r="3358" customHeight="true" ht="15.0">
      <c r="A3358" s="8" t="inlineStr">
        <is>
          <t>liburutegiko funtsak berritu. oskar zapirain</t>
        </is>
      </c>
      <c r="B3358" s="8" t="inlineStr">
        <is>
          <t/>
        </is>
      </c>
      <c r="C3358" s="8" t="inlineStr">
        <is>
          <t>Gobierno Vasco</t>
        </is>
      </c>
      <c r="D3358" s="8" t="inlineStr">
        <is>
          <t/>
        </is>
      </c>
      <c r="E3358" s="8" t="inlineStr">
        <is>
          <t/>
        </is>
      </c>
      <c r="F3358" s="8" t="inlineStr">
        <is>
          <t/>
        </is>
      </c>
      <c r="G3358" s="8" t="inlineStr">
        <is>
          <t>liburutegiko funtsak berritu. oskar zapirain</t>
        </is>
      </c>
      <c r="H3358" s="8" t="inlineStr">
        <is>
          <t>liburutegiko funtsak berritu. oskar zapirain</t>
        </is>
      </c>
      <c r="I3358" s="8" t="inlineStr">
        <is>
          <t/>
        </is>
      </c>
      <c r="J3358" s="8" t="inlineStr">
        <is>
          <t>05/01/2026</t>
        </is>
      </c>
      <c r="K3358" s="8" t="inlineStr">
        <is>
          <t>2025-ESKA-001616-00</t>
        </is>
      </c>
      <c r="L3358" s="8" t="inlineStr">
        <is>
          <t>Adjudicación provisional / definitiva</t>
        </is>
      </c>
      <c r="M3358" s="8" t="inlineStr">
        <is>
          <t>true</t>
        </is>
      </c>
      <c r="N3358" s="8" t="inlineStr">
        <is>
          <t/>
        </is>
      </c>
      <c r="O3358" s="8" t="inlineStr">
        <is>
          <t/>
        </is>
      </c>
      <c r="P3358" s="8" t="inlineStr">
        <is>
          <t/>
        </is>
      </c>
      <c r="Q3358" s="8" t="inlineStr">
        <is>
          <t/>
        </is>
      </c>
      <c r="R3358" s="8" t="inlineStr">
        <is>
          <t/>
        </is>
      </c>
      <c r="S3358" s="8" t="inlineStr">
        <is>
          <t>https://www.contratacion.euskadi.eus/webkpe00-kpeperfi/es/contenidos/anuncio_contratacion/expcm473523/es_doc/images/logo_oiartzun.jpg</t>
        </is>
      </c>
      <c r="T3358" s="8" t="inlineStr">
        <is>
          <t>Ayuntamiento de Oiartzun</t>
        </is>
      </c>
      <c r="U3358" s="8" t="inlineStr">
        <is>
          <t>P2006800C - Ayuntamiento de Oiartzun</t>
        </is>
      </c>
      <c r="V3358" s="8" t="inlineStr">
        <is>
          <t>Alcalde</t>
        </is>
      </c>
      <c r="W3358" s="8" t="inlineStr">
        <is>
          <t/>
        </is>
      </c>
      <c r="X3358" s="8" t="inlineStr">
        <is>
          <t/>
        </is>
      </c>
      <c r="Y3358" s="8" t="inlineStr">
        <is>
          <t/>
        </is>
      </c>
      <c r="Z3358" s="8" t="inlineStr">
        <is>
          <t>https://www.contratacion.euskadi.eus/anuncio_contratacion/liburutegiko-funtsak-berritu-oskar-zapirain/expcm473523/webkpe00-kpesimpc/es/</t>
        </is>
      </c>
      <c r="AA3358" s="8" t="inlineStr">
        <is>
          <t>https://www.contratacion.euskadi.eus/webkpe00-kpesimpc/es/contenidos/anuncio_contratacion/expcm473523/es_doc/index.html</t>
        </is>
      </c>
      <c r="AB3358" s="8" t="inlineStr">
        <is>
          <t>https://www.contratacion.euskadi.eus/contenidos/anuncio_contratacion/expcm473523/es_doc/data/es_r01dtpd19b8f0ab30a5ccad8674c4e9cc2413272d2</t>
        </is>
      </c>
      <c r="AC3358" s="8" t="inlineStr">
        <is>
          <t>https://www.contratacion.euskadi.eus/contenidos/anuncio_contratacion/expcm473523/r01Index/expcm473523-idxContent.xml</t>
        </is>
      </c>
      <c r="AD3358" s="8" t="inlineStr">
        <is>
          <t>05/01/2026</t>
        </is>
      </c>
      <c r="AE3358" s="8" t="inlineStr">
        <is>
          <t>r01etpd14c739fbae918c9400738e911f2f6fd9139</t>
        </is>
      </c>
      <c r="AF3358" s="8" t="inlineStr">
        <is>
          <t>Ayuntamiento de Oiartzun</t>
        </is>
      </c>
      <c r="AG3358" s="8" t="inlineStr">
        <is>
          <t>r01etpd14c73a15d4218c94007eec37407e2bfa406</t>
        </is>
      </c>
      <c r="AH3358" s="8" t="inlineStr">
        <is>
          <t>Ayuntamiento de Oiartzun</t>
        </is>
      </c>
      <c r="AI3358" s="8" t="inlineStr">
        <is>
          <t/>
        </is>
      </c>
      <c r="AJ3358" s="8" t="inlineStr">
        <is>
          <t/>
        </is>
      </c>
    </row>
    <row r="3359" customHeight="true" ht="15.0">
      <c r="A3359" s="8" t="inlineStr">
        <is>
          <t>"oiartzuarrak arrazistak al gara?" mahai ingurua</t>
        </is>
      </c>
      <c r="B3359" s="8" t="inlineStr">
        <is>
          <t/>
        </is>
      </c>
      <c r="C3359" s="8" t="inlineStr">
        <is>
          <t>Gobierno Vasco</t>
        </is>
      </c>
      <c r="D3359" s="8" t="inlineStr">
        <is>
          <t/>
        </is>
      </c>
      <c r="E3359" s="8" t="inlineStr">
        <is>
          <t/>
        </is>
      </c>
      <c r="F3359" s="8" t="inlineStr">
        <is>
          <t/>
        </is>
      </c>
      <c r="G3359" s="8" t="inlineStr">
        <is>
          <t>"oiartzuarrak arrazistak al gara?" mahai ingurua</t>
        </is>
      </c>
      <c r="H3359" s="8" t="inlineStr">
        <is>
          <t>"oiartzuarrak arrazistak al gara?" mahai ingurua</t>
        </is>
      </c>
      <c r="I3359" s="8" t="inlineStr">
        <is>
          <t/>
        </is>
      </c>
      <c r="J3359" s="8" t="inlineStr">
        <is>
          <t>05/01/2026</t>
        </is>
      </c>
      <c r="K3359" s="8" t="inlineStr">
        <is>
          <t>2025-ESKA-001617-00</t>
        </is>
      </c>
      <c r="L3359" s="8" t="inlineStr">
        <is>
          <t>Adjudicación provisional / definitiva</t>
        </is>
      </c>
      <c r="M3359" s="8" t="inlineStr">
        <is>
          <t>true</t>
        </is>
      </c>
      <c r="N3359" s="8" t="inlineStr">
        <is>
          <t/>
        </is>
      </c>
      <c r="O3359" s="8" t="inlineStr">
        <is>
          <t/>
        </is>
      </c>
      <c r="P3359" s="8" t="inlineStr">
        <is>
          <t/>
        </is>
      </c>
      <c r="Q3359" s="8" t="inlineStr">
        <is>
          <t/>
        </is>
      </c>
      <c r="R3359" s="8" t="inlineStr">
        <is>
          <t/>
        </is>
      </c>
      <c r="S3359" s="8" t="inlineStr">
        <is>
          <t>https://www.contratacion.euskadi.eus/webkpe00-kpeperfi/es/contenidos/anuncio_contratacion/expcm473524/es_doc/images/logo_oiartzun.jpg</t>
        </is>
      </c>
      <c r="T3359" s="8" t="inlineStr">
        <is>
          <t>Ayuntamiento de Oiartzun</t>
        </is>
      </c>
      <c r="U3359" s="8" t="inlineStr">
        <is>
          <t>P2006800C - Ayuntamiento de Oiartzun</t>
        </is>
      </c>
      <c r="V3359" s="8" t="inlineStr">
        <is>
          <t>Alcalde</t>
        </is>
      </c>
      <c r="W3359" s="8" t="inlineStr">
        <is>
          <t/>
        </is>
      </c>
      <c r="X3359" s="8" t="inlineStr">
        <is>
          <t/>
        </is>
      </c>
      <c r="Y3359" s="8" t="inlineStr">
        <is>
          <t/>
        </is>
      </c>
      <c r="Z3359" s="8" t="inlineStr">
        <is>
          <t>https://www.contratacion.euskadi.eus/anuncio_contratacion/oiartzuarrak-arrazistak-al-gara-mahai-ingurua/webkpe00-kpesimpc/es/</t>
        </is>
      </c>
      <c r="AA3359" s="8" t="inlineStr">
        <is>
          <t>https://www.contratacion.euskadi.eus/webkpe00-kpesimpc/es/contenidos/anuncio_contratacion/expcm473524/es_doc/index.html</t>
        </is>
      </c>
      <c r="AB3359" s="8" t="inlineStr">
        <is>
          <t>https://www.contratacion.euskadi.eus/contenidos/anuncio_contratacion/expcm473524/es_doc/data/es_r01dtpd19b8f0ada875ccad867435cf1aaf2acefb2</t>
        </is>
      </c>
      <c r="AC3359" s="8" t="inlineStr">
        <is>
          <t>https://www.contratacion.euskadi.eus/contenidos/anuncio_contratacion/expcm473524/r01Index/expcm473524-idxContent.xml</t>
        </is>
      </c>
      <c r="AD3359" s="8" t="inlineStr">
        <is>
          <t>05/01/2026</t>
        </is>
      </c>
      <c r="AE3359" s="8" t="inlineStr">
        <is>
          <t>r01etpd14c739fbae918c9400738e911f2f6fd9139</t>
        </is>
      </c>
      <c r="AF3359" s="8" t="inlineStr">
        <is>
          <t>Ayuntamiento de Oiartzun</t>
        </is>
      </c>
      <c r="AG3359" s="8" t="inlineStr">
        <is>
          <t>r01etpd14c73a15d4218c94007eec37407e2bfa406</t>
        </is>
      </c>
      <c r="AH3359" s="8" t="inlineStr">
        <is>
          <t>Ayuntamiento de Oiartzun</t>
        </is>
      </c>
      <c r="AI3359" s="8" t="inlineStr">
        <is>
          <t/>
        </is>
      </c>
      <c r="AJ3359" s="8" t="inlineStr">
        <is>
          <t/>
        </is>
      </c>
    </row>
    <row r="3360" customHeight="true" ht="15.0">
      <c r="A3360" s="8" t="inlineStr">
        <is>
          <t>udaltzaingoarentzako giltzen kopien hornidura</t>
        </is>
      </c>
      <c r="B3360" s="8" t="inlineStr">
        <is>
          <t/>
        </is>
      </c>
      <c r="C3360" s="8" t="inlineStr">
        <is>
          <t>Gobierno Vasco</t>
        </is>
      </c>
      <c r="D3360" s="8" t="inlineStr">
        <is>
          <t/>
        </is>
      </c>
      <c r="E3360" s="8" t="inlineStr">
        <is>
          <t/>
        </is>
      </c>
      <c r="F3360" s="8" t="inlineStr">
        <is>
          <t/>
        </is>
      </c>
      <c r="G3360" s="8" t="inlineStr">
        <is>
          <t>udaltzaingoarentzako giltzen kopien hornidura</t>
        </is>
      </c>
      <c r="H3360" s="8" t="inlineStr">
        <is>
          <t>udaltzaingoarentzako giltzen kopien hornidura</t>
        </is>
      </c>
      <c r="I3360" s="8" t="inlineStr">
        <is>
          <t/>
        </is>
      </c>
      <c r="J3360" s="8" t="inlineStr">
        <is>
          <t>05/01/2026</t>
        </is>
      </c>
      <c r="K3360" s="8" t="inlineStr">
        <is>
          <t>2025-FAKT-004024-00</t>
        </is>
      </c>
      <c r="L3360" s="8" t="inlineStr">
        <is>
          <t>Adjudicación provisional / definitiva</t>
        </is>
      </c>
      <c r="M3360" s="8" t="inlineStr">
        <is>
          <t>true</t>
        </is>
      </c>
      <c r="N3360" s="8" t="inlineStr">
        <is>
          <t/>
        </is>
      </c>
      <c r="O3360" s="8" t="inlineStr">
        <is>
          <t/>
        </is>
      </c>
      <c r="P3360" s="8" t="inlineStr">
        <is>
          <t/>
        </is>
      </c>
      <c r="Q3360" s="8" t="inlineStr">
        <is>
          <t/>
        </is>
      </c>
      <c r="R3360" s="8" t="inlineStr">
        <is>
          <t/>
        </is>
      </c>
      <c r="S3360" s="8" t="inlineStr">
        <is>
          <t>https://www.contratacion.euskadi.eus/webkpe00-kpeperfi/es/contenidos/anuncio_contratacion/expcm473525/es_doc/images/logo_oiartzun.jpg</t>
        </is>
      </c>
      <c r="T3360" s="8" t="inlineStr">
        <is>
          <t>Ayuntamiento de Oiartzun</t>
        </is>
      </c>
      <c r="U3360" s="8" t="inlineStr">
        <is>
          <t>P2006800C - Ayuntamiento de Oiartzun</t>
        </is>
      </c>
      <c r="V3360" s="8" t="inlineStr">
        <is>
          <t>Alcalde</t>
        </is>
      </c>
      <c r="W3360" s="8" t="inlineStr">
        <is>
          <t/>
        </is>
      </c>
      <c r="X3360" s="8" t="inlineStr">
        <is>
          <t/>
        </is>
      </c>
      <c r="Y3360" s="8" t="inlineStr">
        <is>
          <t/>
        </is>
      </c>
      <c r="Z3360" s="8" t="inlineStr">
        <is>
          <t>https://www.contratacion.euskadi.eus/anuncio_contratacion/udaltzaingoarentzako-giltzen-kopien-hornidura/expcm473525/webkpe00-kpesimpc/es/</t>
        </is>
      </c>
      <c r="AA3360" s="8" t="inlineStr">
        <is>
          <t>https://www.contratacion.euskadi.eus/webkpe00-kpesimpc/es/contenidos/anuncio_contratacion/expcm473525/es_doc/index.html</t>
        </is>
      </c>
      <c r="AB3360" s="8" t="inlineStr">
        <is>
          <t>https://www.contratacion.euskadi.eus/contenidos/anuncio_contratacion/expcm473525/es_doc/data/es_r01dtpd19b8f0b02ba5ccad867aa7d1bbb6e6750de</t>
        </is>
      </c>
      <c r="AC3360" s="8" t="inlineStr">
        <is>
          <t>https://www.contratacion.euskadi.eus/contenidos/anuncio_contratacion/expcm473525/r01Index/expcm473525-idxContent.xml</t>
        </is>
      </c>
      <c r="AD3360" s="8" t="inlineStr">
        <is>
          <t>05/01/2026</t>
        </is>
      </c>
      <c r="AE3360" s="8" t="inlineStr">
        <is>
          <t>r01etpd14c739fbae918c9400738e911f2f6fd9139</t>
        </is>
      </c>
      <c r="AF3360" s="8" t="inlineStr">
        <is>
          <t>Ayuntamiento de Oiartzun</t>
        </is>
      </c>
      <c r="AG3360" s="8" t="inlineStr">
        <is>
          <t>r01etpd14c73a15d4218c94007eec37407e2bfa406</t>
        </is>
      </c>
      <c r="AH3360" s="8" t="inlineStr">
        <is>
          <t>Ayuntamiento de Oiartzun</t>
        </is>
      </c>
      <c r="AI3360" s="8" t="inlineStr">
        <is>
          <t/>
        </is>
      </c>
      <c r="AJ3360" s="8" t="inlineStr">
        <is>
          <t/>
        </is>
      </c>
    </row>
    <row r="3361" customHeight="true" ht="15.0">
      <c r="A3361" s="8" t="inlineStr">
        <is>
          <t>tbai-b20671228-300925-hhfcjjjyrkf91-042</t>
        </is>
      </c>
      <c r="B3361" s="8" t="inlineStr">
        <is>
          <t/>
        </is>
      </c>
      <c r="C3361" s="8" t="inlineStr">
        <is>
          <t>Gobierno Vasco</t>
        </is>
      </c>
      <c r="D3361" s="8" t="inlineStr">
        <is>
          <t/>
        </is>
      </c>
      <c r="E3361" s="8" t="inlineStr">
        <is>
          <t/>
        </is>
      </c>
      <c r="F3361" s="8" t="inlineStr">
        <is>
          <t/>
        </is>
      </c>
      <c r="G3361" s="8" t="inlineStr">
        <is>
          <t>tbai-b20671228-300925-hhfcjjjyrkf91-042</t>
        </is>
      </c>
      <c r="H3361" s="8" t="inlineStr">
        <is>
          <t>tbai-b20671228-300925-hhfcjjjyrkf91-042</t>
        </is>
      </c>
      <c r="I3361" s="8" t="inlineStr">
        <is>
          <t/>
        </is>
      </c>
      <c r="J3361" s="8" t="inlineStr">
        <is>
          <t>05/01/2026</t>
        </is>
      </c>
      <c r="K3361" s="8" t="inlineStr">
        <is>
          <t>2025-FAKT-004025-00</t>
        </is>
      </c>
      <c r="L3361" s="8" t="inlineStr">
        <is>
          <t>Adjudicación provisional / definitiva</t>
        </is>
      </c>
      <c r="M3361" s="8" t="inlineStr">
        <is>
          <t>true</t>
        </is>
      </c>
      <c r="N3361" s="8" t="inlineStr">
        <is>
          <t/>
        </is>
      </c>
      <c r="O3361" s="8" t="inlineStr">
        <is>
          <t/>
        </is>
      </c>
      <c r="P3361" s="8" t="inlineStr">
        <is>
          <t/>
        </is>
      </c>
      <c r="Q3361" s="8" t="inlineStr">
        <is>
          <t/>
        </is>
      </c>
      <c r="R3361" s="8" t="inlineStr">
        <is>
          <t/>
        </is>
      </c>
      <c r="S3361" s="8" t="inlineStr">
        <is>
          <t>https://www.contratacion.euskadi.eus/webkpe00-kpeperfi/es/contenidos/anuncio_contratacion/expcm473526/es_doc/images/logo_oiartzun.jpg</t>
        </is>
      </c>
      <c r="T3361" s="8" t="inlineStr">
        <is>
          <t>Ayuntamiento de Oiartzun</t>
        </is>
      </c>
      <c r="U3361" s="8" t="inlineStr">
        <is>
          <t>P2006800C - Ayuntamiento de Oiartzun</t>
        </is>
      </c>
      <c r="V3361" s="8" t="inlineStr">
        <is>
          <t>Alcalde</t>
        </is>
      </c>
      <c r="W3361" s="8" t="inlineStr">
        <is>
          <t/>
        </is>
      </c>
      <c r="X3361" s="8" t="inlineStr">
        <is>
          <t/>
        </is>
      </c>
      <c r="Y3361" s="8" t="inlineStr">
        <is>
          <t/>
        </is>
      </c>
      <c r="Z3361" s="8" t="inlineStr">
        <is>
          <t>https://www.contratacion.euskadi.eus/anuncio_contratacion/tbai-b20671228-300925-hhfcjjjyrkf91-042/webkpe00-kpesimpc/es/</t>
        </is>
      </c>
      <c r="AA3361" s="8" t="inlineStr">
        <is>
          <t>https://www.contratacion.euskadi.eus/webkpe00-kpesimpc/es/contenidos/anuncio_contratacion/expcm473526/es_doc/index.html</t>
        </is>
      </c>
      <c r="AB3361" s="8" t="inlineStr">
        <is>
          <t>https://www.contratacion.euskadi.eus/contenidos/anuncio_contratacion/expcm473526/es_doc/data/es_r01dtpd19b8f0ef9e95ccad8671d414278c84e828c</t>
        </is>
      </c>
      <c r="AC3361" s="8" t="inlineStr">
        <is>
          <t>https://www.contratacion.euskadi.eus/contenidos/anuncio_contratacion/expcm473526/r01Index/expcm473526-idxContent.xml</t>
        </is>
      </c>
      <c r="AD3361" s="8" t="inlineStr">
        <is>
          <t>05/01/2026</t>
        </is>
      </c>
      <c r="AE3361" s="8" t="inlineStr">
        <is>
          <t>r01etpd14c739fbae918c9400738e911f2f6fd9139</t>
        </is>
      </c>
      <c r="AF3361" s="8" t="inlineStr">
        <is>
          <t>Ayuntamiento de Oiartzun</t>
        </is>
      </c>
      <c r="AG3361" s="8" t="inlineStr">
        <is>
          <t>r01etpd14c73a15d4218c94007eec37407e2bfa406</t>
        </is>
      </c>
      <c r="AH3361" s="8" t="inlineStr">
        <is>
          <t>Ayuntamiento de Oiartzun</t>
        </is>
      </c>
      <c r="AI3361" s="8" t="inlineStr">
        <is>
          <t/>
        </is>
      </c>
      <c r="AJ3361" s="8" t="inlineStr">
        <is>
          <t/>
        </is>
      </c>
    </row>
    <row r="3362" customHeight="true" ht="15.0">
      <c r="A3362" s="8" t="inlineStr">
        <is>
          <t>udaltzaingoarentzako giltzen kopien hornidura</t>
        </is>
      </c>
      <c r="B3362" s="8" t="inlineStr">
        <is>
          <t/>
        </is>
      </c>
      <c r="C3362" s="8" t="inlineStr">
        <is>
          <t>Gobierno Vasco</t>
        </is>
      </c>
      <c r="D3362" s="8" t="inlineStr">
        <is>
          <t/>
        </is>
      </c>
      <c r="E3362" s="8" t="inlineStr">
        <is>
          <t/>
        </is>
      </c>
      <c r="F3362" s="8" t="inlineStr">
        <is>
          <t/>
        </is>
      </c>
      <c r="G3362" s="8" t="inlineStr">
        <is>
          <t>udaltzaingoarentzako giltzen kopien hornidura</t>
        </is>
      </c>
      <c r="H3362" s="8" t="inlineStr">
        <is>
          <t>udaltzaingoarentzako giltzen kopien hornidura</t>
        </is>
      </c>
      <c r="I3362" s="8" t="inlineStr">
        <is>
          <t/>
        </is>
      </c>
      <c r="J3362" s="8" t="inlineStr">
        <is>
          <t>05/01/2026</t>
        </is>
      </c>
      <c r="K3362" s="8" t="inlineStr">
        <is>
          <t>2025-FAKT-004026-00</t>
        </is>
      </c>
      <c r="L3362" s="8" t="inlineStr">
        <is>
          <t>Adjudicación provisional / definitiva</t>
        </is>
      </c>
      <c r="M3362" s="8" t="inlineStr">
        <is>
          <t>true</t>
        </is>
      </c>
      <c r="N3362" s="8" t="inlineStr">
        <is>
          <t/>
        </is>
      </c>
      <c r="O3362" s="8" t="inlineStr">
        <is>
          <t/>
        </is>
      </c>
      <c r="P3362" s="8" t="inlineStr">
        <is>
          <t/>
        </is>
      </c>
      <c r="Q3362" s="8" t="inlineStr">
        <is>
          <t/>
        </is>
      </c>
      <c r="R3362" s="8" t="inlineStr">
        <is>
          <t/>
        </is>
      </c>
      <c r="S3362" s="8" t="inlineStr">
        <is>
          <t>https://www.contratacion.euskadi.eus/webkpe00-kpeperfi/es/contenidos/anuncio_contratacion/expcm473527/es_doc/images/logo_oiartzun.jpg</t>
        </is>
      </c>
      <c r="T3362" s="8" t="inlineStr">
        <is>
          <t>Ayuntamiento de Oiartzun</t>
        </is>
      </c>
      <c r="U3362" s="8" t="inlineStr">
        <is>
          <t>P2006800C - Ayuntamiento de Oiartzun</t>
        </is>
      </c>
      <c r="V3362" s="8" t="inlineStr">
        <is>
          <t>Alcalde</t>
        </is>
      </c>
      <c r="W3362" s="8" t="inlineStr">
        <is>
          <t/>
        </is>
      </c>
      <c r="X3362" s="8" t="inlineStr">
        <is>
          <t/>
        </is>
      </c>
      <c r="Y3362" s="8" t="inlineStr">
        <is>
          <t/>
        </is>
      </c>
      <c r="Z3362" s="8" t="inlineStr">
        <is>
          <t>https://www.contratacion.euskadi.eus/anuncio_contratacion/udaltzaingoarentzako-giltzen-kopien-hornidura/expcm473527/webkpe00-kpesimpc/es/</t>
        </is>
      </c>
      <c r="AA3362" s="8" t="inlineStr">
        <is>
          <t>https://www.contratacion.euskadi.eus/webkpe00-kpesimpc/es/contenidos/anuncio_contratacion/expcm473527/es_doc/index.html</t>
        </is>
      </c>
      <c r="AB3362" s="8" t="inlineStr">
        <is>
          <t>https://www.contratacion.euskadi.eus/contenidos/anuncio_contratacion/expcm473527/es_doc/data/es_r01dtpd19b8f0f1e4e5ccad86720578750f26d2af1</t>
        </is>
      </c>
      <c r="AC3362" s="8" t="inlineStr">
        <is>
          <t>https://www.contratacion.euskadi.eus/contenidos/anuncio_contratacion/expcm473527/r01Index/expcm473527-idxContent.xml</t>
        </is>
      </c>
      <c r="AD3362" s="8" t="inlineStr">
        <is>
          <t>05/01/2026</t>
        </is>
      </c>
      <c r="AE3362" s="8" t="inlineStr">
        <is>
          <t>r01etpd14c739fbae918c9400738e911f2f6fd9139</t>
        </is>
      </c>
      <c r="AF3362" s="8" t="inlineStr">
        <is>
          <t>Ayuntamiento de Oiartzun</t>
        </is>
      </c>
      <c r="AG3362" s="8" t="inlineStr">
        <is>
          <t>r01etpd14c73a15d4218c94007eec37407e2bfa406</t>
        </is>
      </c>
      <c r="AH3362" s="8" t="inlineStr">
        <is>
          <t>Ayuntamiento de Oiartzun</t>
        </is>
      </c>
      <c r="AI3362" s="8" t="inlineStr">
        <is>
          <t/>
        </is>
      </c>
      <c r="AJ3362" s="8" t="inlineStr">
        <is>
          <t/>
        </is>
      </c>
    </row>
    <row r="3363" customHeight="true" ht="15.0">
      <c r="A3363" s="8" t="inlineStr">
        <is>
          <t>ugaldetxoko futbol zelairako konponketa material hornidura</t>
        </is>
      </c>
      <c r="B3363" s="8" t="inlineStr">
        <is>
          <t/>
        </is>
      </c>
      <c r="C3363" s="8" t="inlineStr">
        <is>
          <t>Gobierno Vasco</t>
        </is>
      </c>
      <c r="D3363" s="8" t="inlineStr">
        <is>
          <t/>
        </is>
      </c>
      <c r="E3363" s="8" t="inlineStr">
        <is>
          <t/>
        </is>
      </c>
      <c r="F3363" s="8" t="inlineStr">
        <is>
          <t/>
        </is>
      </c>
      <c r="G3363" s="8" t="inlineStr">
        <is>
          <t>ugaldetxoko futbol zelairako konponketa material hornidura</t>
        </is>
      </c>
      <c r="H3363" s="8" t="inlineStr">
        <is>
          <t>ugaldetxoko futbol zelairako konponketa material hornidura</t>
        </is>
      </c>
      <c r="I3363" s="8" t="inlineStr">
        <is>
          <t/>
        </is>
      </c>
      <c r="J3363" s="8" t="inlineStr">
        <is>
          <t>05/01/2026</t>
        </is>
      </c>
      <c r="K3363" s="8" t="inlineStr">
        <is>
          <t>2025-FAKT-004027-00</t>
        </is>
      </c>
      <c r="L3363" s="8" t="inlineStr">
        <is>
          <t>Adjudicación provisional / definitiva</t>
        </is>
      </c>
      <c r="M3363" s="8" t="inlineStr">
        <is>
          <t>true</t>
        </is>
      </c>
      <c r="N3363" s="8" t="inlineStr">
        <is>
          <t/>
        </is>
      </c>
      <c r="O3363" s="8" t="inlineStr">
        <is>
          <t/>
        </is>
      </c>
      <c r="P3363" s="8" t="inlineStr">
        <is>
          <t/>
        </is>
      </c>
      <c r="Q3363" s="8" t="inlineStr">
        <is>
          <t/>
        </is>
      </c>
      <c r="R3363" s="8" t="inlineStr">
        <is>
          <t/>
        </is>
      </c>
      <c r="S3363" s="8" t="inlineStr">
        <is>
          <t>https://www.contratacion.euskadi.eus/webkpe00-kpeperfi/es/contenidos/anuncio_contratacion/expcm473528/es_doc/images/logo_oiartzun.jpg</t>
        </is>
      </c>
      <c r="T3363" s="8" t="inlineStr">
        <is>
          <t>Ayuntamiento de Oiartzun</t>
        </is>
      </c>
      <c r="U3363" s="8" t="inlineStr">
        <is>
          <t>P2006800C - Ayuntamiento de Oiartzun</t>
        </is>
      </c>
      <c r="V3363" s="8" t="inlineStr">
        <is>
          <t>Alcalde</t>
        </is>
      </c>
      <c r="W3363" s="8" t="inlineStr">
        <is>
          <t/>
        </is>
      </c>
      <c r="X3363" s="8" t="inlineStr">
        <is>
          <t/>
        </is>
      </c>
      <c r="Y3363" s="8" t="inlineStr">
        <is>
          <t/>
        </is>
      </c>
      <c r="Z3363" s="8" t="inlineStr">
        <is>
          <t>https://www.contratacion.euskadi.eus/anuncio_contratacion/ugaldetxoko-futbol-zelairako-konponketa-material-hornidura/webkpe00-kpesimpc/es/</t>
        </is>
      </c>
      <c r="AA3363" s="8" t="inlineStr">
        <is>
          <t>https://www.contratacion.euskadi.eus/webkpe00-kpesimpc/es/contenidos/anuncio_contratacion/expcm473528/es_doc/index.html</t>
        </is>
      </c>
      <c r="AB3363" s="8" t="inlineStr">
        <is>
          <t>https://www.contratacion.euskadi.eus/contenidos/anuncio_contratacion/expcm473528/es_doc/data/es_r01dtpd19b8f0f46ae5ccad86734d21a0c19cb08dc</t>
        </is>
      </c>
      <c r="AC3363" s="8" t="inlineStr">
        <is>
          <t>https://www.contratacion.euskadi.eus/contenidos/anuncio_contratacion/expcm473528/r01Index/expcm473528-idxContent.xml</t>
        </is>
      </c>
      <c r="AD3363" s="8" t="inlineStr">
        <is>
          <t>05/01/2026</t>
        </is>
      </c>
      <c r="AE3363" s="8" t="inlineStr">
        <is>
          <t>r01etpd14c739fbae918c9400738e911f2f6fd9139</t>
        </is>
      </c>
      <c r="AF3363" s="8" t="inlineStr">
        <is>
          <t>Ayuntamiento de Oiartzun</t>
        </is>
      </c>
      <c r="AG3363" s="8" t="inlineStr">
        <is>
          <t>r01etpd14c73a15d4218c94007eec37407e2bfa406</t>
        </is>
      </c>
      <c r="AH3363" s="8" t="inlineStr">
        <is>
          <t>Ayuntamiento de Oiartzun</t>
        </is>
      </c>
      <c r="AI3363" s="8" t="inlineStr">
        <is>
          <t/>
        </is>
      </c>
      <c r="AJ3363" s="8" t="inlineStr">
        <is>
          <t/>
        </is>
      </c>
    </row>
    <row r="3364" customHeight="true" ht="15.0">
      <c r="A3364" s="8" t="inlineStr">
        <is>
          <t>udaltzaingoarentzako giltzen kopien hornidura</t>
        </is>
      </c>
      <c r="B3364" s="8" t="inlineStr">
        <is>
          <t/>
        </is>
      </c>
      <c r="C3364" s="8" t="inlineStr">
        <is>
          <t>Gobierno Vasco</t>
        </is>
      </c>
      <c r="D3364" s="8" t="inlineStr">
        <is>
          <t/>
        </is>
      </c>
      <c r="E3364" s="8" t="inlineStr">
        <is>
          <t/>
        </is>
      </c>
      <c r="F3364" s="8" t="inlineStr">
        <is>
          <t/>
        </is>
      </c>
      <c r="G3364" s="8" t="inlineStr">
        <is>
          <t>udaltzaingoarentzako giltzen kopien hornidura</t>
        </is>
      </c>
      <c r="H3364" s="8" t="inlineStr">
        <is>
          <t>udaltzaingoarentzako giltzen kopien hornidura</t>
        </is>
      </c>
      <c r="I3364" s="8" t="inlineStr">
        <is>
          <t/>
        </is>
      </c>
      <c r="J3364" s="8" t="inlineStr">
        <is>
          <t>05/01/2026</t>
        </is>
      </c>
      <c r="K3364" s="8" t="inlineStr">
        <is>
          <t>2025-FAKT-004028-00</t>
        </is>
      </c>
      <c r="L3364" s="8" t="inlineStr">
        <is>
          <t>Adjudicación provisional / definitiva</t>
        </is>
      </c>
      <c r="M3364" s="8" t="inlineStr">
        <is>
          <t>true</t>
        </is>
      </c>
      <c r="N3364" s="8" t="inlineStr">
        <is>
          <t/>
        </is>
      </c>
      <c r="O3364" s="8" t="inlineStr">
        <is>
          <t/>
        </is>
      </c>
      <c r="P3364" s="8" t="inlineStr">
        <is>
          <t/>
        </is>
      </c>
      <c r="Q3364" s="8" t="inlineStr">
        <is>
          <t/>
        </is>
      </c>
      <c r="R3364" s="8" t="inlineStr">
        <is>
          <t/>
        </is>
      </c>
      <c r="S3364" s="8" t="inlineStr">
        <is>
          <t>https://www.contratacion.euskadi.eus/webkpe00-kpeperfi/es/contenidos/anuncio_contratacion/expcm473529/es_doc/images/logo_oiartzun.jpg</t>
        </is>
      </c>
      <c r="T3364" s="8" t="inlineStr">
        <is>
          <t>Ayuntamiento de Oiartzun</t>
        </is>
      </c>
      <c r="U3364" s="8" t="inlineStr">
        <is>
          <t>P2006800C - Ayuntamiento de Oiartzun</t>
        </is>
      </c>
      <c r="V3364" s="8" t="inlineStr">
        <is>
          <t>Alcalde</t>
        </is>
      </c>
      <c r="W3364" s="8" t="inlineStr">
        <is>
          <t/>
        </is>
      </c>
      <c r="X3364" s="8" t="inlineStr">
        <is>
          <t/>
        </is>
      </c>
      <c r="Y3364" s="8" t="inlineStr">
        <is>
          <t/>
        </is>
      </c>
      <c r="Z3364" s="8" t="inlineStr">
        <is>
          <t>https://www.contratacion.euskadi.eus/anuncio_contratacion/udaltzaingoarentzako-giltzen-kopien-hornidura/expcm473529/webkpe00-kpesimpc/es/</t>
        </is>
      </c>
      <c r="AA3364" s="8" t="inlineStr">
        <is>
          <t>https://www.contratacion.euskadi.eus/webkpe00-kpesimpc/es/contenidos/anuncio_contratacion/expcm473529/es_doc/index.html</t>
        </is>
      </c>
      <c r="AB3364" s="8" t="inlineStr">
        <is>
          <t>https://www.contratacion.euskadi.eus/contenidos/anuncio_contratacion/expcm473529/es_doc/data/es_r01dtpd19b8f0f6e095ccad867e6c49f987e63be01</t>
        </is>
      </c>
      <c r="AC3364" s="8" t="inlineStr">
        <is>
          <t>https://www.contratacion.euskadi.eus/contenidos/anuncio_contratacion/expcm473529/r01Index/expcm473529-idxContent.xml</t>
        </is>
      </c>
      <c r="AD3364" s="8" t="inlineStr">
        <is>
          <t>05/01/2026</t>
        </is>
      </c>
      <c r="AE3364" s="8" t="inlineStr">
        <is>
          <t>r01etpd14c739fbae918c9400738e911f2f6fd9139</t>
        </is>
      </c>
      <c r="AF3364" s="8" t="inlineStr">
        <is>
          <t>Ayuntamiento de Oiartzun</t>
        </is>
      </c>
      <c r="AG3364" s="8" t="inlineStr">
        <is>
          <t>r01etpd14c73a15d4218c94007eec37407e2bfa406</t>
        </is>
      </c>
      <c r="AH3364" s="8" t="inlineStr">
        <is>
          <t>Ayuntamiento de Oiartzun</t>
        </is>
      </c>
      <c r="AI3364" s="8" t="inlineStr">
        <is>
          <t/>
        </is>
      </c>
      <c r="AJ3364" s="8" t="inlineStr">
        <is>
          <t/>
        </is>
      </c>
    </row>
    <row r="3365" customHeight="true" ht="15.0">
      <c r="A3365" s="8" t="inlineStr">
        <is>
          <t>brigadaren biltegirako material hornidura</t>
        </is>
      </c>
      <c r="B3365" s="8" t="inlineStr">
        <is>
          <t/>
        </is>
      </c>
      <c r="C3365" s="8" t="inlineStr">
        <is>
          <t>Gobierno Vasco</t>
        </is>
      </c>
      <c r="D3365" s="8" t="inlineStr">
        <is>
          <t/>
        </is>
      </c>
      <c r="E3365" s="8" t="inlineStr">
        <is>
          <t/>
        </is>
      </c>
      <c r="F3365" s="8" t="inlineStr">
        <is>
          <t/>
        </is>
      </c>
      <c r="G3365" s="8" t="inlineStr">
        <is>
          <t>brigadaren biltegirako material hornidura</t>
        </is>
      </c>
      <c r="H3365" s="8" t="inlineStr">
        <is>
          <t>brigadaren biltegirako material hornidura</t>
        </is>
      </c>
      <c r="I3365" s="8" t="inlineStr">
        <is>
          <t/>
        </is>
      </c>
      <c r="J3365" s="8" t="inlineStr">
        <is>
          <t>05/01/2026</t>
        </is>
      </c>
      <c r="K3365" s="8" t="inlineStr">
        <is>
          <t>2025-FAKT-004029-00</t>
        </is>
      </c>
      <c r="L3365" s="8" t="inlineStr">
        <is>
          <t>Adjudicación provisional / definitiva</t>
        </is>
      </c>
      <c r="M3365" s="8" t="inlineStr">
        <is>
          <t>true</t>
        </is>
      </c>
      <c r="N3365" s="8" t="inlineStr">
        <is>
          <t/>
        </is>
      </c>
      <c r="O3365" s="8" t="inlineStr">
        <is>
          <t/>
        </is>
      </c>
      <c r="P3365" s="8" t="inlineStr">
        <is>
          <t/>
        </is>
      </c>
      <c r="Q3365" s="8" t="inlineStr">
        <is>
          <t/>
        </is>
      </c>
      <c r="R3365" s="8" t="inlineStr">
        <is>
          <t/>
        </is>
      </c>
      <c r="S3365" s="8" t="inlineStr">
        <is>
          <t>https://www.contratacion.euskadi.eus/webkpe00-kpeperfi/es/contenidos/anuncio_contratacion/expcm473530/es_doc/images/logo_oiartzun.jpg</t>
        </is>
      </c>
      <c r="T3365" s="8" t="inlineStr">
        <is>
          <t>Ayuntamiento de Oiartzun</t>
        </is>
      </c>
      <c r="U3365" s="8" t="inlineStr">
        <is>
          <t>P2006800C - Ayuntamiento de Oiartzun</t>
        </is>
      </c>
      <c r="V3365" s="8" t="inlineStr">
        <is>
          <t>Alcalde</t>
        </is>
      </c>
      <c r="W3365" s="8" t="inlineStr">
        <is>
          <t/>
        </is>
      </c>
      <c r="X3365" s="8" t="inlineStr">
        <is>
          <t/>
        </is>
      </c>
      <c r="Y3365" s="8" t="inlineStr">
        <is>
          <t/>
        </is>
      </c>
      <c r="Z3365" s="8" t="inlineStr">
        <is>
          <t>https://www.contratacion.euskadi.eus/anuncio_contratacion/brigadaren-biltegirako-material-hornidura/expcm473530/webkpe00-kpesimpc/es/</t>
        </is>
      </c>
      <c r="AA3365" s="8" t="inlineStr">
        <is>
          <t>https://www.contratacion.euskadi.eus/webkpe00-kpesimpc/es/contenidos/anuncio_contratacion/expcm473530/es_doc/index.html</t>
        </is>
      </c>
      <c r="AB3365" s="8" t="inlineStr">
        <is>
          <t>https://www.contratacion.euskadi.eus/contenidos/anuncio_contratacion/expcm473530/es_doc/data/es_r01dtpd19b8f0f95ac5ccad867a7f3cfe5c78fb778</t>
        </is>
      </c>
      <c r="AC3365" s="8" t="inlineStr">
        <is>
          <t>https://www.contratacion.euskadi.eus/contenidos/anuncio_contratacion/expcm473530/r01Index/expcm473530-idxContent.xml</t>
        </is>
      </c>
      <c r="AD3365" s="8" t="inlineStr">
        <is>
          <t>05/01/2026</t>
        </is>
      </c>
      <c r="AE3365" s="8" t="inlineStr">
        <is>
          <t>r01etpd14c739fbae918c9400738e911f2f6fd9139</t>
        </is>
      </c>
      <c r="AF3365" s="8" t="inlineStr">
        <is>
          <t>Ayuntamiento de Oiartzun</t>
        </is>
      </c>
      <c r="AG3365" s="8" t="inlineStr">
        <is>
          <t>r01etpd14c73a15d4218c94007eec37407e2bfa406</t>
        </is>
      </c>
      <c r="AH3365" s="8" t="inlineStr">
        <is>
          <t>Ayuntamiento de Oiartzun</t>
        </is>
      </c>
      <c r="AI3365" s="8" t="inlineStr">
        <is>
          <t/>
        </is>
      </c>
      <c r="AJ3365" s="8" t="inlineStr">
        <is>
          <t/>
        </is>
      </c>
    </row>
    <row r="3366" customHeight="true" ht="15.0">
      <c r="A3366" s="8" t="inlineStr">
        <is>
          <t>tbai-b20671228-300925-bgd8nme8mw1fb-250</t>
        </is>
      </c>
      <c r="B3366" s="8" t="inlineStr">
        <is>
          <t/>
        </is>
      </c>
      <c r="C3366" s="8" t="inlineStr">
        <is>
          <t>Gobierno Vasco</t>
        </is>
      </c>
      <c r="D3366" s="8" t="inlineStr">
        <is>
          <t/>
        </is>
      </c>
      <c r="E3366" s="8" t="inlineStr">
        <is>
          <t/>
        </is>
      </c>
      <c r="F3366" s="8" t="inlineStr">
        <is>
          <t/>
        </is>
      </c>
      <c r="G3366" s="8" t="inlineStr">
        <is>
          <t>tbai-b20671228-300925-bgd8nme8mw1fb-250</t>
        </is>
      </c>
      <c r="H3366" s="8" t="inlineStr">
        <is>
          <t>tbai-b20671228-300925-bgd8nme8mw1fb-250</t>
        </is>
      </c>
      <c r="I3366" s="8" t="inlineStr">
        <is>
          <t/>
        </is>
      </c>
      <c r="J3366" s="8" t="inlineStr">
        <is>
          <t>05/01/2026</t>
        </is>
      </c>
      <c r="K3366" s="8" t="inlineStr">
        <is>
          <t>2025-FAKT-004030-00</t>
        </is>
      </c>
      <c r="L3366" s="8" t="inlineStr">
        <is>
          <t>Adjudicación provisional / definitiva</t>
        </is>
      </c>
      <c r="M3366" s="8" t="inlineStr">
        <is>
          <t>true</t>
        </is>
      </c>
      <c r="N3366" s="8" t="inlineStr">
        <is>
          <t/>
        </is>
      </c>
      <c r="O3366" s="8" t="inlineStr">
        <is>
          <t/>
        </is>
      </c>
      <c r="P3366" s="8" t="inlineStr">
        <is>
          <t/>
        </is>
      </c>
      <c r="Q3366" s="8" t="inlineStr">
        <is>
          <t/>
        </is>
      </c>
      <c r="R3366" s="8" t="inlineStr">
        <is>
          <t/>
        </is>
      </c>
      <c r="S3366" s="8" t="inlineStr">
        <is>
          <t>https://www.contratacion.euskadi.eus/webkpe00-kpeperfi/es/contenidos/anuncio_contratacion/expcm473531/es_doc/images/logo_oiartzun.jpg</t>
        </is>
      </c>
      <c r="T3366" s="8" t="inlineStr">
        <is>
          <t>Ayuntamiento de Oiartzun</t>
        </is>
      </c>
      <c r="U3366" s="8" t="inlineStr">
        <is>
          <t>P2006800C - Ayuntamiento de Oiartzun</t>
        </is>
      </c>
      <c r="V3366" s="8" t="inlineStr">
        <is>
          <t>Alcalde</t>
        </is>
      </c>
      <c r="W3366" s="8" t="inlineStr">
        <is>
          <t/>
        </is>
      </c>
      <c r="X3366" s="8" t="inlineStr">
        <is>
          <t/>
        </is>
      </c>
      <c r="Y3366" s="8" t="inlineStr">
        <is>
          <t/>
        </is>
      </c>
      <c r="Z3366" s="8" t="inlineStr">
        <is>
          <t>https://www.contratacion.euskadi.eus/anuncio_contratacion/tbai-b20671228-300925-bgd8nme8mw1fb-250/webkpe00-kpesimpc/es/</t>
        </is>
      </c>
      <c r="AA3366" s="8" t="inlineStr">
        <is>
          <t>https://www.contratacion.euskadi.eus/webkpe00-kpesimpc/es/contenidos/anuncio_contratacion/expcm473531/es_doc/index.html</t>
        </is>
      </c>
      <c r="AB3366" s="8" t="inlineStr">
        <is>
          <t>https://www.contratacion.euskadi.eus/contenidos/anuncio_contratacion/expcm473531/es_doc/data/es_r01dtpd19b8f138ac73dc02453b42263e4e65ebba6</t>
        </is>
      </c>
      <c r="AC3366" s="8" t="inlineStr">
        <is>
          <t>https://www.contratacion.euskadi.eus/contenidos/anuncio_contratacion/expcm473531/r01Index/expcm473531-idxContent.xml</t>
        </is>
      </c>
      <c r="AD3366" s="8" t="inlineStr">
        <is>
          <t>05/01/2026</t>
        </is>
      </c>
      <c r="AE3366" s="8" t="inlineStr">
        <is>
          <t>r01etpd14c739fbae918c9400738e911f2f6fd9139</t>
        </is>
      </c>
      <c r="AF3366" s="8" t="inlineStr">
        <is>
          <t>Ayuntamiento de Oiartzun</t>
        </is>
      </c>
      <c r="AG3366" s="8" t="inlineStr">
        <is>
          <t>r01etpd14c73a15d4218c94007eec37407e2bfa406</t>
        </is>
      </c>
      <c r="AH3366" s="8" t="inlineStr">
        <is>
          <t>Ayuntamiento de Oiartzun</t>
        </is>
      </c>
      <c r="AI3366" s="8" t="inlineStr">
        <is>
          <t/>
        </is>
      </c>
      <c r="AJ3366" s="8" t="inlineStr">
        <is>
          <t/>
        </is>
      </c>
    </row>
    <row r="3367" customHeight="true" ht="15.0">
      <c r="A3367" s="8" t="inlineStr">
        <is>
          <t>tbai-b20671228-300925-pptrkcagcjx4u-239</t>
        </is>
      </c>
      <c r="B3367" s="8" t="inlineStr">
        <is>
          <t/>
        </is>
      </c>
      <c r="C3367" s="8" t="inlineStr">
        <is>
          <t>Gobierno Vasco</t>
        </is>
      </c>
      <c r="D3367" s="8" t="inlineStr">
        <is>
          <t/>
        </is>
      </c>
      <c r="E3367" s="8" t="inlineStr">
        <is>
          <t/>
        </is>
      </c>
      <c r="F3367" s="8" t="inlineStr">
        <is>
          <t/>
        </is>
      </c>
      <c r="G3367" s="8" t="inlineStr">
        <is>
          <t>tbai-b20671228-300925-pptrkcagcjx4u-239</t>
        </is>
      </c>
      <c r="H3367" s="8" t="inlineStr">
        <is>
          <t>tbai-b20671228-300925-pptrkcagcjx4u-239</t>
        </is>
      </c>
      <c r="I3367" s="8" t="inlineStr">
        <is>
          <t/>
        </is>
      </c>
      <c r="J3367" s="8" t="inlineStr">
        <is>
          <t>05/01/2026</t>
        </is>
      </c>
      <c r="K3367" s="8" t="inlineStr">
        <is>
          <t>2025-FAKT-004031-00</t>
        </is>
      </c>
      <c r="L3367" s="8" t="inlineStr">
        <is>
          <t>Adjudicación provisional / definitiva</t>
        </is>
      </c>
      <c r="M3367" s="8" t="inlineStr">
        <is>
          <t>true</t>
        </is>
      </c>
      <c r="N3367" s="8" t="inlineStr">
        <is>
          <t/>
        </is>
      </c>
      <c r="O3367" s="8" t="inlineStr">
        <is>
          <t/>
        </is>
      </c>
      <c r="P3367" s="8" t="inlineStr">
        <is>
          <t/>
        </is>
      </c>
      <c r="Q3367" s="8" t="inlineStr">
        <is>
          <t/>
        </is>
      </c>
      <c r="R3367" s="8" t="inlineStr">
        <is>
          <t/>
        </is>
      </c>
      <c r="S3367" s="8" t="inlineStr">
        <is>
          <t>https://www.contratacion.euskadi.eus/webkpe00-kpeperfi/es/contenidos/anuncio_contratacion/expcm473532/es_doc/images/logo_oiartzun.jpg</t>
        </is>
      </c>
      <c r="T3367" s="8" t="inlineStr">
        <is>
          <t>Ayuntamiento de Oiartzun</t>
        </is>
      </c>
      <c r="U3367" s="8" t="inlineStr">
        <is>
          <t>P2006800C - Ayuntamiento de Oiartzun</t>
        </is>
      </c>
      <c r="V3367" s="8" t="inlineStr">
        <is>
          <t>Alcalde</t>
        </is>
      </c>
      <c r="W3367" s="8" t="inlineStr">
        <is>
          <t/>
        </is>
      </c>
      <c r="X3367" s="8" t="inlineStr">
        <is>
          <t/>
        </is>
      </c>
      <c r="Y3367" s="8" t="inlineStr">
        <is>
          <t/>
        </is>
      </c>
      <c r="Z3367" s="8" t="inlineStr">
        <is>
          <t>https://www.contratacion.euskadi.eus/anuncio_contratacion/tbai-b20671228-300925-pptrkcagcjx4u-239/webkpe00-kpesimpc/es/</t>
        </is>
      </c>
      <c r="AA3367" s="8" t="inlineStr">
        <is>
          <t>https://www.contratacion.euskadi.eus/webkpe00-kpesimpc/es/contenidos/anuncio_contratacion/expcm473532/es_doc/index.html</t>
        </is>
      </c>
      <c r="AB3367" s="8" t="inlineStr">
        <is>
          <t>https://www.contratacion.euskadi.eus/contenidos/anuncio_contratacion/expcm473532/es_doc/data/es_r01dtpd19b8f13b2a03dc024536d10c02a5fe5b01a</t>
        </is>
      </c>
      <c r="AC3367" s="8" t="inlineStr">
        <is>
          <t>https://www.contratacion.euskadi.eus/contenidos/anuncio_contratacion/expcm473532/r01Index/expcm473532-idxContent.xml</t>
        </is>
      </c>
      <c r="AD3367" s="8" t="inlineStr">
        <is>
          <t>05/01/2026</t>
        </is>
      </c>
      <c r="AE3367" s="8" t="inlineStr">
        <is>
          <t>r01etpd14c739fbae918c9400738e911f2f6fd9139</t>
        </is>
      </c>
      <c r="AF3367" s="8" t="inlineStr">
        <is>
          <t>Ayuntamiento de Oiartzun</t>
        </is>
      </c>
      <c r="AG3367" s="8" t="inlineStr">
        <is>
          <t>r01etpd14c73a15d4218c94007eec37407e2bfa406</t>
        </is>
      </c>
      <c r="AH3367" s="8" t="inlineStr">
        <is>
          <t>Ayuntamiento de Oiartzun</t>
        </is>
      </c>
      <c r="AI3367" s="8" t="inlineStr">
        <is>
          <t/>
        </is>
      </c>
      <c r="AJ3367" s="8" t="inlineStr">
        <is>
          <t/>
        </is>
      </c>
    </row>
    <row r="3368" customHeight="true" ht="15.0">
      <c r="A3368" s="8" t="inlineStr">
        <is>
          <t>tapa-marco hidraulica 60x60 c-250</t>
        </is>
      </c>
      <c r="B3368" s="8" t="inlineStr">
        <is>
          <t/>
        </is>
      </c>
      <c r="C3368" s="8" t="inlineStr">
        <is>
          <t>Gobierno Vasco</t>
        </is>
      </c>
      <c r="D3368" s="8" t="inlineStr">
        <is>
          <t/>
        </is>
      </c>
      <c r="E3368" s="8" t="inlineStr">
        <is>
          <t/>
        </is>
      </c>
      <c r="F3368" s="8" t="inlineStr">
        <is>
          <t/>
        </is>
      </c>
      <c r="G3368" s="8" t="inlineStr">
        <is>
          <t>tapa-marco hidraulica 60x60 c-250</t>
        </is>
      </c>
      <c r="H3368" s="8" t="inlineStr">
        <is>
          <t>tapa-marco hidraulica 60x60 c-250</t>
        </is>
      </c>
      <c r="I3368" s="8" t="inlineStr">
        <is>
          <t/>
        </is>
      </c>
      <c r="J3368" s="8" t="inlineStr">
        <is>
          <t>05/01/2026</t>
        </is>
      </c>
      <c r="K3368" s="8" t="inlineStr">
        <is>
          <t>2025-FAKT-004184-00</t>
        </is>
      </c>
      <c r="L3368" s="8" t="inlineStr">
        <is>
          <t>Adjudicación provisional / definitiva</t>
        </is>
      </c>
      <c r="M3368" s="8" t="inlineStr">
        <is>
          <t>true</t>
        </is>
      </c>
      <c r="N3368" s="8" t="inlineStr">
        <is>
          <t/>
        </is>
      </c>
      <c r="O3368" s="8" t="inlineStr">
        <is>
          <t/>
        </is>
      </c>
      <c r="P3368" s="8" t="inlineStr">
        <is>
          <t/>
        </is>
      </c>
      <c r="Q3368" s="8" t="inlineStr">
        <is>
          <t/>
        </is>
      </c>
      <c r="R3368" s="8" t="inlineStr">
        <is>
          <t/>
        </is>
      </c>
      <c r="S3368" s="8" t="inlineStr">
        <is>
          <t>https://www.contratacion.euskadi.eus/webkpe00-kpeperfi/es/contenidos/anuncio_contratacion/expcm473533/es_doc/images/logo_oiartzun.jpg</t>
        </is>
      </c>
      <c r="T3368" s="8" t="inlineStr">
        <is>
          <t>Ayuntamiento de Oiartzun</t>
        </is>
      </c>
      <c r="U3368" s="8" t="inlineStr">
        <is>
          <t>P2006800C - Ayuntamiento de Oiartzun</t>
        </is>
      </c>
      <c r="V3368" s="8" t="inlineStr">
        <is>
          <t>Alcalde</t>
        </is>
      </c>
      <c r="W3368" s="8" t="inlineStr">
        <is>
          <t/>
        </is>
      </c>
      <c r="X3368" s="8" t="inlineStr">
        <is>
          <t/>
        </is>
      </c>
      <c r="Y3368" s="8" t="inlineStr">
        <is>
          <t/>
        </is>
      </c>
      <c r="Z3368" s="8" t="inlineStr">
        <is>
          <t>https://www.contratacion.euskadi.eus/anuncio_contratacion/tapa-marco-hidraulica-60x60-c-250/webkpe00-kpesimpc/es/</t>
        </is>
      </c>
      <c r="AA3368" s="8" t="inlineStr">
        <is>
          <t>https://www.contratacion.euskadi.eus/webkpe00-kpesimpc/es/contenidos/anuncio_contratacion/expcm473533/es_doc/index.html</t>
        </is>
      </c>
      <c r="AB3368" s="8" t="inlineStr">
        <is>
          <t>https://www.contratacion.euskadi.eus/contenidos/anuncio_contratacion/expcm473533/es_doc/data/es_r01dtpd19b8f13da5d3dc02453ba686f72472911b7</t>
        </is>
      </c>
      <c r="AC3368" s="8" t="inlineStr">
        <is>
          <t>https://www.contratacion.euskadi.eus/contenidos/anuncio_contratacion/expcm473533/r01Index/expcm473533-idxContent.xml</t>
        </is>
      </c>
      <c r="AD3368" s="8" t="inlineStr">
        <is>
          <t>05/01/2026</t>
        </is>
      </c>
      <c r="AE3368" s="8" t="inlineStr">
        <is>
          <t>r01etpd14c739fbae918c9400738e911f2f6fd9139</t>
        </is>
      </c>
      <c r="AF3368" s="8" t="inlineStr">
        <is>
          <t>Ayuntamiento de Oiartzun</t>
        </is>
      </c>
      <c r="AG3368" s="8" t="inlineStr">
        <is>
          <t>r01etpd14c73a15d4218c94007eec37407e2bfa406</t>
        </is>
      </c>
      <c r="AH3368" s="8" t="inlineStr">
        <is>
          <t>Ayuntamiento de Oiartzun</t>
        </is>
      </c>
      <c r="AI3368" s="8" t="inlineStr">
        <is>
          <t/>
        </is>
      </c>
      <c r="AJ3368" s="8" t="inlineStr">
        <is>
          <t/>
        </is>
      </c>
    </row>
    <row r="3369" customHeight="true" ht="15.0">
      <c r="A3369" s="8" t="inlineStr">
        <is>
          <t>(ctro: 144) 2820. toldo 7,50 x 4,50.</t>
        </is>
      </c>
      <c r="B3369" s="8" t="inlineStr">
        <is>
          <t/>
        </is>
      </c>
      <c r="C3369" s="8" t="inlineStr">
        <is>
          <t>Gobierno Vasco</t>
        </is>
      </c>
      <c r="D3369" s="8" t="inlineStr">
        <is>
          <t/>
        </is>
      </c>
      <c r="E3369" s="8" t="inlineStr">
        <is>
          <t/>
        </is>
      </c>
      <c r="F3369" s="8" t="inlineStr">
        <is>
          <t/>
        </is>
      </c>
      <c r="G3369" s="8" t="inlineStr">
        <is>
          <t>(ctro: 144) 2820. toldo 7,50 x 4,50.</t>
        </is>
      </c>
      <c r="H3369" s="8" t="inlineStr">
        <is>
          <t>(ctro: 144) 2820. toldo 7,50 x 4,50.</t>
        </is>
      </c>
      <c r="I3369" s="8" t="inlineStr">
        <is>
          <t/>
        </is>
      </c>
      <c r="J3369" s="8" t="inlineStr">
        <is>
          <t>05/01/2026</t>
        </is>
      </c>
      <c r="K3369" s="8" t="inlineStr">
        <is>
          <t>2025-FAKT-004208-00</t>
        </is>
      </c>
      <c r="L3369" s="8" t="inlineStr">
        <is>
          <t>Adjudicación provisional / definitiva</t>
        </is>
      </c>
      <c r="M3369" s="8" t="inlineStr">
        <is>
          <t>true</t>
        </is>
      </c>
      <c r="N3369" s="8" t="inlineStr">
        <is>
          <t/>
        </is>
      </c>
      <c r="O3369" s="8" t="inlineStr">
        <is>
          <t/>
        </is>
      </c>
      <c r="P3369" s="8" t="inlineStr">
        <is>
          <t/>
        </is>
      </c>
      <c r="Q3369" s="8" t="inlineStr">
        <is>
          <t/>
        </is>
      </c>
      <c r="R3369" s="8" t="inlineStr">
        <is>
          <t/>
        </is>
      </c>
      <c r="S3369" s="8" t="inlineStr">
        <is>
          <t>https://www.contratacion.euskadi.eus/webkpe00-kpeperfi/es/contenidos/anuncio_contratacion/expcm473534/es_doc/images/logo_oiartzun.jpg</t>
        </is>
      </c>
      <c r="T3369" s="8" t="inlineStr">
        <is>
          <t>Ayuntamiento de Oiartzun</t>
        </is>
      </c>
      <c r="U3369" s="8" t="inlineStr">
        <is>
          <t>P2006800C - Ayuntamiento de Oiartzun</t>
        </is>
      </c>
      <c r="V3369" s="8" t="inlineStr">
        <is>
          <t>Alcalde</t>
        </is>
      </c>
      <c r="W3369" s="8" t="inlineStr">
        <is>
          <t/>
        </is>
      </c>
      <c r="X3369" s="8" t="inlineStr">
        <is>
          <t/>
        </is>
      </c>
      <c r="Y3369" s="8" t="inlineStr">
        <is>
          <t/>
        </is>
      </c>
      <c r="Z3369" s="8" t="inlineStr">
        <is>
          <t>https://www.contratacion.euskadi.eus/anuncio_contratacion/ctro-144-2820-toldo-7-50-x-4-50/webkpe00-kpesimpc/es/</t>
        </is>
      </c>
      <c r="AA3369" s="8" t="inlineStr">
        <is>
          <t>https://www.contratacion.euskadi.eus/webkpe00-kpesimpc/es/contenidos/anuncio_contratacion/expcm473534/es_doc/index.html</t>
        </is>
      </c>
      <c r="AB3369" s="8" t="inlineStr">
        <is>
          <t>https://www.contratacion.euskadi.eus/contenidos/anuncio_contratacion/expcm473534/es_doc/data/es_r01dtpd19b8f1401f23dc02453849c1309b27d3154</t>
        </is>
      </c>
      <c r="AC3369" s="8" t="inlineStr">
        <is>
          <t>https://www.contratacion.euskadi.eus/contenidos/anuncio_contratacion/expcm473534/r01Index/expcm473534-idxContent.xml</t>
        </is>
      </c>
      <c r="AD3369" s="8" t="inlineStr">
        <is>
          <t>05/01/2026</t>
        </is>
      </c>
      <c r="AE3369" s="8" t="inlineStr">
        <is>
          <t>r01etpd14c739fbae918c9400738e911f2f6fd9139</t>
        </is>
      </c>
      <c r="AF3369" s="8" t="inlineStr">
        <is>
          <t>Ayuntamiento de Oiartzun</t>
        </is>
      </c>
      <c r="AG3369" s="8" t="inlineStr">
        <is>
          <t>r01etpd14c73a15d4218c94007eec37407e2bfa406</t>
        </is>
      </c>
      <c r="AH3369" s="8" t="inlineStr">
        <is>
          <t>Ayuntamiento de Oiartzun</t>
        </is>
      </c>
      <c r="AI3369" s="8" t="inlineStr">
        <is>
          <t/>
        </is>
      </c>
      <c r="AJ3369" s="8" t="inlineStr">
        <is>
          <t/>
        </is>
      </c>
    </row>
    <row r="3370" customHeight="true" ht="15.0">
      <c r="A3370" s="8" t="inlineStr">
        <is>
          <t>oiartzungo udala (gipuzkoa) fermiñenetrabajos realizados durante el mes de la fechasegun anexo periodo facturado desde 01/09/2025 hasta 30/09/2025 60,00 cantidad x 1,00 eur</t>
        </is>
      </c>
      <c r="B3370" s="8" t="inlineStr">
        <is>
          <t/>
        </is>
      </c>
      <c r="C3370" s="8" t="inlineStr">
        <is>
          <t>Gobierno Vasco</t>
        </is>
      </c>
      <c r="D3370" s="8" t="inlineStr">
        <is>
          <t/>
        </is>
      </c>
      <c r="E3370" s="8" t="inlineStr">
        <is>
          <t/>
        </is>
      </c>
      <c r="F3370" s="8" t="inlineStr">
        <is>
          <t/>
        </is>
      </c>
      <c r="G3370" s="8" t="inlineStr">
        <is>
          <t>oiartzungo udala (gipuzkoa) fermiñenetrabajos realizados durante el mes de la fechasegun anexo periodo facturado desde 01/09/2025 hasta 30/09/2025 60,00 cantidad x 1,00 eur</t>
        </is>
      </c>
      <c r="H3370" s="8" t="inlineStr">
        <is>
          <t>oiartzungo udala (gipuzkoa) fermiñenetrabajos realizados durante el mes de la fechasegun anexo periodo facturado desde 01/09/2025 hasta 30/09/2025 60,00 cantidad x 1,00 eur</t>
        </is>
      </c>
      <c r="I3370" s="8" t="inlineStr">
        <is>
          <t/>
        </is>
      </c>
      <c r="J3370" s="8" t="inlineStr">
        <is>
          <t>05/01/2026</t>
        </is>
      </c>
      <c r="K3370" s="8" t="inlineStr">
        <is>
          <t>2025-FAKT-004212-00</t>
        </is>
      </c>
      <c r="L3370" s="8" t="inlineStr">
        <is>
          <t>Adjudicación provisional / definitiva</t>
        </is>
      </c>
      <c r="M3370" s="8" t="inlineStr">
        <is>
          <t>true</t>
        </is>
      </c>
      <c r="N3370" s="8" t="inlineStr">
        <is>
          <t/>
        </is>
      </c>
      <c r="O3370" s="8" t="inlineStr">
        <is>
          <t/>
        </is>
      </c>
      <c r="P3370" s="8" t="inlineStr">
        <is>
          <t/>
        </is>
      </c>
      <c r="Q3370" s="8" t="inlineStr">
        <is>
          <t/>
        </is>
      </c>
      <c r="R3370" s="8" t="inlineStr">
        <is>
          <t/>
        </is>
      </c>
      <c r="S3370" s="8" t="inlineStr">
        <is>
          <t>https://www.contratacion.euskadi.eus/webkpe00-kpeperfi/es/contenidos/anuncio_contratacion/expcm473535/es_doc/images/logo_oiartzun.jpg</t>
        </is>
      </c>
      <c r="T3370" s="8" t="inlineStr">
        <is>
          <t>Ayuntamiento de Oiartzun</t>
        </is>
      </c>
      <c r="U3370" s="8" t="inlineStr">
        <is>
          <t>P2006800C - Ayuntamiento de Oiartzun</t>
        </is>
      </c>
      <c r="V3370" s="8" t="inlineStr">
        <is>
          <t>Alcalde</t>
        </is>
      </c>
      <c r="W3370" s="8" t="inlineStr">
        <is>
          <t/>
        </is>
      </c>
      <c r="X3370" s="8" t="inlineStr">
        <is>
          <t/>
        </is>
      </c>
      <c r="Y3370" s="8" t="inlineStr">
        <is>
          <t/>
        </is>
      </c>
      <c r="Z3370" s="8" t="inlineStr">
        <is>
          <t>https://www.contratacion.euskadi.eus/anuncio_contratacion/oiartzungo-udala-gipuzkoa-ferminenetrabajos-realizados-durante-mes-fechasegun-anexo-periodo-facturado-01-09-2025-30-09-2025-60-00-cantidad-x-1-00-eur/webkpe00-kpesimpc/es/</t>
        </is>
      </c>
      <c r="AA3370" s="8" t="inlineStr">
        <is>
          <t>https://www.contratacion.euskadi.eus/webkpe00-kpesimpc/es/contenidos/anuncio_contratacion/expcm473535/es_doc/index.html</t>
        </is>
      </c>
      <c r="AB3370" s="8" t="inlineStr">
        <is>
          <t>https://www.contratacion.euskadi.eus/contenidos/anuncio_contratacion/expcm473535/es_doc/data/es_r01dtpd19b8f142a133dc02453da024a7c57644d47</t>
        </is>
      </c>
      <c r="AC3370" s="8" t="inlineStr">
        <is>
          <t>https://www.contratacion.euskadi.eus/contenidos/anuncio_contratacion/expcm473535/r01Index/expcm473535-idxContent.xml</t>
        </is>
      </c>
      <c r="AD3370" s="8" t="inlineStr">
        <is>
          <t>05/01/2026</t>
        </is>
      </c>
      <c r="AE3370" s="8" t="inlineStr">
        <is>
          <t>r01etpd14c739fbae918c9400738e911f2f6fd9139</t>
        </is>
      </c>
      <c r="AF3370" s="8" t="inlineStr">
        <is>
          <t>Ayuntamiento de Oiartzun</t>
        </is>
      </c>
      <c r="AG3370" s="8" t="inlineStr">
        <is>
          <t>r01etpd14c73a15d4218c94007eec37407e2bfa406</t>
        </is>
      </c>
      <c r="AH3370" s="8" t="inlineStr">
        <is>
          <t>Ayuntamiento de Oiartzun</t>
        </is>
      </c>
      <c r="AI3370" s="8" t="inlineStr">
        <is>
          <t/>
        </is>
      </c>
      <c r="AJ3370" s="8" t="inlineStr">
        <is>
          <t/>
        </is>
      </c>
    </row>
    <row r="3371" customHeight="true" ht="15.0">
      <c r="A3371" s="8" t="inlineStr">
        <is>
          <t>oiartzungo udala (gipuzkoa) -udaletxetrabajos realizados durante el mes de la fechasegun anexo periodo facturado desde 01/09/2025 hasta 30/09/2025 30,00 cantidad x 1,00 eur</t>
        </is>
      </c>
      <c r="B3371" s="8" t="inlineStr">
        <is>
          <t/>
        </is>
      </c>
      <c r="C3371" s="8" t="inlineStr">
        <is>
          <t>Gobierno Vasco</t>
        </is>
      </c>
      <c r="D3371" s="8" t="inlineStr">
        <is>
          <t/>
        </is>
      </c>
      <c r="E3371" s="8" t="inlineStr">
        <is>
          <t/>
        </is>
      </c>
      <c r="F3371" s="8" t="inlineStr">
        <is>
          <t/>
        </is>
      </c>
      <c r="G3371" s="8" t="inlineStr">
        <is>
          <t>oiartzungo udala (gipuzkoa) -udaletxetrabajos realizados durante el mes de la fechasegun anexo periodo facturado desde 01/09/2025 hasta 30/09/2025 30,00 cantidad x 1,00 eur</t>
        </is>
      </c>
      <c r="H3371" s="8" t="inlineStr">
        <is>
          <t>oiartzungo udala (gipuzkoa) -udaletxetrabajos realizados durante el mes de la fechasegun anexo periodo facturado desde 01/09/2025 hasta 30/09/2025 30,00 cantidad x 1,00 eur</t>
        </is>
      </c>
      <c r="I3371" s="8" t="inlineStr">
        <is>
          <t/>
        </is>
      </c>
      <c r="J3371" s="8" t="inlineStr">
        <is>
          <t>05/01/2026</t>
        </is>
      </c>
      <c r="K3371" s="8" t="inlineStr">
        <is>
          <t>2025-FAKT-004213-00</t>
        </is>
      </c>
      <c r="L3371" s="8" t="inlineStr">
        <is>
          <t>Adjudicación provisional / definitiva</t>
        </is>
      </c>
      <c r="M3371" s="8" t="inlineStr">
        <is>
          <t>true</t>
        </is>
      </c>
      <c r="N3371" s="8" t="inlineStr">
        <is>
          <t/>
        </is>
      </c>
      <c r="O3371" s="8" t="inlineStr">
        <is>
          <t/>
        </is>
      </c>
      <c r="P3371" s="8" t="inlineStr">
        <is>
          <t/>
        </is>
      </c>
      <c r="Q3371" s="8" t="inlineStr">
        <is>
          <t/>
        </is>
      </c>
      <c r="R3371" s="8" t="inlineStr">
        <is>
          <t/>
        </is>
      </c>
      <c r="S3371" s="8" t="inlineStr">
        <is>
          <t>https://www.contratacion.euskadi.eus/webkpe00-kpeperfi/es/contenidos/anuncio_contratacion/expcm473536/es_doc/images/logo_oiartzun.jpg</t>
        </is>
      </c>
      <c r="T3371" s="8" t="inlineStr">
        <is>
          <t>Ayuntamiento de Oiartzun</t>
        </is>
      </c>
      <c r="U3371" s="8" t="inlineStr">
        <is>
          <t>P2006800C - Ayuntamiento de Oiartzun</t>
        </is>
      </c>
      <c r="V3371" s="8" t="inlineStr">
        <is>
          <t>Alcalde</t>
        </is>
      </c>
      <c r="W3371" s="8" t="inlineStr">
        <is>
          <t/>
        </is>
      </c>
      <c r="X3371" s="8" t="inlineStr">
        <is>
          <t/>
        </is>
      </c>
      <c r="Y3371" s="8" t="inlineStr">
        <is>
          <t/>
        </is>
      </c>
      <c r="Z3371" s="8" t="inlineStr">
        <is>
          <t>https://www.contratacion.euskadi.eus/anuncio_contratacion/oiartzungo-udala-gipuzkoa-udaletxetrabajos-realizados-durante-mes-fechasegun-anexo-periodo-facturado-01-09-2025-30-09-2025-30-00-cantidad-x-1-00-eur/webkpe00-kpesimpc/es/</t>
        </is>
      </c>
      <c r="AA3371" s="8" t="inlineStr">
        <is>
          <t>https://www.contratacion.euskadi.eus/webkpe00-kpesimpc/es/contenidos/anuncio_contratacion/expcm473536/es_doc/index.html</t>
        </is>
      </c>
      <c r="AB3371" s="8" t="inlineStr">
        <is>
          <t>https://www.contratacion.euskadi.eus/contenidos/anuncio_contratacion/expcm473536/es_doc/data/es_r01dtpd19b8f181df92bd4c0fec2bb2e43b5e1a992</t>
        </is>
      </c>
      <c r="AC3371" s="8" t="inlineStr">
        <is>
          <t>https://www.contratacion.euskadi.eus/contenidos/anuncio_contratacion/expcm473536/r01Index/expcm473536-idxContent.xml</t>
        </is>
      </c>
      <c r="AD3371" s="8" t="inlineStr">
        <is>
          <t>05/01/2026</t>
        </is>
      </c>
      <c r="AE3371" s="8" t="inlineStr">
        <is>
          <t>r01etpd14c739fbae918c9400738e911f2f6fd9139</t>
        </is>
      </c>
      <c r="AF3371" s="8" t="inlineStr">
        <is>
          <t>Ayuntamiento de Oiartzun</t>
        </is>
      </c>
      <c r="AG3371" s="8" t="inlineStr">
        <is>
          <t>r01etpd14c73a15d4218c94007eec37407e2bfa406</t>
        </is>
      </c>
      <c r="AH3371" s="8" t="inlineStr">
        <is>
          <t>Ayuntamiento de Oiartzun</t>
        </is>
      </c>
      <c r="AI3371" s="8" t="inlineStr">
        <is>
          <t/>
        </is>
      </c>
      <c r="AJ3371" s="8" t="inlineStr">
        <is>
          <t/>
        </is>
      </c>
    </row>
    <row r="3372" customHeight="true" ht="15.0">
      <c r="A3372" s="8" t="inlineStr">
        <is>
          <t>oiartzungo udala (gipuzkoa) haurtzaindegitrabajos realizados durante el mes de la fechasegun anexo periodo facturado desde 01/09/2025 hasta 30/09/2025 90,00 cantidad x 1,00 eur</t>
        </is>
      </c>
      <c r="B3372" s="8" t="inlineStr">
        <is>
          <t/>
        </is>
      </c>
      <c r="C3372" s="8" t="inlineStr">
        <is>
          <t>Gobierno Vasco</t>
        </is>
      </c>
      <c r="D3372" s="8" t="inlineStr">
        <is>
          <t/>
        </is>
      </c>
      <c r="E3372" s="8" t="inlineStr">
        <is>
          <t/>
        </is>
      </c>
      <c r="F3372" s="8" t="inlineStr">
        <is>
          <t/>
        </is>
      </c>
      <c r="G3372" s="8" t="inlineStr">
        <is>
          <t>oiartzungo udala (gipuzkoa) haurtzaindegitrabajos realizados durante el mes de la fechasegun anexo periodo facturado desde 01/09/2025 hasta 30/09/2025 90,00 cantidad x 1,00 eur</t>
        </is>
      </c>
      <c r="H3372" s="8" t="inlineStr">
        <is>
          <t>oiartzungo udala (gipuzkoa) haurtzaindegitrabajos realizados durante el mes de la fechasegun anexo periodo facturado desde 01/09/2025 hasta 30/09/2025 90,00 cantidad x 1,00 eur</t>
        </is>
      </c>
      <c r="I3372" s="8" t="inlineStr">
        <is>
          <t/>
        </is>
      </c>
      <c r="J3372" s="8" t="inlineStr">
        <is>
          <t>05/01/2026</t>
        </is>
      </c>
      <c r="K3372" s="8" t="inlineStr">
        <is>
          <t>2025-FAKT-004214-00</t>
        </is>
      </c>
      <c r="L3372" s="8" t="inlineStr">
        <is>
          <t>Adjudicación provisional / definitiva</t>
        </is>
      </c>
      <c r="M3372" s="8" t="inlineStr">
        <is>
          <t>true</t>
        </is>
      </c>
      <c r="N3372" s="8" t="inlineStr">
        <is>
          <t/>
        </is>
      </c>
      <c r="O3372" s="8" t="inlineStr">
        <is>
          <t/>
        </is>
      </c>
      <c r="P3372" s="8" t="inlineStr">
        <is>
          <t/>
        </is>
      </c>
      <c r="Q3372" s="8" t="inlineStr">
        <is>
          <t/>
        </is>
      </c>
      <c r="R3372" s="8" t="inlineStr">
        <is>
          <t/>
        </is>
      </c>
      <c r="S3372" s="8" t="inlineStr">
        <is>
          <t>https://www.contratacion.euskadi.eus/webkpe00-kpeperfi/es/contenidos/anuncio_contratacion/expcm473537/es_doc/images/logo_oiartzun.jpg</t>
        </is>
      </c>
      <c r="T3372" s="8" t="inlineStr">
        <is>
          <t>Ayuntamiento de Oiartzun</t>
        </is>
      </c>
      <c r="U3372" s="8" t="inlineStr">
        <is>
          <t>P2006800C - Ayuntamiento de Oiartzun</t>
        </is>
      </c>
      <c r="V3372" s="8" t="inlineStr">
        <is>
          <t>Alcalde</t>
        </is>
      </c>
      <c r="W3372" s="8" t="inlineStr">
        <is>
          <t/>
        </is>
      </c>
      <c r="X3372" s="8" t="inlineStr">
        <is>
          <t/>
        </is>
      </c>
      <c r="Y3372" s="8" t="inlineStr">
        <is>
          <t/>
        </is>
      </c>
      <c r="Z3372" s="8" t="inlineStr">
        <is>
          <t>https://www.contratacion.euskadi.eus/anuncio_contratacion/oiartzungo-udala-gipuzkoa-haurtzaindegitrabajos-realizados-durante-mes-fechasegun-anexo-periodo-facturado-01-09-2025-30-09-2025-90-00-cantidad-x-1-00-eur/webkpe00-kpesimpc/es/</t>
        </is>
      </c>
      <c r="AA3372" s="8" t="inlineStr">
        <is>
          <t>https://www.contratacion.euskadi.eus/webkpe00-kpesimpc/es/contenidos/anuncio_contratacion/expcm473537/es_doc/index.html</t>
        </is>
      </c>
      <c r="AB3372" s="8" t="inlineStr">
        <is>
          <t>https://www.contratacion.euskadi.eus/contenidos/anuncio_contratacion/expcm473537/es_doc/data/es_r01dtpd19b8f1845af2bd4c0fec10a62655c241bd6</t>
        </is>
      </c>
      <c r="AC3372" s="8" t="inlineStr">
        <is>
          <t>https://www.contratacion.euskadi.eus/contenidos/anuncio_contratacion/expcm473537/r01Index/expcm473537-idxContent.xml</t>
        </is>
      </c>
      <c r="AD3372" s="8" t="inlineStr">
        <is>
          <t>05/01/2026</t>
        </is>
      </c>
      <c r="AE3372" s="8" t="inlineStr">
        <is>
          <t>r01etpd14c739fbae918c9400738e911f2f6fd9139</t>
        </is>
      </c>
      <c r="AF3372" s="8" t="inlineStr">
        <is>
          <t>Ayuntamiento de Oiartzun</t>
        </is>
      </c>
      <c r="AG3372" s="8" t="inlineStr">
        <is>
          <t>r01etpd14c73a15d4218c94007eec37407e2bfa406</t>
        </is>
      </c>
      <c r="AH3372" s="8" t="inlineStr">
        <is>
          <t>Ayuntamiento de Oiartzun</t>
        </is>
      </c>
      <c r="AI3372" s="8" t="inlineStr">
        <is>
          <t/>
        </is>
      </c>
      <c r="AJ3372" s="8" t="inlineStr">
        <is>
          <t/>
        </is>
      </c>
    </row>
    <row r="3373" customHeight="true" ht="15.0">
      <c r="A3373" s="8" t="inlineStr">
        <is>
          <t>basozaintza zerbitzuko makineriaren konponketa</t>
        </is>
      </c>
      <c r="B3373" s="8" t="inlineStr">
        <is>
          <t/>
        </is>
      </c>
      <c r="C3373" s="8" t="inlineStr">
        <is>
          <t>Gobierno Vasco</t>
        </is>
      </c>
      <c r="D3373" s="8" t="inlineStr">
        <is>
          <t/>
        </is>
      </c>
      <c r="E3373" s="8" t="inlineStr">
        <is>
          <t/>
        </is>
      </c>
      <c r="F3373" s="8" t="inlineStr">
        <is>
          <t/>
        </is>
      </c>
      <c r="G3373" s="8" t="inlineStr">
        <is>
          <t>basozaintza zerbitzuko makineriaren konponketa</t>
        </is>
      </c>
      <c r="H3373" s="8" t="inlineStr">
        <is>
          <t>basozaintza zerbitzuko makineriaren konponketa</t>
        </is>
      </c>
      <c r="I3373" s="8" t="inlineStr">
        <is>
          <t/>
        </is>
      </c>
      <c r="J3373" s="8" t="inlineStr">
        <is>
          <t>05/01/2026</t>
        </is>
      </c>
      <c r="K3373" s="8" t="inlineStr">
        <is>
          <t>2025-FAKT-004216-00</t>
        </is>
      </c>
      <c r="L3373" s="8" t="inlineStr">
        <is>
          <t>Adjudicación provisional / definitiva</t>
        </is>
      </c>
      <c r="M3373" s="8" t="inlineStr">
        <is>
          <t>true</t>
        </is>
      </c>
      <c r="N3373" s="8" t="inlineStr">
        <is>
          <t/>
        </is>
      </c>
      <c r="O3373" s="8" t="inlineStr">
        <is>
          <t/>
        </is>
      </c>
      <c r="P3373" s="8" t="inlineStr">
        <is>
          <t/>
        </is>
      </c>
      <c r="Q3373" s="8" t="inlineStr">
        <is>
          <t/>
        </is>
      </c>
      <c r="R3373" s="8" t="inlineStr">
        <is>
          <t/>
        </is>
      </c>
      <c r="S3373" s="8" t="inlineStr">
        <is>
          <t>https://www.contratacion.euskadi.eus/webkpe00-kpeperfi/es/contenidos/anuncio_contratacion/expcm473538/es_doc/images/logo_oiartzun.jpg</t>
        </is>
      </c>
      <c r="T3373" s="8" t="inlineStr">
        <is>
          <t>Ayuntamiento de Oiartzun</t>
        </is>
      </c>
      <c r="U3373" s="8" t="inlineStr">
        <is>
          <t>P2006800C - Ayuntamiento de Oiartzun</t>
        </is>
      </c>
      <c r="V3373" s="8" t="inlineStr">
        <is>
          <t>Alcalde</t>
        </is>
      </c>
      <c r="W3373" s="8" t="inlineStr">
        <is>
          <t/>
        </is>
      </c>
      <c r="X3373" s="8" t="inlineStr">
        <is>
          <t/>
        </is>
      </c>
      <c r="Y3373" s="8" t="inlineStr">
        <is>
          <t/>
        </is>
      </c>
      <c r="Z3373" s="8" t="inlineStr">
        <is>
          <t>https://www.contratacion.euskadi.eus/anuncio_contratacion/basozaintza-zerbitzuko-makineriaren-konponketa/expcm473538/webkpe00-kpesimpc/es/</t>
        </is>
      </c>
      <c r="AA3373" s="8" t="inlineStr">
        <is>
          <t>https://www.contratacion.euskadi.eus/webkpe00-kpesimpc/es/contenidos/anuncio_contratacion/expcm473538/es_doc/index.html</t>
        </is>
      </c>
      <c r="AB3373" s="8" t="inlineStr">
        <is>
          <t>https://www.contratacion.euskadi.eus/contenidos/anuncio_contratacion/expcm473538/es_doc/data/es_r01dtpd19b8f186d382bd4c0fe5e1f32dc71b5fbc4</t>
        </is>
      </c>
      <c r="AC3373" s="8" t="inlineStr">
        <is>
          <t>https://www.contratacion.euskadi.eus/contenidos/anuncio_contratacion/expcm473538/r01Index/expcm473538-idxContent.xml</t>
        </is>
      </c>
      <c r="AD3373" s="8" t="inlineStr">
        <is>
          <t>05/01/2026</t>
        </is>
      </c>
      <c r="AE3373" s="8" t="inlineStr">
        <is>
          <t>r01etpd14c739fbae918c9400738e911f2f6fd9139</t>
        </is>
      </c>
      <c r="AF3373" s="8" t="inlineStr">
        <is>
          <t>Ayuntamiento de Oiartzun</t>
        </is>
      </c>
      <c r="AG3373" s="8" t="inlineStr">
        <is>
          <t>r01etpd14c73a15d4218c94007eec37407e2bfa406</t>
        </is>
      </c>
      <c r="AH3373" s="8" t="inlineStr">
        <is>
          <t>Ayuntamiento de Oiartzun</t>
        </is>
      </c>
      <c r="AI3373" s="8" t="inlineStr">
        <is>
          <t/>
        </is>
      </c>
      <c r="AJ3373" s="8" t="inlineStr">
        <is>
          <t/>
        </is>
      </c>
    </row>
    <row r="3374" customHeight="true" ht="15.0">
      <c r="A3374" s="8" t="inlineStr">
        <is>
          <t>udaltzaingorako bulego material hornidura</t>
        </is>
      </c>
      <c r="B3374" s="8" t="inlineStr">
        <is>
          <t/>
        </is>
      </c>
      <c r="C3374" s="8" t="inlineStr">
        <is>
          <t>Gobierno Vasco</t>
        </is>
      </c>
      <c r="D3374" s="8" t="inlineStr">
        <is>
          <t/>
        </is>
      </c>
      <c r="E3374" s="8" t="inlineStr">
        <is>
          <t/>
        </is>
      </c>
      <c r="F3374" s="8" t="inlineStr">
        <is>
          <t/>
        </is>
      </c>
      <c r="G3374" s="8" t="inlineStr">
        <is>
          <t>udaltzaingorako bulego material hornidura</t>
        </is>
      </c>
      <c r="H3374" s="8" t="inlineStr">
        <is>
          <t>udaltzaingorako bulego material hornidura</t>
        </is>
      </c>
      <c r="I3374" s="8" t="inlineStr">
        <is>
          <t/>
        </is>
      </c>
      <c r="J3374" s="8" t="inlineStr">
        <is>
          <t>05/01/2026</t>
        </is>
      </c>
      <c r="K3374" s="8" t="inlineStr">
        <is>
          <t>2025-FAKT-004240-00</t>
        </is>
      </c>
      <c r="L3374" s="8" t="inlineStr">
        <is>
          <t>Adjudicación provisional / definitiva</t>
        </is>
      </c>
      <c r="M3374" s="8" t="inlineStr">
        <is>
          <t>true</t>
        </is>
      </c>
      <c r="N3374" s="8" t="inlineStr">
        <is>
          <t/>
        </is>
      </c>
      <c r="O3374" s="8" t="inlineStr">
        <is>
          <t/>
        </is>
      </c>
      <c r="P3374" s="8" t="inlineStr">
        <is>
          <t/>
        </is>
      </c>
      <c r="Q3374" s="8" t="inlineStr">
        <is>
          <t/>
        </is>
      </c>
      <c r="R3374" s="8" t="inlineStr">
        <is>
          <t/>
        </is>
      </c>
      <c r="S3374" s="8" t="inlineStr">
        <is>
          <t>https://www.contratacion.euskadi.eus/webkpe00-kpeperfi/es/contenidos/anuncio_contratacion/expcm473539/es_doc/images/logo_oiartzun.jpg</t>
        </is>
      </c>
      <c r="T3374" s="8" t="inlineStr">
        <is>
          <t>Ayuntamiento de Oiartzun</t>
        </is>
      </c>
      <c r="U3374" s="8" t="inlineStr">
        <is>
          <t>P2006800C - Ayuntamiento de Oiartzun</t>
        </is>
      </c>
      <c r="V3374" s="8" t="inlineStr">
        <is>
          <t>Alcalde</t>
        </is>
      </c>
      <c r="W3374" s="8" t="inlineStr">
        <is>
          <t/>
        </is>
      </c>
      <c r="X3374" s="8" t="inlineStr">
        <is>
          <t/>
        </is>
      </c>
      <c r="Y3374" s="8" t="inlineStr">
        <is>
          <t/>
        </is>
      </c>
      <c r="Z3374" s="8" t="inlineStr">
        <is>
          <t>https://www.contratacion.euskadi.eus/anuncio_contratacion/udaltzaingorako-bulego-material-hornidura/webkpe00-kpesimpc/es/</t>
        </is>
      </c>
      <c r="AA3374" s="8" t="inlineStr">
        <is>
          <t>https://www.contratacion.euskadi.eus/webkpe00-kpesimpc/es/contenidos/anuncio_contratacion/expcm473539/es_doc/index.html</t>
        </is>
      </c>
      <c r="AB3374" s="8" t="inlineStr">
        <is>
          <t>https://www.contratacion.euskadi.eus/contenidos/anuncio_contratacion/expcm473539/es_doc/data/es_r01dtpd19b8f1895512bd4c0fe7b2d276f8ee4510a</t>
        </is>
      </c>
      <c r="AC3374" s="8" t="inlineStr">
        <is>
          <t>https://www.contratacion.euskadi.eus/contenidos/anuncio_contratacion/expcm473539/r01Index/expcm473539-idxContent.xml</t>
        </is>
      </c>
      <c r="AD3374" s="8" t="inlineStr">
        <is>
          <t>05/01/2026</t>
        </is>
      </c>
      <c r="AE3374" s="8" t="inlineStr">
        <is>
          <t>r01etpd14c739fbae918c9400738e911f2f6fd9139</t>
        </is>
      </c>
      <c r="AF3374" s="8" t="inlineStr">
        <is>
          <t>Ayuntamiento de Oiartzun</t>
        </is>
      </c>
      <c r="AG3374" s="8" t="inlineStr">
        <is>
          <t>r01etpd14c73a15d4218c94007eec37407e2bfa406</t>
        </is>
      </c>
      <c r="AH3374" s="8" t="inlineStr">
        <is>
          <t>Ayuntamiento de Oiartzun</t>
        </is>
      </c>
      <c r="AI3374" s="8" t="inlineStr">
        <is>
          <t/>
        </is>
      </c>
      <c r="AJ3374" s="8" t="inlineStr">
        <is>
          <t/>
        </is>
      </c>
    </row>
    <row r="3375" customHeight="true" ht="15.0">
      <c r="A3375" s="8" t="inlineStr">
        <is>
          <t>* elizalde instituto-herri eskola</t>
        </is>
      </c>
      <c r="B3375" s="8" t="inlineStr">
        <is>
          <t/>
        </is>
      </c>
      <c r="C3375" s="8" t="inlineStr">
        <is>
          <t>Gobierno Vasco</t>
        </is>
      </c>
      <c r="D3375" s="8" t="inlineStr">
        <is>
          <t/>
        </is>
      </c>
      <c r="E3375" s="8" t="inlineStr">
        <is>
          <t/>
        </is>
      </c>
      <c r="F3375" s="8" t="inlineStr">
        <is>
          <t/>
        </is>
      </c>
      <c r="G3375" s="8" t="inlineStr">
        <is>
          <t>* elizalde instituto-herri eskola</t>
        </is>
      </c>
      <c r="H3375" s="8" t="inlineStr">
        <is>
          <t>* elizalde instituto-herri eskola</t>
        </is>
      </c>
      <c r="I3375" s="8" t="inlineStr">
        <is>
          <t/>
        </is>
      </c>
      <c r="J3375" s="8" t="inlineStr">
        <is>
          <t>05/01/2026</t>
        </is>
      </c>
      <c r="K3375" s="8" t="inlineStr">
        <is>
          <t>2025-FAKT-004354-00</t>
        </is>
      </c>
      <c r="L3375" s="8" t="inlineStr">
        <is>
          <t>Adjudicación provisional / definitiva</t>
        </is>
      </c>
      <c r="M3375" s="8" t="inlineStr">
        <is>
          <t>true</t>
        </is>
      </c>
      <c r="N3375" s="8" t="inlineStr">
        <is>
          <t/>
        </is>
      </c>
      <c r="O3375" s="8" t="inlineStr">
        <is>
          <t/>
        </is>
      </c>
      <c r="P3375" s="8" t="inlineStr">
        <is>
          <t/>
        </is>
      </c>
      <c r="Q3375" s="8" t="inlineStr">
        <is>
          <t/>
        </is>
      </c>
      <c r="R3375" s="8" t="inlineStr">
        <is>
          <t/>
        </is>
      </c>
      <c r="S3375" s="8" t="inlineStr">
        <is>
          <t>https://www.contratacion.euskadi.eus/webkpe00-kpeperfi/es/contenidos/anuncio_contratacion/expcm473540/es_doc/images/logo_oiartzun.jpg</t>
        </is>
      </c>
      <c r="T3375" s="8" t="inlineStr">
        <is>
          <t>Ayuntamiento de Oiartzun</t>
        </is>
      </c>
      <c r="U3375" s="8" t="inlineStr">
        <is>
          <t>P2006800C - Ayuntamiento de Oiartzun</t>
        </is>
      </c>
      <c r="V3375" s="8" t="inlineStr">
        <is>
          <t>Alcalde</t>
        </is>
      </c>
      <c r="W3375" s="8" t="inlineStr">
        <is>
          <t/>
        </is>
      </c>
      <c r="X3375" s="8" t="inlineStr">
        <is>
          <t/>
        </is>
      </c>
      <c r="Y3375" s="8" t="inlineStr">
        <is>
          <t/>
        </is>
      </c>
      <c r="Z3375" s="8" t="inlineStr">
        <is>
          <t>https://www.contratacion.euskadi.eus/anuncio_contratacion/elizalde-instituto-herri-eskola/webkpe00-kpesimpc/es/</t>
        </is>
      </c>
      <c r="AA3375" s="8" t="inlineStr">
        <is>
          <t>https://www.contratacion.euskadi.eus/webkpe00-kpesimpc/es/contenidos/anuncio_contratacion/expcm473540/es_doc/index.html</t>
        </is>
      </c>
      <c r="AB3375" s="8" t="inlineStr">
        <is>
          <t>https://www.contratacion.euskadi.eus/contenidos/anuncio_contratacion/expcm473540/es_doc/data/es_r01dtpd19b8f18bcfd2bd4c0fea0baf362e31de03b</t>
        </is>
      </c>
      <c r="AC3375" s="8" t="inlineStr">
        <is>
          <t>https://www.contratacion.euskadi.eus/contenidos/anuncio_contratacion/expcm473540/r01Index/expcm473540-idxContent.xml</t>
        </is>
      </c>
      <c r="AD3375" s="8" t="inlineStr">
        <is>
          <t>05/01/2026</t>
        </is>
      </c>
      <c r="AE3375" s="8" t="inlineStr">
        <is>
          <t>r01etpd14c739fbae918c9400738e911f2f6fd9139</t>
        </is>
      </c>
      <c r="AF3375" s="8" t="inlineStr">
        <is>
          <t>Ayuntamiento de Oiartzun</t>
        </is>
      </c>
      <c r="AG3375" s="8" t="inlineStr">
        <is>
          <t>r01etpd14c73a15d4218c94007eec37407e2bfa406</t>
        </is>
      </c>
      <c r="AH3375" s="8" t="inlineStr">
        <is>
          <t>Ayuntamiento de Oiartzun</t>
        </is>
      </c>
      <c r="AI3375" s="8" t="inlineStr">
        <is>
          <t/>
        </is>
      </c>
      <c r="AJ3375" s="8" t="inlineStr">
        <is>
          <t/>
        </is>
      </c>
    </row>
    <row r="3376" customHeight="true" ht="15.0">
      <c r="A3376" s="8" t="inlineStr">
        <is>
          <t>material diverso ferreteria y montaje</t>
        </is>
      </c>
      <c r="B3376" s="8" t="inlineStr">
        <is>
          <t/>
        </is>
      </c>
      <c r="C3376" s="8" t="inlineStr">
        <is>
          <t>Gobierno Vasco</t>
        </is>
      </c>
      <c r="D3376" s="8" t="inlineStr">
        <is>
          <t/>
        </is>
      </c>
      <c r="E3376" s="8" t="inlineStr">
        <is>
          <t/>
        </is>
      </c>
      <c r="F3376" s="8" t="inlineStr">
        <is>
          <t/>
        </is>
      </c>
      <c r="G3376" s="8" t="inlineStr">
        <is>
          <t>material diverso ferreteria y montaje</t>
        </is>
      </c>
      <c r="H3376" s="8" t="inlineStr">
        <is>
          <t>material diverso ferreteria y montaje</t>
        </is>
      </c>
      <c r="I3376" s="8" t="inlineStr">
        <is>
          <t/>
        </is>
      </c>
      <c r="J3376" s="8" t="inlineStr">
        <is>
          <t>05/01/2026</t>
        </is>
      </c>
      <c r="K3376" s="8" t="inlineStr">
        <is>
          <t>2025-FAKT-004358-00</t>
        </is>
      </c>
      <c r="L3376" s="8" t="inlineStr">
        <is>
          <t>Adjudicación provisional / definitiva</t>
        </is>
      </c>
      <c r="M3376" s="8" t="inlineStr">
        <is>
          <t>true</t>
        </is>
      </c>
      <c r="N3376" s="8" t="inlineStr">
        <is>
          <t/>
        </is>
      </c>
      <c r="O3376" s="8" t="inlineStr">
        <is>
          <t/>
        </is>
      </c>
      <c r="P3376" s="8" t="inlineStr">
        <is>
          <t/>
        </is>
      </c>
      <c r="Q3376" s="8" t="inlineStr">
        <is>
          <t/>
        </is>
      </c>
      <c r="R3376" s="8" t="inlineStr">
        <is>
          <t/>
        </is>
      </c>
      <c r="S3376" s="8" t="inlineStr">
        <is>
          <t>https://www.contratacion.euskadi.eus/webkpe00-kpeperfi/es/contenidos/anuncio_contratacion/expcm473541/es_doc/images/logo_oiartzun.jpg</t>
        </is>
      </c>
      <c r="T3376" s="8" t="inlineStr">
        <is>
          <t>Ayuntamiento de Oiartzun</t>
        </is>
      </c>
      <c r="U3376" s="8" t="inlineStr">
        <is>
          <t>P2006800C - Ayuntamiento de Oiartzun</t>
        </is>
      </c>
      <c r="V3376" s="8" t="inlineStr">
        <is>
          <t>Alcalde</t>
        </is>
      </c>
      <c r="W3376" s="8" t="inlineStr">
        <is>
          <t/>
        </is>
      </c>
      <c r="X3376" s="8" t="inlineStr">
        <is>
          <t/>
        </is>
      </c>
      <c r="Y3376" s="8" t="inlineStr">
        <is>
          <t/>
        </is>
      </c>
      <c r="Z3376" s="8" t="inlineStr">
        <is>
          <t>https://www.contratacion.euskadi.eus/anuncio_contratacion/material-diverso-ferreteria-y-montaje/expcm473541/webkpe00-kpesimpc/es/</t>
        </is>
      </c>
      <c r="AA3376" s="8" t="inlineStr">
        <is>
          <t>https://www.contratacion.euskadi.eus/webkpe00-kpesimpc/es/contenidos/anuncio_contratacion/expcm473541/es_doc/index.html</t>
        </is>
      </c>
      <c r="AB3376" s="8" t="inlineStr">
        <is>
          <t>https://www.contratacion.euskadi.eus/contenidos/anuncio_contratacion/expcm473541/es_doc/data/es_r01dtpd19b8f1cb1db5ccad867f6e4671441b614bb</t>
        </is>
      </c>
      <c r="AC3376" s="8" t="inlineStr">
        <is>
          <t>https://www.contratacion.euskadi.eus/contenidos/anuncio_contratacion/expcm473541/r01Index/expcm473541-idxContent.xml</t>
        </is>
      </c>
      <c r="AD3376" s="8" t="inlineStr">
        <is>
          <t>05/01/2026</t>
        </is>
      </c>
      <c r="AE3376" s="8" t="inlineStr">
        <is>
          <t>r01etpd14c739fbae918c9400738e911f2f6fd9139</t>
        </is>
      </c>
      <c r="AF3376" s="8" t="inlineStr">
        <is>
          <t>Ayuntamiento de Oiartzun</t>
        </is>
      </c>
      <c r="AG3376" s="8" t="inlineStr">
        <is>
          <t>r01etpd14c73a15d4218c94007eec37407e2bfa406</t>
        </is>
      </c>
      <c r="AH3376" s="8" t="inlineStr">
        <is>
          <t>Ayuntamiento de Oiartzun</t>
        </is>
      </c>
      <c r="AI3376" s="8" t="inlineStr">
        <is>
          <t/>
        </is>
      </c>
      <c r="AJ3376" s="8" t="inlineStr">
        <is>
          <t/>
        </is>
      </c>
    </row>
    <row r="3377" customHeight="true" ht="15.0">
      <c r="A3377" s="8" t="inlineStr">
        <is>
          <t>brigadaren ibilgailuentzako olioaren hornidura</t>
        </is>
      </c>
      <c r="B3377" s="8" t="inlineStr">
        <is>
          <t/>
        </is>
      </c>
      <c r="C3377" s="8" t="inlineStr">
        <is>
          <t>Gobierno Vasco</t>
        </is>
      </c>
      <c r="D3377" s="8" t="inlineStr">
        <is>
          <t/>
        </is>
      </c>
      <c r="E3377" s="8" t="inlineStr">
        <is>
          <t/>
        </is>
      </c>
      <c r="F3377" s="8" t="inlineStr">
        <is>
          <t/>
        </is>
      </c>
      <c r="G3377" s="8" t="inlineStr">
        <is>
          <t>brigadaren ibilgailuentzako olioaren hornidura</t>
        </is>
      </c>
      <c r="H3377" s="8" t="inlineStr">
        <is>
          <t>brigadaren ibilgailuentzako olioaren hornidura</t>
        </is>
      </c>
      <c r="I3377" s="8" t="inlineStr">
        <is>
          <t/>
        </is>
      </c>
      <c r="J3377" s="8" t="inlineStr">
        <is>
          <t>05/01/2026</t>
        </is>
      </c>
      <c r="K3377" s="8" t="inlineStr">
        <is>
          <t>2025-FAKT-004363-00</t>
        </is>
      </c>
      <c r="L3377" s="8" t="inlineStr">
        <is>
          <t>Adjudicación provisional / definitiva</t>
        </is>
      </c>
      <c r="M3377" s="8" t="inlineStr">
        <is>
          <t>true</t>
        </is>
      </c>
      <c r="N3377" s="8" t="inlineStr">
        <is>
          <t/>
        </is>
      </c>
      <c r="O3377" s="8" t="inlineStr">
        <is>
          <t/>
        </is>
      </c>
      <c r="P3377" s="8" t="inlineStr">
        <is>
          <t/>
        </is>
      </c>
      <c r="Q3377" s="8" t="inlineStr">
        <is>
          <t/>
        </is>
      </c>
      <c r="R3377" s="8" t="inlineStr">
        <is>
          <t/>
        </is>
      </c>
      <c r="S3377" s="8" t="inlineStr">
        <is>
          <t>https://www.contratacion.euskadi.eus/webkpe00-kpeperfi/es/contenidos/anuncio_contratacion/expcm473542/es_doc/images/logo_oiartzun.jpg</t>
        </is>
      </c>
      <c r="T3377" s="8" t="inlineStr">
        <is>
          <t>Ayuntamiento de Oiartzun</t>
        </is>
      </c>
      <c r="U3377" s="8" t="inlineStr">
        <is>
          <t>P2006800C - Ayuntamiento de Oiartzun</t>
        </is>
      </c>
      <c r="V3377" s="8" t="inlineStr">
        <is>
          <t>Alcalde</t>
        </is>
      </c>
      <c r="W3377" s="8" t="inlineStr">
        <is>
          <t/>
        </is>
      </c>
      <c r="X3377" s="8" t="inlineStr">
        <is>
          <t/>
        </is>
      </c>
      <c r="Y3377" s="8" t="inlineStr">
        <is>
          <t/>
        </is>
      </c>
      <c r="Z3377" s="8" t="inlineStr">
        <is>
          <t>https://www.contratacion.euskadi.eus/anuncio_contratacion/brigadaren-ibilgailuentzako-olioaren-hornidura/webkpe00-kpesimpc/es/</t>
        </is>
      </c>
      <c r="AA3377" s="8" t="inlineStr">
        <is>
          <t>https://www.contratacion.euskadi.eus/webkpe00-kpesimpc/es/contenidos/anuncio_contratacion/expcm473542/es_doc/index.html</t>
        </is>
      </c>
      <c r="AB3377" s="8" t="inlineStr">
        <is>
          <t>https://www.contratacion.euskadi.eus/contenidos/anuncio_contratacion/expcm473542/es_doc/data/es_r01dtpd19b8f1cd98b5ccad8677d22446ff8370500</t>
        </is>
      </c>
      <c r="AC3377" s="8" t="inlineStr">
        <is>
          <t>https://www.contratacion.euskadi.eus/contenidos/anuncio_contratacion/expcm473542/r01Index/expcm473542-idxContent.xml</t>
        </is>
      </c>
      <c r="AD3377" s="8" t="inlineStr">
        <is>
          <t>05/01/2026</t>
        </is>
      </c>
      <c r="AE3377" s="8" t="inlineStr">
        <is>
          <t>r01etpd14c739fbae918c9400738e911f2f6fd9139</t>
        </is>
      </c>
      <c r="AF3377" s="8" t="inlineStr">
        <is>
          <t>Ayuntamiento de Oiartzun</t>
        </is>
      </c>
      <c r="AG3377" s="8" t="inlineStr">
        <is>
          <t>r01etpd14c73a15d4218c94007eec37407e2bfa406</t>
        </is>
      </c>
      <c r="AH3377" s="8" t="inlineStr">
        <is>
          <t>Ayuntamiento de Oiartzun</t>
        </is>
      </c>
      <c r="AI3377" s="8" t="inlineStr">
        <is>
          <t/>
        </is>
      </c>
      <c r="AJ3377" s="8" t="inlineStr">
        <is>
          <t/>
        </is>
      </c>
    </row>
    <row r="3378" customHeight="true" ht="15.0">
      <c r="A3378" s="8" t="inlineStr">
        <is>
          <t>mangos</t>
        </is>
      </c>
      <c r="B3378" s="8" t="inlineStr">
        <is>
          <t/>
        </is>
      </c>
      <c r="C3378" s="8" t="inlineStr">
        <is>
          <t>Gobierno Vasco</t>
        </is>
      </c>
      <c r="D3378" s="8" t="inlineStr">
        <is>
          <t/>
        </is>
      </c>
      <c r="E3378" s="8" t="inlineStr">
        <is>
          <t/>
        </is>
      </c>
      <c r="F3378" s="8" t="inlineStr">
        <is>
          <t/>
        </is>
      </c>
      <c r="G3378" s="8" t="inlineStr">
        <is>
          <t>mangos</t>
        </is>
      </c>
      <c r="H3378" s="8" t="inlineStr">
        <is>
          <t>mangos</t>
        </is>
      </c>
      <c r="I3378" s="8" t="inlineStr">
        <is>
          <t/>
        </is>
      </c>
      <c r="J3378" s="8" t="inlineStr">
        <is>
          <t>05/01/2026</t>
        </is>
      </c>
      <c r="K3378" s="8" t="inlineStr">
        <is>
          <t>2025-FAKT-004271-00</t>
        </is>
      </c>
      <c r="L3378" s="8" t="inlineStr">
        <is>
          <t>Adjudicación provisional / definitiva</t>
        </is>
      </c>
      <c r="M3378" s="8" t="inlineStr">
        <is>
          <t>true</t>
        </is>
      </c>
      <c r="N3378" s="8" t="inlineStr">
        <is>
          <t/>
        </is>
      </c>
      <c r="O3378" s="8" t="inlineStr">
        <is>
          <t/>
        </is>
      </c>
      <c r="P3378" s="8" t="inlineStr">
        <is>
          <t/>
        </is>
      </c>
      <c r="Q3378" s="8" t="inlineStr">
        <is>
          <t/>
        </is>
      </c>
      <c r="R3378" s="8" t="inlineStr">
        <is>
          <t/>
        </is>
      </c>
      <c r="S3378" s="8" t="inlineStr">
        <is>
          <t>https://www.contratacion.euskadi.eus/webkpe00-kpeperfi/es/contenidos/anuncio_contratacion/expcm473543/es_doc/images/logo_oiartzun.jpg</t>
        </is>
      </c>
      <c r="T3378" s="8" t="inlineStr">
        <is>
          <t>Ayuntamiento de Oiartzun</t>
        </is>
      </c>
      <c r="U3378" s="8" t="inlineStr">
        <is>
          <t>P2006800C - Ayuntamiento de Oiartzun</t>
        </is>
      </c>
      <c r="V3378" s="8" t="inlineStr">
        <is>
          <t>Alcalde</t>
        </is>
      </c>
      <c r="W3378" s="8" t="inlineStr">
        <is>
          <t/>
        </is>
      </c>
      <c r="X3378" s="8" t="inlineStr">
        <is>
          <t/>
        </is>
      </c>
      <c r="Y3378" s="8" t="inlineStr">
        <is>
          <t/>
        </is>
      </c>
      <c r="Z3378" s="8" t="inlineStr">
        <is>
          <t>https://www.contratacion.euskadi.eus/anuncio_contratacion/mangos/webkpe00-kpesimpc/es/</t>
        </is>
      </c>
      <c r="AA3378" s="8" t="inlineStr">
        <is>
          <t>https://www.contratacion.euskadi.eus/webkpe00-kpesimpc/es/contenidos/anuncio_contratacion/expcm473543/es_doc/index.html</t>
        </is>
      </c>
      <c r="AB3378" s="8" t="inlineStr">
        <is>
          <t>https://www.contratacion.euskadi.eus/contenidos/anuncio_contratacion/expcm473543/es_doc/data/es_r01dtpd19b8f1d01655ccad867f8d74d285c3738e9</t>
        </is>
      </c>
      <c r="AC3378" s="8" t="inlineStr">
        <is>
          <t>https://www.contratacion.euskadi.eus/contenidos/anuncio_contratacion/expcm473543/r01Index/expcm473543-idxContent.xml</t>
        </is>
      </c>
      <c r="AD3378" s="8" t="inlineStr">
        <is>
          <t>05/01/2026</t>
        </is>
      </c>
      <c r="AE3378" s="8" t="inlineStr">
        <is>
          <t>r01etpd14c739fbae918c9400738e911f2f6fd9139</t>
        </is>
      </c>
      <c r="AF3378" s="8" t="inlineStr">
        <is>
          <t>Ayuntamiento de Oiartzun</t>
        </is>
      </c>
      <c r="AG3378" s="8" t="inlineStr">
        <is>
          <t>r01etpd14c73a15d4218c94007eec37407e2bfa406</t>
        </is>
      </c>
      <c r="AH3378" s="8" t="inlineStr">
        <is>
          <t>Ayuntamiento de Oiartzun</t>
        </is>
      </c>
      <c r="AI3378" s="8" t="inlineStr">
        <is>
          <t/>
        </is>
      </c>
      <c r="AJ3378" s="8" t="inlineStr">
        <is>
          <t/>
        </is>
      </c>
    </row>
    <row r="3379" customHeight="true" ht="15.0">
      <c r="A3379" s="8" t="inlineStr">
        <is>
          <t>2005-cwv ur zerbitzuetako nissan terranoaren gurpilaren konponketa</t>
        </is>
      </c>
      <c r="B3379" s="8" t="inlineStr">
        <is>
          <t/>
        </is>
      </c>
      <c r="C3379" s="8" t="inlineStr">
        <is>
          <t>Gobierno Vasco</t>
        </is>
      </c>
      <c r="D3379" s="8" t="inlineStr">
        <is>
          <t/>
        </is>
      </c>
      <c r="E3379" s="8" t="inlineStr">
        <is>
          <t/>
        </is>
      </c>
      <c r="F3379" s="8" t="inlineStr">
        <is>
          <t/>
        </is>
      </c>
      <c r="G3379" s="8" t="inlineStr">
        <is>
          <t>2005-cwv ur zerbitzuetako nissan terranoaren gurpilaren konponketa</t>
        </is>
      </c>
      <c r="H3379" s="8" t="inlineStr">
        <is>
          <t>2005-cwv ur zerbitzuetako nissan terranoaren gurpilaren konponketa</t>
        </is>
      </c>
      <c r="I3379" s="8" t="inlineStr">
        <is>
          <t/>
        </is>
      </c>
      <c r="J3379" s="8" t="inlineStr">
        <is>
          <t>05/01/2026</t>
        </is>
      </c>
      <c r="K3379" s="8" t="inlineStr">
        <is>
          <t>2025-FAKT-004369-00</t>
        </is>
      </c>
      <c r="L3379" s="8" t="inlineStr">
        <is>
          <t>Adjudicación provisional / definitiva</t>
        </is>
      </c>
      <c r="M3379" s="8" t="inlineStr">
        <is>
          <t>true</t>
        </is>
      </c>
      <c r="N3379" s="8" t="inlineStr">
        <is>
          <t/>
        </is>
      </c>
      <c r="O3379" s="8" t="inlineStr">
        <is>
          <t/>
        </is>
      </c>
      <c r="P3379" s="8" t="inlineStr">
        <is>
          <t/>
        </is>
      </c>
      <c r="Q3379" s="8" t="inlineStr">
        <is>
          <t/>
        </is>
      </c>
      <c r="R3379" s="8" t="inlineStr">
        <is>
          <t/>
        </is>
      </c>
      <c r="S3379" s="8" t="inlineStr">
        <is>
          <t>https://www.contratacion.euskadi.eus/webkpe00-kpeperfi/es/contenidos/anuncio_contratacion/expcm473544/es_doc/images/logo_oiartzun.jpg</t>
        </is>
      </c>
      <c r="T3379" s="8" t="inlineStr">
        <is>
          <t>Ayuntamiento de Oiartzun</t>
        </is>
      </c>
      <c r="U3379" s="8" t="inlineStr">
        <is>
          <t>P2006800C - Ayuntamiento de Oiartzun</t>
        </is>
      </c>
      <c r="V3379" s="8" t="inlineStr">
        <is>
          <t>Alcalde</t>
        </is>
      </c>
      <c r="W3379" s="8" t="inlineStr">
        <is>
          <t/>
        </is>
      </c>
      <c r="X3379" s="8" t="inlineStr">
        <is>
          <t/>
        </is>
      </c>
      <c r="Y3379" s="8" t="inlineStr">
        <is>
          <t/>
        </is>
      </c>
      <c r="Z3379" s="8" t="inlineStr">
        <is>
          <t>https://www.contratacion.euskadi.eus/anuncio_contratacion/2005-cwv-ur-zerbitzuetako-nissan-terranoaren-gurpilaren-konponketa/webkpe00-kpesimpc/es/</t>
        </is>
      </c>
      <c r="AA3379" s="8" t="inlineStr">
        <is>
          <t>https://www.contratacion.euskadi.eus/webkpe00-kpesimpc/es/contenidos/anuncio_contratacion/expcm473544/es_doc/index.html</t>
        </is>
      </c>
      <c r="AB3379" s="8" t="inlineStr">
        <is>
          <t>https://www.contratacion.euskadi.eus/contenidos/anuncio_contratacion/expcm473544/es_doc/data/es_r01dtpd19b8f1d29545ccad867ba221c73a8fab904</t>
        </is>
      </c>
      <c r="AC3379" s="8" t="inlineStr">
        <is>
          <t>https://www.contratacion.euskadi.eus/contenidos/anuncio_contratacion/expcm473544/r01Index/expcm473544-idxContent.xml</t>
        </is>
      </c>
      <c r="AD3379" s="8" t="inlineStr">
        <is>
          <t>05/01/2026</t>
        </is>
      </c>
      <c r="AE3379" s="8" t="inlineStr">
        <is>
          <t>r01etpd14c739fbae918c9400738e911f2f6fd9139</t>
        </is>
      </c>
      <c r="AF3379" s="8" t="inlineStr">
        <is>
          <t>Ayuntamiento de Oiartzun</t>
        </is>
      </c>
      <c r="AG3379" s="8" t="inlineStr">
        <is>
          <t>r01etpd14c73a15d4218c94007eec37407e2bfa406</t>
        </is>
      </c>
      <c r="AH3379" s="8" t="inlineStr">
        <is>
          <t>Ayuntamiento de Oiartzun</t>
        </is>
      </c>
      <c r="AI3379" s="8" t="inlineStr">
        <is>
          <t/>
        </is>
      </c>
      <c r="AJ3379" s="8" t="inlineStr">
        <is>
          <t/>
        </is>
      </c>
    </row>
    <row r="3380" customHeight="true" ht="15.0">
      <c r="A3380" s="8" t="inlineStr">
        <is>
          <t>edukia kriptografiatzen duten bi usb pendriven hornidura</t>
        </is>
      </c>
      <c r="B3380" s="8" t="inlineStr">
        <is>
          <t/>
        </is>
      </c>
      <c r="C3380" s="8" t="inlineStr">
        <is>
          <t>Gobierno Vasco</t>
        </is>
      </c>
      <c r="D3380" s="8" t="inlineStr">
        <is>
          <t/>
        </is>
      </c>
      <c r="E3380" s="8" t="inlineStr">
        <is>
          <t/>
        </is>
      </c>
      <c r="F3380" s="8" t="inlineStr">
        <is>
          <t/>
        </is>
      </c>
      <c r="G3380" s="8" t="inlineStr">
        <is>
          <t>edukia kriptografiatzen duten bi usb pendriven hornidura</t>
        </is>
      </c>
      <c r="H3380" s="8" t="inlineStr">
        <is>
          <t>edukia kriptografiatzen duten bi usb pendriven hornidura</t>
        </is>
      </c>
      <c r="I3380" s="8" t="inlineStr">
        <is>
          <t/>
        </is>
      </c>
      <c r="J3380" s="8" t="inlineStr">
        <is>
          <t>05/01/2026</t>
        </is>
      </c>
      <c r="K3380" s="8" t="inlineStr">
        <is>
          <t>2025-FAKT-004370-00</t>
        </is>
      </c>
      <c r="L3380" s="8" t="inlineStr">
        <is>
          <t>Adjudicación provisional / definitiva</t>
        </is>
      </c>
      <c r="M3380" s="8" t="inlineStr">
        <is>
          <t>true</t>
        </is>
      </c>
      <c r="N3380" s="8" t="inlineStr">
        <is>
          <t/>
        </is>
      </c>
      <c r="O3380" s="8" t="inlineStr">
        <is>
          <t/>
        </is>
      </c>
      <c r="P3380" s="8" t="inlineStr">
        <is>
          <t/>
        </is>
      </c>
      <c r="Q3380" s="8" t="inlineStr">
        <is>
          <t/>
        </is>
      </c>
      <c r="R3380" s="8" t="inlineStr">
        <is>
          <t/>
        </is>
      </c>
      <c r="S3380" s="8" t="inlineStr">
        <is>
          <t>https://www.contratacion.euskadi.eus/webkpe00-kpeperfi/es/contenidos/anuncio_contratacion/expcm473545/es_doc/images/logo_oiartzun.jpg</t>
        </is>
      </c>
      <c r="T3380" s="8" t="inlineStr">
        <is>
          <t>Ayuntamiento de Oiartzun</t>
        </is>
      </c>
      <c r="U3380" s="8" t="inlineStr">
        <is>
          <t>P2006800C - Ayuntamiento de Oiartzun</t>
        </is>
      </c>
      <c r="V3380" s="8" t="inlineStr">
        <is>
          <t>Alcalde</t>
        </is>
      </c>
      <c r="W3380" s="8" t="inlineStr">
        <is>
          <t/>
        </is>
      </c>
      <c r="X3380" s="8" t="inlineStr">
        <is>
          <t/>
        </is>
      </c>
      <c r="Y3380" s="8" t="inlineStr">
        <is>
          <t/>
        </is>
      </c>
      <c r="Z3380" s="8" t="inlineStr">
        <is>
          <t>https://www.contratacion.euskadi.eus/anuncio_contratacion/edukia-kriptografiatzen-duten-bi-usb-pendriven-hornidura/webkpe00-kpesimpc/es/</t>
        </is>
      </c>
      <c r="AA3380" s="8" t="inlineStr">
        <is>
          <t>https://www.contratacion.euskadi.eus/webkpe00-kpesimpc/es/contenidos/anuncio_contratacion/expcm473545/es_doc/index.html</t>
        </is>
      </c>
      <c r="AB3380" s="8" t="inlineStr">
        <is>
          <t>https://www.contratacion.euskadi.eus/contenidos/anuncio_contratacion/expcm473545/es_doc/data/es_r01dtpd19b8f1d51265ccad867f5744a54e98a45c5</t>
        </is>
      </c>
      <c r="AC3380" s="8" t="inlineStr">
        <is>
          <t>https://www.contratacion.euskadi.eus/contenidos/anuncio_contratacion/expcm473545/r01Index/expcm473545-idxContent.xml</t>
        </is>
      </c>
      <c r="AD3380" s="8" t="inlineStr">
        <is>
          <t>05/01/2026</t>
        </is>
      </c>
      <c r="AE3380" s="8" t="inlineStr">
        <is>
          <t>r01etpd14c739fbae918c9400738e911f2f6fd9139</t>
        </is>
      </c>
      <c r="AF3380" s="8" t="inlineStr">
        <is>
          <t>Ayuntamiento de Oiartzun</t>
        </is>
      </c>
      <c r="AG3380" s="8" t="inlineStr">
        <is>
          <t>r01etpd14c73a15d4218c94007eec37407e2bfa406</t>
        </is>
      </c>
      <c r="AH3380" s="8" t="inlineStr">
        <is>
          <t>Ayuntamiento de Oiartzun</t>
        </is>
      </c>
      <c r="AI3380" s="8" t="inlineStr">
        <is>
          <t/>
        </is>
      </c>
      <c r="AJ3380" s="8" t="inlineStr">
        <is>
          <t/>
        </is>
      </c>
    </row>
    <row r="3381" customHeight="true" ht="15.0">
      <c r="A3381" s="8" t="inlineStr">
        <is>
          <t>2562lgw udaltzaingoaren kadjar ibilgailuaren itv-a</t>
        </is>
      </c>
      <c r="B3381" s="8" t="inlineStr">
        <is>
          <t/>
        </is>
      </c>
      <c r="C3381" s="8" t="inlineStr">
        <is>
          <t>Gobierno Vasco</t>
        </is>
      </c>
      <c r="D3381" s="8" t="inlineStr">
        <is>
          <t/>
        </is>
      </c>
      <c r="E3381" s="8" t="inlineStr">
        <is>
          <t/>
        </is>
      </c>
      <c r="F3381" s="8" t="inlineStr">
        <is>
          <t/>
        </is>
      </c>
      <c r="G3381" s="8" t="inlineStr">
        <is>
          <t>2562lgw udaltzaingoaren kadjar ibilgailuaren itv-a</t>
        </is>
      </c>
      <c r="H3381" s="8" t="inlineStr">
        <is>
          <t>2562lgw udaltzaingoaren kadjar ibilgailuaren itv-a</t>
        </is>
      </c>
      <c r="I3381" s="8" t="inlineStr">
        <is>
          <t/>
        </is>
      </c>
      <c r="J3381" s="8" t="inlineStr">
        <is>
          <t>05/01/2026</t>
        </is>
      </c>
      <c r="K3381" s="8" t="inlineStr">
        <is>
          <t>2025-FAKT-004280-00</t>
        </is>
      </c>
      <c r="L3381" s="8" t="inlineStr">
        <is>
          <t>Adjudicación provisional / definitiva</t>
        </is>
      </c>
      <c r="M3381" s="8" t="inlineStr">
        <is>
          <t>true</t>
        </is>
      </c>
      <c r="N3381" s="8" t="inlineStr">
        <is>
          <t/>
        </is>
      </c>
      <c r="O3381" s="8" t="inlineStr">
        <is>
          <t/>
        </is>
      </c>
      <c r="P3381" s="8" t="inlineStr">
        <is>
          <t/>
        </is>
      </c>
      <c r="Q3381" s="8" t="inlineStr">
        <is>
          <t/>
        </is>
      </c>
      <c r="R3381" s="8" t="inlineStr">
        <is>
          <t/>
        </is>
      </c>
      <c r="S3381" s="8" t="inlineStr">
        <is>
          <t>https://www.contratacion.euskadi.eus/webkpe00-kpeperfi/es/contenidos/anuncio_contratacion/expcm473546/es_doc/images/logo_oiartzun.jpg</t>
        </is>
      </c>
      <c r="T3381" s="8" t="inlineStr">
        <is>
          <t>Ayuntamiento de Oiartzun</t>
        </is>
      </c>
      <c r="U3381" s="8" t="inlineStr">
        <is>
          <t>P2006800C - Ayuntamiento de Oiartzun</t>
        </is>
      </c>
      <c r="V3381" s="8" t="inlineStr">
        <is>
          <t>Alcalde</t>
        </is>
      </c>
      <c r="W3381" s="8" t="inlineStr">
        <is>
          <t/>
        </is>
      </c>
      <c r="X3381" s="8" t="inlineStr">
        <is>
          <t/>
        </is>
      </c>
      <c r="Y3381" s="8" t="inlineStr">
        <is>
          <t/>
        </is>
      </c>
      <c r="Z3381" s="8" t="inlineStr">
        <is>
          <t>https://www.contratacion.euskadi.eus/anuncio_contratacion/2562lgw-udaltzaingoaren-kadjar-ibilgailuaren-itv-a/webkpe00-kpesimpc/es/</t>
        </is>
      </c>
      <c r="AA3381" s="8" t="inlineStr">
        <is>
          <t>https://www.contratacion.euskadi.eus/webkpe00-kpesimpc/es/contenidos/anuncio_contratacion/expcm473546/es_doc/index.html</t>
        </is>
      </c>
      <c r="AB3381" s="8" t="inlineStr">
        <is>
          <t>https://www.contratacion.euskadi.eus/contenidos/anuncio_contratacion/expcm473546/es_doc/data/es_r01dtpd19b8f2145ee5ccad8671c016a8f5d7a3bcf</t>
        </is>
      </c>
      <c r="AC3381" s="8" t="inlineStr">
        <is>
          <t>https://www.contratacion.euskadi.eus/contenidos/anuncio_contratacion/expcm473546/r01Index/expcm473546-idxContent.xml</t>
        </is>
      </c>
      <c r="AD3381" s="8" t="inlineStr">
        <is>
          <t>05/01/2026</t>
        </is>
      </c>
      <c r="AE3381" s="8" t="inlineStr">
        <is>
          <t>r01etpd14c739fbae918c9400738e911f2f6fd9139</t>
        </is>
      </c>
      <c r="AF3381" s="8" t="inlineStr">
        <is>
          <t>Ayuntamiento de Oiartzun</t>
        </is>
      </c>
      <c r="AG3381" s="8" t="inlineStr">
        <is>
          <t>r01etpd14c73a15d4218c94007eec37407e2bfa406</t>
        </is>
      </c>
      <c r="AH3381" s="8" t="inlineStr">
        <is>
          <t>Ayuntamiento de Oiartzun</t>
        </is>
      </c>
      <c r="AI3381" s="8" t="inlineStr">
        <is>
          <t/>
        </is>
      </c>
      <c r="AJ3381" s="8" t="inlineStr">
        <is>
          <t/>
        </is>
      </c>
    </row>
    <row r="3382" customHeight="true" ht="15.0">
      <c r="A3382" s="8" t="inlineStr">
        <is>
          <t>haz bulegorako tikeentzako saskien hornidura</t>
        </is>
      </c>
      <c r="B3382" s="8" t="inlineStr">
        <is>
          <t/>
        </is>
      </c>
      <c r="C3382" s="8" t="inlineStr">
        <is>
          <t>Gobierno Vasco</t>
        </is>
      </c>
      <c r="D3382" s="8" t="inlineStr">
        <is>
          <t/>
        </is>
      </c>
      <c r="E3382" s="8" t="inlineStr">
        <is>
          <t/>
        </is>
      </c>
      <c r="F3382" s="8" t="inlineStr">
        <is>
          <t/>
        </is>
      </c>
      <c r="G3382" s="8" t="inlineStr">
        <is>
          <t>haz bulegorako tikeentzako saskien hornidura</t>
        </is>
      </c>
      <c r="H3382" s="8" t="inlineStr">
        <is>
          <t>haz bulegorako tikeentzako saskien hornidura</t>
        </is>
      </c>
      <c r="I3382" s="8" t="inlineStr">
        <is>
          <t/>
        </is>
      </c>
      <c r="J3382" s="8" t="inlineStr">
        <is>
          <t>05/01/2026</t>
        </is>
      </c>
      <c r="K3382" s="8" t="inlineStr">
        <is>
          <t>2025-FAKT-004282-00</t>
        </is>
      </c>
      <c r="L3382" s="8" t="inlineStr">
        <is>
          <t>Adjudicación provisional / definitiva</t>
        </is>
      </c>
      <c r="M3382" s="8" t="inlineStr">
        <is>
          <t>true</t>
        </is>
      </c>
      <c r="N3382" s="8" t="inlineStr">
        <is>
          <t/>
        </is>
      </c>
      <c r="O3382" s="8" t="inlineStr">
        <is>
          <t/>
        </is>
      </c>
      <c r="P3382" s="8" t="inlineStr">
        <is>
          <t/>
        </is>
      </c>
      <c r="Q3382" s="8" t="inlineStr">
        <is>
          <t/>
        </is>
      </c>
      <c r="R3382" s="8" t="inlineStr">
        <is>
          <t/>
        </is>
      </c>
      <c r="S3382" s="8" t="inlineStr">
        <is>
          <t>https://www.contratacion.euskadi.eus/webkpe00-kpeperfi/es/contenidos/anuncio_contratacion/expcm473547/es_doc/images/logo_oiartzun.jpg</t>
        </is>
      </c>
      <c r="T3382" s="8" t="inlineStr">
        <is>
          <t>Ayuntamiento de Oiartzun</t>
        </is>
      </c>
      <c r="U3382" s="8" t="inlineStr">
        <is>
          <t>P2006800C - Ayuntamiento de Oiartzun</t>
        </is>
      </c>
      <c r="V3382" s="8" t="inlineStr">
        <is>
          <t>Alcalde</t>
        </is>
      </c>
      <c r="W3382" s="8" t="inlineStr">
        <is>
          <t/>
        </is>
      </c>
      <c r="X3382" s="8" t="inlineStr">
        <is>
          <t/>
        </is>
      </c>
      <c r="Y3382" s="8" t="inlineStr">
        <is>
          <t/>
        </is>
      </c>
      <c r="Z3382" s="8" t="inlineStr">
        <is>
          <t>https://www.contratacion.euskadi.eus/anuncio_contratacion/haz-bulegorako-tikeentzako-saskien-hornidura/webkpe00-kpesimpc/es/</t>
        </is>
      </c>
      <c r="AA3382" s="8" t="inlineStr">
        <is>
          <t>https://www.contratacion.euskadi.eus/webkpe00-kpesimpc/es/contenidos/anuncio_contratacion/expcm473547/es_doc/index.html</t>
        </is>
      </c>
      <c r="AB3382" s="8" t="inlineStr">
        <is>
          <t>https://www.contratacion.euskadi.eus/contenidos/anuncio_contratacion/expcm473547/es_doc/data/es_r01dtpd19b8f216ecd5ccad867f25a9affb5b5b9b9</t>
        </is>
      </c>
      <c r="AC3382" s="8" t="inlineStr">
        <is>
          <t>https://www.contratacion.euskadi.eus/contenidos/anuncio_contratacion/expcm473547/r01Index/expcm473547-idxContent.xml</t>
        </is>
      </c>
      <c r="AD3382" s="8" t="inlineStr">
        <is>
          <t>05/01/2026</t>
        </is>
      </c>
      <c r="AE3382" s="8" t="inlineStr">
        <is>
          <t>r01etpd14c739fbae918c9400738e911f2f6fd9139</t>
        </is>
      </c>
      <c r="AF3382" s="8" t="inlineStr">
        <is>
          <t>Ayuntamiento de Oiartzun</t>
        </is>
      </c>
      <c r="AG3382" s="8" t="inlineStr">
        <is>
          <t>r01etpd14c73a15d4218c94007eec37407e2bfa406</t>
        </is>
      </c>
      <c r="AH3382" s="8" t="inlineStr">
        <is>
          <t>Ayuntamiento de Oiartzun</t>
        </is>
      </c>
      <c r="AI3382" s="8" t="inlineStr">
        <is>
          <t/>
        </is>
      </c>
      <c r="AJ3382" s="8" t="inlineStr">
        <is>
          <t/>
        </is>
      </c>
    </row>
    <row r="3383" customHeight="true" ht="15.0">
      <c r="A3383" s="8" t="inlineStr">
        <is>
          <t>arditurri eguneko ospakizunerako ogien hornidura</t>
        </is>
      </c>
      <c r="B3383" s="8" t="inlineStr">
        <is>
          <t/>
        </is>
      </c>
      <c r="C3383" s="8" t="inlineStr">
        <is>
          <t>Gobierno Vasco</t>
        </is>
      </c>
      <c r="D3383" s="8" t="inlineStr">
        <is>
          <t/>
        </is>
      </c>
      <c r="E3383" s="8" t="inlineStr">
        <is>
          <t/>
        </is>
      </c>
      <c r="F3383" s="8" t="inlineStr">
        <is>
          <t/>
        </is>
      </c>
      <c r="G3383" s="8" t="inlineStr">
        <is>
          <t>arditurri eguneko ospakizunerako ogien hornidura</t>
        </is>
      </c>
      <c r="H3383" s="8" t="inlineStr">
        <is>
          <t>arditurri eguneko ospakizunerako ogien hornidura</t>
        </is>
      </c>
      <c r="I3383" s="8" t="inlineStr">
        <is>
          <t/>
        </is>
      </c>
      <c r="J3383" s="8" t="inlineStr">
        <is>
          <t>05/01/2026</t>
        </is>
      </c>
      <c r="K3383" s="8" t="inlineStr">
        <is>
          <t>2025-FAKT-004294-00</t>
        </is>
      </c>
      <c r="L3383" s="8" t="inlineStr">
        <is>
          <t>Adjudicación provisional / definitiva</t>
        </is>
      </c>
      <c r="M3383" s="8" t="inlineStr">
        <is>
          <t>true</t>
        </is>
      </c>
      <c r="N3383" s="8" t="inlineStr">
        <is>
          <t/>
        </is>
      </c>
      <c r="O3383" s="8" t="inlineStr">
        <is>
          <t/>
        </is>
      </c>
      <c r="P3383" s="8" t="inlineStr">
        <is>
          <t/>
        </is>
      </c>
      <c r="Q3383" s="8" t="inlineStr">
        <is>
          <t/>
        </is>
      </c>
      <c r="R3383" s="8" t="inlineStr">
        <is>
          <t/>
        </is>
      </c>
      <c r="S3383" s="8" t="inlineStr">
        <is>
          <t>https://www.contratacion.euskadi.eus/webkpe00-kpeperfi/es/contenidos/anuncio_contratacion/expcm473548/es_doc/images/logo_oiartzun.jpg</t>
        </is>
      </c>
      <c r="T3383" s="8" t="inlineStr">
        <is>
          <t>Ayuntamiento de Oiartzun</t>
        </is>
      </c>
      <c r="U3383" s="8" t="inlineStr">
        <is>
          <t>P2006800C - Ayuntamiento de Oiartzun</t>
        </is>
      </c>
      <c r="V3383" s="8" t="inlineStr">
        <is>
          <t>Alcalde</t>
        </is>
      </c>
      <c r="W3383" s="8" t="inlineStr">
        <is>
          <t/>
        </is>
      </c>
      <c r="X3383" s="8" t="inlineStr">
        <is>
          <t/>
        </is>
      </c>
      <c r="Y3383" s="8" t="inlineStr">
        <is>
          <t/>
        </is>
      </c>
      <c r="Z3383" s="8" t="inlineStr">
        <is>
          <t>https://www.contratacion.euskadi.eus/anuncio_contratacion/arditurri-eguneko-ospakizunerako-ogien-hornidura/webkpe00-kpesimpc/es/</t>
        </is>
      </c>
      <c r="AA3383" s="8" t="inlineStr">
        <is>
          <t>https://www.contratacion.euskadi.eus/webkpe00-kpesimpc/es/contenidos/anuncio_contratacion/expcm473548/es_doc/index.html</t>
        </is>
      </c>
      <c r="AB3383" s="8" t="inlineStr">
        <is>
          <t>https://www.contratacion.euskadi.eus/contenidos/anuncio_contratacion/expcm473548/es_doc/data/es_r01dtpd019b8f2196675ccad867d875c8c6af3b472</t>
        </is>
      </c>
      <c r="AC3383" s="8" t="inlineStr">
        <is>
          <t>https://www.contratacion.euskadi.eus/contenidos/anuncio_contratacion/expcm473548/r01Index/expcm473548-idxContent.xml</t>
        </is>
      </c>
      <c r="AD3383" s="8" t="inlineStr">
        <is>
          <t>05/01/2026</t>
        </is>
      </c>
      <c r="AE3383" s="8" t="inlineStr">
        <is>
          <t>r01etpd14c739fbae918c9400738e911f2f6fd9139</t>
        </is>
      </c>
      <c r="AF3383" s="8" t="inlineStr">
        <is>
          <t>Ayuntamiento de Oiartzun</t>
        </is>
      </c>
      <c r="AG3383" s="8" t="inlineStr">
        <is>
          <t>r01etpd14c73a15d4218c94007eec37407e2bfa406</t>
        </is>
      </c>
      <c r="AH3383" s="8" t="inlineStr">
        <is>
          <t>Ayuntamiento de Oiartzun</t>
        </is>
      </c>
      <c r="AI3383" s="8" t="inlineStr">
        <is>
          <t/>
        </is>
      </c>
      <c r="AJ3383" s="8" t="inlineStr">
        <is>
          <t/>
        </is>
      </c>
    </row>
    <row r="3384" customHeight="true" ht="15.0">
      <c r="A3384" s="8" t="inlineStr">
        <is>
          <t>arditurri eguneko ospakizunerako sagardoaren hornidura</t>
        </is>
      </c>
      <c r="B3384" s="8" t="inlineStr">
        <is>
          <t/>
        </is>
      </c>
      <c r="C3384" s="8" t="inlineStr">
        <is>
          <t>Gobierno Vasco</t>
        </is>
      </c>
      <c r="D3384" s="8" t="inlineStr">
        <is>
          <t/>
        </is>
      </c>
      <c r="E3384" s="8" t="inlineStr">
        <is>
          <t/>
        </is>
      </c>
      <c r="F3384" s="8" t="inlineStr">
        <is>
          <t/>
        </is>
      </c>
      <c r="G3384" s="8" t="inlineStr">
        <is>
          <t>arditurri eguneko ospakizunerako sagardoaren hornidura</t>
        </is>
      </c>
      <c r="H3384" s="8" t="inlineStr">
        <is>
          <t>arditurri eguneko ospakizunerako sagardoaren hornidura</t>
        </is>
      </c>
      <c r="I3384" s="8" t="inlineStr">
        <is>
          <t/>
        </is>
      </c>
      <c r="J3384" s="8" t="inlineStr">
        <is>
          <t>05/01/2026</t>
        </is>
      </c>
      <c r="K3384" s="8" t="inlineStr">
        <is>
          <t>2025-FAKT-004299-00</t>
        </is>
      </c>
      <c r="L3384" s="8" t="inlineStr">
        <is>
          <t>Adjudicación provisional / definitiva</t>
        </is>
      </c>
      <c r="M3384" s="8" t="inlineStr">
        <is>
          <t>true</t>
        </is>
      </c>
      <c r="N3384" s="8" t="inlineStr">
        <is>
          <t/>
        </is>
      </c>
      <c r="O3384" s="8" t="inlineStr">
        <is>
          <t/>
        </is>
      </c>
      <c r="P3384" s="8" t="inlineStr">
        <is>
          <t/>
        </is>
      </c>
      <c r="Q3384" s="8" t="inlineStr">
        <is>
          <t/>
        </is>
      </c>
      <c r="R3384" s="8" t="inlineStr">
        <is>
          <t/>
        </is>
      </c>
      <c r="S3384" s="8" t="inlineStr">
        <is>
          <t>https://www.contratacion.euskadi.eus/webkpe00-kpeperfi/es/contenidos/anuncio_contratacion/expcm473549/es_doc/images/logo_oiartzun.jpg</t>
        </is>
      </c>
      <c r="T3384" s="8" t="inlineStr">
        <is>
          <t>Ayuntamiento de Oiartzun</t>
        </is>
      </c>
      <c r="U3384" s="8" t="inlineStr">
        <is>
          <t>P2006800C - Ayuntamiento de Oiartzun</t>
        </is>
      </c>
      <c r="V3384" s="8" t="inlineStr">
        <is>
          <t>Alcalde</t>
        </is>
      </c>
      <c r="W3384" s="8" t="inlineStr">
        <is>
          <t/>
        </is>
      </c>
      <c r="X3384" s="8" t="inlineStr">
        <is>
          <t/>
        </is>
      </c>
      <c r="Y3384" s="8" t="inlineStr">
        <is>
          <t/>
        </is>
      </c>
      <c r="Z3384" s="8" t="inlineStr">
        <is>
          <t>https://www.contratacion.euskadi.eus/anuncio_contratacion/arditurri-eguneko-ospakizunerako-sagardoaren-hornidura/webkpe00-kpesimpc/es/</t>
        </is>
      </c>
      <c r="AA3384" s="8" t="inlineStr">
        <is>
          <t>https://www.contratacion.euskadi.eus/webkpe00-kpesimpc/es/contenidos/anuncio_contratacion/expcm473549/es_doc/index.html</t>
        </is>
      </c>
      <c r="AB3384" s="8" t="inlineStr">
        <is>
          <t>https://www.contratacion.euskadi.eus/contenidos/anuncio_contratacion/expcm473549/es_doc/data/es_r01dtpd19b8f21be5d5ccad867431d5c7dc403c78b</t>
        </is>
      </c>
      <c r="AC3384" s="8" t="inlineStr">
        <is>
          <t>https://www.contratacion.euskadi.eus/contenidos/anuncio_contratacion/expcm473549/r01Index/expcm473549-idxContent.xml</t>
        </is>
      </c>
      <c r="AD3384" s="8" t="inlineStr">
        <is>
          <t>05/01/2026</t>
        </is>
      </c>
      <c r="AE3384" s="8" t="inlineStr">
        <is>
          <t>r01etpd14c739fbae918c9400738e911f2f6fd9139</t>
        </is>
      </c>
      <c r="AF3384" s="8" t="inlineStr">
        <is>
          <t>Ayuntamiento de Oiartzun</t>
        </is>
      </c>
      <c r="AG3384" s="8" t="inlineStr">
        <is>
          <t>r01etpd14c73a15d4218c94007eec37407e2bfa406</t>
        </is>
      </c>
      <c r="AH3384" s="8" t="inlineStr">
        <is>
          <t>Ayuntamiento de Oiartzun</t>
        </is>
      </c>
      <c r="AI3384" s="8" t="inlineStr">
        <is>
          <t/>
        </is>
      </c>
      <c r="AJ3384" s="8" t="inlineStr">
        <is>
          <t/>
        </is>
      </c>
    </row>
    <row r="3385" customHeight="true" ht="15.0">
      <c r="A3385" s="8" t="inlineStr">
        <is>
          <t>haz-eko proiektorea jartzeko soporte baten hornidura</t>
        </is>
      </c>
      <c r="B3385" s="8" t="inlineStr">
        <is>
          <t/>
        </is>
      </c>
      <c r="C3385" s="8" t="inlineStr">
        <is>
          <t>Gobierno Vasco</t>
        </is>
      </c>
      <c r="D3385" s="8" t="inlineStr">
        <is>
          <t/>
        </is>
      </c>
      <c r="E3385" s="8" t="inlineStr">
        <is>
          <t/>
        </is>
      </c>
      <c r="F3385" s="8" t="inlineStr">
        <is>
          <t/>
        </is>
      </c>
      <c r="G3385" s="8" t="inlineStr">
        <is>
          <t>haz-eko proiektorea jartzeko soporte baten hornidura</t>
        </is>
      </c>
      <c r="H3385" s="8" t="inlineStr">
        <is>
          <t>haz-eko proiektorea jartzeko soporte baten hornidura</t>
        </is>
      </c>
      <c r="I3385" s="8" t="inlineStr">
        <is>
          <t/>
        </is>
      </c>
      <c r="J3385" s="8" t="inlineStr">
        <is>
          <t>05/01/2026</t>
        </is>
      </c>
      <c r="K3385" s="8" t="inlineStr">
        <is>
          <t>2025-FAKT-004301-00</t>
        </is>
      </c>
      <c r="L3385" s="8" t="inlineStr">
        <is>
          <t>Adjudicación provisional / definitiva</t>
        </is>
      </c>
      <c r="M3385" s="8" t="inlineStr">
        <is>
          <t>true</t>
        </is>
      </c>
      <c r="N3385" s="8" t="inlineStr">
        <is>
          <t/>
        </is>
      </c>
      <c r="O3385" s="8" t="inlineStr">
        <is>
          <t/>
        </is>
      </c>
      <c r="P3385" s="8" t="inlineStr">
        <is>
          <t/>
        </is>
      </c>
      <c r="Q3385" s="8" t="inlineStr">
        <is>
          <t/>
        </is>
      </c>
      <c r="R3385" s="8" t="inlineStr">
        <is>
          <t/>
        </is>
      </c>
      <c r="S3385" s="8" t="inlineStr">
        <is>
          <t>https://www.contratacion.euskadi.eus/webkpe00-kpeperfi/es/contenidos/anuncio_contratacion/expcm473550/es_doc/images/logo_oiartzun.jpg</t>
        </is>
      </c>
      <c r="T3385" s="8" t="inlineStr">
        <is>
          <t>Ayuntamiento de Oiartzun</t>
        </is>
      </c>
      <c r="U3385" s="8" t="inlineStr">
        <is>
          <t>P2006800C - Ayuntamiento de Oiartzun</t>
        </is>
      </c>
      <c r="V3385" s="8" t="inlineStr">
        <is>
          <t>Alcalde</t>
        </is>
      </c>
      <c r="W3385" s="8" t="inlineStr">
        <is>
          <t/>
        </is>
      </c>
      <c r="X3385" s="8" t="inlineStr">
        <is>
          <t/>
        </is>
      </c>
      <c r="Y3385" s="8" t="inlineStr">
        <is>
          <t/>
        </is>
      </c>
      <c r="Z3385" s="8" t="inlineStr">
        <is>
          <t>https://www.contratacion.euskadi.eus/anuncio_contratacion/haz-eko-proiektorea-jartzeko-soporte-baten-hornidura/webkpe00-kpesimpc/es/</t>
        </is>
      </c>
      <c r="AA3385" s="8" t="inlineStr">
        <is>
          <t>https://www.contratacion.euskadi.eus/webkpe00-kpesimpc/es/contenidos/anuncio_contratacion/expcm473550/es_doc/index.html</t>
        </is>
      </c>
      <c r="AB3385" s="8" t="inlineStr">
        <is>
          <t>https://www.contratacion.euskadi.eus/contenidos/anuncio_contratacion/expcm473550/es_doc/data/es_r01dtpd19b8f21e5f55ccad8672d12213224fa0ecf</t>
        </is>
      </c>
      <c r="AC3385" s="8" t="inlineStr">
        <is>
          <t>https://www.contratacion.euskadi.eus/contenidos/anuncio_contratacion/expcm473550/r01Index/expcm473550-idxContent.xml</t>
        </is>
      </c>
      <c r="AD3385" s="8" t="inlineStr">
        <is>
          <t>05/01/2026</t>
        </is>
      </c>
      <c r="AE3385" s="8" t="inlineStr">
        <is>
          <t>r01etpd14c739fbae918c9400738e911f2f6fd9139</t>
        </is>
      </c>
      <c r="AF3385" s="8" t="inlineStr">
        <is>
          <t>Ayuntamiento de Oiartzun</t>
        </is>
      </c>
      <c r="AG3385" s="8" t="inlineStr">
        <is>
          <t>r01etpd14c73a15d4218c94007eec37407e2bfa406</t>
        </is>
      </c>
      <c r="AH3385" s="8" t="inlineStr">
        <is>
          <t>Ayuntamiento de Oiartzun</t>
        </is>
      </c>
      <c r="AI3385" s="8" t="inlineStr">
        <is>
          <t/>
        </is>
      </c>
      <c r="AJ3385" s="8" t="inlineStr">
        <is>
          <t/>
        </is>
      </c>
    </row>
    <row r="3386" customHeight="true" ht="15.0">
      <c r="A3386" s="8" t="inlineStr">
        <is>
          <t>8706-bch brigadaren nissan cabstar ibilgailuaren itv-a</t>
        </is>
      </c>
      <c r="B3386" s="8" t="inlineStr">
        <is>
          <t/>
        </is>
      </c>
      <c r="C3386" s="8" t="inlineStr">
        <is>
          <t>Gobierno Vasco</t>
        </is>
      </c>
      <c r="D3386" s="8" t="inlineStr">
        <is>
          <t/>
        </is>
      </c>
      <c r="E3386" s="8" t="inlineStr">
        <is>
          <t/>
        </is>
      </c>
      <c r="F3386" s="8" t="inlineStr">
        <is>
          <t/>
        </is>
      </c>
      <c r="G3386" s="8" t="inlineStr">
        <is>
          <t>8706-bch brigadaren nissan cabstar ibilgailuaren itv-a</t>
        </is>
      </c>
      <c r="H3386" s="8" t="inlineStr">
        <is>
          <t>8706-bch brigadaren nissan cabstar ibilgailuaren itv-a</t>
        </is>
      </c>
      <c r="I3386" s="8" t="inlineStr">
        <is>
          <t/>
        </is>
      </c>
      <c r="J3386" s="8" t="inlineStr">
        <is>
          <t>05/01/2026</t>
        </is>
      </c>
      <c r="K3386" s="8" t="inlineStr">
        <is>
          <t>2025-FAKT-004308-00</t>
        </is>
      </c>
      <c r="L3386" s="8" t="inlineStr">
        <is>
          <t>Adjudicación provisional / definitiva</t>
        </is>
      </c>
      <c r="M3386" s="8" t="inlineStr">
        <is>
          <t>true</t>
        </is>
      </c>
      <c r="N3386" s="8" t="inlineStr">
        <is>
          <t/>
        </is>
      </c>
      <c r="O3386" s="8" t="inlineStr">
        <is>
          <t/>
        </is>
      </c>
      <c r="P3386" s="8" t="inlineStr">
        <is>
          <t/>
        </is>
      </c>
      <c r="Q3386" s="8" t="inlineStr">
        <is>
          <t/>
        </is>
      </c>
      <c r="R3386" s="8" t="inlineStr">
        <is>
          <t/>
        </is>
      </c>
      <c r="S3386" s="8" t="inlineStr">
        <is>
          <t>https://www.contratacion.euskadi.eus/webkpe00-kpeperfi/es/contenidos/anuncio_contratacion/expcm473551/es_doc/images/logo_oiartzun.jpg</t>
        </is>
      </c>
      <c r="T3386" s="8" t="inlineStr">
        <is>
          <t>Ayuntamiento de Oiartzun</t>
        </is>
      </c>
      <c r="U3386" s="8" t="inlineStr">
        <is>
          <t>P2006800C - Ayuntamiento de Oiartzun</t>
        </is>
      </c>
      <c r="V3386" s="8" t="inlineStr">
        <is>
          <t>Alcalde</t>
        </is>
      </c>
      <c r="W3386" s="8" t="inlineStr">
        <is>
          <t/>
        </is>
      </c>
      <c r="X3386" s="8" t="inlineStr">
        <is>
          <t/>
        </is>
      </c>
      <c r="Y3386" s="8" t="inlineStr">
        <is>
          <t/>
        </is>
      </c>
      <c r="Z3386" s="8" t="inlineStr">
        <is>
          <t>https://www.contratacion.euskadi.eus/anuncio_contratacion/8706-bch-brigadaren-nissan-cabstar-ibilgailuaren-itv-a/webkpe00-kpesimpc/es/</t>
        </is>
      </c>
      <c r="AA3386" s="8" t="inlineStr">
        <is>
          <t>https://www.contratacion.euskadi.eus/webkpe00-kpesimpc/es/contenidos/anuncio_contratacion/expcm473551/es_doc/index.html</t>
        </is>
      </c>
      <c r="AB3386" s="8" t="inlineStr">
        <is>
          <t>https://www.contratacion.euskadi.eus/contenidos/anuncio_contratacion/expcm473551/es_doc/data/es_r01dtpd19b8f25d95b2bd4c0fe3498de6c719e7965</t>
        </is>
      </c>
      <c r="AC3386" s="8" t="inlineStr">
        <is>
          <t>https://www.contratacion.euskadi.eus/contenidos/anuncio_contratacion/expcm473551/r01Index/expcm473551-idxContent.xml</t>
        </is>
      </c>
      <c r="AD3386" s="8" t="inlineStr">
        <is>
          <t>05/01/2026</t>
        </is>
      </c>
      <c r="AE3386" s="8" t="inlineStr">
        <is>
          <t>r01etpd14c739fbae918c9400738e911f2f6fd9139</t>
        </is>
      </c>
      <c r="AF3386" s="8" t="inlineStr">
        <is>
          <t>Ayuntamiento de Oiartzun</t>
        </is>
      </c>
      <c r="AG3386" s="8" t="inlineStr">
        <is>
          <t>r01etpd14c73a15d4218c94007eec37407e2bfa406</t>
        </is>
      </c>
      <c r="AH3386" s="8" t="inlineStr">
        <is>
          <t>Ayuntamiento de Oiartzun</t>
        </is>
      </c>
      <c r="AI3386" s="8" t="inlineStr">
        <is>
          <t/>
        </is>
      </c>
      <c r="AJ3386" s="8" t="inlineStr">
        <is>
          <t/>
        </is>
      </c>
    </row>
    <row r="3387" customHeight="true" ht="15.0">
      <c r="A3387" s="8" t="inlineStr">
        <is>
          <t>garagardo azokarako iturgintza materialaren hornidura</t>
        </is>
      </c>
      <c r="B3387" s="8" t="inlineStr">
        <is>
          <t/>
        </is>
      </c>
      <c r="C3387" s="8" t="inlineStr">
        <is>
          <t>Gobierno Vasco</t>
        </is>
      </c>
      <c r="D3387" s="8" t="inlineStr">
        <is>
          <t/>
        </is>
      </c>
      <c r="E3387" s="8" t="inlineStr">
        <is>
          <t/>
        </is>
      </c>
      <c r="F3387" s="8" t="inlineStr">
        <is>
          <t/>
        </is>
      </c>
      <c r="G3387" s="8" t="inlineStr">
        <is>
          <t>garagardo azokarako iturgintza materialaren hornidura</t>
        </is>
      </c>
      <c r="H3387" s="8" t="inlineStr">
        <is>
          <t>garagardo azokarako iturgintza materialaren hornidura</t>
        </is>
      </c>
      <c r="I3387" s="8" t="inlineStr">
        <is>
          <t/>
        </is>
      </c>
      <c r="J3387" s="8" t="inlineStr">
        <is>
          <t>05/01/2026</t>
        </is>
      </c>
      <c r="K3387" s="8" t="inlineStr">
        <is>
          <t>2025-FAKT-004310-00</t>
        </is>
      </c>
      <c r="L3387" s="8" t="inlineStr">
        <is>
          <t>Adjudicación provisional / definitiva</t>
        </is>
      </c>
      <c r="M3387" s="8" t="inlineStr">
        <is>
          <t>true</t>
        </is>
      </c>
      <c r="N3387" s="8" t="inlineStr">
        <is>
          <t/>
        </is>
      </c>
      <c r="O3387" s="8" t="inlineStr">
        <is>
          <t/>
        </is>
      </c>
      <c r="P3387" s="8" t="inlineStr">
        <is>
          <t/>
        </is>
      </c>
      <c r="Q3387" s="8" t="inlineStr">
        <is>
          <t/>
        </is>
      </c>
      <c r="R3387" s="8" t="inlineStr">
        <is>
          <t/>
        </is>
      </c>
      <c r="S3387" s="8" t="inlineStr">
        <is>
          <t>https://www.contratacion.euskadi.eus/webkpe00-kpeperfi/es/contenidos/anuncio_contratacion/expcm473552/es_doc/images/logo_oiartzun.jpg</t>
        </is>
      </c>
      <c r="T3387" s="8" t="inlineStr">
        <is>
          <t>Ayuntamiento de Oiartzun</t>
        </is>
      </c>
      <c r="U3387" s="8" t="inlineStr">
        <is>
          <t>P2006800C - Ayuntamiento de Oiartzun</t>
        </is>
      </c>
      <c r="V3387" s="8" t="inlineStr">
        <is>
          <t>Alcalde</t>
        </is>
      </c>
      <c r="W3387" s="8" t="inlineStr">
        <is>
          <t/>
        </is>
      </c>
      <c r="X3387" s="8" t="inlineStr">
        <is>
          <t/>
        </is>
      </c>
      <c r="Y3387" s="8" t="inlineStr">
        <is>
          <t/>
        </is>
      </c>
      <c r="Z3387" s="8" t="inlineStr">
        <is>
          <t>https://www.contratacion.euskadi.eus/anuncio_contratacion/garagardo-azokarako-iturgintza-materialaren-hornidura/webkpe00-kpesimpc/es/</t>
        </is>
      </c>
      <c r="AA3387" s="8" t="inlineStr">
        <is>
          <t>https://www.contratacion.euskadi.eus/webkpe00-kpesimpc/es/contenidos/anuncio_contratacion/expcm473552/es_doc/index.html</t>
        </is>
      </c>
      <c r="AB3387" s="8" t="inlineStr">
        <is>
          <t>https://www.contratacion.euskadi.eus/contenidos/anuncio_contratacion/expcm473552/es_doc/data/es_r01dtpd19b8f2601192bd4c0feda707c77e9a9ddb1</t>
        </is>
      </c>
      <c r="AC3387" s="8" t="inlineStr">
        <is>
          <t>https://www.contratacion.euskadi.eus/contenidos/anuncio_contratacion/expcm473552/r01Index/expcm473552-idxContent.xml</t>
        </is>
      </c>
      <c r="AD3387" s="8" t="inlineStr">
        <is>
          <t>05/01/2026</t>
        </is>
      </c>
      <c r="AE3387" s="8" t="inlineStr">
        <is>
          <t>r01etpd14c739fbae918c9400738e911f2f6fd9139</t>
        </is>
      </c>
      <c r="AF3387" s="8" t="inlineStr">
        <is>
          <t>Ayuntamiento de Oiartzun</t>
        </is>
      </c>
      <c r="AG3387" s="8" t="inlineStr">
        <is>
          <t>r01etpd14c73a15d4218c94007eec37407e2bfa406</t>
        </is>
      </c>
      <c r="AH3387" s="8" t="inlineStr">
        <is>
          <t>Ayuntamiento de Oiartzun</t>
        </is>
      </c>
      <c r="AI3387" s="8" t="inlineStr">
        <is>
          <t/>
        </is>
      </c>
      <c r="AJ3387" s="8" t="inlineStr">
        <is>
          <t/>
        </is>
      </c>
    </row>
    <row r="3388" customHeight="true" ht="15.0">
      <c r="A3388" s="8" t="inlineStr">
        <is>
          <t>garagardo azokarako iturgintza materialaren hornidura</t>
        </is>
      </c>
      <c r="B3388" s="8" t="inlineStr">
        <is>
          <t/>
        </is>
      </c>
      <c r="C3388" s="8" t="inlineStr">
        <is>
          <t>Gobierno Vasco</t>
        </is>
      </c>
      <c r="D3388" s="8" t="inlineStr">
        <is>
          <t/>
        </is>
      </c>
      <c r="E3388" s="8" t="inlineStr">
        <is>
          <t/>
        </is>
      </c>
      <c r="F3388" s="8" t="inlineStr">
        <is>
          <t/>
        </is>
      </c>
      <c r="G3388" s="8" t="inlineStr">
        <is>
          <t>garagardo azokarako iturgintza materialaren hornidura</t>
        </is>
      </c>
      <c r="H3388" s="8" t="inlineStr">
        <is>
          <t>garagardo azokarako iturgintza materialaren hornidura</t>
        </is>
      </c>
      <c r="I3388" s="8" t="inlineStr">
        <is>
          <t/>
        </is>
      </c>
      <c r="J3388" s="8" t="inlineStr">
        <is>
          <t>05/01/2026</t>
        </is>
      </c>
      <c r="K3388" s="8" t="inlineStr">
        <is>
          <t>2025-FAKT-004311-00</t>
        </is>
      </c>
      <c r="L3388" s="8" t="inlineStr">
        <is>
          <t>Adjudicación provisional / definitiva</t>
        </is>
      </c>
      <c r="M3388" s="8" t="inlineStr">
        <is>
          <t>true</t>
        </is>
      </c>
      <c r="N3388" s="8" t="inlineStr">
        <is>
          <t/>
        </is>
      </c>
      <c r="O3388" s="8" t="inlineStr">
        <is>
          <t/>
        </is>
      </c>
      <c r="P3388" s="8" t="inlineStr">
        <is>
          <t/>
        </is>
      </c>
      <c r="Q3388" s="8" t="inlineStr">
        <is>
          <t/>
        </is>
      </c>
      <c r="R3388" s="8" t="inlineStr">
        <is>
          <t/>
        </is>
      </c>
      <c r="S3388" s="8" t="inlineStr">
        <is>
          <t>https://www.contratacion.euskadi.eus/webkpe00-kpeperfi/es/contenidos/anuncio_contratacion/expcm473553/es_doc/images/logo_oiartzun.jpg</t>
        </is>
      </c>
      <c r="T3388" s="8" t="inlineStr">
        <is>
          <t>Ayuntamiento de Oiartzun</t>
        </is>
      </c>
      <c r="U3388" s="8" t="inlineStr">
        <is>
          <t>P2006800C - Ayuntamiento de Oiartzun</t>
        </is>
      </c>
      <c r="V3388" s="8" t="inlineStr">
        <is>
          <t>Alcalde</t>
        </is>
      </c>
      <c r="W3388" s="8" t="inlineStr">
        <is>
          <t/>
        </is>
      </c>
      <c r="X3388" s="8" t="inlineStr">
        <is>
          <t/>
        </is>
      </c>
      <c r="Y3388" s="8" t="inlineStr">
        <is>
          <t/>
        </is>
      </c>
      <c r="Z3388" s="8" t="inlineStr">
        <is>
          <t>https://www.contratacion.euskadi.eus/anuncio_contratacion/garagardo-azokarako-iturgintza-materialaren-hornidura/expcm473553/webkpe00-kpesimpc/es/</t>
        </is>
      </c>
      <c r="AA3388" s="8" t="inlineStr">
        <is>
          <t>https://www.contratacion.euskadi.eus/webkpe00-kpesimpc/es/contenidos/anuncio_contratacion/expcm473553/es_doc/index.html</t>
        </is>
      </c>
      <c r="AB3388" s="8" t="inlineStr">
        <is>
          <t>https://www.contratacion.euskadi.eus/contenidos/anuncio_contratacion/expcm473553/es_doc/data/es_r01dtpd19b8f26288a2bd4c0fe47fd16a77f74e8c4</t>
        </is>
      </c>
      <c r="AC3388" s="8" t="inlineStr">
        <is>
          <t>https://www.contratacion.euskadi.eus/contenidos/anuncio_contratacion/expcm473553/r01Index/expcm473553-idxContent.xml</t>
        </is>
      </c>
      <c r="AD3388" s="8" t="inlineStr">
        <is>
          <t>05/01/2026</t>
        </is>
      </c>
      <c r="AE3388" s="8" t="inlineStr">
        <is>
          <t>r01etpd14c739fbae918c9400738e911f2f6fd9139</t>
        </is>
      </c>
      <c r="AF3388" s="8" t="inlineStr">
        <is>
          <t>Ayuntamiento de Oiartzun</t>
        </is>
      </c>
      <c r="AG3388" s="8" t="inlineStr">
        <is>
          <t>r01etpd14c73a15d4218c94007eec37407e2bfa406</t>
        </is>
      </c>
      <c r="AH3388" s="8" t="inlineStr">
        <is>
          <t>Ayuntamiento de Oiartzun</t>
        </is>
      </c>
      <c r="AI3388" s="8" t="inlineStr">
        <is>
          <t/>
        </is>
      </c>
      <c r="AJ3388" s="8" t="inlineStr">
        <is>
          <t/>
        </is>
      </c>
    </row>
    <row r="3389" customHeight="true" ht="15.0">
      <c r="A3389" s="8" t="inlineStr">
        <is>
          <t>jabetza erregistroko ziurtagiria - permuta  gurutzetxiki</t>
        </is>
      </c>
      <c r="B3389" s="8" t="inlineStr">
        <is>
          <t/>
        </is>
      </c>
      <c r="C3389" s="8" t="inlineStr">
        <is>
          <t>Gobierno Vasco</t>
        </is>
      </c>
      <c r="D3389" s="8" t="inlineStr">
        <is>
          <t/>
        </is>
      </c>
      <c r="E3389" s="8" t="inlineStr">
        <is>
          <t/>
        </is>
      </c>
      <c r="F3389" s="8" t="inlineStr">
        <is>
          <t/>
        </is>
      </c>
      <c r="G3389" s="8" t="inlineStr">
        <is>
          <t>jabetza erregistroko ziurtagiria - permuta  gurutzetxiki</t>
        </is>
      </c>
      <c r="H3389" s="8" t="inlineStr">
        <is>
          <t>jabetza erregistroko ziurtagiria - permuta  gurutzetxiki</t>
        </is>
      </c>
      <c r="I3389" s="8" t="inlineStr">
        <is>
          <t/>
        </is>
      </c>
      <c r="J3389" s="8" t="inlineStr">
        <is>
          <t>05/01/2026</t>
        </is>
      </c>
      <c r="K3389" s="8" t="inlineStr">
        <is>
          <t>2025-FAKT-004314-00</t>
        </is>
      </c>
      <c r="L3389" s="8" t="inlineStr">
        <is>
          <t>Adjudicación provisional / definitiva</t>
        </is>
      </c>
      <c r="M3389" s="8" t="inlineStr">
        <is>
          <t>true</t>
        </is>
      </c>
      <c r="N3389" s="8" t="inlineStr">
        <is>
          <t/>
        </is>
      </c>
      <c r="O3389" s="8" t="inlineStr">
        <is>
          <t/>
        </is>
      </c>
      <c r="P3389" s="8" t="inlineStr">
        <is>
          <t/>
        </is>
      </c>
      <c r="Q3389" s="8" t="inlineStr">
        <is>
          <t/>
        </is>
      </c>
      <c r="R3389" s="8" t="inlineStr">
        <is>
          <t/>
        </is>
      </c>
      <c r="S3389" s="8" t="inlineStr">
        <is>
          <t>https://www.contratacion.euskadi.eus/webkpe00-kpeperfi/es/contenidos/anuncio_contratacion/expcm473554/es_doc/images/logo_oiartzun.jpg</t>
        </is>
      </c>
      <c r="T3389" s="8" t="inlineStr">
        <is>
          <t>Ayuntamiento de Oiartzun</t>
        </is>
      </c>
      <c r="U3389" s="8" t="inlineStr">
        <is>
          <t>P2006800C - Ayuntamiento de Oiartzun</t>
        </is>
      </c>
      <c r="V3389" s="8" t="inlineStr">
        <is>
          <t>Alcalde</t>
        </is>
      </c>
      <c r="W3389" s="8" t="inlineStr">
        <is>
          <t/>
        </is>
      </c>
      <c r="X3389" s="8" t="inlineStr">
        <is>
          <t/>
        </is>
      </c>
      <c r="Y3389" s="8" t="inlineStr">
        <is>
          <t/>
        </is>
      </c>
      <c r="Z3389" s="8" t="inlineStr">
        <is>
          <t>https://www.contratacion.euskadi.eus/anuncio_contratacion/jabetza-erregistroko-ziurtagiria-permuta-gurutzetxiki/webkpe00-kpesimpc/es/</t>
        </is>
      </c>
      <c r="AA3389" s="8" t="inlineStr">
        <is>
          <t>https://www.contratacion.euskadi.eus/webkpe00-kpesimpc/es/contenidos/anuncio_contratacion/expcm473554/es_doc/index.html</t>
        </is>
      </c>
      <c r="AB3389" s="8" t="inlineStr">
        <is>
          <t>https://www.contratacion.euskadi.eus/contenidos/anuncio_contratacion/expcm473554/es_doc/data/es_r01dtpd019b8f2650722bd4c0fe2b7b2ce56d24764</t>
        </is>
      </c>
      <c r="AC3389" s="8" t="inlineStr">
        <is>
          <t>https://www.contratacion.euskadi.eus/contenidos/anuncio_contratacion/expcm473554/r01Index/expcm473554-idxContent.xml</t>
        </is>
      </c>
      <c r="AD3389" s="8" t="inlineStr">
        <is>
          <t>05/01/2026</t>
        </is>
      </c>
      <c r="AE3389" s="8" t="inlineStr">
        <is>
          <t>r01etpd14c739fbae918c9400738e911f2f6fd9139</t>
        </is>
      </c>
      <c r="AF3389" s="8" t="inlineStr">
        <is>
          <t>Ayuntamiento de Oiartzun</t>
        </is>
      </c>
      <c r="AG3389" s="8" t="inlineStr">
        <is>
          <t>r01etpd14c73a15d4218c94007eec37407e2bfa406</t>
        </is>
      </c>
      <c r="AH3389" s="8" t="inlineStr">
        <is>
          <t>Ayuntamiento de Oiartzun</t>
        </is>
      </c>
      <c r="AI3389" s="8" t="inlineStr">
        <is>
          <t/>
        </is>
      </c>
      <c r="AJ3389" s="8" t="inlineStr">
        <is>
          <t/>
        </is>
      </c>
    </row>
    <row r="3390" customHeight="true" ht="15.0">
      <c r="A3390" s="8" t="inlineStr">
        <is>
          <t>harrerako saiorako janari hornidura</t>
        </is>
      </c>
      <c r="B3390" s="8" t="inlineStr">
        <is>
          <t/>
        </is>
      </c>
      <c r="C3390" s="8" t="inlineStr">
        <is>
          <t>Gobierno Vasco</t>
        </is>
      </c>
      <c r="D3390" s="8" t="inlineStr">
        <is>
          <t/>
        </is>
      </c>
      <c r="E3390" s="8" t="inlineStr">
        <is>
          <t/>
        </is>
      </c>
      <c r="F3390" s="8" t="inlineStr">
        <is>
          <t/>
        </is>
      </c>
      <c r="G3390" s="8" t="inlineStr">
        <is>
          <t>harrerako saiorako janari hornidura</t>
        </is>
      </c>
      <c r="H3390" s="8" t="inlineStr">
        <is>
          <t>harrerako saiorako janari hornidura</t>
        </is>
      </c>
      <c r="I3390" s="8" t="inlineStr">
        <is>
          <t/>
        </is>
      </c>
      <c r="J3390" s="8" t="inlineStr">
        <is>
          <t>05/01/2026</t>
        </is>
      </c>
      <c r="K3390" s="8" t="inlineStr">
        <is>
          <t>2025-FAKT-004345-00</t>
        </is>
      </c>
      <c r="L3390" s="8" t="inlineStr">
        <is>
          <t>Adjudicación provisional / definitiva</t>
        </is>
      </c>
      <c r="M3390" s="8" t="inlineStr">
        <is>
          <t>true</t>
        </is>
      </c>
      <c r="N3390" s="8" t="inlineStr">
        <is>
          <t/>
        </is>
      </c>
      <c r="O3390" s="8" t="inlineStr">
        <is>
          <t/>
        </is>
      </c>
      <c r="P3390" s="8" t="inlineStr">
        <is>
          <t/>
        </is>
      </c>
      <c r="Q3390" s="8" t="inlineStr">
        <is>
          <t/>
        </is>
      </c>
      <c r="R3390" s="8" t="inlineStr">
        <is>
          <t/>
        </is>
      </c>
      <c r="S3390" s="8" t="inlineStr">
        <is>
          <t>https://www.contratacion.euskadi.eus/webkpe00-kpeperfi/es/contenidos/anuncio_contratacion/expcm473555/es_doc/images/logo_oiartzun.jpg</t>
        </is>
      </c>
      <c r="T3390" s="8" t="inlineStr">
        <is>
          <t>Ayuntamiento de Oiartzun</t>
        </is>
      </c>
      <c r="U3390" s="8" t="inlineStr">
        <is>
          <t>P2006800C - Ayuntamiento de Oiartzun</t>
        </is>
      </c>
      <c r="V3390" s="8" t="inlineStr">
        <is>
          <t>Alcalde</t>
        </is>
      </c>
      <c r="W3390" s="8" t="inlineStr">
        <is>
          <t/>
        </is>
      </c>
      <c r="X3390" s="8" t="inlineStr">
        <is>
          <t/>
        </is>
      </c>
      <c r="Y3390" s="8" t="inlineStr">
        <is>
          <t/>
        </is>
      </c>
      <c r="Z3390" s="8" t="inlineStr">
        <is>
          <t>https://www.contratacion.euskadi.eus/anuncio_contratacion/harrerako-saiorako-janari-hornidura/webkpe00-kpesimpc/es/</t>
        </is>
      </c>
      <c r="AA3390" s="8" t="inlineStr">
        <is>
          <t>https://www.contratacion.euskadi.eus/webkpe00-kpesimpc/es/contenidos/anuncio_contratacion/expcm473555/es_doc/index.html</t>
        </is>
      </c>
      <c r="AB3390" s="8" t="inlineStr">
        <is>
          <t>https://www.contratacion.euskadi.eus/contenidos/anuncio_contratacion/expcm473555/es_doc/data/es_r01dtpd19b8f26785f2bd4c0fecdfc2e340721bda4</t>
        </is>
      </c>
      <c r="AC3390" s="8" t="inlineStr">
        <is>
          <t>https://www.contratacion.euskadi.eus/contenidos/anuncio_contratacion/expcm473555/r01Index/expcm473555-idxContent.xml</t>
        </is>
      </c>
      <c r="AD3390" s="8" t="inlineStr">
        <is>
          <t>05/01/2026</t>
        </is>
      </c>
      <c r="AE3390" s="8" t="inlineStr">
        <is>
          <t>r01etpd14c739fbae918c9400738e911f2f6fd9139</t>
        </is>
      </c>
      <c r="AF3390" s="8" t="inlineStr">
        <is>
          <t>Ayuntamiento de Oiartzun</t>
        </is>
      </c>
      <c r="AG3390" s="8" t="inlineStr">
        <is>
          <t>r01etpd14c73a15d4218c94007eec37407e2bfa406</t>
        </is>
      </c>
      <c r="AH3390" s="8" t="inlineStr">
        <is>
          <t>Ayuntamiento de Oiartzun</t>
        </is>
      </c>
      <c r="AI3390" s="8" t="inlineStr">
        <is>
          <t/>
        </is>
      </c>
      <c r="AJ3390" s="8" t="inlineStr">
        <is>
          <t/>
        </is>
      </c>
    </row>
    <row r="3391" customHeight="true" ht="15.0">
      <c r="A3391" s="8" t="inlineStr">
        <is>
          <t>harrera saiorako janari hornidura</t>
        </is>
      </c>
      <c r="B3391" s="8" t="inlineStr">
        <is>
          <t/>
        </is>
      </c>
      <c r="C3391" s="8" t="inlineStr">
        <is>
          <t>Gobierno Vasco</t>
        </is>
      </c>
      <c r="D3391" s="8" t="inlineStr">
        <is>
          <t/>
        </is>
      </c>
      <c r="E3391" s="8" t="inlineStr">
        <is>
          <t/>
        </is>
      </c>
      <c r="F3391" s="8" t="inlineStr">
        <is>
          <t/>
        </is>
      </c>
      <c r="G3391" s="8" t="inlineStr">
        <is>
          <t>harrera saiorako janari hornidura</t>
        </is>
      </c>
      <c r="H3391" s="8" t="inlineStr">
        <is>
          <t>harrera saiorako janari hornidura</t>
        </is>
      </c>
      <c r="I3391" s="8" t="inlineStr">
        <is>
          <t/>
        </is>
      </c>
      <c r="J3391" s="8" t="inlineStr">
        <is>
          <t>05/01/2026</t>
        </is>
      </c>
      <c r="K3391" s="8" t="inlineStr">
        <is>
          <t>2025-FAKT-004359-00</t>
        </is>
      </c>
      <c r="L3391" s="8" t="inlineStr">
        <is>
          <t>Adjudicación provisional / definitiva</t>
        </is>
      </c>
      <c r="M3391" s="8" t="inlineStr">
        <is>
          <t>true</t>
        </is>
      </c>
      <c r="N3391" s="8" t="inlineStr">
        <is>
          <t/>
        </is>
      </c>
      <c r="O3391" s="8" t="inlineStr">
        <is>
          <t/>
        </is>
      </c>
      <c r="P3391" s="8" t="inlineStr">
        <is>
          <t/>
        </is>
      </c>
      <c r="Q3391" s="8" t="inlineStr">
        <is>
          <t/>
        </is>
      </c>
      <c r="R3391" s="8" t="inlineStr">
        <is>
          <t/>
        </is>
      </c>
      <c r="S3391" s="8" t="inlineStr">
        <is>
          <t>https://www.contratacion.euskadi.eus/webkpe00-kpeperfi/es/contenidos/anuncio_contratacion/expcm473556/es_doc/images/logo_oiartzun.jpg</t>
        </is>
      </c>
      <c r="T3391" s="8" t="inlineStr">
        <is>
          <t>Ayuntamiento de Oiartzun</t>
        </is>
      </c>
      <c r="U3391" s="8" t="inlineStr">
        <is>
          <t>P2006800C - Ayuntamiento de Oiartzun</t>
        </is>
      </c>
      <c r="V3391" s="8" t="inlineStr">
        <is>
          <t>Alcalde</t>
        </is>
      </c>
      <c r="W3391" s="8" t="inlineStr">
        <is>
          <t/>
        </is>
      </c>
      <c r="X3391" s="8" t="inlineStr">
        <is>
          <t/>
        </is>
      </c>
      <c r="Y3391" s="8" t="inlineStr">
        <is>
          <t/>
        </is>
      </c>
      <c r="Z3391" s="8" t="inlineStr">
        <is>
          <t>https://www.contratacion.euskadi.eus/anuncio_contratacion/harrera-saiorako-janari-hornidura/webkpe00-kpesimpc/es/</t>
        </is>
      </c>
      <c r="AA3391" s="8" t="inlineStr">
        <is>
          <t>https://www.contratacion.euskadi.eus/webkpe00-kpesimpc/es/contenidos/anuncio_contratacion/expcm473556/es_doc/index.html</t>
        </is>
      </c>
      <c r="AB3391" s="8" t="inlineStr">
        <is>
          <t>https://www.contratacion.euskadi.eus/contenidos/anuncio_contratacion/expcm473556/es_doc/data/es_r01dtpd19b8f2a6cfd6a7b6f1f2282a45e514685d1</t>
        </is>
      </c>
      <c r="AC3391" s="8" t="inlineStr">
        <is>
          <t>https://www.contratacion.euskadi.eus/contenidos/anuncio_contratacion/expcm473556/r01Index/expcm473556-idxContent.xml</t>
        </is>
      </c>
      <c r="AD3391" s="8" t="inlineStr">
        <is>
          <t>05/01/2026</t>
        </is>
      </c>
      <c r="AE3391" s="8" t="inlineStr">
        <is>
          <t>r01etpd14c739fbae918c9400738e911f2f6fd9139</t>
        </is>
      </c>
      <c r="AF3391" s="8" t="inlineStr">
        <is>
          <t>Ayuntamiento de Oiartzun</t>
        </is>
      </c>
      <c r="AG3391" s="8" t="inlineStr">
        <is>
          <t>r01etpd14c73a15d4218c94007eec37407e2bfa406</t>
        </is>
      </c>
      <c r="AH3391" s="8" t="inlineStr">
        <is>
          <t>Ayuntamiento de Oiartzun</t>
        </is>
      </c>
      <c r="AI3391" s="8" t="inlineStr">
        <is>
          <t/>
        </is>
      </c>
      <c r="AJ3391" s="8" t="inlineStr">
        <is>
          <t/>
        </is>
      </c>
    </row>
    <row r="3392" customHeight="true" ht="15.0">
      <c r="A3392" s="8" t="inlineStr">
        <is>
          <t>alkatetzarako aurkezpenak egiteko puntero baten hornidura</t>
        </is>
      </c>
      <c r="B3392" s="8" t="inlineStr">
        <is>
          <t/>
        </is>
      </c>
      <c r="C3392" s="8" t="inlineStr">
        <is>
          <t>Gobierno Vasco</t>
        </is>
      </c>
      <c r="D3392" s="8" t="inlineStr">
        <is>
          <t/>
        </is>
      </c>
      <c r="E3392" s="8" t="inlineStr">
        <is>
          <t/>
        </is>
      </c>
      <c r="F3392" s="8" t="inlineStr">
        <is>
          <t/>
        </is>
      </c>
      <c r="G3392" s="8" t="inlineStr">
        <is>
          <t>alkatetzarako aurkezpenak egiteko puntero baten hornidura</t>
        </is>
      </c>
      <c r="H3392" s="8" t="inlineStr">
        <is>
          <t>alkatetzarako aurkezpenak egiteko puntero baten hornidura</t>
        </is>
      </c>
      <c r="I3392" s="8" t="inlineStr">
        <is>
          <t/>
        </is>
      </c>
      <c r="J3392" s="8" t="inlineStr">
        <is>
          <t>05/01/2026</t>
        </is>
      </c>
      <c r="K3392" s="8" t="inlineStr">
        <is>
          <t>2025-FAKT-004374-00</t>
        </is>
      </c>
      <c r="L3392" s="8" t="inlineStr">
        <is>
          <t>Adjudicación provisional / definitiva</t>
        </is>
      </c>
      <c r="M3392" s="8" t="inlineStr">
        <is>
          <t>true</t>
        </is>
      </c>
      <c r="N3392" s="8" t="inlineStr">
        <is>
          <t/>
        </is>
      </c>
      <c r="O3392" s="8" t="inlineStr">
        <is>
          <t/>
        </is>
      </c>
      <c r="P3392" s="8" t="inlineStr">
        <is>
          <t/>
        </is>
      </c>
      <c r="Q3392" s="8" t="inlineStr">
        <is>
          <t/>
        </is>
      </c>
      <c r="R3392" s="8" t="inlineStr">
        <is>
          <t/>
        </is>
      </c>
      <c r="S3392" s="8" t="inlineStr">
        <is>
          <t>https://www.contratacion.euskadi.eus/webkpe00-kpeperfi/es/contenidos/anuncio_contratacion/expcm473557/es_doc/images/logo_oiartzun.jpg</t>
        </is>
      </c>
      <c r="T3392" s="8" t="inlineStr">
        <is>
          <t>Ayuntamiento de Oiartzun</t>
        </is>
      </c>
      <c r="U3392" s="8" t="inlineStr">
        <is>
          <t>P2006800C - Ayuntamiento de Oiartzun</t>
        </is>
      </c>
      <c r="V3392" s="8" t="inlineStr">
        <is>
          <t>Alcalde</t>
        </is>
      </c>
      <c r="W3392" s="8" t="inlineStr">
        <is>
          <t/>
        </is>
      </c>
      <c r="X3392" s="8" t="inlineStr">
        <is>
          <t/>
        </is>
      </c>
      <c r="Y3392" s="8" t="inlineStr">
        <is>
          <t/>
        </is>
      </c>
      <c r="Z3392" s="8" t="inlineStr">
        <is>
          <t>https://www.contratacion.euskadi.eus/anuncio_contratacion/alkatetzarako-aurkezpenak-egiteko-puntero-baten-hornidura/webkpe00-kpesimpc/es/</t>
        </is>
      </c>
      <c r="AA3392" s="8" t="inlineStr">
        <is>
          <t>https://www.contratacion.euskadi.eus/webkpe00-kpesimpc/es/contenidos/anuncio_contratacion/expcm473557/es_doc/index.html</t>
        </is>
      </c>
      <c r="AB3392" s="8" t="inlineStr">
        <is>
          <t>https://www.contratacion.euskadi.eus/contenidos/anuncio_contratacion/expcm473557/es_doc/data/es_r01dtpd19b8f2a95a46a7b6f1fc407476735b81d54</t>
        </is>
      </c>
      <c r="AC3392" s="8" t="inlineStr">
        <is>
          <t>https://www.contratacion.euskadi.eus/contenidos/anuncio_contratacion/expcm473557/r01Index/expcm473557-idxContent.xml</t>
        </is>
      </c>
      <c r="AD3392" s="8" t="inlineStr">
        <is>
          <t>05/01/2026</t>
        </is>
      </c>
      <c r="AE3392" s="8" t="inlineStr">
        <is>
          <t>r01etpd14c739fbae918c9400738e911f2f6fd9139</t>
        </is>
      </c>
      <c r="AF3392" s="8" t="inlineStr">
        <is>
          <t>Ayuntamiento de Oiartzun</t>
        </is>
      </c>
      <c r="AG3392" s="8" t="inlineStr">
        <is>
          <t>r01etpd14c73a15d4218c94007eec37407e2bfa406</t>
        </is>
      </c>
      <c r="AH3392" s="8" t="inlineStr">
        <is>
          <t>Ayuntamiento de Oiartzun</t>
        </is>
      </c>
      <c r="AI3392" s="8" t="inlineStr">
        <is>
          <t/>
        </is>
      </c>
      <c r="AJ3392" s="8" t="inlineStr">
        <is>
          <t/>
        </is>
      </c>
    </row>
    <row r="3393" customHeight="true" ht="15.0">
      <c r="A3393" s="8" t="inlineStr">
        <is>
          <t>tbai-b20671228-311025-j7agj32yrxjfw-199</t>
        </is>
      </c>
      <c r="B3393" s="8" t="inlineStr">
        <is>
          <t/>
        </is>
      </c>
      <c r="C3393" s="8" t="inlineStr">
        <is>
          <t>Gobierno Vasco</t>
        </is>
      </c>
      <c r="D3393" s="8" t="inlineStr">
        <is>
          <t/>
        </is>
      </c>
      <c r="E3393" s="8" t="inlineStr">
        <is>
          <t/>
        </is>
      </c>
      <c r="F3393" s="8" t="inlineStr">
        <is>
          <t/>
        </is>
      </c>
      <c r="G3393" s="8" t="inlineStr">
        <is>
          <t>tbai-b20671228-311025-j7agj32yrxjfw-199</t>
        </is>
      </c>
      <c r="H3393" s="8" t="inlineStr">
        <is>
          <t>tbai-b20671228-311025-j7agj32yrxjfw-199</t>
        </is>
      </c>
      <c r="I3393" s="8" t="inlineStr">
        <is>
          <t/>
        </is>
      </c>
      <c r="J3393" s="8" t="inlineStr">
        <is>
          <t>05/01/2026</t>
        </is>
      </c>
      <c r="K3393" s="8" t="inlineStr">
        <is>
          <t>2025-FAKT-004516-00</t>
        </is>
      </c>
      <c r="L3393" s="8" t="inlineStr">
        <is>
          <t>Adjudicación provisional / definitiva</t>
        </is>
      </c>
      <c r="M3393" s="8" t="inlineStr">
        <is>
          <t>true</t>
        </is>
      </c>
      <c r="N3393" s="8" t="inlineStr">
        <is>
          <t/>
        </is>
      </c>
      <c r="O3393" s="8" t="inlineStr">
        <is>
          <t/>
        </is>
      </c>
      <c r="P3393" s="8" t="inlineStr">
        <is>
          <t/>
        </is>
      </c>
      <c r="Q3393" s="8" t="inlineStr">
        <is>
          <t/>
        </is>
      </c>
      <c r="R3393" s="8" t="inlineStr">
        <is>
          <t/>
        </is>
      </c>
      <c r="S3393" s="8" t="inlineStr">
        <is>
          <t>https://www.contratacion.euskadi.eus/webkpe00-kpeperfi/es/contenidos/anuncio_contratacion/expcm473558/es_doc/images/logo_oiartzun.jpg</t>
        </is>
      </c>
      <c r="T3393" s="8" t="inlineStr">
        <is>
          <t>Ayuntamiento de Oiartzun</t>
        </is>
      </c>
      <c r="U3393" s="8" t="inlineStr">
        <is>
          <t>P2006800C - Ayuntamiento de Oiartzun</t>
        </is>
      </c>
      <c r="V3393" s="8" t="inlineStr">
        <is>
          <t>Alcalde</t>
        </is>
      </c>
      <c r="W3393" s="8" t="inlineStr">
        <is>
          <t/>
        </is>
      </c>
      <c r="X3393" s="8" t="inlineStr">
        <is>
          <t/>
        </is>
      </c>
      <c r="Y3393" s="8" t="inlineStr">
        <is>
          <t/>
        </is>
      </c>
      <c r="Z3393" s="8" t="inlineStr">
        <is>
          <t>https://www.contratacion.euskadi.eus/anuncio_contratacion/tbai-b20671228-311025-j7agj32yrxjfw-199/webkpe00-kpesimpc/es/</t>
        </is>
      </c>
      <c r="AA3393" s="8" t="inlineStr">
        <is>
          <t>https://www.contratacion.euskadi.eus/webkpe00-kpesimpc/es/contenidos/anuncio_contratacion/expcm473558/es_doc/index.html</t>
        </is>
      </c>
      <c r="AB3393" s="8" t="inlineStr">
        <is>
          <t>https://www.contratacion.euskadi.eus/contenidos/anuncio_contratacion/expcm473558/es_doc/data/es_r01dtpd19b8f2abca86a7b6f1f821c96a0afdf04e0</t>
        </is>
      </c>
      <c r="AC3393" s="8" t="inlineStr">
        <is>
          <t>https://www.contratacion.euskadi.eus/contenidos/anuncio_contratacion/expcm473558/r01Index/expcm473558-idxContent.xml</t>
        </is>
      </c>
      <c r="AD3393" s="8" t="inlineStr">
        <is>
          <t>05/01/2026</t>
        </is>
      </c>
      <c r="AE3393" s="8" t="inlineStr">
        <is>
          <t>r01etpd14c739fbae918c9400738e911f2f6fd9139</t>
        </is>
      </c>
      <c r="AF3393" s="8" t="inlineStr">
        <is>
          <t>Ayuntamiento de Oiartzun</t>
        </is>
      </c>
      <c r="AG3393" s="8" t="inlineStr">
        <is>
          <t>r01etpd14c73a15d4218c94007eec37407e2bfa406</t>
        </is>
      </c>
      <c r="AH3393" s="8" t="inlineStr">
        <is>
          <t>Ayuntamiento de Oiartzun</t>
        </is>
      </c>
      <c r="AI3393" s="8" t="inlineStr">
        <is>
          <t/>
        </is>
      </c>
      <c r="AJ3393" s="8" t="inlineStr">
        <is>
          <t/>
        </is>
      </c>
    </row>
    <row r="3394" customHeight="true" ht="15.0">
      <c r="A3394" s="8" t="inlineStr">
        <is>
          <t>tbai-b20671228-311025-avctqisadnozz-213</t>
        </is>
      </c>
      <c r="B3394" s="8" t="inlineStr">
        <is>
          <t/>
        </is>
      </c>
      <c r="C3394" s="8" t="inlineStr">
        <is>
          <t>Gobierno Vasco</t>
        </is>
      </c>
      <c r="D3394" s="8" t="inlineStr">
        <is>
          <t/>
        </is>
      </c>
      <c r="E3394" s="8" t="inlineStr">
        <is>
          <t/>
        </is>
      </c>
      <c r="F3394" s="8" t="inlineStr">
        <is>
          <t/>
        </is>
      </c>
      <c r="G3394" s="8" t="inlineStr">
        <is>
          <t>tbai-b20671228-311025-avctqisadnozz-213</t>
        </is>
      </c>
      <c r="H3394" s="8" t="inlineStr">
        <is>
          <t>tbai-b20671228-311025-avctqisadnozz-213</t>
        </is>
      </c>
      <c r="I3394" s="8" t="inlineStr">
        <is>
          <t/>
        </is>
      </c>
      <c r="J3394" s="8" t="inlineStr">
        <is>
          <t>05/01/2026</t>
        </is>
      </c>
      <c r="K3394" s="8" t="inlineStr">
        <is>
          <t>2025-FAKT-004517-00</t>
        </is>
      </c>
      <c r="L3394" s="8" t="inlineStr">
        <is>
          <t>Adjudicación provisional / definitiva</t>
        </is>
      </c>
      <c r="M3394" s="8" t="inlineStr">
        <is>
          <t>true</t>
        </is>
      </c>
      <c r="N3394" s="8" t="inlineStr">
        <is>
          <t/>
        </is>
      </c>
      <c r="O3394" s="8" t="inlineStr">
        <is>
          <t/>
        </is>
      </c>
      <c r="P3394" s="8" t="inlineStr">
        <is>
          <t/>
        </is>
      </c>
      <c r="Q3394" s="8" t="inlineStr">
        <is>
          <t/>
        </is>
      </c>
      <c r="R3394" s="8" t="inlineStr">
        <is>
          <t/>
        </is>
      </c>
      <c r="S3394" s="8" t="inlineStr">
        <is>
          <t>https://www.contratacion.euskadi.eus/webkpe00-kpeperfi/es/contenidos/anuncio_contratacion/expcm473559/es_doc/images/logo_oiartzun.jpg</t>
        </is>
      </c>
      <c r="T3394" s="8" t="inlineStr">
        <is>
          <t>Ayuntamiento de Oiartzun</t>
        </is>
      </c>
      <c r="U3394" s="8" t="inlineStr">
        <is>
          <t>P2006800C - Ayuntamiento de Oiartzun</t>
        </is>
      </c>
      <c r="V3394" s="8" t="inlineStr">
        <is>
          <t>Alcalde</t>
        </is>
      </c>
      <c r="W3394" s="8" t="inlineStr">
        <is>
          <t/>
        </is>
      </c>
      <c r="X3394" s="8" t="inlineStr">
        <is>
          <t/>
        </is>
      </c>
      <c r="Y3394" s="8" t="inlineStr">
        <is>
          <t/>
        </is>
      </c>
      <c r="Z3394" s="8" t="inlineStr">
        <is>
          <t>https://www.contratacion.euskadi.eus/anuncio_contratacion/tbai-b20671228-311025-avctqisadnozz-213/webkpe00-kpesimpc/es/</t>
        </is>
      </c>
      <c r="AA3394" s="8" t="inlineStr">
        <is>
          <t>https://www.contratacion.euskadi.eus/webkpe00-kpesimpc/es/contenidos/anuncio_contratacion/expcm473559/es_doc/index.html</t>
        </is>
      </c>
      <c r="AB3394" s="8" t="inlineStr">
        <is>
          <t>https://www.contratacion.euskadi.eus/contenidos/anuncio_contratacion/expcm473559/es_doc/data/es_r01dtpd19b8f2ae4ee6a7b6f1fb2511f3554d7a4dd</t>
        </is>
      </c>
      <c r="AC3394" s="8" t="inlineStr">
        <is>
          <t>https://www.contratacion.euskadi.eus/contenidos/anuncio_contratacion/expcm473559/r01Index/expcm473559-idxContent.xml</t>
        </is>
      </c>
      <c r="AD3394" s="8" t="inlineStr">
        <is>
          <t>05/01/2026</t>
        </is>
      </c>
      <c r="AE3394" s="8" t="inlineStr">
        <is>
          <t>r01etpd14c739fbae918c9400738e911f2f6fd9139</t>
        </is>
      </c>
      <c r="AF3394" s="8" t="inlineStr">
        <is>
          <t>Ayuntamiento de Oiartzun</t>
        </is>
      </c>
      <c r="AG3394" s="8" t="inlineStr">
        <is>
          <t>r01etpd14c73a15d4218c94007eec37407e2bfa406</t>
        </is>
      </c>
      <c r="AH3394" s="8" t="inlineStr">
        <is>
          <t>Ayuntamiento de Oiartzun</t>
        </is>
      </c>
      <c r="AI3394" s="8" t="inlineStr">
        <is>
          <t/>
        </is>
      </c>
      <c r="AJ3394" s="8" t="inlineStr">
        <is>
          <t/>
        </is>
      </c>
    </row>
    <row r="3395" customHeight="true" ht="15.0">
      <c r="A3395" s="8" t="inlineStr">
        <is>
          <t>tbai-b20671228-311025-jl7pkokmdagal-243</t>
        </is>
      </c>
      <c r="B3395" s="8" t="inlineStr">
        <is>
          <t/>
        </is>
      </c>
      <c r="C3395" s="8" t="inlineStr">
        <is>
          <t>Gobierno Vasco</t>
        </is>
      </c>
      <c r="D3395" s="8" t="inlineStr">
        <is>
          <t/>
        </is>
      </c>
      <c r="E3395" s="8" t="inlineStr">
        <is>
          <t/>
        </is>
      </c>
      <c r="F3395" s="8" t="inlineStr">
        <is>
          <t/>
        </is>
      </c>
      <c r="G3395" s="8" t="inlineStr">
        <is>
          <t>tbai-b20671228-311025-jl7pkokmdagal-243</t>
        </is>
      </c>
      <c r="H3395" s="8" t="inlineStr">
        <is>
          <t>tbai-b20671228-311025-jl7pkokmdagal-243</t>
        </is>
      </c>
      <c r="I3395" s="8" t="inlineStr">
        <is>
          <t/>
        </is>
      </c>
      <c r="J3395" s="8" t="inlineStr">
        <is>
          <t>05/01/2026</t>
        </is>
      </c>
      <c r="K3395" s="8" t="inlineStr">
        <is>
          <t>2025-FAKT-004518-00</t>
        </is>
      </c>
      <c r="L3395" s="8" t="inlineStr">
        <is>
          <t>Adjudicación provisional / definitiva</t>
        </is>
      </c>
      <c r="M3395" s="8" t="inlineStr">
        <is>
          <t>true</t>
        </is>
      </c>
      <c r="N3395" s="8" t="inlineStr">
        <is>
          <t/>
        </is>
      </c>
      <c r="O3395" s="8" t="inlineStr">
        <is>
          <t/>
        </is>
      </c>
      <c r="P3395" s="8" t="inlineStr">
        <is>
          <t/>
        </is>
      </c>
      <c r="Q3395" s="8" t="inlineStr">
        <is>
          <t/>
        </is>
      </c>
      <c r="R3395" s="8" t="inlineStr">
        <is>
          <t/>
        </is>
      </c>
      <c r="S3395" s="8" t="inlineStr">
        <is>
          <t>https://www.contratacion.euskadi.eus/webkpe00-kpeperfi/es/contenidos/anuncio_contratacion/expcm473560/es_doc/images/logo_oiartzun.jpg</t>
        </is>
      </c>
      <c r="T3395" s="8" t="inlineStr">
        <is>
          <t>Ayuntamiento de Oiartzun</t>
        </is>
      </c>
      <c r="U3395" s="8" t="inlineStr">
        <is>
          <t>P2006800C - Ayuntamiento de Oiartzun</t>
        </is>
      </c>
      <c r="V3395" s="8" t="inlineStr">
        <is>
          <t>Alcalde</t>
        </is>
      </c>
      <c r="W3395" s="8" t="inlineStr">
        <is>
          <t/>
        </is>
      </c>
      <c r="X3395" s="8" t="inlineStr">
        <is>
          <t/>
        </is>
      </c>
      <c r="Y3395" s="8" t="inlineStr">
        <is>
          <t/>
        </is>
      </c>
      <c r="Z3395" s="8" t="inlineStr">
        <is>
          <t>https://www.contratacion.euskadi.eus/anuncio_contratacion/tbai-b20671228-311025-jl7pkokmdagal-243/webkpe00-kpesimpc/es/</t>
        </is>
      </c>
      <c r="AA3395" s="8" t="inlineStr">
        <is>
          <t>https://www.contratacion.euskadi.eus/webkpe00-kpesimpc/es/contenidos/anuncio_contratacion/expcm473560/es_doc/index.html</t>
        </is>
      </c>
      <c r="AB3395" s="8" t="inlineStr">
        <is>
          <t>https://www.contratacion.euskadi.eus/contenidos/anuncio_contratacion/expcm473560/es_doc/data/es_r01dtpd19b8f2b0cb36a7b6f1f1cfa73333293c8f8</t>
        </is>
      </c>
      <c r="AC3395" s="8" t="inlineStr">
        <is>
          <t>https://www.contratacion.euskadi.eus/contenidos/anuncio_contratacion/expcm473560/r01Index/expcm473560-idxContent.xml</t>
        </is>
      </c>
      <c r="AD3395" s="8" t="inlineStr">
        <is>
          <t>05/01/2026</t>
        </is>
      </c>
      <c r="AE3395" s="8" t="inlineStr">
        <is>
          <t>r01etpd14c739fbae918c9400738e911f2f6fd9139</t>
        </is>
      </c>
      <c r="AF3395" s="8" t="inlineStr">
        <is>
          <t>Ayuntamiento de Oiartzun</t>
        </is>
      </c>
      <c r="AG3395" s="8" t="inlineStr">
        <is>
          <t>r01etpd14c73a15d4218c94007eec37407e2bfa406</t>
        </is>
      </c>
      <c r="AH3395" s="8" t="inlineStr">
        <is>
          <t>Ayuntamiento de Oiartzun</t>
        </is>
      </c>
      <c r="AI3395" s="8" t="inlineStr">
        <is>
          <t/>
        </is>
      </c>
      <c r="AJ3395" s="8" t="inlineStr">
        <is>
          <t/>
        </is>
      </c>
    </row>
    <row r="3396" customHeight="true" ht="15.0">
      <c r="A3396" s="8" t="inlineStr">
        <is>
          <t>udaltzaingoarentzako giltzen kopien hornidura</t>
        </is>
      </c>
      <c r="B3396" s="8" t="inlineStr">
        <is>
          <t/>
        </is>
      </c>
      <c r="C3396" s="8" t="inlineStr">
        <is>
          <t>Gobierno Vasco</t>
        </is>
      </c>
      <c r="D3396" s="8" t="inlineStr">
        <is>
          <t/>
        </is>
      </c>
      <c r="E3396" s="8" t="inlineStr">
        <is>
          <t/>
        </is>
      </c>
      <c r="F3396" s="8" t="inlineStr">
        <is>
          <t/>
        </is>
      </c>
      <c r="G3396" s="8" t="inlineStr">
        <is>
          <t>udaltzaingoarentzako giltzen kopien hornidura</t>
        </is>
      </c>
      <c r="H3396" s="8" t="inlineStr">
        <is>
          <t>udaltzaingoarentzako giltzen kopien hornidura</t>
        </is>
      </c>
      <c r="I3396" s="8" t="inlineStr">
        <is>
          <t/>
        </is>
      </c>
      <c r="J3396" s="8" t="inlineStr">
        <is>
          <t>05/01/2026</t>
        </is>
      </c>
      <c r="K3396" s="8" t="inlineStr">
        <is>
          <t>2025-FAKT-004519-00</t>
        </is>
      </c>
      <c r="L3396" s="8" t="inlineStr">
        <is>
          <t>Adjudicación provisional / definitiva</t>
        </is>
      </c>
      <c r="M3396" s="8" t="inlineStr">
        <is>
          <t>true</t>
        </is>
      </c>
      <c r="N3396" s="8" t="inlineStr">
        <is>
          <t/>
        </is>
      </c>
      <c r="O3396" s="8" t="inlineStr">
        <is>
          <t/>
        </is>
      </c>
      <c r="P3396" s="8" t="inlineStr">
        <is>
          <t/>
        </is>
      </c>
      <c r="Q3396" s="8" t="inlineStr">
        <is>
          <t/>
        </is>
      </c>
      <c r="R3396" s="8" t="inlineStr">
        <is>
          <t/>
        </is>
      </c>
      <c r="S3396" s="8" t="inlineStr">
        <is>
          <t>https://www.contratacion.euskadi.eus/webkpe00-kpeperfi/es/contenidos/anuncio_contratacion/expcm473561/es_doc/images/logo_oiartzun.jpg</t>
        </is>
      </c>
      <c r="T3396" s="8" t="inlineStr">
        <is>
          <t>Ayuntamiento de Oiartzun</t>
        </is>
      </c>
      <c r="U3396" s="8" t="inlineStr">
        <is>
          <t>P2006800C - Ayuntamiento de Oiartzun</t>
        </is>
      </c>
      <c r="V3396" s="8" t="inlineStr">
        <is>
          <t>Alcalde</t>
        </is>
      </c>
      <c r="W3396" s="8" t="inlineStr">
        <is>
          <t/>
        </is>
      </c>
      <c r="X3396" s="8" t="inlineStr">
        <is>
          <t/>
        </is>
      </c>
      <c r="Y3396" s="8" t="inlineStr">
        <is>
          <t/>
        </is>
      </c>
      <c r="Z3396" s="8" t="inlineStr">
        <is>
          <t>https://www.contratacion.euskadi.eus/anuncio_contratacion/udaltzaingoarentzako-giltzen-kopien-hornidura/expcm473561/webkpe00-kpesimpc/es/</t>
        </is>
      </c>
      <c r="AA3396" s="8" t="inlineStr">
        <is>
          <t>https://www.contratacion.euskadi.eus/webkpe00-kpesimpc/es/contenidos/anuncio_contratacion/expcm473561/es_doc/index.html</t>
        </is>
      </c>
      <c r="AB3396" s="8" t="inlineStr">
        <is>
          <t>https://www.contratacion.euskadi.eus/contenidos/anuncio_contratacion/expcm473561/es_doc/data/es_r01dtpd19b8f2f00b22bd4c0fe867911c4a2cc6514</t>
        </is>
      </c>
      <c r="AC3396" s="8" t="inlineStr">
        <is>
          <t>https://www.contratacion.euskadi.eus/contenidos/anuncio_contratacion/expcm473561/r01Index/expcm473561-idxContent.xml</t>
        </is>
      </c>
      <c r="AD3396" s="8" t="inlineStr">
        <is>
          <t>05/01/2026</t>
        </is>
      </c>
      <c r="AE3396" s="8" t="inlineStr">
        <is>
          <t>r01etpd14c739fbae918c9400738e911f2f6fd9139</t>
        </is>
      </c>
      <c r="AF3396" s="8" t="inlineStr">
        <is>
          <t>Ayuntamiento de Oiartzun</t>
        </is>
      </c>
      <c r="AG3396" s="8" t="inlineStr">
        <is>
          <t>r01etpd14c73a15d4218c94007eec37407e2bfa406</t>
        </is>
      </c>
      <c r="AH3396" s="8" t="inlineStr">
        <is>
          <t>Ayuntamiento de Oiartzun</t>
        </is>
      </c>
      <c r="AI3396" s="8" t="inlineStr">
        <is>
          <t/>
        </is>
      </c>
      <c r="AJ3396" s="8" t="inlineStr">
        <is>
          <t/>
        </is>
      </c>
    </row>
    <row r="3397" customHeight="true" ht="15.0">
      <c r="A3397" s="8" t="inlineStr">
        <is>
          <t>udaltzaingoarentzako giltzen kopien hornidura</t>
        </is>
      </c>
      <c r="B3397" s="8" t="inlineStr">
        <is>
          <t/>
        </is>
      </c>
      <c r="C3397" s="8" t="inlineStr">
        <is>
          <t>Gobierno Vasco</t>
        </is>
      </c>
      <c r="D3397" s="8" t="inlineStr">
        <is>
          <t/>
        </is>
      </c>
      <c r="E3397" s="8" t="inlineStr">
        <is>
          <t/>
        </is>
      </c>
      <c r="F3397" s="8" t="inlineStr">
        <is>
          <t/>
        </is>
      </c>
      <c r="G3397" s="8" t="inlineStr">
        <is>
          <t>udaltzaingoarentzako giltzen kopien hornidura</t>
        </is>
      </c>
      <c r="H3397" s="8" t="inlineStr">
        <is>
          <t>udaltzaingoarentzako giltzen kopien hornidura</t>
        </is>
      </c>
      <c r="I3397" s="8" t="inlineStr">
        <is>
          <t/>
        </is>
      </c>
      <c r="J3397" s="8" t="inlineStr">
        <is>
          <t>05/01/2026</t>
        </is>
      </c>
      <c r="K3397" s="8" t="inlineStr">
        <is>
          <t>2025-FAKT-004521-00</t>
        </is>
      </c>
      <c r="L3397" s="8" t="inlineStr">
        <is>
          <t>Adjudicación provisional / definitiva</t>
        </is>
      </c>
      <c r="M3397" s="8" t="inlineStr">
        <is>
          <t>true</t>
        </is>
      </c>
      <c r="N3397" s="8" t="inlineStr">
        <is>
          <t/>
        </is>
      </c>
      <c r="O3397" s="8" t="inlineStr">
        <is>
          <t/>
        </is>
      </c>
      <c r="P3397" s="8" t="inlineStr">
        <is>
          <t/>
        </is>
      </c>
      <c r="Q3397" s="8" t="inlineStr">
        <is>
          <t/>
        </is>
      </c>
      <c r="R3397" s="8" t="inlineStr">
        <is>
          <t/>
        </is>
      </c>
      <c r="S3397" s="8" t="inlineStr">
        <is>
          <t>https://www.contratacion.euskadi.eus/webkpe00-kpeperfi/es/contenidos/anuncio_contratacion/expcm473562/es_doc/images/logo_oiartzun.jpg</t>
        </is>
      </c>
      <c r="T3397" s="8" t="inlineStr">
        <is>
          <t>Ayuntamiento de Oiartzun</t>
        </is>
      </c>
      <c r="U3397" s="8" t="inlineStr">
        <is>
          <t>P2006800C - Ayuntamiento de Oiartzun</t>
        </is>
      </c>
      <c r="V3397" s="8" t="inlineStr">
        <is>
          <t>Alcalde</t>
        </is>
      </c>
      <c r="W3397" s="8" t="inlineStr">
        <is>
          <t/>
        </is>
      </c>
      <c r="X3397" s="8" t="inlineStr">
        <is>
          <t/>
        </is>
      </c>
      <c r="Y3397" s="8" t="inlineStr">
        <is>
          <t/>
        </is>
      </c>
      <c r="Z3397" s="8" t="inlineStr">
        <is>
          <t>https://www.contratacion.euskadi.eus/anuncio_contratacion/udaltzaingoarentzako-giltzen-kopien-hornidura/expcm473562/webkpe00-kpesimpc/es/</t>
        </is>
      </c>
      <c r="AA3397" s="8" t="inlineStr">
        <is>
          <t>https://www.contratacion.euskadi.eus/webkpe00-kpesimpc/es/contenidos/anuncio_contratacion/expcm473562/es_doc/index.html</t>
        </is>
      </c>
      <c r="AB3397" s="8" t="inlineStr">
        <is>
          <t>https://www.contratacion.euskadi.eus/contenidos/anuncio_contratacion/expcm473562/es_doc/data/es_r01dtpd19b8f2f28822bd4c0fe249fb6a2e39f04a7</t>
        </is>
      </c>
      <c r="AC3397" s="8" t="inlineStr">
        <is>
          <t>https://www.contratacion.euskadi.eus/contenidos/anuncio_contratacion/expcm473562/r01Index/expcm473562-idxContent.xml</t>
        </is>
      </c>
      <c r="AD3397" s="8" t="inlineStr">
        <is>
          <t>05/01/2026</t>
        </is>
      </c>
      <c r="AE3397" s="8" t="inlineStr">
        <is>
          <t>r01etpd14c739fbae918c9400738e911f2f6fd9139</t>
        </is>
      </c>
      <c r="AF3397" s="8" t="inlineStr">
        <is>
          <t>Ayuntamiento de Oiartzun</t>
        </is>
      </c>
      <c r="AG3397" s="8" t="inlineStr">
        <is>
          <t>r01etpd14c73a15d4218c94007eec37407e2bfa406</t>
        </is>
      </c>
      <c r="AH3397" s="8" t="inlineStr">
        <is>
          <t>Ayuntamiento de Oiartzun</t>
        </is>
      </c>
      <c r="AI3397" s="8" t="inlineStr">
        <is>
          <t/>
        </is>
      </c>
      <c r="AJ3397" s="8" t="inlineStr">
        <is>
          <t/>
        </is>
      </c>
    </row>
    <row r="3398" customHeight="true" ht="15.0">
      <c r="A3398" s="8" t="inlineStr">
        <is>
          <t>udaltzaingoarentzako giltzen kopien hornidura</t>
        </is>
      </c>
      <c r="B3398" s="8" t="inlineStr">
        <is>
          <t/>
        </is>
      </c>
      <c r="C3398" s="8" t="inlineStr">
        <is>
          <t>Gobierno Vasco</t>
        </is>
      </c>
      <c r="D3398" s="8" t="inlineStr">
        <is>
          <t/>
        </is>
      </c>
      <c r="E3398" s="8" t="inlineStr">
        <is>
          <t/>
        </is>
      </c>
      <c r="F3398" s="8" t="inlineStr">
        <is>
          <t/>
        </is>
      </c>
      <c r="G3398" s="8" t="inlineStr">
        <is>
          <t>udaltzaingoarentzako giltzen kopien hornidura</t>
        </is>
      </c>
      <c r="H3398" s="8" t="inlineStr">
        <is>
          <t>udaltzaingoarentzako giltzen kopien hornidura</t>
        </is>
      </c>
      <c r="I3398" s="8" t="inlineStr">
        <is>
          <t/>
        </is>
      </c>
      <c r="J3398" s="8" t="inlineStr">
        <is>
          <t>05/01/2026</t>
        </is>
      </c>
      <c r="K3398" s="8" t="inlineStr">
        <is>
          <t>2025-FAKT-004522-00</t>
        </is>
      </c>
      <c r="L3398" s="8" t="inlineStr">
        <is>
          <t>Adjudicación provisional / definitiva</t>
        </is>
      </c>
      <c r="M3398" s="8" t="inlineStr">
        <is>
          <t>true</t>
        </is>
      </c>
      <c r="N3398" s="8" t="inlineStr">
        <is>
          <t/>
        </is>
      </c>
      <c r="O3398" s="8" t="inlineStr">
        <is>
          <t/>
        </is>
      </c>
      <c r="P3398" s="8" t="inlineStr">
        <is>
          <t/>
        </is>
      </c>
      <c r="Q3398" s="8" t="inlineStr">
        <is>
          <t/>
        </is>
      </c>
      <c r="R3398" s="8" t="inlineStr">
        <is>
          <t/>
        </is>
      </c>
      <c r="S3398" s="8" t="inlineStr">
        <is>
          <t>https://www.contratacion.euskadi.eus/webkpe00-kpeperfi/es/contenidos/anuncio_contratacion/expcm473563/es_doc/images/logo_oiartzun.jpg</t>
        </is>
      </c>
      <c r="T3398" s="8" t="inlineStr">
        <is>
          <t>Ayuntamiento de Oiartzun</t>
        </is>
      </c>
      <c r="U3398" s="8" t="inlineStr">
        <is>
          <t>P2006800C - Ayuntamiento de Oiartzun</t>
        </is>
      </c>
      <c r="V3398" s="8" t="inlineStr">
        <is>
          <t>Alcalde</t>
        </is>
      </c>
      <c r="W3398" s="8" t="inlineStr">
        <is>
          <t/>
        </is>
      </c>
      <c r="X3398" s="8" t="inlineStr">
        <is>
          <t/>
        </is>
      </c>
      <c r="Y3398" s="8" t="inlineStr">
        <is>
          <t/>
        </is>
      </c>
      <c r="Z3398" s="8" t="inlineStr">
        <is>
          <t>https://www.contratacion.euskadi.eus/anuncio_contratacion/udaltzaingoarentzako-giltzen-kopien-hornidura/expcm473563/webkpe00-kpesimpc/es/</t>
        </is>
      </c>
      <c r="AA3398" s="8" t="inlineStr">
        <is>
          <t>https://www.contratacion.euskadi.eus/webkpe00-kpesimpc/es/contenidos/anuncio_contratacion/expcm473563/es_doc/index.html</t>
        </is>
      </c>
      <c r="AB3398" s="8" t="inlineStr">
        <is>
          <t>https://www.contratacion.euskadi.eus/contenidos/anuncio_contratacion/expcm473563/es_doc/data/es_r01dtpd19b8f2f50672bd4c0fe4c60b8ebeafac6ff</t>
        </is>
      </c>
      <c r="AC3398" s="8" t="inlineStr">
        <is>
          <t>https://www.contratacion.euskadi.eus/contenidos/anuncio_contratacion/expcm473563/r01Index/expcm473563-idxContent.xml</t>
        </is>
      </c>
      <c r="AD3398" s="8" t="inlineStr">
        <is>
          <t>05/01/2026</t>
        </is>
      </c>
      <c r="AE3398" s="8" t="inlineStr">
        <is>
          <t>r01etpd14c739fbae918c9400738e911f2f6fd9139</t>
        </is>
      </c>
      <c r="AF3398" s="8" t="inlineStr">
        <is>
          <t>Ayuntamiento de Oiartzun</t>
        </is>
      </c>
      <c r="AG3398" s="8" t="inlineStr">
        <is>
          <t>r01etpd14c73a15d4218c94007eec37407e2bfa406</t>
        </is>
      </c>
      <c r="AH3398" s="8" t="inlineStr">
        <is>
          <t>Ayuntamiento de Oiartzun</t>
        </is>
      </c>
      <c r="AI3398" s="8" t="inlineStr">
        <is>
          <t/>
        </is>
      </c>
      <c r="AJ3398" s="8" t="inlineStr">
        <is>
          <t/>
        </is>
      </c>
    </row>
    <row r="3399" customHeight="true" ht="15.0">
      <c r="A3399" s="8" t="inlineStr">
        <is>
          <t>basozaintza zerbitzurako materialaren hornidura</t>
        </is>
      </c>
      <c r="B3399" s="8" t="inlineStr">
        <is>
          <t/>
        </is>
      </c>
      <c r="C3399" s="8" t="inlineStr">
        <is>
          <t>Gobierno Vasco</t>
        </is>
      </c>
      <c r="D3399" s="8" t="inlineStr">
        <is>
          <t/>
        </is>
      </c>
      <c r="E3399" s="8" t="inlineStr">
        <is>
          <t/>
        </is>
      </c>
      <c r="F3399" s="8" t="inlineStr">
        <is>
          <t/>
        </is>
      </c>
      <c r="G3399" s="8" t="inlineStr">
        <is>
          <t>basozaintza zerbitzurako materialaren hornidura</t>
        </is>
      </c>
      <c r="H3399" s="8" t="inlineStr">
        <is>
          <t>basozaintza zerbitzurako materialaren hornidura</t>
        </is>
      </c>
      <c r="I3399" s="8" t="inlineStr">
        <is>
          <t/>
        </is>
      </c>
      <c r="J3399" s="8" t="inlineStr">
        <is>
          <t>05/01/2026</t>
        </is>
      </c>
      <c r="K3399" s="8" t="inlineStr">
        <is>
          <t>2025-FAKT-004523-00</t>
        </is>
      </c>
      <c r="L3399" s="8" t="inlineStr">
        <is>
          <t>Adjudicación provisional / definitiva</t>
        </is>
      </c>
      <c r="M3399" s="8" t="inlineStr">
        <is>
          <t>true</t>
        </is>
      </c>
      <c r="N3399" s="8" t="inlineStr">
        <is>
          <t/>
        </is>
      </c>
      <c r="O3399" s="8" t="inlineStr">
        <is>
          <t/>
        </is>
      </c>
      <c r="P3399" s="8" t="inlineStr">
        <is>
          <t/>
        </is>
      </c>
      <c r="Q3399" s="8" t="inlineStr">
        <is>
          <t/>
        </is>
      </c>
      <c r="R3399" s="8" t="inlineStr">
        <is>
          <t/>
        </is>
      </c>
      <c r="S3399" s="8" t="inlineStr">
        <is>
          <t>https://www.contratacion.euskadi.eus/webkpe00-kpeperfi/es/contenidos/anuncio_contratacion/expcm473564/es_doc/images/logo_oiartzun.jpg</t>
        </is>
      </c>
      <c r="T3399" s="8" t="inlineStr">
        <is>
          <t>Ayuntamiento de Oiartzun</t>
        </is>
      </c>
      <c r="U3399" s="8" t="inlineStr">
        <is>
          <t>P2006800C - Ayuntamiento de Oiartzun</t>
        </is>
      </c>
      <c r="V3399" s="8" t="inlineStr">
        <is>
          <t>Alcalde</t>
        </is>
      </c>
      <c r="W3399" s="8" t="inlineStr">
        <is>
          <t/>
        </is>
      </c>
      <c r="X3399" s="8" t="inlineStr">
        <is>
          <t/>
        </is>
      </c>
      <c r="Y3399" s="8" t="inlineStr">
        <is>
          <t/>
        </is>
      </c>
      <c r="Z3399" s="8" t="inlineStr">
        <is>
          <t>https://www.contratacion.euskadi.eus/anuncio_contratacion/basozaintza-zerbitzurako-materialaren-hornidura/expcm473564/webkpe00-kpesimpc/es/</t>
        </is>
      </c>
      <c r="AA3399" s="8" t="inlineStr">
        <is>
          <t>https://www.contratacion.euskadi.eus/webkpe00-kpesimpc/es/contenidos/anuncio_contratacion/expcm473564/es_doc/index.html</t>
        </is>
      </c>
      <c r="AB3399" s="8" t="inlineStr">
        <is>
          <t>https://www.contratacion.euskadi.eus/contenidos/anuncio_contratacion/expcm473564/es_doc/data/es_r01dtpd19b8f2f78292bd4c0fe2d428955a514e72c</t>
        </is>
      </c>
      <c r="AC3399" s="8" t="inlineStr">
        <is>
          <t>https://www.contratacion.euskadi.eus/contenidos/anuncio_contratacion/expcm473564/r01Index/expcm473564-idxContent.xml</t>
        </is>
      </c>
      <c r="AD3399" s="8" t="inlineStr">
        <is>
          <t>05/01/2026</t>
        </is>
      </c>
      <c r="AE3399" s="8" t="inlineStr">
        <is>
          <t>r01etpd14c739fbae918c9400738e911f2f6fd9139</t>
        </is>
      </c>
      <c r="AF3399" s="8" t="inlineStr">
        <is>
          <t>Ayuntamiento de Oiartzun</t>
        </is>
      </c>
      <c r="AG3399" s="8" t="inlineStr">
        <is>
          <t>r01etpd14c73a15d4218c94007eec37407e2bfa406</t>
        </is>
      </c>
      <c r="AH3399" s="8" t="inlineStr">
        <is>
          <t>Ayuntamiento de Oiartzun</t>
        </is>
      </c>
      <c r="AI3399" s="8" t="inlineStr">
        <is>
          <t/>
        </is>
      </c>
      <c r="AJ3399" s="8" t="inlineStr">
        <is>
          <t/>
        </is>
      </c>
    </row>
    <row r="3400" customHeight="true" ht="15.0">
      <c r="A3400" s="8" t="inlineStr">
        <is>
          <t>tbai-b20671228-311025-qc6eh3ihs4+y3-067</t>
        </is>
      </c>
      <c r="B3400" s="8" t="inlineStr">
        <is>
          <t/>
        </is>
      </c>
      <c r="C3400" s="8" t="inlineStr">
        <is>
          <t>Gobierno Vasco</t>
        </is>
      </c>
      <c r="D3400" s="8" t="inlineStr">
        <is>
          <t/>
        </is>
      </c>
      <c r="E3400" s="8" t="inlineStr">
        <is>
          <t/>
        </is>
      </c>
      <c r="F3400" s="8" t="inlineStr">
        <is>
          <t/>
        </is>
      </c>
      <c r="G3400" s="8" t="inlineStr">
        <is>
          <t>tbai-b20671228-311025-qc6eh3ihs4+y3-067</t>
        </is>
      </c>
      <c r="H3400" s="8" t="inlineStr">
        <is>
          <t>tbai-b20671228-311025-qc6eh3ihs4+y3-067</t>
        </is>
      </c>
      <c r="I3400" s="8" t="inlineStr">
        <is>
          <t/>
        </is>
      </c>
      <c r="J3400" s="8" t="inlineStr">
        <is>
          <t>05/01/2026</t>
        </is>
      </c>
      <c r="K3400" s="8" t="inlineStr">
        <is>
          <t>2025-FAKT-004520-00</t>
        </is>
      </c>
      <c r="L3400" s="8" t="inlineStr">
        <is>
          <t>Adjudicación provisional / definitiva</t>
        </is>
      </c>
      <c r="M3400" s="8" t="inlineStr">
        <is>
          <t>true</t>
        </is>
      </c>
      <c r="N3400" s="8" t="inlineStr">
        <is>
          <t/>
        </is>
      </c>
      <c r="O3400" s="8" t="inlineStr">
        <is>
          <t/>
        </is>
      </c>
      <c r="P3400" s="8" t="inlineStr">
        <is>
          <t/>
        </is>
      </c>
      <c r="Q3400" s="8" t="inlineStr">
        <is>
          <t/>
        </is>
      </c>
      <c r="R3400" s="8" t="inlineStr">
        <is>
          <t/>
        </is>
      </c>
      <c r="S3400" s="8" t="inlineStr">
        <is>
          <t>https://www.contratacion.euskadi.eus/webkpe00-kpeperfi/es/contenidos/anuncio_contratacion/expcm473565/es_doc/images/logo_oiartzun.jpg</t>
        </is>
      </c>
      <c r="T3400" s="8" t="inlineStr">
        <is>
          <t>Ayuntamiento de Oiartzun</t>
        </is>
      </c>
      <c r="U3400" s="8" t="inlineStr">
        <is>
          <t>P2006800C - Ayuntamiento de Oiartzun</t>
        </is>
      </c>
      <c r="V3400" s="8" t="inlineStr">
        <is>
          <t>Alcalde</t>
        </is>
      </c>
      <c r="W3400" s="8" t="inlineStr">
        <is>
          <t/>
        </is>
      </c>
      <c r="X3400" s="8" t="inlineStr">
        <is>
          <t/>
        </is>
      </c>
      <c r="Y3400" s="8" t="inlineStr">
        <is>
          <t/>
        </is>
      </c>
      <c r="Z3400" s="8" t="inlineStr">
        <is>
          <t>https://www.contratacion.euskadi.eus/anuncio_contratacion/tbai-b20671228-311025-qc6eh3ihs4+y3-067/webkpe00-kpesimpc/es/</t>
        </is>
      </c>
      <c r="AA3400" s="8" t="inlineStr">
        <is>
          <t>https://www.contratacion.euskadi.eus/webkpe00-kpesimpc/es/contenidos/anuncio_contratacion/expcm473565/es_doc/index.html</t>
        </is>
      </c>
      <c r="AB3400" s="8" t="inlineStr">
        <is>
          <t>https://www.contratacion.euskadi.eus/contenidos/anuncio_contratacion/expcm473565/es_doc/data/es_r01dtpd019b8f2f9fc32bd4c0fe4b341d37b51037b</t>
        </is>
      </c>
      <c r="AC3400" s="8" t="inlineStr">
        <is>
          <t>https://www.contratacion.euskadi.eus/contenidos/anuncio_contratacion/expcm473565/r01Index/expcm473565-idxContent.xml</t>
        </is>
      </c>
      <c r="AD3400" s="8" t="inlineStr">
        <is>
          <t>05/01/2026</t>
        </is>
      </c>
      <c r="AE3400" s="8" t="inlineStr">
        <is>
          <t>r01etpd14c739fbae918c9400738e911f2f6fd9139</t>
        </is>
      </c>
      <c r="AF3400" s="8" t="inlineStr">
        <is>
          <t>Ayuntamiento de Oiartzun</t>
        </is>
      </c>
      <c r="AG3400" s="8" t="inlineStr">
        <is>
          <t>r01etpd14c73a15d4218c94007eec37407e2bfa406</t>
        </is>
      </c>
      <c r="AH3400" s="8" t="inlineStr">
        <is>
          <t>Ayuntamiento de Oiartzun</t>
        </is>
      </c>
      <c r="AI3400" s="8" t="inlineStr">
        <is>
          <t/>
        </is>
      </c>
      <c r="AJ3400" s="8" t="inlineStr">
        <is>
          <t/>
        </is>
      </c>
    </row>
    <row r="3401" customHeight="true" ht="15.0">
      <c r="A3401" s="8" t="inlineStr">
        <is>
          <t>basozaintza zerbitzuko makineriaren konponketa</t>
        </is>
      </c>
      <c r="B3401" s="8" t="inlineStr">
        <is>
          <t/>
        </is>
      </c>
      <c r="C3401" s="8" t="inlineStr">
        <is>
          <t>Gobierno Vasco</t>
        </is>
      </c>
      <c r="D3401" s="8" t="inlineStr">
        <is>
          <t/>
        </is>
      </c>
      <c r="E3401" s="8" t="inlineStr">
        <is>
          <t/>
        </is>
      </c>
      <c r="F3401" s="8" t="inlineStr">
        <is>
          <t/>
        </is>
      </c>
      <c r="G3401" s="8" t="inlineStr">
        <is>
          <t>basozaintza zerbitzuko makineriaren konponketa</t>
        </is>
      </c>
      <c r="H3401" s="8" t="inlineStr">
        <is>
          <t>basozaintza zerbitzuko makineriaren konponketa</t>
        </is>
      </c>
      <c r="I3401" s="8" t="inlineStr">
        <is>
          <t/>
        </is>
      </c>
      <c r="J3401" s="8" t="inlineStr">
        <is>
          <t>05/01/2026</t>
        </is>
      </c>
      <c r="K3401" s="8" t="inlineStr">
        <is>
          <t>2025-FAKT-004383-00</t>
        </is>
      </c>
      <c r="L3401" s="8" t="inlineStr">
        <is>
          <t>Adjudicación provisional / definitiva</t>
        </is>
      </c>
      <c r="M3401" s="8" t="inlineStr">
        <is>
          <t>true</t>
        </is>
      </c>
      <c r="N3401" s="8" t="inlineStr">
        <is>
          <t/>
        </is>
      </c>
      <c r="O3401" s="8" t="inlineStr">
        <is>
          <t/>
        </is>
      </c>
      <c r="P3401" s="8" t="inlineStr">
        <is>
          <t/>
        </is>
      </c>
      <c r="Q3401" s="8" t="inlineStr">
        <is>
          <t/>
        </is>
      </c>
      <c r="R3401" s="8" t="inlineStr">
        <is>
          <t/>
        </is>
      </c>
      <c r="S3401" s="8" t="inlineStr">
        <is>
          <t>https://www.contratacion.euskadi.eus/webkpe00-kpeperfi/es/contenidos/anuncio_contratacion/expcm473566/es_doc/images/logo_oiartzun.jpg</t>
        </is>
      </c>
      <c r="T3401" s="8" t="inlineStr">
        <is>
          <t>Ayuntamiento de Oiartzun</t>
        </is>
      </c>
      <c r="U3401" s="8" t="inlineStr">
        <is>
          <t>P2006800C - Ayuntamiento de Oiartzun</t>
        </is>
      </c>
      <c r="V3401" s="8" t="inlineStr">
        <is>
          <t>Alcalde</t>
        </is>
      </c>
      <c r="W3401" s="8" t="inlineStr">
        <is>
          <t/>
        </is>
      </c>
      <c r="X3401" s="8" t="inlineStr">
        <is>
          <t/>
        </is>
      </c>
      <c r="Y3401" s="8" t="inlineStr">
        <is>
          <t/>
        </is>
      </c>
      <c r="Z3401" s="8" t="inlineStr">
        <is>
          <t>https://www.contratacion.euskadi.eus/anuncio_contratacion/basozaintza-zerbitzuko-makineriaren-konponketa/expcm473566/webkpe00-kpesimpc/es/</t>
        </is>
      </c>
      <c r="AA3401" s="8" t="inlineStr">
        <is>
          <t>https://www.contratacion.euskadi.eus/webkpe00-kpesimpc/es/contenidos/anuncio_contratacion/expcm473566/es_doc/index.html</t>
        </is>
      </c>
      <c r="AB3401" s="8" t="inlineStr">
        <is>
          <t>https://www.contratacion.euskadi.eus/contenidos/anuncio_contratacion/expcm473566/es_doc/data/es_r01dtpd19b8f3397b02bd4c0fe8101509579a8ad5c</t>
        </is>
      </c>
      <c r="AC3401" s="8" t="inlineStr">
        <is>
          <t>https://www.contratacion.euskadi.eus/contenidos/anuncio_contratacion/expcm473566/r01Index/expcm473566-idxContent.xml</t>
        </is>
      </c>
      <c r="AD3401" s="8" t="inlineStr">
        <is>
          <t>05/01/2026</t>
        </is>
      </c>
      <c r="AE3401" s="8" t="inlineStr">
        <is>
          <t>r01etpd14c739fbae918c9400738e911f2f6fd9139</t>
        </is>
      </c>
      <c r="AF3401" s="8" t="inlineStr">
        <is>
          <t>Ayuntamiento de Oiartzun</t>
        </is>
      </c>
      <c r="AG3401" s="8" t="inlineStr">
        <is>
          <t>r01etpd14c73a15d4218c94007eec37407e2bfa406</t>
        </is>
      </c>
      <c r="AH3401" s="8" t="inlineStr">
        <is>
          <t>Ayuntamiento de Oiartzun</t>
        </is>
      </c>
      <c r="AI3401" s="8" t="inlineStr">
        <is>
          <t/>
        </is>
      </c>
      <c r="AJ3401" s="8" t="inlineStr">
        <is>
          <t/>
        </is>
      </c>
    </row>
    <row r="3402" customHeight="true" ht="15.0">
      <c r="A3402" s="8" t="inlineStr">
        <is>
          <t>farola inguruko adarrak mozteko pertiga-zerra</t>
        </is>
      </c>
      <c r="B3402" s="8" t="inlineStr">
        <is>
          <t/>
        </is>
      </c>
      <c r="C3402" s="8" t="inlineStr">
        <is>
          <t>Gobierno Vasco</t>
        </is>
      </c>
      <c r="D3402" s="8" t="inlineStr">
        <is>
          <t/>
        </is>
      </c>
      <c r="E3402" s="8" t="inlineStr">
        <is>
          <t/>
        </is>
      </c>
      <c r="F3402" s="8" t="inlineStr">
        <is>
          <t/>
        </is>
      </c>
      <c r="G3402" s="8" t="inlineStr">
        <is>
          <t>farola inguruko adarrak mozteko pertiga-zerra</t>
        </is>
      </c>
      <c r="H3402" s="8" t="inlineStr">
        <is>
          <t>farola inguruko adarrak mozteko pertiga-zerra</t>
        </is>
      </c>
      <c r="I3402" s="8" t="inlineStr">
        <is>
          <t/>
        </is>
      </c>
      <c r="J3402" s="8" t="inlineStr">
        <is>
          <t>05/01/2026</t>
        </is>
      </c>
      <c r="K3402" s="8" t="inlineStr">
        <is>
          <t>2025-FAKT-004384-00</t>
        </is>
      </c>
      <c r="L3402" s="8" t="inlineStr">
        <is>
          <t>Adjudicación provisional / definitiva</t>
        </is>
      </c>
      <c r="M3402" s="8" t="inlineStr">
        <is>
          <t>true</t>
        </is>
      </c>
      <c r="N3402" s="8" t="inlineStr">
        <is>
          <t/>
        </is>
      </c>
      <c r="O3402" s="8" t="inlineStr">
        <is>
          <t/>
        </is>
      </c>
      <c r="P3402" s="8" t="inlineStr">
        <is>
          <t/>
        </is>
      </c>
      <c r="Q3402" s="8" t="inlineStr">
        <is>
          <t/>
        </is>
      </c>
      <c r="R3402" s="8" t="inlineStr">
        <is>
          <t/>
        </is>
      </c>
      <c r="S3402" s="8" t="inlineStr">
        <is>
          <t>https://www.contratacion.euskadi.eus/webkpe00-kpeperfi/es/contenidos/anuncio_contratacion/expcm473567/es_doc/images/logo_oiartzun.jpg</t>
        </is>
      </c>
      <c r="T3402" s="8" t="inlineStr">
        <is>
          <t>Ayuntamiento de Oiartzun</t>
        </is>
      </c>
      <c r="U3402" s="8" t="inlineStr">
        <is>
          <t>P2006800C - Ayuntamiento de Oiartzun</t>
        </is>
      </c>
      <c r="V3402" s="8" t="inlineStr">
        <is>
          <t>Alcalde</t>
        </is>
      </c>
      <c r="W3402" s="8" t="inlineStr">
        <is>
          <t/>
        </is>
      </c>
      <c r="X3402" s="8" t="inlineStr">
        <is>
          <t/>
        </is>
      </c>
      <c r="Y3402" s="8" t="inlineStr">
        <is>
          <t/>
        </is>
      </c>
      <c r="Z3402" s="8" t="inlineStr">
        <is>
          <t>https://www.contratacion.euskadi.eus/anuncio_contratacion/farola-inguruko-adarrak-mozteko-pertiga-zerra/webkpe00-kpesimpc/es/</t>
        </is>
      </c>
      <c r="AA3402" s="8" t="inlineStr">
        <is>
          <t>https://www.contratacion.euskadi.eus/webkpe00-kpesimpc/es/contenidos/anuncio_contratacion/expcm473567/es_doc/index.html</t>
        </is>
      </c>
      <c r="AB3402" s="8" t="inlineStr">
        <is>
          <t>https://www.contratacion.euskadi.eus/contenidos/anuncio_contratacion/expcm473567/es_doc/data/es_r01dtpd19b8f33bea12bd4c0fef093e3d0f16e91d8</t>
        </is>
      </c>
      <c r="AC3402" s="8" t="inlineStr">
        <is>
          <t>https://www.contratacion.euskadi.eus/contenidos/anuncio_contratacion/expcm473567/r01Index/expcm473567-idxContent.xml</t>
        </is>
      </c>
      <c r="AD3402" s="8" t="inlineStr">
        <is>
          <t>05/01/2026</t>
        </is>
      </c>
      <c r="AE3402" s="8" t="inlineStr">
        <is>
          <t>r01etpd14c739fbae918c9400738e911f2f6fd9139</t>
        </is>
      </c>
      <c r="AF3402" s="8" t="inlineStr">
        <is>
          <t>Ayuntamiento de Oiartzun</t>
        </is>
      </c>
      <c r="AG3402" s="8" t="inlineStr">
        <is>
          <t>r01etpd14c73a15d4218c94007eec37407e2bfa406</t>
        </is>
      </c>
      <c r="AH3402" s="8" t="inlineStr">
        <is>
          <t>Ayuntamiento de Oiartzun</t>
        </is>
      </c>
      <c r="AI3402" s="8" t="inlineStr">
        <is>
          <t/>
        </is>
      </c>
      <c r="AJ3402" s="8" t="inlineStr">
        <is>
          <t/>
        </is>
      </c>
    </row>
    <row r="3403" customHeight="true" ht="15.0">
      <c r="A3403" s="8" t="inlineStr">
        <is>
          <t>material diverso ferreteria y montaje</t>
        </is>
      </c>
      <c r="B3403" s="8" t="inlineStr">
        <is>
          <t/>
        </is>
      </c>
      <c r="C3403" s="8" t="inlineStr">
        <is>
          <t>Gobierno Vasco</t>
        </is>
      </c>
      <c r="D3403" s="8" t="inlineStr">
        <is>
          <t/>
        </is>
      </c>
      <c r="E3403" s="8" t="inlineStr">
        <is>
          <t/>
        </is>
      </c>
      <c r="F3403" s="8" t="inlineStr">
        <is>
          <t/>
        </is>
      </c>
      <c r="G3403" s="8" t="inlineStr">
        <is>
          <t>material diverso ferreteria y montaje</t>
        </is>
      </c>
      <c r="H3403" s="8" t="inlineStr">
        <is>
          <t>material diverso ferreteria y montaje</t>
        </is>
      </c>
      <c r="I3403" s="8" t="inlineStr">
        <is>
          <t/>
        </is>
      </c>
      <c r="J3403" s="8" t="inlineStr">
        <is>
          <t>05/01/2026</t>
        </is>
      </c>
      <c r="K3403" s="8" t="inlineStr">
        <is>
          <t>2025-FAKT-004387-00</t>
        </is>
      </c>
      <c r="L3403" s="8" t="inlineStr">
        <is>
          <t>Adjudicación provisional / definitiva</t>
        </is>
      </c>
      <c r="M3403" s="8" t="inlineStr">
        <is>
          <t>true</t>
        </is>
      </c>
      <c r="N3403" s="8" t="inlineStr">
        <is>
          <t/>
        </is>
      </c>
      <c r="O3403" s="8" t="inlineStr">
        <is>
          <t/>
        </is>
      </c>
      <c r="P3403" s="8" t="inlineStr">
        <is>
          <t/>
        </is>
      </c>
      <c r="Q3403" s="8" t="inlineStr">
        <is>
          <t/>
        </is>
      </c>
      <c r="R3403" s="8" t="inlineStr">
        <is>
          <t/>
        </is>
      </c>
      <c r="S3403" s="8" t="inlineStr">
        <is>
          <t>https://www.contratacion.euskadi.eus/webkpe00-kpeperfi/es/contenidos/anuncio_contratacion/expcm473568/es_doc/images/logo_oiartzun.jpg</t>
        </is>
      </c>
      <c r="T3403" s="8" t="inlineStr">
        <is>
          <t>Ayuntamiento de Oiartzun</t>
        </is>
      </c>
      <c r="U3403" s="8" t="inlineStr">
        <is>
          <t>P2006800C - Ayuntamiento de Oiartzun</t>
        </is>
      </c>
      <c r="V3403" s="8" t="inlineStr">
        <is>
          <t>Alcalde</t>
        </is>
      </c>
      <c r="W3403" s="8" t="inlineStr">
        <is>
          <t/>
        </is>
      </c>
      <c r="X3403" s="8" t="inlineStr">
        <is>
          <t/>
        </is>
      </c>
      <c r="Y3403" s="8" t="inlineStr">
        <is>
          <t/>
        </is>
      </c>
      <c r="Z3403" s="8" t="inlineStr">
        <is>
          <t>https://www.contratacion.euskadi.eus/anuncio_contratacion/material-diverso-ferreteria-y-montaje/expcm473568/webkpe00-kpesimpc/es/</t>
        </is>
      </c>
      <c r="AA3403" s="8" t="inlineStr">
        <is>
          <t>https://www.contratacion.euskadi.eus/webkpe00-kpesimpc/es/contenidos/anuncio_contratacion/expcm473568/es_doc/index.html</t>
        </is>
      </c>
      <c r="AB3403" s="8" t="inlineStr">
        <is>
          <t>https://www.contratacion.euskadi.eus/contenidos/anuncio_contratacion/expcm473568/es_doc/data/es_r01dtpd19b8f33e6442bd4c0fea8172d7e23b688aa</t>
        </is>
      </c>
      <c r="AC3403" s="8" t="inlineStr">
        <is>
          <t>https://www.contratacion.euskadi.eus/contenidos/anuncio_contratacion/expcm473568/r01Index/expcm473568-idxContent.xml</t>
        </is>
      </c>
      <c r="AD3403" s="8" t="inlineStr">
        <is>
          <t>05/01/2026</t>
        </is>
      </c>
      <c r="AE3403" s="8" t="inlineStr">
        <is>
          <t>r01etpd14c739fbae918c9400738e911f2f6fd9139</t>
        </is>
      </c>
      <c r="AF3403" s="8" t="inlineStr">
        <is>
          <t>Ayuntamiento de Oiartzun</t>
        </is>
      </c>
      <c r="AG3403" s="8" t="inlineStr">
        <is>
          <t>r01etpd14c73a15d4218c94007eec37407e2bfa406</t>
        </is>
      </c>
      <c r="AH3403" s="8" t="inlineStr">
        <is>
          <t>Ayuntamiento de Oiartzun</t>
        </is>
      </c>
      <c r="AI3403" s="8" t="inlineStr">
        <is>
          <t/>
        </is>
      </c>
      <c r="AJ3403" s="8" t="inlineStr">
        <is>
          <t/>
        </is>
      </c>
    </row>
    <row r="3404" customHeight="true" ht="15.0">
      <c r="A3404" s="8" t="inlineStr">
        <is>
          <t>herri eragileei uzten zaien megafonia sistemarako lau audio kableen hornidura</t>
        </is>
      </c>
      <c r="B3404" s="8" t="inlineStr">
        <is>
          <t/>
        </is>
      </c>
      <c r="C3404" s="8" t="inlineStr">
        <is>
          <t>Gobierno Vasco</t>
        </is>
      </c>
      <c r="D3404" s="8" t="inlineStr">
        <is>
          <t/>
        </is>
      </c>
      <c r="E3404" s="8" t="inlineStr">
        <is>
          <t/>
        </is>
      </c>
      <c r="F3404" s="8" t="inlineStr">
        <is>
          <t/>
        </is>
      </c>
      <c r="G3404" s="8" t="inlineStr">
        <is>
          <t>herri eragileei uzten zaien megafonia sistemarako lau audio kableen hornidura</t>
        </is>
      </c>
      <c r="H3404" s="8" t="inlineStr">
        <is>
          <t>herri eragileei uzten zaien megafonia sistemarako lau audio kableen hornidura</t>
        </is>
      </c>
      <c r="I3404" s="8" t="inlineStr">
        <is>
          <t/>
        </is>
      </c>
      <c r="J3404" s="8" t="inlineStr">
        <is>
          <t>05/01/2026</t>
        </is>
      </c>
      <c r="K3404" s="8" t="inlineStr">
        <is>
          <t>2025-FAKT-004388-00</t>
        </is>
      </c>
      <c r="L3404" s="8" t="inlineStr">
        <is>
          <t>Adjudicación provisional / definitiva</t>
        </is>
      </c>
      <c r="M3404" s="8" t="inlineStr">
        <is>
          <t>true</t>
        </is>
      </c>
      <c r="N3404" s="8" t="inlineStr">
        <is>
          <t/>
        </is>
      </c>
      <c r="O3404" s="8" t="inlineStr">
        <is>
          <t/>
        </is>
      </c>
      <c r="P3404" s="8" t="inlineStr">
        <is>
          <t/>
        </is>
      </c>
      <c r="Q3404" s="8" t="inlineStr">
        <is>
          <t/>
        </is>
      </c>
      <c r="R3404" s="8" t="inlineStr">
        <is>
          <t/>
        </is>
      </c>
      <c r="S3404" s="8" t="inlineStr">
        <is>
          <t>https://www.contratacion.euskadi.eus/webkpe00-kpeperfi/es/contenidos/anuncio_contratacion/expcm473569/es_doc/images/logo_oiartzun.jpg</t>
        </is>
      </c>
      <c r="T3404" s="8" t="inlineStr">
        <is>
          <t>Ayuntamiento de Oiartzun</t>
        </is>
      </c>
      <c r="U3404" s="8" t="inlineStr">
        <is>
          <t>P2006800C - Ayuntamiento de Oiartzun</t>
        </is>
      </c>
      <c r="V3404" s="8" t="inlineStr">
        <is>
          <t>Alcalde</t>
        </is>
      </c>
      <c r="W3404" s="8" t="inlineStr">
        <is>
          <t/>
        </is>
      </c>
      <c r="X3404" s="8" t="inlineStr">
        <is>
          <t/>
        </is>
      </c>
      <c r="Y3404" s="8" t="inlineStr">
        <is>
          <t/>
        </is>
      </c>
      <c r="Z3404" s="8" t="inlineStr">
        <is>
          <t>https://www.contratacion.euskadi.eus/anuncio_contratacion/herri-eragileei-uzten-zaien-megafonia-sistemarako-lau-audio-kableen-hornidura/webkpe00-kpesimpc/es/</t>
        </is>
      </c>
      <c r="AA3404" s="8" t="inlineStr">
        <is>
          <t>https://www.contratacion.euskadi.eus/webkpe00-kpesimpc/es/contenidos/anuncio_contratacion/expcm473569/es_doc/index.html</t>
        </is>
      </c>
      <c r="AB3404" s="8" t="inlineStr">
        <is>
          <t>https://www.contratacion.euskadi.eus/contenidos/anuncio_contratacion/expcm473569/es_doc/data/es_r01dtpd19b8f340e3f2bd4c0fe8fc41983c0dcd039</t>
        </is>
      </c>
      <c r="AC3404" s="8" t="inlineStr">
        <is>
          <t>https://www.contratacion.euskadi.eus/contenidos/anuncio_contratacion/expcm473569/r01Index/expcm473569-idxContent.xml</t>
        </is>
      </c>
      <c r="AD3404" s="8" t="inlineStr">
        <is>
          <t>05/01/2026</t>
        </is>
      </c>
      <c r="AE3404" s="8" t="inlineStr">
        <is>
          <t>r01etpd14c739fbae918c9400738e911f2f6fd9139</t>
        </is>
      </c>
      <c r="AF3404" s="8" t="inlineStr">
        <is>
          <t>Ayuntamiento de Oiartzun</t>
        </is>
      </c>
      <c r="AG3404" s="8" t="inlineStr">
        <is>
          <t>r01etpd14c73a15d4218c94007eec37407e2bfa406</t>
        </is>
      </c>
      <c r="AH3404" s="8" t="inlineStr">
        <is>
          <t>Ayuntamiento de Oiartzun</t>
        </is>
      </c>
      <c r="AI3404" s="8" t="inlineStr">
        <is>
          <t/>
        </is>
      </c>
      <c r="AJ3404" s="8" t="inlineStr">
        <is>
          <t/>
        </is>
      </c>
    </row>
    <row r="3405" customHeight="true" ht="15.0">
      <c r="A3405" s="8" t="inlineStr">
        <is>
          <t>hemenguk azokaren kartelaren moldaketa</t>
        </is>
      </c>
      <c r="B3405" s="8" t="inlineStr">
        <is>
          <t/>
        </is>
      </c>
      <c r="C3405" s="8" t="inlineStr">
        <is>
          <t>Gobierno Vasco</t>
        </is>
      </c>
      <c r="D3405" s="8" t="inlineStr">
        <is>
          <t/>
        </is>
      </c>
      <c r="E3405" s="8" t="inlineStr">
        <is>
          <t/>
        </is>
      </c>
      <c r="F3405" s="8" t="inlineStr">
        <is>
          <t/>
        </is>
      </c>
      <c r="G3405" s="8" t="inlineStr">
        <is>
          <t>hemenguk azokaren kartelaren moldaketa</t>
        </is>
      </c>
      <c r="H3405" s="8" t="inlineStr">
        <is>
          <t>hemenguk azokaren kartelaren moldaketa</t>
        </is>
      </c>
      <c r="I3405" s="8" t="inlineStr">
        <is>
          <t/>
        </is>
      </c>
      <c r="J3405" s="8" t="inlineStr">
        <is>
          <t>05/01/2026</t>
        </is>
      </c>
      <c r="K3405" s="8" t="inlineStr">
        <is>
          <t>2025-FAKT-004391-00</t>
        </is>
      </c>
      <c r="L3405" s="8" t="inlineStr">
        <is>
          <t>Adjudicación provisional / definitiva</t>
        </is>
      </c>
      <c r="M3405" s="8" t="inlineStr">
        <is>
          <t>true</t>
        </is>
      </c>
      <c r="N3405" s="8" t="inlineStr">
        <is>
          <t/>
        </is>
      </c>
      <c r="O3405" s="8" t="inlineStr">
        <is>
          <t/>
        </is>
      </c>
      <c r="P3405" s="8" t="inlineStr">
        <is>
          <t/>
        </is>
      </c>
      <c r="Q3405" s="8" t="inlineStr">
        <is>
          <t/>
        </is>
      </c>
      <c r="R3405" s="8" t="inlineStr">
        <is>
          <t/>
        </is>
      </c>
      <c r="S3405" s="8" t="inlineStr">
        <is>
          <t>https://www.contratacion.euskadi.eus/webkpe00-kpeperfi/es/contenidos/anuncio_contratacion/expcm473570/es_doc/images/logo_oiartzun.jpg</t>
        </is>
      </c>
      <c r="T3405" s="8" t="inlineStr">
        <is>
          <t>Ayuntamiento de Oiartzun</t>
        </is>
      </c>
      <c r="U3405" s="8" t="inlineStr">
        <is>
          <t>P2006800C - Ayuntamiento de Oiartzun</t>
        </is>
      </c>
      <c r="V3405" s="8" t="inlineStr">
        <is>
          <t>Alcalde</t>
        </is>
      </c>
      <c r="W3405" s="8" t="inlineStr">
        <is>
          <t/>
        </is>
      </c>
      <c r="X3405" s="8" t="inlineStr">
        <is>
          <t/>
        </is>
      </c>
      <c r="Y3405" s="8" t="inlineStr">
        <is>
          <t/>
        </is>
      </c>
      <c r="Z3405" s="8" t="inlineStr">
        <is>
          <t>https://www.contratacion.euskadi.eus/anuncio_contratacion/hemenguk-azokaren-kartelaren-moldaketa/webkpe00-kpesimpc/es/</t>
        </is>
      </c>
      <c r="AA3405" s="8" t="inlineStr">
        <is>
          <t>https://www.contratacion.euskadi.eus/webkpe00-kpesimpc/es/contenidos/anuncio_contratacion/expcm473570/es_doc/index.html</t>
        </is>
      </c>
      <c r="AB3405" s="8" t="inlineStr">
        <is>
          <t>https://www.contratacion.euskadi.eus/contenidos/anuncio_contratacion/expcm473570/es_doc/data/es_r01dtpd19b8f3436352bd4c0fe30c1305e718643f6</t>
        </is>
      </c>
      <c r="AC3405" s="8" t="inlineStr">
        <is>
          <t>https://www.contratacion.euskadi.eus/contenidos/anuncio_contratacion/expcm473570/r01Index/expcm473570-idxContent.xml</t>
        </is>
      </c>
      <c r="AD3405" s="8" t="inlineStr">
        <is>
          <t>05/01/2026</t>
        </is>
      </c>
      <c r="AE3405" s="8" t="inlineStr">
        <is>
          <t>r01etpd14c739fbae918c9400738e911f2f6fd9139</t>
        </is>
      </c>
      <c r="AF3405" s="8" t="inlineStr">
        <is>
          <t>Ayuntamiento de Oiartzun</t>
        </is>
      </c>
      <c r="AG3405" s="8" t="inlineStr">
        <is>
          <t>r01etpd14c73a15d4218c94007eec37407e2bfa406</t>
        </is>
      </c>
      <c r="AH3405" s="8" t="inlineStr">
        <is>
          <t>Ayuntamiento de Oiartzun</t>
        </is>
      </c>
      <c r="AI3405" s="8" t="inlineStr">
        <is>
          <t/>
        </is>
      </c>
      <c r="AJ3405" s="8" t="inlineStr">
        <is>
          <t/>
        </is>
      </c>
    </row>
    <row r="3406" customHeight="true" ht="15.0">
      <c r="A3406" s="8" t="inlineStr">
        <is>
          <t>auzo batzarretako kartelen diseinua</t>
        </is>
      </c>
      <c r="B3406" s="8" t="inlineStr">
        <is>
          <t/>
        </is>
      </c>
      <c r="C3406" s="8" t="inlineStr">
        <is>
          <t>Gobierno Vasco</t>
        </is>
      </c>
      <c r="D3406" s="8" t="inlineStr">
        <is>
          <t/>
        </is>
      </c>
      <c r="E3406" s="8" t="inlineStr">
        <is>
          <t/>
        </is>
      </c>
      <c r="F3406" s="8" t="inlineStr">
        <is>
          <t/>
        </is>
      </c>
      <c r="G3406" s="8" t="inlineStr">
        <is>
          <t>auzo batzarretako kartelen diseinua</t>
        </is>
      </c>
      <c r="H3406" s="8" t="inlineStr">
        <is>
          <t>auzo batzarretako kartelen diseinua</t>
        </is>
      </c>
      <c r="I3406" s="8" t="inlineStr">
        <is>
          <t/>
        </is>
      </c>
      <c r="J3406" s="8" t="inlineStr">
        <is>
          <t>05/01/2026</t>
        </is>
      </c>
      <c r="K3406" s="8" t="inlineStr">
        <is>
          <t>2025-FAKT-004392-00</t>
        </is>
      </c>
      <c r="L3406" s="8" t="inlineStr">
        <is>
          <t>Adjudicación provisional / definitiva</t>
        </is>
      </c>
      <c r="M3406" s="8" t="inlineStr">
        <is>
          <t>true</t>
        </is>
      </c>
      <c r="N3406" s="8" t="inlineStr">
        <is>
          <t/>
        </is>
      </c>
      <c r="O3406" s="8" t="inlineStr">
        <is>
          <t/>
        </is>
      </c>
      <c r="P3406" s="8" t="inlineStr">
        <is>
          <t/>
        </is>
      </c>
      <c r="Q3406" s="8" t="inlineStr">
        <is>
          <t/>
        </is>
      </c>
      <c r="R3406" s="8" t="inlineStr">
        <is>
          <t/>
        </is>
      </c>
      <c r="S3406" s="8" t="inlineStr">
        <is>
          <t>https://www.contratacion.euskadi.eus/webkpe00-kpeperfi/es/contenidos/anuncio_contratacion/expcm473571/es_doc/images/logo_oiartzun.jpg</t>
        </is>
      </c>
      <c r="T3406" s="8" t="inlineStr">
        <is>
          <t>Ayuntamiento de Oiartzun</t>
        </is>
      </c>
      <c r="U3406" s="8" t="inlineStr">
        <is>
          <t>P2006800C - Ayuntamiento de Oiartzun</t>
        </is>
      </c>
      <c r="V3406" s="8" t="inlineStr">
        <is>
          <t>Alcalde</t>
        </is>
      </c>
      <c r="W3406" s="8" t="inlineStr">
        <is>
          <t/>
        </is>
      </c>
      <c r="X3406" s="8" t="inlineStr">
        <is>
          <t/>
        </is>
      </c>
      <c r="Y3406" s="8" t="inlineStr">
        <is>
          <t/>
        </is>
      </c>
      <c r="Z3406" s="8" t="inlineStr">
        <is>
          <t>https://www.contratacion.euskadi.eus/anuncio_contratacion/auzo-batzarretako-kartelen-diseinua/webkpe00-kpesimpc/es/</t>
        </is>
      </c>
      <c r="AA3406" s="8" t="inlineStr">
        <is>
          <t>https://www.contratacion.euskadi.eus/webkpe00-kpesimpc/es/contenidos/anuncio_contratacion/expcm473571/es_doc/index.html</t>
        </is>
      </c>
      <c r="AB3406" s="8" t="inlineStr">
        <is>
          <t>https://www.contratacion.euskadi.eus/contenidos/anuncio_contratacion/expcm473571/es_doc/data/es_r01dtpd19b8f3829ac5ccad8678afd3608f1c7014c</t>
        </is>
      </c>
      <c r="AC3406" s="8" t="inlineStr">
        <is>
          <t>https://www.contratacion.euskadi.eus/contenidos/anuncio_contratacion/expcm473571/r01Index/expcm473571-idxContent.xml</t>
        </is>
      </c>
      <c r="AD3406" s="8" t="inlineStr">
        <is>
          <t>05/01/2026</t>
        </is>
      </c>
      <c r="AE3406" s="8" t="inlineStr">
        <is>
          <t>r01etpd14c739fbae918c9400738e911f2f6fd9139</t>
        </is>
      </c>
      <c r="AF3406" s="8" t="inlineStr">
        <is>
          <t>Ayuntamiento de Oiartzun</t>
        </is>
      </c>
      <c r="AG3406" s="8" t="inlineStr">
        <is>
          <t>r01etpd14c73a15d4218c94007eec37407e2bfa406</t>
        </is>
      </c>
      <c r="AH3406" s="8" t="inlineStr">
        <is>
          <t>Ayuntamiento de Oiartzun</t>
        </is>
      </c>
      <c r="AI3406" s="8" t="inlineStr">
        <is>
          <t/>
        </is>
      </c>
      <c r="AJ3406" s="8" t="inlineStr">
        <is>
          <t/>
        </is>
      </c>
    </row>
    <row r="3407" customHeight="true" ht="15.0">
      <c r="A3407" s="8" t="inlineStr">
        <is>
          <t>otxeko dutxetarako luminariak</t>
        </is>
      </c>
      <c r="B3407" s="8" t="inlineStr">
        <is>
          <t/>
        </is>
      </c>
      <c r="C3407" s="8" t="inlineStr">
        <is>
          <t>Gobierno Vasco</t>
        </is>
      </c>
      <c r="D3407" s="8" t="inlineStr">
        <is>
          <t/>
        </is>
      </c>
      <c r="E3407" s="8" t="inlineStr">
        <is>
          <t/>
        </is>
      </c>
      <c r="F3407" s="8" t="inlineStr">
        <is>
          <t/>
        </is>
      </c>
      <c r="G3407" s="8" t="inlineStr">
        <is>
          <t>otxeko dutxetarako luminariak</t>
        </is>
      </c>
      <c r="H3407" s="8" t="inlineStr">
        <is>
          <t>otxeko dutxetarako luminariak</t>
        </is>
      </c>
      <c r="I3407" s="8" t="inlineStr">
        <is>
          <t/>
        </is>
      </c>
      <c r="J3407" s="8" t="inlineStr">
        <is>
          <t>05/01/2026</t>
        </is>
      </c>
      <c r="K3407" s="8" t="inlineStr">
        <is>
          <t>2025-FAKT-004395-00</t>
        </is>
      </c>
      <c r="L3407" s="8" t="inlineStr">
        <is>
          <t>Adjudicación provisional / definitiva</t>
        </is>
      </c>
      <c r="M3407" s="8" t="inlineStr">
        <is>
          <t>true</t>
        </is>
      </c>
      <c r="N3407" s="8" t="inlineStr">
        <is>
          <t/>
        </is>
      </c>
      <c r="O3407" s="8" t="inlineStr">
        <is>
          <t/>
        </is>
      </c>
      <c r="P3407" s="8" t="inlineStr">
        <is>
          <t/>
        </is>
      </c>
      <c r="Q3407" s="8" t="inlineStr">
        <is>
          <t/>
        </is>
      </c>
      <c r="R3407" s="8" t="inlineStr">
        <is>
          <t/>
        </is>
      </c>
      <c r="S3407" s="8" t="inlineStr">
        <is>
          <t>https://www.contratacion.euskadi.eus/webkpe00-kpeperfi/es/contenidos/anuncio_contratacion/expcm473572/es_doc/images/logo_oiartzun.jpg</t>
        </is>
      </c>
      <c r="T3407" s="8" t="inlineStr">
        <is>
          <t>Ayuntamiento de Oiartzun</t>
        </is>
      </c>
      <c r="U3407" s="8" t="inlineStr">
        <is>
          <t>P2006800C - Ayuntamiento de Oiartzun</t>
        </is>
      </c>
      <c r="V3407" s="8" t="inlineStr">
        <is>
          <t>Alcalde</t>
        </is>
      </c>
      <c r="W3407" s="8" t="inlineStr">
        <is>
          <t/>
        </is>
      </c>
      <c r="X3407" s="8" t="inlineStr">
        <is>
          <t/>
        </is>
      </c>
      <c r="Y3407" s="8" t="inlineStr">
        <is>
          <t/>
        </is>
      </c>
      <c r="Z3407" s="8" t="inlineStr">
        <is>
          <t>https://www.contratacion.euskadi.eus/anuncio_contratacion/otxeko-dutxetarako-luminariak/webkpe00-kpesimpc/es/</t>
        </is>
      </c>
      <c r="AA3407" s="8" t="inlineStr">
        <is>
          <t>https://www.contratacion.euskadi.eus/webkpe00-kpesimpc/es/contenidos/anuncio_contratacion/expcm473572/es_doc/index.html</t>
        </is>
      </c>
      <c r="AB3407" s="8" t="inlineStr">
        <is>
          <t>https://www.contratacion.euskadi.eus/contenidos/anuncio_contratacion/expcm473572/es_doc/data/es_r01dtpd19b8f3850f55ccad86778051df843bd25cc</t>
        </is>
      </c>
      <c r="AC3407" s="8" t="inlineStr">
        <is>
          <t>https://www.contratacion.euskadi.eus/contenidos/anuncio_contratacion/expcm473572/r01Index/expcm473572-idxContent.xml</t>
        </is>
      </c>
      <c r="AD3407" s="8" t="inlineStr">
        <is>
          <t>05/01/2026</t>
        </is>
      </c>
      <c r="AE3407" s="8" t="inlineStr">
        <is>
          <t>r01etpd14c739fbae918c9400738e911f2f6fd9139</t>
        </is>
      </c>
      <c r="AF3407" s="8" t="inlineStr">
        <is>
          <t>Ayuntamiento de Oiartzun</t>
        </is>
      </c>
      <c r="AG3407" s="8" t="inlineStr">
        <is>
          <t>r01etpd14c73a15d4218c94007eec37407e2bfa406</t>
        </is>
      </c>
      <c r="AH3407" s="8" t="inlineStr">
        <is>
          <t>Ayuntamiento de Oiartzun</t>
        </is>
      </c>
      <c r="AI3407" s="8" t="inlineStr">
        <is>
          <t/>
        </is>
      </c>
      <c r="AJ3407" s="8" t="inlineStr">
        <is>
          <t/>
        </is>
      </c>
    </row>
    <row r="3408" customHeight="true" ht="15.0">
      <c r="A3408" s="8" t="inlineStr">
        <is>
          <t>futbol zelaiko komunetako luminariak</t>
        </is>
      </c>
      <c r="B3408" s="8" t="inlineStr">
        <is>
          <t/>
        </is>
      </c>
      <c r="C3408" s="8" t="inlineStr">
        <is>
          <t>Gobierno Vasco</t>
        </is>
      </c>
      <c r="D3408" s="8" t="inlineStr">
        <is>
          <t/>
        </is>
      </c>
      <c r="E3408" s="8" t="inlineStr">
        <is>
          <t/>
        </is>
      </c>
      <c r="F3408" s="8" t="inlineStr">
        <is>
          <t/>
        </is>
      </c>
      <c r="G3408" s="8" t="inlineStr">
        <is>
          <t>futbol zelaiko komunetako luminariak</t>
        </is>
      </c>
      <c r="H3408" s="8" t="inlineStr">
        <is>
          <t>futbol zelaiko komunetako luminariak</t>
        </is>
      </c>
      <c r="I3408" s="8" t="inlineStr">
        <is>
          <t/>
        </is>
      </c>
      <c r="J3408" s="8" t="inlineStr">
        <is>
          <t>05/01/2026</t>
        </is>
      </c>
      <c r="K3408" s="8" t="inlineStr">
        <is>
          <t>2025-FAKT-004396-00</t>
        </is>
      </c>
      <c r="L3408" s="8" t="inlineStr">
        <is>
          <t>Adjudicación provisional / definitiva</t>
        </is>
      </c>
      <c r="M3408" s="8" t="inlineStr">
        <is>
          <t>true</t>
        </is>
      </c>
      <c r="N3408" s="8" t="inlineStr">
        <is>
          <t/>
        </is>
      </c>
      <c r="O3408" s="8" t="inlineStr">
        <is>
          <t/>
        </is>
      </c>
      <c r="P3408" s="8" t="inlineStr">
        <is>
          <t/>
        </is>
      </c>
      <c r="Q3408" s="8" t="inlineStr">
        <is>
          <t/>
        </is>
      </c>
      <c r="R3408" s="8" t="inlineStr">
        <is>
          <t/>
        </is>
      </c>
      <c r="S3408" s="8" t="inlineStr">
        <is>
          <t>https://www.contratacion.euskadi.eus/webkpe00-kpeperfi/es/contenidos/anuncio_contratacion/expcm473573/es_doc/images/logo_oiartzun.jpg</t>
        </is>
      </c>
      <c r="T3408" s="8" t="inlineStr">
        <is>
          <t>Ayuntamiento de Oiartzun</t>
        </is>
      </c>
      <c r="U3408" s="8" t="inlineStr">
        <is>
          <t>P2006800C - Ayuntamiento de Oiartzun</t>
        </is>
      </c>
      <c r="V3408" s="8" t="inlineStr">
        <is>
          <t>Alcalde</t>
        </is>
      </c>
      <c r="W3408" s="8" t="inlineStr">
        <is>
          <t/>
        </is>
      </c>
      <c r="X3408" s="8" t="inlineStr">
        <is>
          <t/>
        </is>
      </c>
      <c r="Y3408" s="8" t="inlineStr">
        <is>
          <t/>
        </is>
      </c>
      <c r="Z3408" s="8" t="inlineStr">
        <is>
          <t>https://www.contratacion.euskadi.eus/anuncio_contratacion/futbol-zelaiko-komunetako-luminariak/webkpe00-kpesimpc/es/</t>
        </is>
      </c>
      <c r="AA3408" s="8" t="inlineStr">
        <is>
          <t>https://www.contratacion.euskadi.eus/webkpe00-kpesimpc/es/contenidos/anuncio_contratacion/expcm473573/es_doc/index.html</t>
        </is>
      </c>
      <c r="AB3408" s="8" t="inlineStr">
        <is>
          <t>https://www.contratacion.euskadi.eus/contenidos/anuncio_contratacion/expcm473573/es_doc/data/es_r01dtpd19b8f3878a95ccad8677cf2f73287c1cba9</t>
        </is>
      </c>
      <c r="AC3408" s="8" t="inlineStr">
        <is>
          <t>https://www.contratacion.euskadi.eus/contenidos/anuncio_contratacion/expcm473573/r01Index/expcm473573-idxContent.xml</t>
        </is>
      </c>
      <c r="AD3408" s="8" t="inlineStr">
        <is>
          <t>05/01/2026</t>
        </is>
      </c>
      <c r="AE3408" s="8" t="inlineStr">
        <is>
          <t>r01etpd14c739fbae918c9400738e911f2f6fd9139</t>
        </is>
      </c>
      <c r="AF3408" s="8" t="inlineStr">
        <is>
          <t>Ayuntamiento de Oiartzun</t>
        </is>
      </c>
      <c r="AG3408" s="8" t="inlineStr">
        <is>
          <t>r01etpd14c73a15d4218c94007eec37407e2bfa406</t>
        </is>
      </c>
      <c r="AH3408" s="8" t="inlineStr">
        <is>
          <t>Ayuntamiento de Oiartzun</t>
        </is>
      </c>
      <c r="AI3408" s="8" t="inlineStr">
        <is>
          <t/>
        </is>
      </c>
      <c r="AJ3408" s="8" t="inlineStr">
        <is>
          <t/>
        </is>
      </c>
    </row>
    <row r="3409" customHeight="true" ht="15.0">
      <c r="A3409" s="8" t="inlineStr">
        <is>
          <t>2005-cwv ur zerbitzuetako nissan terrano ibilgailuaren itv-a</t>
        </is>
      </c>
      <c r="B3409" s="8" t="inlineStr">
        <is>
          <t/>
        </is>
      </c>
      <c r="C3409" s="8" t="inlineStr">
        <is>
          <t>Gobierno Vasco</t>
        </is>
      </c>
      <c r="D3409" s="8" t="inlineStr">
        <is>
          <t/>
        </is>
      </c>
      <c r="E3409" s="8" t="inlineStr">
        <is>
          <t/>
        </is>
      </c>
      <c r="F3409" s="8" t="inlineStr">
        <is>
          <t/>
        </is>
      </c>
      <c r="G3409" s="8" t="inlineStr">
        <is>
          <t>2005-cwv ur zerbitzuetako nissan terrano ibilgailuaren itv-a</t>
        </is>
      </c>
      <c r="H3409" s="8" t="inlineStr">
        <is>
          <t>2005-cwv ur zerbitzuetako nissan terrano ibilgailuaren itv-a</t>
        </is>
      </c>
      <c r="I3409" s="8" t="inlineStr">
        <is>
          <t/>
        </is>
      </c>
      <c r="J3409" s="8" t="inlineStr">
        <is>
          <t>05/01/2026</t>
        </is>
      </c>
      <c r="K3409" s="8" t="inlineStr">
        <is>
          <t>2025-FAKT-004414-00</t>
        </is>
      </c>
      <c r="L3409" s="8" t="inlineStr">
        <is>
          <t>Adjudicación provisional / definitiva</t>
        </is>
      </c>
      <c r="M3409" s="8" t="inlineStr">
        <is>
          <t>true</t>
        </is>
      </c>
      <c r="N3409" s="8" t="inlineStr">
        <is>
          <t/>
        </is>
      </c>
      <c r="O3409" s="8" t="inlineStr">
        <is>
          <t/>
        </is>
      </c>
      <c r="P3409" s="8" t="inlineStr">
        <is>
          <t/>
        </is>
      </c>
      <c r="Q3409" s="8" t="inlineStr">
        <is>
          <t/>
        </is>
      </c>
      <c r="R3409" s="8" t="inlineStr">
        <is>
          <t/>
        </is>
      </c>
      <c r="S3409" s="8" t="inlineStr">
        <is>
          <t>https://www.contratacion.euskadi.eus/webkpe00-kpeperfi/es/contenidos/anuncio_contratacion/expcm473574/es_doc/images/logo_oiartzun.jpg</t>
        </is>
      </c>
      <c r="T3409" s="8" t="inlineStr">
        <is>
          <t>Ayuntamiento de Oiartzun</t>
        </is>
      </c>
      <c r="U3409" s="8" t="inlineStr">
        <is>
          <t>P2006800C - Ayuntamiento de Oiartzun</t>
        </is>
      </c>
      <c r="V3409" s="8" t="inlineStr">
        <is>
          <t>Alcalde</t>
        </is>
      </c>
      <c r="W3409" s="8" t="inlineStr">
        <is>
          <t/>
        </is>
      </c>
      <c r="X3409" s="8" t="inlineStr">
        <is>
          <t/>
        </is>
      </c>
      <c r="Y3409" s="8" t="inlineStr">
        <is>
          <t/>
        </is>
      </c>
      <c r="Z3409" s="8" t="inlineStr">
        <is>
          <t>https://www.contratacion.euskadi.eus/anuncio_contratacion/2005-cwv-ur-zerbitzuetako-nissan-terrano-ibilgailuaren-itv-a/webkpe00-kpesimpc/es/</t>
        </is>
      </c>
      <c r="AA3409" s="8" t="inlineStr">
        <is>
          <t>https://www.contratacion.euskadi.eus/webkpe00-kpesimpc/es/contenidos/anuncio_contratacion/expcm473574/es_doc/index.html</t>
        </is>
      </c>
      <c r="AB3409" s="8" t="inlineStr">
        <is>
          <t>https://www.contratacion.euskadi.eus/contenidos/anuncio_contratacion/expcm473574/es_doc/data/es_r01dtpd19b8f38a0585ccad867e43db87fa1690d81</t>
        </is>
      </c>
      <c r="AC3409" s="8" t="inlineStr">
        <is>
          <t>https://www.contratacion.euskadi.eus/contenidos/anuncio_contratacion/expcm473574/r01Index/expcm473574-idxContent.xml</t>
        </is>
      </c>
      <c r="AD3409" s="8" t="inlineStr">
        <is>
          <t>05/01/2026</t>
        </is>
      </c>
      <c r="AE3409" s="8" t="inlineStr">
        <is>
          <t>r01etpd14c739fbae918c9400738e911f2f6fd9139</t>
        </is>
      </c>
      <c r="AF3409" s="8" t="inlineStr">
        <is>
          <t>Ayuntamiento de Oiartzun</t>
        </is>
      </c>
      <c r="AG3409" s="8" t="inlineStr">
        <is>
          <t>r01etpd14c73a15d4218c94007eec37407e2bfa406</t>
        </is>
      </c>
      <c r="AH3409" s="8" t="inlineStr">
        <is>
          <t>Ayuntamiento de Oiartzun</t>
        </is>
      </c>
      <c r="AI3409" s="8" t="inlineStr">
        <is>
          <t/>
        </is>
      </c>
      <c r="AJ3409" s="8" t="inlineStr">
        <is>
          <t/>
        </is>
      </c>
    </row>
    <row r="3410" customHeight="true" ht="15.0">
      <c r="A3410" s="8" t="inlineStr">
        <is>
          <t>azaroa 2025, kultur agendaren maketazioa</t>
        </is>
      </c>
      <c r="B3410" s="8" t="inlineStr">
        <is>
          <t/>
        </is>
      </c>
      <c r="C3410" s="8" t="inlineStr">
        <is>
          <t>Gobierno Vasco</t>
        </is>
      </c>
      <c r="D3410" s="8" t="inlineStr">
        <is>
          <t/>
        </is>
      </c>
      <c r="E3410" s="8" t="inlineStr">
        <is>
          <t/>
        </is>
      </c>
      <c r="F3410" s="8" t="inlineStr">
        <is>
          <t/>
        </is>
      </c>
      <c r="G3410" s="8" t="inlineStr">
        <is>
          <t>azaroa 2025, kultur agendaren maketazioa</t>
        </is>
      </c>
      <c r="H3410" s="8" t="inlineStr">
        <is>
          <t>azaroa 2025, kultur agendaren maketazioa</t>
        </is>
      </c>
      <c r="I3410" s="8" t="inlineStr">
        <is>
          <t/>
        </is>
      </c>
      <c r="J3410" s="8" t="inlineStr">
        <is>
          <t>05/01/2026</t>
        </is>
      </c>
      <c r="K3410" s="8" t="inlineStr">
        <is>
          <t>2025-FAKT-004430-00</t>
        </is>
      </c>
      <c r="L3410" s="8" t="inlineStr">
        <is>
          <t>Adjudicación provisional / definitiva</t>
        </is>
      </c>
      <c r="M3410" s="8" t="inlineStr">
        <is>
          <t>true</t>
        </is>
      </c>
      <c r="N3410" s="8" t="inlineStr">
        <is>
          <t/>
        </is>
      </c>
      <c r="O3410" s="8" t="inlineStr">
        <is>
          <t/>
        </is>
      </c>
      <c r="P3410" s="8" t="inlineStr">
        <is>
          <t/>
        </is>
      </c>
      <c r="Q3410" s="8" t="inlineStr">
        <is>
          <t/>
        </is>
      </c>
      <c r="R3410" s="8" t="inlineStr">
        <is>
          <t/>
        </is>
      </c>
      <c r="S3410" s="8" t="inlineStr">
        <is>
          <t>https://www.contratacion.euskadi.eus/webkpe00-kpeperfi/es/contenidos/anuncio_contratacion/expcm473575/es_doc/images/logo_oiartzun.jpg</t>
        </is>
      </c>
      <c r="T3410" s="8" t="inlineStr">
        <is>
          <t>Ayuntamiento de Oiartzun</t>
        </is>
      </c>
      <c r="U3410" s="8" t="inlineStr">
        <is>
          <t>P2006800C - Ayuntamiento de Oiartzun</t>
        </is>
      </c>
      <c r="V3410" s="8" t="inlineStr">
        <is>
          <t>Alcalde</t>
        </is>
      </c>
      <c r="W3410" s="8" t="inlineStr">
        <is>
          <t/>
        </is>
      </c>
      <c r="X3410" s="8" t="inlineStr">
        <is>
          <t/>
        </is>
      </c>
      <c r="Y3410" s="8" t="inlineStr">
        <is>
          <t/>
        </is>
      </c>
      <c r="Z3410" s="8" t="inlineStr">
        <is>
          <t>https://www.contratacion.euskadi.eus/anuncio_contratacion/azaroa-2025-kultur-agendaren-maketazioa/webkpe00-kpesimpc/es/</t>
        </is>
      </c>
      <c r="AA3410" s="8" t="inlineStr">
        <is>
          <t>https://www.contratacion.euskadi.eus/webkpe00-kpesimpc/es/contenidos/anuncio_contratacion/expcm473575/es_doc/index.html</t>
        </is>
      </c>
      <c r="AB3410" s="8" t="inlineStr">
        <is>
          <t>https://www.contratacion.euskadi.eus/contenidos/anuncio_contratacion/expcm473575/es_doc/data/es_r01dtpd19b8f38c86a5ccad86736c3f121d65768e6</t>
        </is>
      </c>
      <c r="AC3410" s="8" t="inlineStr">
        <is>
          <t>https://www.contratacion.euskadi.eus/contenidos/anuncio_contratacion/expcm473575/r01Index/expcm473575-idxContent.xml</t>
        </is>
      </c>
      <c r="AD3410" s="8" t="inlineStr">
        <is>
          <t>05/01/2026</t>
        </is>
      </c>
      <c r="AE3410" s="8" t="inlineStr">
        <is>
          <t>r01etpd14c739fbae918c9400738e911f2f6fd9139</t>
        </is>
      </c>
      <c r="AF3410" s="8" t="inlineStr">
        <is>
          <t>Ayuntamiento de Oiartzun</t>
        </is>
      </c>
      <c r="AG3410" s="8" t="inlineStr">
        <is>
          <t>r01etpd14c73a15d4218c94007eec37407e2bfa406</t>
        </is>
      </c>
      <c r="AH3410" s="8" t="inlineStr">
        <is>
          <t>Ayuntamiento de Oiartzun</t>
        </is>
      </c>
      <c r="AI3410" s="8" t="inlineStr">
        <is>
          <t/>
        </is>
      </c>
      <c r="AJ3410" s="8" t="inlineStr">
        <is>
          <t/>
        </is>
      </c>
    </row>
    <row r="3411" customHeight="true" ht="15.0">
      <c r="A3411" s="8" t="inlineStr">
        <is>
          <t>nota simple - altzibarko errotaberriko lurrak</t>
        </is>
      </c>
      <c r="B3411" s="8" t="inlineStr">
        <is>
          <t/>
        </is>
      </c>
      <c r="C3411" s="8" t="inlineStr">
        <is>
          <t>Gobierno Vasco</t>
        </is>
      </c>
      <c r="D3411" s="8" t="inlineStr">
        <is>
          <t/>
        </is>
      </c>
      <c r="E3411" s="8" t="inlineStr">
        <is>
          <t/>
        </is>
      </c>
      <c r="F3411" s="8" t="inlineStr">
        <is>
          <t/>
        </is>
      </c>
      <c r="G3411" s="8" t="inlineStr">
        <is>
          <t>nota simple - altzibarko errotaberriko lurrak</t>
        </is>
      </c>
      <c r="H3411" s="8" t="inlineStr">
        <is>
          <t>nota simple - altzibarko errotaberriko lurrak</t>
        </is>
      </c>
      <c r="I3411" s="8" t="inlineStr">
        <is>
          <t/>
        </is>
      </c>
      <c r="J3411" s="8" t="inlineStr">
        <is>
          <t>05/01/2026</t>
        </is>
      </c>
      <c r="K3411" s="8" t="inlineStr">
        <is>
          <t>2025-FAKT-004435-00</t>
        </is>
      </c>
      <c r="L3411" s="8" t="inlineStr">
        <is>
          <t>Adjudicación provisional / definitiva</t>
        </is>
      </c>
      <c r="M3411" s="8" t="inlineStr">
        <is>
          <t>true</t>
        </is>
      </c>
      <c r="N3411" s="8" t="inlineStr">
        <is>
          <t/>
        </is>
      </c>
      <c r="O3411" s="8" t="inlineStr">
        <is>
          <t/>
        </is>
      </c>
      <c r="P3411" s="8" t="inlineStr">
        <is>
          <t/>
        </is>
      </c>
      <c r="Q3411" s="8" t="inlineStr">
        <is>
          <t/>
        </is>
      </c>
      <c r="R3411" s="8" t="inlineStr">
        <is>
          <t/>
        </is>
      </c>
      <c r="S3411" s="8" t="inlineStr">
        <is>
          <t>https://www.contratacion.euskadi.eus/webkpe00-kpeperfi/es/contenidos/anuncio_contratacion/expcm473576/es_doc/images/logo_oiartzun.jpg</t>
        </is>
      </c>
      <c r="T3411" s="8" t="inlineStr">
        <is>
          <t>Ayuntamiento de Oiartzun</t>
        </is>
      </c>
      <c r="U3411" s="8" t="inlineStr">
        <is>
          <t>P2006800C - Ayuntamiento de Oiartzun</t>
        </is>
      </c>
      <c r="V3411" s="8" t="inlineStr">
        <is>
          <t>Alcalde</t>
        </is>
      </c>
      <c r="W3411" s="8" t="inlineStr">
        <is>
          <t/>
        </is>
      </c>
      <c r="X3411" s="8" t="inlineStr">
        <is>
          <t/>
        </is>
      </c>
      <c r="Y3411" s="8" t="inlineStr">
        <is>
          <t/>
        </is>
      </c>
      <c r="Z3411" s="8" t="inlineStr">
        <is>
          <t>https://www.contratacion.euskadi.eus/anuncio_contratacion/nota-simple-altzibarko-errotaberriko-lurrak/webkpe00-kpesimpc/es/</t>
        </is>
      </c>
      <c r="AA3411" s="8" t="inlineStr">
        <is>
          <t>https://www.contratacion.euskadi.eus/webkpe00-kpesimpc/es/contenidos/anuncio_contratacion/expcm473576/es_doc/index.html</t>
        </is>
      </c>
      <c r="AB3411" s="8" t="inlineStr">
        <is>
          <t>https://www.contratacion.euskadi.eus/contenidos/anuncio_contratacion/expcm473576/es_doc/data/es_r01dtpd19b8f3cbc812bd4c0fe536eb57455e77e91</t>
        </is>
      </c>
      <c r="AC3411" s="8" t="inlineStr">
        <is>
          <t>https://www.contratacion.euskadi.eus/contenidos/anuncio_contratacion/expcm473576/r01Index/expcm473576-idxContent.xml</t>
        </is>
      </c>
      <c r="AD3411" s="8" t="inlineStr">
        <is>
          <t>05/01/2026</t>
        </is>
      </c>
      <c r="AE3411" s="8" t="inlineStr">
        <is>
          <t>r01etpd14c739fbae918c9400738e911f2f6fd9139</t>
        </is>
      </c>
      <c r="AF3411" s="8" t="inlineStr">
        <is>
          <t>Ayuntamiento de Oiartzun</t>
        </is>
      </c>
      <c r="AG3411" s="8" t="inlineStr">
        <is>
          <t>r01etpd14c73a15d4218c94007eec37407e2bfa406</t>
        </is>
      </c>
      <c r="AH3411" s="8" t="inlineStr">
        <is>
          <t>Ayuntamiento de Oiartzun</t>
        </is>
      </c>
      <c r="AI3411" s="8" t="inlineStr">
        <is>
          <t/>
        </is>
      </c>
      <c r="AJ3411" s="8" t="inlineStr">
        <is>
          <t/>
        </is>
      </c>
    </row>
    <row r="3412" customHeight="true" ht="15.0">
      <c r="A3412" s="8" t="inlineStr">
        <is>
          <t>biltegirako garbiketa materialaren hornidura</t>
        </is>
      </c>
      <c r="B3412" s="8" t="inlineStr">
        <is>
          <t/>
        </is>
      </c>
      <c r="C3412" s="8" t="inlineStr">
        <is>
          <t>Gobierno Vasco</t>
        </is>
      </c>
      <c r="D3412" s="8" t="inlineStr">
        <is>
          <t/>
        </is>
      </c>
      <c r="E3412" s="8" t="inlineStr">
        <is>
          <t/>
        </is>
      </c>
      <c r="F3412" s="8" t="inlineStr">
        <is>
          <t/>
        </is>
      </c>
      <c r="G3412" s="8" t="inlineStr">
        <is>
          <t>biltegirako garbiketa materialaren hornidura</t>
        </is>
      </c>
      <c r="H3412" s="8" t="inlineStr">
        <is>
          <t>biltegirako garbiketa materialaren hornidura</t>
        </is>
      </c>
      <c r="I3412" s="8" t="inlineStr">
        <is>
          <t/>
        </is>
      </c>
      <c r="J3412" s="8" t="inlineStr">
        <is>
          <t>05/01/2026</t>
        </is>
      </c>
      <c r="K3412" s="8" t="inlineStr">
        <is>
          <t>2025-FAKT-004436-00</t>
        </is>
      </c>
      <c r="L3412" s="8" t="inlineStr">
        <is>
          <t>Adjudicación provisional / definitiva</t>
        </is>
      </c>
      <c r="M3412" s="8" t="inlineStr">
        <is>
          <t>true</t>
        </is>
      </c>
      <c r="N3412" s="8" t="inlineStr">
        <is>
          <t/>
        </is>
      </c>
      <c r="O3412" s="8" t="inlineStr">
        <is>
          <t/>
        </is>
      </c>
      <c r="P3412" s="8" t="inlineStr">
        <is>
          <t/>
        </is>
      </c>
      <c r="Q3412" s="8" t="inlineStr">
        <is>
          <t/>
        </is>
      </c>
      <c r="R3412" s="8" t="inlineStr">
        <is>
          <t/>
        </is>
      </c>
      <c r="S3412" s="8" t="inlineStr">
        <is>
          <t>https://www.contratacion.euskadi.eus/webkpe00-kpeperfi/es/contenidos/anuncio_contratacion/expcm473577/es_doc/images/logo_oiartzun.jpg</t>
        </is>
      </c>
      <c r="T3412" s="8" t="inlineStr">
        <is>
          <t>Ayuntamiento de Oiartzun</t>
        </is>
      </c>
      <c r="U3412" s="8" t="inlineStr">
        <is>
          <t>P2006800C - Ayuntamiento de Oiartzun</t>
        </is>
      </c>
      <c r="V3412" s="8" t="inlineStr">
        <is>
          <t>Alcalde</t>
        </is>
      </c>
      <c r="W3412" s="8" t="inlineStr">
        <is>
          <t/>
        </is>
      </c>
      <c r="X3412" s="8" t="inlineStr">
        <is>
          <t/>
        </is>
      </c>
      <c r="Y3412" s="8" t="inlineStr">
        <is>
          <t/>
        </is>
      </c>
      <c r="Z3412" s="8" t="inlineStr">
        <is>
          <t>https://www.contratacion.euskadi.eus/anuncio_contratacion/biltegirako-garbiketa-materialaren-hornidura/expcm473577/webkpe00-kpesimpc/es/</t>
        </is>
      </c>
      <c r="AA3412" s="8" t="inlineStr">
        <is>
          <t>https://www.contratacion.euskadi.eus/webkpe00-kpesimpc/es/contenidos/anuncio_contratacion/expcm473577/es_doc/index.html</t>
        </is>
      </c>
      <c r="AB3412" s="8" t="inlineStr">
        <is>
          <t>https://www.contratacion.euskadi.eus/contenidos/anuncio_contratacion/expcm473577/es_doc/data/es_r01dtpd19b8f3ce4282bd4c0fe857b727beb40c092</t>
        </is>
      </c>
      <c r="AC3412" s="8" t="inlineStr">
        <is>
          <t>https://www.contratacion.euskadi.eus/contenidos/anuncio_contratacion/expcm473577/r01Index/expcm473577-idxContent.xml</t>
        </is>
      </c>
      <c r="AD3412" s="8" t="inlineStr">
        <is>
          <t>05/01/2026</t>
        </is>
      </c>
      <c r="AE3412" s="8" t="inlineStr">
        <is>
          <t>r01etpd14c739fbae918c9400738e911f2f6fd9139</t>
        </is>
      </c>
      <c r="AF3412" s="8" t="inlineStr">
        <is>
          <t>Ayuntamiento de Oiartzun</t>
        </is>
      </c>
      <c r="AG3412" s="8" t="inlineStr">
        <is>
          <t>r01etpd14c73a15d4218c94007eec37407e2bfa406</t>
        </is>
      </c>
      <c r="AH3412" s="8" t="inlineStr">
        <is>
          <t>Ayuntamiento de Oiartzun</t>
        </is>
      </c>
      <c r="AI3412" s="8" t="inlineStr">
        <is>
          <t/>
        </is>
      </c>
      <c r="AJ3412" s="8" t="inlineStr">
        <is>
          <t/>
        </is>
      </c>
    </row>
    <row r="3413" customHeight="true" ht="15.0">
      <c r="A3413" s="8" t="inlineStr">
        <is>
          <t>alkatetzako bozgorailuarentzako fusibleen hornidura</t>
        </is>
      </c>
      <c r="B3413" s="8" t="inlineStr">
        <is>
          <t/>
        </is>
      </c>
      <c r="C3413" s="8" t="inlineStr">
        <is>
          <t>Gobierno Vasco</t>
        </is>
      </c>
      <c r="D3413" s="8" t="inlineStr">
        <is>
          <t/>
        </is>
      </c>
      <c r="E3413" s="8" t="inlineStr">
        <is>
          <t/>
        </is>
      </c>
      <c r="F3413" s="8" t="inlineStr">
        <is>
          <t/>
        </is>
      </c>
      <c r="G3413" s="8" t="inlineStr">
        <is>
          <t>alkatetzako bozgorailuarentzako fusibleen hornidura</t>
        </is>
      </c>
      <c r="H3413" s="8" t="inlineStr">
        <is>
          <t>alkatetzako bozgorailuarentzako fusibleen hornidura</t>
        </is>
      </c>
      <c r="I3413" s="8" t="inlineStr">
        <is>
          <t/>
        </is>
      </c>
      <c r="J3413" s="8" t="inlineStr">
        <is>
          <t>05/01/2026</t>
        </is>
      </c>
      <c r="K3413" s="8" t="inlineStr">
        <is>
          <t>2025-FAKT-004453-00</t>
        </is>
      </c>
      <c r="L3413" s="8" t="inlineStr">
        <is>
          <t>Adjudicación provisional / definitiva</t>
        </is>
      </c>
      <c r="M3413" s="8" t="inlineStr">
        <is>
          <t>true</t>
        </is>
      </c>
      <c r="N3413" s="8" t="inlineStr">
        <is>
          <t/>
        </is>
      </c>
      <c r="O3413" s="8" t="inlineStr">
        <is>
          <t/>
        </is>
      </c>
      <c r="P3413" s="8" t="inlineStr">
        <is>
          <t/>
        </is>
      </c>
      <c r="Q3413" s="8" t="inlineStr">
        <is>
          <t/>
        </is>
      </c>
      <c r="R3413" s="8" t="inlineStr">
        <is>
          <t/>
        </is>
      </c>
      <c r="S3413" s="8" t="inlineStr">
        <is>
          <t>https://www.contratacion.euskadi.eus/webkpe00-kpeperfi/es/contenidos/anuncio_contratacion/expcm473578/es_doc/images/logo_oiartzun.jpg</t>
        </is>
      </c>
      <c r="T3413" s="8" t="inlineStr">
        <is>
          <t>Ayuntamiento de Oiartzun</t>
        </is>
      </c>
      <c r="U3413" s="8" t="inlineStr">
        <is>
          <t>P2006800C - Ayuntamiento de Oiartzun</t>
        </is>
      </c>
      <c r="V3413" s="8" t="inlineStr">
        <is>
          <t>Alcalde</t>
        </is>
      </c>
      <c r="W3413" s="8" t="inlineStr">
        <is>
          <t/>
        </is>
      </c>
      <c r="X3413" s="8" t="inlineStr">
        <is>
          <t/>
        </is>
      </c>
      <c r="Y3413" s="8" t="inlineStr">
        <is>
          <t/>
        </is>
      </c>
      <c r="Z3413" s="8" t="inlineStr">
        <is>
          <t>https://www.contratacion.euskadi.eus/anuncio_contratacion/alkatetzako-bozgorailuarentzako-fusibleen-hornidura/webkpe00-kpesimpc/es/</t>
        </is>
      </c>
      <c r="AA3413" s="8" t="inlineStr">
        <is>
          <t>https://www.contratacion.euskadi.eus/webkpe00-kpesimpc/es/contenidos/anuncio_contratacion/expcm473578/es_doc/index.html</t>
        </is>
      </c>
      <c r="AB3413" s="8" t="inlineStr">
        <is>
          <t>https://www.contratacion.euskadi.eus/contenidos/anuncio_contratacion/expcm473578/es_doc/data/es_r01dtpd19b8f3d0c072bd4c0fe92e1999caea0fdbb</t>
        </is>
      </c>
      <c r="AC3413" s="8" t="inlineStr">
        <is>
          <t>https://www.contratacion.euskadi.eus/contenidos/anuncio_contratacion/expcm473578/r01Index/expcm473578-idxContent.xml</t>
        </is>
      </c>
      <c r="AD3413" s="8" t="inlineStr">
        <is>
          <t>05/01/2026</t>
        </is>
      </c>
      <c r="AE3413" s="8" t="inlineStr">
        <is>
          <t>r01etpd14c739fbae918c9400738e911f2f6fd9139</t>
        </is>
      </c>
      <c r="AF3413" s="8" t="inlineStr">
        <is>
          <t>Ayuntamiento de Oiartzun</t>
        </is>
      </c>
      <c r="AG3413" s="8" t="inlineStr">
        <is>
          <t>r01etpd14c73a15d4218c94007eec37407e2bfa406</t>
        </is>
      </c>
      <c r="AH3413" s="8" t="inlineStr">
        <is>
          <t>Ayuntamiento de Oiartzun</t>
        </is>
      </c>
      <c r="AI3413" s="8" t="inlineStr">
        <is>
          <t/>
        </is>
      </c>
      <c r="AJ3413" s="8" t="inlineStr">
        <is>
          <t/>
        </is>
      </c>
    </row>
    <row r="3414" customHeight="true" ht="15.0">
      <c r="A3414" s="8" t="inlineStr">
        <is>
          <t>ur zerbitzuetako biltegirako iturgintza materialaren hornidura</t>
        </is>
      </c>
      <c r="B3414" s="8" t="inlineStr">
        <is>
          <t/>
        </is>
      </c>
      <c r="C3414" s="8" t="inlineStr">
        <is>
          <t>Gobierno Vasco</t>
        </is>
      </c>
      <c r="D3414" s="8" t="inlineStr">
        <is>
          <t/>
        </is>
      </c>
      <c r="E3414" s="8" t="inlineStr">
        <is>
          <t/>
        </is>
      </c>
      <c r="F3414" s="8" t="inlineStr">
        <is>
          <t/>
        </is>
      </c>
      <c r="G3414" s="8" t="inlineStr">
        <is>
          <t>ur zerbitzuetako biltegirako iturgintza materialaren hornidura</t>
        </is>
      </c>
      <c r="H3414" s="8" t="inlineStr">
        <is>
          <t>ur zerbitzuetako biltegirako iturgintza materialaren hornidura</t>
        </is>
      </c>
      <c r="I3414" s="8" t="inlineStr">
        <is>
          <t/>
        </is>
      </c>
      <c r="J3414" s="8" t="inlineStr">
        <is>
          <t>05/01/2026</t>
        </is>
      </c>
      <c r="K3414" s="8" t="inlineStr">
        <is>
          <t>2025-FAKT-004470-00</t>
        </is>
      </c>
      <c r="L3414" s="8" t="inlineStr">
        <is>
          <t>Adjudicación provisional / definitiva</t>
        </is>
      </c>
      <c r="M3414" s="8" t="inlineStr">
        <is>
          <t>true</t>
        </is>
      </c>
      <c r="N3414" s="8" t="inlineStr">
        <is>
          <t/>
        </is>
      </c>
      <c r="O3414" s="8" t="inlineStr">
        <is>
          <t/>
        </is>
      </c>
      <c r="P3414" s="8" t="inlineStr">
        <is>
          <t/>
        </is>
      </c>
      <c r="Q3414" s="8" t="inlineStr">
        <is>
          <t/>
        </is>
      </c>
      <c r="R3414" s="8" t="inlineStr">
        <is>
          <t/>
        </is>
      </c>
      <c r="S3414" s="8" t="inlineStr">
        <is>
          <t>https://www.contratacion.euskadi.eus/webkpe00-kpeperfi/es/contenidos/anuncio_contratacion/expcm473579/es_doc/images/logo_oiartzun.jpg</t>
        </is>
      </c>
      <c r="T3414" s="8" t="inlineStr">
        <is>
          <t>Ayuntamiento de Oiartzun</t>
        </is>
      </c>
      <c r="U3414" s="8" t="inlineStr">
        <is>
          <t>P2006800C - Ayuntamiento de Oiartzun</t>
        </is>
      </c>
      <c r="V3414" s="8" t="inlineStr">
        <is>
          <t>Alcalde</t>
        </is>
      </c>
      <c r="W3414" s="8" t="inlineStr">
        <is>
          <t/>
        </is>
      </c>
      <c r="X3414" s="8" t="inlineStr">
        <is>
          <t/>
        </is>
      </c>
      <c r="Y3414" s="8" t="inlineStr">
        <is>
          <t/>
        </is>
      </c>
      <c r="Z3414" s="8" t="inlineStr">
        <is>
          <t>https://www.contratacion.euskadi.eus/anuncio_contratacion/ur-zerbitzuetako-biltegirako-iturgintza-materialaren-hornidura/expcm473579/webkpe00-kpesimpc/es/</t>
        </is>
      </c>
      <c r="AA3414" s="8" t="inlineStr">
        <is>
          <t>https://www.contratacion.euskadi.eus/webkpe00-kpesimpc/es/contenidos/anuncio_contratacion/expcm473579/es_doc/index.html</t>
        </is>
      </c>
      <c r="AB3414" s="8" t="inlineStr">
        <is>
          <t>https://www.contratacion.euskadi.eus/contenidos/anuncio_contratacion/expcm473579/es_doc/data/es_r01dtpd19b8f3d34ac2bd4c0fedc2d1dbd4da0abc2</t>
        </is>
      </c>
      <c r="AC3414" s="8" t="inlineStr">
        <is>
          <t>https://www.contratacion.euskadi.eus/contenidos/anuncio_contratacion/expcm473579/r01Index/expcm473579-idxContent.xml</t>
        </is>
      </c>
      <c r="AD3414" s="8" t="inlineStr">
        <is>
          <t>05/01/2026</t>
        </is>
      </c>
      <c r="AE3414" s="8" t="inlineStr">
        <is>
          <t>r01etpd14c739fbae918c9400738e911f2f6fd9139</t>
        </is>
      </c>
      <c r="AF3414" s="8" t="inlineStr">
        <is>
          <t>Ayuntamiento de Oiartzun</t>
        </is>
      </c>
      <c r="AG3414" s="8" t="inlineStr">
        <is>
          <t>r01etpd14c73a15d4218c94007eec37407e2bfa406</t>
        </is>
      </c>
      <c r="AH3414" s="8" t="inlineStr">
        <is>
          <t>Ayuntamiento de Oiartzun</t>
        </is>
      </c>
      <c r="AI3414" s="8" t="inlineStr">
        <is>
          <t/>
        </is>
      </c>
      <c r="AJ3414" s="8" t="inlineStr">
        <is>
          <t/>
        </is>
      </c>
    </row>
    <row r="3415" customHeight="true" ht="15.0">
      <c r="A3415" s="8" t="inlineStr">
        <is>
          <t>elizalde eskolarako l.h. iturgintza materialaren hornidura</t>
        </is>
      </c>
      <c r="B3415" s="8" t="inlineStr">
        <is>
          <t/>
        </is>
      </c>
      <c r="C3415" s="8" t="inlineStr">
        <is>
          <t>Gobierno Vasco</t>
        </is>
      </c>
      <c r="D3415" s="8" t="inlineStr">
        <is>
          <t/>
        </is>
      </c>
      <c r="E3415" s="8" t="inlineStr">
        <is>
          <t/>
        </is>
      </c>
      <c r="F3415" s="8" t="inlineStr">
        <is>
          <t/>
        </is>
      </c>
      <c r="G3415" s="8" t="inlineStr">
        <is>
          <t>elizalde eskolarako l.h. iturgintza materialaren hornidura</t>
        </is>
      </c>
      <c r="H3415" s="8" t="inlineStr">
        <is>
          <t>elizalde eskolarako l.h. iturgintza materialaren hornidura</t>
        </is>
      </c>
      <c r="I3415" s="8" t="inlineStr">
        <is>
          <t/>
        </is>
      </c>
      <c r="J3415" s="8" t="inlineStr">
        <is>
          <t>05/01/2026</t>
        </is>
      </c>
      <c r="K3415" s="8" t="inlineStr">
        <is>
          <t>2025-FAKT-004471-00</t>
        </is>
      </c>
      <c r="L3415" s="8" t="inlineStr">
        <is>
          <t>Adjudicación provisional / definitiva</t>
        </is>
      </c>
      <c r="M3415" s="8" t="inlineStr">
        <is>
          <t>true</t>
        </is>
      </c>
      <c r="N3415" s="8" t="inlineStr">
        <is>
          <t/>
        </is>
      </c>
      <c r="O3415" s="8" t="inlineStr">
        <is>
          <t/>
        </is>
      </c>
      <c r="P3415" s="8" t="inlineStr">
        <is>
          <t/>
        </is>
      </c>
      <c r="Q3415" s="8" t="inlineStr">
        <is>
          <t/>
        </is>
      </c>
      <c r="R3415" s="8" t="inlineStr">
        <is>
          <t/>
        </is>
      </c>
      <c r="S3415" s="8" t="inlineStr">
        <is>
          <t>https://www.contratacion.euskadi.eus/webkpe00-kpeperfi/es/contenidos/anuncio_contratacion/expcm473580/es_doc/images/logo_oiartzun.jpg</t>
        </is>
      </c>
      <c r="T3415" s="8" t="inlineStr">
        <is>
          <t>Ayuntamiento de Oiartzun</t>
        </is>
      </c>
      <c r="U3415" s="8" t="inlineStr">
        <is>
          <t>P2006800C - Ayuntamiento de Oiartzun</t>
        </is>
      </c>
      <c r="V3415" s="8" t="inlineStr">
        <is>
          <t>Alcalde</t>
        </is>
      </c>
      <c r="W3415" s="8" t="inlineStr">
        <is>
          <t/>
        </is>
      </c>
      <c r="X3415" s="8" t="inlineStr">
        <is>
          <t/>
        </is>
      </c>
      <c r="Y3415" s="8" t="inlineStr">
        <is>
          <t/>
        </is>
      </c>
      <c r="Z3415" s="8" t="inlineStr">
        <is>
          <t>https://www.contratacion.euskadi.eus/anuncio_contratacion/elizalde-eskolarako-l-h-iturgintza-materialaren-hornidura/webkpe00-kpesimpc/es/</t>
        </is>
      </c>
      <c r="AA3415" s="8" t="inlineStr">
        <is>
          <t>https://www.contratacion.euskadi.eus/webkpe00-kpesimpc/es/contenidos/anuncio_contratacion/expcm473580/es_doc/index.html</t>
        </is>
      </c>
      <c r="AB3415" s="8" t="inlineStr">
        <is>
          <t>https://www.contratacion.euskadi.eus/contenidos/anuncio_contratacion/expcm473580/es_doc/data/es_r01dtpd19b8f3d5c442bd4c0fe692ece50499a7aa1</t>
        </is>
      </c>
      <c r="AC3415" s="8" t="inlineStr">
        <is>
          <t>https://www.contratacion.euskadi.eus/contenidos/anuncio_contratacion/expcm473580/r01Index/expcm473580-idxContent.xml</t>
        </is>
      </c>
      <c r="AD3415" s="8" t="inlineStr">
        <is>
          <t>05/01/2026</t>
        </is>
      </c>
      <c r="AE3415" s="8" t="inlineStr">
        <is>
          <t>r01etpd14c739fbae918c9400738e911f2f6fd9139</t>
        </is>
      </c>
      <c r="AF3415" s="8" t="inlineStr">
        <is>
          <t>Ayuntamiento de Oiartzun</t>
        </is>
      </c>
      <c r="AG3415" s="8" t="inlineStr">
        <is>
          <t>r01etpd14c73a15d4218c94007eec37407e2bfa406</t>
        </is>
      </c>
      <c r="AH3415" s="8" t="inlineStr">
        <is>
          <t>Ayuntamiento de Oiartzun</t>
        </is>
      </c>
      <c r="AI3415" s="8" t="inlineStr">
        <is>
          <t/>
        </is>
      </c>
      <c r="AJ3415" s="8" t="inlineStr">
        <is>
          <t/>
        </is>
      </c>
    </row>
    <row r="3416" customHeight="true" ht="15.0">
      <c r="A3416" s="8" t="inlineStr">
        <is>
          <t>ur zerbitzuetako biltegirako iturgintza materialaren hornidura</t>
        </is>
      </c>
      <c r="B3416" s="8" t="inlineStr">
        <is>
          <t/>
        </is>
      </c>
      <c r="C3416" s="8" t="inlineStr">
        <is>
          <t>Gobierno Vasco</t>
        </is>
      </c>
      <c r="D3416" s="8" t="inlineStr">
        <is>
          <t/>
        </is>
      </c>
      <c r="E3416" s="8" t="inlineStr">
        <is>
          <t/>
        </is>
      </c>
      <c r="F3416" s="8" t="inlineStr">
        <is>
          <t/>
        </is>
      </c>
      <c r="G3416" s="8" t="inlineStr">
        <is>
          <t>ur zerbitzuetako biltegirako iturgintza materialaren hornidura</t>
        </is>
      </c>
      <c r="H3416" s="8" t="inlineStr">
        <is>
          <t>ur zerbitzuetako biltegirako iturgintza materialaren hornidura</t>
        </is>
      </c>
      <c r="I3416" s="8" t="inlineStr">
        <is>
          <t/>
        </is>
      </c>
      <c r="J3416" s="8" t="inlineStr">
        <is>
          <t>05/01/2026</t>
        </is>
      </c>
      <c r="K3416" s="8" t="inlineStr">
        <is>
          <t>2025-FAKT-004473-00</t>
        </is>
      </c>
      <c r="L3416" s="8" t="inlineStr">
        <is>
          <t>Adjudicación provisional / definitiva</t>
        </is>
      </c>
      <c r="M3416" s="8" t="inlineStr">
        <is>
          <t>true</t>
        </is>
      </c>
      <c r="N3416" s="8" t="inlineStr">
        <is>
          <t/>
        </is>
      </c>
      <c r="O3416" s="8" t="inlineStr">
        <is>
          <t/>
        </is>
      </c>
      <c r="P3416" s="8" t="inlineStr">
        <is>
          <t/>
        </is>
      </c>
      <c r="Q3416" s="8" t="inlineStr">
        <is>
          <t/>
        </is>
      </c>
      <c r="R3416" s="8" t="inlineStr">
        <is>
          <t/>
        </is>
      </c>
      <c r="S3416" s="8" t="inlineStr">
        <is>
          <t>https://www.contratacion.euskadi.eus/webkpe00-kpeperfi/es/contenidos/anuncio_contratacion/expcm473581/es_doc/images/logo_oiartzun.jpg</t>
        </is>
      </c>
      <c r="T3416" s="8" t="inlineStr">
        <is>
          <t>Ayuntamiento de Oiartzun</t>
        </is>
      </c>
      <c r="U3416" s="8" t="inlineStr">
        <is>
          <t>P2006800C - Ayuntamiento de Oiartzun</t>
        </is>
      </c>
      <c r="V3416" s="8" t="inlineStr">
        <is>
          <t>Alcalde</t>
        </is>
      </c>
      <c r="W3416" s="8" t="inlineStr">
        <is>
          <t/>
        </is>
      </c>
      <c r="X3416" s="8" t="inlineStr">
        <is>
          <t/>
        </is>
      </c>
      <c r="Y3416" s="8" t="inlineStr">
        <is>
          <t/>
        </is>
      </c>
      <c r="Z3416" s="8" t="inlineStr">
        <is>
          <t>https://www.contratacion.euskadi.eus/anuncio_contratacion/ur-zerbitzuetako-biltegirako-iturgintza-materialaren-hornidura/expcm473581/webkpe00-kpesimpc/es/</t>
        </is>
      </c>
      <c r="AA3416" s="8" t="inlineStr">
        <is>
          <t>https://www.contratacion.euskadi.eus/webkpe00-kpesimpc/es/contenidos/anuncio_contratacion/expcm473581/es_doc/index.html</t>
        </is>
      </c>
      <c r="AB3416" s="8" t="inlineStr">
        <is>
          <t>https://www.contratacion.euskadi.eus/contenidos/anuncio_contratacion/expcm473581/es_doc/data/es_r01dtpd19b8f41505d6a7b6f1f59a00ad95fb0af9f</t>
        </is>
      </c>
      <c r="AC3416" s="8" t="inlineStr">
        <is>
          <t>https://www.contratacion.euskadi.eus/contenidos/anuncio_contratacion/expcm473581/r01Index/expcm473581-idxContent.xml</t>
        </is>
      </c>
      <c r="AD3416" s="8" t="inlineStr">
        <is>
          <t>05/01/2026</t>
        </is>
      </c>
      <c r="AE3416" s="8" t="inlineStr">
        <is>
          <t>r01etpd14c739fbae918c9400738e911f2f6fd9139</t>
        </is>
      </c>
      <c r="AF3416" s="8" t="inlineStr">
        <is>
          <t>Ayuntamiento de Oiartzun</t>
        </is>
      </c>
      <c r="AG3416" s="8" t="inlineStr">
        <is>
          <t>r01etpd14c73a15d4218c94007eec37407e2bfa406</t>
        </is>
      </c>
      <c r="AH3416" s="8" t="inlineStr">
        <is>
          <t>Ayuntamiento de Oiartzun</t>
        </is>
      </c>
      <c r="AI3416" s="8" t="inlineStr">
        <is>
          <t/>
        </is>
      </c>
      <c r="AJ3416" s="8" t="inlineStr">
        <is>
          <t/>
        </is>
      </c>
    </row>
    <row r="3417" customHeight="true" ht="15.0">
      <c r="A3417" s="8" t="inlineStr">
        <is>
          <t>hotel elizalde</t>
        </is>
      </c>
      <c r="B3417" s="8" t="inlineStr">
        <is>
          <t/>
        </is>
      </c>
      <c r="C3417" s="8" t="inlineStr">
        <is>
          <t>Gobierno Vasco</t>
        </is>
      </c>
      <c r="D3417" s="8" t="inlineStr">
        <is>
          <t/>
        </is>
      </c>
      <c r="E3417" s="8" t="inlineStr">
        <is>
          <t/>
        </is>
      </c>
      <c r="F3417" s="8" t="inlineStr">
        <is>
          <t/>
        </is>
      </c>
      <c r="G3417" s="8" t="inlineStr">
        <is>
          <t>hotel elizalde</t>
        </is>
      </c>
      <c r="H3417" s="8" t="inlineStr">
        <is>
          <t>hotel elizalde</t>
        </is>
      </c>
      <c r="I3417" s="8" t="inlineStr">
        <is>
          <t/>
        </is>
      </c>
      <c r="J3417" s="8" t="inlineStr">
        <is>
          <t>05/01/2026</t>
        </is>
      </c>
      <c r="K3417" s="8" t="inlineStr">
        <is>
          <t>2025-FAKT-004475-00</t>
        </is>
      </c>
      <c r="L3417" s="8" t="inlineStr">
        <is>
          <t>Adjudicación provisional / definitiva</t>
        </is>
      </c>
      <c r="M3417" s="8" t="inlineStr">
        <is>
          <t>true</t>
        </is>
      </c>
      <c r="N3417" s="8" t="inlineStr">
        <is>
          <t/>
        </is>
      </c>
      <c r="O3417" s="8" t="inlineStr">
        <is>
          <t/>
        </is>
      </c>
      <c r="P3417" s="8" t="inlineStr">
        <is>
          <t/>
        </is>
      </c>
      <c r="Q3417" s="8" t="inlineStr">
        <is>
          <t/>
        </is>
      </c>
      <c r="R3417" s="8" t="inlineStr">
        <is>
          <t/>
        </is>
      </c>
      <c r="S3417" s="8" t="inlineStr">
        <is>
          <t>https://www.contratacion.euskadi.eus/webkpe00-kpeperfi/es/contenidos/anuncio_contratacion/expcm473582/es_doc/images/logo_oiartzun.jpg</t>
        </is>
      </c>
      <c r="T3417" s="8" t="inlineStr">
        <is>
          <t>Ayuntamiento de Oiartzun</t>
        </is>
      </c>
      <c r="U3417" s="8" t="inlineStr">
        <is>
          <t>P2006800C - Ayuntamiento de Oiartzun</t>
        </is>
      </c>
      <c r="V3417" s="8" t="inlineStr">
        <is>
          <t>Alcalde</t>
        </is>
      </c>
      <c r="W3417" s="8" t="inlineStr">
        <is>
          <t/>
        </is>
      </c>
      <c r="X3417" s="8" t="inlineStr">
        <is>
          <t/>
        </is>
      </c>
      <c r="Y3417" s="8" t="inlineStr">
        <is>
          <t/>
        </is>
      </c>
      <c r="Z3417" s="8" t="inlineStr">
        <is>
          <t>https://www.contratacion.euskadi.eus/anuncio_contratacion/hotel-elizalde/webkpe00-kpesimpc/es/</t>
        </is>
      </c>
      <c r="AA3417" s="8" t="inlineStr">
        <is>
          <t>https://www.contratacion.euskadi.eus/webkpe00-kpesimpc/es/contenidos/anuncio_contratacion/expcm473582/es_doc/index.html</t>
        </is>
      </c>
      <c r="AB3417" s="8" t="inlineStr">
        <is>
          <t>https://www.contratacion.euskadi.eus/contenidos/anuncio_contratacion/expcm473582/es_doc/data/es_r01dtpd19b8f4177d76a7b6f1fce5b3fa8153970c1</t>
        </is>
      </c>
      <c r="AC3417" s="8" t="inlineStr">
        <is>
          <t>https://www.contratacion.euskadi.eus/contenidos/anuncio_contratacion/expcm473582/r01Index/expcm473582-idxContent.xml</t>
        </is>
      </c>
      <c r="AD3417" s="8" t="inlineStr">
        <is>
          <t>05/01/2026</t>
        </is>
      </c>
      <c r="AE3417" s="8" t="inlineStr">
        <is>
          <t>r01etpd14c739fbae918c9400738e911f2f6fd9139</t>
        </is>
      </c>
      <c r="AF3417" s="8" t="inlineStr">
        <is>
          <t>Ayuntamiento de Oiartzun</t>
        </is>
      </c>
      <c r="AG3417" s="8" t="inlineStr">
        <is>
          <t>r01etpd14c73a15d4218c94007eec37407e2bfa406</t>
        </is>
      </c>
      <c r="AH3417" s="8" t="inlineStr">
        <is>
          <t>Ayuntamiento de Oiartzun</t>
        </is>
      </c>
      <c r="AI3417" s="8" t="inlineStr">
        <is>
          <t/>
        </is>
      </c>
      <c r="AJ3417" s="8" t="inlineStr">
        <is>
          <t/>
        </is>
      </c>
    </row>
    <row r="3418" customHeight="true" ht="15.0">
      <c r="A3418" s="8" t="inlineStr">
        <is>
          <t>0330008223|membrana butyl 35/50l</t>
        </is>
      </c>
      <c r="B3418" s="8" t="inlineStr">
        <is>
          <t/>
        </is>
      </c>
      <c r="C3418" s="8" t="inlineStr">
        <is>
          <t>Gobierno Vasco</t>
        </is>
      </c>
      <c r="D3418" s="8" t="inlineStr">
        <is>
          <t/>
        </is>
      </c>
      <c r="E3418" s="8" t="inlineStr">
        <is>
          <t/>
        </is>
      </c>
      <c r="F3418" s="8" t="inlineStr">
        <is>
          <t/>
        </is>
      </c>
      <c r="G3418" s="8" t="inlineStr">
        <is>
          <t>0330008223|membrana butyl 35/50l</t>
        </is>
      </c>
      <c r="H3418" s="8" t="inlineStr">
        <is>
          <t>0330008223|membrana butyl 35/50l</t>
        </is>
      </c>
      <c r="I3418" s="8" t="inlineStr">
        <is>
          <t/>
        </is>
      </c>
      <c r="J3418" s="8" t="inlineStr">
        <is>
          <t>05/01/2026</t>
        </is>
      </c>
      <c r="K3418" s="8" t="inlineStr">
        <is>
          <t>2025-FAKT-004477-00</t>
        </is>
      </c>
      <c r="L3418" s="8" t="inlineStr">
        <is>
          <t>Adjudicación provisional / definitiva</t>
        </is>
      </c>
      <c r="M3418" s="8" t="inlineStr">
        <is>
          <t>true</t>
        </is>
      </c>
      <c r="N3418" s="8" t="inlineStr">
        <is>
          <t/>
        </is>
      </c>
      <c r="O3418" s="8" t="inlineStr">
        <is>
          <t/>
        </is>
      </c>
      <c r="P3418" s="8" t="inlineStr">
        <is>
          <t/>
        </is>
      </c>
      <c r="Q3418" s="8" t="inlineStr">
        <is>
          <t/>
        </is>
      </c>
      <c r="R3418" s="8" t="inlineStr">
        <is>
          <t/>
        </is>
      </c>
      <c r="S3418" s="8" t="inlineStr">
        <is>
          <t>https://www.contratacion.euskadi.eus/webkpe00-kpeperfi/es/contenidos/anuncio_contratacion/expcm473583/es_doc/images/logo_oiartzun.jpg</t>
        </is>
      </c>
      <c r="T3418" s="8" t="inlineStr">
        <is>
          <t>Ayuntamiento de Oiartzun</t>
        </is>
      </c>
      <c r="U3418" s="8" t="inlineStr">
        <is>
          <t>P2006800C - Ayuntamiento de Oiartzun</t>
        </is>
      </c>
      <c r="V3418" s="8" t="inlineStr">
        <is>
          <t>Alcalde</t>
        </is>
      </c>
      <c r="W3418" s="8" t="inlineStr">
        <is>
          <t/>
        </is>
      </c>
      <c r="X3418" s="8" t="inlineStr">
        <is>
          <t/>
        </is>
      </c>
      <c r="Y3418" s="8" t="inlineStr">
        <is>
          <t/>
        </is>
      </c>
      <c r="Z3418" s="8" t="inlineStr">
        <is>
          <t>https://www.contratacion.euskadi.eus/anuncio_contratacion/0330008223-membrana-butyl-35-50l/webkpe00-kpesimpc/es/</t>
        </is>
      </c>
      <c r="AA3418" s="8" t="inlineStr">
        <is>
          <t>https://www.contratacion.euskadi.eus/webkpe00-kpesimpc/es/contenidos/anuncio_contratacion/expcm473583/es_doc/index.html</t>
        </is>
      </c>
      <c r="AB3418" s="8" t="inlineStr">
        <is>
          <t>https://www.contratacion.euskadi.eus/contenidos/anuncio_contratacion/expcm473583/es_doc/data/es_r01dtpd19b8f419fe66a7b6f1f94141ebe57297738</t>
        </is>
      </c>
      <c r="AC3418" s="8" t="inlineStr">
        <is>
          <t>https://www.contratacion.euskadi.eus/contenidos/anuncio_contratacion/expcm473583/r01Index/expcm473583-idxContent.xml</t>
        </is>
      </c>
      <c r="AD3418" s="8" t="inlineStr">
        <is>
          <t>05/01/2026</t>
        </is>
      </c>
      <c r="AE3418" s="8" t="inlineStr">
        <is>
          <t>r01etpd14c739fbae918c9400738e911f2f6fd9139</t>
        </is>
      </c>
      <c r="AF3418" s="8" t="inlineStr">
        <is>
          <t>Ayuntamiento de Oiartzun</t>
        </is>
      </c>
      <c r="AG3418" s="8" t="inlineStr">
        <is>
          <t>r01etpd14c73a15d4218c94007eec37407e2bfa406</t>
        </is>
      </c>
      <c r="AH3418" s="8" t="inlineStr">
        <is>
          <t>Ayuntamiento de Oiartzun</t>
        </is>
      </c>
      <c r="AI3418" s="8" t="inlineStr">
        <is>
          <t/>
        </is>
      </c>
      <c r="AJ3418" s="8" t="inlineStr">
        <is>
          <t/>
        </is>
      </c>
    </row>
    <row r="3419" customHeight="true" ht="15.0">
      <c r="A3419" s="8" t="inlineStr">
        <is>
          <t>adaptador para valvula va 10.1</t>
        </is>
      </c>
      <c r="B3419" s="8" t="inlineStr">
        <is>
          <t/>
        </is>
      </c>
      <c r="C3419" s="8" t="inlineStr">
        <is>
          <t>Gobierno Vasco</t>
        </is>
      </c>
      <c r="D3419" s="8" t="inlineStr">
        <is>
          <t/>
        </is>
      </c>
      <c r="E3419" s="8" t="inlineStr">
        <is>
          <t/>
        </is>
      </c>
      <c r="F3419" s="8" t="inlineStr">
        <is>
          <t/>
        </is>
      </c>
      <c r="G3419" s="8" t="inlineStr">
        <is>
          <t>adaptador para valvula va 10.1</t>
        </is>
      </c>
      <c r="H3419" s="8" t="inlineStr">
        <is>
          <t>adaptador para valvula va 10.1</t>
        </is>
      </c>
      <c r="I3419" s="8" t="inlineStr">
        <is>
          <t/>
        </is>
      </c>
      <c r="J3419" s="8" t="inlineStr">
        <is>
          <t>05/01/2026</t>
        </is>
      </c>
      <c r="K3419" s="8" t="inlineStr">
        <is>
          <t>2025-FAKT-004513-00</t>
        </is>
      </c>
      <c r="L3419" s="8" t="inlineStr">
        <is>
          <t>Adjudicación provisional / definitiva</t>
        </is>
      </c>
      <c r="M3419" s="8" t="inlineStr">
        <is>
          <t>true</t>
        </is>
      </c>
      <c r="N3419" s="8" t="inlineStr">
        <is>
          <t/>
        </is>
      </c>
      <c r="O3419" s="8" t="inlineStr">
        <is>
          <t/>
        </is>
      </c>
      <c r="P3419" s="8" t="inlineStr">
        <is>
          <t/>
        </is>
      </c>
      <c r="Q3419" s="8" t="inlineStr">
        <is>
          <t/>
        </is>
      </c>
      <c r="R3419" s="8" t="inlineStr">
        <is>
          <t/>
        </is>
      </c>
      <c r="S3419" s="8" t="inlineStr">
        <is>
          <t>https://www.contratacion.euskadi.eus/webkpe00-kpeperfi/es/contenidos/anuncio_contratacion/expcm473584/es_doc/images/logo_oiartzun.jpg</t>
        </is>
      </c>
      <c r="T3419" s="8" t="inlineStr">
        <is>
          <t>Ayuntamiento de Oiartzun</t>
        </is>
      </c>
      <c r="U3419" s="8" t="inlineStr">
        <is>
          <t>P2006800C - Ayuntamiento de Oiartzun</t>
        </is>
      </c>
      <c r="V3419" s="8" t="inlineStr">
        <is>
          <t>Alcalde</t>
        </is>
      </c>
      <c r="W3419" s="8" t="inlineStr">
        <is>
          <t/>
        </is>
      </c>
      <c r="X3419" s="8" t="inlineStr">
        <is>
          <t/>
        </is>
      </c>
      <c r="Y3419" s="8" t="inlineStr">
        <is>
          <t/>
        </is>
      </c>
      <c r="Z3419" s="8" t="inlineStr">
        <is>
          <t>https://www.contratacion.euskadi.eus/anuncio_contratacion/adaptador-valvula-va-10-1/webkpe00-kpesimpc/es/</t>
        </is>
      </c>
      <c r="AA3419" s="8" t="inlineStr">
        <is>
          <t>https://www.contratacion.euskadi.eus/webkpe00-kpesimpc/es/contenidos/anuncio_contratacion/expcm473584/es_doc/index.html</t>
        </is>
      </c>
      <c r="AB3419" s="8" t="inlineStr">
        <is>
          <t>https://www.contratacion.euskadi.eus/contenidos/anuncio_contratacion/expcm473584/es_doc/data/es_r01dtpd19b8f41c7746a7b6f1f6c74aa166a014e1d</t>
        </is>
      </c>
      <c r="AC3419" s="8" t="inlineStr">
        <is>
          <t>https://www.contratacion.euskadi.eus/contenidos/anuncio_contratacion/expcm473584/r01Index/expcm473584-idxContent.xml</t>
        </is>
      </c>
      <c r="AD3419" s="8" t="inlineStr">
        <is>
          <t>05/01/2026</t>
        </is>
      </c>
      <c r="AE3419" s="8" t="inlineStr">
        <is>
          <t>r01etpd14c739fbae918c9400738e911f2f6fd9139</t>
        </is>
      </c>
      <c r="AF3419" s="8" t="inlineStr">
        <is>
          <t>Ayuntamiento de Oiartzun</t>
        </is>
      </c>
      <c r="AG3419" s="8" t="inlineStr">
        <is>
          <t>r01etpd14c73a15d4218c94007eec37407e2bfa406</t>
        </is>
      </c>
      <c r="AH3419" s="8" t="inlineStr">
        <is>
          <t>Ayuntamiento de Oiartzun</t>
        </is>
      </c>
      <c r="AI3419" s="8" t="inlineStr">
        <is>
          <t/>
        </is>
      </c>
      <c r="AJ3419" s="8" t="inlineStr">
        <is>
          <t/>
        </is>
      </c>
    </row>
    <row r="3420" customHeight="true" ht="15.0">
      <c r="A3420" s="8" t="inlineStr">
        <is>
          <t>aizu! aldizkariaren urteko harpidetza.</t>
        </is>
      </c>
      <c r="B3420" s="8" t="inlineStr">
        <is>
          <t/>
        </is>
      </c>
      <c r="C3420" s="8" t="inlineStr">
        <is>
          <t>Gobierno Vasco</t>
        </is>
      </c>
      <c r="D3420" s="8" t="inlineStr">
        <is>
          <t/>
        </is>
      </c>
      <c r="E3420" s="8" t="inlineStr">
        <is>
          <t/>
        </is>
      </c>
      <c r="F3420" s="8" t="inlineStr">
        <is>
          <t/>
        </is>
      </c>
      <c r="G3420" s="8" t="inlineStr">
        <is>
          <t>aizu! aldizkariaren urteko harpidetza.</t>
        </is>
      </c>
      <c r="H3420" s="8" t="inlineStr">
        <is>
          <t>aizu! aldizkariaren urteko harpidetza.</t>
        </is>
      </c>
      <c r="I3420" s="8" t="inlineStr">
        <is>
          <t/>
        </is>
      </c>
      <c r="J3420" s="8" t="inlineStr">
        <is>
          <t>05/01/2026</t>
        </is>
      </c>
      <c r="K3420" s="8" t="inlineStr">
        <is>
          <t>2025-FAKT-004514-00</t>
        </is>
      </c>
      <c r="L3420" s="8" t="inlineStr">
        <is>
          <t>Adjudicación provisional / definitiva</t>
        </is>
      </c>
      <c r="M3420" s="8" t="inlineStr">
        <is>
          <t>true</t>
        </is>
      </c>
      <c r="N3420" s="8" t="inlineStr">
        <is>
          <t/>
        </is>
      </c>
      <c r="O3420" s="8" t="inlineStr">
        <is>
          <t/>
        </is>
      </c>
      <c r="P3420" s="8" t="inlineStr">
        <is>
          <t/>
        </is>
      </c>
      <c r="Q3420" s="8" t="inlineStr">
        <is>
          <t/>
        </is>
      </c>
      <c r="R3420" s="8" t="inlineStr">
        <is>
          <t/>
        </is>
      </c>
      <c r="S3420" s="8" t="inlineStr">
        <is>
          <t>https://www.contratacion.euskadi.eus/webkpe00-kpeperfi/es/contenidos/anuncio_contratacion/expcm473585/es_doc/images/logo_oiartzun.jpg</t>
        </is>
      </c>
      <c r="T3420" s="8" t="inlineStr">
        <is>
          <t>Ayuntamiento de Oiartzun</t>
        </is>
      </c>
      <c r="U3420" s="8" t="inlineStr">
        <is>
          <t>P2006800C - Ayuntamiento de Oiartzun</t>
        </is>
      </c>
      <c r="V3420" s="8" t="inlineStr">
        <is>
          <t>Alcalde</t>
        </is>
      </c>
      <c r="W3420" s="8" t="inlineStr">
        <is>
          <t/>
        </is>
      </c>
      <c r="X3420" s="8" t="inlineStr">
        <is>
          <t/>
        </is>
      </c>
      <c r="Y3420" s="8" t="inlineStr">
        <is>
          <t/>
        </is>
      </c>
      <c r="Z3420" s="8" t="inlineStr">
        <is>
          <t>https://www.contratacion.euskadi.eus/anuncio_contratacion/aizu-aldizkariaren-urteko-harpidetza/expcm473585/webkpe00-kpesimpc/es/</t>
        </is>
      </c>
      <c r="AA3420" s="8" t="inlineStr">
        <is>
          <t>https://www.contratacion.euskadi.eus/webkpe00-kpesimpc/es/contenidos/anuncio_contratacion/expcm473585/es_doc/index.html</t>
        </is>
      </c>
      <c r="AB3420" s="8" t="inlineStr">
        <is>
          <t>https://www.contratacion.euskadi.eus/contenidos/anuncio_contratacion/expcm473585/es_doc/data/es_r01dtpd19b8f41f26b6a7b6f1f7daf5e774758b6de</t>
        </is>
      </c>
      <c r="AC3420" s="8" t="inlineStr">
        <is>
          <t>https://www.contratacion.euskadi.eus/contenidos/anuncio_contratacion/expcm473585/r01Index/expcm473585-idxContent.xml</t>
        </is>
      </c>
      <c r="AD3420" s="8" t="inlineStr">
        <is>
          <t>05/01/2026</t>
        </is>
      </c>
      <c r="AE3420" s="8" t="inlineStr">
        <is>
          <t>r01etpd14c739fbae918c9400738e911f2f6fd9139</t>
        </is>
      </c>
      <c r="AF3420" s="8" t="inlineStr">
        <is>
          <t>Ayuntamiento de Oiartzun</t>
        </is>
      </c>
      <c r="AG3420" s="8" t="inlineStr">
        <is>
          <t>r01etpd14c73a15d4218c94007eec37407e2bfa406</t>
        </is>
      </c>
      <c r="AH3420" s="8" t="inlineStr">
        <is>
          <t>Ayuntamiento de Oiartzun</t>
        </is>
      </c>
      <c r="AI3420" s="8" t="inlineStr">
        <is>
          <t/>
        </is>
      </c>
      <c r="AJ3420" s="8" t="inlineStr">
        <is>
          <t/>
        </is>
      </c>
    </row>
    <row r="3421" customHeight="true" ht="15.0">
      <c r="A3421" s="8" t="inlineStr">
        <is>
          <t>g.a.o.ko iragarkia - jarduera sailkatuetako lizentzia eskaera (talleres elkar sl)</t>
        </is>
      </c>
      <c r="B3421" s="8" t="inlineStr">
        <is>
          <t/>
        </is>
      </c>
      <c r="C3421" s="8" t="inlineStr">
        <is>
          <t>Gobierno Vasco</t>
        </is>
      </c>
      <c r="D3421" s="8" t="inlineStr">
        <is>
          <t/>
        </is>
      </c>
      <c r="E3421" s="8" t="inlineStr">
        <is>
          <t/>
        </is>
      </c>
      <c r="F3421" s="8" t="inlineStr">
        <is>
          <t/>
        </is>
      </c>
      <c r="G3421" s="8" t="inlineStr">
        <is>
          <t>g.a.o.ko iragarkia - jarduera sailkatuetako lizentzia eskaera (talleres elkar sl)</t>
        </is>
      </c>
      <c r="H3421" s="8" t="inlineStr">
        <is>
          <t>g.a.o.ko iragarkia - jarduera sailkatuetako lizentzia eskaera (talleres elkar sl)</t>
        </is>
      </c>
      <c r="I3421" s="8" t="inlineStr">
        <is>
          <t/>
        </is>
      </c>
      <c r="J3421" s="8" t="inlineStr">
        <is>
          <t>05/01/2026</t>
        </is>
      </c>
      <c r="K3421" s="8" t="inlineStr">
        <is>
          <t>2025-FAKT-004687-00</t>
        </is>
      </c>
      <c r="L3421" s="8" t="inlineStr">
        <is>
          <t>Adjudicación provisional / definitiva</t>
        </is>
      </c>
      <c r="M3421" s="8" t="inlineStr">
        <is>
          <t>true</t>
        </is>
      </c>
      <c r="N3421" s="8" t="inlineStr">
        <is>
          <t/>
        </is>
      </c>
      <c r="O3421" s="8" t="inlineStr">
        <is>
          <t/>
        </is>
      </c>
      <c r="P3421" s="8" t="inlineStr">
        <is>
          <t/>
        </is>
      </c>
      <c r="Q3421" s="8" t="inlineStr">
        <is>
          <t/>
        </is>
      </c>
      <c r="R3421" s="8" t="inlineStr">
        <is>
          <t/>
        </is>
      </c>
      <c r="S3421" s="8" t="inlineStr">
        <is>
          <t>https://www.contratacion.euskadi.eus/webkpe00-kpeperfi/es/contenidos/anuncio_contratacion/expcm473586/es_doc/images/logo_oiartzun.jpg</t>
        </is>
      </c>
      <c r="T3421" s="8" t="inlineStr">
        <is>
          <t>Ayuntamiento de Oiartzun</t>
        </is>
      </c>
      <c r="U3421" s="8" t="inlineStr">
        <is>
          <t>P2006800C - Ayuntamiento de Oiartzun</t>
        </is>
      </c>
      <c r="V3421" s="8" t="inlineStr">
        <is>
          <t>Alcalde</t>
        </is>
      </c>
      <c r="W3421" s="8" t="inlineStr">
        <is>
          <t/>
        </is>
      </c>
      <c r="X3421" s="8" t="inlineStr">
        <is>
          <t/>
        </is>
      </c>
      <c r="Y3421" s="8" t="inlineStr">
        <is>
          <t/>
        </is>
      </c>
      <c r="Z3421" s="8" t="inlineStr">
        <is>
          <t>https://www.contratacion.euskadi.eus/anuncio_contratacion/g-o-ko-iragarkia-jarduera-sailkatuetako-lizentzia-eskaera-talleres-elkar-sl/webkpe00-kpesimpc/es/</t>
        </is>
      </c>
      <c r="AA3421" s="8" t="inlineStr">
        <is>
          <t>https://www.contratacion.euskadi.eus/webkpe00-kpesimpc/es/contenidos/anuncio_contratacion/expcm473586/es_doc/index.html</t>
        </is>
      </c>
      <c r="AB3421" s="8" t="inlineStr">
        <is>
          <t>https://www.contratacion.euskadi.eus/contenidos/anuncio_contratacion/expcm473586/es_doc/data/es_r01dtpd19b8f45e82d5ccad867704efb15c410d5cb</t>
        </is>
      </c>
      <c r="AC3421" s="8" t="inlineStr">
        <is>
          <t>https://www.contratacion.euskadi.eus/contenidos/anuncio_contratacion/expcm473586/r01Index/expcm473586-idxContent.xml</t>
        </is>
      </c>
      <c r="AD3421" s="8" t="inlineStr">
        <is>
          <t>05/01/2026</t>
        </is>
      </c>
      <c r="AE3421" s="8" t="inlineStr">
        <is>
          <t>r01etpd14c739fbae918c9400738e911f2f6fd9139</t>
        </is>
      </c>
      <c r="AF3421" s="8" t="inlineStr">
        <is>
          <t>Ayuntamiento de Oiartzun</t>
        </is>
      </c>
      <c r="AG3421" s="8" t="inlineStr">
        <is>
          <t>r01etpd14c73a15d4218c94007eec37407e2bfa406</t>
        </is>
      </c>
      <c r="AH3421" s="8" t="inlineStr">
        <is>
          <t>Ayuntamiento de Oiartzun</t>
        </is>
      </c>
      <c r="AI3421" s="8" t="inlineStr">
        <is>
          <t/>
        </is>
      </c>
      <c r="AJ3421" s="8" t="inlineStr">
        <is>
          <t/>
        </is>
      </c>
    </row>
    <row r="3422" customHeight="true" ht="15.0">
      <c r="A3422" s="8" t="inlineStr">
        <is>
          <t>material hornidura</t>
        </is>
      </c>
      <c r="B3422" s="8" t="inlineStr">
        <is>
          <t/>
        </is>
      </c>
      <c r="C3422" s="8" t="inlineStr">
        <is>
          <t>Gobierno Vasco</t>
        </is>
      </c>
      <c r="D3422" s="8" t="inlineStr">
        <is>
          <t/>
        </is>
      </c>
      <c r="E3422" s="8" t="inlineStr">
        <is>
          <t/>
        </is>
      </c>
      <c r="F3422" s="8" t="inlineStr">
        <is>
          <t/>
        </is>
      </c>
      <c r="G3422" s="8" t="inlineStr">
        <is>
          <t>material hornidura</t>
        </is>
      </c>
      <c r="H3422" s="8" t="inlineStr">
        <is>
          <t>material hornidura</t>
        </is>
      </c>
      <c r="I3422" s="8" t="inlineStr">
        <is>
          <t/>
        </is>
      </c>
      <c r="J3422" s="8" t="inlineStr">
        <is>
          <t>05/01/2026</t>
        </is>
      </c>
      <c r="K3422" s="8" t="inlineStr">
        <is>
          <t>2025-FAKT-004691-00</t>
        </is>
      </c>
      <c r="L3422" s="8" t="inlineStr">
        <is>
          <t>Adjudicación provisional / definitiva</t>
        </is>
      </c>
      <c r="M3422" s="8" t="inlineStr">
        <is>
          <t>true</t>
        </is>
      </c>
      <c r="N3422" s="8" t="inlineStr">
        <is>
          <t/>
        </is>
      </c>
      <c r="O3422" s="8" t="inlineStr">
        <is>
          <t/>
        </is>
      </c>
      <c r="P3422" s="8" t="inlineStr">
        <is>
          <t/>
        </is>
      </c>
      <c r="Q3422" s="8" t="inlineStr">
        <is>
          <t/>
        </is>
      </c>
      <c r="R3422" s="8" t="inlineStr">
        <is>
          <t/>
        </is>
      </c>
      <c r="S3422" s="8" t="inlineStr">
        <is>
          <t>https://www.contratacion.euskadi.eus/webkpe00-kpeperfi/es/contenidos/anuncio_contratacion/expcm473587/es_doc/images/logo_oiartzun.jpg</t>
        </is>
      </c>
      <c r="T3422" s="8" t="inlineStr">
        <is>
          <t>Ayuntamiento de Oiartzun</t>
        </is>
      </c>
      <c r="U3422" s="8" t="inlineStr">
        <is>
          <t>P2006800C - Ayuntamiento de Oiartzun</t>
        </is>
      </c>
      <c r="V3422" s="8" t="inlineStr">
        <is>
          <t>Alcalde</t>
        </is>
      </c>
      <c r="W3422" s="8" t="inlineStr">
        <is>
          <t/>
        </is>
      </c>
      <c r="X3422" s="8" t="inlineStr">
        <is>
          <t/>
        </is>
      </c>
      <c r="Y3422" s="8" t="inlineStr">
        <is>
          <t/>
        </is>
      </c>
      <c r="Z3422" s="8" t="inlineStr">
        <is>
          <t>https://www.contratacion.euskadi.eus/anuncio_contratacion/material-hornidura/expcm473587/webkpe00-kpesimpc/es/</t>
        </is>
      </c>
      <c r="AA3422" s="8" t="inlineStr">
        <is>
          <t>https://www.contratacion.euskadi.eus/webkpe00-kpesimpc/es/contenidos/anuncio_contratacion/expcm473587/es_doc/index.html</t>
        </is>
      </c>
      <c r="AB3422" s="8" t="inlineStr">
        <is>
          <t>https://www.contratacion.euskadi.eus/contenidos/anuncio_contratacion/expcm473587/es_doc/data/es_r01dtpd019b8f460c8b5ccad867524006aee19a727</t>
        </is>
      </c>
      <c r="AC3422" s="8" t="inlineStr">
        <is>
          <t>https://www.contratacion.euskadi.eus/contenidos/anuncio_contratacion/expcm473587/r01Index/expcm473587-idxContent.xml</t>
        </is>
      </c>
      <c r="AD3422" s="8" t="inlineStr">
        <is>
          <t>05/01/2026</t>
        </is>
      </c>
      <c r="AE3422" s="8" t="inlineStr">
        <is>
          <t>r01etpd14c739fbae918c9400738e911f2f6fd9139</t>
        </is>
      </c>
      <c r="AF3422" s="8" t="inlineStr">
        <is>
          <t>Ayuntamiento de Oiartzun</t>
        </is>
      </c>
      <c r="AG3422" s="8" t="inlineStr">
        <is>
          <t>r01etpd14c73a15d4218c94007eec37407e2bfa406</t>
        </is>
      </c>
      <c r="AH3422" s="8" t="inlineStr">
        <is>
          <t>Ayuntamiento de Oiartzun</t>
        </is>
      </c>
      <c r="AI3422" s="8" t="inlineStr">
        <is>
          <t/>
        </is>
      </c>
      <c r="AJ3422" s="8" t="inlineStr">
        <is>
          <t/>
        </is>
      </c>
    </row>
    <row r="3423" customHeight="true" ht="15.0">
      <c r="A3423" s="8" t="inlineStr">
        <is>
          <t>kulturarako bulego material hornidura</t>
        </is>
      </c>
      <c r="B3423" s="8" t="inlineStr">
        <is>
          <t/>
        </is>
      </c>
      <c r="C3423" s="8" t="inlineStr">
        <is>
          <t>Gobierno Vasco</t>
        </is>
      </c>
      <c r="D3423" s="8" t="inlineStr">
        <is>
          <t/>
        </is>
      </c>
      <c r="E3423" s="8" t="inlineStr">
        <is>
          <t/>
        </is>
      </c>
      <c r="F3423" s="8" t="inlineStr">
        <is>
          <t/>
        </is>
      </c>
      <c r="G3423" s="8" t="inlineStr">
        <is>
          <t>kulturarako bulego material hornidura</t>
        </is>
      </c>
      <c r="H3423" s="8" t="inlineStr">
        <is>
          <t>kulturarako bulego material hornidura</t>
        </is>
      </c>
      <c r="I3423" s="8" t="inlineStr">
        <is>
          <t/>
        </is>
      </c>
      <c r="J3423" s="8" t="inlineStr">
        <is>
          <t>05/01/2026</t>
        </is>
      </c>
      <c r="K3423" s="8" t="inlineStr">
        <is>
          <t>2025-FAKT-004698-00</t>
        </is>
      </c>
      <c r="L3423" s="8" t="inlineStr">
        <is>
          <t>Adjudicación provisional / definitiva</t>
        </is>
      </c>
      <c r="M3423" s="8" t="inlineStr">
        <is>
          <t>true</t>
        </is>
      </c>
      <c r="N3423" s="8" t="inlineStr">
        <is>
          <t/>
        </is>
      </c>
      <c r="O3423" s="8" t="inlineStr">
        <is>
          <t/>
        </is>
      </c>
      <c r="P3423" s="8" t="inlineStr">
        <is>
          <t/>
        </is>
      </c>
      <c r="Q3423" s="8" t="inlineStr">
        <is>
          <t/>
        </is>
      </c>
      <c r="R3423" s="8" t="inlineStr">
        <is>
          <t/>
        </is>
      </c>
      <c r="S3423" s="8" t="inlineStr">
        <is>
          <t>https://www.contratacion.euskadi.eus/webkpe00-kpeperfi/es/contenidos/anuncio_contratacion/expcm473588/es_doc/images/logo_oiartzun.jpg</t>
        </is>
      </c>
      <c r="T3423" s="8" t="inlineStr">
        <is>
          <t>Ayuntamiento de Oiartzun</t>
        </is>
      </c>
      <c r="U3423" s="8" t="inlineStr">
        <is>
          <t>P2006800C - Ayuntamiento de Oiartzun</t>
        </is>
      </c>
      <c r="V3423" s="8" t="inlineStr">
        <is>
          <t>Alcalde</t>
        </is>
      </c>
      <c r="W3423" s="8" t="inlineStr">
        <is>
          <t/>
        </is>
      </c>
      <c r="X3423" s="8" t="inlineStr">
        <is>
          <t/>
        </is>
      </c>
      <c r="Y3423" s="8" t="inlineStr">
        <is>
          <t/>
        </is>
      </c>
      <c r="Z3423" s="8" t="inlineStr">
        <is>
          <t>https://www.contratacion.euskadi.eus/anuncio_contratacion/kulturarako-bulego-material-hornidura/expcm473588/webkpe00-kpesimpc/es/</t>
        </is>
      </c>
      <c r="AA3423" s="8" t="inlineStr">
        <is>
          <t>https://www.contratacion.euskadi.eus/webkpe00-kpesimpc/es/contenidos/anuncio_contratacion/expcm473588/es_doc/index.html</t>
        </is>
      </c>
      <c r="AB3423" s="8" t="inlineStr">
        <is>
          <t>https://www.contratacion.euskadi.eus/contenidos/anuncio_contratacion/expcm473588/es_doc/data/es_r01dtpd19b8f46341d5ccad867875c9acce8d2396d</t>
        </is>
      </c>
      <c r="AC3423" s="8" t="inlineStr">
        <is>
          <t>https://www.contratacion.euskadi.eus/contenidos/anuncio_contratacion/expcm473588/r01Index/expcm473588-idxContent.xml</t>
        </is>
      </c>
      <c r="AD3423" s="8" t="inlineStr">
        <is>
          <t>05/01/2026</t>
        </is>
      </c>
      <c r="AE3423" s="8" t="inlineStr">
        <is>
          <t>r01etpd14c739fbae918c9400738e911f2f6fd9139</t>
        </is>
      </c>
      <c r="AF3423" s="8" t="inlineStr">
        <is>
          <t>Ayuntamiento de Oiartzun</t>
        </is>
      </c>
      <c r="AG3423" s="8" t="inlineStr">
        <is>
          <t>r01etpd14c73a15d4218c94007eec37407e2bfa406</t>
        </is>
      </c>
      <c r="AH3423" s="8" t="inlineStr">
        <is>
          <t>Ayuntamiento de Oiartzun</t>
        </is>
      </c>
      <c r="AI3423" s="8" t="inlineStr">
        <is>
          <t/>
        </is>
      </c>
      <c r="AJ3423" s="8" t="inlineStr">
        <is>
          <t/>
        </is>
      </c>
    </row>
    <row r="3424" customHeight="true" ht="15.0">
      <c r="A3424" s="8" t="inlineStr">
        <is>
          <t>liburutegirako bulego material hornidura</t>
        </is>
      </c>
      <c r="B3424" s="8" t="inlineStr">
        <is>
          <t/>
        </is>
      </c>
      <c r="C3424" s="8" t="inlineStr">
        <is>
          <t>Gobierno Vasco</t>
        </is>
      </c>
      <c r="D3424" s="8" t="inlineStr">
        <is>
          <t/>
        </is>
      </c>
      <c r="E3424" s="8" t="inlineStr">
        <is>
          <t/>
        </is>
      </c>
      <c r="F3424" s="8" t="inlineStr">
        <is>
          <t/>
        </is>
      </c>
      <c r="G3424" s="8" t="inlineStr">
        <is>
          <t>liburutegirako bulego material hornidura</t>
        </is>
      </c>
      <c r="H3424" s="8" t="inlineStr">
        <is>
          <t>liburutegirako bulego material hornidura</t>
        </is>
      </c>
      <c r="I3424" s="8" t="inlineStr">
        <is>
          <t/>
        </is>
      </c>
      <c r="J3424" s="8" t="inlineStr">
        <is>
          <t>05/01/2026</t>
        </is>
      </c>
      <c r="K3424" s="8" t="inlineStr">
        <is>
          <t>2025-FAKT-004716-00</t>
        </is>
      </c>
      <c r="L3424" s="8" t="inlineStr">
        <is>
          <t>Adjudicación provisional / definitiva</t>
        </is>
      </c>
      <c r="M3424" s="8" t="inlineStr">
        <is>
          <t>true</t>
        </is>
      </c>
      <c r="N3424" s="8" t="inlineStr">
        <is>
          <t/>
        </is>
      </c>
      <c r="O3424" s="8" t="inlineStr">
        <is>
          <t/>
        </is>
      </c>
      <c r="P3424" s="8" t="inlineStr">
        <is>
          <t/>
        </is>
      </c>
      <c r="Q3424" s="8" t="inlineStr">
        <is>
          <t/>
        </is>
      </c>
      <c r="R3424" s="8" t="inlineStr">
        <is>
          <t/>
        </is>
      </c>
      <c r="S3424" s="8" t="inlineStr">
        <is>
          <t>https://www.contratacion.euskadi.eus/webkpe00-kpeperfi/es/contenidos/anuncio_contratacion/expcm473589/es_doc/images/logo_oiartzun.jpg</t>
        </is>
      </c>
      <c r="T3424" s="8" t="inlineStr">
        <is>
          <t>Ayuntamiento de Oiartzun</t>
        </is>
      </c>
      <c r="U3424" s="8" t="inlineStr">
        <is>
          <t>P2006800C - Ayuntamiento de Oiartzun</t>
        </is>
      </c>
      <c r="V3424" s="8" t="inlineStr">
        <is>
          <t>Alcalde</t>
        </is>
      </c>
      <c r="W3424" s="8" t="inlineStr">
        <is>
          <t/>
        </is>
      </c>
      <c r="X3424" s="8" t="inlineStr">
        <is>
          <t/>
        </is>
      </c>
      <c r="Y3424" s="8" t="inlineStr">
        <is>
          <t/>
        </is>
      </c>
      <c r="Z3424" s="8" t="inlineStr">
        <is>
          <t>https://www.contratacion.euskadi.eus/anuncio_contratacion/liburutegirako-bulego-material-hornidura/webkpe00-kpesimpc/es/</t>
        </is>
      </c>
      <c r="AA3424" s="8" t="inlineStr">
        <is>
          <t>https://www.contratacion.euskadi.eus/webkpe00-kpesimpc/es/contenidos/anuncio_contratacion/expcm473589/es_doc/index.html</t>
        </is>
      </c>
      <c r="AB3424" s="8" t="inlineStr">
        <is>
          <t>https://www.contratacion.euskadi.eus/contenidos/anuncio_contratacion/expcm473589/es_doc/data/es_r01dtpd19b8f465bf75ccad867b2a0ce71bf7b74e5</t>
        </is>
      </c>
      <c r="AC3424" s="8" t="inlineStr">
        <is>
          <t>https://www.contratacion.euskadi.eus/contenidos/anuncio_contratacion/expcm473589/r01Index/expcm473589-idxContent.xml</t>
        </is>
      </c>
      <c r="AD3424" s="8" t="inlineStr">
        <is>
          <t>05/01/2026</t>
        </is>
      </c>
      <c r="AE3424" s="8" t="inlineStr">
        <is>
          <t>r01etpd14c739fbae918c9400738e911f2f6fd9139</t>
        </is>
      </c>
      <c r="AF3424" s="8" t="inlineStr">
        <is>
          <t>Ayuntamiento de Oiartzun</t>
        </is>
      </c>
      <c r="AG3424" s="8" t="inlineStr">
        <is>
          <t>r01etpd14c73a15d4218c94007eec37407e2bfa406</t>
        </is>
      </c>
      <c r="AH3424" s="8" t="inlineStr">
        <is>
          <t>Ayuntamiento de Oiartzun</t>
        </is>
      </c>
      <c r="AI3424" s="8" t="inlineStr">
        <is>
          <t/>
        </is>
      </c>
      <c r="AJ3424" s="8" t="inlineStr">
        <is>
          <t/>
        </is>
      </c>
    </row>
    <row r="3425" customHeight="true" ht="15.0">
      <c r="A3425" s="8" t="inlineStr">
        <is>
          <t>landetxe kultur aretoko kartelen diseinua - oskarbi</t>
        </is>
      </c>
      <c r="B3425" s="8" t="inlineStr">
        <is>
          <t/>
        </is>
      </c>
      <c r="C3425" s="8" t="inlineStr">
        <is>
          <t>Gobierno Vasco</t>
        </is>
      </c>
      <c r="D3425" s="8" t="inlineStr">
        <is>
          <t/>
        </is>
      </c>
      <c r="E3425" s="8" t="inlineStr">
        <is>
          <t/>
        </is>
      </c>
      <c r="F3425" s="8" t="inlineStr">
        <is>
          <t/>
        </is>
      </c>
      <c r="G3425" s="8" t="inlineStr">
        <is>
          <t>landetxe kultur aretoko kartelen diseinua - oskarbi</t>
        </is>
      </c>
      <c r="H3425" s="8" t="inlineStr">
        <is>
          <t>landetxe kultur aretoko kartelen diseinua - oskarbi</t>
        </is>
      </c>
      <c r="I3425" s="8" t="inlineStr">
        <is>
          <t/>
        </is>
      </c>
      <c r="J3425" s="8" t="inlineStr">
        <is>
          <t>05/01/2026</t>
        </is>
      </c>
      <c r="K3425" s="8" t="inlineStr">
        <is>
          <t>2025-FAKT-004750-00</t>
        </is>
      </c>
      <c r="L3425" s="8" t="inlineStr">
        <is>
          <t>Adjudicación provisional / definitiva</t>
        </is>
      </c>
      <c r="M3425" s="8" t="inlineStr">
        <is>
          <t>true</t>
        </is>
      </c>
      <c r="N3425" s="8" t="inlineStr">
        <is>
          <t/>
        </is>
      </c>
      <c r="O3425" s="8" t="inlineStr">
        <is>
          <t/>
        </is>
      </c>
      <c r="P3425" s="8" t="inlineStr">
        <is>
          <t/>
        </is>
      </c>
      <c r="Q3425" s="8" t="inlineStr">
        <is>
          <t/>
        </is>
      </c>
      <c r="R3425" s="8" t="inlineStr">
        <is>
          <t/>
        </is>
      </c>
      <c r="S3425" s="8" t="inlineStr">
        <is>
          <t>https://www.contratacion.euskadi.eus/webkpe00-kpeperfi/es/contenidos/anuncio_contratacion/expcm473590/es_doc/images/logo_oiartzun.jpg</t>
        </is>
      </c>
      <c r="T3425" s="8" t="inlineStr">
        <is>
          <t>Ayuntamiento de Oiartzun</t>
        </is>
      </c>
      <c r="U3425" s="8" t="inlineStr">
        <is>
          <t>P2006800C - Ayuntamiento de Oiartzun</t>
        </is>
      </c>
      <c r="V3425" s="8" t="inlineStr">
        <is>
          <t>Alcalde</t>
        </is>
      </c>
      <c r="W3425" s="8" t="inlineStr">
        <is>
          <t/>
        </is>
      </c>
      <c r="X3425" s="8" t="inlineStr">
        <is>
          <t/>
        </is>
      </c>
      <c r="Y3425" s="8" t="inlineStr">
        <is>
          <t/>
        </is>
      </c>
      <c r="Z3425" s="8" t="inlineStr">
        <is>
          <t>https://www.contratacion.euskadi.eus/anuncio_contratacion/landetxe-kultur-aretoko-kartelen-diseinua-oskarbi/webkpe00-kpesimpc/es/</t>
        </is>
      </c>
      <c r="AA3425" s="8" t="inlineStr">
        <is>
          <t>https://www.contratacion.euskadi.eus/webkpe00-kpesimpc/es/contenidos/anuncio_contratacion/expcm473590/es_doc/index.html</t>
        </is>
      </c>
      <c r="AB3425" s="8" t="inlineStr">
        <is>
          <t>https://www.contratacion.euskadi.eus/contenidos/anuncio_contratacion/expcm473590/es_doc/data/es_r01dtpd19b8f4683cc5ccad867fc0f95297e148ec6</t>
        </is>
      </c>
      <c r="AC3425" s="8" t="inlineStr">
        <is>
          <t>https://www.contratacion.euskadi.eus/contenidos/anuncio_contratacion/expcm473590/r01Index/expcm473590-idxContent.xml</t>
        </is>
      </c>
      <c r="AD3425" s="8" t="inlineStr">
        <is>
          <t>05/01/2026</t>
        </is>
      </c>
      <c r="AE3425" s="8" t="inlineStr">
        <is>
          <t>r01etpd14c739fbae918c9400738e911f2f6fd9139</t>
        </is>
      </c>
      <c r="AF3425" s="8" t="inlineStr">
        <is>
          <t>Ayuntamiento de Oiartzun</t>
        </is>
      </c>
      <c r="AG3425" s="8" t="inlineStr">
        <is>
          <t>r01etpd14c73a15d4218c94007eec37407e2bfa406</t>
        </is>
      </c>
      <c r="AH3425" s="8" t="inlineStr">
        <is>
          <t>Ayuntamiento de Oiartzun</t>
        </is>
      </c>
      <c r="AI3425" s="8" t="inlineStr">
        <is>
          <t/>
        </is>
      </c>
      <c r="AJ3425" s="8" t="inlineStr">
        <is>
          <t/>
        </is>
      </c>
    </row>
    <row r="3426" customHeight="true" ht="15.0">
      <c r="A3426" s="8" t="inlineStr">
        <is>
          <t>udaltzaingoaren 1744kgx auto berriarentzako alfonbren hornidura</t>
        </is>
      </c>
      <c r="B3426" s="8" t="inlineStr">
        <is>
          <t/>
        </is>
      </c>
      <c r="C3426" s="8" t="inlineStr">
        <is>
          <t>Gobierno Vasco</t>
        </is>
      </c>
      <c r="D3426" s="8" t="inlineStr">
        <is>
          <t/>
        </is>
      </c>
      <c r="E3426" s="8" t="inlineStr">
        <is>
          <t/>
        </is>
      </c>
      <c r="F3426" s="8" t="inlineStr">
        <is>
          <t/>
        </is>
      </c>
      <c r="G3426" s="8" t="inlineStr">
        <is>
          <t>udaltzaingoaren 1744kgx auto berriarentzako alfonbren hornidura</t>
        </is>
      </c>
      <c r="H3426" s="8" t="inlineStr">
        <is>
          <t>udaltzaingoaren 1744kgx auto berriarentzako alfonbren hornidura</t>
        </is>
      </c>
      <c r="I3426" s="8" t="inlineStr">
        <is>
          <t/>
        </is>
      </c>
      <c r="J3426" s="8" t="inlineStr">
        <is>
          <t>05/01/2026</t>
        </is>
      </c>
      <c r="K3426" s="8" t="inlineStr">
        <is>
          <t>2025-FAKT-004771-00</t>
        </is>
      </c>
      <c r="L3426" s="8" t="inlineStr">
        <is>
          <t>Adjudicación provisional / definitiva</t>
        </is>
      </c>
      <c r="M3426" s="8" t="inlineStr">
        <is>
          <t>true</t>
        </is>
      </c>
      <c r="N3426" s="8" t="inlineStr">
        <is>
          <t/>
        </is>
      </c>
      <c r="O3426" s="8" t="inlineStr">
        <is>
          <t/>
        </is>
      </c>
      <c r="P3426" s="8" t="inlineStr">
        <is>
          <t/>
        </is>
      </c>
      <c r="Q3426" s="8" t="inlineStr">
        <is>
          <t/>
        </is>
      </c>
      <c r="R3426" s="8" t="inlineStr">
        <is>
          <t/>
        </is>
      </c>
      <c r="S3426" s="8" t="inlineStr">
        <is>
          <t>https://www.contratacion.euskadi.eus/webkpe00-kpeperfi/es/contenidos/anuncio_contratacion/expcm473591/es_doc/images/logo_oiartzun.jpg</t>
        </is>
      </c>
      <c r="T3426" s="8" t="inlineStr">
        <is>
          <t>Ayuntamiento de Oiartzun</t>
        </is>
      </c>
      <c r="U3426" s="8" t="inlineStr">
        <is>
          <t>P2006800C - Ayuntamiento de Oiartzun</t>
        </is>
      </c>
      <c r="V3426" s="8" t="inlineStr">
        <is>
          <t>Alcalde</t>
        </is>
      </c>
      <c r="W3426" s="8" t="inlineStr">
        <is>
          <t/>
        </is>
      </c>
      <c r="X3426" s="8" t="inlineStr">
        <is>
          <t/>
        </is>
      </c>
      <c r="Y3426" s="8" t="inlineStr">
        <is>
          <t/>
        </is>
      </c>
      <c r="Z3426" s="8" t="inlineStr">
        <is>
          <t>https://www.contratacion.euskadi.eus/anuncio_contratacion/udaltzaingoaren-1744kgx-auto-berriarentzako-alfonbren-hornidura/webkpe00-kpesimpc/es/</t>
        </is>
      </c>
      <c r="AA3426" s="8" t="inlineStr">
        <is>
          <t>https://www.contratacion.euskadi.eus/webkpe00-kpesimpc/es/contenidos/anuncio_contratacion/expcm473591/es_doc/index.html</t>
        </is>
      </c>
      <c r="AB3426" s="8" t="inlineStr">
        <is>
          <t>https://www.contratacion.euskadi.eus/contenidos/anuncio_contratacion/expcm473591/es_doc/data/es_r01dtpd19b8f4a77b62bd4c0fe8679457bbb779ac9</t>
        </is>
      </c>
      <c r="AC3426" s="8" t="inlineStr">
        <is>
          <t>https://www.contratacion.euskadi.eus/contenidos/anuncio_contratacion/expcm473591/r01Index/expcm473591-idxContent.xml</t>
        </is>
      </c>
      <c r="AD3426" s="8" t="inlineStr">
        <is>
          <t>05/01/2026</t>
        </is>
      </c>
      <c r="AE3426" s="8" t="inlineStr">
        <is>
          <t>r01etpd14c739fbae918c9400738e911f2f6fd9139</t>
        </is>
      </c>
      <c r="AF3426" s="8" t="inlineStr">
        <is>
          <t>Ayuntamiento de Oiartzun</t>
        </is>
      </c>
      <c r="AG3426" s="8" t="inlineStr">
        <is>
          <t>r01etpd14c73a15d4218c94007eec37407e2bfa406</t>
        </is>
      </c>
      <c r="AH3426" s="8" t="inlineStr">
        <is>
          <t>Ayuntamiento de Oiartzun</t>
        </is>
      </c>
      <c r="AI3426" s="8" t="inlineStr">
        <is>
          <t/>
        </is>
      </c>
      <c r="AJ3426" s="8" t="inlineStr">
        <is>
          <t/>
        </is>
      </c>
    </row>
    <row r="3427" customHeight="true" ht="15.0">
      <c r="A3427" s="8" t="inlineStr">
        <is>
          <t>4464nfn basozaintzako mitsubishi l200 gurpilaren konponketa</t>
        </is>
      </c>
      <c r="B3427" s="8" t="inlineStr">
        <is>
          <t/>
        </is>
      </c>
      <c r="C3427" s="8" t="inlineStr">
        <is>
          <t>Gobierno Vasco</t>
        </is>
      </c>
      <c r="D3427" s="8" t="inlineStr">
        <is>
          <t/>
        </is>
      </c>
      <c r="E3427" s="8" t="inlineStr">
        <is>
          <t/>
        </is>
      </c>
      <c r="F3427" s="8" t="inlineStr">
        <is>
          <t/>
        </is>
      </c>
      <c r="G3427" s="8" t="inlineStr">
        <is>
          <t>4464nfn basozaintzako mitsubishi l200 gurpilaren konponketa</t>
        </is>
      </c>
      <c r="H3427" s="8" t="inlineStr">
        <is>
          <t>4464nfn basozaintzako mitsubishi l200 gurpilaren konponketa</t>
        </is>
      </c>
      <c r="I3427" s="8" t="inlineStr">
        <is>
          <t/>
        </is>
      </c>
      <c r="J3427" s="8" t="inlineStr">
        <is>
          <t>05/01/2026</t>
        </is>
      </c>
      <c r="K3427" s="8" t="inlineStr">
        <is>
          <t>2025-FAKT-004828-00</t>
        </is>
      </c>
      <c r="L3427" s="8" t="inlineStr">
        <is>
          <t>Adjudicación provisional / definitiva</t>
        </is>
      </c>
      <c r="M3427" s="8" t="inlineStr">
        <is>
          <t>true</t>
        </is>
      </c>
      <c r="N3427" s="8" t="inlineStr">
        <is>
          <t/>
        </is>
      </c>
      <c r="O3427" s="8" t="inlineStr">
        <is>
          <t/>
        </is>
      </c>
      <c r="P3427" s="8" t="inlineStr">
        <is>
          <t/>
        </is>
      </c>
      <c r="Q3427" s="8" t="inlineStr">
        <is>
          <t/>
        </is>
      </c>
      <c r="R3427" s="8" t="inlineStr">
        <is>
          <t/>
        </is>
      </c>
      <c r="S3427" s="8" t="inlineStr">
        <is>
          <t>https://www.contratacion.euskadi.eus/webkpe00-kpeperfi/es/contenidos/anuncio_contratacion/expcm473592/es_doc/images/logo_oiartzun.jpg</t>
        </is>
      </c>
      <c r="T3427" s="8" t="inlineStr">
        <is>
          <t>Ayuntamiento de Oiartzun</t>
        </is>
      </c>
      <c r="U3427" s="8" t="inlineStr">
        <is>
          <t>P2006800C - Ayuntamiento de Oiartzun</t>
        </is>
      </c>
      <c r="V3427" s="8" t="inlineStr">
        <is>
          <t>Alcalde</t>
        </is>
      </c>
      <c r="W3427" s="8" t="inlineStr">
        <is>
          <t/>
        </is>
      </c>
      <c r="X3427" s="8" t="inlineStr">
        <is>
          <t/>
        </is>
      </c>
      <c r="Y3427" s="8" t="inlineStr">
        <is>
          <t/>
        </is>
      </c>
      <c r="Z3427" s="8" t="inlineStr">
        <is>
          <t>https://www.contratacion.euskadi.eus/anuncio_contratacion/4464nfn-basozaintzako-mitsubishi-l200-gurpilaren-konponketa/webkpe00-kpesimpc/es/</t>
        </is>
      </c>
      <c r="AA3427" s="8" t="inlineStr">
        <is>
          <t>https://www.contratacion.euskadi.eus/webkpe00-kpesimpc/es/contenidos/anuncio_contratacion/expcm473592/es_doc/index.html</t>
        </is>
      </c>
      <c r="AB3427" s="8" t="inlineStr">
        <is>
          <t>https://www.contratacion.euskadi.eus/contenidos/anuncio_contratacion/expcm473592/es_doc/data/es_r01dtpd19b8f4a9f832bd4c0fedb6d8ca11e9115d3</t>
        </is>
      </c>
      <c r="AC3427" s="8" t="inlineStr">
        <is>
          <t>https://www.contratacion.euskadi.eus/contenidos/anuncio_contratacion/expcm473592/r01Index/expcm473592-idxContent.xml</t>
        </is>
      </c>
      <c r="AD3427" s="8" t="inlineStr">
        <is>
          <t>05/01/2026</t>
        </is>
      </c>
      <c r="AE3427" s="8" t="inlineStr">
        <is>
          <t>r01etpd14c739fbae918c9400738e911f2f6fd9139</t>
        </is>
      </c>
      <c r="AF3427" s="8" t="inlineStr">
        <is>
          <t>Ayuntamiento de Oiartzun</t>
        </is>
      </c>
      <c r="AG3427" s="8" t="inlineStr">
        <is>
          <t>r01etpd14c73a15d4218c94007eec37407e2bfa406</t>
        </is>
      </c>
      <c r="AH3427" s="8" t="inlineStr">
        <is>
          <t>Ayuntamiento de Oiartzun</t>
        </is>
      </c>
      <c r="AI3427" s="8" t="inlineStr">
        <is>
          <t/>
        </is>
      </c>
      <c r="AJ3427" s="8" t="inlineStr">
        <is>
          <t/>
        </is>
      </c>
    </row>
    <row r="3428" customHeight="true" ht="15.0">
      <c r="A3428" s="8" t="inlineStr">
        <is>
          <t>udaletxea</t>
        </is>
      </c>
      <c r="B3428" s="8" t="inlineStr">
        <is>
          <t/>
        </is>
      </c>
      <c r="C3428" s="8" t="inlineStr">
        <is>
          <t>Gobierno Vasco</t>
        </is>
      </c>
      <c r="D3428" s="8" t="inlineStr">
        <is>
          <t/>
        </is>
      </c>
      <c r="E3428" s="8" t="inlineStr">
        <is>
          <t/>
        </is>
      </c>
      <c r="F3428" s="8" t="inlineStr">
        <is>
          <t/>
        </is>
      </c>
      <c r="G3428" s="8" t="inlineStr">
        <is>
          <t>udaletxea</t>
        </is>
      </c>
      <c r="H3428" s="8" t="inlineStr">
        <is>
          <t>udaletxea</t>
        </is>
      </c>
      <c r="I3428" s="8" t="inlineStr">
        <is>
          <t/>
        </is>
      </c>
      <c r="J3428" s="8" t="inlineStr">
        <is>
          <t>05/01/2026</t>
        </is>
      </c>
      <c r="K3428" s="8" t="inlineStr">
        <is>
          <t>2025-FAKT-004800-00</t>
        </is>
      </c>
      <c r="L3428" s="8" t="inlineStr">
        <is>
          <t>Adjudicación provisional / definitiva</t>
        </is>
      </c>
      <c r="M3428" s="8" t="inlineStr">
        <is>
          <t>true</t>
        </is>
      </c>
      <c r="N3428" s="8" t="inlineStr">
        <is>
          <t/>
        </is>
      </c>
      <c r="O3428" s="8" t="inlineStr">
        <is>
          <t/>
        </is>
      </c>
      <c r="P3428" s="8" t="inlineStr">
        <is>
          <t/>
        </is>
      </c>
      <c r="Q3428" s="8" t="inlineStr">
        <is>
          <t/>
        </is>
      </c>
      <c r="R3428" s="8" t="inlineStr">
        <is>
          <t/>
        </is>
      </c>
      <c r="S3428" s="8" t="inlineStr">
        <is>
          <t>https://www.contratacion.euskadi.eus/webkpe00-kpeperfi/es/contenidos/anuncio_contratacion/expcm473593/es_doc/images/logo_oiartzun.jpg</t>
        </is>
      </c>
      <c r="T3428" s="8" t="inlineStr">
        <is>
          <t>Ayuntamiento de Oiartzun</t>
        </is>
      </c>
      <c r="U3428" s="8" t="inlineStr">
        <is>
          <t>P2006800C - Ayuntamiento de Oiartzun</t>
        </is>
      </c>
      <c r="V3428" s="8" t="inlineStr">
        <is>
          <t>Alcalde</t>
        </is>
      </c>
      <c r="W3428" s="8" t="inlineStr">
        <is>
          <t/>
        </is>
      </c>
      <c r="X3428" s="8" t="inlineStr">
        <is>
          <t/>
        </is>
      </c>
      <c r="Y3428" s="8" t="inlineStr">
        <is>
          <t/>
        </is>
      </c>
      <c r="Z3428" s="8" t="inlineStr">
        <is>
          <t>https://www.contratacion.euskadi.eus/anuncio_contratacion/udaletxea/expcm473593/webkpe00-kpesimpc/es/</t>
        </is>
      </c>
      <c r="AA3428" s="8" t="inlineStr">
        <is>
          <t>https://www.contratacion.euskadi.eus/webkpe00-kpesimpc/es/contenidos/anuncio_contratacion/expcm473593/es_doc/index.html</t>
        </is>
      </c>
      <c r="AB3428" s="8" t="inlineStr">
        <is>
          <t>https://www.contratacion.euskadi.eus/contenidos/anuncio_contratacion/expcm473593/es_doc/data/es_r01dtpd19b8f4ac7292bd4c0fef85ad5564d68e7f9</t>
        </is>
      </c>
      <c r="AC3428" s="8" t="inlineStr">
        <is>
          <t>https://www.contratacion.euskadi.eus/contenidos/anuncio_contratacion/expcm473593/r01Index/expcm473593-idxContent.xml</t>
        </is>
      </c>
      <c r="AD3428" s="8" t="inlineStr">
        <is>
          <t>05/01/2026</t>
        </is>
      </c>
      <c r="AE3428" s="8" t="inlineStr">
        <is>
          <t>r01etpd14c739fbae918c9400738e911f2f6fd9139</t>
        </is>
      </c>
      <c r="AF3428" s="8" t="inlineStr">
        <is>
          <t>Ayuntamiento de Oiartzun</t>
        </is>
      </c>
      <c r="AG3428" s="8" t="inlineStr">
        <is>
          <t>r01etpd14c73a15d4218c94007eec37407e2bfa406</t>
        </is>
      </c>
      <c r="AH3428" s="8" t="inlineStr">
        <is>
          <t>Ayuntamiento de Oiartzun</t>
        </is>
      </c>
      <c r="AI3428" s="8" t="inlineStr">
        <is>
          <t/>
        </is>
      </c>
      <c r="AJ3428" s="8" t="inlineStr">
        <is>
          <t/>
        </is>
      </c>
    </row>
    <row r="3429" customHeight="true" ht="15.0">
      <c r="A3429" s="8" t="inlineStr">
        <is>
          <t>udalaetxea</t>
        </is>
      </c>
      <c r="B3429" s="8" t="inlineStr">
        <is>
          <t/>
        </is>
      </c>
      <c r="C3429" s="8" t="inlineStr">
        <is>
          <t>Gobierno Vasco</t>
        </is>
      </c>
      <c r="D3429" s="8" t="inlineStr">
        <is>
          <t/>
        </is>
      </c>
      <c r="E3429" s="8" t="inlineStr">
        <is>
          <t/>
        </is>
      </c>
      <c r="F3429" s="8" t="inlineStr">
        <is>
          <t/>
        </is>
      </c>
      <c r="G3429" s="8" t="inlineStr">
        <is>
          <t>udalaetxea</t>
        </is>
      </c>
      <c r="H3429" s="8" t="inlineStr">
        <is>
          <t>udalaetxea</t>
        </is>
      </c>
      <c r="I3429" s="8" t="inlineStr">
        <is>
          <t/>
        </is>
      </c>
      <c r="J3429" s="8" t="inlineStr">
        <is>
          <t>05/01/2026</t>
        </is>
      </c>
      <c r="K3429" s="8" t="inlineStr">
        <is>
          <t>2025-FAKT-004801-00</t>
        </is>
      </c>
      <c r="L3429" s="8" t="inlineStr">
        <is>
          <t>Adjudicación provisional / definitiva</t>
        </is>
      </c>
      <c r="M3429" s="8" t="inlineStr">
        <is>
          <t>true</t>
        </is>
      </c>
      <c r="N3429" s="8" t="inlineStr">
        <is>
          <t/>
        </is>
      </c>
      <c r="O3429" s="8" t="inlineStr">
        <is>
          <t/>
        </is>
      </c>
      <c r="P3429" s="8" t="inlineStr">
        <is>
          <t/>
        </is>
      </c>
      <c r="Q3429" s="8" t="inlineStr">
        <is>
          <t/>
        </is>
      </c>
      <c r="R3429" s="8" t="inlineStr">
        <is>
          <t/>
        </is>
      </c>
      <c r="S3429" s="8" t="inlineStr">
        <is>
          <t>https://www.contratacion.euskadi.eus/webkpe00-kpeperfi/es/contenidos/anuncio_contratacion/expcm473594/es_doc/images/logo_oiartzun.jpg</t>
        </is>
      </c>
      <c r="T3429" s="8" t="inlineStr">
        <is>
          <t>Ayuntamiento de Oiartzun</t>
        </is>
      </c>
      <c r="U3429" s="8" t="inlineStr">
        <is>
          <t>P2006800C - Ayuntamiento de Oiartzun</t>
        </is>
      </c>
      <c r="V3429" s="8" t="inlineStr">
        <is>
          <t>Alcalde</t>
        </is>
      </c>
      <c r="W3429" s="8" t="inlineStr">
        <is>
          <t/>
        </is>
      </c>
      <c r="X3429" s="8" t="inlineStr">
        <is>
          <t/>
        </is>
      </c>
      <c r="Y3429" s="8" t="inlineStr">
        <is>
          <t/>
        </is>
      </c>
      <c r="Z3429" s="8" t="inlineStr">
        <is>
          <t>https://www.contratacion.euskadi.eus/anuncio_contratacion/udalaetxea/webkpe00-kpesimpc/es/</t>
        </is>
      </c>
      <c r="AA3429" s="8" t="inlineStr">
        <is>
          <t>https://www.contratacion.euskadi.eus/webkpe00-kpesimpc/es/contenidos/anuncio_contratacion/expcm473594/es_doc/index.html</t>
        </is>
      </c>
      <c r="AB3429" s="8" t="inlineStr">
        <is>
          <t>https://www.contratacion.euskadi.eus/contenidos/anuncio_contratacion/expcm473594/es_doc/data/es_r01dtpd19b8f4aef1e2bd4c0fe8df224e884d648e2</t>
        </is>
      </c>
      <c r="AC3429" s="8" t="inlineStr">
        <is>
          <t>https://www.contratacion.euskadi.eus/contenidos/anuncio_contratacion/expcm473594/r01Index/expcm473594-idxContent.xml</t>
        </is>
      </c>
      <c r="AD3429" s="8" t="inlineStr">
        <is>
          <t>05/01/2026</t>
        </is>
      </c>
      <c r="AE3429" s="8" t="inlineStr">
        <is>
          <t>r01etpd14c739fbae918c9400738e911f2f6fd9139</t>
        </is>
      </c>
      <c r="AF3429" s="8" t="inlineStr">
        <is>
          <t>Ayuntamiento de Oiartzun</t>
        </is>
      </c>
      <c r="AG3429" s="8" t="inlineStr">
        <is>
          <t>r01etpd14c73a15d4218c94007eec37407e2bfa406</t>
        </is>
      </c>
      <c r="AH3429" s="8" t="inlineStr">
        <is>
          <t>Ayuntamiento de Oiartzun</t>
        </is>
      </c>
      <c r="AI3429" s="8" t="inlineStr">
        <is>
          <t/>
        </is>
      </c>
      <c r="AJ3429" s="8" t="inlineStr">
        <is>
          <t/>
        </is>
      </c>
    </row>
    <row r="3430" customHeight="true" ht="15.0">
      <c r="A3430" s="8" t="inlineStr">
        <is>
          <t>arpide bidea 91</t>
        </is>
      </c>
      <c r="B3430" s="8" t="inlineStr">
        <is>
          <t/>
        </is>
      </c>
      <c r="C3430" s="8" t="inlineStr">
        <is>
          <t>Gobierno Vasco</t>
        </is>
      </c>
      <c r="D3430" s="8" t="inlineStr">
        <is>
          <t/>
        </is>
      </c>
      <c r="E3430" s="8" t="inlineStr">
        <is>
          <t/>
        </is>
      </c>
      <c r="F3430" s="8" t="inlineStr">
        <is>
          <t/>
        </is>
      </c>
      <c r="G3430" s="8" t="inlineStr">
        <is>
          <t>arpide bidea 91</t>
        </is>
      </c>
      <c r="H3430" s="8" t="inlineStr">
        <is>
          <t>arpide bidea 91</t>
        </is>
      </c>
      <c r="I3430" s="8" t="inlineStr">
        <is>
          <t/>
        </is>
      </c>
      <c r="J3430" s="8" t="inlineStr">
        <is>
          <t>05/01/2026</t>
        </is>
      </c>
      <c r="K3430" s="8" t="inlineStr">
        <is>
          <t>2025-FAKT-004802-00</t>
        </is>
      </c>
      <c r="L3430" s="8" t="inlineStr">
        <is>
          <t>Adjudicación provisional / definitiva</t>
        </is>
      </c>
      <c r="M3430" s="8" t="inlineStr">
        <is>
          <t>true</t>
        </is>
      </c>
      <c r="N3430" s="8" t="inlineStr">
        <is>
          <t/>
        </is>
      </c>
      <c r="O3430" s="8" t="inlineStr">
        <is>
          <t/>
        </is>
      </c>
      <c r="P3430" s="8" t="inlineStr">
        <is>
          <t/>
        </is>
      </c>
      <c r="Q3430" s="8" t="inlineStr">
        <is>
          <t/>
        </is>
      </c>
      <c r="R3430" s="8" t="inlineStr">
        <is>
          <t/>
        </is>
      </c>
      <c r="S3430" s="8" t="inlineStr">
        <is>
          <t>https://www.contratacion.euskadi.eus/webkpe00-kpeperfi/es/contenidos/anuncio_contratacion/expcm473595/es_doc/images/logo_oiartzun.jpg</t>
        </is>
      </c>
      <c r="T3430" s="8" t="inlineStr">
        <is>
          <t>Ayuntamiento de Oiartzun</t>
        </is>
      </c>
      <c r="U3430" s="8" t="inlineStr">
        <is>
          <t>P2006800C - Ayuntamiento de Oiartzun</t>
        </is>
      </c>
      <c r="V3430" s="8" t="inlineStr">
        <is>
          <t>Alcalde</t>
        </is>
      </c>
      <c r="W3430" s="8" t="inlineStr">
        <is>
          <t/>
        </is>
      </c>
      <c r="X3430" s="8" t="inlineStr">
        <is>
          <t/>
        </is>
      </c>
      <c r="Y3430" s="8" t="inlineStr">
        <is>
          <t/>
        </is>
      </c>
      <c r="Z3430" s="8" t="inlineStr">
        <is>
          <t>https://www.contratacion.euskadi.eus/anuncio_contratacion/arpide-bidea-91/webkpe00-kpesimpc/es/</t>
        </is>
      </c>
      <c r="AA3430" s="8" t="inlineStr">
        <is>
          <t>https://www.contratacion.euskadi.eus/webkpe00-kpesimpc/es/contenidos/anuncio_contratacion/expcm473595/es_doc/index.html</t>
        </is>
      </c>
      <c r="AB3430" s="8" t="inlineStr">
        <is>
          <t>https://www.contratacion.euskadi.eus/contenidos/anuncio_contratacion/expcm473595/es_doc/data/es_r01dtpd19b8f4b16ae2bd4c0fe153daa1fa9b81410</t>
        </is>
      </c>
      <c r="AC3430" s="8" t="inlineStr">
        <is>
          <t>https://www.contratacion.euskadi.eus/contenidos/anuncio_contratacion/expcm473595/r01Index/expcm473595-idxContent.xml</t>
        </is>
      </c>
      <c r="AD3430" s="8" t="inlineStr">
        <is>
          <t>05/01/2026</t>
        </is>
      </c>
      <c r="AE3430" s="8" t="inlineStr">
        <is>
          <t>r01etpd14c739fbae918c9400738e911f2f6fd9139</t>
        </is>
      </c>
      <c r="AF3430" s="8" t="inlineStr">
        <is>
          <t>Ayuntamiento de Oiartzun</t>
        </is>
      </c>
      <c r="AG3430" s="8" t="inlineStr">
        <is>
          <t>r01etpd14c73a15d4218c94007eec37407e2bfa406</t>
        </is>
      </c>
      <c r="AH3430" s="8" t="inlineStr">
        <is>
          <t>Ayuntamiento de Oiartzun</t>
        </is>
      </c>
      <c r="AI3430" s="8" t="inlineStr">
        <is>
          <t/>
        </is>
      </c>
      <c r="AJ3430" s="8" t="inlineStr">
        <is>
          <t/>
        </is>
      </c>
    </row>
    <row r="3431" customHeight="true" ht="15.0">
      <c r="A3431" s="8" t="inlineStr">
        <is>
          <t>bordaxar</t>
        </is>
      </c>
      <c r="B3431" s="8" t="inlineStr">
        <is>
          <t/>
        </is>
      </c>
      <c r="C3431" s="8" t="inlineStr">
        <is>
          <t>Gobierno Vasco</t>
        </is>
      </c>
      <c r="D3431" s="8" t="inlineStr">
        <is>
          <t/>
        </is>
      </c>
      <c r="E3431" s="8" t="inlineStr">
        <is>
          <t/>
        </is>
      </c>
      <c r="F3431" s="8" t="inlineStr">
        <is>
          <t/>
        </is>
      </c>
      <c r="G3431" s="8" t="inlineStr">
        <is>
          <t>bordaxar</t>
        </is>
      </c>
      <c r="H3431" s="8" t="inlineStr">
        <is>
          <t>bordaxar</t>
        </is>
      </c>
      <c r="I3431" s="8" t="inlineStr">
        <is>
          <t/>
        </is>
      </c>
      <c r="J3431" s="8" t="inlineStr">
        <is>
          <t>05/01/2026</t>
        </is>
      </c>
      <c r="K3431" s="8" t="inlineStr">
        <is>
          <t>2025-FAKT-004803-00</t>
        </is>
      </c>
      <c r="L3431" s="8" t="inlineStr">
        <is>
          <t>Adjudicación provisional / definitiva</t>
        </is>
      </c>
      <c r="M3431" s="8" t="inlineStr">
        <is>
          <t>true</t>
        </is>
      </c>
      <c r="N3431" s="8" t="inlineStr">
        <is>
          <t/>
        </is>
      </c>
      <c r="O3431" s="8" t="inlineStr">
        <is>
          <t/>
        </is>
      </c>
      <c r="P3431" s="8" t="inlineStr">
        <is>
          <t/>
        </is>
      </c>
      <c r="Q3431" s="8" t="inlineStr">
        <is>
          <t/>
        </is>
      </c>
      <c r="R3431" s="8" t="inlineStr">
        <is>
          <t/>
        </is>
      </c>
      <c r="S3431" s="8" t="inlineStr">
        <is>
          <t>https://www.contratacion.euskadi.eus/webkpe00-kpeperfi/es/contenidos/anuncio_contratacion/expcm473596/es_doc/images/logo_oiartzun.jpg</t>
        </is>
      </c>
      <c r="T3431" s="8" t="inlineStr">
        <is>
          <t>Ayuntamiento de Oiartzun</t>
        </is>
      </c>
      <c r="U3431" s="8" t="inlineStr">
        <is>
          <t>P2006800C - Ayuntamiento de Oiartzun</t>
        </is>
      </c>
      <c r="V3431" s="8" t="inlineStr">
        <is>
          <t>Alcalde</t>
        </is>
      </c>
      <c r="W3431" s="8" t="inlineStr">
        <is>
          <t/>
        </is>
      </c>
      <c r="X3431" s="8" t="inlineStr">
        <is>
          <t/>
        </is>
      </c>
      <c r="Y3431" s="8" t="inlineStr">
        <is>
          <t/>
        </is>
      </c>
      <c r="Z3431" s="8" t="inlineStr">
        <is>
          <t>https://www.contratacion.euskadi.eus/anuncio_contratacion/bordaxar/webkpe00-kpesimpc/es/</t>
        </is>
      </c>
      <c r="AA3431" s="8" t="inlineStr">
        <is>
          <t>https://www.contratacion.euskadi.eus/webkpe00-kpesimpc/es/contenidos/anuncio_contratacion/expcm473596/es_doc/index.html</t>
        </is>
      </c>
      <c r="AB3431" s="8" t="inlineStr">
        <is>
          <t>https://www.contratacion.euskadi.eus/contenidos/anuncio_contratacion/expcm473596/es_doc/data/es_r01dtpd19b8f4f0bbb5ccad867cf1e9830397442bc</t>
        </is>
      </c>
      <c r="AC3431" s="8" t="inlineStr">
        <is>
          <t>https://www.contratacion.euskadi.eus/contenidos/anuncio_contratacion/expcm473596/r01Index/expcm473596-idxContent.xml</t>
        </is>
      </c>
      <c r="AD3431" s="8" t="inlineStr">
        <is>
          <t>05/01/2026</t>
        </is>
      </c>
      <c r="AE3431" s="8" t="inlineStr">
        <is>
          <t>r01etpd14c739fbae918c9400738e911f2f6fd9139</t>
        </is>
      </c>
      <c r="AF3431" s="8" t="inlineStr">
        <is>
          <t>Ayuntamiento de Oiartzun</t>
        </is>
      </c>
      <c r="AG3431" s="8" t="inlineStr">
        <is>
          <t>r01etpd14c73a15d4218c94007eec37407e2bfa406</t>
        </is>
      </c>
      <c r="AH3431" s="8" t="inlineStr">
        <is>
          <t>Ayuntamiento de Oiartzun</t>
        </is>
      </c>
      <c r="AI3431" s="8" t="inlineStr">
        <is>
          <t/>
        </is>
      </c>
      <c r="AJ3431" s="8" t="inlineStr">
        <is>
          <t/>
        </is>
      </c>
    </row>
    <row r="3432" customHeight="true" ht="15.0">
      <c r="A3432" s="8" t="inlineStr">
        <is>
          <t>ur zerbitzuetako biltegirako material hornidura</t>
        </is>
      </c>
      <c r="B3432" s="8" t="inlineStr">
        <is>
          <t/>
        </is>
      </c>
      <c r="C3432" s="8" t="inlineStr">
        <is>
          <t>Gobierno Vasco</t>
        </is>
      </c>
      <c r="D3432" s="8" t="inlineStr">
        <is>
          <t/>
        </is>
      </c>
      <c r="E3432" s="8" t="inlineStr">
        <is>
          <t/>
        </is>
      </c>
      <c r="F3432" s="8" t="inlineStr">
        <is>
          <t/>
        </is>
      </c>
      <c r="G3432" s="8" t="inlineStr">
        <is>
          <t>ur zerbitzuetako biltegirako material hornidura</t>
        </is>
      </c>
      <c r="H3432" s="8" t="inlineStr">
        <is>
          <t>ur zerbitzuetako biltegirako material hornidura</t>
        </is>
      </c>
      <c r="I3432" s="8" t="inlineStr">
        <is>
          <t/>
        </is>
      </c>
      <c r="J3432" s="8" t="inlineStr">
        <is>
          <t>05/01/2026</t>
        </is>
      </c>
      <c r="K3432" s="8" t="inlineStr">
        <is>
          <t>2025-FAKT-004804-00</t>
        </is>
      </c>
      <c r="L3432" s="8" t="inlineStr">
        <is>
          <t>Adjudicación provisional / definitiva</t>
        </is>
      </c>
      <c r="M3432" s="8" t="inlineStr">
        <is>
          <t>true</t>
        </is>
      </c>
      <c r="N3432" s="8" t="inlineStr">
        <is>
          <t/>
        </is>
      </c>
      <c r="O3432" s="8" t="inlineStr">
        <is>
          <t/>
        </is>
      </c>
      <c r="P3432" s="8" t="inlineStr">
        <is>
          <t/>
        </is>
      </c>
      <c r="Q3432" s="8" t="inlineStr">
        <is>
          <t/>
        </is>
      </c>
      <c r="R3432" s="8" t="inlineStr">
        <is>
          <t/>
        </is>
      </c>
      <c r="S3432" s="8" t="inlineStr">
        <is>
          <t>https://www.contratacion.euskadi.eus/webkpe00-kpeperfi/es/contenidos/anuncio_contratacion/expcm473597/es_doc/images/logo_oiartzun.jpg</t>
        </is>
      </c>
      <c r="T3432" s="8" t="inlineStr">
        <is>
          <t>Ayuntamiento de Oiartzun</t>
        </is>
      </c>
      <c r="U3432" s="8" t="inlineStr">
        <is>
          <t>P2006800C - Ayuntamiento de Oiartzun</t>
        </is>
      </c>
      <c r="V3432" s="8" t="inlineStr">
        <is>
          <t>Alcalde</t>
        </is>
      </c>
      <c r="W3432" s="8" t="inlineStr">
        <is>
          <t/>
        </is>
      </c>
      <c r="X3432" s="8" t="inlineStr">
        <is>
          <t/>
        </is>
      </c>
      <c r="Y3432" s="8" t="inlineStr">
        <is>
          <t/>
        </is>
      </c>
      <c r="Z3432" s="8" t="inlineStr">
        <is>
          <t>https://www.contratacion.euskadi.eus/anuncio_contratacion/ur-zerbitzuetako-biltegirako-material-hornidura/expcm473597/webkpe00-kpesimpc/es/</t>
        </is>
      </c>
      <c r="AA3432" s="8" t="inlineStr">
        <is>
          <t>https://www.contratacion.euskadi.eus/webkpe00-kpesimpc/es/contenidos/anuncio_contratacion/expcm473597/es_doc/index.html</t>
        </is>
      </c>
      <c r="AB3432" s="8" t="inlineStr">
        <is>
          <t>https://www.contratacion.euskadi.eus/contenidos/anuncio_contratacion/expcm473597/es_doc/data/es_r01dtpd19b8f4f332c5ccad86742f81735b6734862</t>
        </is>
      </c>
      <c r="AC3432" s="8" t="inlineStr">
        <is>
          <t>https://www.contratacion.euskadi.eus/contenidos/anuncio_contratacion/expcm473597/r01Index/expcm473597-idxContent.xml</t>
        </is>
      </c>
      <c r="AD3432" s="8" t="inlineStr">
        <is>
          <t>05/01/2026</t>
        </is>
      </c>
      <c r="AE3432" s="8" t="inlineStr">
        <is>
          <t>r01etpd14c739fbae918c9400738e911f2f6fd9139</t>
        </is>
      </c>
      <c r="AF3432" s="8" t="inlineStr">
        <is>
          <t>Ayuntamiento de Oiartzun</t>
        </is>
      </c>
      <c r="AG3432" s="8" t="inlineStr">
        <is>
          <t>r01etpd14c73a15d4218c94007eec37407e2bfa406</t>
        </is>
      </c>
      <c r="AH3432" s="8" t="inlineStr">
        <is>
          <t>Ayuntamiento de Oiartzun</t>
        </is>
      </c>
      <c r="AI3432" s="8" t="inlineStr">
        <is>
          <t/>
        </is>
      </c>
      <c r="AJ3432" s="8" t="inlineStr">
        <is>
          <t/>
        </is>
      </c>
    </row>
    <row r="3433" customHeight="true" ht="15.0">
      <c r="A3433" s="8" t="inlineStr">
        <is>
          <t>futbol zelai berriko fokoen kontrolerako materiala</t>
        </is>
      </c>
      <c r="B3433" s="8" t="inlineStr">
        <is>
          <t/>
        </is>
      </c>
      <c r="C3433" s="8" t="inlineStr">
        <is>
          <t>Gobierno Vasco</t>
        </is>
      </c>
      <c r="D3433" s="8" t="inlineStr">
        <is>
          <t/>
        </is>
      </c>
      <c r="E3433" s="8" t="inlineStr">
        <is>
          <t/>
        </is>
      </c>
      <c r="F3433" s="8" t="inlineStr">
        <is>
          <t/>
        </is>
      </c>
      <c r="G3433" s="8" t="inlineStr">
        <is>
          <t>futbol zelai berriko fokoen kontrolerako materiala</t>
        </is>
      </c>
      <c r="H3433" s="8" t="inlineStr">
        <is>
          <t>futbol zelai berriko fokoen kontrolerako materiala</t>
        </is>
      </c>
      <c r="I3433" s="8" t="inlineStr">
        <is>
          <t/>
        </is>
      </c>
      <c r="J3433" s="8" t="inlineStr">
        <is>
          <t>05/01/2026</t>
        </is>
      </c>
      <c r="K3433" s="8" t="inlineStr">
        <is>
          <t>2025-FAKT-004810-00</t>
        </is>
      </c>
      <c r="L3433" s="8" t="inlineStr">
        <is>
          <t>Adjudicación provisional / definitiva</t>
        </is>
      </c>
      <c r="M3433" s="8" t="inlineStr">
        <is>
          <t>true</t>
        </is>
      </c>
      <c r="N3433" s="8" t="inlineStr">
        <is>
          <t/>
        </is>
      </c>
      <c r="O3433" s="8" t="inlineStr">
        <is>
          <t/>
        </is>
      </c>
      <c r="P3433" s="8" t="inlineStr">
        <is>
          <t/>
        </is>
      </c>
      <c r="Q3433" s="8" t="inlineStr">
        <is>
          <t/>
        </is>
      </c>
      <c r="R3433" s="8" t="inlineStr">
        <is>
          <t/>
        </is>
      </c>
      <c r="S3433" s="8" t="inlineStr">
        <is>
          <t>https://www.contratacion.euskadi.eus/webkpe00-kpeperfi/es/contenidos/anuncio_contratacion/expcm473598/es_doc/images/logo_oiartzun.jpg</t>
        </is>
      </c>
      <c r="T3433" s="8" t="inlineStr">
        <is>
          <t>Ayuntamiento de Oiartzun</t>
        </is>
      </c>
      <c r="U3433" s="8" t="inlineStr">
        <is>
          <t>P2006800C - Ayuntamiento de Oiartzun</t>
        </is>
      </c>
      <c r="V3433" s="8" t="inlineStr">
        <is>
          <t>Alcalde</t>
        </is>
      </c>
      <c r="W3433" s="8" t="inlineStr">
        <is>
          <t/>
        </is>
      </c>
      <c r="X3433" s="8" t="inlineStr">
        <is>
          <t/>
        </is>
      </c>
      <c r="Y3433" s="8" t="inlineStr">
        <is>
          <t/>
        </is>
      </c>
      <c r="Z3433" s="8" t="inlineStr">
        <is>
          <t>https://www.contratacion.euskadi.eus/anuncio_contratacion/futbol-zelai-berriko-fokoen-kontrolerako-materiala/webkpe00-kpesimpc/es/</t>
        </is>
      </c>
      <c r="AA3433" s="8" t="inlineStr">
        <is>
          <t>https://www.contratacion.euskadi.eus/webkpe00-kpesimpc/es/contenidos/anuncio_contratacion/expcm473598/es_doc/index.html</t>
        </is>
      </c>
      <c r="AB3433" s="8" t="inlineStr">
        <is>
          <t>https://www.contratacion.euskadi.eus/contenidos/anuncio_contratacion/expcm473598/es_doc/data/es_r01dtpd19b8f4f5ae15ccad86786085358c614d7df</t>
        </is>
      </c>
      <c r="AC3433" s="8" t="inlineStr">
        <is>
          <t>https://www.contratacion.euskadi.eus/contenidos/anuncio_contratacion/expcm473598/r01Index/expcm473598-idxContent.xml</t>
        </is>
      </c>
      <c r="AD3433" s="8" t="inlineStr">
        <is>
          <t>05/01/2026</t>
        </is>
      </c>
      <c r="AE3433" s="8" t="inlineStr">
        <is>
          <t>r01etpd14c739fbae918c9400738e911f2f6fd9139</t>
        </is>
      </c>
      <c r="AF3433" s="8" t="inlineStr">
        <is>
          <t>Ayuntamiento de Oiartzun</t>
        </is>
      </c>
      <c r="AG3433" s="8" t="inlineStr">
        <is>
          <t>r01etpd14c73a15d4218c94007eec37407e2bfa406</t>
        </is>
      </c>
      <c r="AH3433" s="8" t="inlineStr">
        <is>
          <t>Ayuntamiento de Oiartzun</t>
        </is>
      </c>
      <c r="AI3433" s="8" t="inlineStr">
        <is>
          <t/>
        </is>
      </c>
      <c r="AJ3433" s="8" t="inlineStr">
        <is>
          <t/>
        </is>
      </c>
    </row>
    <row r="3434" customHeight="true" ht="15.0">
      <c r="A3434" s="8" t="inlineStr">
        <is>
          <t>ur zerbitzuetako 0917jhb peugeot partner ibilgailuarentzako olio hornidura</t>
        </is>
      </c>
      <c r="B3434" s="8" t="inlineStr">
        <is>
          <t/>
        </is>
      </c>
      <c r="C3434" s="8" t="inlineStr">
        <is>
          <t>Gobierno Vasco</t>
        </is>
      </c>
      <c r="D3434" s="8" t="inlineStr">
        <is>
          <t/>
        </is>
      </c>
      <c r="E3434" s="8" t="inlineStr">
        <is>
          <t/>
        </is>
      </c>
      <c r="F3434" s="8" t="inlineStr">
        <is>
          <t/>
        </is>
      </c>
      <c r="G3434" s="8" t="inlineStr">
        <is>
          <t>ur zerbitzuetako 0917jhb peugeot partner ibilgailuarentzako olio hornidura</t>
        </is>
      </c>
      <c r="H3434" s="8" t="inlineStr">
        <is>
          <t>ur zerbitzuetako 0917jhb peugeot partner ibilgailuarentzako olio hornidura</t>
        </is>
      </c>
      <c r="I3434" s="8" t="inlineStr">
        <is>
          <t/>
        </is>
      </c>
      <c r="J3434" s="8" t="inlineStr">
        <is>
          <t>05/01/2026</t>
        </is>
      </c>
      <c r="K3434" s="8" t="inlineStr">
        <is>
          <t>2025-FAKT-004816-00</t>
        </is>
      </c>
      <c r="L3434" s="8" t="inlineStr">
        <is>
          <t>Adjudicación provisional / definitiva</t>
        </is>
      </c>
      <c r="M3434" s="8" t="inlineStr">
        <is>
          <t>true</t>
        </is>
      </c>
      <c r="N3434" s="8" t="inlineStr">
        <is>
          <t/>
        </is>
      </c>
      <c r="O3434" s="8" t="inlineStr">
        <is>
          <t/>
        </is>
      </c>
      <c r="P3434" s="8" t="inlineStr">
        <is>
          <t/>
        </is>
      </c>
      <c r="Q3434" s="8" t="inlineStr">
        <is>
          <t/>
        </is>
      </c>
      <c r="R3434" s="8" t="inlineStr">
        <is>
          <t/>
        </is>
      </c>
      <c r="S3434" s="8" t="inlineStr">
        <is>
          <t>https://www.contratacion.euskadi.eus/webkpe00-kpeperfi/es/contenidos/anuncio_contratacion/expcm473599/es_doc/images/logo_oiartzun.jpg</t>
        </is>
      </c>
      <c r="T3434" s="8" t="inlineStr">
        <is>
          <t>Ayuntamiento de Oiartzun</t>
        </is>
      </c>
      <c r="U3434" s="8" t="inlineStr">
        <is>
          <t>P2006800C - Ayuntamiento de Oiartzun</t>
        </is>
      </c>
      <c r="V3434" s="8" t="inlineStr">
        <is>
          <t>Alcalde</t>
        </is>
      </c>
      <c r="W3434" s="8" t="inlineStr">
        <is>
          <t/>
        </is>
      </c>
      <c r="X3434" s="8" t="inlineStr">
        <is>
          <t/>
        </is>
      </c>
      <c r="Y3434" s="8" t="inlineStr">
        <is>
          <t/>
        </is>
      </c>
      <c r="Z3434" s="8" t="inlineStr">
        <is>
          <t>https://www.contratacion.euskadi.eus/anuncio_contratacion/ur-zerbitzuetako-0917jhb-peugeot-partner-ibilgailuarentzako-olio-hornidura/webkpe00-kpesimpc/es/</t>
        </is>
      </c>
      <c r="AA3434" s="8" t="inlineStr">
        <is>
          <t>https://www.contratacion.euskadi.eus/webkpe00-kpesimpc/es/contenidos/anuncio_contratacion/expcm473599/es_doc/index.html</t>
        </is>
      </c>
      <c r="AB3434" s="8" t="inlineStr">
        <is>
          <t>https://www.contratacion.euskadi.eus/contenidos/anuncio_contratacion/expcm473599/es_doc/data/es_r01dtpd19b8f4f82b95ccad867eaa49b4413ed6a23</t>
        </is>
      </c>
      <c r="AC3434" s="8" t="inlineStr">
        <is>
          <t>https://www.contratacion.euskadi.eus/contenidos/anuncio_contratacion/expcm473599/r01Index/expcm473599-idxContent.xml</t>
        </is>
      </c>
      <c r="AD3434" s="8" t="inlineStr">
        <is>
          <t>05/01/2026</t>
        </is>
      </c>
      <c r="AE3434" s="8" t="inlineStr">
        <is>
          <t>r01etpd14c739fbae918c9400738e911f2f6fd9139</t>
        </is>
      </c>
      <c r="AF3434" s="8" t="inlineStr">
        <is>
          <t>Ayuntamiento de Oiartzun</t>
        </is>
      </c>
      <c r="AG3434" s="8" t="inlineStr">
        <is>
          <t>r01etpd14c73a15d4218c94007eec37407e2bfa406</t>
        </is>
      </c>
      <c r="AH3434" s="8" t="inlineStr">
        <is>
          <t>Ayuntamiento de Oiartzun</t>
        </is>
      </c>
      <c r="AI3434" s="8" t="inlineStr">
        <is>
          <t/>
        </is>
      </c>
      <c r="AJ3434" s="8" t="inlineStr">
        <is>
          <t/>
        </is>
      </c>
    </row>
    <row r="3435" customHeight="true" ht="15.0">
      <c r="A3435" s="8" t="inlineStr">
        <is>
          <t>landetxe aparkalekuko igogailuaren konponketa lanak 2025/10/27 (ura hobian)</t>
        </is>
      </c>
      <c r="B3435" s="8" t="inlineStr">
        <is>
          <t/>
        </is>
      </c>
      <c r="C3435" s="8" t="inlineStr">
        <is>
          <t>Gobierno Vasco</t>
        </is>
      </c>
      <c r="D3435" s="8" t="inlineStr">
        <is>
          <t/>
        </is>
      </c>
      <c r="E3435" s="8" t="inlineStr">
        <is>
          <t/>
        </is>
      </c>
      <c r="F3435" s="8" t="inlineStr">
        <is>
          <t/>
        </is>
      </c>
      <c r="G3435" s="8" t="inlineStr">
        <is>
          <t>landetxe aparkalekuko igogailuaren konponketa lanak 2025/10/27 (ura hobian)</t>
        </is>
      </c>
      <c r="H3435" s="8" t="inlineStr">
        <is>
          <t>landetxe aparkalekuko igogailuaren konponketa lanak 2025/10/27 (ura hobian)</t>
        </is>
      </c>
      <c r="I3435" s="8" t="inlineStr">
        <is>
          <t/>
        </is>
      </c>
      <c r="J3435" s="8" t="inlineStr">
        <is>
          <t>05/01/2026</t>
        </is>
      </c>
      <c r="K3435" s="8" t="inlineStr">
        <is>
          <t>2025-FAKT-004834-00</t>
        </is>
      </c>
      <c r="L3435" s="8" t="inlineStr">
        <is>
          <t>Adjudicación provisional / definitiva</t>
        </is>
      </c>
      <c r="M3435" s="8" t="inlineStr">
        <is>
          <t>true</t>
        </is>
      </c>
      <c r="N3435" s="8" t="inlineStr">
        <is>
          <t/>
        </is>
      </c>
      <c r="O3435" s="8" t="inlineStr">
        <is>
          <t/>
        </is>
      </c>
      <c r="P3435" s="8" t="inlineStr">
        <is>
          <t/>
        </is>
      </c>
      <c r="Q3435" s="8" t="inlineStr">
        <is>
          <t/>
        </is>
      </c>
      <c r="R3435" s="8" t="inlineStr">
        <is>
          <t/>
        </is>
      </c>
      <c r="S3435" s="8" t="inlineStr">
        <is>
          <t>https://www.contratacion.euskadi.eus/webkpe00-kpeperfi/es/contenidos/anuncio_contratacion/expcm473600/es_doc/images/logo_oiartzun.jpg</t>
        </is>
      </c>
      <c r="T3435" s="8" t="inlineStr">
        <is>
          <t>Ayuntamiento de Oiartzun</t>
        </is>
      </c>
      <c r="U3435" s="8" t="inlineStr">
        <is>
          <t>P2006800C - Ayuntamiento de Oiartzun</t>
        </is>
      </c>
      <c r="V3435" s="8" t="inlineStr">
        <is>
          <t>Alcalde</t>
        </is>
      </c>
      <c r="W3435" s="8" t="inlineStr">
        <is>
          <t/>
        </is>
      </c>
      <c r="X3435" s="8" t="inlineStr">
        <is>
          <t/>
        </is>
      </c>
      <c r="Y3435" s="8" t="inlineStr">
        <is>
          <t/>
        </is>
      </c>
      <c r="Z3435" s="8" t="inlineStr">
        <is>
          <t>https://www.contratacion.euskadi.eus/anuncio_contratacion/landetxe-aparkalekuko-igogailuaren-konponketa-lanak-2025-10-27-ura-hobian/webkpe00-kpesimpc/es/</t>
        </is>
      </c>
      <c r="AA3435" s="8" t="inlineStr">
        <is>
          <t>https://www.contratacion.euskadi.eus/webkpe00-kpesimpc/es/contenidos/anuncio_contratacion/expcm473600/es_doc/index.html</t>
        </is>
      </c>
      <c r="AB3435" s="8" t="inlineStr">
        <is>
          <t>https://www.contratacion.euskadi.eus/contenidos/anuncio_contratacion/expcm473600/es_doc/data/es_r01dtpd19b8f4faa865ccad8675ec60dec0af64e35</t>
        </is>
      </c>
      <c r="AC3435" s="8" t="inlineStr">
        <is>
          <t>https://www.contratacion.euskadi.eus/contenidos/anuncio_contratacion/expcm473600/r01Index/expcm473600-idxContent.xml</t>
        </is>
      </c>
      <c r="AD3435" s="8" t="inlineStr">
        <is>
          <t>05/01/2026</t>
        </is>
      </c>
      <c r="AE3435" s="8" t="inlineStr">
        <is>
          <t>r01etpd14c739fbae918c9400738e911f2f6fd9139</t>
        </is>
      </c>
      <c r="AF3435" s="8" t="inlineStr">
        <is>
          <t>Ayuntamiento de Oiartzun</t>
        </is>
      </c>
      <c r="AG3435" s="8" t="inlineStr">
        <is>
          <t>r01etpd14c73a15d4218c94007eec37407e2bfa406</t>
        </is>
      </c>
      <c r="AH3435" s="8" t="inlineStr">
        <is>
          <t>Ayuntamiento de Oiartzun</t>
        </is>
      </c>
      <c r="AI3435" s="8" t="inlineStr">
        <is>
          <t/>
        </is>
      </c>
      <c r="AJ3435" s="8" t="inlineStr">
        <is>
          <t/>
        </is>
      </c>
    </row>
    <row r="3436" customHeight="true" ht="15.0">
      <c r="A3436" s="8" t="inlineStr">
        <is>
          <t>ganboxako igogailuan egondako matxura konpontzea (arragua) 13/11/2025</t>
        </is>
      </c>
      <c r="B3436" s="8" t="inlineStr">
        <is>
          <t/>
        </is>
      </c>
      <c r="C3436" s="8" t="inlineStr">
        <is>
          <t>Gobierno Vasco</t>
        </is>
      </c>
      <c r="D3436" s="8" t="inlineStr">
        <is>
          <t/>
        </is>
      </c>
      <c r="E3436" s="8" t="inlineStr">
        <is>
          <t/>
        </is>
      </c>
      <c r="F3436" s="8" t="inlineStr">
        <is>
          <t/>
        </is>
      </c>
      <c r="G3436" s="8" t="inlineStr">
        <is>
          <t>ganboxako igogailuan egondako matxura konpontzea (arragua) 13/11/2025</t>
        </is>
      </c>
      <c r="H3436" s="8" t="inlineStr">
        <is>
          <t>ganboxako igogailuan egondako matxura konpontzea (arragua) 13/11/2025</t>
        </is>
      </c>
      <c r="I3436" s="8" t="inlineStr">
        <is>
          <t/>
        </is>
      </c>
      <c r="J3436" s="8" t="inlineStr">
        <is>
          <t>05/01/2026</t>
        </is>
      </c>
      <c r="K3436" s="8" t="inlineStr">
        <is>
          <t>2025-FAKT-004833-00</t>
        </is>
      </c>
      <c r="L3436" s="8" t="inlineStr">
        <is>
          <t>Adjudicación provisional / definitiva</t>
        </is>
      </c>
      <c r="M3436" s="8" t="inlineStr">
        <is>
          <t>true</t>
        </is>
      </c>
      <c r="N3436" s="8" t="inlineStr">
        <is>
          <t/>
        </is>
      </c>
      <c r="O3436" s="8" t="inlineStr">
        <is>
          <t/>
        </is>
      </c>
      <c r="P3436" s="8" t="inlineStr">
        <is>
          <t/>
        </is>
      </c>
      <c r="Q3436" s="8" t="inlineStr">
        <is>
          <t/>
        </is>
      </c>
      <c r="R3436" s="8" t="inlineStr">
        <is>
          <t/>
        </is>
      </c>
      <c r="S3436" s="8" t="inlineStr">
        <is>
          <t>https://www.contratacion.euskadi.eus/webkpe00-kpeperfi/es/contenidos/anuncio_contratacion/expcm473601/es_doc/images/logo_oiartzun.jpg</t>
        </is>
      </c>
      <c r="T3436" s="8" t="inlineStr">
        <is>
          <t>Ayuntamiento de Oiartzun</t>
        </is>
      </c>
      <c r="U3436" s="8" t="inlineStr">
        <is>
          <t>P2006800C - Ayuntamiento de Oiartzun</t>
        </is>
      </c>
      <c r="V3436" s="8" t="inlineStr">
        <is>
          <t>Alcalde</t>
        </is>
      </c>
      <c r="W3436" s="8" t="inlineStr">
        <is>
          <t/>
        </is>
      </c>
      <c r="X3436" s="8" t="inlineStr">
        <is>
          <t/>
        </is>
      </c>
      <c r="Y3436" s="8" t="inlineStr">
        <is>
          <t/>
        </is>
      </c>
      <c r="Z3436" s="8" t="inlineStr">
        <is>
          <t>https://www.contratacion.euskadi.eus/anuncio_contratacion/ganboxako-igogailuan-egondako-matxura-konpontzea-arragua-13-11-2025/webkpe00-kpesimpc/es/</t>
        </is>
      </c>
      <c r="AA3436" s="8" t="inlineStr">
        <is>
          <t>https://www.contratacion.euskadi.eus/webkpe00-kpesimpc/es/contenidos/anuncio_contratacion/expcm473601/es_doc/index.html</t>
        </is>
      </c>
      <c r="AB3436" s="8" t="inlineStr">
        <is>
          <t>https://www.contratacion.euskadi.eus/contenidos/anuncio_contratacion/expcm473601/es_doc/data/es_r01dtpd19b8f539f5e6a7b6f1f56617307d4f95fa8</t>
        </is>
      </c>
      <c r="AC3436" s="8" t="inlineStr">
        <is>
          <t>https://www.contratacion.euskadi.eus/contenidos/anuncio_contratacion/expcm473601/r01Index/expcm473601-idxContent.xml</t>
        </is>
      </c>
      <c r="AD3436" s="8" t="inlineStr">
        <is>
          <t>05/01/2026</t>
        </is>
      </c>
      <c r="AE3436" s="8" t="inlineStr">
        <is>
          <t>r01etpd14c739fbae918c9400738e911f2f6fd9139</t>
        </is>
      </c>
      <c r="AF3436" s="8" t="inlineStr">
        <is>
          <t>Ayuntamiento de Oiartzun</t>
        </is>
      </c>
      <c r="AG3436" s="8" t="inlineStr">
        <is>
          <t>r01etpd14c73a15d4218c94007eec37407e2bfa406</t>
        </is>
      </c>
      <c r="AH3436" s="8" t="inlineStr">
        <is>
          <t>Ayuntamiento de Oiartzun</t>
        </is>
      </c>
      <c r="AI3436" s="8" t="inlineStr">
        <is>
          <t/>
        </is>
      </c>
      <c r="AJ3436" s="8" t="inlineStr">
        <is>
          <t/>
        </is>
      </c>
    </row>
    <row r="3437" customHeight="true" ht="15.0">
      <c r="A3437" s="8" t="inlineStr">
        <is>
          <t>ganboxako (arragua) igogailuaren konponketa lanak 2025/10/27 (ura hobian)</t>
        </is>
      </c>
      <c r="B3437" s="8" t="inlineStr">
        <is>
          <t/>
        </is>
      </c>
      <c r="C3437" s="8" t="inlineStr">
        <is>
          <t>Gobierno Vasco</t>
        </is>
      </c>
      <c r="D3437" s="8" t="inlineStr">
        <is>
          <t/>
        </is>
      </c>
      <c r="E3437" s="8" t="inlineStr">
        <is>
          <t/>
        </is>
      </c>
      <c r="F3437" s="8" t="inlineStr">
        <is>
          <t/>
        </is>
      </c>
      <c r="G3437" s="8" t="inlineStr">
        <is>
          <t>ganboxako (arragua) igogailuaren konponketa lanak 2025/10/27 (ura hobian)</t>
        </is>
      </c>
      <c r="H3437" s="8" t="inlineStr">
        <is>
          <t>ganboxako (arragua) igogailuaren konponketa lanak 2025/10/27 (ura hobian)</t>
        </is>
      </c>
      <c r="I3437" s="8" t="inlineStr">
        <is>
          <t/>
        </is>
      </c>
      <c r="J3437" s="8" t="inlineStr">
        <is>
          <t>05/01/2026</t>
        </is>
      </c>
      <c r="K3437" s="8" t="inlineStr">
        <is>
          <t>2025-FAKT-004835-00</t>
        </is>
      </c>
      <c r="L3437" s="8" t="inlineStr">
        <is>
          <t>Adjudicación provisional / definitiva</t>
        </is>
      </c>
      <c r="M3437" s="8" t="inlineStr">
        <is>
          <t>true</t>
        </is>
      </c>
      <c r="N3437" s="8" t="inlineStr">
        <is>
          <t/>
        </is>
      </c>
      <c r="O3437" s="8" t="inlineStr">
        <is>
          <t/>
        </is>
      </c>
      <c r="P3437" s="8" t="inlineStr">
        <is>
          <t/>
        </is>
      </c>
      <c r="Q3437" s="8" t="inlineStr">
        <is>
          <t/>
        </is>
      </c>
      <c r="R3437" s="8" t="inlineStr">
        <is>
          <t/>
        </is>
      </c>
      <c r="S3437" s="8" t="inlineStr">
        <is>
          <t>https://www.contratacion.euskadi.eus/webkpe00-kpeperfi/es/contenidos/anuncio_contratacion/expcm473602/es_doc/images/logo_oiartzun.jpg</t>
        </is>
      </c>
      <c r="T3437" s="8" t="inlineStr">
        <is>
          <t>Ayuntamiento de Oiartzun</t>
        </is>
      </c>
      <c r="U3437" s="8" t="inlineStr">
        <is>
          <t>P2006800C - Ayuntamiento de Oiartzun</t>
        </is>
      </c>
      <c r="V3437" s="8" t="inlineStr">
        <is>
          <t>Alcalde</t>
        </is>
      </c>
      <c r="W3437" s="8" t="inlineStr">
        <is>
          <t/>
        </is>
      </c>
      <c r="X3437" s="8" t="inlineStr">
        <is>
          <t/>
        </is>
      </c>
      <c r="Y3437" s="8" t="inlineStr">
        <is>
          <t/>
        </is>
      </c>
      <c r="Z3437" s="8" t="inlineStr">
        <is>
          <t>https://www.contratacion.euskadi.eus/anuncio_contratacion/ganboxako-arragua-igogailuaren-konponketa-lanak-2025-10-27-ura-hobian/webkpe00-kpesimpc/es/</t>
        </is>
      </c>
      <c r="AA3437" s="8" t="inlineStr">
        <is>
          <t>https://www.contratacion.euskadi.eus/webkpe00-kpesimpc/es/contenidos/anuncio_contratacion/expcm473602/es_doc/index.html</t>
        </is>
      </c>
      <c r="AB3437" s="8" t="inlineStr">
        <is>
          <t>https://www.contratacion.euskadi.eus/contenidos/anuncio_contratacion/expcm473602/es_doc/data/es_r01dtpd19b8f53c73f6a7b6f1fc9930075c0258562</t>
        </is>
      </c>
      <c r="AC3437" s="8" t="inlineStr">
        <is>
          <t>https://www.contratacion.euskadi.eus/contenidos/anuncio_contratacion/expcm473602/r01Index/expcm473602-idxContent.xml</t>
        </is>
      </c>
      <c r="AD3437" s="8" t="inlineStr">
        <is>
          <t>05/01/2026</t>
        </is>
      </c>
      <c r="AE3437" s="8" t="inlineStr">
        <is>
          <t>r01etpd14c739fbae918c9400738e911f2f6fd9139</t>
        </is>
      </c>
      <c r="AF3437" s="8" t="inlineStr">
        <is>
          <t>Ayuntamiento de Oiartzun</t>
        </is>
      </c>
      <c r="AG3437" s="8" t="inlineStr">
        <is>
          <t>r01etpd14c73a15d4218c94007eec37407e2bfa406</t>
        </is>
      </c>
      <c r="AH3437" s="8" t="inlineStr">
        <is>
          <t>Ayuntamiento de Oiartzun</t>
        </is>
      </c>
      <c r="AI3437" s="8" t="inlineStr">
        <is>
          <t/>
        </is>
      </c>
      <c r="AJ3437" s="8" t="inlineStr">
        <is>
          <t/>
        </is>
      </c>
    </row>
    <row r="3438" customHeight="true" ht="15.0">
      <c r="A3438" s="8" t="inlineStr">
        <is>
          <t>ur zerbitzuetarako material hornidura</t>
        </is>
      </c>
      <c r="B3438" s="8" t="inlineStr">
        <is>
          <t/>
        </is>
      </c>
      <c r="C3438" s="8" t="inlineStr">
        <is>
          <t>Gobierno Vasco</t>
        </is>
      </c>
      <c r="D3438" s="8" t="inlineStr">
        <is>
          <t/>
        </is>
      </c>
      <c r="E3438" s="8" t="inlineStr">
        <is>
          <t/>
        </is>
      </c>
      <c r="F3438" s="8" t="inlineStr">
        <is>
          <t/>
        </is>
      </c>
      <c r="G3438" s="8" t="inlineStr">
        <is>
          <t>ur zerbitzuetarako material hornidura</t>
        </is>
      </c>
      <c r="H3438" s="8" t="inlineStr">
        <is>
          <t>ur zerbitzuetarako material hornidura</t>
        </is>
      </c>
      <c r="I3438" s="8" t="inlineStr">
        <is>
          <t/>
        </is>
      </c>
      <c r="J3438" s="8" t="inlineStr">
        <is>
          <t>05/01/2026</t>
        </is>
      </c>
      <c r="K3438" s="8" t="inlineStr">
        <is>
          <t>2025-FAKT-004872-00</t>
        </is>
      </c>
      <c r="L3438" s="8" t="inlineStr">
        <is>
          <t>Adjudicación provisional / definitiva</t>
        </is>
      </c>
      <c r="M3438" s="8" t="inlineStr">
        <is>
          <t>true</t>
        </is>
      </c>
      <c r="N3438" s="8" t="inlineStr">
        <is>
          <t/>
        </is>
      </c>
      <c r="O3438" s="8" t="inlineStr">
        <is>
          <t/>
        </is>
      </c>
      <c r="P3438" s="8" t="inlineStr">
        <is>
          <t/>
        </is>
      </c>
      <c r="Q3438" s="8" t="inlineStr">
        <is>
          <t/>
        </is>
      </c>
      <c r="R3438" s="8" t="inlineStr">
        <is>
          <t/>
        </is>
      </c>
      <c r="S3438" s="8" t="inlineStr">
        <is>
          <t>https://www.contratacion.euskadi.eus/webkpe00-kpeperfi/es/contenidos/anuncio_contratacion/expcm473603/es_doc/images/logo_oiartzun.jpg</t>
        </is>
      </c>
      <c r="T3438" s="8" t="inlineStr">
        <is>
          <t>Ayuntamiento de Oiartzun</t>
        </is>
      </c>
      <c r="U3438" s="8" t="inlineStr">
        <is>
          <t>P2006800C - Ayuntamiento de Oiartzun</t>
        </is>
      </c>
      <c r="V3438" s="8" t="inlineStr">
        <is>
          <t>Alcalde</t>
        </is>
      </c>
      <c r="W3438" s="8" t="inlineStr">
        <is>
          <t/>
        </is>
      </c>
      <c r="X3438" s="8" t="inlineStr">
        <is>
          <t/>
        </is>
      </c>
      <c r="Y3438" s="8" t="inlineStr">
        <is>
          <t/>
        </is>
      </c>
      <c r="Z3438" s="8" t="inlineStr">
        <is>
          <t>https://www.contratacion.euskadi.eus/anuncio_contratacion/ur-zerbitzuetarako-material-hornidura/expcm473603/webkpe00-kpesimpc/es/</t>
        </is>
      </c>
      <c r="AA3438" s="8" t="inlineStr">
        <is>
          <t>https://www.contratacion.euskadi.eus/webkpe00-kpesimpc/es/contenidos/anuncio_contratacion/expcm473603/es_doc/index.html</t>
        </is>
      </c>
      <c r="AB3438" s="8" t="inlineStr">
        <is>
          <t>https://www.contratacion.euskadi.eus/contenidos/anuncio_contratacion/expcm473603/es_doc/data/es_r01dtpd19b8f53ef2b6a7b6f1f461890fd1d56cf35</t>
        </is>
      </c>
      <c r="AC3438" s="8" t="inlineStr">
        <is>
          <t>https://www.contratacion.euskadi.eus/contenidos/anuncio_contratacion/expcm473603/r01Index/expcm473603-idxContent.xml</t>
        </is>
      </c>
      <c r="AD3438" s="8" t="inlineStr">
        <is>
          <t>05/01/2026</t>
        </is>
      </c>
      <c r="AE3438" s="8" t="inlineStr">
        <is>
          <t>r01etpd14c739fbae918c9400738e911f2f6fd9139</t>
        </is>
      </c>
      <c r="AF3438" s="8" t="inlineStr">
        <is>
          <t>Ayuntamiento de Oiartzun</t>
        </is>
      </c>
      <c r="AG3438" s="8" t="inlineStr">
        <is>
          <t>r01etpd14c73a15d4218c94007eec37407e2bfa406</t>
        </is>
      </c>
      <c r="AH3438" s="8" t="inlineStr">
        <is>
          <t>Ayuntamiento de Oiartzun</t>
        </is>
      </c>
      <c r="AI3438" s="8" t="inlineStr">
        <is>
          <t/>
        </is>
      </c>
      <c r="AJ3438" s="8" t="inlineStr">
        <is>
          <t/>
        </is>
      </c>
    </row>
    <row r="3439" customHeight="true" ht="15.0">
      <c r="A3439" s="8" t="inlineStr">
        <is>
          <t>tbai-b20671228-301125-qvbj4rd2fdrmu-074</t>
        </is>
      </c>
      <c r="B3439" s="8" t="inlineStr">
        <is>
          <t/>
        </is>
      </c>
      <c r="C3439" s="8" t="inlineStr">
        <is>
          <t>Gobierno Vasco</t>
        </is>
      </c>
      <c r="D3439" s="8" t="inlineStr">
        <is>
          <t/>
        </is>
      </c>
      <c r="E3439" s="8" t="inlineStr">
        <is>
          <t/>
        </is>
      </c>
      <c r="F3439" s="8" t="inlineStr">
        <is>
          <t/>
        </is>
      </c>
      <c r="G3439" s="8" t="inlineStr">
        <is>
          <t>tbai-b20671228-301125-qvbj4rd2fdrmu-074</t>
        </is>
      </c>
      <c r="H3439" s="8" t="inlineStr">
        <is>
          <t>tbai-b20671228-301125-qvbj4rd2fdrmu-074</t>
        </is>
      </c>
      <c r="I3439" s="8" t="inlineStr">
        <is>
          <t/>
        </is>
      </c>
      <c r="J3439" s="8" t="inlineStr">
        <is>
          <t>05/01/2026</t>
        </is>
      </c>
      <c r="K3439" s="8" t="inlineStr">
        <is>
          <t>2025-FAKT-004961-00</t>
        </is>
      </c>
      <c r="L3439" s="8" t="inlineStr">
        <is>
          <t>Adjudicación provisional / definitiva</t>
        </is>
      </c>
      <c r="M3439" s="8" t="inlineStr">
        <is>
          <t>true</t>
        </is>
      </c>
      <c r="N3439" s="8" t="inlineStr">
        <is>
          <t/>
        </is>
      </c>
      <c r="O3439" s="8" t="inlineStr">
        <is>
          <t/>
        </is>
      </c>
      <c r="P3439" s="8" t="inlineStr">
        <is>
          <t/>
        </is>
      </c>
      <c r="Q3439" s="8" t="inlineStr">
        <is>
          <t/>
        </is>
      </c>
      <c r="R3439" s="8" t="inlineStr">
        <is>
          <t/>
        </is>
      </c>
      <c r="S3439" s="8" t="inlineStr">
        <is>
          <t>https://www.contratacion.euskadi.eus/webkpe00-kpeperfi/es/contenidos/anuncio_contratacion/expcm473604/es_doc/images/logo_oiartzun.jpg</t>
        </is>
      </c>
      <c r="T3439" s="8" t="inlineStr">
        <is>
          <t>Ayuntamiento de Oiartzun</t>
        </is>
      </c>
      <c r="U3439" s="8" t="inlineStr">
        <is>
          <t>P2006800C - Ayuntamiento de Oiartzun</t>
        </is>
      </c>
      <c r="V3439" s="8" t="inlineStr">
        <is>
          <t>Alcalde</t>
        </is>
      </c>
      <c r="W3439" s="8" t="inlineStr">
        <is>
          <t/>
        </is>
      </c>
      <c r="X3439" s="8" t="inlineStr">
        <is>
          <t/>
        </is>
      </c>
      <c r="Y3439" s="8" t="inlineStr">
        <is>
          <t/>
        </is>
      </c>
      <c r="Z3439" s="8" t="inlineStr">
        <is>
          <t>https://www.contratacion.euskadi.eus/anuncio_contratacion/tbai-b20671228-301125-qvbj4rd2fdrmu-074/webkpe00-kpesimpc/es/</t>
        </is>
      </c>
      <c r="AA3439" s="8" t="inlineStr">
        <is>
          <t>https://www.contratacion.euskadi.eus/webkpe00-kpesimpc/es/contenidos/anuncio_contratacion/expcm473604/es_doc/index.html</t>
        </is>
      </c>
      <c r="AB3439" s="8" t="inlineStr">
        <is>
          <t>https://www.contratacion.euskadi.eus/contenidos/anuncio_contratacion/expcm473604/es_doc/data/es_r01dtpd19b8f54168a6a7b6f1fa719c91376392024</t>
        </is>
      </c>
      <c r="AC3439" s="8" t="inlineStr">
        <is>
          <t>https://www.contratacion.euskadi.eus/contenidos/anuncio_contratacion/expcm473604/r01Index/expcm473604-idxContent.xml</t>
        </is>
      </c>
      <c r="AD3439" s="8" t="inlineStr">
        <is>
          <t>05/01/2026</t>
        </is>
      </c>
      <c r="AE3439" s="8" t="inlineStr">
        <is>
          <t>r01etpd14c739fbae918c9400738e911f2f6fd9139</t>
        </is>
      </c>
      <c r="AF3439" s="8" t="inlineStr">
        <is>
          <t>Ayuntamiento de Oiartzun</t>
        </is>
      </c>
      <c r="AG3439" s="8" t="inlineStr">
        <is>
          <t>r01etpd14c73a15d4218c94007eec37407e2bfa406</t>
        </is>
      </c>
      <c r="AH3439" s="8" t="inlineStr">
        <is>
          <t>Ayuntamiento de Oiartzun</t>
        </is>
      </c>
      <c r="AI3439" s="8" t="inlineStr">
        <is>
          <t/>
        </is>
      </c>
      <c r="AJ3439" s="8" t="inlineStr">
        <is>
          <t/>
        </is>
      </c>
    </row>
    <row r="3440" customHeight="true" ht="15.0">
      <c r="A3440" s="8" t="inlineStr">
        <is>
          <t>tbai-b20671228-301125-ykatxdrhapj1m-159</t>
        </is>
      </c>
      <c r="B3440" s="8" t="inlineStr">
        <is>
          <t/>
        </is>
      </c>
      <c r="C3440" s="8" t="inlineStr">
        <is>
          <t>Gobierno Vasco</t>
        </is>
      </c>
      <c r="D3440" s="8" t="inlineStr">
        <is>
          <t/>
        </is>
      </c>
      <c r="E3440" s="8" t="inlineStr">
        <is>
          <t/>
        </is>
      </c>
      <c r="F3440" s="8" t="inlineStr">
        <is>
          <t/>
        </is>
      </c>
      <c r="G3440" s="8" t="inlineStr">
        <is>
          <t>tbai-b20671228-301125-ykatxdrhapj1m-159</t>
        </is>
      </c>
      <c r="H3440" s="8" t="inlineStr">
        <is>
          <t>tbai-b20671228-301125-ykatxdrhapj1m-159</t>
        </is>
      </c>
      <c r="I3440" s="8" t="inlineStr">
        <is>
          <t/>
        </is>
      </c>
      <c r="J3440" s="8" t="inlineStr">
        <is>
          <t>05/01/2026</t>
        </is>
      </c>
      <c r="K3440" s="8" t="inlineStr">
        <is>
          <t>2025-FAKT-004962-00</t>
        </is>
      </c>
      <c r="L3440" s="8" t="inlineStr">
        <is>
          <t>Adjudicación provisional / definitiva</t>
        </is>
      </c>
      <c r="M3440" s="8" t="inlineStr">
        <is>
          <t>true</t>
        </is>
      </c>
      <c r="N3440" s="8" t="inlineStr">
        <is>
          <t/>
        </is>
      </c>
      <c r="O3440" s="8" t="inlineStr">
        <is>
          <t/>
        </is>
      </c>
      <c r="P3440" s="8" t="inlineStr">
        <is>
          <t/>
        </is>
      </c>
      <c r="Q3440" s="8" t="inlineStr">
        <is>
          <t/>
        </is>
      </c>
      <c r="R3440" s="8" t="inlineStr">
        <is>
          <t/>
        </is>
      </c>
      <c r="S3440" s="8" t="inlineStr">
        <is>
          <t>https://www.contratacion.euskadi.eus/webkpe00-kpeperfi/es/contenidos/anuncio_contratacion/expcm473605/es_doc/images/logo_oiartzun.jpg</t>
        </is>
      </c>
      <c r="T3440" s="8" t="inlineStr">
        <is>
          <t>Ayuntamiento de Oiartzun</t>
        </is>
      </c>
      <c r="U3440" s="8" t="inlineStr">
        <is>
          <t>P2006800C - Ayuntamiento de Oiartzun</t>
        </is>
      </c>
      <c r="V3440" s="8" t="inlineStr">
        <is>
          <t>Alcalde</t>
        </is>
      </c>
      <c r="W3440" s="8" t="inlineStr">
        <is>
          <t/>
        </is>
      </c>
      <c r="X3440" s="8" t="inlineStr">
        <is>
          <t/>
        </is>
      </c>
      <c r="Y3440" s="8" t="inlineStr">
        <is>
          <t/>
        </is>
      </c>
      <c r="Z3440" s="8" t="inlineStr">
        <is>
          <t>https://www.contratacion.euskadi.eus/anuncio_contratacion/tbai-b20671228-301125-ykatxdrhapj1m-159/webkpe00-kpesimpc/es/</t>
        </is>
      </c>
      <c r="AA3440" s="8" t="inlineStr">
        <is>
          <t>https://www.contratacion.euskadi.eus/webkpe00-kpesimpc/es/contenidos/anuncio_contratacion/expcm473605/es_doc/index.html</t>
        </is>
      </c>
      <c r="AB3440" s="8" t="inlineStr">
        <is>
          <t>https://www.contratacion.euskadi.eus/contenidos/anuncio_contratacion/expcm473605/es_doc/data/es_r01dtpd19b8f543e7e6a7b6f1fd8407a9a9a26af01</t>
        </is>
      </c>
      <c r="AC3440" s="8" t="inlineStr">
        <is>
          <t>https://www.contratacion.euskadi.eus/contenidos/anuncio_contratacion/expcm473605/r01Index/expcm473605-idxContent.xml</t>
        </is>
      </c>
      <c r="AD3440" s="8" t="inlineStr">
        <is>
          <t>05/01/2026</t>
        </is>
      </c>
      <c r="AE3440" s="8" t="inlineStr">
        <is>
          <t>r01etpd14c739fbae918c9400738e911f2f6fd9139</t>
        </is>
      </c>
      <c r="AF3440" s="8" t="inlineStr">
        <is>
          <t>Ayuntamiento de Oiartzun</t>
        </is>
      </c>
      <c r="AG3440" s="8" t="inlineStr">
        <is>
          <t>r01etpd14c73a15d4218c94007eec37407e2bfa406</t>
        </is>
      </c>
      <c r="AH3440" s="8" t="inlineStr">
        <is>
          <t>Ayuntamiento de Oiartzun</t>
        </is>
      </c>
      <c r="AI3440" s="8" t="inlineStr">
        <is>
          <t/>
        </is>
      </c>
      <c r="AJ3440" s="8" t="inlineStr">
        <is>
          <t/>
        </is>
      </c>
    </row>
    <row r="3441" customHeight="true" ht="15.0">
      <c r="A3441" s="8" t="inlineStr">
        <is>
          <t>Trabajos en el aseo adaptado del centro escolar CEIP Amara-Berri HLHI (edificio Urbieta) de Donostia</t>
        </is>
      </c>
      <c r="B3441" s="8" t="inlineStr">
        <is>
          <t/>
        </is>
      </c>
      <c r="C3441" s="8" t="inlineStr">
        <is>
          <t>Gobierno Vasco</t>
        </is>
      </c>
      <c r="D3441" s="8" t="inlineStr">
        <is>
          <t/>
        </is>
      </c>
      <c r="E3441" s="8" t="inlineStr">
        <is>
          <t/>
        </is>
      </c>
      <c r="F3441" s="8" t="inlineStr">
        <is>
          <t/>
        </is>
      </c>
      <c r="G3441" s="8" t="inlineStr">
        <is>
          <t>Trabajos en el aseo adaptado del centro escolar CEIP Amara-Berri HLHI (edificio Urbieta) de Donostia</t>
        </is>
      </c>
      <c r="H3441" s="8" t="inlineStr">
        <is>
          <t>Trabajos en el aseo adaptado del centro escolar CEIP Amara-Berri HLHI (edificio Urbieta) de Donostia</t>
        </is>
      </c>
      <c r="I3441" s="8" t="inlineStr">
        <is>
          <t/>
        </is>
      </c>
      <c r="J3441" s="8" t="inlineStr">
        <is>
          <t>05/01/2026</t>
        </is>
      </c>
      <c r="K3441" s="8" t="inlineStr">
        <is>
          <t>G-OM-2026-1</t>
        </is>
      </c>
      <c r="L3441" s="8" t="inlineStr">
        <is>
          <t>Adjudicación provisional / definitiva</t>
        </is>
      </c>
      <c r="M3441" s="8" t="inlineStr">
        <is>
          <t>true</t>
        </is>
      </c>
      <c r="N3441" s="8" t="inlineStr">
        <is>
          <t/>
        </is>
      </c>
      <c r="O3441" s="8" t="inlineStr">
        <is>
          <t/>
        </is>
      </c>
      <c r="P3441" s="8" t="inlineStr">
        <is>
          <t/>
        </is>
      </c>
      <c r="Q3441" s="8" t="inlineStr">
        <is>
          <t/>
        </is>
      </c>
      <c r="R3441" s="8" t="inlineStr">
        <is>
          <t/>
        </is>
      </c>
      <c r="S3441" s="8" t="inlineStr">
        <is>
          <t>https://www.contratacion.euskadi.eus/webkpe00-kpeperfi/es/contenidos/anuncio_contratacion/expcm473606/es_doc/images/w32_logoGobiernoVasco.gif</t>
        </is>
      </c>
      <c r="T3441" s="8" t="inlineStr">
        <is>
          <t>Gobierno Vasco</t>
        </is>
      </c>
      <c r="U3441" s="8" t="inlineStr">
        <is>
          <t>S4833001C - Educación</t>
        </is>
      </c>
      <c r="V3441" s="8" t="inlineStr">
        <is>
          <t>Delegado Territorial de Educación de Gipuzkoa</t>
        </is>
      </c>
      <c r="W3441" s="8" t="inlineStr">
        <is>
          <t/>
        </is>
      </c>
      <c r="X3441" s="8" t="inlineStr">
        <is>
          <t/>
        </is>
      </c>
      <c r="Y3441" s="8" t="inlineStr">
        <is>
          <t/>
        </is>
      </c>
      <c r="Z3441" s="8" t="inlineStr">
        <is>
          <t>https://www.contratacion.euskadi.eus/anuncio_contratacion/trabajos-aseo-adaptado-del-centro-escolar-ceip-amara-berri-hlhi-edificio-urbieta-donostia/expcm473606/webkpe00-kpesimpc/es/</t>
        </is>
      </c>
      <c r="AA3441" s="8" t="inlineStr">
        <is>
          <t>https://www.contratacion.euskadi.eus/webkpe00-kpesimpc/es/contenidos/anuncio_contratacion/expcm473606/es_doc/index.html</t>
        </is>
      </c>
      <c r="AB3441" s="8" t="inlineStr">
        <is>
          <t>https://www.contratacion.euskadi.eus/contenidos/anuncio_contratacion/expcm473606/es_doc/data/es_r01dtpd19b8f5833d45ccad867501e6570cd77be02</t>
        </is>
      </c>
      <c r="AC3441" s="8" t="inlineStr">
        <is>
          <t>https://www.contratacion.euskadi.eus/contenidos/anuncio_contratacion/expcm473606/r01Index/expcm473606-idxContent.xml</t>
        </is>
      </c>
      <c r="AD3441" s="8" t="inlineStr">
        <is>
          <t>05/01/2026</t>
        </is>
      </c>
      <c r="AE3441" s="8" t="inlineStr">
        <is>
          <t>r01epd01197b2aaddb4a50ddf50f48805bac8fe21</t>
        </is>
      </c>
      <c r="AF3441" s="8" t="inlineStr">
        <is>
          <t>Gobierno Vasco</t>
        </is>
      </c>
      <c r="AG3441" s="8" t="inlineStr">
        <is>
          <t>r01e00000fe4e66771ba470b8c53a3375b90675c3</t>
        </is>
      </c>
      <c r="AH3441" s="8" t="inlineStr">
        <is>
          <t>Educación</t>
        </is>
      </c>
      <c r="AI3441" s="8" t="inlineStr">
        <is>
          <t/>
        </is>
      </c>
      <c r="AJ3441" s="8" t="inlineStr">
        <is>
          <t/>
        </is>
      </c>
    </row>
    <row r="3442" customHeight="true" ht="15.0">
      <c r="A3442" s="8" t="inlineStr">
        <is>
          <t>Instalación de la red wifi del centro escolar CEPA Donostia HHI de Donostia</t>
        </is>
      </c>
      <c r="B3442" s="8" t="inlineStr">
        <is>
          <t/>
        </is>
      </c>
      <c r="C3442" s="8" t="inlineStr">
        <is>
          <t>Gobierno Vasco</t>
        </is>
      </c>
      <c r="D3442" s="8" t="inlineStr">
        <is>
          <t/>
        </is>
      </c>
      <c r="E3442" s="8" t="inlineStr">
        <is>
          <t/>
        </is>
      </c>
      <c r="F3442" s="8" t="inlineStr">
        <is>
          <t/>
        </is>
      </c>
      <c r="G3442" s="8" t="inlineStr">
        <is>
          <t>Instalación de la red wifi del centro escolar CEPA Donostia HHI de Donostia</t>
        </is>
      </c>
      <c r="H3442" s="8" t="inlineStr">
        <is>
          <t>Instalación de la red wifi del centro escolar CEPA Donostia HHI de Donostia</t>
        </is>
      </c>
      <c r="I3442" s="8" t="inlineStr">
        <is>
          <t/>
        </is>
      </c>
      <c r="J3442" s="8" t="inlineStr">
        <is>
          <t>05/01/2026</t>
        </is>
      </c>
      <c r="K3442" s="8" t="inlineStr">
        <is>
          <t>G-OM-2026-2</t>
        </is>
      </c>
      <c r="L3442" s="8" t="inlineStr">
        <is>
          <t>Adjudicación provisional / definitiva</t>
        </is>
      </c>
      <c r="M3442" s="8" t="inlineStr">
        <is>
          <t>true</t>
        </is>
      </c>
      <c r="N3442" s="8" t="inlineStr">
        <is>
          <t/>
        </is>
      </c>
      <c r="O3442" s="8" t="inlineStr">
        <is>
          <t/>
        </is>
      </c>
      <c r="P3442" s="8" t="inlineStr">
        <is>
          <t/>
        </is>
      </c>
      <c r="Q3442" s="8" t="inlineStr">
        <is>
          <t/>
        </is>
      </c>
      <c r="R3442" s="8" t="inlineStr">
        <is>
          <t/>
        </is>
      </c>
      <c r="S3442" s="8" t="inlineStr">
        <is>
          <t>https://www.contratacion.euskadi.eus/webkpe00-kpeperfi/es/contenidos/anuncio_contratacion/expcm473607/es_doc/images/w32_logoGobiernoVasco.gif</t>
        </is>
      </c>
      <c r="T3442" s="8" t="inlineStr">
        <is>
          <t>Gobierno Vasco</t>
        </is>
      </c>
      <c r="U3442" s="8" t="inlineStr">
        <is>
          <t>S4833001C - Educación</t>
        </is>
      </c>
      <c r="V3442" s="8" t="inlineStr">
        <is>
          <t>Delegado Territorial de Educación de Gipuzkoa</t>
        </is>
      </c>
      <c r="W3442" s="8" t="inlineStr">
        <is>
          <t/>
        </is>
      </c>
      <c r="X3442" s="8" t="inlineStr">
        <is>
          <t/>
        </is>
      </c>
      <c r="Y3442" s="8" t="inlineStr">
        <is>
          <t/>
        </is>
      </c>
      <c r="Z3442" s="8" t="inlineStr">
        <is>
          <t>https://www.contratacion.euskadi.eus/anuncio_contratacion/instalacion-red-wifi-del-centro-escolar-cepa-donostia-hhi-donostia/webkpe00-kpesimpc/es/</t>
        </is>
      </c>
      <c r="AA3442" s="8" t="inlineStr">
        <is>
          <t>https://www.contratacion.euskadi.eus/webkpe00-kpesimpc/es/contenidos/anuncio_contratacion/expcm473607/es_doc/index.html</t>
        </is>
      </c>
      <c r="AB3442" s="8" t="inlineStr">
        <is>
          <t>https://www.contratacion.euskadi.eus/contenidos/anuncio_contratacion/expcm473607/es_doc/data/es_r01dtpd19b8f585b9d5ccad867dc2897395bcb0505</t>
        </is>
      </c>
      <c r="AC3442" s="8" t="inlineStr">
        <is>
          <t>https://www.contratacion.euskadi.eus/contenidos/anuncio_contratacion/expcm473607/r01Index/expcm473607-idxContent.xml</t>
        </is>
      </c>
      <c r="AD3442" s="8" t="inlineStr">
        <is>
          <t>05/01/2026</t>
        </is>
      </c>
      <c r="AE3442" s="8" t="inlineStr">
        <is>
          <t>r01epd01197b2aaddb4a50ddf50f48805bac8fe21</t>
        </is>
      </c>
      <c r="AF3442" s="8" t="inlineStr">
        <is>
          <t>Gobierno Vasco</t>
        </is>
      </c>
      <c r="AG3442" s="8" t="inlineStr">
        <is>
          <t>r01e00000fe4e66771ba470b8c53a3375b90675c3</t>
        </is>
      </c>
      <c r="AH3442" s="8" t="inlineStr">
        <is>
          <t>Educación</t>
        </is>
      </c>
      <c r="AI3442" s="8" t="inlineStr">
        <is>
          <t/>
        </is>
      </c>
      <c r="AJ3442" s="8" t="inlineStr">
        <is>
          <t/>
        </is>
      </c>
    </row>
    <row r="3443" customHeight="true" ht="15.0">
      <c r="A3443" s="8" t="inlineStr">
        <is>
          <t>Garantizar seguridad e las escaleras redondas exteriores del centro escolar CEIP Astigarragako Herri Eskola HLHI de Astigarraga</t>
        </is>
      </c>
      <c r="B3443" s="8" t="inlineStr">
        <is>
          <t/>
        </is>
      </c>
      <c r="C3443" s="8" t="inlineStr">
        <is>
          <t>Gobierno Vasco</t>
        </is>
      </c>
      <c r="D3443" s="8" t="inlineStr">
        <is>
          <t/>
        </is>
      </c>
      <c r="E3443" s="8" t="inlineStr">
        <is>
          <t/>
        </is>
      </c>
      <c r="F3443" s="8" t="inlineStr">
        <is>
          <t/>
        </is>
      </c>
      <c r="G3443" s="8" t="inlineStr">
        <is>
          <t>Garantizar seguridad e las escaleras redondas exteriores del centro escolar CEIP Astigarragako Herri Eskola HLHI de Astigarraga</t>
        </is>
      </c>
      <c r="H3443" s="8" t="inlineStr">
        <is>
          <t>Garantizar seguridad e las escaleras redondas exteriores del centro escolar CEIP Astigarragako Herri Eskola HLHI de Astigarraga</t>
        </is>
      </c>
      <c r="I3443" s="8" t="inlineStr">
        <is>
          <t/>
        </is>
      </c>
      <c r="J3443" s="8" t="inlineStr">
        <is>
          <t>05/01/2026</t>
        </is>
      </c>
      <c r="K3443" s="8" t="inlineStr">
        <is>
          <t>G-OM-2026-3</t>
        </is>
      </c>
      <c r="L3443" s="8" t="inlineStr">
        <is>
          <t>Adjudicación provisional / definitiva</t>
        </is>
      </c>
      <c r="M3443" s="8" t="inlineStr">
        <is>
          <t>true</t>
        </is>
      </c>
      <c r="N3443" s="8" t="inlineStr">
        <is>
          <t/>
        </is>
      </c>
      <c r="O3443" s="8" t="inlineStr">
        <is>
          <t/>
        </is>
      </c>
      <c r="P3443" s="8" t="inlineStr">
        <is>
          <t/>
        </is>
      </c>
      <c r="Q3443" s="8" t="inlineStr">
        <is>
          <t/>
        </is>
      </c>
      <c r="R3443" s="8" t="inlineStr">
        <is>
          <t/>
        </is>
      </c>
      <c r="S3443" s="8" t="inlineStr">
        <is>
          <t>https://www.contratacion.euskadi.eus/webkpe00-kpeperfi/es/contenidos/anuncio_contratacion/expcm473608/es_doc/images/w32_logoGobiernoVasco.gif</t>
        </is>
      </c>
      <c r="T3443" s="8" t="inlineStr">
        <is>
          <t>Gobierno Vasco</t>
        </is>
      </c>
      <c r="U3443" s="8" t="inlineStr">
        <is>
          <t>S4833001C - Educación</t>
        </is>
      </c>
      <c r="V3443" s="8" t="inlineStr">
        <is>
          <t>Delegado Territorial de Educación de Gipuzkoa</t>
        </is>
      </c>
      <c r="W3443" s="8" t="inlineStr">
        <is>
          <t/>
        </is>
      </c>
      <c r="X3443" s="8" t="inlineStr">
        <is>
          <t/>
        </is>
      </c>
      <c r="Y3443" s="8" t="inlineStr">
        <is>
          <t/>
        </is>
      </c>
      <c r="Z3443" s="8" t="inlineStr">
        <is>
          <t>https://www.contratacion.euskadi.eus/anuncio_contratacion/garantizar-seguridad-e-escaleras-redondas-exteriores-del-centro-escolar-ceip-astigarragako-herri-eskola-hlhi-astigarraga/webkpe00-kpesimpc/es/</t>
        </is>
      </c>
      <c r="AA3443" s="8" t="inlineStr">
        <is>
          <t>https://www.contratacion.euskadi.eus/webkpe00-kpesimpc/es/contenidos/anuncio_contratacion/expcm473608/es_doc/index.html</t>
        </is>
      </c>
      <c r="AB3443" s="8" t="inlineStr">
        <is>
          <t>https://www.contratacion.euskadi.eus/contenidos/anuncio_contratacion/expcm473608/es_doc/data/es_r01dtpd19b8f5883395ccad8678e3eed286e638c00</t>
        </is>
      </c>
      <c r="AC3443" s="8" t="inlineStr">
        <is>
          <t>https://www.contratacion.euskadi.eus/contenidos/anuncio_contratacion/expcm473608/r01Index/expcm473608-idxContent.xml</t>
        </is>
      </c>
      <c r="AD3443" s="8" t="inlineStr">
        <is>
          <t>05/01/2026</t>
        </is>
      </c>
      <c r="AE3443" s="8" t="inlineStr">
        <is>
          <t>r01epd01197b2aaddb4a50ddf50f48805bac8fe21</t>
        </is>
      </c>
      <c r="AF3443" s="8" t="inlineStr">
        <is>
          <t>Gobierno Vasco</t>
        </is>
      </c>
      <c r="AG3443" s="8" t="inlineStr">
        <is>
          <t>r01e00000fe4e66771ba470b8c53a3375b90675c3</t>
        </is>
      </c>
      <c r="AH3443" s="8" t="inlineStr">
        <is>
          <t>Educación</t>
        </is>
      </c>
      <c r="AI3443" s="8" t="inlineStr">
        <is>
          <t/>
        </is>
      </c>
      <c r="AJ3443" s="8" t="inlineStr">
        <is>
          <t/>
        </is>
      </c>
    </row>
    <row r="3444" customHeight="true" ht="15.0">
      <c r="A3444" s="8" t="inlineStr">
        <is>
          <t>Adecuación de instalaciones en la cocina del  aula ZIG del centro escolar IES Orixe BHI (eraikin berria) de Tolosa</t>
        </is>
      </c>
      <c r="B3444" s="8" t="inlineStr">
        <is>
          <t/>
        </is>
      </c>
      <c r="C3444" s="8" t="inlineStr">
        <is>
          <t>Gobierno Vasco</t>
        </is>
      </c>
      <c r="D3444" s="8" t="inlineStr">
        <is>
          <t/>
        </is>
      </c>
      <c r="E3444" s="8" t="inlineStr">
        <is>
          <t/>
        </is>
      </c>
      <c r="F3444" s="8" t="inlineStr">
        <is>
          <t/>
        </is>
      </c>
      <c r="G3444" s="8" t="inlineStr">
        <is>
          <t>Adecuación de instalaciones en la cocina del  aula ZIG del centro escolar IES Orixe BHI (eraikin berria) de Tolosa</t>
        </is>
      </c>
      <c r="H3444" s="8" t="inlineStr">
        <is>
          <t>Adecuación de instalaciones en la cocina del  aula ZIG del centro escolar IES Orixe BHI (eraikin berria) de Tolosa</t>
        </is>
      </c>
      <c r="I3444" s="8" t="inlineStr">
        <is>
          <t/>
        </is>
      </c>
      <c r="J3444" s="8" t="inlineStr">
        <is>
          <t>05/01/2026</t>
        </is>
      </c>
      <c r="K3444" s="8" t="inlineStr">
        <is>
          <t>G-OM-2026-4</t>
        </is>
      </c>
      <c r="L3444" s="8" t="inlineStr">
        <is>
          <t>Adjudicación provisional / definitiva</t>
        </is>
      </c>
      <c r="M3444" s="8" t="inlineStr">
        <is>
          <t>true</t>
        </is>
      </c>
      <c r="N3444" s="8" t="inlineStr">
        <is>
          <t/>
        </is>
      </c>
      <c r="O3444" s="8" t="inlineStr">
        <is>
          <t/>
        </is>
      </c>
      <c r="P3444" s="8" t="inlineStr">
        <is>
          <t/>
        </is>
      </c>
      <c r="Q3444" s="8" t="inlineStr">
        <is>
          <t/>
        </is>
      </c>
      <c r="R3444" s="8" t="inlineStr">
        <is>
          <t/>
        </is>
      </c>
      <c r="S3444" s="8" t="inlineStr">
        <is>
          <t>https://www.contratacion.euskadi.eus/webkpe00-kpeperfi/es/contenidos/anuncio_contratacion/expcm473609/es_doc/images/w32_logoGobiernoVasco.gif</t>
        </is>
      </c>
      <c r="T3444" s="8" t="inlineStr">
        <is>
          <t>Gobierno Vasco</t>
        </is>
      </c>
      <c r="U3444" s="8" t="inlineStr">
        <is>
          <t>S4833001C - Educación</t>
        </is>
      </c>
      <c r="V3444" s="8" t="inlineStr">
        <is>
          <t>Delegado Territorial de Educación de Gipuzkoa</t>
        </is>
      </c>
      <c r="W3444" s="8" t="inlineStr">
        <is>
          <t/>
        </is>
      </c>
      <c r="X3444" s="8" t="inlineStr">
        <is>
          <t/>
        </is>
      </c>
      <c r="Y3444" s="8" t="inlineStr">
        <is>
          <t/>
        </is>
      </c>
      <c r="Z3444" s="8" t="inlineStr">
        <is>
          <t>https://www.contratacion.euskadi.eus/anuncio_contratacion/adecuacion-instalaciones-cocina-del-aula-zig-del-centro-escolar-ies-orixe-bhi-eraikin-berria-tolosa/webkpe00-kpesimpc/es/</t>
        </is>
      </c>
      <c r="AA3444" s="8" t="inlineStr">
        <is>
          <t>https://www.contratacion.euskadi.eus/webkpe00-kpesimpc/es/contenidos/anuncio_contratacion/expcm473609/es_doc/index.html</t>
        </is>
      </c>
      <c r="AB3444" s="8" t="inlineStr">
        <is>
          <t>https://www.contratacion.euskadi.eus/contenidos/anuncio_contratacion/expcm473609/es_doc/data/es_r01dtpd19b8f58ab1f5ccad8678ac22fde3f08420d</t>
        </is>
      </c>
      <c r="AC3444" s="8" t="inlineStr">
        <is>
          <t>https://www.contratacion.euskadi.eus/contenidos/anuncio_contratacion/expcm473609/r01Index/expcm473609-idxContent.xml</t>
        </is>
      </c>
      <c r="AD3444" s="8" t="inlineStr">
        <is>
          <t>05/01/2026</t>
        </is>
      </c>
      <c r="AE3444" s="8" t="inlineStr">
        <is>
          <t>r01epd01197b2aaddb4a50ddf50f48805bac8fe21</t>
        </is>
      </c>
      <c r="AF3444" s="8" t="inlineStr">
        <is>
          <t>Gobierno Vasco</t>
        </is>
      </c>
      <c r="AG3444" s="8" t="inlineStr">
        <is>
          <t>r01e00000fe4e66771ba470b8c53a3375b90675c3</t>
        </is>
      </c>
      <c r="AH3444" s="8" t="inlineStr">
        <is>
          <t>Educación</t>
        </is>
      </c>
      <c r="AI3444" s="8" t="inlineStr">
        <is>
          <t/>
        </is>
      </c>
      <c r="AJ3444" s="8" t="inlineStr">
        <is>
          <t/>
        </is>
      </c>
    </row>
    <row r="3445" customHeight="true" ht="15.0">
      <c r="A3445" s="8" t="inlineStr">
        <is>
          <t>Colocación cubreradiadores en aula zig del centro escolar CEIP Koldo Mitxelena HLHI (Edificio Markola) de Errenteria</t>
        </is>
      </c>
      <c r="B3445" s="8" t="inlineStr">
        <is>
          <t/>
        </is>
      </c>
      <c r="C3445" s="8" t="inlineStr">
        <is>
          <t>Gobierno Vasco</t>
        </is>
      </c>
      <c r="D3445" s="8" t="inlineStr">
        <is>
          <t/>
        </is>
      </c>
      <c r="E3445" s="8" t="inlineStr">
        <is>
          <t/>
        </is>
      </c>
      <c r="F3445" s="8" t="inlineStr">
        <is>
          <t/>
        </is>
      </c>
      <c r="G3445" s="8" t="inlineStr">
        <is>
          <t>Colocación cubreradiadores en aula zig del centro escolar CEIP Koldo Mitxelena HLHI (Edificio Markola) de Errenteria</t>
        </is>
      </c>
      <c r="H3445" s="8" t="inlineStr">
        <is>
          <t>Colocación cubreradiadores en aula zig del centro escolar CEIP Koldo Mitxelena HLHI (Edificio Markola) de Errenteria</t>
        </is>
      </c>
      <c r="I3445" s="8" t="inlineStr">
        <is>
          <t/>
        </is>
      </c>
      <c r="J3445" s="8" t="inlineStr">
        <is>
          <t>05/01/2026</t>
        </is>
      </c>
      <c r="K3445" s="8" t="inlineStr">
        <is>
          <t>G-OM-2026-5</t>
        </is>
      </c>
      <c r="L3445" s="8" t="inlineStr">
        <is>
          <t>Adjudicación provisional / definitiva</t>
        </is>
      </c>
      <c r="M3445" s="8" t="inlineStr">
        <is>
          <t>true</t>
        </is>
      </c>
      <c r="N3445" s="8" t="inlineStr">
        <is>
          <t/>
        </is>
      </c>
      <c r="O3445" s="8" t="inlineStr">
        <is>
          <t/>
        </is>
      </c>
      <c r="P3445" s="8" t="inlineStr">
        <is>
          <t/>
        </is>
      </c>
      <c r="Q3445" s="8" t="inlineStr">
        <is>
          <t/>
        </is>
      </c>
      <c r="R3445" s="8" t="inlineStr">
        <is>
          <t/>
        </is>
      </c>
      <c r="S3445" s="8" t="inlineStr">
        <is>
          <t>https://www.contratacion.euskadi.eus/webkpe00-kpeperfi/es/contenidos/anuncio_contratacion/expcm473610/es_doc/images/w32_logoGobiernoVasco.gif</t>
        </is>
      </c>
      <c r="T3445" s="8" t="inlineStr">
        <is>
          <t>Gobierno Vasco</t>
        </is>
      </c>
      <c r="U3445" s="8" t="inlineStr">
        <is>
          <t>S4833001C - Educación</t>
        </is>
      </c>
      <c r="V3445" s="8" t="inlineStr">
        <is>
          <t>Delegado Territorial de Educación de Gipuzkoa</t>
        </is>
      </c>
      <c r="W3445" s="8" t="inlineStr">
        <is>
          <t/>
        </is>
      </c>
      <c r="X3445" s="8" t="inlineStr">
        <is>
          <t/>
        </is>
      </c>
      <c r="Y3445" s="8" t="inlineStr">
        <is>
          <t/>
        </is>
      </c>
      <c r="Z3445" s="8" t="inlineStr">
        <is>
          <t>https://www.contratacion.euskadi.eus/anuncio_contratacion/colocacion-cubreradiadores-aula-zig-del-centro-escolar-ceip-koldo-mitxelena-hlhi-edificio-markola-errenteria/webkpe00-kpesimpc/es/</t>
        </is>
      </c>
      <c r="AA3445" s="8" t="inlineStr">
        <is>
          <t>https://www.contratacion.euskadi.eus/webkpe00-kpesimpc/es/contenidos/anuncio_contratacion/expcm473610/es_doc/index.html</t>
        </is>
      </c>
      <c r="AB3445" s="8" t="inlineStr">
        <is>
          <t>https://www.contratacion.euskadi.eus/contenidos/anuncio_contratacion/expcm473610/es_doc/data/es_r01dtpd19b8f58d2b15ccad86731140596b3976afb</t>
        </is>
      </c>
      <c r="AC3445" s="8" t="inlineStr">
        <is>
          <t>https://www.contratacion.euskadi.eus/contenidos/anuncio_contratacion/expcm473610/r01Index/expcm473610-idxContent.xml</t>
        </is>
      </c>
      <c r="AD3445" s="8" t="inlineStr">
        <is>
          <t>05/01/2026</t>
        </is>
      </c>
      <c r="AE3445" s="8" t="inlineStr">
        <is>
          <t>r01epd01197b2aaddb4a50ddf50f48805bac8fe21</t>
        </is>
      </c>
      <c r="AF3445" s="8" t="inlineStr">
        <is>
          <t>Gobierno Vasco</t>
        </is>
      </c>
      <c r="AG3445" s="8" t="inlineStr">
        <is>
          <t>r01e00000fe4e66771ba470b8c53a3375b90675c3</t>
        </is>
      </c>
      <c r="AH3445" s="8" t="inlineStr">
        <is>
          <t>Educación</t>
        </is>
      </c>
      <c r="AI3445" s="8" t="inlineStr">
        <is>
          <t/>
        </is>
      </c>
      <c r="AJ3445" s="8" t="inlineStr">
        <is>
          <t/>
        </is>
      </c>
    </row>
    <row r="3446" customHeight="true" ht="15.0">
      <c r="A3446" s="8" t="inlineStr">
        <is>
          <t>Arreglo de los cascotes que caían de la fachada y aleroi del edificio del Berritzagune Donostia de Donostia</t>
        </is>
      </c>
      <c r="B3446" s="8" t="inlineStr">
        <is>
          <t/>
        </is>
      </c>
      <c r="C3446" s="8" t="inlineStr">
        <is>
          <t>Gobierno Vasco</t>
        </is>
      </c>
      <c r="D3446" s="8" t="inlineStr">
        <is>
          <t/>
        </is>
      </c>
      <c r="E3446" s="8" t="inlineStr">
        <is>
          <t/>
        </is>
      </c>
      <c r="F3446" s="8" t="inlineStr">
        <is>
          <t/>
        </is>
      </c>
      <c r="G3446" s="8" t="inlineStr">
        <is>
          <t>Arreglo de los cascotes que caían de la fachada y aleroi del edificio del Berritzagune Donostia de Donostia</t>
        </is>
      </c>
      <c r="H3446" s="8" t="inlineStr">
        <is>
          <t>Arreglo de los cascotes que caían de la fachada y aleroi del edificio del Berritzagune Donostia de Donostia</t>
        </is>
      </c>
      <c r="I3446" s="8" t="inlineStr">
        <is>
          <t/>
        </is>
      </c>
      <c r="J3446" s="8" t="inlineStr">
        <is>
          <t>05/01/2026</t>
        </is>
      </c>
      <c r="K3446" s="8" t="inlineStr">
        <is>
          <t>G-OM-2026-7</t>
        </is>
      </c>
      <c r="L3446" s="8" t="inlineStr">
        <is>
          <t>Adjudicación provisional / definitiva</t>
        </is>
      </c>
      <c r="M3446" s="8" t="inlineStr">
        <is>
          <t>true</t>
        </is>
      </c>
      <c r="N3446" s="8" t="inlineStr">
        <is>
          <t/>
        </is>
      </c>
      <c r="O3446" s="8" t="inlineStr">
        <is>
          <t/>
        </is>
      </c>
      <c r="P3446" s="8" t="inlineStr">
        <is>
          <t/>
        </is>
      </c>
      <c r="Q3446" s="8" t="inlineStr">
        <is>
          <t/>
        </is>
      </c>
      <c r="R3446" s="8" t="inlineStr">
        <is>
          <t/>
        </is>
      </c>
      <c r="S3446" s="8" t="inlineStr">
        <is>
          <t>https://www.contratacion.euskadi.eus/webkpe00-kpeperfi/es/contenidos/anuncio_contratacion/expcm473612/es_doc/images/w32_logoGobiernoVasco.gif</t>
        </is>
      </c>
      <c r="T3446" s="8" t="inlineStr">
        <is>
          <t>Gobierno Vasco</t>
        </is>
      </c>
      <c r="U3446" s="8" t="inlineStr">
        <is>
          <t>S4833001C - Educación</t>
        </is>
      </c>
      <c r="V3446" s="8" t="inlineStr">
        <is>
          <t>Delegado Territorial de Educación de Gipuzkoa</t>
        </is>
      </c>
      <c r="W3446" s="8" t="inlineStr">
        <is>
          <t/>
        </is>
      </c>
      <c r="X3446" s="8" t="inlineStr">
        <is>
          <t/>
        </is>
      </c>
      <c r="Y3446" s="8" t="inlineStr">
        <is>
          <t/>
        </is>
      </c>
      <c r="Z3446" s="8" t="inlineStr">
        <is>
          <t>https://www.contratacion.euskadi.eus/anuncio_contratacion/arreglo-cascotes-que-caian-fachada-y-aleroi-del-edificio-del-berritzagune-donostia-donostia/webkpe00-kpesimpc/es/</t>
        </is>
      </c>
      <c r="AA3446" s="8" t="inlineStr">
        <is>
          <t>https://www.contratacion.euskadi.eus/webkpe00-kpesimpc/es/contenidos/anuncio_contratacion/expcm473612/es_doc/index.html</t>
        </is>
      </c>
      <c r="AB3446" s="8" t="inlineStr">
        <is>
          <t>https://www.contratacion.euskadi.eus/contenidos/anuncio_contratacion/expcm473612/es_doc/data/es_r01dtpd19b8f5ceefe2bd4c0fe7a2bf66d0a469faf</t>
        </is>
      </c>
      <c r="AC3446" s="8" t="inlineStr">
        <is>
          <t>https://www.contratacion.euskadi.eus/contenidos/anuncio_contratacion/expcm473612/r01Index/expcm473612-idxContent.xml</t>
        </is>
      </c>
      <c r="AD3446" s="8" t="inlineStr">
        <is>
          <t>05/01/2026</t>
        </is>
      </c>
      <c r="AE3446" s="8" t="inlineStr">
        <is>
          <t>r01epd01197b2aaddb4a50ddf50f48805bac8fe21</t>
        </is>
      </c>
      <c r="AF3446" s="8" t="inlineStr">
        <is>
          <t>Gobierno Vasco</t>
        </is>
      </c>
      <c r="AG3446" s="8" t="inlineStr">
        <is>
          <t>r01e00000fe4e66771ba470b8c53a3375b90675c3</t>
        </is>
      </c>
      <c r="AH3446" s="8" t="inlineStr">
        <is>
          <t>Educación</t>
        </is>
      </c>
      <c r="AI3446" s="8" t="inlineStr">
        <is>
          <t/>
        </is>
      </c>
      <c r="AJ3446" s="8" t="inlineStr">
        <is>
          <t/>
        </is>
      </c>
    </row>
    <row r="3447" customHeight="true" ht="15.0">
      <c r="A3447" s="8" t="inlineStr">
        <is>
          <t>Cambiar puerta del centro escolar CIFP Izarraitz Lanbide Eskola LHII de Azkoitia</t>
        </is>
      </c>
      <c r="B3447" s="8" t="inlineStr">
        <is>
          <t/>
        </is>
      </c>
      <c r="C3447" s="8" t="inlineStr">
        <is>
          <t>Gobierno Vasco</t>
        </is>
      </c>
      <c r="D3447" s="8" t="inlineStr">
        <is>
          <t/>
        </is>
      </c>
      <c r="E3447" s="8" t="inlineStr">
        <is>
          <t/>
        </is>
      </c>
      <c r="F3447" s="8" t="inlineStr">
        <is>
          <t/>
        </is>
      </c>
      <c r="G3447" s="8" t="inlineStr">
        <is>
          <t>Cambiar puerta del centro escolar CIFP Izarraitz Lanbide Eskola LHII de Azkoitia</t>
        </is>
      </c>
      <c r="H3447" s="8" t="inlineStr">
        <is>
          <t>Cambiar puerta del centro escolar CIFP Izarraitz Lanbide Eskola LHII de Azkoitia</t>
        </is>
      </c>
      <c r="I3447" s="8" t="inlineStr">
        <is>
          <t/>
        </is>
      </c>
      <c r="J3447" s="8" t="inlineStr">
        <is>
          <t>05/01/2026</t>
        </is>
      </c>
      <c r="K3447" s="8" t="inlineStr">
        <is>
          <t>G-OM-2026-8</t>
        </is>
      </c>
      <c r="L3447" s="8" t="inlineStr">
        <is>
          <t>Adjudicación provisional / definitiva</t>
        </is>
      </c>
      <c r="M3447" s="8" t="inlineStr">
        <is>
          <t>true</t>
        </is>
      </c>
      <c r="N3447" s="8" t="inlineStr">
        <is>
          <t/>
        </is>
      </c>
      <c r="O3447" s="8" t="inlineStr">
        <is>
          <t/>
        </is>
      </c>
      <c r="P3447" s="8" t="inlineStr">
        <is>
          <t/>
        </is>
      </c>
      <c r="Q3447" s="8" t="inlineStr">
        <is>
          <t/>
        </is>
      </c>
      <c r="R3447" s="8" t="inlineStr">
        <is>
          <t/>
        </is>
      </c>
      <c r="S3447" s="8" t="inlineStr">
        <is>
          <t>https://www.contratacion.euskadi.eus/webkpe00-kpeperfi/es/contenidos/anuncio_contratacion/expcm473613/es_doc/images/w32_logoGobiernoVasco.gif</t>
        </is>
      </c>
      <c r="T3447" s="8" t="inlineStr">
        <is>
          <t>Gobierno Vasco</t>
        </is>
      </c>
      <c r="U3447" s="8" t="inlineStr">
        <is>
          <t>S4833001C - Educación</t>
        </is>
      </c>
      <c r="V3447" s="8" t="inlineStr">
        <is>
          <t>Delegado Territorial de Educación de Gipuzkoa</t>
        </is>
      </c>
      <c r="W3447" s="8" t="inlineStr">
        <is>
          <t/>
        </is>
      </c>
      <c r="X3447" s="8" t="inlineStr">
        <is>
          <t/>
        </is>
      </c>
      <c r="Y3447" s="8" t="inlineStr">
        <is>
          <t/>
        </is>
      </c>
      <c r="Z3447" s="8" t="inlineStr">
        <is>
          <t>https://www.contratacion.euskadi.eus/anuncio_contratacion/cambiar-puerta-del-centro-escolar-cifp-izarraitz-lanbide-eskola-lhii-azkoitia/webkpe00-kpesimpc/es/</t>
        </is>
      </c>
      <c r="AA3447" s="8" t="inlineStr">
        <is>
          <t>https://www.contratacion.euskadi.eus/webkpe00-kpesimpc/es/contenidos/anuncio_contratacion/expcm473613/es_doc/index.html</t>
        </is>
      </c>
      <c r="AB3447" s="8" t="inlineStr">
        <is>
          <t>https://www.contratacion.euskadi.eus/contenidos/anuncio_contratacion/expcm473613/es_doc/data/es_r01dtpd19b8f5d16a82bd4c0fe82d8f6d07a0ee18f</t>
        </is>
      </c>
      <c r="AC3447" s="8" t="inlineStr">
        <is>
          <t>https://www.contratacion.euskadi.eus/contenidos/anuncio_contratacion/expcm473613/r01Index/expcm473613-idxContent.xml</t>
        </is>
      </c>
      <c r="AD3447" s="8" t="inlineStr">
        <is>
          <t>05/01/2026</t>
        </is>
      </c>
      <c r="AE3447" s="8" t="inlineStr">
        <is>
          <t>r01epd01197b2aaddb4a50ddf50f48805bac8fe21</t>
        </is>
      </c>
      <c r="AF3447" s="8" t="inlineStr">
        <is>
          <t>Gobierno Vasco</t>
        </is>
      </c>
      <c r="AG3447" s="8" t="inlineStr">
        <is>
          <t>r01e00000fe4e66771ba470b8c53a3375b90675c3</t>
        </is>
      </c>
      <c r="AH3447" s="8" t="inlineStr">
        <is>
          <t>Educación</t>
        </is>
      </c>
      <c r="AI3447" s="8" t="inlineStr">
        <is>
          <t/>
        </is>
      </c>
      <c r="AJ3447" s="8" t="inlineStr">
        <is>
          <t/>
        </is>
      </c>
    </row>
    <row r="3448" customHeight="true" ht="15.0">
      <c r="A3448" s="8" t="inlineStr">
        <is>
          <t>Suministro e instalación del termo del centro escolar CEIP Amara Berri HLHI (edificio Salaberria) de Donostia</t>
        </is>
      </c>
      <c r="B3448" s="8" t="inlineStr">
        <is>
          <t/>
        </is>
      </c>
      <c r="C3448" s="8" t="inlineStr">
        <is>
          <t>Gobierno Vasco</t>
        </is>
      </c>
      <c r="D3448" s="8" t="inlineStr">
        <is>
          <t/>
        </is>
      </c>
      <c r="E3448" s="8" t="inlineStr">
        <is>
          <t/>
        </is>
      </c>
      <c r="F3448" s="8" t="inlineStr">
        <is>
          <t/>
        </is>
      </c>
      <c r="G3448" s="8" t="inlineStr">
        <is>
          <t>Suministro e instalación del termo del centro escolar CEIP Amara Berri HLHI (edificio Salaberria) de Donostia</t>
        </is>
      </c>
      <c r="H3448" s="8" t="inlineStr">
        <is>
          <t>Suministro e instalación del termo del centro escolar CEIP Amara Berri HLHI (edificio Salaberria) de Donostia</t>
        </is>
      </c>
      <c r="I3448" s="8" t="inlineStr">
        <is>
          <t/>
        </is>
      </c>
      <c r="J3448" s="8" t="inlineStr">
        <is>
          <t>05/01/2026</t>
        </is>
      </c>
      <c r="K3448" s="8" t="inlineStr">
        <is>
          <t>G-OM-2026-9</t>
        </is>
      </c>
      <c r="L3448" s="8" t="inlineStr">
        <is>
          <t>Adjudicación provisional / definitiva</t>
        </is>
      </c>
      <c r="M3448" s="8" t="inlineStr">
        <is>
          <t>true</t>
        </is>
      </c>
      <c r="N3448" s="8" t="inlineStr">
        <is>
          <t/>
        </is>
      </c>
      <c r="O3448" s="8" t="inlineStr">
        <is>
          <t/>
        </is>
      </c>
      <c r="P3448" s="8" t="inlineStr">
        <is>
          <t/>
        </is>
      </c>
      <c r="Q3448" s="8" t="inlineStr">
        <is>
          <t/>
        </is>
      </c>
      <c r="R3448" s="8" t="inlineStr">
        <is>
          <t/>
        </is>
      </c>
      <c r="S3448" s="8" t="inlineStr">
        <is>
          <t>https://www.contratacion.euskadi.eus/webkpe00-kpeperfi/es/contenidos/anuncio_contratacion/expcm473614/es_doc/images/w32_logoGobiernoVasco.gif</t>
        </is>
      </c>
      <c r="T3448" s="8" t="inlineStr">
        <is>
          <t>Gobierno Vasco</t>
        </is>
      </c>
      <c r="U3448" s="8" t="inlineStr">
        <is>
          <t>S4833001C - Educación</t>
        </is>
      </c>
      <c r="V3448" s="8" t="inlineStr">
        <is>
          <t>Delegado Territorial de Educación de Gipuzkoa</t>
        </is>
      </c>
      <c r="W3448" s="8" t="inlineStr">
        <is>
          <t/>
        </is>
      </c>
      <c r="X3448" s="8" t="inlineStr">
        <is>
          <t/>
        </is>
      </c>
      <c r="Y3448" s="8" t="inlineStr">
        <is>
          <t/>
        </is>
      </c>
      <c r="Z3448" s="8" t="inlineStr">
        <is>
          <t>https://www.contratacion.euskadi.eus/anuncio_contratacion/suministro-e-instalacion-del-termo-del-centro-escolar-ceip-amara-berri-hlhi-edificio-salaberria-donostia/webkpe00-kpesimpc/es/</t>
        </is>
      </c>
      <c r="AA3448" s="8" t="inlineStr">
        <is>
          <t>https://www.contratacion.euskadi.eus/webkpe00-kpesimpc/es/contenidos/anuncio_contratacion/expcm473614/es_doc/index.html</t>
        </is>
      </c>
      <c r="AB3448" s="8" t="inlineStr">
        <is>
          <t>https://www.contratacion.euskadi.eus/contenidos/anuncio_contratacion/expcm473614/es_doc/data/es_r01dtpd19b8f5d3e7f2bd4c0fef899b0e14b079794</t>
        </is>
      </c>
      <c r="AC3448" s="8" t="inlineStr">
        <is>
          <t>https://www.contratacion.euskadi.eus/contenidos/anuncio_contratacion/expcm473614/r01Index/expcm473614-idxContent.xml</t>
        </is>
      </c>
      <c r="AD3448" s="8" t="inlineStr">
        <is>
          <t>05/01/2026</t>
        </is>
      </c>
      <c r="AE3448" s="8" t="inlineStr">
        <is>
          <t>r01epd01197b2aaddb4a50ddf50f48805bac8fe21</t>
        </is>
      </c>
      <c r="AF3448" s="8" t="inlineStr">
        <is>
          <t>Gobierno Vasco</t>
        </is>
      </c>
      <c r="AG3448" s="8" t="inlineStr">
        <is>
          <t>r01e00000fe4e66771ba470b8c53a3375b90675c3</t>
        </is>
      </c>
      <c r="AH3448" s="8" t="inlineStr">
        <is>
          <t>Educación</t>
        </is>
      </c>
      <c r="AI3448" s="8" t="inlineStr">
        <is>
          <t/>
        </is>
      </c>
      <c r="AJ3448" s="8" t="inlineStr">
        <is>
          <t/>
        </is>
      </c>
    </row>
    <row r="3449" customHeight="true" ht="15.0">
      <c r="A3449" s="8" t="inlineStr">
        <is>
          <t>Acondidicionamiento de instalación de horno en el centro escolar CEIP Elgoibar HLHI de Elgoibar</t>
        </is>
      </c>
      <c r="B3449" s="8" t="inlineStr">
        <is>
          <t/>
        </is>
      </c>
      <c r="C3449" s="8" t="inlineStr">
        <is>
          <t>Gobierno Vasco</t>
        </is>
      </c>
      <c r="D3449" s="8" t="inlineStr">
        <is>
          <t/>
        </is>
      </c>
      <c r="E3449" s="8" t="inlineStr">
        <is>
          <t/>
        </is>
      </c>
      <c r="F3449" s="8" t="inlineStr">
        <is>
          <t/>
        </is>
      </c>
      <c r="G3449" s="8" t="inlineStr">
        <is>
          <t>Acondidicionamiento de instalación de horno en el centro escolar CEIP Elgoibar HLHI de Elgoibar</t>
        </is>
      </c>
      <c r="H3449" s="8" t="inlineStr">
        <is>
          <t>Acondidicionamiento de instalación de horno en el centro escolar CEIP Elgoibar HLHI de Elgoibar</t>
        </is>
      </c>
      <c r="I3449" s="8" t="inlineStr">
        <is>
          <t/>
        </is>
      </c>
      <c r="J3449" s="8" t="inlineStr">
        <is>
          <t>05/01/2026</t>
        </is>
      </c>
      <c r="K3449" s="8" t="inlineStr">
        <is>
          <t>G-OM-2026-10</t>
        </is>
      </c>
      <c r="L3449" s="8" t="inlineStr">
        <is>
          <t>Adjudicación provisional / definitiva</t>
        </is>
      </c>
      <c r="M3449" s="8" t="inlineStr">
        <is>
          <t>true</t>
        </is>
      </c>
      <c r="N3449" s="8" t="inlineStr">
        <is>
          <t/>
        </is>
      </c>
      <c r="O3449" s="8" t="inlineStr">
        <is>
          <t/>
        </is>
      </c>
      <c r="P3449" s="8" t="inlineStr">
        <is>
          <t/>
        </is>
      </c>
      <c r="Q3449" s="8" t="inlineStr">
        <is>
          <t/>
        </is>
      </c>
      <c r="R3449" s="8" t="inlineStr">
        <is>
          <t/>
        </is>
      </c>
      <c r="S3449" s="8" t="inlineStr">
        <is>
          <t>https://www.contratacion.euskadi.eus/webkpe00-kpeperfi/es/contenidos/anuncio_contratacion/expcm473615/es_doc/images/w32_logoGobiernoVasco.gif</t>
        </is>
      </c>
      <c r="T3449" s="8" t="inlineStr">
        <is>
          <t>Gobierno Vasco</t>
        </is>
      </c>
      <c r="U3449" s="8" t="inlineStr">
        <is>
          <t>S4833001C - Educación</t>
        </is>
      </c>
      <c r="V3449" s="8" t="inlineStr">
        <is>
          <t>Delegado Territorial de Educación de Gipuzkoa</t>
        </is>
      </c>
      <c r="W3449" s="8" t="inlineStr">
        <is>
          <t/>
        </is>
      </c>
      <c r="X3449" s="8" t="inlineStr">
        <is>
          <t/>
        </is>
      </c>
      <c r="Y3449" s="8" t="inlineStr">
        <is>
          <t/>
        </is>
      </c>
      <c r="Z3449" s="8" t="inlineStr">
        <is>
          <t>https://www.contratacion.euskadi.eus/anuncio_contratacion/acondidicionamiento-instalacion-horno-centro-escolar-ceip-elgoibar-hlhi-elgoibar/webkpe00-kpesimpc/es/</t>
        </is>
      </c>
      <c r="AA3449" s="8" t="inlineStr">
        <is>
          <t>https://www.contratacion.euskadi.eus/webkpe00-kpesimpc/es/contenidos/anuncio_contratacion/expcm473615/es_doc/index.html</t>
        </is>
      </c>
      <c r="AB3449" s="8" t="inlineStr">
        <is>
          <t>https://www.contratacion.euskadi.eus/contenidos/anuncio_contratacion/expcm473615/es_doc/data/es_r01dtpd19b8f5d66392bd4c0fef906579b91d51552</t>
        </is>
      </c>
      <c r="AC3449" s="8" t="inlineStr">
        <is>
          <t>https://www.contratacion.euskadi.eus/contenidos/anuncio_contratacion/expcm473615/r01Index/expcm473615-idxContent.xml</t>
        </is>
      </c>
      <c r="AD3449" s="8" t="inlineStr">
        <is>
          <t>05/01/2026</t>
        </is>
      </c>
      <c r="AE3449" s="8" t="inlineStr">
        <is>
          <t>r01epd01197b2aaddb4a50ddf50f48805bac8fe21</t>
        </is>
      </c>
      <c r="AF3449" s="8" t="inlineStr">
        <is>
          <t>Gobierno Vasco</t>
        </is>
      </c>
      <c r="AG3449" s="8" t="inlineStr">
        <is>
          <t>r01e00000fe4e66771ba470b8c53a3375b90675c3</t>
        </is>
      </c>
      <c r="AH3449" s="8" t="inlineStr">
        <is>
          <t>Educación</t>
        </is>
      </c>
      <c r="AI3449" s="8" t="inlineStr">
        <is>
          <t/>
        </is>
      </c>
      <c r="AJ3449" s="8" t="inlineStr">
        <is>
          <t/>
        </is>
      </c>
    </row>
    <row r="3450" customHeight="true" ht="15.0">
      <c r="A3450" s="8" t="inlineStr">
        <is>
          <t>Instalación de RAC y sacar puntos wifi del centro escolar IES Oianguren BHI de Ordizia</t>
        </is>
      </c>
      <c r="B3450" s="8" t="inlineStr">
        <is>
          <t/>
        </is>
      </c>
      <c r="C3450" s="8" t="inlineStr">
        <is>
          <t>Gobierno Vasco</t>
        </is>
      </c>
      <c r="D3450" s="8" t="inlineStr">
        <is>
          <t/>
        </is>
      </c>
      <c r="E3450" s="8" t="inlineStr">
        <is>
          <t/>
        </is>
      </c>
      <c r="F3450" s="8" t="inlineStr">
        <is>
          <t/>
        </is>
      </c>
      <c r="G3450" s="8" t="inlineStr">
        <is>
          <t>Instalación de RAC y sacar puntos wifi del centro escolar IES Oianguren BHI de Ordizia</t>
        </is>
      </c>
      <c r="H3450" s="8" t="inlineStr">
        <is>
          <t>Instalación de RAC y sacar puntos wifi del centro escolar IES Oianguren BHI de Ordizia</t>
        </is>
      </c>
      <c r="I3450" s="8" t="inlineStr">
        <is>
          <t/>
        </is>
      </c>
      <c r="J3450" s="8" t="inlineStr">
        <is>
          <t>05/01/2026</t>
        </is>
      </c>
      <c r="K3450" s="8" t="inlineStr">
        <is>
          <t>G-OM-2026-11</t>
        </is>
      </c>
      <c r="L3450" s="8" t="inlineStr">
        <is>
          <t>Adjudicación provisional / definitiva</t>
        </is>
      </c>
      <c r="M3450" s="8" t="inlineStr">
        <is>
          <t>true</t>
        </is>
      </c>
      <c r="N3450" s="8" t="inlineStr">
        <is>
          <t/>
        </is>
      </c>
      <c r="O3450" s="8" t="inlineStr">
        <is>
          <t/>
        </is>
      </c>
      <c r="P3450" s="8" t="inlineStr">
        <is>
          <t/>
        </is>
      </c>
      <c r="Q3450" s="8" t="inlineStr">
        <is>
          <t/>
        </is>
      </c>
      <c r="R3450" s="8" t="inlineStr">
        <is>
          <t/>
        </is>
      </c>
      <c r="S3450" s="8" t="inlineStr">
        <is>
          <t>https://www.contratacion.euskadi.eus/webkpe00-kpeperfi/es/contenidos/anuncio_contratacion/expcm473616/es_doc/images/w32_logoGobiernoVasco.gif</t>
        </is>
      </c>
      <c r="T3450" s="8" t="inlineStr">
        <is>
          <t>Gobierno Vasco</t>
        </is>
      </c>
      <c r="U3450" s="8" t="inlineStr">
        <is>
          <t>S4833001C - Educación</t>
        </is>
      </c>
      <c r="V3450" s="8" t="inlineStr">
        <is>
          <t>Delegado Territorial de Educación de Gipuzkoa</t>
        </is>
      </c>
      <c r="W3450" s="8" t="inlineStr">
        <is>
          <t/>
        </is>
      </c>
      <c r="X3450" s="8" t="inlineStr">
        <is>
          <t/>
        </is>
      </c>
      <c r="Y3450" s="8" t="inlineStr">
        <is>
          <t/>
        </is>
      </c>
      <c r="Z3450" s="8" t="inlineStr">
        <is>
          <t>https://www.contratacion.euskadi.eus/anuncio_contratacion/instalacion-rac-y-sacar-puntos-wifi-del-centro-escolar-ies-oianguren-bhi-ordizia/webkpe00-kpesimpc/es/</t>
        </is>
      </c>
      <c r="AA3450" s="8" t="inlineStr">
        <is>
          <t>https://www.contratacion.euskadi.eus/webkpe00-kpesimpc/es/contenidos/anuncio_contratacion/expcm473616/es_doc/index.html</t>
        </is>
      </c>
      <c r="AB3450" s="8" t="inlineStr">
        <is>
          <t>https://www.contratacion.euskadi.eus/contenidos/anuncio_contratacion/expcm473616/es_doc/data/es_r01dtpd19b8f615f782bd4c0fe11f0c5d97fbccab6</t>
        </is>
      </c>
      <c r="AC3450" s="8" t="inlineStr">
        <is>
          <t>https://www.contratacion.euskadi.eus/contenidos/anuncio_contratacion/expcm473616/r01Index/expcm473616-idxContent.xml</t>
        </is>
      </c>
      <c r="AD3450" s="8" t="inlineStr">
        <is>
          <t>05/01/2026</t>
        </is>
      </c>
      <c r="AE3450" s="8" t="inlineStr">
        <is>
          <t>r01epd01197b2aaddb4a50ddf50f48805bac8fe21</t>
        </is>
      </c>
      <c r="AF3450" s="8" t="inlineStr">
        <is>
          <t>Gobierno Vasco</t>
        </is>
      </c>
      <c r="AG3450" s="8" t="inlineStr">
        <is>
          <t>r01e00000fe4e66771ba470b8c53a3375b90675c3</t>
        </is>
      </c>
      <c r="AH3450" s="8" t="inlineStr">
        <is>
          <t>Educación</t>
        </is>
      </c>
      <c r="AI3450" s="8" t="inlineStr">
        <is>
          <t/>
        </is>
      </c>
      <c r="AJ3450" s="8" t="inlineStr">
        <is>
          <t/>
        </is>
      </c>
    </row>
    <row r="3451" customHeight="true" ht="15.0">
      <c r="A3451" s="8" t="inlineStr">
        <is>
          <t>Desconexión de un Rac pequeño y un monitor en el centro escolar CEIP Luzaro (Casa del cura)HLHI de Deba</t>
        </is>
      </c>
      <c r="B3451" s="8" t="inlineStr">
        <is>
          <t/>
        </is>
      </c>
      <c r="C3451" s="8" t="inlineStr">
        <is>
          <t>Gobierno Vasco</t>
        </is>
      </c>
      <c r="D3451" s="8" t="inlineStr">
        <is>
          <t/>
        </is>
      </c>
      <c r="E3451" s="8" t="inlineStr">
        <is>
          <t/>
        </is>
      </c>
      <c r="F3451" s="8" t="inlineStr">
        <is>
          <t/>
        </is>
      </c>
      <c r="G3451" s="8" t="inlineStr">
        <is>
          <t>Desconexión de un Rac pequeño y un monitor en el centro escolar CEIP Luzaro (Casa del cura)HLHI de Deba</t>
        </is>
      </c>
      <c r="H3451" s="8" t="inlineStr">
        <is>
          <t>Desconexión de un Rac pequeño y un monitor en el centro escolar CEIP Luzaro (Casa del cura)HLHI de Deba</t>
        </is>
      </c>
      <c r="I3451" s="8" t="inlineStr">
        <is>
          <t/>
        </is>
      </c>
      <c r="J3451" s="8" t="inlineStr">
        <is>
          <t>05/01/2026</t>
        </is>
      </c>
      <c r="K3451" s="8" t="inlineStr">
        <is>
          <t>G-OM-2026-12</t>
        </is>
      </c>
      <c r="L3451" s="8" t="inlineStr">
        <is>
          <t>Adjudicación provisional / definitiva</t>
        </is>
      </c>
      <c r="M3451" s="8" t="inlineStr">
        <is>
          <t>true</t>
        </is>
      </c>
      <c r="N3451" s="8" t="inlineStr">
        <is>
          <t/>
        </is>
      </c>
      <c r="O3451" s="8" t="inlineStr">
        <is>
          <t/>
        </is>
      </c>
      <c r="P3451" s="8" t="inlineStr">
        <is>
          <t/>
        </is>
      </c>
      <c r="Q3451" s="8" t="inlineStr">
        <is>
          <t/>
        </is>
      </c>
      <c r="R3451" s="8" t="inlineStr">
        <is>
          <t/>
        </is>
      </c>
      <c r="S3451" s="8" t="inlineStr">
        <is>
          <t>https://www.contratacion.euskadi.eus/webkpe00-kpeperfi/es/contenidos/anuncio_contratacion/expcm473617/es_doc/images/w32_logoGobiernoVasco.gif</t>
        </is>
      </c>
      <c r="T3451" s="8" t="inlineStr">
        <is>
          <t>Gobierno Vasco</t>
        </is>
      </c>
      <c r="U3451" s="8" t="inlineStr">
        <is>
          <t>S4833001C - Educación</t>
        </is>
      </c>
      <c r="V3451" s="8" t="inlineStr">
        <is>
          <t>Delegado Territorial de Educación de Gipuzkoa</t>
        </is>
      </c>
      <c r="W3451" s="8" t="inlineStr">
        <is>
          <t/>
        </is>
      </c>
      <c r="X3451" s="8" t="inlineStr">
        <is>
          <t/>
        </is>
      </c>
      <c r="Y3451" s="8" t="inlineStr">
        <is>
          <t/>
        </is>
      </c>
      <c r="Z3451" s="8" t="inlineStr">
        <is>
          <t>https://www.contratacion.euskadi.eus/anuncio_contratacion/desconexion-rac-pequeno-y-monitor-centro-escolar-ceip-luzaro-casa-del-cura-hlhi-deba/webkpe00-kpesimpc/es/</t>
        </is>
      </c>
      <c r="AA3451" s="8" t="inlineStr">
        <is>
          <t>https://www.contratacion.euskadi.eus/webkpe00-kpesimpc/es/contenidos/anuncio_contratacion/expcm473617/es_doc/index.html</t>
        </is>
      </c>
      <c r="AB3451" s="8" t="inlineStr">
        <is>
          <t>https://www.contratacion.euskadi.eus/contenidos/anuncio_contratacion/expcm473617/es_doc/data/es_r01dtpd19b8f6186bb2bd4c0fe5933c06e2d166a60</t>
        </is>
      </c>
      <c r="AC3451" s="8" t="inlineStr">
        <is>
          <t>https://www.contratacion.euskadi.eus/contenidos/anuncio_contratacion/expcm473617/r01Index/expcm473617-idxContent.xml</t>
        </is>
      </c>
      <c r="AD3451" s="8" t="inlineStr">
        <is>
          <t>05/01/2026</t>
        </is>
      </c>
      <c r="AE3451" s="8" t="inlineStr">
        <is>
          <t>r01epd01197b2aaddb4a50ddf50f48805bac8fe21</t>
        </is>
      </c>
      <c r="AF3451" s="8" t="inlineStr">
        <is>
          <t>Gobierno Vasco</t>
        </is>
      </c>
      <c r="AG3451" s="8" t="inlineStr">
        <is>
          <t>r01e00000fe4e66771ba470b8c53a3375b90675c3</t>
        </is>
      </c>
      <c r="AH3451" s="8" t="inlineStr">
        <is>
          <t>Educación</t>
        </is>
      </c>
      <c r="AI3451" s="8" t="inlineStr">
        <is>
          <t/>
        </is>
      </c>
      <c r="AJ3451" s="8" t="inlineStr">
        <is>
          <t/>
        </is>
      </c>
    </row>
    <row r="3452" customHeight="true" ht="15.0">
      <c r="A3452" s="8" t="inlineStr">
        <is>
          <t>Sustitución de cables HDMI y USB del centro escolar IES Orixe BHI de Tolosa</t>
        </is>
      </c>
      <c r="B3452" s="8" t="inlineStr">
        <is>
          <t/>
        </is>
      </c>
      <c r="C3452" s="8" t="inlineStr">
        <is>
          <t>Gobierno Vasco</t>
        </is>
      </c>
      <c r="D3452" s="8" t="inlineStr">
        <is>
          <t/>
        </is>
      </c>
      <c r="E3452" s="8" t="inlineStr">
        <is>
          <t/>
        </is>
      </c>
      <c r="F3452" s="8" t="inlineStr">
        <is>
          <t/>
        </is>
      </c>
      <c r="G3452" s="8" t="inlineStr">
        <is>
          <t>Sustitución de cables HDMI y USB del centro escolar IES Orixe BHI de Tolosa</t>
        </is>
      </c>
      <c r="H3452" s="8" t="inlineStr">
        <is>
          <t>Sustitución de cables HDMI y USB del centro escolar IES Orixe BHI de Tolosa</t>
        </is>
      </c>
      <c r="I3452" s="8" t="inlineStr">
        <is>
          <t/>
        </is>
      </c>
      <c r="J3452" s="8" t="inlineStr">
        <is>
          <t>05/01/2026</t>
        </is>
      </c>
      <c r="K3452" s="8" t="inlineStr">
        <is>
          <t>G-OM-2026-13</t>
        </is>
      </c>
      <c r="L3452" s="8" t="inlineStr">
        <is>
          <t>Adjudicación provisional / definitiva</t>
        </is>
      </c>
      <c r="M3452" s="8" t="inlineStr">
        <is>
          <t>true</t>
        </is>
      </c>
      <c r="N3452" s="8" t="inlineStr">
        <is>
          <t/>
        </is>
      </c>
      <c r="O3452" s="8" t="inlineStr">
        <is>
          <t/>
        </is>
      </c>
      <c r="P3452" s="8" t="inlineStr">
        <is>
          <t/>
        </is>
      </c>
      <c r="Q3452" s="8" t="inlineStr">
        <is>
          <t/>
        </is>
      </c>
      <c r="R3452" s="8" t="inlineStr">
        <is>
          <t/>
        </is>
      </c>
      <c r="S3452" s="8" t="inlineStr">
        <is>
          <t>https://www.contratacion.euskadi.eus/webkpe00-kpeperfi/es/contenidos/anuncio_contratacion/expcm473618/es_doc/images/w32_logoGobiernoVasco.gif</t>
        </is>
      </c>
      <c r="T3452" s="8" t="inlineStr">
        <is>
          <t>Gobierno Vasco</t>
        </is>
      </c>
      <c r="U3452" s="8" t="inlineStr">
        <is>
          <t>S4833001C - Educación</t>
        </is>
      </c>
      <c r="V3452" s="8" t="inlineStr">
        <is>
          <t>Delegado Territorial de Educación de Gipuzkoa</t>
        </is>
      </c>
      <c r="W3452" s="8" t="inlineStr">
        <is>
          <t/>
        </is>
      </c>
      <c r="X3452" s="8" t="inlineStr">
        <is>
          <t/>
        </is>
      </c>
      <c r="Y3452" s="8" t="inlineStr">
        <is>
          <t/>
        </is>
      </c>
      <c r="Z3452" s="8" t="inlineStr">
        <is>
          <t>https://www.contratacion.euskadi.eus/anuncio_contratacion/sustitucion-cables-hdmi-y-usb-del-centro-escolar-ies-orixe-bhi-tolosa/webkpe00-kpesimpc/es/</t>
        </is>
      </c>
      <c r="AA3452" s="8" t="inlineStr">
        <is>
          <t>https://www.contratacion.euskadi.eus/webkpe00-kpesimpc/es/contenidos/anuncio_contratacion/expcm473618/es_doc/index.html</t>
        </is>
      </c>
      <c r="AB3452" s="8" t="inlineStr">
        <is>
          <t>https://www.contratacion.euskadi.eus/contenidos/anuncio_contratacion/expcm473618/es_doc/data/es_r01dtpd19b8f61aeec2bd4c0fe73994c6bec9a4c2b</t>
        </is>
      </c>
      <c r="AC3452" s="8" t="inlineStr">
        <is>
          <t>https://www.contratacion.euskadi.eus/contenidos/anuncio_contratacion/expcm473618/r01Index/expcm473618-idxContent.xml</t>
        </is>
      </c>
      <c r="AD3452" s="8" t="inlineStr">
        <is>
          <t>05/01/2026</t>
        </is>
      </c>
      <c r="AE3452" s="8" t="inlineStr">
        <is>
          <t>r01epd01197b2aaddb4a50ddf50f48805bac8fe21</t>
        </is>
      </c>
      <c r="AF3452" s="8" t="inlineStr">
        <is>
          <t>Gobierno Vasco</t>
        </is>
      </c>
      <c r="AG3452" s="8" t="inlineStr">
        <is>
          <t>r01e00000fe4e66771ba470b8c53a3375b90675c3</t>
        </is>
      </c>
      <c r="AH3452" s="8" t="inlineStr">
        <is>
          <t>Educación</t>
        </is>
      </c>
      <c r="AI3452" s="8" t="inlineStr">
        <is>
          <t/>
        </is>
      </c>
      <c r="AJ3452" s="8" t="inlineStr">
        <is>
          <t/>
        </is>
      </c>
    </row>
    <row r="3453" customHeight="true" ht="15.0">
      <c r="A3453" s="8" t="inlineStr">
        <is>
          <t>Colocación de cortina óptica en el ascensor del centro escolar Conservatorio Francisco Escudero de Donostia</t>
        </is>
      </c>
      <c r="B3453" s="8" t="inlineStr">
        <is>
          <t/>
        </is>
      </c>
      <c r="C3453" s="8" t="inlineStr">
        <is>
          <t>Gobierno Vasco</t>
        </is>
      </c>
      <c r="D3453" s="8" t="inlineStr">
        <is>
          <t/>
        </is>
      </c>
      <c r="E3453" s="8" t="inlineStr">
        <is>
          <t/>
        </is>
      </c>
      <c r="F3453" s="8" t="inlineStr">
        <is>
          <t/>
        </is>
      </c>
      <c r="G3453" s="8" t="inlineStr">
        <is>
          <t>Colocación de cortina óptica en el ascensor del centro escolar Conservatorio Francisco Escudero de Donostia</t>
        </is>
      </c>
      <c r="H3453" s="8" t="inlineStr">
        <is>
          <t>Colocación de cortina óptica en el ascensor del centro escolar Conservatorio Francisco Escudero de Donostia</t>
        </is>
      </c>
      <c r="I3453" s="8" t="inlineStr">
        <is>
          <t/>
        </is>
      </c>
      <c r="J3453" s="8" t="inlineStr">
        <is>
          <t>05/01/2026</t>
        </is>
      </c>
      <c r="K3453" s="8" t="inlineStr">
        <is>
          <t>G-OM-2026-14</t>
        </is>
      </c>
      <c r="L3453" s="8" t="inlineStr">
        <is>
          <t>Adjudicación provisional / definitiva</t>
        </is>
      </c>
      <c r="M3453" s="8" t="inlineStr">
        <is>
          <t>true</t>
        </is>
      </c>
      <c r="N3453" s="8" t="inlineStr">
        <is>
          <t/>
        </is>
      </c>
      <c r="O3453" s="8" t="inlineStr">
        <is>
          <t/>
        </is>
      </c>
      <c r="P3453" s="8" t="inlineStr">
        <is>
          <t/>
        </is>
      </c>
      <c r="Q3453" s="8" t="inlineStr">
        <is>
          <t/>
        </is>
      </c>
      <c r="R3453" s="8" t="inlineStr">
        <is>
          <t/>
        </is>
      </c>
      <c r="S3453" s="8" t="inlineStr">
        <is>
          <t>https://www.contratacion.euskadi.eus/webkpe00-kpeperfi/es/contenidos/anuncio_contratacion/expcm473619/es_doc/images/w32_logoGobiernoVasco.gif</t>
        </is>
      </c>
      <c r="T3453" s="8" t="inlineStr">
        <is>
          <t>Gobierno Vasco</t>
        </is>
      </c>
      <c r="U3453" s="8" t="inlineStr">
        <is>
          <t>S4833001C - Educación</t>
        </is>
      </c>
      <c r="V3453" s="8" t="inlineStr">
        <is>
          <t>Delegado Territorial de Educación de Gipuzkoa</t>
        </is>
      </c>
      <c r="W3453" s="8" t="inlineStr">
        <is>
          <t/>
        </is>
      </c>
      <c r="X3453" s="8" t="inlineStr">
        <is>
          <t/>
        </is>
      </c>
      <c r="Y3453" s="8" t="inlineStr">
        <is>
          <t/>
        </is>
      </c>
      <c r="Z3453" s="8" t="inlineStr">
        <is>
          <t>https://www.contratacion.euskadi.eus/anuncio_contratacion/colocacion-cortina-optica-ascensor-del-centro-escolar-conservatorio-francisco-escudero-donostia/webkpe00-kpesimpc/es/</t>
        </is>
      </c>
      <c r="AA3453" s="8" t="inlineStr">
        <is>
          <t>https://www.contratacion.euskadi.eus/webkpe00-kpesimpc/es/contenidos/anuncio_contratacion/expcm473619/es_doc/index.html</t>
        </is>
      </c>
      <c r="AB3453" s="8" t="inlineStr">
        <is>
          <t>https://www.contratacion.euskadi.eus/contenidos/anuncio_contratacion/expcm473619/es_doc/data/es_r01dtpd19b8f61d6032bd4c0fe5da386ed15b4b5ac</t>
        </is>
      </c>
      <c r="AC3453" s="8" t="inlineStr">
        <is>
          <t>https://www.contratacion.euskadi.eus/contenidos/anuncio_contratacion/expcm473619/r01Index/expcm473619-idxContent.xml</t>
        </is>
      </c>
      <c r="AD3453" s="8" t="inlineStr">
        <is>
          <t>05/01/2026</t>
        </is>
      </c>
      <c r="AE3453" s="8" t="inlineStr">
        <is>
          <t>r01epd01197b2aaddb4a50ddf50f48805bac8fe21</t>
        </is>
      </c>
      <c r="AF3453" s="8" t="inlineStr">
        <is>
          <t>Gobierno Vasco</t>
        </is>
      </c>
      <c r="AG3453" s="8" t="inlineStr">
        <is>
          <t>r01e00000fe4e66771ba470b8c53a3375b90675c3</t>
        </is>
      </c>
      <c r="AH3453" s="8" t="inlineStr">
        <is>
          <t>Educación</t>
        </is>
      </c>
      <c r="AI3453" s="8" t="inlineStr">
        <is>
          <t/>
        </is>
      </c>
      <c r="AJ3453" s="8" t="inlineStr">
        <is>
          <t/>
        </is>
      </c>
    </row>
    <row r="3454" customHeight="true" ht="15.0">
      <c r="A3454" s="8" t="inlineStr">
        <is>
          <t>Readecuación de megafonia del edificio y colocación de nuevo vallado del centro CEIP Plaentxi HLHI de Soraluce</t>
        </is>
      </c>
      <c r="B3454" s="8" t="inlineStr">
        <is>
          <t/>
        </is>
      </c>
      <c r="C3454" s="8" t="inlineStr">
        <is>
          <t>Gobierno Vasco</t>
        </is>
      </c>
      <c r="D3454" s="8" t="inlineStr">
        <is>
          <t/>
        </is>
      </c>
      <c r="E3454" s="8" t="inlineStr">
        <is>
          <t/>
        </is>
      </c>
      <c r="F3454" s="8" t="inlineStr">
        <is>
          <t/>
        </is>
      </c>
      <c r="G3454" s="8" t="inlineStr">
        <is>
          <t>Readecuación de megafonia del edificio y colocación de nuevo vallado del centro CEIP Plaentxi HLHI de Soraluce</t>
        </is>
      </c>
      <c r="H3454" s="8" t="inlineStr">
        <is>
          <t>Readecuación de megafonia del edificio y colocación de nuevo vallado del centro CEIP Plaentxi HLHI de Soraluce</t>
        </is>
      </c>
      <c r="I3454" s="8" t="inlineStr">
        <is>
          <t/>
        </is>
      </c>
      <c r="J3454" s="8" t="inlineStr">
        <is>
          <t>05/01/2026</t>
        </is>
      </c>
      <c r="K3454" s="8" t="inlineStr">
        <is>
          <t>G-OM-2026-15</t>
        </is>
      </c>
      <c r="L3454" s="8" t="inlineStr">
        <is>
          <t>Adjudicación provisional / definitiva</t>
        </is>
      </c>
      <c r="M3454" s="8" t="inlineStr">
        <is>
          <t>true</t>
        </is>
      </c>
      <c r="N3454" s="8" t="inlineStr">
        <is>
          <t/>
        </is>
      </c>
      <c r="O3454" s="8" t="inlineStr">
        <is>
          <t/>
        </is>
      </c>
      <c r="P3454" s="8" t="inlineStr">
        <is>
          <t/>
        </is>
      </c>
      <c r="Q3454" s="8" t="inlineStr">
        <is>
          <t/>
        </is>
      </c>
      <c r="R3454" s="8" t="inlineStr">
        <is>
          <t/>
        </is>
      </c>
      <c r="S3454" s="8" t="inlineStr">
        <is>
          <t>https://www.contratacion.euskadi.eus/webkpe00-kpeperfi/es/contenidos/anuncio_contratacion/expcm473620/es_doc/images/w32_logoGobiernoVasco.gif</t>
        </is>
      </c>
      <c r="T3454" s="8" t="inlineStr">
        <is>
          <t>Gobierno Vasco</t>
        </is>
      </c>
      <c r="U3454" s="8" t="inlineStr">
        <is>
          <t>S4833001C - Educación</t>
        </is>
      </c>
      <c r="V3454" s="8" t="inlineStr">
        <is>
          <t>Delegado Territorial de Educación de Gipuzkoa</t>
        </is>
      </c>
      <c r="W3454" s="8" t="inlineStr">
        <is>
          <t/>
        </is>
      </c>
      <c r="X3454" s="8" t="inlineStr">
        <is>
          <t/>
        </is>
      </c>
      <c r="Y3454" s="8" t="inlineStr">
        <is>
          <t/>
        </is>
      </c>
      <c r="Z3454" s="8" t="inlineStr">
        <is>
          <t>https://www.contratacion.euskadi.eus/anuncio_contratacion/readecuacion-megafonia-del-edificio-y-colocacion-nuevo-vallado-del-centro-ceip-plaentxi-hlhi-soraluce/webkpe00-kpesimpc/es/</t>
        </is>
      </c>
      <c r="AA3454" s="8" t="inlineStr">
        <is>
          <t>https://www.contratacion.euskadi.eus/webkpe00-kpesimpc/es/contenidos/anuncio_contratacion/expcm473620/es_doc/index.html</t>
        </is>
      </c>
      <c r="AB3454" s="8" t="inlineStr">
        <is>
          <t>https://www.contratacion.euskadi.eus/contenidos/anuncio_contratacion/expcm473620/es_doc/data/es_r01dtpd19b8f61fea92bd4c0fe31c5d88fd285fd99</t>
        </is>
      </c>
      <c r="AC3454" s="8" t="inlineStr">
        <is>
          <t>https://www.contratacion.euskadi.eus/contenidos/anuncio_contratacion/expcm473620/r01Index/expcm473620-idxContent.xml</t>
        </is>
      </c>
      <c r="AD3454" s="8" t="inlineStr">
        <is>
          <t>05/01/2026</t>
        </is>
      </c>
      <c r="AE3454" s="8" t="inlineStr">
        <is>
          <t>r01epd01197b2aaddb4a50ddf50f48805bac8fe21</t>
        </is>
      </c>
      <c r="AF3454" s="8" t="inlineStr">
        <is>
          <t>Gobierno Vasco</t>
        </is>
      </c>
      <c r="AG3454" s="8" t="inlineStr">
        <is>
          <t>r01e00000fe4e66771ba470b8c53a3375b90675c3</t>
        </is>
      </c>
      <c r="AH3454" s="8" t="inlineStr">
        <is>
          <t>Educación</t>
        </is>
      </c>
      <c r="AI3454" s="8" t="inlineStr">
        <is>
          <t/>
        </is>
      </c>
      <c r="AJ3454" s="8" t="inlineStr">
        <is>
          <t/>
        </is>
      </c>
    </row>
    <row r="3455" customHeight="true" ht="15.0">
      <c r="A3455" s="8" t="inlineStr">
        <is>
          <t>Transportes desde el almacén y colocación de dos apáratos en los centros CEIP Samaniego HLHI de Tolosa y CEIP Mendiola HLHI de Donostia</t>
        </is>
      </c>
      <c r="B3455" s="8" t="inlineStr">
        <is>
          <t/>
        </is>
      </c>
      <c r="C3455" s="8" t="inlineStr">
        <is>
          <t>Gobierno Vasco</t>
        </is>
      </c>
      <c r="D3455" s="8" t="inlineStr">
        <is>
          <t/>
        </is>
      </c>
      <c r="E3455" s="8" t="inlineStr">
        <is>
          <t/>
        </is>
      </c>
      <c r="F3455" s="8" t="inlineStr">
        <is>
          <t/>
        </is>
      </c>
      <c r="G3455" s="8" t="inlineStr">
        <is>
          <t>Transportes desde el almacén y colocación de dos apáratos en los centros CEIP Samaniego HLHI de Tolosa y CEIP Mendiola HLHI de Donostia</t>
        </is>
      </c>
      <c r="H3455" s="8" t="inlineStr">
        <is>
          <t>Transportes desde el almacén y colocación de dos apáratos en los centros CEIP Samaniego HLHI de Tolosa y CEIP Mendiola HLHI de Donostia</t>
        </is>
      </c>
      <c r="I3455" s="8" t="inlineStr">
        <is>
          <t/>
        </is>
      </c>
      <c r="J3455" s="8" t="inlineStr">
        <is>
          <t>05/01/2026</t>
        </is>
      </c>
      <c r="K3455" s="8" t="inlineStr">
        <is>
          <t>G-OM-2026-16</t>
        </is>
      </c>
      <c r="L3455" s="8" t="inlineStr">
        <is>
          <t>Adjudicación provisional / definitiva</t>
        </is>
      </c>
      <c r="M3455" s="8" t="inlineStr">
        <is>
          <t>true</t>
        </is>
      </c>
      <c r="N3455" s="8" t="inlineStr">
        <is>
          <t/>
        </is>
      </c>
      <c r="O3455" s="8" t="inlineStr">
        <is>
          <t/>
        </is>
      </c>
      <c r="P3455" s="8" t="inlineStr">
        <is>
          <t/>
        </is>
      </c>
      <c r="Q3455" s="8" t="inlineStr">
        <is>
          <t/>
        </is>
      </c>
      <c r="R3455" s="8" t="inlineStr">
        <is>
          <t/>
        </is>
      </c>
      <c r="S3455" s="8" t="inlineStr">
        <is>
          <t>https://www.contratacion.euskadi.eus/webkpe00-kpeperfi/es/contenidos/anuncio_contratacion/expcm473621/es_doc/images/w32_logoGobiernoVasco.gif</t>
        </is>
      </c>
      <c r="T3455" s="8" t="inlineStr">
        <is>
          <t>Gobierno Vasco</t>
        </is>
      </c>
      <c r="U3455" s="8" t="inlineStr">
        <is>
          <t>S4833001C - Educación</t>
        </is>
      </c>
      <c r="V3455" s="8" t="inlineStr">
        <is>
          <t>Delegado Territorial de Educación de Gipuzkoa</t>
        </is>
      </c>
      <c r="W3455" s="8" t="inlineStr">
        <is>
          <t/>
        </is>
      </c>
      <c r="X3455" s="8" t="inlineStr">
        <is>
          <t/>
        </is>
      </c>
      <c r="Y3455" s="8" t="inlineStr">
        <is>
          <t/>
        </is>
      </c>
      <c r="Z3455" s="8" t="inlineStr">
        <is>
          <t>https://www.contratacion.euskadi.eus/anuncio_contratacion/transportes-almacen-y-colocacion-dos-aparatos-centros-ceip-samaniego-hlhi-tolosa-y-ceip-mendiola-hlhi-donostia/webkpe00-kpesimpc/es/</t>
        </is>
      </c>
      <c r="AA3455" s="8" t="inlineStr">
        <is>
          <t>https://www.contratacion.euskadi.eus/webkpe00-kpesimpc/es/contenidos/anuncio_contratacion/expcm473621/es_doc/index.html</t>
        </is>
      </c>
      <c r="AB3455" s="8" t="inlineStr">
        <is>
          <t>https://www.contratacion.euskadi.eus/contenidos/anuncio_contratacion/expcm473621/es_doc/data/es_r01dtpd19b8f65ef676a7b6f1ff24d1b4c358a4ccc</t>
        </is>
      </c>
      <c r="AC3455" s="8" t="inlineStr">
        <is>
          <t>https://www.contratacion.euskadi.eus/contenidos/anuncio_contratacion/expcm473621/r01Index/expcm473621-idxContent.xml</t>
        </is>
      </c>
      <c r="AD3455" s="8" t="inlineStr">
        <is>
          <t>05/01/2026</t>
        </is>
      </c>
      <c r="AE3455" s="8" t="inlineStr">
        <is>
          <t>r01epd01197b2aaddb4a50ddf50f48805bac8fe21</t>
        </is>
      </c>
      <c r="AF3455" s="8" t="inlineStr">
        <is>
          <t>Gobierno Vasco</t>
        </is>
      </c>
      <c r="AG3455" s="8" t="inlineStr">
        <is>
          <t>r01e00000fe4e66771ba470b8c53a3375b90675c3</t>
        </is>
      </c>
      <c r="AH3455" s="8" t="inlineStr">
        <is>
          <t>Educación</t>
        </is>
      </c>
      <c r="AI3455" s="8" t="inlineStr">
        <is>
          <t/>
        </is>
      </c>
      <c r="AJ3455" s="8" t="inlineStr">
        <is>
          <t/>
        </is>
      </c>
    </row>
    <row r="3456" customHeight="true" ht="15.0">
      <c r="A3456" s="8" t="inlineStr">
        <is>
          <t>Colocación de vallado perimetral en patio de juegos en el centro escolar IES Orixe BHI de Tolosa</t>
        </is>
      </c>
      <c r="B3456" s="8" t="inlineStr">
        <is>
          <t/>
        </is>
      </c>
      <c r="C3456" s="8" t="inlineStr">
        <is>
          <t>Gobierno Vasco</t>
        </is>
      </c>
      <c r="D3456" s="8" t="inlineStr">
        <is>
          <t/>
        </is>
      </c>
      <c r="E3456" s="8" t="inlineStr">
        <is>
          <t/>
        </is>
      </c>
      <c r="F3456" s="8" t="inlineStr">
        <is>
          <t/>
        </is>
      </c>
      <c r="G3456" s="8" t="inlineStr">
        <is>
          <t>Colocación de vallado perimetral en patio de juegos en el centro escolar IES Orixe BHI de Tolosa</t>
        </is>
      </c>
      <c r="H3456" s="8" t="inlineStr">
        <is>
          <t>Colocación de vallado perimetral en patio de juegos en el centro escolar IES Orixe BHI de Tolosa</t>
        </is>
      </c>
      <c r="I3456" s="8" t="inlineStr">
        <is>
          <t/>
        </is>
      </c>
      <c r="J3456" s="8" t="inlineStr">
        <is>
          <t>05/01/2026</t>
        </is>
      </c>
      <c r="K3456" s="8" t="inlineStr">
        <is>
          <t>G-OM-2026-17</t>
        </is>
      </c>
      <c r="L3456" s="8" t="inlineStr">
        <is>
          <t>Adjudicación provisional / definitiva</t>
        </is>
      </c>
      <c r="M3456" s="8" t="inlineStr">
        <is>
          <t>true</t>
        </is>
      </c>
      <c r="N3456" s="8" t="inlineStr">
        <is>
          <t/>
        </is>
      </c>
      <c r="O3456" s="8" t="inlineStr">
        <is>
          <t/>
        </is>
      </c>
      <c r="P3456" s="8" t="inlineStr">
        <is>
          <t/>
        </is>
      </c>
      <c r="Q3456" s="8" t="inlineStr">
        <is>
          <t/>
        </is>
      </c>
      <c r="R3456" s="8" t="inlineStr">
        <is>
          <t/>
        </is>
      </c>
      <c r="S3456" s="8" t="inlineStr">
        <is>
          <t>https://www.contratacion.euskadi.eus/webkpe00-kpeperfi/es/contenidos/anuncio_contratacion/expcm473622/es_doc/images/w32_logoGobiernoVasco.gif</t>
        </is>
      </c>
      <c r="T3456" s="8" t="inlineStr">
        <is>
          <t>Gobierno Vasco</t>
        </is>
      </c>
      <c r="U3456" s="8" t="inlineStr">
        <is>
          <t>S4833001C - Educación</t>
        </is>
      </c>
      <c r="V3456" s="8" t="inlineStr">
        <is>
          <t>Delegado Territorial de Educación de Gipuzkoa</t>
        </is>
      </c>
      <c r="W3456" s="8" t="inlineStr">
        <is>
          <t/>
        </is>
      </c>
      <c r="X3456" s="8" t="inlineStr">
        <is>
          <t/>
        </is>
      </c>
      <c r="Y3456" s="8" t="inlineStr">
        <is>
          <t/>
        </is>
      </c>
      <c r="Z3456" s="8" t="inlineStr">
        <is>
          <t>https://www.contratacion.euskadi.eus/anuncio_contratacion/colocacion-vallado-perimetral-patio-juegos-centro-escolar-ies-orixe-bhi-tolosa/webkpe00-kpesimpc/es/</t>
        </is>
      </c>
      <c r="AA3456" s="8" t="inlineStr">
        <is>
          <t>https://www.contratacion.euskadi.eus/webkpe00-kpesimpc/es/contenidos/anuncio_contratacion/expcm473622/es_doc/index.html</t>
        </is>
      </c>
      <c r="AB3456" s="8" t="inlineStr">
        <is>
          <t>https://www.contratacion.euskadi.eus/contenidos/anuncio_contratacion/expcm473622/es_doc/data/es_r01dtpd19b8f6617976a7b6f1f56a2a67f0452dc43</t>
        </is>
      </c>
      <c r="AC3456" s="8" t="inlineStr">
        <is>
          <t>https://www.contratacion.euskadi.eus/contenidos/anuncio_contratacion/expcm473622/r01Index/expcm473622-idxContent.xml</t>
        </is>
      </c>
      <c r="AD3456" s="8" t="inlineStr">
        <is>
          <t>05/01/2026</t>
        </is>
      </c>
      <c r="AE3456" s="8" t="inlineStr">
        <is>
          <t>r01epd01197b2aaddb4a50ddf50f48805bac8fe21</t>
        </is>
      </c>
      <c r="AF3456" s="8" t="inlineStr">
        <is>
          <t>Gobierno Vasco</t>
        </is>
      </c>
      <c r="AG3456" s="8" t="inlineStr">
        <is>
          <t>r01e00000fe4e66771ba470b8c53a3375b90675c3</t>
        </is>
      </c>
      <c r="AH3456" s="8" t="inlineStr">
        <is>
          <t>Educación</t>
        </is>
      </c>
      <c r="AI3456" s="8" t="inlineStr">
        <is>
          <t/>
        </is>
      </c>
      <c r="AJ3456" s="8" t="inlineStr">
        <is>
          <t/>
        </is>
      </c>
    </row>
    <row r="3457" customHeight="true" ht="15.0">
      <c r="A3457" s="8" t="inlineStr">
        <is>
          <t>Instalación de pedal en la fregadera del centro CEIP Dunboa HLHI de Irun</t>
        </is>
      </c>
      <c r="B3457" s="8" t="inlineStr">
        <is>
          <t/>
        </is>
      </c>
      <c r="C3457" s="8" t="inlineStr">
        <is>
          <t>Gobierno Vasco</t>
        </is>
      </c>
      <c r="D3457" s="8" t="inlineStr">
        <is>
          <t/>
        </is>
      </c>
      <c r="E3457" s="8" t="inlineStr">
        <is>
          <t/>
        </is>
      </c>
      <c r="F3457" s="8" t="inlineStr">
        <is>
          <t/>
        </is>
      </c>
      <c r="G3457" s="8" t="inlineStr">
        <is>
          <t>Instalación de pedal en la fregadera del centro CEIP Dunboa HLHI de Irun</t>
        </is>
      </c>
      <c r="H3457" s="8" t="inlineStr">
        <is>
          <t>Instalación de pedal en la fregadera del centro CEIP Dunboa HLHI de Irun</t>
        </is>
      </c>
      <c r="I3457" s="8" t="inlineStr">
        <is>
          <t/>
        </is>
      </c>
      <c r="J3457" s="8" t="inlineStr">
        <is>
          <t>05/01/2026</t>
        </is>
      </c>
      <c r="K3457" s="8" t="inlineStr">
        <is>
          <t>G-OM-2026-18</t>
        </is>
      </c>
      <c r="L3457" s="8" t="inlineStr">
        <is>
          <t>Adjudicación provisional / definitiva</t>
        </is>
      </c>
      <c r="M3457" s="8" t="inlineStr">
        <is>
          <t>true</t>
        </is>
      </c>
      <c r="N3457" s="8" t="inlineStr">
        <is>
          <t/>
        </is>
      </c>
      <c r="O3457" s="8" t="inlineStr">
        <is>
          <t/>
        </is>
      </c>
      <c r="P3457" s="8" t="inlineStr">
        <is>
          <t/>
        </is>
      </c>
      <c r="Q3457" s="8" t="inlineStr">
        <is>
          <t/>
        </is>
      </c>
      <c r="R3457" s="8" t="inlineStr">
        <is>
          <t/>
        </is>
      </c>
      <c r="S3457" s="8" t="inlineStr">
        <is>
          <t>https://www.contratacion.euskadi.eus/webkpe00-kpeperfi/es/contenidos/anuncio_contratacion/expcm473623/es_doc/images/w32_logoGobiernoVasco.gif</t>
        </is>
      </c>
      <c r="T3457" s="8" t="inlineStr">
        <is>
          <t>Gobierno Vasco</t>
        </is>
      </c>
      <c r="U3457" s="8" t="inlineStr">
        <is>
          <t>S4833001C - Educación</t>
        </is>
      </c>
      <c r="V3457" s="8" t="inlineStr">
        <is>
          <t>Delegado Territorial de Educación de Gipuzkoa</t>
        </is>
      </c>
      <c r="W3457" s="8" t="inlineStr">
        <is>
          <t/>
        </is>
      </c>
      <c r="X3457" s="8" t="inlineStr">
        <is>
          <t/>
        </is>
      </c>
      <c r="Y3457" s="8" t="inlineStr">
        <is>
          <t/>
        </is>
      </c>
      <c r="Z3457" s="8" t="inlineStr">
        <is>
          <t>https://www.contratacion.euskadi.eus/anuncio_contratacion/instalacion-pedal-fregadera-del-centro-ceip-dunboa-hlhi-irun/webkpe00-kpesimpc/es/</t>
        </is>
      </c>
      <c r="AA3457" s="8" t="inlineStr">
        <is>
          <t>https://www.contratacion.euskadi.eus/webkpe00-kpesimpc/es/contenidos/anuncio_contratacion/expcm473623/es_doc/index.html</t>
        </is>
      </c>
      <c r="AB3457" s="8" t="inlineStr">
        <is>
          <t>https://www.contratacion.euskadi.eus/contenidos/anuncio_contratacion/expcm473623/es_doc/data/es_r01dtpd19b8f663f366a7b6f1f19fa9fb20dce8afd</t>
        </is>
      </c>
      <c r="AC3457" s="8" t="inlineStr">
        <is>
          <t>https://www.contratacion.euskadi.eus/contenidos/anuncio_contratacion/expcm473623/r01Index/expcm473623-idxContent.xml</t>
        </is>
      </c>
      <c r="AD3457" s="8" t="inlineStr">
        <is>
          <t>05/01/2026</t>
        </is>
      </c>
      <c r="AE3457" s="8" t="inlineStr">
        <is>
          <t>r01epd01197b2aaddb4a50ddf50f48805bac8fe21</t>
        </is>
      </c>
      <c r="AF3457" s="8" t="inlineStr">
        <is>
          <t>Gobierno Vasco</t>
        </is>
      </c>
      <c r="AG3457" s="8" t="inlineStr">
        <is>
          <t>r01e00000fe4e66771ba470b8c53a3375b90675c3</t>
        </is>
      </c>
      <c r="AH3457" s="8" t="inlineStr">
        <is>
          <t>Educación</t>
        </is>
      </c>
      <c r="AI3457" s="8" t="inlineStr">
        <is>
          <t/>
        </is>
      </c>
      <c r="AJ3457" s="8" t="inlineStr">
        <is>
          <t/>
        </is>
      </c>
    </row>
    <row r="3458" customHeight="true" ht="15.0">
      <c r="A3458" s="8" t="inlineStr">
        <is>
          <t>Instalación de pedal en la fregadera del centro CEIP Jakintza HLHI de Donostia</t>
        </is>
      </c>
      <c r="B3458" s="8" t="inlineStr">
        <is>
          <t/>
        </is>
      </c>
      <c r="C3458" s="8" t="inlineStr">
        <is>
          <t>Gobierno Vasco</t>
        </is>
      </c>
      <c r="D3458" s="8" t="inlineStr">
        <is>
          <t/>
        </is>
      </c>
      <c r="E3458" s="8" t="inlineStr">
        <is>
          <t/>
        </is>
      </c>
      <c r="F3458" s="8" t="inlineStr">
        <is>
          <t/>
        </is>
      </c>
      <c r="G3458" s="8" t="inlineStr">
        <is>
          <t>Instalación de pedal en la fregadera del centro CEIP Jakintza HLHI de Donostia</t>
        </is>
      </c>
      <c r="H3458" s="8" t="inlineStr">
        <is>
          <t>Instalación de pedal en la fregadera del centro CEIP Jakintza HLHI de Donostia</t>
        </is>
      </c>
      <c r="I3458" s="8" t="inlineStr">
        <is>
          <t/>
        </is>
      </c>
      <c r="J3458" s="8" t="inlineStr">
        <is>
          <t>05/01/2026</t>
        </is>
      </c>
      <c r="K3458" s="8" t="inlineStr">
        <is>
          <t>G-OM-2026-19</t>
        </is>
      </c>
      <c r="L3458" s="8" t="inlineStr">
        <is>
          <t>Adjudicación provisional / definitiva</t>
        </is>
      </c>
      <c r="M3458" s="8" t="inlineStr">
        <is>
          <t>true</t>
        </is>
      </c>
      <c r="N3458" s="8" t="inlineStr">
        <is>
          <t/>
        </is>
      </c>
      <c r="O3458" s="8" t="inlineStr">
        <is>
          <t/>
        </is>
      </c>
      <c r="P3458" s="8" t="inlineStr">
        <is>
          <t/>
        </is>
      </c>
      <c r="Q3458" s="8" t="inlineStr">
        <is>
          <t/>
        </is>
      </c>
      <c r="R3458" s="8" t="inlineStr">
        <is>
          <t/>
        </is>
      </c>
      <c r="S3458" s="8" t="inlineStr">
        <is>
          <t>https://www.contratacion.euskadi.eus/webkpe00-kpeperfi/es/contenidos/anuncio_contratacion/expcm473624/es_doc/images/w32_logoGobiernoVasco.gif</t>
        </is>
      </c>
      <c r="T3458" s="8" t="inlineStr">
        <is>
          <t>Gobierno Vasco</t>
        </is>
      </c>
      <c r="U3458" s="8" t="inlineStr">
        <is>
          <t>S4833001C - Educación</t>
        </is>
      </c>
      <c r="V3458" s="8" t="inlineStr">
        <is>
          <t>Delegado Territorial de Educación de Gipuzkoa</t>
        </is>
      </c>
      <c r="W3458" s="8" t="inlineStr">
        <is>
          <t/>
        </is>
      </c>
      <c r="X3458" s="8" t="inlineStr">
        <is>
          <t/>
        </is>
      </c>
      <c r="Y3458" s="8" t="inlineStr">
        <is>
          <t/>
        </is>
      </c>
      <c r="Z3458" s="8" t="inlineStr">
        <is>
          <t>https://www.contratacion.euskadi.eus/anuncio_contratacion/instalacion-pedal-fregadera-del-centro-ceip-jakintza-hlhi-donostia/webkpe00-kpesimpc/es/</t>
        </is>
      </c>
      <c r="AA3458" s="8" t="inlineStr">
        <is>
          <t>https://www.contratacion.euskadi.eus/webkpe00-kpesimpc/es/contenidos/anuncio_contratacion/expcm473624/es_doc/index.html</t>
        </is>
      </c>
      <c r="AB3458" s="8" t="inlineStr">
        <is>
          <t>https://www.contratacion.euskadi.eus/contenidos/anuncio_contratacion/expcm473624/es_doc/data/es_r01dtpd19b8f6666f86a7b6f1f2e8a90f3b87a48ea</t>
        </is>
      </c>
      <c r="AC3458" s="8" t="inlineStr">
        <is>
          <t>https://www.contratacion.euskadi.eus/contenidos/anuncio_contratacion/expcm473624/r01Index/expcm473624-idxContent.xml</t>
        </is>
      </c>
      <c r="AD3458" s="8" t="inlineStr">
        <is>
          <t>05/01/2026</t>
        </is>
      </c>
      <c r="AE3458" s="8" t="inlineStr">
        <is>
          <t>r01epd01197b2aaddb4a50ddf50f48805bac8fe21</t>
        </is>
      </c>
      <c r="AF3458" s="8" t="inlineStr">
        <is>
          <t>Gobierno Vasco</t>
        </is>
      </c>
      <c r="AG3458" s="8" t="inlineStr">
        <is>
          <t>r01e00000fe4e66771ba470b8c53a3375b90675c3</t>
        </is>
      </c>
      <c r="AH3458" s="8" t="inlineStr">
        <is>
          <t>Educación</t>
        </is>
      </c>
      <c r="AI3458" s="8" t="inlineStr">
        <is>
          <t/>
        </is>
      </c>
      <c r="AJ3458" s="8" t="inlineStr">
        <is>
          <t/>
        </is>
      </c>
    </row>
    <row r="3459" customHeight="true" ht="15.0">
      <c r="A3459" s="8" t="inlineStr">
        <is>
          <t>Instalación de pedal en la fregadera del centro CEIP Ibai HLHI de Donostia</t>
        </is>
      </c>
      <c r="B3459" s="8" t="inlineStr">
        <is>
          <t/>
        </is>
      </c>
      <c r="C3459" s="8" t="inlineStr">
        <is>
          <t>Gobierno Vasco</t>
        </is>
      </c>
      <c r="D3459" s="8" t="inlineStr">
        <is>
          <t/>
        </is>
      </c>
      <c r="E3459" s="8" t="inlineStr">
        <is>
          <t/>
        </is>
      </c>
      <c r="F3459" s="8" t="inlineStr">
        <is>
          <t/>
        </is>
      </c>
      <c r="G3459" s="8" t="inlineStr">
        <is>
          <t>Instalación de pedal en la fregadera del centro CEIP Ibai HLHI de Donostia</t>
        </is>
      </c>
      <c r="H3459" s="8" t="inlineStr">
        <is>
          <t>Instalación de pedal en la fregadera del centro CEIP Ibai HLHI de Donostia</t>
        </is>
      </c>
      <c r="I3459" s="8" t="inlineStr">
        <is>
          <t/>
        </is>
      </c>
      <c r="J3459" s="8" t="inlineStr">
        <is>
          <t>05/01/2026</t>
        </is>
      </c>
      <c r="K3459" s="8" t="inlineStr">
        <is>
          <t>G-OM-2026-20</t>
        </is>
      </c>
      <c r="L3459" s="8" t="inlineStr">
        <is>
          <t>Adjudicación provisional / definitiva</t>
        </is>
      </c>
      <c r="M3459" s="8" t="inlineStr">
        <is>
          <t>true</t>
        </is>
      </c>
      <c r="N3459" s="8" t="inlineStr">
        <is>
          <t/>
        </is>
      </c>
      <c r="O3459" s="8" t="inlineStr">
        <is>
          <t/>
        </is>
      </c>
      <c r="P3459" s="8" t="inlineStr">
        <is>
          <t/>
        </is>
      </c>
      <c r="Q3459" s="8" t="inlineStr">
        <is>
          <t/>
        </is>
      </c>
      <c r="R3459" s="8" t="inlineStr">
        <is>
          <t/>
        </is>
      </c>
      <c r="S3459" s="8" t="inlineStr">
        <is>
          <t>https://www.contratacion.euskadi.eus/webkpe00-kpeperfi/es/contenidos/anuncio_contratacion/expcm473625/es_doc/images/w32_logoGobiernoVasco.gif</t>
        </is>
      </c>
      <c r="T3459" s="8" t="inlineStr">
        <is>
          <t>Gobierno Vasco</t>
        </is>
      </c>
      <c r="U3459" s="8" t="inlineStr">
        <is>
          <t>S4833001C - Educación</t>
        </is>
      </c>
      <c r="V3459" s="8" t="inlineStr">
        <is>
          <t>Delegado Territorial de Educación de Gipuzkoa</t>
        </is>
      </c>
      <c r="W3459" s="8" t="inlineStr">
        <is>
          <t/>
        </is>
      </c>
      <c r="X3459" s="8" t="inlineStr">
        <is>
          <t/>
        </is>
      </c>
      <c r="Y3459" s="8" t="inlineStr">
        <is>
          <t/>
        </is>
      </c>
      <c r="Z3459" s="8" t="inlineStr">
        <is>
          <t>https://www.contratacion.euskadi.eus/anuncio_contratacion/instalacion-pedal-fregadera-del-centro-ceip-ibai-hlhi-donostia/webkpe00-kpesimpc/es/</t>
        </is>
      </c>
      <c r="AA3459" s="8" t="inlineStr">
        <is>
          <t>https://www.contratacion.euskadi.eus/webkpe00-kpesimpc/es/contenidos/anuncio_contratacion/expcm473625/es_doc/index.html</t>
        </is>
      </c>
      <c r="AB3459" s="8" t="inlineStr">
        <is>
          <t>https://www.contratacion.euskadi.eus/contenidos/anuncio_contratacion/expcm473625/es_doc/data/es_r01dtpd19b8f668ed56a7b6f1f52d4153bb9819695</t>
        </is>
      </c>
      <c r="AC3459" s="8" t="inlineStr">
        <is>
          <t>https://www.contratacion.euskadi.eus/contenidos/anuncio_contratacion/expcm473625/r01Index/expcm473625-idxContent.xml</t>
        </is>
      </c>
      <c r="AD3459" s="8" t="inlineStr">
        <is>
          <t>05/01/2026</t>
        </is>
      </c>
      <c r="AE3459" s="8" t="inlineStr">
        <is>
          <t>r01epd01197b2aaddb4a50ddf50f48805bac8fe21</t>
        </is>
      </c>
      <c r="AF3459" s="8" t="inlineStr">
        <is>
          <t>Gobierno Vasco</t>
        </is>
      </c>
      <c r="AG3459" s="8" t="inlineStr">
        <is>
          <t>r01e00000fe4e66771ba470b8c53a3375b90675c3</t>
        </is>
      </c>
      <c r="AH3459" s="8" t="inlineStr">
        <is>
          <t>Educación</t>
        </is>
      </c>
      <c r="AI3459" s="8" t="inlineStr">
        <is>
          <t/>
        </is>
      </c>
      <c r="AJ3459" s="8" t="inlineStr">
        <is>
          <t/>
        </is>
      </c>
    </row>
    <row r="3460" customHeight="true" ht="15.0">
      <c r="A3460" s="8" t="inlineStr">
        <is>
          <t>Reforma del suelo original del patio del centro escolar CEIP Arrasate Herri eskola HLHI (Musakola) de Arrasate</t>
        </is>
      </c>
      <c r="B3460" s="8" t="inlineStr">
        <is>
          <t/>
        </is>
      </c>
      <c r="C3460" s="8" t="inlineStr">
        <is>
          <t>Gobierno Vasco</t>
        </is>
      </c>
      <c r="D3460" s="8" t="inlineStr">
        <is>
          <t/>
        </is>
      </c>
      <c r="E3460" s="8" t="inlineStr">
        <is>
          <t/>
        </is>
      </c>
      <c r="F3460" s="8" t="inlineStr">
        <is>
          <t/>
        </is>
      </c>
      <c r="G3460" s="8" t="inlineStr">
        <is>
          <t>Reforma del suelo original del patio del centro escolar CEIP Arrasate Herri eskola HLHI (Musakola) de Arrasate</t>
        </is>
      </c>
      <c r="H3460" s="8" t="inlineStr">
        <is>
          <t>Reforma del suelo original del patio del centro escolar CEIP Arrasate Herri eskola HLHI (Musakola) de Arrasate</t>
        </is>
      </c>
      <c r="I3460" s="8" t="inlineStr">
        <is>
          <t/>
        </is>
      </c>
      <c r="J3460" s="8" t="inlineStr">
        <is>
          <t>05/01/2026</t>
        </is>
      </c>
      <c r="K3460" s="8" t="inlineStr">
        <is>
          <t>G-OM-2026-21</t>
        </is>
      </c>
      <c r="L3460" s="8" t="inlineStr">
        <is>
          <t>Adjudicación provisional / definitiva</t>
        </is>
      </c>
      <c r="M3460" s="8" t="inlineStr">
        <is>
          <t>true</t>
        </is>
      </c>
      <c r="N3460" s="8" t="inlineStr">
        <is>
          <t/>
        </is>
      </c>
      <c r="O3460" s="8" t="inlineStr">
        <is>
          <t/>
        </is>
      </c>
      <c r="P3460" s="8" t="inlineStr">
        <is>
          <t/>
        </is>
      </c>
      <c r="Q3460" s="8" t="inlineStr">
        <is>
          <t/>
        </is>
      </c>
      <c r="R3460" s="8" t="inlineStr">
        <is>
          <t/>
        </is>
      </c>
      <c r="S3460" s="8" t="inlineStr">
        <is>
          <t>https://www.contratacion.euskadi.eus/webkpe00-kpeperfi/es/contenidos/anuncio_contratacion/expcm473626/es_doc/images/w32_logoGobiernoVasco.gif</t>
        </is>
      </c>
      <c r="T3460" s="8" t="inlineStr">
        <is>
          <t>Gobierno Vasco</t>
        </is>
      </c>
      <c r="U3460" s="8" t="inlineStr">
        <is>
          <t>S4833001C - Educación</t>
        </is>
      </c>
      <c r="V3460" s="8" t="inlineStr">
        <is>
          <t>Delegado Territorial de Educación de Gipuzkoa</t>
        </is>
      </c>
      <c r="W3460" s="8" t="inlineStr">
        <is>
          <t/>
        </is>
      </c>
      <c r="X3460" s="8" t="inlineStr">
        <is>
          <t/>
        </is>
      </c>
      <c r="Y3460" s="8" t="inlineStr">
        <is>
          <t/>
        </is>
      </c>
      <c r="Z3460" s="8" t="inlineStr">
        <is>
          <t>https://www.contratacion.euskadi.eus/anuncio_contratacion/reforma-del-suelo-original-del-patio-del-centro-escolar-ceip-arrasate-herri-eskola-hlhi-musakola-arrasate/webkpe00-kpesimpc/es/</t>
        </is>
      </c>
      <c r="AA3460" s="8" t="inlineStr">
        <is>
          <t>https://www.contratacion.euskadi.eus/webkpe00-kpesimpc/es/contenidos/anuncio_contratacion/expcm473626/es_doc/index.html</t>
        </is>
      </c>
      <c r="AB3460" s="8" t="inlineStr">
        <is>
          <t>https://www.contratacion.euskadi.eus/contenidos/anuncio_contratacion/expcm473626/es_doc/data/es_r01dtpd19b8f6a86a12bd4c0fe29388bafbc3d6fd3</t>
        </is>
      </c>
      <c r="AC3460" s="8" t="inlineStr">
        <is>
          <t>https://www.contratacion.euskadi.eus/contenidos/anuncio_contratacion/expcm473626/r01Index/expcm473626-idxContent.xml</t>
        </is>
      </c>
      <c r="AD3460" s="8" t="inlineStr">
        <is>
          <t>05/01/2026</t>
        </is>
      </c>
      <c r="AE3460" s="8" t="inlineStr">
        <is>
          <t>r01epd01197b2aaddb4a50ddf50f48805bac8fe21</t>
        </is>
      </c>
      <c r="AF3460" s="8" t="inlineStr">
        <is>
          <t>Gobierno Vasco</t>
        </is>
      </c>
      <c r="AG3460" s="8" t="inlineStr">
        <is>
          <t>r01e00000fe4e66771ba470b8c53a3375b90675c3</t>
        </is>
      </c>
      <c r="AH3460" s="8" t="inlineStr">
        <is>
          <t>Educación</t>
        </is>
      </c>
      <c r="AI3460" s="8" t="inlineStr">
        <is>
          <t/>
        </is>
      </c>
      <c r="AJ3460" s="8" t="inlineStr">
        <is>
          <t/>
        </is>
      </c>
    </row>
    <row r="3461" customHeight="true" ht="15.0">
      <c r="A3461" s="8" t="inlineStr">
        <is>
          <t>Donostiako CEIP Arantzazuko ama nagusia HLHI ikastetxean Rack txikiko konexioa Rack handira pasa</t>
        </is>
      </c>
      <c r="B3461" s="8" t="inlineStr">
        <is>
          <t/>
        </is>
      </c>
      <c r="C3461" s="8" t="inlineStr">
        <is>
          <t>Gobierno Vasco</t>
        </is>
      </c>
      <c r="D3461" s="8" t="inlineStr">
        <is>
          <t/>
        </is>
      </c>
      <c r="E3461" s="8" t="inlineStr">
        <is>
          <t/>
        </is>
      </c>
      <c r="F3461" s="8" t="inlineStr">
        <is>
          <t/>
        </is>
      </c>
      <c r="G3461" s="8" t="inlineStr">
        <is>
          <t>Donostiako CEIP Arantzazuko ama nagusia HLHI ikastetxean Rack txikiko konexioa Rack handira pasa</t>
        </is>
      </c>
      <c r="H3461" s="8" t="inlineStr">
        <is>
          <t>Donostiako CEIP Arantzazuko ama nagusia HLHI ikastetxean Rack txikiko konexioa Rack handira pasa</t>
        </is>
      </c>
      <c r="I3461" s="8" t="inlineStr">
        <is>
          <t/>
        </is>
      </c>
      <c r="J3461" s="8" t="inlineStr">
        <is>
          <t>05/01/2026</t>
        </is>
      </c>
      <c r="K3461" s="8" t="inlineStr">
        <is>
          <t>G-OM-2026-22</t>
        </is>
      </c>
      <c r="L3461" s="8" t="inlineStr">
        <is>
          <t>Adjudicación provisional / definitiva</t>
        </is>
      </c>
      <c r="M3461" s="8" t="inlineStr">
        <is>
          <t>true</t>
        </is>
      </c>
      <c r="N3461" s="8" t="inlineStr">
        <is>
          <t/>
        </is>
      </c>
      <c r="O3461" s="8" t="inlineStr">
        <is>
          <t/>
        </is>
      </c>
      <c r="P3461" s="8" t="inlineStr">
        <is>
          <t/>
        </is>
      </c>
      <c r="Q3461" s="8" t="inlineStr">
        <is>
          <t/>
        </is>
      </c>
      <c r="R3461" s="8" t="inlineStr">
        <is>
          <t/>
        </is>
      </c>
      <c r="S3461" s="8" t="inlineStr">
        <is>
          <t>https://www.contratacion.euskadi.eus/webkpe00-kpeperfi/es/contenidos/anuncio_contratacion/expcm473627/es_doc/images/w32_logoGobiernoVasco.gif</t>
        </is>
      </c>
      <c r="T3461" s="8" t="inlineStr">
        <is>
          <t>Gobierno Vasco</t>
        </is>
      </c>
      <c r="U3461" s="8" t="inlineStr">
        <is>
          <t>S4833001C - Educación</t>
        </is>
      </c>
      <c r="V3461" s="8" t="inlineStr">
        <is>
          <t>Delegado Territorial de Educación de Gipuzkoa</t>
        </is>
      </c>
      <c r="W3461" s="8" t="inlineStr">
        <is>
          <t/>
        </is>
      </c>
      <c r="X3461" s="8" t="inlineStr">
        <is>
          <t/>
        </is>
      </c>
      <c r="Y3461" s="8" t="inlineStr">
        <is>
          <t/>
        </is>
      </c>
      <c r="Z3461" s="8" t="inlineStr">
        <is>
          <t>https://www.contratacion.euskadi.eus/anuncio_contratacion/donostiako-ceip-arantzazuko-ama-nagusia-hlhi-ikastetxean-rack-txikiko-konexioa-rack-handira-pasa/webkpe00-kpesimpc/es/</t>
        </is>
      </c>
      <c r="AA3461" s="8" t="inlineStr">
        <is>
          <t>https://www.contratacion.euskadi.eus/webkpe00-kpesimpc/es/contenidos/anuncio_contratacion/expcm473627/es_doc/index.html</t>
        </is>
      </c>
      <c r="AB3461" s="8" t="inlineStr">
        <is>
          <t>https://www.contratacion.euskadi.eus/contenidos/anuncio_contratacion/expcm473627/es_doc/data/es_r01dtpd19b8f6aad592bd4c0fe11f94d158d6a0af6</t>
        </is>
      </c>
      <c r="AC3461" s="8" t="inlineStr">
        <is>
          <t>https://www.contratacion.euskadi.eus/contenidos/anuncio_contratacion/expcm473627/r01Index/expcm473627-idxContent.xml</t>
        </is>
      </c>
      <c r="AD3461" s="8" t="inlineStr">
        <is>
          <t>05/01/2026</t>
        </is>
      </c>
      <c r="AE3461" s="8" t="inlineStr">
        <is>
          <t>r01epd01197b2aaddb4a50ddf50f48805bac8fe21</t>
        </is>
      </c>
      <c r="AF3461" s="8" t="inlineStr">
        <is>
          <t>Gobierno Vasco</t>
        </is>
      </c>
      <c r="AG3461" s="8" t="inlineStr">
        <is>
          <t>r01e00000fe4e66771ba470b8c53a3375b90675c3</t>
        </is>
      </c>
      <c r="AH3461" s="8" t="inlineStr">
        <is>
          <t>Educación</t>
        </is>
      </c>
      <c r="AI3461" s="8" t="inlineStr">
        <is>
          <t/>
        </is>
      </c>
      <c r="AJ3461" s="8" t="inlineStr">
        <is>
          <t/>
        </is>
      </c>
    </row>
    <row r="3462" customHeight="true" ht="15.0">
      <c r="A3462" s="8" t="inlineStr">
        <is>
          <t>Instalación de monitores y armarios carro del centro escolar CEIP Arrasate HLHI de Arrasate</t>
        </is>
      </c>
      <c r="B3462" s="8" t="inlineStr">
        <is>
          <t/>
        </is>
      </c>
      <c r="C3462" s="8" t="inlineStr">
        <is>
          <t>Gobierno Vasco</t>
        </is>
      </c>
      <c r="D3462" s="8" t="inlineStr">
        <is>
          <t/>
        </is>
      </c>
      <c r="E3462" s="8" t="inlineStr">
        <is>
          <t/>
        </is>
      </c>
      <c r="F3462" s="8" t="inlineStr">
        <is>
          <t/>
        </is>
      </c>
      <c r="G3462" s="8" t="inlineStr">
        <is>
          <t>Instalación de monitores y armarios carro del centro escolar CEIP Arrasate HLHI de Arrasate</t>
        </is>
      </c>
      <c r="H3462" s="8" t="inlineStr">
        <is>
          <t>Instalación de monitores y armarios carro del centro escolar CEIP Arrasate HLHI de Arrasate</t>
        </is>
      </c>
      <c r="I3462" s="8" t="inlineStr">
        <is>
          <t/>
        </is>
      </c>
      <c r="J3462" s="8" t="inlineStr">
        <is>
          <t>05/01/2026</t>
        </is>
      </c>
      <c r="K3462" s="8" t="inlineStr">
        <is>
          <t>G-OM-2026-23</t>
        </is>
      </c>
      <c r="L3462" s="8" t="inlineStr">
        <is>
          <t>Adjudicación provisional / definitiva</t>
        </is>
      </c>
      <c r="M3462" s="8" t="inlineStr">
        <is>
          <t>true</t>
        </is>
      </c>
      <c r="N3462" s="8" t="inlineStr">
        <is>
          <t/>
        </is>
      </c>
      <c r="O3462" s="8" t="inlineStr">
        <is>
          <t/>
        </is>
      </c>
      <c r="P3462" s="8" t="inlineStr">
        <is>
          <t/>
        </is>
      </c>
      <c r="Q3462" s="8" t="inlineStr">
        <is>
          <t/>
        </is>
      </c>
      <c r="R3462" s="8" t="inlineStr">
        <is>
          <t/>
        </is>
      </c>
      <c r="S3462" s="8" t="inlineStr">
        <is>
          <t>https://www.contratacion.euskadi.eus/webkpe00-kpeperfi/es/contenidos/anuncio_contratacion/expcm473628/es_doc/images/w32_logoGobiernoVasco.gif</t>
        </is>
      </c>
      <c r="T3462" s="8" t="inlineStr">
        <is>
          <t>Gobierno Vasco</t>
        </is>
      </c>
      <c r="U3462" s="8" t="inlineStr">
        <is>
          <t>S4833001C - Educación</t>
        </is>
      </c>
      <c r="V3462" s="8" t="inlineStr">
        <is>
          <t>Delegado Territorial de Educación de Gipuzkoa</t>
        </is>
      </c>
      <c r="W3462" s="8" t="inlineStr">
        <is>
          <t/>
        </is>
      </c>
      <c r="X3462" s="8" t="inlineStr">
        <is>
          <t/>
        </is>
      </c>
      <c r="Y3462" s="8" t="inlineStr">
        <is>
          <t/>
        </is>
      </c>
      <c r="Z3462" s="8" t="inlineStr">
        <is>
          <t>https://www.contratacion.euskadi.eus/anuncio_contratacion/instalacion-monitores-y-armarios-carro-del-centro-escolar-ceip-arrasate-hlhi-arrasate/webkpe00-kpesimpc/es/</t>
        </is>
      </c>
      <c r="AA3462" s="8" t="inlineStr">
        <is>
          <t>https://www.contratacion.euskadi.eus/webkpe00-kpesimpc/es/contenidos/anuncio_contratacion/expcm473628/es_doc/index.html</t>
        </is>
      </c>
      <c r="AB3462" s="8" t="inlineStr">
        <is>
          <t>https://www.contratacion.euskadi.eus/contenidos/anuncio_contratacion/expcm473628/es_doc/data/es_r01dtpd19b8f6ad5342bd4c0fee36f6768a5399ce7</t>
        </is>
      </c>
      <c r="AC3462" s="8" t="inlineStr">
        <is>
          <t>https://www.contratacion.euskadi.eus/contenidos/anuncio_contratacion/expcm473628/r01Index/expcm473628-idxContent.xml</t>
        </is>
      </c>
      <c r="AD3462" s="8" t="inlineStr">
        <is>
          <t>05/01/2026</t>
        </is>
      </c>
      <c r="AE3462" s="8" t="inlineStr">
        <is>
          <t>r01epd01197b2aaddb4a50ddf50f48805bac8fe21</t>
        </is>
      </c>
      <c r="AF3462" s="8" t="inlineStr">
        <is>
          <t>Gobierno Vasco</t>
        </is>
      </c>
      <c r="AG3462" s="8" t="inlineStr">
        <is>
          <t>r01e00000fe4e66771ba470b8c53a3375b90675c3</t>
        </is>
      </c>
      <c r="AH3462" s="8" t="inlineStr">
        <is>
          <t>Educación</t>
        </is>
      </c>
      <c r="AI3462" s="8" t="inlineStr">
        <is>
          <t/>
        </is>
      </c>
      <c r="AJ3462" s="8" t="inlineStr">
        <is>
          <t/>
        </is>
      </c>
    </row>
    <row r="3463" customHeight="true" ht="15.0">
      <c r="A3463" s="8" t="inlineStr">
        <is>
          <t>Diseño, maquetación y desarrollo web de la memoria anual corporativa de Ihobe de 2024</t>
        </is>
      </c>
      <c r="B3463" s="8" t="inlineStr">
        <is>
          <t/>
        </is>
      </c>
      <c r="C3463" s="8" t="inlineStr">
        <is>
          <t>Gobierno Vasco</t>
        </is>
      </c>
      <c r="D3463" s="8" t="inlineStr">
        <is>
          <t/>
        </is>
      </c>
      <c r="E3463" s="8" t="inlineStr">
        <is>
          <t/>
        </is>
      </c>
      <c r="F3463" s="8" t="inlineStr">
        <is>
          <t/>
        </is>
      </c>
      <c r="G3463" s="8" t="inlineStr">
        <is>
          <t>Diseño, maquetación y desarrollo web de la memoria anual corporativa de Ihobe de 2024</t>
        </is>
      </c>
      <c r="H3463" s="8" t="inlineStr">
        <is>
          <t>Diseño, maquetación y desarrollo web de la memoria anual corporativa de Ihobe de 2024</t>
        </is>
      </c>
      <c r="I3463" s="8" t="inlineStr">
        <is>
          <t/>
        </is>
      </c>
      <c r="J3463" s="8" t="inlineStr">
        <is>
          <t>05/01/2026</t>
        </is>
      </c>
      <c r="K3463" s="9" t="inlineStr">
        <is>
          <t>4998</t>
        </is>
      </c>
      <c r="L3463" s="8" t="inlineStr">
        <is>
          <t>Adjudicación provisional / definitiva</t>
        </is>
      </c>
      <c r="M3463" s="8" t="inlineStr">
        <is>
          <t>true</t>
        </is>
      </c>
      <c r="N3463" s="8" t="inlineStr">
        <is>
          <t/>
        </is>
      </c>
      <c r="O3463" s="8" t="inlineStr">
        <is>
          <t/>
        </is>
      </c>
      <c r="P3463" s="8" t="inlineStr">
        <is>
          <t/>
        </is>
      </c>
      <c r="Q3463" s="8" t="inlineStr">
        <is>
          <t/>
        </is>
      </c>
      <c r="R3463" s="8" t="inlineStr">
        <is>
          <t/>
        </is>
      </c>
      <c r="S3463" s="8" t="inlineStr">
        <is>
          <t>https://www.contratacion.euskadi.eus/webkpe00-kpeperfi/es/contenidos/anuncio_contratacion/expcm473629/es_doc/images/nuevo-ihobe-positivo_color.png</t>
        </is>
      </c>
      <c r="T3463" s="8" t="inlineStr">
        <is>
          <t>Sociedad Pública de Gestión Ambiental, IHOBE, S.A.</t>
        </is>
      </c>
      <c r="U3463" s="8" t="inlineStr">
        <is>
          <t>A01024223 - IHOBE, S.A.</t>
        </is>
      </c>
      <c r="V3463" s="8" t="inlineStr">
        <is>
          <t>Director general</t>
        </is>
      </c>
      <c r="W3463" s="8" t="inlineStr">
        <is>
          <t/>
        </is>
      </c>
      <c r="X3463" s="8" t="inlineStr">
        <is>
          <t/>
        </is>
      </c>
      <c r="Y3463" s="8" t="inlineStr">
        <is>
          <t/>
        </is>
      </c>
      <c r="Z3463" s="8" t="inlineStr">
        <is>
          <t>https://www.contratacion.euskadi.eus/anuncio_contratacion/diseno-maquetacion-y-desarrollo-web-memoria-anual-corporativa-ihobe-2024/webkpe00-kpesimpc/es/</t>
        </is>
      </c>
      <c r="AA3463" s="8" t="inlineStr">
        <is>
          <t>https://www.contratacion.euskadi.eus/webkpe00-kpesimpc/es/contenidos/anuncio_contratacion/expcm473629/es_doc/index.html</t>
        </is>
      </c>
      <c r="AB3463" s="8" t="inlineStr">
        <is>
          <t>https://www.contratacion.euskadi.eus/contenidos/anuncio_contratacion/expcm473629/es_doc/data/es_r01dtpd19b8f6afcee2bd4c0feb91733d15c2f0a25</t>
        </is>
      </c>
      <c r="AC3463" s="8" t="inlineStr">
        <is>
          <t>https://www.contratacion.euskadi.eus/contenidos/anuncio_contratacion/expcm473629/r01Index/expcm473629-idxContent.xml</t>
        </is>
      </c>
      <c r="AD3463" s="8" t="inlineStr">
        <is>
          <t>05/01/2026</t>
        </is>
      </c>
      <c r="AE3463" s="8" t="inlineStr">
        <is>
          <t>r01epd012761b52b7aeeaede4756370898b0aa43e</t>
        </is>
      </c>
      <c r="AF3463" s="8" t="inlineStr">
        <is>
          <t>IHOBE - Sociedad Pública de Gestión Ambiental, S.A.</t>
        </is>
      </c>
      <c r="AG3463" s="8" t="inlineStr">
        <is>
          <t>r01epd01463c6474041493a2a2528c64294e6810c</t>
        </is>
      </c>
      <c r="AH3463" s="8" t="inlineStr">
        <is>
          <t>IHOBE - Sociedad Pública de Gestión Ambiental</t>
        </is>
      </c>
      <c r="AI3463" s="8" t="inlineStr">
        <is>
          <t/>
        </is>
      </c>
      <c r="AJ3463" s="8" t="inlineStr">
        <is>
          <t/>
        </is>
      </c>
    </row>
    <row r="3464" customHeight="true" ht="15.0">
      <c r="A3464" s="8" t="inlineStr">
        <is>
          <t>Licencia anual Professional Active Campaign 50.000</t>
        </is>
      </c>
      <c r="B3464" s="8" t="inlineStr">
        <is>
          <t/>
        </is>
      </c>
      <c r="C3464" s="8" t="inlineStr">
        <is>
          <t>Gobierno Vasco</t>
        </is>
      </c>
      <c r="D3464" s="8" t="inlineStr">
        <is>
          <t/>
        </is>
      </c>
      <c r="E3464" s="8" t="inlineStr">
        <is>
          <t/>
        </is>
      </c>
      <c r="F3464" s="8" t="inlineStr">
        <is>
          <t/>
        </is>
      </c>
      <c r="G3464" s="8" t="inlineStr">
        <is>
          <t>Licencia anual Professional Active Campaign 50.000</t>
        </is>
      </c>
      <c r="H3464" s="8" t="inlineStr">
        <is>
          <t>Licencia anual Professional Active Campaign 50.000</t>
        </is>
      </c>
      <c r="I3464" s="8" t="inlineStr">
        <is>
          <t/>
        </is>
      </c>
      <c r="J3464" s="8" t="inlineStr">
        <is>
          <t>05/01/2026</t>
        </is>
      </c>
      <c r="K3464" s="9" t="inlineStr">
        <is>
          <t>4999</t>
        </is>
      </c>
      <c r="L3464" s="8" t="inlineStr">
        <is>
          <t>Adjudicación provisional / definitiva</t>
        </is>
      </c>
      <c r="M3464" s="8" t="inlineStr">
        <is>
          <t>true</t>
        </is>
      </c>
      <c r="N3464" s="8" t="inlineStr">
        <is>
          <t/>
        </is>
      </c>
      <c r="O3464" s="8" t="inlineStr">
        <is>
          <t/>
        </is>
      </c>
      <c r="P3464" s="8" t="inlineStr">
        <is>
          <t/>
        </is>
      </c>
      <c r="Q3464" s="8" t="inlineStr">
        <is>
          <t/>
        </is>
      </c>
      <c r="R3464" s="8" t="inlineStr">
        <is>
          <t/>
        </is>
      </c>
      <c r="S3464" s="8" t="inlineStr">
        <is>
          <t>https://www.contratacion.euskadi.eus/webkpe00-kpeperfi/es/contenidos/anuncio_contratacion/expcm473630/es_doc/images/nuevo-ihobe-positivo_color.png</t>
        </is>
      </c>
      <c r="T3464" s="8" t="inlineStr">
        <is>
          <t>Sociedad Pública de Gestión Ambiental, IHOBE, S.A.</t>
        </is>
      </c>
      <c r="U3464" s="8" t="inlineStr">
        <is>
          <t>A01024223 - IHOBE, S.A.</t>
        </is>
      </c>
      <c r="V3464" s="8" t="inlineStr">
        <is>
          <t>Director general</t>
        </is>
      </c>
      <c r="W3464" s="8" t="inlineStr">
        <is>
          <t/>
        </is>
      </c>
      <c r="X3464" s="8" t="inlineStr">
        <is>
          <t/>
        </is>
      </c>
      <c r="Y3464" s="8" t="inlineStr">
        <is>
          <t/>
        </is>
      </c>
      <c r="Z3464" s="8" t="inlineStr">
        <is>
          <t>https://www.contratacion.euskadi.eus/anuncio_contratacion/licencia-anual-professional-active-campaign-50-000/expcm473630/webkpe00-kpesimpc/es/</t>
        </is>
      </c>
      <c r="AA3464" s="8" t="inlineStr">
        <is>
          <t>https://www.contratacion.euskadi.eus/webkpe00-kpesimpc/es/contenidos/anuncio_contratacion/expcm473630/es_doc/index.html</t>
        </is>
      </c>
      <c r="AB3464" s="8" t="inlineStr">
        <is>
          <t>https://www.contratacion.euskadi.eus/contenidos/anuncio_contratacion/expcm473630/es_doc/data/es_r01dtpd19b8f6b24d42bd4c0feea468a3628623c6d</t>
        </is>
      </c>
      <c r="AC3464" s="8" t="inlineStr">
        <is>
          <t>https://www.contratacion.euskadi.eus/contenidos/anuncio_contratacion/expcm473630/r01Index/expcm473630-idxContent.xml</t>
        </is>
      </c>
      <c r="AD3464" s="8" t="inlineStr">
        <is>
          <t>05/01/2026</t>
        </is>
      </c>
      <c r="AE3464" s="8" t="inlineStr">
        <is>
          <t>r01epd012761b52b7aeeaede4756370898b0aa43e</t>
        </is>
      </c>
      <c r="AF3464" s="8" t="inlineStr">
        <is>
          <t>IHOBE - Sociedad Pública de Gestión Ambiental, S.A.</t>
        </is>
      </c>
      <c r="AG3464" s="8" t="inlineStr">
        <is>
          <t>r01epd01463c6474041493a2a2528c64294e6810c</t>
        </is>
      </c>
      <c r="AH3464" s="8" t="inlineStr">
        <is>
          <t>IHOBE - Sociedad Pública de Gestión Ambiental</t>
        </is>
      </c>
      <c r="AI3464" s="8" t="inlineStr">
        <is>
          <t/>
        </is>
      </c>
      <c r="AJ3464" s="8" t="inlineStr">
        <is>
          <t/>
        </is>
      </c>
    </row>
    <row r="3465" customHeight="true" ht="15.0">
      <c r="A3465" s="8" t="inlineStr">
        <is>
          <t>Fondo Ambiental Interinstitucional</t>
        </is>
      </c>
      <c r="B3465" s="8" t="inlineStr">
        <is>
          <t/>
        </is>
      </c>
      <c r="C3465" s="8" t="inlineStr">
        <is>
          <t>Gobierno Vasco</t>
        </is>
      </c>
      <c r="D3465" s="8" t="inlineStr">
        <is>
          <t/>
        </is>
      </c>
      <c r="E3465" s="8" t="inlineStr">
        <is>
          <t/>
        </is>
      </c>
      <c r="F3465" s="8" t="inlineStr">
        <is>
          <t/>
        </is>
      </c>
      <c r="G3465" s="8" t="inlineStr">
        <is>
          <t>Fondo Ambiental Interinstitucional</t>
        </is>
      </c>
      <c r="H3465" s="8" t="inlineStr">
        <is>
          <t>Fondo Ambiental Interinstitucional</t>
        </is>
      </c>
      <c r="I3465" s="8" t="inlineStr">
        <is>
          <t/>
        </is>
      </c>
      <c r="J3465" s="8" t="inlineStr">
        <is>
          <t>05/01/2026</t>
        </is>
      </c>
      <c r="K3465" s="9" t="inlineStr">
        <is>
          <t>5000</t>
        </is>
      </c>
      <c r="L3465" s="8" t="inlineStr">
        <is>
          <t>Adjudicación provisional / definitiva</t>
        </is>
      </c>
      <c r="M3465" s="8" t="inlineStr">
        <is>
          <t>true</t>
        </is>
      </c>
      <c r="N3465" s="8" t="inlineStr">
        <is>
          <t/>
        </is>
      </c>
      <c r="O3465" s="8" t="inlineStr">
        <is>
          <t/>
        </is>
      </c>
      <c r="P3465" s="8" t="inlineStr">
        <is>
          <t/>
        </is>
      </c>
      <c r="Q3465" s="8" t="inlineStr">
        <is>
          <t/>
        </is>
      </c>
      <c r="R3465" s="8" t="inlineStr">
        <is>
          <t/>
        </is>
      </c>
      <c r="S3465" s="8" t="inlineStr">
        <is>
          <t>https://www.contratacion.euskadi.eus/webkpe00-kpeperfi/es/contenidos/anuncio_contratacion/expcm473631/es_doc/images/nuevo-ihobe-positivo_color.png</t>
        </is>
      </c>
      <c r="T3465" s="8" t="inlineStr">
        <is>
          <t>Sociedad Pública de Gestión Ambiental, IHOBE, S.A.</t>
        </is>
      </c>
      <c r="U3465" s="8" t="inlineStr">
        <is>
          <t>A01024223 - IHOBE, S.A.</t>
        </is>
      </c>
      <c r="V3465" s="8" t="inlineStr">
        <is>
          <t>Director general</t>
        </is>
      </c>
      <c r="W3465" s="8" t="inlineStr">
        <is>
          <t/>
        </is>
      </c>
      <c r="X3465" s="8" t="inlineStr">
        <is>
          <t/>
        </is>
      </c>
      <c r="Y3465" s="8" t="inlineStr">
        <is>
          <t/>
        </is>
      </c>
      <c r="Z3465" s="8" t="inlineStr">
        <is>
          <t>https://www.contratacion.euskadi.eus/anuncio_contratacion/fondo-ambiental-interinstitucional/webkpe00-kpesimpc/es/</t>
        </is>
      </c>
      <c r="AA3465" s="8" t="inlineStr">
        <is>
          <t>https://www.contratacion.euskadi.eus/webkpe00-kpesimpc/es/contenidos/anuncio_contratacion/expcm473631/es_doc/index.html</t>
        </is>
      </c>
      <c r="AB3465" s="8" t="inlineStr">
        <is>
          <t>https://www.contratacion.euskadi.eus/contenidos/anuncio_contratacion/expcm473631/es_doc/data/es_r01dtpd19b8f6f17523dc0245385d4eda11301860a</t>
        </is>
      </c>
      <c r="AC3465" s="8" t="inlineStr">
        <is>
          <t>https://www.contratacion.euskadi.eus/contenidos/anuncio_contratacion/expcm473631/r01Index/expcm473631-idxContent.xml</t>
        </is>
      </c>
      <c r="AD3465" s="8" t="inlineStr">
        <is>
          <t>05/01/2026</t>
        </is>
      </c>
      <c r="AE3465" s="8" t="inlineStr">
        <is>
          <t>r01epd012761b52b7aeeaede4756370898b0aa43e</t>
        </is>
      </c>
      <c r="AF3465" s="8" t="inlineStr">
        <is>
          <t>IHOBE - Sociedad Pública de Gestión Ambiental, S.A.</t>
        </is>
      </c>
      <c r="AG3465" s="8" t="inlineStr">
        <is>
          <t>r01epd01463c6474041493a2a2528c64294e6810c</t>
        </is>
      </c>
      <c r="AH3465" s="8" t="inlineStr">
        <is>
          <t>IHOBE - Sociedad Pública de Gestión Ambiental</t>
        </is>
      </c>
      <c r="AI3465" s="8" t="inlineStr">
        <is>
          <t/>
        </is>
      </c>
      <c r="AJ3465" s="8" t="inlineStr">
        <is>
          <t/>
        </is>
      </c>
    </row>
    <row r="3466" customHeight="true" ht="15.0">
      <c r="A3466" s="8" t="inlineStr">
        <is>
          <t>Trabajos de seguimiento ambiental de la celda de seguridad de Loiu</t>
        </is>
      </c>
      <c r="B3466" s="8" t="inlineStr">
        <is>
          <t/>
        </is>
      </c>
      <c r="C3466" s="8" t="inlineStr">
        <is>
          <t>Gobierno Vasco</t>
        </is>
      </c>
      <c r="D3466" s="8" t="inlineStr">
        <is>
          <t/>
        </is>
      </c>
      <c r="E3466" s="8" t="inlineStr">
        <is>
          <t/>
        </is>
      </c>
      <c r="F3466" s="8" t="inlineStr">
        <is>
          <t/>
        </is>
      </c>
      <c r="G3466" s="8" t="inlineStr">
        <is>
          <t>Trabajos de seguimiento ambiental de la celda de seguridad de Loiu</t>
        </is>
      </c>
      <c r="H3466" s="8" t="inlineStr">
        <is>
          <t>Trabajos de seguimiento ambiental de la celda de seguridad de Loiu</t>
        </is>
      </c>
      <c r="I3466" s="8" t="inlineStr">
        <is>
          <t/>
        </is>
      </c>
      <c r="J3466" s="8" t="inlineStr">
        <is>
          <t>05/01/2026</t>
        </is>
      </c>
      <c r="K3466" s="9" t="inlineStr">
        <is>
          <t>5008</t>
        </is>
      </c>
      <c r="L3466" s="8" t="inlineStr">
        <is>
          <t>Adjudicación provisional / definitiva</t>
        </is>
      </c>
      <c r="M3466" s="8" t="inlineStr">
        <is>
          <t>true</t>
        </is>
      </c>
      <c r="N3466" s="8" t="inlineStr">
        <is>
          <t/>
        </is>
      </c>
      <c r="O3466" s="8" t="inlineStr">
        <is>
          <t/>
        </is>
      </c>
      <c r="P3466" s="8" t="inlineStr">
        <is>
          <t/>
        </is>
      </c>
      <c r="Q3466" s="8" t="inlineStr">
        <is>
          <t/>
        </is>
      </c>
      <c r="R3466" s="8" t="inlineStr">
        <is>
          <t/>
        </is>
      </c>
      <c r="S3466" s="8" t="inlineStr">
        <is>
          <t>https://www.contratacion.euskadi.eus/webkpe00-kpeperfi/es/contenidos/anuncio_contratacion/expcm473632/es_doc/images/nuevo-ihobe-positivo_color.png</t>
        </is>
      </c>
      <c r="T3466" s="8" t="inlineStr">
        <is>
          <t>Sociedad Pública de Gestión Ambiental, IHOBE, S.A.</t>
        </is>
      </c>
      <c r="U3466" s="8" t="inlineStr">
        <is>
          <t>A01024223 - IHOBE, S.A.</t>
        </is>
      </c>
      <c r="V3466" s="8" t="inlineStr">
        <is>
          <t>Director general</t>
        </is>
      </c>
      <c r="W3466" s="8" t="inlineStr">
        <is>
          <t/>
        </is>
      </c>
      <c r="X3466" s="8" t="inlineStr">
        <is>
          <t/>
        </is>
      </c>
      <c r="Y3466" s="8" t="inlineStr">
        <is>
          <t/>
        </is>
      </c>
      <c r="Z3466" s="8" t="inlineStr">
        <is>
          <t>https://www.contratacion.euskadi.eus/anuncio_contratacion/trabajos-seguimiento-ambiental-celda-seguridad-loiu/webkpe00-kpesimpc/es/</t>
        </is>
      </c>
      <c r="AA3466" s="8" t="inlineStr">
        <is>
          <t>https://www.contratacion.euskadi.eus/webkpe00-kpesimpc/es/contenidos/anuncio_contratacion/expcm473632/es_doc/index.html</t>
        </is>
      </c>
      <c r="AB3466" s="8" t="inlineStr">
        <is>
          <t>https://www.contratacion.euskadi.eus/contenidos/anuncio_contratacion/expcm473632/es_doc/data/es_r01dtpd19b8f6f3ee93dc024533a2bd3632bb36130</t>
        </is>
      </c>
      <c r="AC3466" s="8" t="inlineStr">
        <is>
          <t>https://www.contratacion.euskadi.eus/contenidos/anuncio_contratacion/expcm473632/r01Index/expcm473632-idxContent.xml</t>
        </is>
      </c>
      <c r="AD3466" s="8" t="inlineStr">
        <is>
          <t>05/01/2026</t>
        </is>
      </c>
      <c r="AE3466" s="8" t="inlineStr">
        <is>
          <t>r01epd012761b52b7aeeaede4756370898b0aa43e</t>
        </is>
      </c>
      <c r="AF3466" s="8" t="inlineStr">
        <is>
          <t>IHOBE - Sociedad Pública de Gestión Ambiental, S.A.</t>
        </is>
      </c>
      <c r="AG3466" s="8" t="inlineStr">
        <is>
          <t>r01epd01463c6474041493a2a2528c64294e6810c</t>
        </is>
      </c>
      <c r="AH3466" s="8" t="inlineStr">
        <is>
          <t>IHOBE - Sociedad Pública de Gestión Ambiental</t>
        </is>
      </c>
      <c r="AI3466" s="8" t="inlineStr">
        <is>
          <t/>
        </is>
      </c>
      <c r="AJ3466" s="8" t="inlineStr">
        <is>
          <t/>
        </is>
      </c>
    </row>
    <row r="3467" customHeight="true" ht="15.0">
      <c r="A3467" s="8" t="inlineStr">
        <is>
          <t>Dirección de obra para la adecuación de caminos y regadío en Ekoetxea Urdaibai</t>
        </is>
      </c>
      <c r="B3467" s="8" t="inlineStr">
        <is>
          <t/>
        </is>
      </c>
      <c r="C3467" s="8" t="inlineStr">
        <is>
          <t>Gobierno Vasco</t>
        </is>
      </c>
      <c r="D3467" s="8" t="inlineStr">
        <is>
          <t/>
        </is>
      </c>
      <c r="E3467" s="8" t="inlineStr">
        <is>
          <t/>
        </is>
      </c>
      <c r="F3467" s="8" t="inlineStr">
        <is>
          <t/>
        </is>
      </c>
      <c r="G3467" s="8" t="inlineStr">
        <is>
          <t>Dirección de obra para la adecuación de caminos y regadío en Ekoetxea Urdaibai</t>
        </is>
      </c>
      <c r="H3467" s="8" t="inlineStr">
        <is>
          <t>Dirección de obra para la adecuación de caminos y regadío en Ekoetxea Urdaibai</t>
        </is>
      </c>
      <c r="I3467" s="8" t="inlineStr">
        <is>
          <t/>
        </is>
      </c>
      <c r="J3467" s="8" t="inlineStr">
        <is>
          <t>05/01/2026</t>
        </is>
      </c>
      <c r="K3467" s="9" t="inlineStr">
        <is>
          <t>5017</t>
        </is>
      </c>
      <c r="L3467" s="8" t="inlineStr">
        <is>
          <t>Adjudicación provisional / definitiva</t>
        </is>
      </c>
      <c r="M3467" s="8" t="inlineStr">
        <is>
          <t>true</t>
        </is>
      </c>
      <c r="N3467" s="8" t="inlineStr">
        <is>
          <t/>
        </is>
      </c>
      <c r="O3467" s="8" t="inlineStr">
        <is>
          <t/>
        </is>
      </c>
      <c r="P3467" s="8" t="inlineStr">
        <is>
          <t/>
        </is>
      </c>
      <c r="Q3467" s="8" t="inlineStr">
        <is>
          <t/>
        </is>
      </c>
      <c r="R3467" s="8" t="inlineStr">
        <is>
          <t/>
        </is>
      </c>
      <c r="S3467" s="8" t="inlineStr">
        <is>
          <t>https://www.contratacion.euskadi.eus/webkpe00-kpeperfi/es/contenidos/anuncio_contratacion/expcm473633/es_doc/images/nuevo-ihobe-positivo_color.png</t>
        </is>
      </c>
      <c r="T3467" s="8" t="inlineStr">
        <is>
          <t>Sociedad Pública de Gestión Ambiental, IHOBE, S.A.</t>
        </is>
      </c>
      <c r="U3467" s="8" t="inlineStr">
        <is>
          <t>A01024223 - IHOBE, S.A.</t>
        </is>
      </c>
      <c r="V3467" s="8" t="inlineStr">
        <is>
          <t>Director general</t>
        </is>
      </c>
      <c r="W3467" s="8" t="inlineStr">
        <is>
          <t/>
        </is>
      </c>
      <c r="X3467" s="8" t="inlineStr">
        <is>
          <t/>
        </is>
      </c>
      <c r="Y3467" s="8" t="inlineStr">
        <is>
          <t/>
        </is>
      </c>
      <c r="Z3467" s="8" t="inlineStr">
        <is>
          <t>https://www.contratacion.euskadi.eus/anuncio_contratacion/direccion-obra-adecuacion-caminos-y-regadio-ekoetxea-urdaibai/webkpe00-kpesimpc/es/</t>
        </is>
      </c>
      <c r="AA3467" s="8" t="inlineStr">
        <is>
          <t>https://www.contratacion.euskadi.eus/webkpe00-kpesimpc/es/contenidos/anuncio_contratacion/expcm473633/es_doc/index.html</t>
        </is>
      </c>
      <c r="AB3467" s="8" t="inlineStr">
        <is>
          <t>https://www.contratacion.euskadi.eus/contenidos/anuncio_contratacion/expcm473633/es_doc/data/es_r01dtpd19b8f6f669b3dc024537336644ef6628f43</t>
        </is>
      </c>
      <c r="AC3467" s="8" t="inlineStr">
        <is>
          <t>https://www.contratacion.euskadi.eus/contenidos/anuncio_contratacion/expcm473633/r01Index/expcm473633-idxContent.xml</t>
        </is>
      </c>
      <c r="AD3467" s="8" t="inlineStr">
        <is>
          <t>05/01/2026</t>
        </is>
      </c>
      <c r="AE3467" s="8" t="inlineStr">
        <is>
          <t>r01epd012761b52b7aeeaede4756370898b0aa43e</t>
        </is>
      </c>
      <c r="AF3467" s="8" t="inlineStr">
        <is>
          <t>IHOBE - Sociedad Pública de Gestión Ambiental, S.A.</t>
        </is>
      </c>
      <c r="AG3467" s="8" t="inlineStr">
        <is>
          <t>r01epd01463c6474041493a2a2528c64294e6810c</t>
        </is>
      </c>
      <c r="AH3467" s="8" t="inlineStr">
        <is>
          <t>IHOBE - Sociedad Pública de Gestión Ambiental</t>
        </is>
      </c>
      <c r="AI3467" s="8" t="inlineStr">
        <is>
          <t/>
        </is>
      </c>
      <c r="AJ3467" s="8" t="inlineStr">
        <is>
          <t/>
        </is>
      </c>
    </row>
    <row r="3468" customHeight="true" ht="15.0">
      <c r="A3468" s="8" t="inlineStr">
        <is>
          <t>Asistencia Técnica en pre-definición de prioridades 2025 para el Listado de Tecnología Limpias</t>
        </is>
      </c>
      <c r="B3468" s="8" t="inlineStr">
        <is>
          <t/>
        </is>
      </c>
      <c r="C3468" s="8" t="inlineStr">
        <is>
          <t>Gobierno Vasco</t>
        </is>
      </c>
      <c r="D3468" s="8" t="inlineStr">
        <is>
          <t/>
        </is>
      </c>
      <c r="E3468" s="8" t="inlineStr">
        <is>
          <t/>
        </is>
      </c>
      <c r="F3468" s="8" t="inlineStr">
        <is>
          <t/>
        </is>
      </c>
      <c r="G3468" s="8" t="inlineStr">
        <is>
          <t>Asistencia Técnica en pre-definición de prioridades 2025 para el Listado de Tecnología Limpias</t>
        </is>
      </c>
      <c r="H3468" s="8" t="inlineStr">
        <is>
          <t>Asistencia Técnica en pre-definición de prioridades 2025 para el Listado de Tecnología Limpias</t>
        </is>
      </c>
      <c r="I3468" s="8" t="inlineStr">
        <is>
          <t/>
        </is>
      </c>
      <c r="J3468" s="8" t="inlineStr">
        <is>
          <t>05/01/2026</t>
        </is>
      </c>
      <c r="K3468" s="9" t="inlineStr">
        <is>
          <t>5018</t>
        </is>
      </c>
      <c r="L3468" s="8" t="inlineStr">
        <is>
          <t>Adjudicación provisional / definitiva</t>
        </is>
      </c>
      <c r="M3468" s="8" t="inlineStr">
        <is>
          <t>true</t>
        </is>
      </c>
      <c r="N3468" s="8" t="inlineStr">
        <is>
          <t/>
        </is>
      </c>
      <c r="O3468" s="8" t="inlineStr">
        <is>
          <t/>
        </is>
      </c>
      <c r="P3468" s="8" t="inlineStr">
        <is>
          <t/>
        </is>
      </c>
      <c r="Q3468" s="8" t="inlineStr">
        <is>
          <t/>
        </is>
      </c>
      <c r="R3468" s="8" t="inlineStr">
        <is>
          <t/>
        </is>
      </c>
      <c r="S3468" s="8" t="inlineStr">
        <is>
          <t>https://www.contratacion.euskadi.eus/webkpe00-kpeperfi/es/contenidos/anuncio_contratacion/expcm473634/es_doc/images/nuevo-ihobe-positivo_color.png</t>
        </is>
      </c>
      <c r="T3468" s="8" t="inlineStr">
        <is>
          <t>Sociedad Pública de Gestión Ambiental, IHOBE, S.A.</t>
        </is>
      </c>
      <c r="U3468" s="8" t="inlineStr">
        <is>
          <t>A01024223 - IHOBE, S.A.</t>
        </is>
      </c>
      <c r="V3468" s="8" t="inlineStr">
        <is>
          <t>Director general</t>
        </is>
      </c>
      <c r="W3468" s="8" t="inlineStr">
        <is>
          <t/>
        </is>
      </c>
      <c r="X3468" s="8" t="inlineStr">
        <is>
          <t/>
        </is>
      </c>
      <c r="Y3468" s="8" t="inlineStr">
        <is>
          <t/>
        </is>
      </c>
      <c r="Z3468" s="8" t="inlineStr">
        <is>
          <t>https://www.contratacion.euskadi.eus/anuncio_contratacion/asistencia-tecnica-pre-definicion-prioridades-2025-listado-tecnologia-limpias/webkpe00-kpesimpc/es/</t>
        </is>
      </c>
      <c r="AA3468" s="8" t="inlineStr">
        <is>
          <t>https://www.contratacion.euskadi.eus/webkpe00-kpesimpc/es/contenidos/anuncio_contratacion/expcm473634/es_doc/index.html</t>
        </is>
      </c>
      <c r="AB3468" s="8" t="inlineStr">
        <is>
          <t>https://www.contratacion.euskadi.eus/contenidos/anuncio_contratacion/expcm473634/es_doc/data/es_r01dtpd19b8f6f8eb13dc02453b7c850a3650f1b05</t>
        </is>
      </c>
      <c r="AC3468" s="8" t="inlineStr">
        <is>
          <t>https://www.contratacion.euskadi.eus/contenidos/anuncio_contratacion/expcm473634/r01Index/expcm473634-idxContent.xml</t>
        </is>
      </c>
      <c r="AD3468" s="8" t="inlineStr">
        <is>
          <t>05/01/2026</t>
        </is>
      </c>
      <c r="AE3468" s="8" t="inlineStr">
        <is>
          <t>r01epd012761b52b7aeeaede4756370898b0aa43e</t>
        </is>
      </c>
      <c r="AF3468" s="8" t="inlineStr">
        <is>
          <t>IHOBE - Sociedad Pública de Gestión Ambiental, S.A.</t>
        </is>
      </c>
      <c r="AG3468" s="8" t="inlineStr">
        <is>
          <t>r01epd01463c6474041493a2a2528c64294e6810c</t>
        </is>
      </c>
      <c r="AH3468" s="8" t="inlineStr">
        <is>
          <t>IHOBE - Sociedad Pública de Gestión Ambiental</t>
        </is>
      </c>
      <c r="AI3468" s="8" t="inlineStr">
        <is>
          <t/>
        </is>
      </c>
      <c r="AJ3468" s="8" t="inlineStr">
        <is>
          <t/>
        </is>
      </c>
    </row>
    <row r="3469" customHeight="true" ht="15.0">
      <c r="A3469" s="8" t="inlineStr">
        <is>
          <t>Recogida aportaciones de entidades locales sobre el Pacto Social</t>
        </is>
      </c>
      <c r="B3469" s="8" t="inlineStr">
        <is>
          <t/>
        </is>
      </c>
      <c r="C3469" s="8" t="inlineStr">
        <is>
          <t>Gobierno Vasco</t>
        </is>
      </c>
      <c r="D3469" s="8" t="inlineStr">
        <is>
          <t/>
        </is>
      </c>
      <c r="E3469" s="8" t="inlineStr">
        <is>
          <t/>
        </is>
      </c>
      <c r="F3469" s="8" t="inlineStr">
        <is>
          <t/>
        </is>
      </c>
      <c r="G3469" s="8" t="inlineStr">
        <is>
          <t>Recogida aportaciones de entidades locales sobre el Pacto Social</t>
        </is>
      </c>
      <c r="H3469" s="8" t="inlineStr">
        <is>
          <t>Recogida aportaciones de entidades locales sobre el Pacto Social</t>
        </is>
      </c>
      <c r="I3469" s="8" t="inlineStr">
        <is>
          <t/>
        </is>
      </c>
      <c r="J3469" s="8" t="inlineStr">
        <is>
          <t>05/01/2026</t>
        </is>
      </c>
      <c r="K3469" s="9" t="inlineStr">
        <is>
          <t>5025</t>
        </is>
      </c>
      <c r="L3469" s="8" t="inlineStr">
        <is>
          <t>Adjudicación provisional / definitiva</t>
        </is>
      </c>
      <c r="M3469" s="8" t="inlineStr">
        <is>
          <t>true</t>
        </is>
      </c>
      <c r="N3469" s="8" t="inlineStr">
        <is>
          <t/>
        </is>
      </c>
      <c r="O3469" s="8" t="inlineStr">
        <is>
          <t/>
        </is>
      </c>
      <c r="P3469" s="8" t="inlineStr">
        <is>
          <t/>
        </is>
      </c>
      <c r="Q3469" s="8" t="inlineStr">
        <is>
          <t/>
        </is>
      </c>
      <c r="R3469" s="8" t="inlineStr">
        <is>
          <t/>
        </is>
      </c>
      <c r="S3469" s="8" t="inlineStr">
        <is>
          <t>https://www.contratacion.euskadi.eus/webkpe00-kpeperfi/es/contenidos/anuncio_contratacion/expcm473635/es_doc/images/nuevo-ihobe-positivo_color.png</t>
        </is>
      </c>
      <c r="T3469" s="8" t="inlineStr">
        <is>
          <t>Sociedad Pública de Gestión Ambiental, IHOBE, S.A.</t>
        </is>
      </c>
      <c r="U3469" s="8" t="inlineStr">
        <is>
          <t>A01024223 - IHOBE, S.A.</t>
        </is>
      </c>
      <c r="V3469" s="8" t="inlineStr">
        <is>
          <t>Director general</t>
        </is>
      </c>
      <c r="W3469" s="8" t="inlineStr">
        <is>
          <t/>
        </is>
      </c>
      <c r="X3469" s="8" t="inlineStr">
        <is>
          <t/>
        </is>
      </c>
      <c r="Y3469" s="8" t="inlineStr">
        <is>
          <t/>
        </is>
      </c>
      <c r="Z3469" s="8" t="inlineStr">
        <is>
          <t>https://www.contratacion.euskadi.eus/anuncio_contratacion/recogida-aportaciones-entidades-locales-pacto-social/webkpe00-kpesimpc/es/</t>
        </is>
      </c>
      <c r="AA3469" s="8" t="inlineStr">
        <is>
          <t>https://www.contratacion.euskadi.eus/webkpe00-kpesimpc/es/contenidos/anuncio_contratacion/expcm473635/es_doc/index.html</t>
        </is>
      </c>
      <c r="AB3469" s="8" t="inlineStr">
        <is>
          <t>https://www.contratacion.euskadi.eus/contenidos/anuncio_contratacion/expcm473635/es_doc/data/es_r01dtpd19b8f6fb6913dc024531a8ea6f6da14fe2f</t>
        </is>
      </c>
      <c r="AC3469" s="8" t="inlineStr">
        <is>
          <t>https://www.contratacion.euskadi.eus/contenidos/anuncio_contratacion/expcm473635/r01Index/expcm473635-idxContent.xml</t>
        </is>
      </c>
      <c r="AD3469" s="8" t="inlineStr">
        <is>
          <t>05/01/2026</t>
        </is>
      </c>
      <c r="AE3469" s="8" t="inlineStr">
        <is>
          <t>r01epd012761b52b7aeeaede4756370898b0aa43e</t>
        </is>
      </c>
      <c r="AF3469" s="8" t="inlineStr">
        <is>
          <t>IHOBE - Sociedad Pública de Gestión Ambiental, S.A.</t>
        </is>
      </c>
      <c r="AG3469" s="8" t="inlineStr">
        <is>
          <t>r01epd01463c6474041493a2a2528c64294e6810c</t>
        </is>
      </c>
      <c r="AH3469" s="8" t="inlineStr">
        <is>
          <t>IHOBE - Sociedad Pública de Gestión Ambiental</t>
        </is>
      </c>
      <c r="AI3469" s="8" t="inlineStr">
        <is>
          <t/>
        </is>
      </c>
      <c r="AJ3469" s="8" t="inlineStr">
        <is>
          <t/>
        </is>
      </c>
    </row>
    <row r="3470" customHeight="true" ht="15.0">
      <c r="A3470" s="8" t="inlineStr">
        <is>
          <t>Dirección de obra para la adecuación del patio en Ekoetxea Urdaibai</t>
        </is>
      </c>
      <c r="B3470" s="8" t="inlineStr">
        <is>
          <t/>
        </is>
      </c>
      <c r="C3470" s="8" t="inlineStr">
        <is>
          <t>Gobierno Vasco</t>
        </is>
      </c>
      <c r="D3470" s="8" t="inlineStr">
        <is>
          <t/>
        </is>
      </c>
      <c r="E3470" s="8" t="inlineStr">
        <is>
          <t/>
        </is>
      </c>
      <c r="F3470" s="8" t="inlineStr">
        <is>
          <t/>
        </is>
      </c>
      <c r="G3470" s="8" t="inlineStr">
        <is>
          <t>Dirección de obra para la adecuación del patio en Ekoetxea Urdaibai</t>
        </is>
      </c>
      <c r="H3470" s="8" t="inlineStr">
        <is>
          <t>Dirección de obra para la adecuación del patio en Ekoetxea Urdaibai</t>
        </is>
      </c>
      <c r="I3470" s="8" t="inlineStr">
        <is>
          <t/>
        </is>
      </c>
      <c r="J3470" s="8" t="inlineStr">
        <is>
          <t>05/01/2026</t>
        </is>
      </c>
      <c r="K3470" s="9" t="inlineStr">
        <is>
          <t>5026</t>
        </is>
      </c>
      <c r="L3470" s="8" t="inlineStr">
        <is>
          <t>Adjudicación provisional / definitiva</t>
        </is>
      </c>
      <c r="M3470" s="8" t="inlineStr">
        <is>
          <t>true</t>
        </is>
      </c>
      <c r="N3470" s="8" t="inlineStr">
        <is>
          <t/>
        </is>
      </c>
      <c r="O3470" s="8" t="inlineStr">
        <is>
          <t/>
        </is>
      </c>
      <c r="P3470" s="8" t="inlineStr">
        <is>
          <t/>
        </is>
      </c>
      <c r="Q3470" s="8" t="inlineStr">
        <is>
          <t/>
        </is>
      </c>
      <c r="R3470" s="8" t="inlineStr">
        <is>
          <t/>
        </is>
      </c>
      <c r="S3470" s="8" t="inlineStr">
        <is>
          <t>https://www.contratacion.euskadi.eus/webkpe00-kpeperfi/es/contenidos/anuncio_contratacion/expcm473636/es_doc/images/nuevo-ihobe-positivo_color.png</t>
        </is>
      </c>
      <c r="T3470" s="8" t="inlineStr">
        <is>
          <t>Sociedad Pública de Gestión Ambiental, IHOBE, S.A.</t>
        </is>
      </c>
      <c r="U3470" s="8" t="inlineStr">
        <is>
          <t>A01024223 - IHOBE, S.A.</t>
        </is>
      </c>
      <c r="V3470" s="8" t="inlineStr">
        <is>
          <t>Director general</t>
        </is>
      </c>
      <c r="W3470" s="8" t="inlineStr">
        <is>
          <t/>
        </is>
      </c>
      <c r="X3470" s="8" t="inlineStr">
        <is>
          <t/>
        </is>
      </c>
      <c r="Y3470" s="8" t="inlineStr">
        <is>
          <t/>
        </is>
      </c>
      <c r="Z3470" s="8" t="inlineStr">
        <is>
          <t>https://www.contratacion.euskadi.eus/anuncio_contratacion/direccion-obra-adecuacion-del-patio-ekoetxea-urdaibai/webkpe00-kpesimpc/es/</t>
        </is>
      </c>
      <c r="AA3470" s="8" t="inlineStr">
        <is>
          <t>https://www.contratacion.euskadi.eus/webkpe00-kpesimpc/es/contenidos/anuncio_contratacion/expcm473636/es_doc/index.html</t>
        </is>
      </c>
      <c r="AB3470" s="8" t="inlineStr">
        <is>
          <t>https://www.contratacion.euskadi.eus/contenidos/anuncio_contratacion/expcm473636/es_doc/data/es_r01dtpd19b8f85fa996a7b6f1f6815ee18519a99f9</t>
        </is>
      </c>
      <c r="AC3470" s="8" t="inlineStr">
        <is>
          <t>https://www.contratacion.euskadi.eus/contenidos/anuncio_contratacion/expcm473636/r01Index/expcm473636-idxContent.xml</t>
        </is>
      </c>
      <c r="AD3470" s="8" t="inlineStr">
        <is>
          <t>05/01/2026</t>
        </is>
      </c>
      <c r="AE3470" s="8" t="inlineStr">
        <is>
          <t>r01epd012761b52b7aeeaede4756370898b0aa43e</t>
        </is>
      </c>
      <c r="AF3470" s="8" t="inlineStr">
        <is>
          <t>IHOBE - Sociedad Pública de Gestión Ambiental, S.A.</t>
        </is>
      </c>
      <c r="AG3470" s="8" t="inlineStr">
        <is>
          <t>r01epd01463c6474041493a2a2528c64294e6810c</t>
        </is>
      </c>
      <c r="AH3470" s="8" t="inlineStr">
        <is>
          <t>IHOBE - Sociedad Pública de Gestión Ambiental</t>
        </is>
      </c>
      <c r="AI3470" s="8" t="inlineStr">
        <is>
          <t/>
        </is>
      </c>
      <c r="AJ3470" s="8" t="inlineStr">
        <is>
          <t/>
        </is>
      </c>
    </row>
    <row r="3471" customHeight="true" ht="15.0">
      <c r="A3471" s="8" t="inlineStr">
        <is>
          <t>Dirección de obra para la renovación de las instalaciones de energía renovable de la Ekoetxea de Urdaibai</t>
        </is>
      </c>
      <c r="B3471" s="8" t="inlineStr">
        <is>
          <t/>
        </is>
      </c>
      <c r="C3471" s="8" t="inlineStr">
        <is>
          <t>Gobierno Vasco</t>
        </is>
      </c>
      <c r="D3471" s="8" t="inlineStr">
        <is>
          <t/>
        </is>
      </c>
      <c r="E3471" s="8" t="inlineStr">
        <is>
          <t/>
        </is>
      </c>
      <c r="F3471" s="8" t="inlineStr">
        <is>
          <t/>
        </is>
      </c>
      <c r="G3471" s="8" t="inlineStr">
        <is>
          <t>Dirección de obra para la renovación de las instalaciones de energía renovable de la Ekoetxea de Urdaibai</t>
        </is>
      </c>
      <c r="H3471" s="8" t="inlineStr">
        <is>
          <t>Dirección de obra para la renovación de las instalaciones de energía renovable de la Ekoetxea de Urdaibai</t>
        </is>
      </c>
      <c r="I3471" s="8" t="inlineStr">
        <is>
          <t/>
        </is>
      </c>
      <c r="J3471" s="8" t="inlineStr">
        <is>
          <t>05/01/2026</t>
        </is>
      </c>
      <c r="K3471" s="9" t="inlineStr">
        <is>
          <t>5027</t>
        </is>
      </c>
      <c r="L3471" s="8" t="inlineStr">
        <is>
          <t>Adjudicación provisional / definitiva</t>
        </is>
      </c>
      <c r="M3471" s="8" t="inlineStr">
        <is>
          <t>true</t>
        </is>
      </c>
      <c r="N3471" s="8" t="inlineStr">
        <is>
          <t/>
        </is>
      </c>
      <c r="O3471" s="8" t="inlineStr">
        <is>
          <t/>
        </is>
      </c>
      <c r="P3471" s="8" t="inlineStr">
        <is>
          <t/>
        </is>
      </c>
      <c r="Q3471" s="8" t="inlineStr">
        <is>
          <t/>
        </is>
      </c>
      <c r="R3471" s="8" t="inlineStr">
        <is>
          <t/>
        </is>
      </c>
      <c r="S3471" s="8" t="inlineStr">
        <is>
          <t>https://www.contratacion.euskadi.eus/webkpe00-kpeperfi/es/contenidos/anuncio_contratacion/expcm473637/es_doc/images/nuevo-ihobe-positivo_color.png</t>
        </is>
      </c>
      <c r="T3471" s="8" t="inlineStr">
        <is>
          <t>Sociedad Pública de Gestión Ambiental, IHOBE, S.A.</t>
        </is>
      </c>
      <c r="U3471" s="8" t="inlineStr">
        <is>
          <t>A01024223 - IHOBE, S.A.</t>
        </is>
      </c>
      <c r="V3471" s="8" t="inlineStr">
        <is>
          <t>Director general</t>
        </is>
      </c>
      <c r="W3471" s="8" t="inlineStr">
        <is>
          <t/>
        </is>
      </c>
      <c r="X3471" s="8" t="inlineStr">
        <is>
          <t/>
        </is>
      </c>
      <c r="Y3471" s="8" t="inlineStr">
        <is>
          <t/>
        </is>
      </c>
      <c r="Z3471" s="8" t="inlineStr">
        <is>
          <t>https://www.contratacion.euskadi.eus/anuncio_contratacion/direccion-obra-renovacion-instalaciones-energia-renovable-ekoetxea-urdaibai/webkpe00-kpesimpc/es/</t>
        </is>
      </c>
      <c r="AA3471" s="8" t="inlineStr">
        <is>
          <t>https://www.contratacion.euskadi.eus/webkpe00-kpesimpc/es/contenidos/anuncio_contratacion/expcm473637/es_doc/index.html</t>
        </is>
      </c>
      <c r="AB3471" s="8" t="inlineStr">
        <is>
          <t>https://www.contratacion.euskadi.eus/contenidos/anuncio_contratacion/expcm473637/es_doc/data/es_r01dtpd19b8f8622936a7b6f1f1a1f1de231ad7235</t>
        </is>
      </c>
      <c r="AC3471" s="8" t="inlineStr">
        <is>
          <t>https://www.contratacion.euskadi.eus/contenidos/anuncio_contratacion/expcm473637/r01Index/expcm473637-idxContent.xml</t>
        </is>
      </c>
      <c r="AD3471" s="8" t="inlineStr">
        <is>
          <t>05/01/2026</t>
        </is>
      </c>
      <c r="AE3471" s="8" t="inlineStr">
        <is>
          <t>r01epd012761b52b7aeeaede4756370898b0aa43e</t>
        </is>
      </c>
      <c r="AF3471" s="8" t="inlineStr">
        <is>
          <t>IHOBE - Sociedad Pública de Gestión Ambiental, S.A.</t>
        </is>
      </c>
      <c r="AG3471" s="8" t="inlineStr">
        <is>
          <t>r01epd01463c6474041493a2a2528c64294e6810c</t>
        </is>
      </c>
      <c r="AH3471" s="8" t="inlineStr">
        <is>
          <t>IHOBE - Sociedad Pública de Gestión Ambiental</t>
        </is>
      </c>
      <c r="AI3471" s="8" t="inlineStr">
        <is>
          <t/>
        </is>
      </c>
      <c r="AJ3471" s="8" t="inlineStr">
        <is>
          <t/>
        </is>
      </c>
    </row>
    <row r="3472" customHeight="true" ht="15.0">
      <c r="A3472" s="8" t="inlineStr">
        <is>
          <t>Mamparas para la creación de dos nuevas salas de reuniones</t>
        </is>
      </c>
      <c r="B3472" s="8" t="inlineStr">
        <is>
          <t/>
        </is>
      </c>
      <c r="C3472" s="8" t="inlineStr">
        <is>
          <t>Gobierno Vasco</t>
        </is>
      </c>
      <c r="D3472" s="8" t="inlineStr">
        <is>
          <t/>
        </is>
      </c>
      <c r="E3472" s="8" t="inlineStr">
        <is>
          <t/>
        </is>
      </c>
      <c r="F3472" s="8" t="inlineStr">
        <is>
          <t/>
        </is>
      </c>
      <c r="G3472" s="8" t="inlineStr">
        <is>
          <t>Mamparas para la creación de dos nuevas salas de reuniones</t>
        </is>
      </c>
      <c r="H3472" s="8" t="inlineStr">
        <is>
          <t>Mamparas para la creación de dos nuevas salas de reuniones</t>
        </is>
      </c>
      <c r="I3472" s="8" t="inlineStr">
        <is>
          <t/>
        </is>
      </c>
      <c r="J3472" s="8" t="inlineStr">
        <is>
          <t>05/01/2026</t>
        </is>
      </c>
      <c r="K3472" s="9" t="inlineStr">
        <is>
          <t>5028</t>
        </is>
      </c>
      <c r="L3472" s="8" t="inlineStr">
        <is>
          <t>Adjudicación provisional / definitiva</t>
        </is>
      </c>
      <c r="M3472" s="8" t="inlineStr">
        <is>
          <t>true</t>
        </is>
      </c>
      <c r="N3472" s="8" t="inlineStr">
        <is>
          <t/>
        </is>
      </c>
      <c r="O3472" s="8" t="inlineStr">
        <is>
          <t/>
        </is>
      </c>
      <c r="P3472" s="8" t="inlineStr">
        <is>
          <t/>
        </is>
      </c>
      <c r="Q3472" s="8" t="inlineStr">
        <is>
          <t/>
        </is>
      </c>
      <c r="R3472" s="8" t="inlineStr">
        <is>
          <t/>
        </is>
      </c>
      <c r="S3472" s="8" t="inlineStr">
        <is>
          <t>https://www.contratacion.euskadi.eus/webkpe00-kpeperfi/es/contenidos/anuncio_contratacion/expcm473638/es_doc/images/nuevo-ihobe-positivo_color.png</t>
        </is>
      </c>
      <c r="T3472" s="8" t="inlineStr">
        <is>
          <t>Sociedad Pública de Gestión Ambiental, IHOBE, S.A.</t>
        </is>
      </c>
      <c r="U3472" s="8" t="inlineStr">
        <is>
          <t>A01024223 - IHOBE, S.A.</t>
        </is>
      </c>
      <c r="V3472" s="8" t="inlineStr">
        <is>
          <t>Director general</t>
        </is>
      </c>
      <c r="W3472" s="8" t="inlineStr">
        <is>
          <t/>
        </is>
      </c>
      <c r="X3472" s="8" t="inlineStr">
        <is>
          <t/>
        </is>
      </c>
      <c r="Y3472" s="8" t="inlineStr">
        <is>
          <t/>
        </is>
      </c>
      <c r="Z3472" s="8" t="inlineStr">
        <is>
          <t>https://www.contratacion.euskadi.eus/anuncio_contratacion/mamparas-creacion-dos-nuevas-salas-reuniones/webkpe00-kpesimpc/es/</t>
        </is>
      </c>
      <c r="AA3472" s="8" t="inlineStr">
        <is>
          <t>https://www.contratacion.euskadi.eus/webkpe00-kpesimpc/es/contenidos/anuncio_contratacion/expcm473638/es_doc/index.html</t>
        </is>
      </c>
      <c r="AB3472" s="8" t="inlineStr">
        <is>
          <t>https://www.contratacion.euskadi.eus/contenidos/anuncio_contratacion/expcm473638/es_doc/data/es_r01dtpd19b8f864a726a7b6f1f7b869e2a1b5fe77c</t>
        </is>
      </c>
      <c r="AC3472" s="8" t="inlineStr">
        <is>
          <t>https://www.contratacion.euskadi.eus/contenidos/anuncio_contratacion/expcm473638/r01Index/expcm473638-idxContent.xml</t>
        </is>
      </c>
      <c r="AD3472" s="8" t="inlineStr">
        <is>
          <t>05/01/2026</t>
        </is>
      </c>
      <c r="AE3472" s="8" t="inlineStr">
        <is>
          <t>r01epd012761b52b7aeeaede4756370898b0aa43e</t>
        </is>
      </c>
      <c r="AF3472" s="8" t="inlineStr">
        <is>
          <t>IHOBE - Sociedad Pública de Gestión Ambiental, S.A.</t>
        </is>
      </c>
      <c r="AG3472" s="8" t="inlineStr">
        <is>
          <t>r01epd01463c6474041493a2a2528c64294e6810c</t>
        </is>
      </c>
      <c r="AH3472" s="8" t="inlineStr">
        <is>
          <t>IHOBE - Sociedad Pública de Gestión Ambiental</t>
        </is>
      </c>
      <c r="AI3472" s="8" t="inlineStr">
        <is>
          <t/>
        </is>
      </c>
      <c r="AJ3472" s="8" t="inlineStr">
        <is>
          <t/>
        </is>
      </c>
    </row>
    <row r="3473" customHeight="true" ht="15.0">
      <c r="A3473" s="8" t="inlineStr">
        <is>
          <t>Campaña analítica de fresados valorizados</t>
        </is>
      </c>
      <c r="B3473" s="8" t="inlineStr">
        <is>
          <t/>
        </is>
      </c>
      <c r="C3473" s="8" t="inlineStr">
        <is>
          <t>Gobierno Vasco</t>
        </is>
      </c>
      <c r="D3473" s="8" t="inlineStr">
        <is>
          <t/>
        </is>
      </c>
      <c r="E3473" s="8" t="inlineStr">
        <is>
          <t/>
        </is>
      </c>
      <c r="F3473" s="8" t="inlineStr">
        <is>
          <t/>
        </is>
      </c>
      <c r="G3473" s="8" t="inlineStr">
        <is>
          <t>Campaña analítica de fresados valorizados</t>
        </is>
      </c>
      <c r="H3473" s="8" t="inlineStr">
        <is>
          <t>Campaña analítica de fresados valorizados</t>
        </is>
      </c>
      <c r="I3473" s="8" t="inlineStr">
        <is>
          <t/>
        </is>
      </c>
      <c r="J3473" s="8" t="inlineStr">
        <is>
          <t>05/01/2026</t>
        </is>
      </c>
      <c r="K3473" s="9" t="inlineStr">
        <is>
          <t>5034</t>
        </is>
      </c>
      <c r="L3473" s="8" t="inlineStr">
        <is>
          <t>Adjudicación provisional / definitiva</t>
        </is>
      </c>
      <c r="M3473" s="8" t="inlineStr">
        <is>
          <t>true</t>
        </is>
      </c>
      <c r="N3473" s="8" t="inlineStr">
        <is>
          <t/>
        </is>
      </c>
      <c r="O3473" s="8" t="inlineStr">
        <is>
          <t/>
        </is>
      </c>
      <c r="P3473" s="8" t="inlineStr">
        <is>
          <t/>
        </is>
      </c>
      <c r="Q3473" s="8" t="inlineStr">
        <is>
          <t/>
        </is>
      </c>
      <c r="R3473" s="8" t="inlineStr">
        <is>
          <t/>
        </is>
      </c>
      <c r="S3473" s="8" t="inlineStr">
        <is>
          <t>https://www.contratacion.euskadi.eus/webkpe00-kpeperfi/es/contenidos/anuncio_contratacion/expcm473639/es_doc/images/nuevo-ihobe-positivo_color.png</t>
        </is>
      </c>
      <c r="T3473" s="8" t="inlineStr">
        <is>
          <t>Sociedad Pública de Gestión Ambiental, IHOBE, S.A.</t>
        </is>
      </c>
      <c r="U3473" s="8" t="inlineStr">
        <is>
          <t>A01024223 - IHOBE, S.A.</t>
        </is>
      </c>
      <c r="V3473" s="8" t="inlineStr">
        <is>
          <t>Director general</t>
        </is>
      </c>
      <c r="W3473" s="8" t="inlineStr">
        <is>
          <t/>
        </is>
      </c>
      <c r="X3473" s="8" t="inlineStr">
        <is>
          <t/>
        </is>
      </c>
      <c r="Y3473" s="8" t="inlineStr">
        <is>
          <t/>
        </is>
      </c>
      <c r="Z3473" s="8" t="inlineStr">
        <is>
          <t>https://www.contratacion.euskadi.eus/anuncio_contratacion/campana-analitica-fresados-valorizados/webkpe00-kpesimpc/es/</t>
        </is>
      </c>
      <c r="AA3473" s="8" t="inlineStr">
        <is>
          <t>https://www.contratacion.euskadi.eus/webkpe00-kpesimpc/es/contenidos/anuncio_contratacion/expcm473639/es_doc/index.html</t>
        </is>
      </c>
      <c r="AB3473" s="8" t="inlineStr">
        <is>
          <t>https://www.contratacion.euskadi.eus/contenidos/anuncio_contratacion/expcm473639/es_doc/data/es_r01dtpd19b8f8672256a7b6f1f7aa52f47cd59c0f5</t>
        </is>
      </c>
      <c r="AC3473" s="8" t="inlineStr">
        <is>
          <t>https://www.contratacion.euskadi.eus/contenidos/anuncio_contratacion/expcm473639/r01Index/expcm473639-idxContent.xml</t>
        </is>
      </c>
      <c r="AD3473" s="8" t="inlineStr">
        <is>
          <t>05/01/2026</t>
        </is>
      </c>
      <c r="AE3473" s="8" t="inlineStr">
        <is>
          <t>r01epd012761b52b7aeeaede4756370898b0aa43e</t>
        </is>
      </c>
      <c r="AF3473" s="8" t="inlineStr">
        <is>
          <t>IHOBE - Sociedad Pública de Gestión Ambiental, S.A.</t>
        </is>
      </c>
      <c r="AG3473" s="8" t="inlineStr">
        <is>
          <t>r01epd01463c6474041493a2a2528c64294e6810c</t>
        </is>
      </c>
      <c r="AH3473" s="8" t="inlineStr">
        <is>
          <t>IHOBE - Sociedad Pública de Gestión Ambiental</t>
        </is>
      </c>
      <c r="AI3473" s="8" t="inlineStr">
        <is>
          <t/>
        </is>
      </c>
      <c r="AJ3473" s="8" t="inlineStr">
        <is>
          <t/>
        </is>
      </c>
    </row>
    <row r="3474" customHeight="true" ht="15.0">
      <c r="A3474" s="8" t="inlineStr">
        <is>
          <t>Servicio de asesoramiento experto para diseñar y ejecutar estrategias de fidelización y relación con públicos para la Red Ekoetxea</t>
        </is>
      </c>
      <c r="B3474" s="8" t="inlineStr">
        <is>
          <t/>
        </is>
      </c>
      <c r="C3474" s="8" t="inlineStr">
        <is>
          <t>Gobierno Vasco</t>
        </is>
      </c>
      <c r="D3474" s="8" t="inlineStr">
        <is>
          <t/>
        </is>
      </c>
      <c r="E3474" s="8" t="inlineStr">
        <is>
          <t/>
        </is>
      </c>
      <c r="F3474" s="8" t="inlineStr">
        <is>
          <t/>
        </is>
      </c>
      <c r="G3474" s="8" t="inlineStr">
        <is>
          <t>Servicio de asesoramiento experto para diseñar y ejecutar estrategias de fidelización y relación con públicos para la Red Ekoetxea</t>
        </is>
      </c>
      <c r="H3474" s="8" t="inlineStr">
        <is>
          <t>Servicio de asesoramiento experto para diseñar y ejecutar estrategias de fidelización y relación con públicos para la Red Ekoetxea</t>
        </is>
      </c>
      <c r="I3474" s="8" t="inlineStr">
        <is>
          <t/>
        </is>
      </c>
      <c r="J3474" s="8" t="inlineStr">
        <is>
          <t>05/01/2026</t>
        </is>
      </c>
      <c r="K3474" s="9" t="inlineStr">
        <is>
          <t>5038</t>
        </is>
      </c>
      <c r="L3474" s="8" t="inlineStr">
        <is>
          <t>Adjudicación provisional / definitiva</t>
        </is>
      </c>
      <c r="M3474" s="8" t="inlineStr">
        <is>
          <t>true</t>
        </is>
      </c>
      <c r="N3474" s="8" t="inlineStr">
        <is>
          <t/>
        </is>
      </c>
      <c r="O3474" s="8" t="inlineStr">
        <is>
          <t/>
        </is>
      </c>
      <c r="P3474" s="8" t="inlineStr">
        <is>
          <t/>
        </is>
      </c>
      <c r="Q3474" s="8" t="inlineStr">
        <is>
          <t/>
        </is>
      </c>
      <c r="R3474" s="8" t="inlineStr">
        <is>
          <t/>
        </is>
      </c>
      <c r="S3474" s="8" t="inlineStr">
        <is>
          <t>https://www.contratacion.euskadi.eus/webkpe00-kpeperfi/es/contenidos/anuncio_contratacion/expcm473640/es_doc/images/nuevo-ihobe-positivo_color.png</t>
        </is>
      </c>
      <c r="T3474" s="8" t="inlineStr">
        <is>
          <t>Sociedad Pública de Gestión Ambiental, IHOBE, S.A.</t>
        </is>
      </c>
      <c r="U3474" s="8" t="inlineStr">
        <is>
          <t>A01024223 - IHOBE, S.A.</t>
        </is>
      </c>
      <c r="V3474" s="8" t="inlineStr">
        <is>
          <t>Director general</t>
        </is>
      </c>
      <c r="W3474" s="8" t="inlineStr">
        <is>
          <t/>
        </is>
      </c>
      <c r="X3474" s="8" t="inlineStr">
        <is>
          <t/>
        </is>
      </c>
      <c r="Y3474" s="8" t="inlineStr">
        <is>
          <t/>
        </is>
      </c>
      <c r="Z3474" s="8" t="inlineStr">
        <is>
          <t>https://www.contratacion.euskadi.eus/anuncio_contratacion/servicio-asesoramiento-experto-disenar-y-ejecutar-estrategias-fidelizacion-y-relacion-publicos-red-ekoetxea/webkpe00-kpesimpc/es/</t>
        </is>
      </c>
      <c r="AA3474" s="8" t="inlineStr">
        <is>
          <t>https://www.contratacion.euskadi.eus/webkpe00-kpesimpc/es/contenidos/anuncio_contratacion/expcm473640/es_doc/index.html</t>
        </is>
      </c>
      <c r="AB3474" s="8" t="inlineStr">
        <is>
          <t>https://www.contratacion.euskadi.eus/contenidos/anuncio_contratacion/expcm473640/es_doc/data/es_r01dtpd19b8f8699ae6a7b6f1fc49e9cef64c33cae</t>
        </is>
      </c>
      <c r="AC3474" s="8" t="inlineStr">
        <is>
          <t>https://www.contratacion.euskadi.eus/contenidos/anuncio_contratacion/expcm473640/r01Index/expcm473640-idxContent.xml</t>
        </is>
      </c>
      <c r="AD3474" s="8" t="inlineStr">
        <is>
          <t>05/01/2026</t>
        </is>
      </c>
      <c r="AE3474" s="8" t="inlineStr">
        <is>
          <t>r01epd012761b52b7aeeaede4756370898b0aa43e</t>
        </is>
      </c>
      <c r="AF3474" s="8" t="inlineStr">
        <is>
          <t>IHOBE - Sociedad Pública de Gestión Ambiental, S.A.</t>
        </is>
      </c>
      <c r="AG3474" s="8" t="inlineStr">
        <is>
          <t>r01epd01463c6474041493a2a2528c64294e6810c</t>
        </is>
      </c>
      <c r="AH3474" s="8" t="inlineStr">
        <is>
          <t>IHOBE - Sociedad Pública de Gestión Ambiental</t>
        </is>
      </c>
      <c r="AI3474" s="8" t="inlineStr">
        <is>
          <t/>
        </is>
      </c>
      <c r="AJ3474" s="8" t="inlineStr">
        <is>
          <t/>
        </is>
      </c>
    </row>
    <row r="3475" customHeight="true" ht="15.0">
      <c r="A3475" s="8" t="inlineStr">
        <is>
          <t>Servicio de redacción de un anteproyecto que defina las actuaciones para la restauración de la marisma de Plaiaundi en el estuario de Txingudi, desde la perspectiva de adaptación climática</t>
        </is>
      </c>
      <c r="B3475" s="8" t="inlineStr">
        <is>
          <t/>
        </is>
      </c>
      <c r="C3475" s="8" t="inlineStr">
        <is>
          <t>Gobierno Vasco</t>
        </is>
      </c>
      <c r="D3475" s="8" t="inlineStr">
        <is>
          <t/>
        </is>
      </c>
      <c r="E3475" s="8" t="inlineStr">
        <is>
          <t/>
        </is>
      </c>
      <c r="F3475" s="8" t="inlineStr">
        <is>
          <t/>
        </is>
      </c>
      <c r="G3475" s="8" t="inlineStr">
        <is>
          <t>Servicio de redacción de un anteproyecto que defina las actuaciones para la restauración de la marisma de Plaiaundi en el estuario de Txingudi, desde la perspectiva de adaptación climática</t>
        </is>
      </c>
      <c r="H3475" s="8" t="inlineStr">
        <is>
          <t>Servicio de redacción de un anteproyecto que defina las actuaciones para la restauración de la marisma de Plaiaundi en el estuario de Txingudi, desde la perspectiva de adaptación climática</t>
        </is>
      </c>
      <c r="I3475" s="8" t="inlineStr">
        <is>
          <t/>
        </is>
      </c>
      <c r="J3475" s="8" t="inlineStr">
        <is>
          <t>05/01/2026</t>
        </is>
      </c>
      <c r="K3475" s="9" t="inlineStr">
        <is>
          <t>5039</t>
        </is>
      </c>
      <c r="L3475" s="8" t="inlineStr">
        <is>
          <t>Adjudicación provisional / definitiva</t>
        </is>
      </c>
      <c r="M3475" s="8" t="inlineStr">
        <is>
          <t>true</t>
        </is>
      </c>
      <c r="N3475" s="8" t="inlineStr">
        <is>
          <t/>
        </is>
      </c>
      <c r="O3475" s="8" t="inlineStr">
        <is>
          <t/>
        </is>
      </c>
      <c r="P3475" s="8" t="inlineStr">
        <is>
          <t/>
        </is>
      </c>
      <c r="Q3475" s="8" t="inlineStr">
        <is>
          <t/>
        </is>
      </c>
      <c r="R3475" s="8" t="inlineStr">
        <is>
          <t/>
        </is>
      </c>
      <c r="S3475" s="8" t="inlineStr">
        <is>
          <t>https://www.contratacion.euskadi.eus/webkpe00-kpeperfi/es/contenidos/anuncio_contratacion/expcm473641/es_doc/images/nuevo-ihobe-positivo_color.png</t>
        </is>
      </c>
      <c r="T3475" s="8" t="inlineStr">
        <is>
          <t>Sociedad Pública de Gestión Ambiental, IHOBE, S.A.</t>
        </is>
      </c>
      <c r="U3475" s="8" t="inlineStr">
        <is>
          <t>A01024223 - IHOBE, S.A.</t>
        </is>
      </c>
      <c r="V3475" s="8" t="inlineStr">
        <is>
          <t>Director general</t>
        </is>
      </c>
      <c r="W3475" s="8" t="inlineStr">
        <is>
          <t/>
        </is>
      </c>
      <c r="X3475" s="8" t="inlineStr">
        <is>
          <t/>
        </is>
      </c>
      <c r="Y3475" s="8" t="inlineStr">
        <is>
          <t/>
        </is>
      </c>
      <c r="Z3475" s="8" t="inlineStr">
        <is>
          <t>https://www.contratacion.euskadi.eus/anuncio_contratacion/servicio-redaccion-anteproyecto-que-defina-actuaciones-restauracion-marisma-plaiaundi-estuario-txingudi-perspectiva-adaptacion-climatica/webkpe00-kpesimpc/es/</t>
        </is>
      </c>
      <c r="AA3475" s="8" t="inlineStr">
        <is>
          <t>https://www.contratacion.euskadi.eus/webkpe00-kpesimpc/es/contenidos/anuncio_contratacion/expcm473641/es_doc/index.html</t>
        </is>
      </c>
      <c r="AB3475" s="8" t="inlineStr">
        <is>
          <t>https://www.contratacion.euskadi.eus/contenidos/anuncio_contratacion/expcm473641/es_doc/data/es_r01dtpd19b8f8a8ee35ccad867bba32ac3c0757dd7</t>
        </is>
      </c>
      <c r="AC3475" s="8" t="inlineStr">
        <is>
          <t>https://www.contratacion.euskadi.eus/contenidos/anuncio_contratacion/expcm473641/r01Index/expcm473641-idxContent.xml</t>
        </is>
      </c>
      <c r="AD3475" s="8" t="inlineStr">
        <is>
          <t>05/01/2026</t>
        </is>
      </c>
      <c r="AE3475" s="8" t="inlineStr">
        <is>
          <t>r01epd012761b52b7aeeaede4756370898b0aa43e</t>
        </is>
      </c>
      <c r="AF3475" s="8" t="inlineStr">
        <is>
          <t>IHOBE - Sociedad Pública de Gestión Ambiental, S.A.</t>
        </is>
      </c>
      <c r="AG3475" s="8" t="inlineStr">
        <is>
          <t>r01epd01463c6474041493a2a2528c64294e6810c</t>
        </is>
      </c>
      <c r="AH3475" s="8" t="inlineStr">
        <is>
          <t>IHOBE - Sociedad Pública de Gestión Ambiental</t>
        </is>
      </c>
      <c r="AI3475" s="8" t="inlineStr">
        <is>
          <t/>
        </is>
      </c>
      <c r="AJ3475" s="8" t="inlineStr">
        <is>
          <t/>
        </is>
      </c>
    </row>
    <row r="3476" customHeight="true" ht="15.0">
      <c r="A3476" s="8" t="inlineStr">
        <is>
          <t>Evaluación de resultados de las ayudas a entidades locales que han trabajado en la promoción del desarrollo sostenible los años 2018-2023</t>
        </is>
      </c>
      <c r="B3476" s="8" t="inlineStr">
        <is>
          <t/>
        </is>
      </c>
      <c r="C3476" s="8" t="inlineStr">
        <is>
          <t>Gobierno Vasco</t>
        </is>
      </c>
      <c r="D3476" s="8" t="inlineStr">
        <is>
          <t/>
        </is>
      </c>
      <c r="E3476" s="8" t="inlineStr">
        <is>
          <t/>
        </is>
      </c>
      <c r="F3476" s="8" t="inlineStr">
        <is>
          <t/>
        </is>
      </c>
      <c r="G3476" s="8" t="inlineStr">
        <is>
          <t>Evaluación de resultados de las ayudas a entidades locales que han trabajado en la promoción del desarrollo sostenible los años 2018-2023</t>
        </is>
      </c>
      <c r="H3476" s="8" t="inlineStr">
        <is>
          <t>Evaluación de resultados de las ayudas a entidades locales que han trabajado en la promoción del desarrollo sostenible los años 2018-2023</t>
        </is>
      </c>
      <c r="I3476" s="8" t="inlineStr">
        <is>
          <t/>
        </is>
      </c>
      <c r="J3476" s="8" t="inlineStr">
        <is>
          <t>05/01/2026</t>
        </is>
      </c>
      <c r="K3476" s="9" t="inlineStr">
        <is>
          <t>5044</t>
        </is>
      </c>
      <c r="L3476" s="8" t="inlineStr">
        <is>
          <t>Adjudicación provisional / definitiva</t>
        </is>
      </c>
      <c r="M3476" s="8" t="inlineStr">
        <is>
          <t>true</t>
        </is>
      </c>
      <c r="N3476" s="8" t="inlineStr">
        <is>
          <t/>
        </is>
      </c>
      <c r="O3476" s="8" t="inlineStr">
        <is>
          <t/>
        </is>
      </c>
      <c r="P3476" s="8" t="inlineStr">
        <is>
          <t/>
        </is>
      </c>
      <c r="Q3476" s="8" t="inlineStr">
        <is>
          <t/>
        </is>
      </c>
      <c r="R3476" s="8" t="inlineStr">
        <is>
          <t/>
        </is>
      </c>
      <c r="S3476" s="8" t="inlineStr">
        <is>
          <t>https://www.contratacion.euskadi.eus/webkpe00-kpeperfi/es/contenidos/anuncio_contratacion/expcm473642/es_doc/images/nuevo-ihobe-positivo_color.png</t>
        </is>
      </c>
      <c r="T3476" s="8" t="inlineStr">
        <is>
          <t>Sociedad Pública de Gestión Ambiental, IHOBE, S.A.</t>
        </is>
      </c>
      <c r="U3476" s="8" t="inlineStr">
        <is>
          <t>A01024223 - IHOBE, S.A.</t>
        </is>
      </c>
      <c r="V3476" s="8" t="inlineStr">
        <is>
          <t>Director general</t>
        </is>
      </c>
      <c r="W3476" s="8" t="inlineStr">
        <is>
          <t/>
        </is>
      </c>
      <c r="X3476" s="8" t="inlineStr">
        <is>
          <t/>
        </is>
      </c>
      <c r="Y3476" s="8" t="inlineStr">
        <is>
          <t/>
        </is>
      </c>
      <c r="Z3476" s="8" t="inlineStr">
        <is>
          <t>https://www.contratacion.euskadi.eus/anuncio_contratacion/evaluacion-resultados-ayudas-entidades-locales-que-han-trabajado-promocion-del-desarrollo-sostenible-anos-2018-2023/webkpe00-kpesimpc/es/</t>
        </is>
      </c>
      <c r="AA3476" s="8" t="inlineStr">
        <is>
          <t>https://www.contratacion.euskadi.eus/webkpe00-kpesimpc/es/contenidos/anuncio_contratacion/expcm473642/es_doc/index.html</t>
        </is>
      </c>
      <c r="AB3476" s="8" t="inlineStr">
        <is>
          <t>https://www.contratacion.euskadi.eus/contenidos/anuncio_contratacion/expcm473642/es_doc/data/es_r01dtpd19b8f8ab8145ccad867dfff6783ed1e2e08</t>
        </is>
      </c>
      <c r="AC3476" s="8" t="inlineStr">
        <is>
          <t>https://www.contratacion.euskadi.eus/contenidos/anuncio_contratacion/expcm473642/r01Index/expcm473642-idxContent.xml</t>
        </is>
      </c>
      <c r="AD3476" s="8" t="inlineStr">
        <is>
          <t>05/01/2026</t>
        </is>
      </c>
      <c r="AE3476" s="8" t="inlineStr">
        <is>
          <t>r01epd012761b52b7aeeaede4756370898b0aa43e</t>
        </is>
      </c>
      <c r="AF3476" s="8" t="inlineStr">
        <is>
          <t>IHOBE - Sociedad Pública de Gestión Ambiental, S.A.</t>
        </is>
      </c>
      <c r="AG3476" s="8" t="inlineStr">
        <is>
          <t>r01epd01463c6474041493a2a2528c64294e6810c</t>
        </is>
      </c>
      <c r="AH3476" s="8" t="inlineStr">
        <is>
          <t>IHOBE - Sociedad Pública de Gestión Ambiental</t>
        </is>
      </c>
      <c r="AI3476" s="8" t="inlineStr">
        <is>
          <t/>
        </is>
      </c>
      <c r="AJ3476" s="8" t="inlineStr">
        <is>
          <t/>
        </is>
      </c>
    </row>
    <row r="3477" customHeight="true" ht="15.0">
      <c r="A3477" s="8" t="inlineStr">
        <is>
          <t>Asistencia técnica  para la  definición, búsqueda de financiación y puesta en valor de proyectos demostradores de adaptación al cambio climática en Euskadi</t>
        </is>
      </c>
      <c r="B3477" s="8" t="inlineStr">
        <is>
          <t/>
        </is>
      </c>
      <c r="C3477" s="8" t="inlineStr">
        <is>
          <t>Gobierno Vasco</t>
        </is>
      </c>
      <c r="D3477" s="8" t="inlineStr">
        <is>
          <t/>
        </is>
      </c>
      <c r="E3477" s="8" t="inlineStr">
        <is>
          <t/>
        </is>
      </c>
      <c r="F3477" s="8" t="inlineStr">
        <is>
          <t/>
        </is>
      </c>
      <c r="G3477" s="8" t="inlineStr">
        <is>
          <t>Asistencia técnica  para la  definición, búsqueda de financiación y puesta en valor de proyectos demostradores de adaptación al cambio climática en Euskadi</t>
        </is>
      </c>
      <c r="H3477" s="8" t="inlineStr">
        <is>
          <t>Asistencia técnica  para la  definición, búsqueda de financiación y puesta en valor de proyectos demostradores de adaptación al cambio climática en Euskadi</t>
        </is>
      </c>
      <c r="I3477" s="8" t="inlineStr">
        <is>
          <t/>
        </is>
      </c>
      <c r="J3477" s="8" t="inlineStr">
        <is>
          <t>05/01/2026</t>
        </is>
      </c>
      <c r="K3477" s="9" t="inlineStr">
        <is>
          <t>5045</t>
        </is>
      </c>
      <c r="L3477" s="8" t="inlineStr">
        <is>
          <t>Adjudicación provisional / definitiva</t>
        </is>
      </c>
      <c r="M3477" s="8" t="inlineStr">
        <is>
          <t>true</t>
        </is>
      </c>
      <c r="N3477" s="8" t="inlineStr">
        <is>
          <t/>
        </is>
      </c>
      <c r="O3477" s="8" t="inlineStr">
        <is>
          <t/>
        </is>
      </c>
      <c r="P3477" s="8" t="inlineStr">
        <is>
          <t/>
        </is>
      </c>
      <c r="Q3477" s="8" t="inlineStr">
        <is>
          <t/>
        </is>
      </c>
      <c r="R3477" s="8" t="inlineStr">
        <is>
          <t/>
        </is>
      </c>
      <c r="S3477" s="8" t="inlineStr">
        <is>
          <t>https://www.contratacion.euskadi.eus/webkpe00-kpeperfi/es/contenidos/anuncio_contratacion/expcm473643/es_doc/images/nuevo-ihobe-positivo_color.png</t>
        </is>
      </c>
      <c r="T3477" s="8" t="inlineStr">
        <is>
          <t>Sociedad Pública de Gestión Ambiental, IHOBE, S.A.</t>
        </is>
      </c>
      <c r="U3477" s="8" t="inlineStr">
        <is>
          <t>A01024223 - IHOBE, S.A.</t>
        </is>
      </c>
      <c r="V3477" s="8" t="inlineStr">
        <is>
          <t>Director general</t>
        </is>
      </c>
      <c r="W3477" s="8" t="inlineStr">
        <is>
          <t/>
        </is>
      </c>
      <c r="X3477" s="8" t="inlineStr">
        <is>
          <t/>
        </is>
      </c>
      <c r="Y3477" s="8" t="inlineStr">
        <is>
          <t/>
        </is>
      </c>
      <c r="Z3477" s="8" t="inlineStr">
        <is>
          <t>https://www.contratacion.euskadi.eus/anuncio_contratacion/asistencia-tecnica-definicion-busqueda-financiacion-y-puesta-valor-proyectos-demostradores-adaptacion-al-cambio-climatica-euskadi/webkpe00-kpesimpc/es/</t>
        </is>
      </c>
      <c r="AA3477" s="8" t="inlineStr">
        <is>
          <t>https://www.contratacion.euskadi.eus/webkpe00-kpesimpc/es/contenidos/anuncio_contratacion/expcm473643/es_doc/index.html</t>
        </is>
      </c>
      <c r="AB3477" s="8" t="inlineStr">
        <is>
          <t>https://www.contratacion.euskadi.eus/contenidos/anuncio_contratacion/expcm473643/es_doc/data/es_r01dtpd19b8f8adf9e5ccad867ec41afd0978c7cb3</t>
        </is>
      </c>
      <c r="AC3477" s="8" t="inlineStr">
        <is>
          <t>https://www.contratacion.euskadi.eus/contenidos/anuncio_contratacion/expcm473643/r01Index/expcm473643-idxContent.xml</t>
        </is>
      </c>
      <c r="AD3477" s="8" t="inlineStr">
        <is>
          <t>05/01/2026</t>
        </is>
      </c>
      <c r="AE3477" s="8" t="inlineStr">
        <is>
          <t>r01epd012761b52b7aeeaede4756370898b0aa43e</t>
        </is>
      </c>
      <c r="AF3477" s="8" t="inlineStr">
        <is>
          <t>IHOBE - Sociedad Pública de Gestión Ambiental, S.A.</t>
        </is>
      </c>
      <c r="AG3477" s="8" t="inlineStr">
        <is>
          <t>r01epd01463c6474041493a2a2528c64294e6810c</t>
        </is>
      </c>
      <c r="AH3477" s="8" t="inlineStr">
        <is>
          <t>IHOBE - Sociedad Pública de Gestión Ambiental</t>
        </is>
      </c>
      <c r="AI3477" s="8" t="inlineStr">
        <is>
          <t/>
        </is>
      </c>
      <c r="AJ3477" s="8" t="inlineStr">
        <is>
          <t/>
        </is>
      </c>
    </row>
    <row r="3478" customHeight="true" ht="15.0">
      <c r="A3478" s="8" t="inlineStr">
        <is>
          <t>Apoyo en el seguimiento del PMA2030</t>
        </is>
      </c>
      <c r="B3478" s="8" t="inlineStr">
        <is>
          <t/>
        </is>
      </c>
      <c r="C3478" s="8" t="inlineStr">
        <is>
          <t>Gobierno Vasco</t>
        </is>
      </c>
      <c r="D3478" s="8" t="inlineStr">
        <is>
          <t/>
        </is>
      </c>
      <c r="E3478" s="8" t="inlineStr">
        <is>
          <t/>
        </is>
      </c>
      <c r="F3478" s="8" t="inlineStr">
        <is>
          <t/>
        </is>
      </c>
      <c r="G3478" s="8" t="inlineStr">
        <is>
          <t>Apoyo en el seguimiento del PMA2030</t>
        </is>
      </c>
      <c r="H3478" s="8" t="inlineStr">
        <is>
          <t>Apoyo en el seguimiento del PMA2030</t>
        </is>
      </c>
      <c r="I3478" s="8" t="inlineStr">
        <is>
          <t/>
        </is>
      </c>
      <c r="J3478" s="8" t="inlineStr">
        <is>
          <t>05/01/2026</t>
        </is>
      </c>
      <c r="K3478" s="9" t="inlineStr">
        <is>
          <t>5050</t>
        </is>
      </c>
      <c r="L3478" s="8" t="inlineStr">
        <is>
          <t>Adjudicación provisional / definitiva</t>
        </is>
      </c>
      <c r="M3478" s="8" t="inlineStr">
        <is>
          <t>true</t>
        </is>
      </c>
      <c r="N3478" s="8" t="inlineStr">
        <is>
          <t/>
        </is>
      </c>
      <c r="O3478" s="8" t="inlineStr">
        <is>
          <t/>
        </is>
      </c>
      <c r="P3478" s="8" t="inlineStr">
        <is>
          <t/>
        </is>
      </c>
      <c r="Q3478" s="8" t="inlineStr">
        <is>
          <t/>
        </is>
      </c>
      <c r="R3478" s="8" t="inlineStr">
        <is>
          <t/>
        </is>
      </c>
      <c r="S3478" s="8" t="inlineStr">
        <is>
          <t>https://www.contratacion.euskadi.eus/webkpe00-kpeperfi/es/contenidos/anuncio_contratacion/expcm473644/es_doc/images/nuevo-ihobe-positivo_color.png</t>
        </is>
      </c>
      <c r="T3478" s="8" t="inlineStr">
        <is>
          <t>Sociedad Pública de Gestión Ambiental, IHOBE, S.A.</t>
        </is>
      </c>
      <c r="U3478" s="8" t="inlineStr">
        <is>
          <t>A01024223 - IHOBE, S.A.</t>
        </is>
      </c>
      <c r="V3478" s="8" t="inlineStr">
        <is>
          <t>Director general</t>
        </is>
      </c>
      <c r="W3478" s="8" t="inlineStr">
        <is>
          <t/>
        </is>
      </c>
      <c r="X3478" s="8" t="inlineStr">
        <is>
          <t/>
        </is>
      </c>
      <c r="Y3478" s="8" t="inlineStr">
        <is>
          <t/>
        </is>
      </c>
      <c r="Z3478" s="8" t="inlineStr">
        <is>
          <t>https://www.contratacion.euskadi.eus/anuncio_contratacion/apoyo-seguimiento-del-pma2030/webkpe00-kpesimpc/es/</t>
        </is>
      </c>
      <c r="AA3478" s="8" t="inlineStr">
        <is>
          <t>https://www.contratacion.euskadi.eus/webkpe00-kpesimpc/es/contenidos/anuncio_contratacion/expcm473644/es_doc/index.html</t>
        </is>
      </c>
      <c r="AB3478" s="8" t="inlineStr">
        <is>
          <t>https://www.contratacion.euskadi.eus/contenidos/anuncio_contratacion/expcm473644/es_doc/data/es_r01dtpd19b8f8b07a85ccad867986d15e5d68a36d0</t>
        </is>
      </c>
      <c r="AC3478" s="8" t="inlineStr">
        <is>
          <t>https://www.contratacion.euskadi.eus/contenidos/anuncio_contratacion/expcm473644/r01Index/expcm473644-idxContent.xml</t>
        </is>
      </c>
      <c r="AD3478" s="8" t="inlineStr">
        <is>
          <t>05/01/2026</t>
        </is>
      </c>
      <c r="AE3478" s="8" t="inlineStr">
        <is>
          <t>r01epd012761b52b7aeeaede4756370898b0aa43e</t>
        </is>
      </c>
      <c r="AF3478" s="8" t="inlineStr">
        <is>
          <t>IHOBE - Sociedad Pública de Gestión Ambiental, S.A.</t>
        </is>
      </c>
      <c r="AG3478" s="8" t="inlineStr">
        <is>
          <t>r01epd01463c6474041493a2a2528c64294e6810c</t>
        </is>
      </c>
      <c r="AH3478" s="8" t="inlineStr">
        <is>
          <t>IHOBE - Sociedad Pública de Gestión Ambiental</t>
        </is>
      </c>
      <c r="AI3478" s="8" t="inlineStr">
        <is>
          <t/>
        </is>
      </c>
      <c r="AJ3478" s="8" t="inlineStr">
        <is>
          <t/>
        </is>
      </c>
    </row>
    <row r="3479" customHeight="true" ht="15.0">
      <c r="A3479" s="8" t="inlineStr">
        <is>
          <t>Cálculo de indicadores de economía circular de Euskadi y evaluación del Plan de Economía Circular y Bioeconomía de Euskadi 2024</t>
        </is>
      </c>
      <c r="B3479" s="8" t="inlineStr">
        <is>
          <t/>
        </is>
      </c>
      <c r="C3479" s="8" t="inlineStr">
        <is>
          <t>Gobierno Vasco</t>
        </is>
      </c>
      <c r="D3479" s="8" t="inlineStr">
        <is>
          <t/>
        </is>
      </c>
      <c r="E3479" s="8" t="inlineStr">
        <is>
          <t/>
        </is>
      </c>
      <c r="F3479" s="8" t="inlineStr">
        <is>
          <t/>
        </is>
      </c>
      <c r="G3479" s="8" t="inlineStr">
        <is>
          <t>Cálculo de indicadores de economía circular de Euskadi y evaluación del Plan de Economía Circular y Bioeconomía de Euskadi 2024</t>
        </is>
      </c>
      <c r="H3479" s="8" t="inlineStr">
        <is>
          <t>Cálculo de indicadores de economía circular de Euskadi y evaluación del Plan de Economía Circular y Bioeconomía de Euskadi 2024</t>
        </is>
      </c>
      <c r="I3479" s="8" t="inlineStr">
        <is>
          <t/>
        </is>
      </c>
      <c r="J3479" s="8" t="inlineStr">
        <is>
          <t>05/01/2026</t>
        </is>
      </c>
      <c r="K3479" s="9" t="inlineStr">
        <is>
          <t>5051</t>
        </is>
      </c>
      <c r="L3479" s="8" t="inlineStr">
        <is>
          <t>Adjudicación provisional / definitiva</t>
        </is>
      </c>
      <c r="M3479" s="8" t="inlineStr">
        <is>
          <t>true</t>
        </is>
      </c>
      <c r="N3479" s="8" t="inlineStr">
        <is>
          <t/>
        </is>
      </c>
      <c r="O3479" s="8" t="inlineStr">
        <is>
          <t/>
        </is>
      </c>
      <c r="P3479" s="8" t="inlineStr">
        <is>
          <t/>
        </is>
      </c>
      <c r="Q3479" s="8" t="inlineStr">
        <is>
          <t/>
        </is>
      </c>
      <c r="R3479" s="8" t="inlineStr">
        <is>
          <t/>
        </is>
      </c>
      <c r="S3479" s="8" t="inlineStr">
        <is>
          <t>https://www.contratacion.euskadi.eus/webkpe00-kpeperfi/es/contenidos/anuncio_contratacion/expcm473645/es_doc/images/nuevo-ihobe-positivo_color.png</t>
        </is>
      </c>
      <c r="T3479" s="8" t="inlineStr">
        <is>
          <t>Sociedad Pública de Gestión Ambiental, IHOBE, S.A.</t>
        </is>
      </c>
      <c r="U3479" s="8" t="inlineStr">
        <is>
          <t>A01024223 - IHOBE, S.A.</t>
        </is>
      </c>
      <c r="V3479" s="8" t="inlineStr">
        <is>
          <t>Director general</t>
        </is>
      </c>
      <c r="W3479" s="8" t="inlineStr">
        <is>
          <t/>
        </is>
      </c>
      <c r="X3479" s="8" t="inlineStr">
        <is>
          <t/>
        </is>
      </c>
      <c r="Y3479" s="8" t="inlineStr">
        <is>
          <t/>
        </is>
      </c>
      <c r="Z3479" s="8" t="inlineStr">
        <is>
          <t>https://www.contratacion.euskadi.eus/anuncio_contratacion/calculo-indicadores-economia-circular-euskadi-y-evaluacion-del-plan-economia-circular-y-bioeconomia-euskadi-2024/webkpe00-kpesimpc/es/</t>
        </is>
      </c>
      <c r="AA3479" s="8" t="inlineStr">
        <is>
          <t>https://www.contratacion.euskadi.eus/webkpe00-kpesimpc/es/contenidos/anuncio_contratacion/expcm473645/es_doc/index.html</t>
        </is>
      </c>
      <c r="AB3479" s="8" t="inlineStr">
        <is>
          <t>https://www.contratacion.euskadi.eus/contenidos/anuncio_contratacion/expcm473645/es_doc/data/es_r01dtpd19b8f8b2f305ccad867b23d02e8f78bc575</t>
        </is>
      </c>
      <c r="AC3479" s="8" t="inlineStr">
        <is>
          <t>https://www.contratacion.euskadi.eus/contenidos/anuncio_contratacion/expcm473645/r01Index/expcm473645-idxContent.xml</t>
        </is>
      </c>
      <c r="AD3479" s="8" t="inlineStr">
        <is>
          <t>05/01/2026</t>
        </is>
      </c>
      <c r="AE3479" s="8" t="inlineStr">
        <is>
          <t>r01epd012761b52b7aeeaede4756370898b0aa43e</t>
        </is>
      </c>
      <c r="AF3479" s="8" t="inlineStr">
        <is>
          <t>IHOBE - Sociedad Pública de Gestión Ambiental, S.A.</t>
        </is>
      </c>
      <c r="AG3479" s="8" t="inlineStr">
        <is>
          <t>r01epd01463c6474041493a2a2528c64294e6810c</t>
        </is>
      </c>
      <c r="AH3479" s="8" t="inlineStr">
        <is>
          <t>IHOBE - Sociedad Pública de Gestión Ambiental</t>
        </is>
      </c>
      <c r="AI3479" s="8" t="inlineStr">
        <is>
          <t/>
        </is>
      </c>
      <c r="AJ3479" s="8" t="inlineStr">
        <is>
          <t/>
        </is>
      </c>
    </row>
    <row r="3480" customHeight="true" ht="15.0">
      <c r="A3480" s="8" t="inlineStr">
        <is>
          <t>Dinamización Klima azoka</t>
        </is>
      </c>
      <c r="B3480" s="8" t="inlineStr">
        <is>
          <t/>
        </is>
      </c>
      <c r="C3480" s="8" t="inlineStr">
        <is>
          <t>Gobierno Vasco</t>
        </is>
      </c>
      <c r="D3480" s="8" t="inlineStr">
        <is>
          <t/>
        </is>
      </c>
      <c r="E3480" s="8" t="inlineStr">
        <is>
          <t/>
        </is>
      </c>
      <c r="F3480" s="8" t="inlineStr">
        <is>
          <t/>
        </is>
      </c>
      <c r="G3480" s="8" t="inlineStr">
        <is>
          <t>Dinamización Klima azoka</t>
        </is>
      </c>
      <c r="H3480" s="8" t="inlineStr">
        <is>
          <t>Dinamización Klima azoka</t>
        </is>
      </c>
      <c r="I3480" s="8" t="inlineStr">
        <is>
          <t/>
        </is>
      </c>
      <c r="J3480" s="8" t="inlineStr">
        <is>
          <t>05/01/2026</t>
        </is>
      </c>
      <c r="K3480" s="9" t="inlineStr">
        <is>
          <t>5052</t>
        </is>
      </c>
      <c r="L3480" s="8" t="inlineStr">
        <is>
          <t>Adjudicación provisional / definitiva</t>
        </is>
      </c>
      <c r="M3480" s="8" t="inlineStr">
        <is>
          <t>true</t>
        </is>
      </c>
      <c r="N3480" s="8" t="inlineStr">
        <is>
          <t/>
        </is>
      </c>
      <c r="O3480" s="8" t="inlineStr">
        <is>
          <t/>
        </is>
      </c>
      <c r="P3480" s="8" t="inlineStr">
        <is>
          <t/>
        </is>
      </c>
      <c r="Q3480" s="8" t="inlineStr">
        <is>
          <t/>
        </is>
      </c>
      <c r="R3480" s="8" t="inlineStr">
        <is>
          <t/>
        </is>
      </c>
      <c r="S3480" s="8" t="inlineStr">
        <is>
          <t>https://www.contratacion.euskadi.eus/webkpe00-kpeperfi/es/contenidos/anuncio_contratacion/expcm473646/es_doc/images/nuevo-ihobe-positivo_color.png</t>
        </is>
      </c>
      <c r="T3480" s="8" t="inlineStr">
        <is>
          <t>Sociedad Pública de Gestión Ambiental, IHOBE, S.A.</t>
        </is>
      </c>
      <c r="U3480" s="8" t="inlineStr">
        <is>
          <t>A01024223 - IHOBE, S.A.</t>
        </is>
      </c>
      <c r="V3480" s="8" t="inlineStr">
        <is>
          <t>Director general</t>
        </is>
      </c>
      <c r="W3480" s="8" t="inlineStr">
        <is>
          <t/>
        </is>
      </c>
      <c r="X3480" s="8" t="inlineStr">
        <is>
          <t/>
        </is>
      </c>
      <c r="Y3480" s="8" t="inlineStr">
        <is>
          <t/>
        </is>
      </c>
      <c r="Z3480" s="8" t="inlineStr">
        <is>
          <t>https://www.contratacion.euskadi.eus/anuncio_contratacion/dinamizacion-klima-azoka/webkpe00-kpesimpc/es/</t>
        </is>
      </c>
      <c r="AA3480" s="8" t="inlineStr">
        <is>
          <t>https://www.contratacion.euskadi.eus/webkpe00-kpesimpc/es/contenidos/anuncio_contratacion/expcm473646/es_doc/index.html</t>
        </is>
      </c>
      <c r="AB3480" s="8" t="inlineStr">
        <is>
          <t>https://www.contratacion.euskadi.eus/contenidos/anuncio_contratacion/expcm473646/es_doc/data/es_r01dtpd19b8f8f23762bd4c0fe98f9b5a774cd15e0</t>
        </is>
      </c>
      <c r="AC3480" s="8" t="inlineStr">
        <is>
          <t>https://www.contratacion.euskadi.eus/contenidos/anuncio_contratacion/expcm473646/r01Index/expcm473646-idxContent.xml</t>
        </is>
      </c>
      <c r="AD3480" s="8" t="inlineStr">
        <is>
          <t>05/01/2026</t>
        </is>
      </c>
      <c r="AE3480" s="8" t="inlineStr">
        <is>
          <t>r01epd012761b52b7aeeaede4756370898b0aa43e</t>
        </is>
      </c>
      <c r="AF3480" s="8" t="inlineStr">
        <is>
          <t>IHOBE - Sociedad Pública de Gestión Ambiental, S.A.</t>
        </is>
      </c>
      <c r="AG3480" s="8" t="inlineStr">
        <is>
          <t>r01epd01463c6474041493a2a2528c64294e6810c</t>
        </is>
      </c>
      <c r="AH3480" s="8" t="inlineStr">
        <is>
          <t>IHOBE - Sociedad Pública de Gestión Ambiental</t>
        </is>
      </c>
      <c r="AI3480" s="8" t="inlineStr">
        <is>
          <t/>
        </is>
      </c>
      <c r="AJ3480" s="8" t="inlineStr">
        <is>
          <t/>
        </is>
      </c>
    </row>
    <row r="3481" customHeight="true" ht="15.0">
      <c r="A3481" s="8" t="inlineStr">
        <is>
          <t>Actualización, gestión y mantenimiento de la página web de ASTEKLIMA 2025</t>
        </is>
      </c>
      <c r="B3481" s="8" t="inlineStr">
        <is>
          <t/>
        </is>
      </c>
      <c r="C3481" s="8" t="inlineStr">
        <is>
          <t>Gobierno Vasco</t>
        </is>
      </c>
      <c r="D3481" s="8" t="inlineStr">
        <is>
          <t/>
        </is>
      </c>
      <c r="E3481" s="8" t="inlineStr">
        <is>
          <t/>
        </is>
      </c>
      <c r="F3481" s="8" t="inlineStr">
        <is>
          <t/>
        </is>
      </c>
      <c r="G3481" s="8" t="inlineStr">
        <is>
          <t>Actualización, gestión y mantenimiento de la página web de ASTEKLIMA 2025</t>
        </is>
      </c>
      <c r="H3481" s="8" t="inlineStr">
        <is>
          <t>Actualización, gestión y mantenimiento de la página web de ASTEKLIMA 2025</t>
        </is>
      </c>
      <c r="I3481" s="8" t="inlineStr">
        <is>
          <t/>
        </is>
      </c>
      <c r="J3481" s="8" t="inlineStr">
        <is>
          <t>05/01/2026</t>
        </is>
      </c>
      <c r="K3481" s="9" t="inlineStr">
        <is>
          <t>5057</t>
        </is>
      </c>
      <c r="L3481" s="8" t="inlineStr">
        <is>
          <t>Adjudicación provisional / definitiva</t>
        </is>
      </c>
      <c r="M3481" s="8" t="inlineStr">
        <is>
          <t>true</t>
        </is>
      </c>
      <c r="N3481" s="8" t="inlineStr">
        <is>
          <t/>
        </is>
      </c>
      <c r="O3481" s="8" t="inlineStr">
        <is>
          <t/>
        </is>
      </c>
      <c r="P3481" s="8" t="inlineStr">
        <is>
          <t/>
        </is>
      </c>
      <c r="Q3481" s="8" t="inlineStr">
        <is>
          <t/>
        </is>
      </c>
      <c r="R3481" s="8" t="inlineStr">
        <is>
          <t/>
        </is>
      </c>
      <c r="S3481" s="8" t="inlineStr">
        <is>
          <t>https://www.contratacion.euskadi.eus/webkpe00-kpeperfi/es/contenidos/anuncio_contratacion/expcm473647/es_doc/images/nuevo-ihobe-positivo_color.png</t>
        </is>
      </c>
      <c r="T3481" s="8" t="inlineStr">
        <is>
          <t>Sociedad Pública de Gestión Ambiental, IHOBE, S.A.</t>
        </is>
      </c>
      <c r="U3481" s="8" t="inlineStr">
        <is>
          <t>A01024223 - IHOBE, S.A.</t>
        </is>
      </c>
      <c r="V3481" s="8" t="inlineStr">
        <is>
          <t>Director general</t>
        </is>
      </c>
      <c r="W3481" s="8" t="inlineStr">
        <is>
          <t/>
        </is>
      </c>
      <c r="X3481" s="8" t="inlineStr">
        <is>
          <t/>
        </is>
      </c>
      <c r="Y3481" s="8" t="inlineStr">
        <is>
          <t/>
        </is>
      </c>
      <c r="Z3481" s="8" t="inlineStr">
        <is>
          <t>https://www.contratacion.euskadi.eus/anuncio_contratacion/actualizacion-gestion-y-mantenimiento-pagina-web-asteklima-2025/webkpe00-kpesimpc/es/</t>
        </is>
      </c>
      <c r="AA3481" s="8" t="inlineStr">
        <is>
          <t>https://www.contratacion.euskadi.eus/webkpe00-kpesimpc/es/contenidos/anuncio_contratacion/expcm473647/es_doc/index.html</t>
        </is>
      </c>
      <c r="AB3481" s="8" t="inlineStr">
        <is>
          <t>https://www.contratacion.euskadi.eus/contenidos/anuncio_contratacion/expcm473647/es_doc/data/es_r01dtpd19b8f8f4b132bd4c0fedbb6b9daef080148</t>
        </is>
      </c>
      <c r="AC3481" s="8" t="inlineStr">
        <is>
          <t>https://www.contratacion.euskadi.eus/contenidos/anuncio_contratacion/expcm473647/r01Index/expcm473647-idxContent.xml</t>
        </is>
      </c>
      <c r="AD3481" s="8" t="inlineStr">
        <is>
          <t>05/01/2026</t>
        </is>
      </c>
      <c r="AE3481" s="8" t="inlineStr">
        <is>
          <t>r01epd012761b52b7aeeaede4756370898b0aa43e</t>
        </is>
      </c>
      <c r="AF3481" s="8" t="inlineStr">
        <is>
          <t>IHOBE - Sociedad Pública de Gestión Ambiental, S.A.</t>
        </is>
      </c>
      <c r="AG3481" s="8" t="inlineStr">
        <is>
          <t>r01epd01463c6474041493a2a2528c64294e6810c</t>
        </is>
      </c>
      <c r="AH3481" s="8" t="inlineStr">
        <is>
          <t>IHOBE - Sociedad Pública de Gestión Ambiental</t>
        </is>
      </c>
      <c r="AI3481" s="8" t="inlineStr">
        <is>
          <t/>
        </is>
      </c>
      <c r="AJ3481" s="8" t="inlineStr">
        <is>
          <t/>
        </is>
      </c>
    </row>
    <row r="3482" customHeight="true" ht="15.0">
      <c r="A3482" s="8" t="inlineStr">
        <is>
          <t>Desarrollo de Informe y memoria comunicativa de resultados Basque Circular Summit 2025</t>
        </is>
      </c>
      <c r="B3482" s="8" t="inlineStr">
        <is>
          <t/>
        </is>
      </c>
      <c r="C3482" s="8" t="inlineStr">
        <is>
          <t>Gobierno Vasco</t>
        </is>
      </c>
      <c r="D3482" s="8" t="inlineStr">
        <is>
          <t/>
        </is>
      </c>
      <c r="E3482" s="8" t="inlineStr">
        <is>
          <t/>
        </is>
      </c>
      <c r="F3482" s="8" t="inlineStr">
        <is>
          <t/>
        </is>
      </c>
      <c r="G3482" s="8" t="inlineStr">
        <is>
          <t>Desarrollo de Informe y memoria comunicativa de resultados Basque Circular Summit 2025</t>
        </is>
      </c>
      <c r="H3482" s="8" t="inlineStr">
        <is>
          <t>Desarrollo de Informe y memoria comunicativa de resultados Basque Circular Summit 2025</t>
        </is>
      </c>
      <c r="I3482" s="8" t="inlineStr">
        <is>
          <t/>
        </is>
      </c>
      <c r="J3482" s="8" t="inlineStr">
        <is>
          <t>05/01/2026</t>
        </is>
      </c>
      <c r="K3482" s="9" t="inlineStr">
        <is>
          <t>5058</t>
        </is>
      </c>
      <c r="L3482" s="8" t="inlineStr">
        <is>
          <t>Adjudicación provisional / definitiva</t>
        </is>
      </c>
      <c r="M3482" s="8" t="inlineStr">
        <is>
          <t>true</t>
        </is>
      </c>
      <c r="N3482" s="8" t="inlineStr">
        <is>
          <t/>
        </is>
      </c>
      <c r="O3482" s="8" t="inlineStr">
        <is>
          <t/>
        </is>
      </c>
      <c r="P3482" s="8" t="inlineStr">
        <is>
          <t/>
        </is>
      </c>
      <c r="Q3482" s="8" t="inlineStr">
        <is>
          <t/>
        </is>
      </c>
      <c r="R3482" s="8" t="inlineStr">
        <is>
          <t/>
        </is>
      </c>
      <c r="S3482" s="8" t="inlineStr">
        <is>
          <t>https://www.contratacion.euskadi.eus/webkpe00-kpeperfi/es/contenidos/anuncio_contratacion/expcm473648/es_doc/images/nuevo-ihobe-positivo_color.png</t>
        </is>
      </c>
      <c r="T3482" s="8" t="inlineStr">
        <is>
          <t>Sociedad Pública de Gestión Ambiental, IHOBE, S.A.</t>
        </is>
      </c>
      <c r="U3482" s="8" t="inlineStr">
        <is>
          <t>A01024223 - IHOBE, S.A.</t>
        </is>
      </c>
      <c r="V3482" s="8" t="inlineStr">
        <is>
          <t>Director general</t>
        </is>
      </c>
      <c r="W3482" s="8" t="inlineStr">
        <is>
          <t/>
        </is>
      </c>
      <c r="X3482" s="8" t="inlineStr">
        <is>
          <t/>
        </is>
      </c>
      <c r="Y3482" s="8" t="inlineStr">
        <is>
          <t/>
        </is>
      </c>
      <c r="Z3482" s="8" t="inlineStr">
        <is>
          <t>https://www.contratacion.euskadi.eus/anuncio_contratacion/desarrollo-informe-y-memoria-comunicativa-resultados-basque-circular-summit-2025/webkpe00-kpesimpc/es/</t>
        </is>
      </c>
      <c r="AA3482" s="8" t="inlineStr">
        <is>
          <t>https://www.contratacion.euskadi.eus/webkpe00-kpesimpc/es/contenidos/anuncio_contratacion/expcm473648/es_doc/index.html</t>
        </is>
      </c>
      <c r="AB3482" s="8" t="inlineStr">
        <is>
          <t>https://www.contratacion.euskadi.eus/contenidos/anuncio_contratacion/expcm473648/es_doc/data/es_r01dtpd19b8f8f74962bd4c0fe8b8f2c512b202ca0</t>
        </is>
      </c>
      <c r="AC3482" s="8" t="inlineStr">
        <is>
          <t>https://www.contratacion.euskadi.eus/contenidos/anuncio_contratacion/expcm473648/r01Index/expcm473648-idxContent.xml</t>
        </is>
      </c>
      <c r="AD3482" s="8" t="inlineStr">
        <is>
          <t>05/01/2026</t>
        </is>
      </c>
      <c r="AE3482" s="8" t="inlineStr">
        <is>
          <t>r01epd012761b52b7aeeaede4756370898b0aa43e</t>
        </is>
      </c>
      <c r="AF3482" s="8" t="inlineStr">
        <is>
          <t>IHOBE - Sociedad Pública de Gestión Ambiental, S.A.</t>
        </is>
      </c>
      <c r="AG3482" s="8" t="inlineStr">
        <is>
          <t>r01epd01463c6474041493a2a2528c64294e6810c</t>
        </is>
      </c>
      <c r="AH3482" s="8" t="inlineStr">
        <is>
          <t>IHOBE - Sociedad Pública de Gestión Ambiental</t>
        </is>
      </c>
      <c r="AI3482" s="8" t="inlineStr">
        <is>
          <t/>
        </is>
      </c>
      <c r="AJ3482" s="8" t="inlineStr">
        <is>
          <t/>
        </is>
      </c>
    </row>
    <row r="3483" customHeight="true" ht="15.0">
      <c r="A3483" s="8" t="inlineStr">
        <is>
          <t>Elaboración del Ecobarómetro Industrial 2025 de las empresas vascas</t>
        </is>
      </c>
      <c r="B3483" s="8" t="inlineStr">
        <is>
          <t/>
        </is>
      </c>
      <c r="C3483" s="8" t="inlineStr">
        <is>
          <t>Gobierno Vasco</t>
        </is>
      </c>
      <c r="D3483" s="8" t="inlineStr">
        <is>
          <t/>
        </is>
      </c>
      <c r="E3483" s="8" t="inlineStr">
        <is>
          <t/>
        </is>
      </c>
      <c r="F3483" s="8" t="inlineStr">
        <is>
          <t/>
        </is>
      </c>
      <c r="G3483" s="8" t="inlineStr">
        <is>
          <t>Elaboración del Ecobarómetro Industrial 2025 de las empresas vascas</t>
        </is>
      </c>
      <c r="H3483" s="8" t="inlineStr">
        <is>
          <t>Elaboración del Ecobarómetro Industrial 2025 de las empresas vascas</t>
        </is>
      </c>
      <c r="I3483" s="8" t="inlineStr">
        <is>
          <t/>
        </is>
      </c>
      <c r="J3483" s="8" t="inlineStr">
        <is>
          <t>05/01/2026</t>
        </is>
      </c>
      <c r="K3483" s="9" t="inlineStr">
        <is>
          <t>5059</t>
        </is>
      </c>
      <c r="L3483" s="8" t="inlineStr">
        <is>
          <t>Adjudicación provisional / definitiva</t>
        </is>
      </c>
      <c r="M3483" s="8" t="inlineStr">
        <is>
          <t>true</t>
        </is>
      </c>
      <c r="N3483" s="8" t="inlineStr">
        <is>
          <t/>
        </is>
      </c>
      <c r="O3483" s="8" t="inlineStr">
        <is>
          <t/>
        </is>
      </c>
      <c r="P3483" s="8" t="inlineStr">
        <is>
          <t/>
        </is>
      </c>
      <c r="Q3483" s="8" t="inlineStr">
        <is>
          <t/>
        </is>
      </c>
      <c r="R3483" s="8" t="inlineStr">
        <is>
          <t/>
        </is>
      </c>
      <c r="S3483" s="8" t="inlineStr">
        <is>
          <t>https://www.contratacion.euskadi.eus/webkpe00-kpeperfi/es/contenidos/anuncio_contratacion/expcm473649/es_doc/images/nuevo-ihobe-positivo_color.png</t>
        </is>
      </c>
      <c r="T3483" s="8" t="inlineStr">
        <is>
          <t>Sociedad Pública de Gestión Ambiental, IHOBE, S.A.</t>
        </is>
      </c>
      <c r="U3483" s="8" t="inlineStr">
        <is>
          <t>A01024223 - IHOBE, S.A.</t>
        </is>
      </c>
      <c r="V3483" s="8" t="inlineStr">
        <is>
          <t>Director general</t>
        </is>
      </c>
      <c r="W3483" s="8" t="inlineStr">
        <is>
          <t/>
        </is>
      </c>
      <c r="X3483" s="8" t="inlineStr">
        <is>
          <t/>
        </is>
      </c>
      <c r="Y3483" s="8" t="inlineStr">
        <is>
          <t/>
        </is>
      </c>
      <c r="Z3483" s="8" t="inlineStr">
        <is>
          <t>https://www.contratacion.euskadi.eus/anuncio_contratacion/elaboracion-del-ecobarometro-industrial-2025-empresas-vascas/webkpe00-kpesimpc/es/</t>
        </is>
      </c>
      <c r="AA3483" s="8" t="inlineStr">
        <is>
          <t>https://www.contratacion.euskadi.eus/webkpe00-kpesimpc/es/contenidos/anuncio_contratacion/expcm473649/es_doc/index.html</t>
        </is>
      </c>
      <c r="AB3483" s="8" t="inlineStr">
        <is>
          <t>https://www.contratacion.euskadi.eus/contenidos/anuncio_contratacion/expcm473649/es_doc/data/es_r01dtpd19b8f8f9bca2bd4c0fe3bb2aab3ed3d1935</t>
        </is>
      </c>
      <c r="AC3483" s="8" t="inlineStr">
        <is>
          <t>https://www.contratacion.euskadi.eus/contenidos/anuncio_contratacion/expcm473649/r01Index/expcm473649-idxContent.xml</t>
        </is>
      </c>
      <c r="AD3483" s="8" t="inlineStr">
        <is>
          <t>05/01/2026</t>
        </is>
      </c>
      <c r="AE3483" s="8" t="inlineStr">
        <is>
          <t>r01epd012761b52b7aeeaede4756370898b0aa43e</t>
        </is>
      </c>
      <c r="AF3483" s="8" t="inlineStr">
        <is>
          <t>IHOBE - Sociedad Pública de Gestión Ambiental, S.A.</t>
        </is>
      </c>
      <c r="AG3483" s="8" t="inlineStr">
        <is>
          <t>r01epd01463c6474041493a2a2528c64294e6810c</t>
        </is>
      </c>
      <c r="AH3483" s="8" t="inlineStr">
        <is>
          <t>IHOBE - Sociedad Pública de Gestión Ambiental</t>
        </is>
      </c>
      <c r="AI3483" s="8" t="inlineStr">
        <is>
          <t/>
        </is>
      </c>
      <c r="AJ3483" s="8" t="inlineStr">
        <is>
          <t/>
        </is>
      </c>
    </row>
    <row r="3484" customHeight="true" ht="15.0">
      <c r="A3484" s="8" t="inlineStr">
        <is>
          <t>Cobertura audiovisual de actividad y creación de contenido dinámico y adaptado a redes para los centros de la red Ekoetxea</t>
        </is>
      </c>
      <c r="B3484" s="8" t="inlineStr">
        <is>
          <t/>
        </is>
      </c>
      <c r="C3484" s="8" t="inlineStr">
        <is>
          <t>Gobierno Vasco</t>
        </is>
      </c>
      <c r="D3484" s="8" t="inlineStr">
        <is>
          <t/>
        </is>
      </c>
      <c r="E3484" s="8" t="inlineStr">
        <is>
          <t/>
        </is>
      </c>
      <c r="F3484" s="8" t="inlineStr">
        <is>
          <t/>
        </is>
      </c>
      <c r="G3484" s="8" t="inlineStr">
        <is>
          <t>Cobertura audiovisual de actividad y creación de contenido dinámico y adaptado a redes para los centros de la red Ekoetxea</t>
        </is>
      </c>
      <c r="H3484" s="8" t="inlineStr">
        <is>
          <t>Cobertura audiovisual de actividad y creación de contenido dinámico y adaptado a redes para los centros de la red Ekoetxea</t>
        </is>
      </c>
      <c r="I3484" s="8" t="inlineStr">
        <is>
          <t/>
        </is>
      </c>
      <c r="J3484" s="8" t="inlineStr">
        <is>
          <t>05/01/2026</t>
        </is>
      </c>
      <c r="K3484" s="9" t="inlineStr">
        <is>
          <t>5064</t>
        </is>
      </c>
      <c r="L3484" s="8" t="inlineStr">
        <is>
          <t>Adjudicación provisional / definitiva</t>
        </is>
      </c>
      <c r="M3484" s="8" t="inlineStr">
        <is>
          <t>true</t>
        </is>
      </c>
      <c r="N3484" s="8" t="inlineStr">
        <is>
          <t/>
        </is>
      </c>
      <c r="O3484" s="8" t="inlineStr">
        <is>
          <t/>
        </is>
      </c>
      <c r="P3484" s="8" t="inlineStr">
        <is>
          <t/>
        </is>
      </c>
      <c r="Q3484" s="8" t="inlineStr">
        <is>
          <t/>
        </is>
      </c>
      <c r="R3484" s="8" t="inlineStr">
        <is>
          <t/>
        </is>
      </c>
      <c r="S3484" s="8" t="inlineStr">
        <is>
          <t>https://www.contratacion.euskadi.eus/webkpe00-kpeperfi/es/contenidos/anuncio_contratacion/expcm473650/es_doc/images/nuevo-ihobe-positivo_color.png</t>
        </is>
      </c>
      <c r="T3484" s="8" t="inlineStr">
        <is>
          <t>Sociedad Pública de Gestión Ambiental, IHOBE, S.A.</t>
        </is>
      </c>
      <c r="U3484" s="8" t="inlineStr">
        <is>
          <t>A01024223 - IHOBE, S.A.</t>
        </is>
      </c>
      <c r="V3484" s="8" t="inlineStr">
        <is>
          <t>Director general</t>
        </is>
      </c>
      <c r="W3484" s="8" t="inlineStr">
        <is>
          <t/>
        </is>
      </c>
      <c r="X3484" s="8" t="inlineStr">
        <is>
          <t/>
        </is>
      </c>
      <c r="Y3484" s="8" t="inlineStr">
        <is>
          <t/>
        </is>
      </c>
      <c r="Z3484" s="8" t="inlineStr">
        <is>
          <t>https://www.contratacion.euskadi.eus/anuncio_contratacion/cobertura-audiovisual-actividad-y-creacion-contenido-dinamico-y-adaptado-redes-centros-red-ekoetxea/webkpe00-kpesimpc/es/</t>
        </is>
      </c>
      <c r="AA3484" s="8" t="inlineStr">
        <is>
          <t>https://www.contratacion.euskadi.eus/webkpe00-kpesimpc/es/contenidos/anuncio_contratacion/expcm473650/es_doc/index.html</t>
        </is>
      </c>
      <c r="AB3484" s="8" t="inlineStr">
        <is>
          <t>https://www.contratacion.euskadi.eus/contenidos/anuncio_contratacion/expcm473650/es_doc/data/es_r01dtpd19b8f8fc3b52bd4c0fef143249f89ae7870</t>
        </is>
      </c>
      <c r="AC3484" s="8" t="inlineStr">
        <is>
          <t>https://www.contratacion.euskadi.eus/contenidos/anuncio_contratacion/expcm473650/r01Index/expcm473650-idxContent.xml</t>
        </is>
      </c>
      <c r="AD3484" s="8" t="inlineStr">
        <is>
          <t>05/01/2026</t>
        </is>
      </c>
      <c r="AE3484" s="8" t="inlineStr">
        <is>
          <t>r01epd012761b52b7aeeaede4756370898b0aa43e</t>
        </is>
      </c>
      <c r="AF3484" s="8" t="inlineStr">
        <is>
          <t>IHOBE - Sociedad Pública de Gestión Ambiental, S.A.</t>
        </is>
      </c>
      <c r="AG3484" s="8" t="inlineStr">
        <is>
          <t>r01epd01463c6474041493a2a2528c64294e6810c</t>
        </is>
      </c>
      <c r="AH3484" s="8" t="inlineStr">
        <is>
          <t>IHOBE - Sociedad Pública de Gestión Ambiental</t>
        </is>
      </c>
      <c r="AI3484" s="8" t="inlineStr">
        <is>
          <t/>
        </is>
      </c>
      <c r="AJ3484" s="8" t="inlineStr">
        <is>
          <t/>
        </is>
      </c>
    </row>
    <row r="3485" customHeight="true" ht="15.0">
      <c r="A3485" s="8" t="inlineStr">
        <is>
          <t>Definición de criterios para la rehabilitación de huecos mineros con materiales excavados y RCDs, y análisis de viabilidad en la CAPV</t>
        </is>
      </c>
      <c r="B3485" s="8" t="inlineStr">
        <is>
          <t/>
        </is>
      </c>
      <c r="C3485" s="8" t="inlineStr">
        <is>
          <t>Gobierno Vasco</t>
        </is>
      </c>
      <c r="D3485" s="8" t="inlineStr">
        <is>
          <t/>
        </is>
      </c>
      <c r="E3485" s="8" t="inlineStr">
        <is>
          <t/>
        </is>
      </c>
      <c r="F3485" s="8" t="inlineStr">
        <is>
          <t/>
        </is>
      </c>
      <c r="G3485" s="8" t="inlineStr">
        <is>
          <t>Definición de criterios para la rehabilitación de huecos mineros con materiales excavados y RCDs, y análisis de viabilidad en la CAPV</t>
        </is>
      </c>
      <c r="H3485" s="8" t="inlineStr">
        <is>
          <t>Definición de criterios para la rehabilitación de huecos mineros con materiales excavados y RCDs, y análisis de viabilidad en la CAPV</t>
        </is>
      </c>
      <c r="I3485" s="8" t="inlineStr">
        <is>
          <t/>
        </is>
      </c>
      <c r="J3485" s="8" t="inlineStr">
        <is>
          <t>05/01/2026</t>
        </is>
      </c>
      <c r="K3485" s="9" t="inlineStr">
        <is>
          <t>5065</t>
        </is>
      </c>
      <c r="L3485" s="8" t="inlineStr">
        <is>
          <t>Adjudicación provisional / definitiva</t>
        </is>
      </c>
      <c r="M3485" s="8" t="inlineStr">
        <is>
          <t>true</t>
        </is>
      </c>
      <c r="N3485" s="8" t="inlineStr">
        <is>
          <t/>
        </is>
      </c>
      <c r="O3485" s="8" t="inlineStr">
        <is>
          <t/>
        </is>
      </c>
      <c r="P3485" s="8" t="inlineStr">
        <is>
          <t/>
        </is>
      </c>
      <c r="Q3485" s="8" t="inlineStr">
        <is>
          <t/>
        </is>
      </c>
      <c r="R3485" s="8" t="inlineStr">
        <is>
          <t/>
        </is>
      </c>
      <c r="S3485" s="8" t="inlineStr">
        <is>
          <t>https://www.contratacion.euskadi.eus/webkpe00-kpeperfi/es/contenidos/anuncio_contratacion/expcm473651/es_doc/images/nuevo-ihobe-positivo_color.png</t>
        </is>
      </c>
      <c r="T3485" s="8" t="inlineStr">
        <is>
          <t>Sociedad Pública de Gestión Ambiental, IHOBE, S.A.</t>
        </is>
      </c>
      <c r="U3485" s="8" t="inlineStr">
        <is>
          <t>A01024223 - IHOBE, S.A.</t>
        </is>
      </c>
      <c r="V3485" s="8" t="inlineStr">
        <is>
          <t>Director general</t>
        </is>
      </c>
      <c r="W3485" s="8" t="inlineStr">
        <is>
          <t/>
        </is>
      </c>
      <c r="X3485" s="8" t="inlineStr">
        <is>
          <t/>
        </is>
      </c>
      <c r="Y3485" s="8" t="inlineStr">
        <is>
          <t/>
        </is>
      </c>
      <c r="Z3485" s="8" t="inlineStr">
        <is>
          <t>https://www.contratacion.euskadi.eus/anuncio_contratacion/definicion-criterios-rehabilitacion-huecos-mineros-materiales-excavados-y-rcds-y-analisis-viabilidad-capv/webkpe00-kpesimpc/es/</t>
        </is>
      </c>
      <c r="AA3485" s="8" t="inlineStr">
        <is>
          <t>https://www.contratacion.euskadi.eus/webkpe00-kpesimpc/es/contenidos/anuncio_contratacion/expcm473651/es_doc/index.html</t>
        </is>
      </c>
      <c r="AB3485" s="8" t="inlineStr">
        <is>
          <t>https://www.contratacion.euskadi.eus/contenidos/anuncio_contratacion/expcm473651/es_doc/data/es_r01dtpd19b8f93b7753dc024536c9ae8b466c836cf</t>
        </is>
      </c>
      <c r="AC3485" s="8" t="inlineStr">
        <is>
          <t>https://www.contratacion.euskadi.eus/contenidos/anuncio_contratacion/expcm473651/r01Index/expcm473651-idxContent.xml</t>
        </is>
      </c>
      <c r="AD3485" s="8" t="inlineStr">
        <is>
          <t>05/01/2026</t>
        </is>
      </c>
      <c r="AE3485" s="8" t="inlineStr">
        <is>
          <t>r01epd012761b52b7aeeaede4756370898b0aa43e</t>
        </is>
      </c>
      <c r="AF3485" s="8" t="inlineStr">
        <is>
          <t>IHOBE - Sociedad Pública de Gestión Ambiental, S.A.</t>
        </is>
      </c>
      <c r="AG3485" s="8" t="inlineStr">
        <is>
          <t>r01epd01463c6474041493a2a2528c64294e6810c</t>
        </is>
      </c>
      <c r="AH3485" s="8" t="inlineStr">
        <is>
          <t>IHOBE - Sociedad Pública de Gestión Ambiental</t>
        </is>
      </c>
      <c r="AI3485" s="8" t="inlineStr">
        <is>
          <t/>
        </is>
      </c>
      <c r="AJ3485" s="8" t="inlineStr">
        <is>
          <t/>
        </is>
      </c>
    </row>
    <row r="3486" customHeight="true" ht="15.0">
      <c r="A3486" s="8" t="inlineStr">
        <is>
          <t>Asesoramiento técnico ambiental en SGA: Ihobe y Ekoetxea Urdaibai</t>
        </is>
      </c>
      <c r="B3486" s="8" t="inlineStr">
        <is>
          <t/>
        </is>
      </c>
      <c r="C3486" s="8" t="inlineStr">
        <is>
          <t>Gobierno Vasco</t>
        </is>
      </c>
      <c r="D3486" s="8" t="inlineStr">
        <is>
          <t/>
        </is>
      </c>
      <c r="E3486" s="8" t="inlineStr">
        <is>
          <t/>
        </is>
      </c>
      <c r="F3486" s="8" t="inlineStr">
        <is>
          <t/>
        </is>
      </c>
      <c r="G3486" s="8" t="inlineStr">
        <is>
          <t>Asesoramiento técnico ambiental en SGA: Ihobe y Ekoetxea Urdaibai</t>
        </is>
      </c>
      <c r="H3486" s="8" t="inlineStr">
        <is>
          <t>Asesoramiento técnico ambiental en SGA: Ihobe y Ekoetxea Urdaibai</t>
        </is>
      </c>
      <c r="I3486" s="8" t="inlineStr">
        <is>
          <t/>
        </is>
      </c>
      <c r="J3486" s="8" t="inlineStr">
        <is>
          <t>05/01/2026</t>
        </is>
      </c>
      <c r="K3486" s="9" t="inlineStr">
        <is>
          <t>5066</t>
        </is>
      </c>
      <c r="L3486" s="8" t="inlineStr">
        <is>
          <t>Adjudicación provisional / definitiva</t>
        </is>
      </c>
      <c r="M3486" s="8" t="inlineStr">
        <is>
          <t>true</t>
        </is>
      </c>
      <c r="N3486" s="8" t="inlineStr">
        <is>
          <t/>
        </is>
      </c>
      <c r="O3486" s="8" t="inlineStr">
        <is>
          <t/>
        </is>
      </c>
      <c r="P3486" s="8" t="inlineStr">
        <is>
          <t/>
        </is>
      </c>
      <c r="Q3486" s="8" t="inlineStr">
        <is>
          <t/>
        </is>
      </c>
      <c r="R3486" s="8" t="inlineStr">
        <is>
          <t/>
        </is>
      </c>
      <c r="S3486" s="8" t="inlineStr">
        <is>
          <t>https://www.contratacion.euskadi.eus/webkpe00-kpeperfi/es/contenidos/anuncio_contratacion/expcm473652/es_doc/images/nuevo-ihobe-positivo_color.png</t>
        </is>
      </c>
      <c r="T3486" s="8" t="inlineStr">
        <is>
          <t>Sociedad Pública de Gestión Ambiental, IHOBE, S.A.</t>
        </is>
      </c>
      <c r="U3486" s="8" t="inlineStr">
        <is>
          <t>A01024223 - IHOBE, S.A.</t>
        </is>
      </c>
      <c r="V3486" s="8" t="inlineStr">
        <is>
          <t>Director general</t>
        </is>
      </c>
      <c r="W3486" s="8" t="inlineStr">
        <is>
          <t/>
        </is>
      </c>
      <c r="X3486" s="8" t="inlineStr">
        <is>
          <t/>
        </is>
      </c>
      <c r="Y3486" s="8" t="inlineStr">
        <is>
          <t/>
        </is>
      </c>
      <c r="Z3486" s="8" t="inlineStr">
        <is>
          <t>https://www.contratacion.euskadi.eus/anuncio_contratacion/asesoramiento-tecnico-ambiental-sga-ihobe-y-ekoetxea-urdaibai/expcm473652/webkpe00-kpesimpc/es/</t>
        </is>
      </c>
      <c r="AA3486" s="8" t="inlineStr">
        <is>
          <t>https://www.contratacion.euskadi.eus/webkpe00-kpesimpc/es/contenidos/anuncio_contratacion/expcm473652/es_doc/index.html</t>
        </is>
      </c>
      <c r="AB3486" s="8" t="inlineStr">
        <is>
          <t>https://www.contratacion.euskadi.eus/contenidos/anuncio_contratacion/expcm473652/es_doc/data/es_r01dtpd19b8f93df313dc02453756edc57c06c4f5f</t>
        </is>
      </c>
      <c r="AC3486" s="8" t="inlineStr">
        <is>
          <t>https://www.contratacion.euskadi.eus/contenidos/anuncio_contratacion/expcm473652/r01Index/expcm473652-idxContent.xml</t>
        </is>
      </c>
      <c r="AD3486" s="8" t="inlineStr">
        <is>
          <t>05/01/2026</t>
        </is>
      </c>
      <c r="AE3486" s="8" t="inlineStr">
        <is>
          <t>r01epd012761b52b7aeeaede4756370898b0aa43e</t>
        </is>
      </c>
      <c r="AF3486" s="8" t="inlineStr">
        <is>
          <t>IHOBE - Sociedad Pública de Gestión Ambiental, S.A.</t>
        </is>
      </c>
      <c r="AG3486" s="8" t="inlineStr">
        <is>
          <t>r01epd01463c6474041493a2a2528c64294e6810c</t>
        </is>
      </c>
      <c r="AH3486" s="8" t="inlineStr">
        <is>
          <t>IHOBE - Sociedad Pública de Gestión Ambiental</t>
        </is>
      </c>
      <c r="AI3486" s="8" t="inlineStr">
        <is>
          <t/>
        </is>
      </c>
      <c r="AJ3486" s="8" t="inlineStr">
        <is>
          <t/>
        </is>
      </c>
    </row>
    <row r="3487" customHeight="true" ht="15.0">
      <c r="A3487" s="8" t="inlineStr">
        <is>
          <t>Asistencia técnica para la preparación de dos propuestas a la convocatoria LIFE-2025-TA-PP Technical Assistance preparation of SIPs/SNaPs de la Comisión Europea</t>
        </is>
      </c>
      <c r="B3487" s="8" t="inlineStr">
        <is>
          <t/>
        </is>
      </c>
      <c r="C3487" s="8" t="inlineStr">
        <is>
          <t>Gobierno Vasco</t>
        </is>
      </c>
      <c r="D3487" s="8" t="inlineStr">
        <is>
          <t/>
        </is>
      </c>
      <c r="E3487" s="8" t="inlineStr">
        <is>
          <t/>
        </is>
      </c>
      <c r="F3487" s="8" t="inlineStr">
        <is>
          <t/>
        </is>
      </c>
      <c r="G3487" s="8" t="inlineStr">
        <is>
          <t>Asistencia técnica para la preparación de dos propuestas a la convocatoria LIFE-2025-TA-PP Technical Assistance preparation of SIPs/SNaPs de la Comisión Europea</t>
        </is>
      </c>
      <c r="H3487" s="8" t="inlineStr">
        <is>
          <t>Asistencia técnica para la preparación de dos propuestas a la convocatoria LIFE-2025-TA-PP Technical Assistance preparation of SIPs/SNaPs de la Comisión Europea</t>
        </is>
      </c>
      <c r="I3487" s="8" t="inlineStr">
        <is>
          <t/>
        </is>
      </c>
      <c r="J3487" s="8" t="inlineStr">
        <is>
          <t>05/01/2026</t>
        </is>
      </c>
      <c r="K3487" s="9" t="inlineStr">
        <is>
          <t>5067</t>
        </is>
      </c>
      <c r="L3487" s="8" t="inlineStr">
        <is>
          <t>Adjudicación provisional / definitiva</t>
        </is>
      </c>
      <c r="M3487" s="8" t="inlineStr">
        <is>
          <t>true</t>
        </is>
      </c>
      <c r="N3487" s="8" t="inlineStr">
        <is>
          <t/>
        </is>
      </c>
      <c r="O3487" s="8" t="inlineStr">
        <is>
          <t/>
        </is>
      </c>
      <c r="P3487" s="8" t="inlineStr">
        <is>
          <t/>
        </is>
      </c>
      <c r="Q3487" s="8" t="inlineStr">
        <is>
          <t/>
        </is>
      </c>
      <c r="R3487" s="8" t="inlineStr">
        <is>
          <t/>
        </is>
      </c>
      <c r="S3487" s="8" t="inlineStr">
        <is>
          <t>https://www.contratacion.euskadi.eus/webkpe00-kpeperfi/es/contenidos/anuncio_contratacion/expcm473653/es_doc/images/nuevo-ihobe-positivo_color.png</t>
        </is>
      </c>
      <c r="T3487" s="8" t="inlineStr">
        <is>
          <t>Sociedad Pública de Gestión Ambiental, IHOBE, S.A.</t>
        </is>
      </c>
      <c r="U3487" s="8" t="inlineStr">
        <is>
          <t>A01024223 - IHOBE, S.A.</t>
        </is>
      </c>
      <c r="V3487" s="8" t="inlineStr">
        <is>
          <t>Director general</t>
        </is>
      </c>
      <c r="W3487" s="8" t="inlineStr">
        <is>
          <t/>
        </is>
      </c>
      <c r="X3487" s="8" t="inlineStr">
        <is>
          <t/>
        </is>
      </c>
      <c r="Y3487" s="8" t="inlineStr">
        <is>
          <t/>
        </is>
      </c>
      <c r="Z3487" s="8" t="inlineStr">
        <is>
          <t>https://www.contratacion.euskadi.eus/anuncio_contratacion/asistencia-tecnica-preparacion-dos-propuestas-convocatoria-life-2025-ta-pp-technical-assistance-preparation-of-sips-snaps-comision-europea/webkpe00-kpesimpc/es/</t>
        </is>
      </c>
      <c r="AA3487" s="8" t="inlineStr">
        <is>
          <t>https://www.contratacion.euskadi.eus/webkpe00-kpesimpc/es/contenidos/anuncio_contratacion/expcm473653/es_doc/index.html</t>
        </is>
      </c>
      <c r="AB3487" s="8" t="inlineStr">
        <is>
          <t>https://www.contratacion.euskadi.eus/contenidos/anuncio_contratacion/expcm473653/es_doc/data/es_r01dtpd19b8f94075d3dc02453a10b5d28702ee201</t>
        </is>
      </c>
      <c r="AC3487" s="8" t="inlineStr">
        <is>
          <t>https://www.contratacion.euskadi.eus/contenidos/anuncio_contratacion/expcm473653/r01Index/expcm473653-idxContent.xml</t>
        </is>
      </c>
      <c r="AD3487" s="8" t="inlineStr">
        <is>
          <t>05/01/2026</t>
        </is>
      </c>
      <c r="AE3487" s="8" t="inlineStr">
        <is>
          <t>r01epd012761b52b7aeeaede4756370898b0aa43e</t>
        </is>
      </c>
      <c r="AF3487" s="8" t="inlineStr">
        <is>
          <t>IHOBE - Sociedad Pública de Gestión Ambiental, S.A.</t>
        </is>
      </c>
      <c r="AG3487" s="8" t="inlineStr">
        <is>
          <t>r01epd01463c6474041493a2a2528c64294e6810c</t>
        </is>
      </c>
      <c r="AH3487" s="8" t="inlineStr">
        <is>
          <t>IHOBE - Sociedad Pública de Gestión Ambiental</t>
        </is>
      </c>
      <c r="AI3487" s="8" t="inlineStr">
        <is>
          <t/>
        </is>
      </c>
      <c r="AJ3487" s="8" t="inlineStr">
        <is>
          <t/>
        </is>
      </c>
    </row>
    <row r="3488" customHeight="true" ht="15.0">
      <c r="A3488" s="8" t="inlineStr">
        <is>
          <t>Formación y acompañamiento en flujos de materiales e inventarios de ciclo de vida</t>
        </is>
      </c>
      <c r="B3488" s="8" t="inlineStr">
        <is>
          <t/>
        </is>
      </c>
      <c r="C3488" s="8" t="inlineStr">
        <is>
          <t>Gobierno Vasco</t>
        </is>
      </c>
      <c r="D3488" s="8" t="inlineStr">
        <is>
          <t/>
        </is>
      </c>
      <c r="E3488" s="8" t="inlineStr">
        <is>
          <t/>
        </is>
      </c>
      <c r="F3488" s="8" t="inlineStr">
        <is>
          <t/>
        </is>
      </c>
      <c r="G3488" s="8" t="inlineStr">
        <is>
          <t>Formación y acompañamiento en flujos de materiales e inventarios de ciclo de vida</t>
        </is>
      </c>
      <c r="H3488" s="8" t="inlineStr">
        <is>
          <t>Formación y acompañamiento en flujos de materiales e inventarios de ciclo de vida</t>
        </is>
      </c>
      <c r="I3488" s="8" t="inlineStr">
        <is>
          <t/>
        </is>
      </c>
      <c r="J3488" s="8" t="inlineStr">
        <is>
          <t>05/01/2026</t>
        </is>
      </c>
      <c r="K3488" s="9" t="inlineStr">
        <is>
          <t>5073</t>
        </is>
      </c>
      <c r="L3488" s="8" t="inlineStr">
        <is>
          <t>Adjudicación provisional / definitiva</t>
        </is>
      </c>
      <c r="M3488" s="8" t="inlineStr">
        <is>
          <t>true</t>
        </is>
      </c>
      <c r="N3488" s="8" t="inlineStr">
        <is>
          <t/>
        </is>
      </c>
      <c r="O3488" s="8" t="inlineStr">
        <is>
          <t/>
        </is>
      </c>
      <c r="P3488" s="8" t="inlineStr">
        <is>
          <t/>
        </is>
      </c>
      <c r="Q3488" s="8" t="inlineStr">
        <is>
          <t/>
        </is>
      </c>
      <c r="R3488" s="8" t="inlineStr">
        <is>
          <t/>
        </is>
      </c>
      <c r="S3488" s="8" t="inlineStr">
        <is>
          <t>https://www.contratacion.euskadi.eus/webkpe00-kpeperfi/es/contenidos/anuncio_contratacion/expcm473654/es_doc/images/nuevo-ihobe-positivo_color.png</t>
        </is>
      </c>
      <c r="T3488" s="8" t="inlineStr">
        <is>
          <t>Sociedad Pública de Gestión Ambiental, IHOBE, S.A.</t>
        </is>
      </c>
      <c r="U3488" s="8" t="inlineStr">
        <is>
          <t>A01024223 - IHOBE, S.A.</t>
        </is>
      </c>
      <c r="V3488" s="8" t="inlineStr">
        <is>
          <t>Director general</t>
        </is>
      </c>
      <c r="W3488" s="8" t="inlineStr">
        <is>
          <t/>
        </is>
      </c>
      <c r="X3488" s="8" t="inlineStr">
        <is>
          <t/>
        </is>
      </c>
      <c r="Y3488" s="8" t="inlineStr">
        <is>
          <t/>
        </is>
      </c>
      <c r="Z3488" s="8" t="inlineStr">
        <is>
          <t>https://www.contratacion.euskadi.eus/anuncio_contratacion/formacion-y-acompanamiento-flujos-materiales-e-inventarios-ciclo-vida/webkpe00-kpesimpc/es/</t>
        </is>
      </c>
      <c r="AA3488" s="8" t="inlineStr">
        <is>
          <t>https://www.contratacion.euskadi.eus/webkpe00-kpesimpc/es/contenidos/anuncio_contratacion/expcm473654/es_doc/index.html</t>
        </is>
      </c>
      <c r="AB3488" s="8" t="inlineStr">
        <is>
          <t>https://www.contratacion.euskadi.eus/contenidos/anuncio_contratacion/expcm473654/es_doc/data/es_r01dtpd19b8f942f6c3dc02453635d0ed882b01d02</t>
        </is>
      </c>
      <c r="AC3488" s="8" t="inlineStr">
        <is>
          <t>https://www.contratacion.euskadi.eus/contenidos/anuncio_contratacion/expcm473654/r01Index/expcm473654-idxContent.xml</t>
        </is>
      </c>
      <c r="AD3488" s="8" t="inlineStr">
        <is>
          <t>05/01/2026</t>
        </is>
      </c>
      <c r="AE3488" s="8" t="inlineStr">
        <is>
          <t>r01epd012761b52b7aeeaede4756370898b0aa43e</t>
        </is>
      </c>
      <c r="AF3488" s="8" t="inlineStr">
        <is>
          <t>IHOBE - Sociedad Pública de Gestión Ambiental, S.A.</t>
        </is>
      </c>
      <c r="AG3488" s="8" t="inlineStr">
        <is>
          <t>r01epd01463c6474041493a2a2528c64294e6810c</t>
        </is>
      </c>
      <c r="AH3488" s="8" t="inlineStr">
        <is>
          <t>IHOBE - Sociedad Pública de Gestión Ambiental</t>
        </is>
      </c>
      <c r="AI3488" s="8" t="inlineStr">
        <is>
          <t/>
        </is>
      </c>
      <c r="AJ3488" s="8" t="inlineStr">
        <is>
          <t/>
        </is>
      </c>
    </row>
    <row r="3489" customHeight="true" ht="15.0">
      <c r="A3489" s="8" t="inlineStr">
        <is>
          <t>Contratación de servicios sobre la plataforma analítica Power BI</t>
        </is>
      </c>
      <c r="B3489" s="8" t="inlineStr">
        <is>
          <t/>
        </is>
      </c>
      <c r="C3489" s="8" t="inlineStr">
        <is>
          <t>Gobierno Vasco</t>
        </is>
      </c>
      <c r="D3489" s="8" t="inlineStr">
        <is>
          <t/>
        </is>
      </c>
      <c r="E3489" s="8" t="inlineStr">
        <is>
          <t/>
        </is>
      </c>
      <c r="F3489" s="8" t="inlineStr">
        <is>
          <t/>
        </is>
      </c>
      <c r="G3489" s="8" t="inlineStr">
        <is>
          <t>Contratación de servicios sobre la plataforma analítica Power BI</t>
        </is>
      </c>
      <c r="H3489" s="8" t="inlineStr">
        <is>
          <t>Contratación de servicios sobre la plataforma analítica Power BI</t>
        </is>
      </c>
      <c r="I3489" s="8" t="inlineStr">
        <is>
          <t/>
        </is>
      </c>
      <c r="J3489" s="8" t="inlineStr">
        <is>
          <t>05/01/2026</t>
        </is>
      </c>
      <c r="K3489" s="9" t="inlineStr">
        <is>
          <t>5075</t>
        </is>
      </c>
      <c r="L3489" s="8" t="inlineStr">
        <is>
          <t>Adjudicación provisional / definitiva</t>
        </is>
      </c>
      <c r="M3489" s="8" t="inlineStr">
        <is>
          <t>true</t>
        </is>
      </c>
      <c r="N3489" s="8" t="inlineStr">
        <is>
          <t/>
        </is>
      </c>
      <c r="O3489" s="8" t="inlineStr">
        <is>
          <t/>
        </is>
      </c>
      <c r="P3489" s="8" t="inlineStr">
        <is>
          <t/>
        </is>
      </c>
      <c r="Q3489" s="8" t="inlineStr">
        <is>
          <t/>
        </is>
      </c>
      <c r="R3489" s="8" t="inlineStr">
        <is>
          <t/>
        </is>
      </c>
      <c r="S3489" s="8" t="inlineStr">
        <is>
          <t>https://www.contratacion.euskadi.eus/webkpe00-kpeperfi/es/contenidos/anuncio_contratacion/expcm473655/es_doc/images/nuevo-ihobe-positivo_color.png</t>
        </is>
      </c>
      <c r="T3489" s="8" t="inlineStr">
        <is>
          <t>Sociedad Pública de Gestión Ambiental, IHOBE, S.A.</t>
        </is>
      </c>
      <c r="U3489" s="8" t="inlineStr">
        <is>
          <t>A01024223 - IHOBE, S.A.</t>
        </is>
      </c>
      <c r="V3489" s="8" t="inlineStr">
        <is>
          <t>Director general</t>
        </is>
      </c>
      <c r="W3489" s="8" t="inlineStr">
        <is>
          <t/>
        </is>
      </c>
      <c r="X3489" s="8" t="inlineStr">
        <is>
          <t/>
        </is>
      </c>
      <c r="Y3489" s="8" t="inlineStr">
        <is>
          <t/>
        </is>
      </c>
      <c r="Z3489" s="8" t="inlineStr">
        <is>
          <t>https://www.contratacion.euskadi.eus/anuncio_contratacion/contratacion-servicios-plataforma-analitica-power-bi/expcm473655/webkpe00-kpesimpc/es/</t>
        </is>
      </c>
      <c r="AA3489" s="8" t="inlineStr">
        <is>
          <t>https://www.contratacion.euskadi.eus/webkpe00-kpesimpc/es/contenidos/anuncio_contratacion/expcm473655/es_doc/index.html</t>
        </is>
      </c>
      <c r="AB3489" s="8" t="inlineStr">
        <is>
          <t>https://www.contratacion.euskadi.eus/contenidos/anuncio_contratacion/expcm473655/es_doc/data/es_r01dtpd19b8f9457653dc02453fc3e084390b6950b</t>
        </is>
      </c>
      <c r="AC3489" s="8" t="inlineStr">
        <is>
          <t>https://www.contratacion.euskadi.eus/contenidos/anuncio_contratacion/expcm473655/r01Index/expcm473655-idxContent.xml</t>
        </is>
      </c>
      <c r="AD3489" s="8" t="inlineStr">
        <is>
          <t>05/01/2026</t>
        </is>
      </c>
      <c r="AE3489" s="8" t="inlineStr">
        <is>
          <t>r01epd012761b52b7aeeaede4756370898b0aa43e</t>
        </is>
      </c>
      <c r="AF3489" s="8" t="inlineStr">
        <is>
          <t>IHOBE - Sociedad Pública de Gestión Ambiental, S.A.</t>
        </is>
      </c>
      <c r="AG3489" s="8" t="inlineStr">
        <is>
          <t>r01epd01463c6474041493a2a2528c64294e6810c</t>
        </is>
      </c>
      <c r="AH3489" s="8" t="inlineStr">
        <is>
          <t>IHOBE - Sociedad Pública de Gestión Ambiental</t>
        </is>
      </c>
      <c r="AI3489" s="8" t="inlineStr">
        <is>
          <t/>
        </is>
      </c>
      <c r="AJ3489" s="8" t="inlineStr">
        <is>
          <t/>
        </is>
      </c>
    </row>
    <row r="3490" customHeight="true" ht="15.0">
      <c r="A3490" s="8" t="inlineStr">
        <is>
          <t>Contratación de servicios de explotación analítica de datos de aplicaciones desarrolladas a medida sobre SQL</t>
        </is>
      </c>
      <c r="B3490" s="8" t="inlineStr">
        <is>
          <t/>
        </is>
      </c>
      <c r="C3490" s="8" t="inlineStr">
        <is>
          <t>Gobierno Vasco</t>
        </is>
      </c>
      <c r="D3490" s="8" t="inlineStr">
        <is>
          <t/>
        </is>
      </c>
      <c r="E3490" s="8" t="inlineStr">
        <is>
          <t/>
        </is>
      </c>
      <c r="F3490" s="8" t="inlineStr">
        <is>
          <t/>
        </is>
      </c>
      <c r="G3490" s="8" t="inlineStr">
        <is>
          <t>Contratación de servicios de explotación analítica de datos de aplicaciones desarrolladas a medida sobre SQL</t>
        </is>
      </c>
      <c r="H3490" s="8" t="inlineStr">
        <is>
          <t>Contratación de servicios de explotación analítica de datos de aplicaciones desarrolladas a medida sobre SQL</t>
        </is>
      </c>
      <c r="I3490" s="8" t="inlineStr">
        <is>
          <t/>
        </is>
      </c>
      <c r="J3490" s="8" t="inlineStr">
        <is>
          <t>05/01/2026</t>
        </is>
      </c>
      <c r="K3490" s="9" t="inlineStr">
        <is>
          <t>5076</t>
        </is>
      </c>
      <c r="L3490" s="8" t="inlineStr">
        <is>
          <t>Adjudicación provisional / definitiva</t>
        </is>
      </c>
      <c r="M3490" s="8" t="inlineStr">
        <is>
          <t>true</t>
        </is>
      </c>
      <c r="N3490" s="8" t="inlineStr">
        <is>
          <t/>
        </is>
      </c>
      <c r="O3490" s="8" t="inlineStr">
        <is>
          <t/>
        </is>
      </c>
      <c r="P3490" s="8" t="inlineStr">
        <is>
          <t/>
        </is>
      </c>
      <c r="Q3490" s="8" t="inlineStr">
        <is>
          <t/>
        </is>
      </c>
      <c r="R3490" s="8" t="inlineStr">
        <is>
          <t/>
        </is>
      </c>
      <c r="S3490" s="8" t="inlineStr">
        <is>
          <t>https://www.contratacion.euskadi.eus/webkpe00-kpeperfi/es/contenidos/anuncio_contratacion/expcm473656/es_doc/images/nuevo-ihobe-positivo_color.png</t>
        </is>
      </c>
      <c r="T3490" s="8" t="inlineStr">
        <is>
          <t>Sociedad Pública de Gestión Ambiental, IHOBE, S.A.</t>
        </is>
      </c>
      <c r="U3490" s="8" t="inlineStr">
        <is>
          <t>A01024223 - IHOBE, S.A.</t>
        </is>
      </c>
      <c r="V3490" s="8" t="inlineStr">
        <is>
          <t>Director general</t>
        </is>
      </c>
      <c r="W3490" s="8" t="inlineStr">
        <is>
          <t/>
        </is>
      </c>
      <c r="X3490" s="8" t="inlineStr">
        <is>
          <t/>
        </is>
      </c>
      <c r="Y3490" s="8" t="inlineStr">
        <is>
          <t/>
        </is>
      </c>
      <c r="Z3490" s="8" t="inlineStr">
        <is>
          <t>https://www.contratacion.euskadi.eus/anuncio_contratacion/contratacion-servicios-explotacion-analitica-datos-aplicaciones-desarrolladas-medida-sql/webkpe00-kpesimpc/es/</t>
        </is>
      </c>
      <c r="AA3490" s="8" t="inlineStr">
        <is>
          <t>https://www.contratacion.euskadi.eus/webkpe00-kpesimpc/es/contenidos/anuncio_contratacion/expcm473656/es_doc/index.html</t>
        </is>
      </c>
      <c r="AB3490" s="8" t="inlineStr">
        <is>
          <t>https://www.contratacion.euskadi.eus/contenidos/anuncio_contratacion/expcm473656/es_doc/data/es_r01dtpd19b8f984b725ccad8679589eec65503e3c8</t>
        </is>
      </c>
      <c r="AC3490" s="8" t="inlineStr">
        <is>
          <t>https://www.contratacion.euskadi.eus/contenidos/anuncio_contratacion/expcm473656/r01Index/expcm473656-idxContent.xml</t>
        </is>
      </c>
      <c r="AD3490" s="8" t="inlineStr">
        <is>
          <t>05/01/2026</t>
        </is>
      </c>
      <c r="AE3490" s="8" t="inlineStr">
        <is>
          <t>r01epd012761b52b7aeeaede4756370898b0aa43e</t>
        </is>
      </c>
      <c r="AF3490" s="8" t="inlineStr">
        <is>
          <t>IHOBE - Sociedad Pública de Gestión Ambiental, S.A.</t>
        </is>
      </c>
      <c r="AG3490" s="8" t="inlineStr">
        <is>
          <t>r01epd01463c6474041493a2a2528c64294e6810c</t>
        </is>
      </c>
      <c r="AH3490" s="8" t="inlineStr">
        <is>
          <t>IHOBE - Sociedad Pública de Gestión Ambiental</t>
        </is>
      </c>
      <c r="AI3490" s="8" t="inlineStr">
        <is>
          <t/>
        </is>
      </c>
      <c r="AJ3490" s="8" t="inlineStr">
        <is>
          <t/>
        </is>
      </c>
    </row>
    <row r="3491" customHeight="true" ht="15.0">
      <c r="A3491" s="8" t="inlineStr">
        <is>
          <t>Apoyo a empresas del Basque Ecodesign Center y desarrollo de informe de vigilancia en relación a Zero Pollution</t>
        </is>
      </c>
      <c r="B3491" s="8" t="inlineStr">
        <is>
          <t/>
        </is>
      </c>
      <c r="C3491" s="8" t="inlineStr">
        <is>
          <t>Gobierno Vasco</t>
        </is>
      </c>
      <c r="D3491" s="8" t="inlineStr">
        <is>
          <t/>
        </is>
      </c>
      <c r="E3491" s="8" t="inlineStr">
        <is>
          <t/>
        </is>
      </c>
      <c r="F3491" s="8" t="inlineStr">
        <is>
          <t/>
        </is>
      </c>
      <c r="G3491" s="8" t="inlineStr">
        <is>
          <t>Apoyo a empresas del Basque Ecodesign Center y desarrollo de informe de vigilancia en relación a Zero Pollution</t>
        </is>
      </c>
      <c r="H3491" s="8" t="inlineStr">
        <is>
          <t>Apoyo a empresas del Basque Ecodesign Center y desarrollo de informe de vigilancia en relación a Zero Pollution</t>
        </is>
      </c>
      <c r="I3491" s="8" t="inlineStr">
        <is>
          <t/>
        </is>
      </c>
      <c r="J3491" s="8" t="inlineStr">
        <is>
          <t>05/01/2026</t>
        </is>
      </c>
      <c r="K3491" s="9" t="inlineStr">
        <is>
          <t>5077</t>
        </is>
      </c>
      <c r="L3491" s="8" t="inlineStr">
        <is>
          <t>Adjudicación provisional / definitiva</t>
        </is>
      </c>
      <c r="M3491" s="8" t="inlineStr">
        <is>
          <t>true</t>
        </is>
      </c>
      <c r="N3491" s="8" t="inlineStr">
        <is>
          <t/>
        </is>
      </c>
      <c r="O3491" s="8" t="inlineStr">
        <is>
          <t/>
        </is>
      </c>
      <c r="P3491" s="8" t="inlineStr">
        <is>
          <t/>
        </is>
      </c>
      <c r="Q3491" s="8" t="inlineStr">
        <is>
          <t/>
        </is>
      </c>
      <c r="R3491" s="8" t="inlineStr">
        <is>
          <t/>
        </is>
      </c>
      <c r="S3491" s="8" t="inlineStr">
        <is>
          <t>https://www.contratacion.euskadi.eus/webkpe00-kpeperfi/es/contenidos/anuncio_contratacion/expcm473657/es_doc/images/nuevo-ihobe-positivo_color.png</t>
        </is>
      </c>
      <c r="T3491" s="8" t="inlineStr">
        <is>
          <t>Sociedad Pública de Gestión Ambiental, IHOBE, S.A.</t>
        </is>
      </c>
      <c r="U3491" s="8" t="inlineStr">
        <is>
          <t>A01024223 - IHOBE, S.A.</t>
        </is>
      </c>
      <c r="V3491" s="8" t="inlineStr">
        <is>
          <t>Director general</t>
        </is>
      </c>
      <c r="W3491" s="8" t="inlineStr">
        <is>
          <t/>
        </is>
      </c>
      <c r="X3491" s="8" t="inlineStr">
        <is>
          <t/>
        </is>
      </c>
      <c r="Y3491" s="8" t="inlineStr">
        <is>
          <t/>
        </is>
      </c>
      <c r="Z3491" s="8" t="inlineStr">
        <is>
          <t>https://www.contratacion.euskadi.eus/anuncio_contratacion/apoyo-empresas-del-basque-ecodesign-center-y-desarrollo-informe-vigilancia-relacion-zero-pollution/webkpe00-kpesimpc/es/</t>
        </is>
      </c>
      <c r="AA3491" s="8" t="inlineStr">
        <is>
          <t>https://www.contratacion.euskadi.eus/webkpe00-kpesimpc/es/contenidos/anuncio_contratacion/expcm473657/es_doc/index.html</t>
        </is>
      </c>
      <c r="AB3491" s="8" t="inlineStr">
        <is>
          <t>https://www.contratacion.euskadi.eus/contenidos/anuncio_contratacion/expcm473657/es_doc/data/es_r01dtpd19b8f9873985ccad8673bfd0d85c0fe7fa0</t>
        </is>
      </c>
      <c r="AC3491" s="8" t="inlineStr">
        <is>
          <t>https://www.contratacion.euskadi.eus/contenidos/anuncio_contratacion/expcm473657/r01Index/expcm473657-idxContent.xml</t>
        </is>
      </c>
      <c r="AD3491" s="8" t="inlineStr">
        <is>
          <t>05/01/2026</t>
        </is>
      </c>
      <c r="AE3491" s="8" t="inlineStr">
        <is>
          <t>r01epd012761b52b7aeeaede4756370898b0aa43e</t>
        </is>
      </c>
      <c r="AF3491" s="8" t="inlineStr">
        <is>
          <t>IHOBE - Sociedad Pública de Gestión Ambiental, S.A.</t>
        </is>
      </c>
      <c r="AG3491" s="8" t="inlineStr">
        <is>
          <t>r01epd01463c6474041493a2a2528c64294e6810c</t>
        </is>
      </c>
      <c r="AH3491" s="8" t="inlineStr">
        <is>
          <t>IHOBE - Sociedad Pública de Gestión Ambiental</t>
        </is>
      </c>
      <c r="AI3491" s="8" t="inlineStr">
        <is>
          <t/>
        </is>
      </c>
      <c r="AJ3491" s="8" t="inlineStr">
        <is>
          <t/>
        </is>
      </c>
    </row>
    <row r="3492" customHeight="true" ht="15.0">
      <c r="A3492" s="8" t="inlineStr">
        <is>
          <t>Servicios para el análisis y la capacitación en comunicación</t>
        </is>
      </c>
      <c r="B3492" s="8" t="inlineStr">
        <is>
          <t/>
        </is>
      </c>
      <c r="C3492" s="8" t="inlineStr">
        <is>
          <t>Gobierno Vasco</t>
        </is>
      </c>
      <c r="D3492" s="8" t="inlineStr">
        <is>
          <t/>
        </is>
      </c>
      <c r="E3492" s="8" t="inlineStr">
        <is>
          <t/>
        </is>
      </c>
      <c r="F3492" s="8" t="inlineStr">
        <is>
          <t/>
        </is>
      </c>
      <c r="G3492" s="8" t="inlineStr">
        <is>
          <t>Servicios para el análisis y la capacitación en comunicación</t>
        </is>
      </c>
      <c r="H3492" s="8" t="inlineStr">
        <is>
          <t>Servicios para el análisis y la capacitación en comunicación</t>
        </is>
      </c>
      <c r="I3492" s="8" t="inlineStr">
        <is>
          <t/>
        </is>
      </c>
      <c r="J3492" s="8" t="inlineStr">
        <is>
          <t>05/01/2026</t>
        </is>
      </c>
      <c r="K3492" s="9" t="inlineStr">
        <is>
          <t>5078</t>
        </is>
      </c>
      <c r="L3492" s="8" t="inlineStr">
        <is>
          <t>Adjudicación provisional / definitiva</t>
        </is>
      </c>
      <c r="M3492" s="8" t="inlineStr">
        <is>
          <t>true</t>
        </is>
      </c>
      <c r="N3492" s="8" t="inlineStr">
        <is>
          <t/>
        </is>
      </c>
      <c r="O3492" s="8" t="inlineStr">
        <is>
          <t/>
        </is>
      </c>
      <c r="P3492" s="8" t="inlineStr">
        <is>
          <t/>
        </is>
      </c>
      <c r="Q3492" s="8" t="inlineStr">
        <is>
          <t/>
        </is>
      </c>
      <c r="R3492" s="8" t="inlineStr">
        <is>
          <t/>
        </is>
      </c>
      <c r="S3492" s="8" t="inlineStr">
        <is>
          <t>https://www.contratacion.euskadi.eus/webkpe00-kpeperfi/es/contenidos/anuncio_contratacion/expcm473658/es_doc/images/nuevo-ihobe-positivo_color.png</t>
        </is>
      </c>
      <c r="T3492" s="8" t="inlineStr">
        <is>
          <t>Sociedad Pública de Gestión Ambiental, IHOBE, S.A.</t>
        </is>
      </c>
      <c r="U3492" s="8" t="inlineStr">
        <is>
          <t>A01024223 - IHOBE, S.A.</t>
        </is>
      </c>
      <c r="V3492" s="8" t="inlineStr">
        <is>
          <t>Director general</t>
        </is>
      </c>
      <c r="W3492" s="8" t="inlineStr">
        <is>
          <t/>
        </is>
      </c>
      <c r="X3492" s="8" t="inlineStr">
        <is>
          <t/>
        </is>
      </c>
      <c r="Y3492" s="8" t="inlineStr">
        <is>
          <t/>
        </is>
      </c>
      <c r="Z3492" s="8" t="inlineStr">
        <is>
          <t>https://www.contratacion.euskadi.eus/anuncio_contratacion/servicios-analisis-y-capacitacion-comunicacion/webkpe00-kpesimpc/es/</t>
        </is>
      </c>
      <c r="AA3492" s="8" t="inlineStr">
        <is>
          <t>https://www.contratacion.euskadi.eus/webkpe00-kpesimpc/es/contenidos/anuncio_contratacion/expcm473658/es_doc/index.html</t>
        </is>
      </c>
      <c r="AB3492" s="8" t="inlineStr">
        <is>
          <t>https://www.contratacion.euskadi.eus/contenidos/anuncio_contratacion/expcm473658/es_doc/data/es_r01dtpd19b8f989b995ccad867959c508a26564e87</t>
        </is>
      </c>
      <c r="AC3492" s="8" t="inlineStr">
        <is>
          <t>https://www.contratacion.euskadi.eus/contenidos/anuncio_contratacion/expcm473658/r01Index/expcm473658-idxContent.xml</t>
        </is>
      </c>
      <c r="AD3492" s="8" t="inlineStr">
        <is>
          <t>05/01/2026</t>
        </is>
      </c>
      <c r="AE3492" s="8" t="inlineStr">
        <is>
          <t>r01epd012761b52b7aeeaede4756370898b0aa43e</t>
        </is>
      </c>
      <c r="AF3492" s="8" t="inlineStr">
        <is>
          <t>IHOBE - Sociedad Pública de Gestión Ambiental, S.A.</t>
        </is>
      </c>
      <c r="AG3492" s="8" t="inlineStr">
        <is>
          <t>r01epd01463c6474041493a2a2528c64294e6810c</t>
        </is>
      </c>
      <c r="AH3492" s="8" t="inlineStr">
        <is>
          <t>IHOBE - Sociedad Pública de Gestión Ambiental</t>
        </is>
      </c>
      <c r="AI3492" s="8" t="inlineStr">
        <is>
          <t/>
        </is>
      </c>
      <c r="AJ3492" s="8" t="inlineStr">
        <is>
          <t/>
        </is>
      </c>
    </row>
    <row r="3493" customHeight="true" ht="15.0">
      <c r="A3493" s="8" t="inlineStr">
        <is>
          <t>Aspectos críticos comunes en la valoración de proyectos de sellados de vertederos</t>
        </is>
      </c>
      <c r="B3493" s="8" t="inlineStr">
        <is>
          <t/>
        </is>
      </c>
      <c r="C3493" s="8" t="inlineStr">
        <is>
          <t>Gobierno Vasco</t>
        </is>
      </c>
      <c r="D3493" s="8" t="inlineStr">
        <is>
          <t/>
        </is>
      </c>
      <c r="E3493" s="8" t="inlineStr">
        <is>
          <t/>
        </is>
      </c>
      <c r="F3493" s="8" t="inlineStr">
        <is>
          <t/>
        </is>
      </c>
      <c r="G3493" s="8" t="inlineStr">
        <is>
          <t>Aspectos críticos comunes en la valoración de proyectos de sellados de vertederos</t>
        </is>
      </c>
      <c r="H3493" s="8" t="inlineStr">
        <is>
          <t>Aspectos críticos comunes en la valoración de proyectos de sellados de vertederos</t>
        </is>
      </c>
      <c r="I3493" s="8" t="inlineStr">
        <is>
          <t/>
        </is>
      </c>
      <c r="J3493" s="8" t="inlineStr">
        <is>
          <t>05/01/2026</t>
        </is>
      </c>
      <c r="K3493" s="9" t="inlineStr">
        <is>
          <t>5079</t>
        </is>
      </c>
      <c r="L3493" s="8" t="inlineStr">
        <is>
          <t>Adjudicación provisional / definitiva</t>
        </is>
      </c>
      <c r="M3493" s="8" t="inlineStr">
        <is>
          <t>true</t>
        </is>
      </c>
      <c r="N3493" s="8" t="inlineStr">
        <is>
          <t/>
        </is>
      </c>
      <c r="O3493" s="8" t="inlineStr">
        <is>
          <t/>
        </is>
      </c>
      <c r="P3493" s="8" t="inlineStr">
        <is>
          <t/>
        </is>
      </c>
      <c r="Q3493" s="8" t="inlineStr">
        <is>
          <t/>
        </is>
      </c>
      <c r="R3493" s="8" t="inlineStr">
        <is>
          <t/>
        </is>
      </c>
      <c r="S3493" s="8" t="inlineStr">
        <is>
          <t>https://www.contratacion.euskadi.eus/webkpe00-kpeperfi/es/contenidos/anuncio_contratacion/expcm473659/es_doc/images/nuevo-ihobe-positivo_color.png</t>
        </is>
      </c>
      <c r="T3493" s="8" t="inlineStr">
        <is>
          <t>Sociedad Pública de Gestión Ambiental, IHOBE, S.A.</t>
        </is>
      </c>
      <c r="U3493" s="8" t="inlineStr">
        <is>
          <t>A01024223 - IHOBE, S.A.</t>
        </is>
      </c>
      <c r="V3493" s="8" t="inlineStr">
        <is>
          <t>Director general</t>
        </is>
      </c>
      <c r="W3493" s="8" t="inlineStr">
        <is>
          <t/>
        </is>
      </c>
      <c r="X3493" s="8" t="inlineStr">
        <is>
          <t/>
        </is>
      </c>
      <c r="Y3493" s="8" t="inlineStr">
        <is>
          <t/>
        </is>
      </c>
      <c r="Z3493" s="8" t="inlineStr">
        <is>
          <t>https://www.contratacion.euskadi.eus/anuncio_contratacion/aspectos-criticos-comunes-valoracion-proyectos-sellados-vertederos/webkpe00-kpesimpc/es/</t>
        </is>
      </c>
      <c r="AA3493" s="8" t="inlineStr">
        <is>
          <t>https://www.contratacion.euskadi.eus/webkpe00-kpesimpc/es/contenidos/anuncio_contratacion/expcm473659/es_doc/index.html</t>
        </is>
      </c>
      <c r="AB3493" s="8" t="inlineStr">
        <is>
          <t>https://www.contratacion.euskadi.eus/contenidos/anuncio_contratacion/expcm473659/es_doc/data/es_r01dtpd19b8f98c34b5ccad86794957172d1870b07</t>
        </is>
      </c>
      <c r="AC3493" s="8" t="inlineStr">
        <is>
          <t>https://www.contratacion.euskadi.eus/contenidos/anuncio_contratacion/expcm473659/r01Index/expcm473659-idxContent.xml</t>
        </is>
      </c>
      <c r="AD3493" s="8" t="inlineStr">
        <is>
          <t>05/01/2026</t>
        </is>
      </c>
      <c r="AE3493" s="8" t="inlineStr">
        <is>
          <t>r01epd012761b52b7aeeaede4756370898b0aa43e</t>
        </is>
      </c>
      <c r="AF3493" s="8" t="inlineStr">
        <is>
          <t>IHOBE - Sociedad Pública de Gestión Ambiental, S.A.</t>
        </is>
      </c>
      <c r="AG3493" s="8" t="inlineStr">
        <is>
          <t>r01epd01463c6474041493a2a2528c64294e6810c</t>
        </is>
      </c>
      <c r="AH3493" s="8" t="inlineStr">
        <is>
          <t>IHOBE - Sociedad Pública de Gestión Ambiental</t>
        </is>
      </c>
      <c r="AI3493" s="8" t="inlineStr">
        <is>
          <t/>
        </is>
      </c>
      <c r="AJ3493" s="8" t="inlineStr">
        <is>
          <t/>
        </is>
      </c>
    </row>
    <row r="3494" customHeight="true" ht="15.0">
      <c r="A3494" s="8" t="inlineStr">
        <is>
          <t>Desarrollo del apartado Ekoetxea Digitala y experiencia digital de sensibilización para el usuario</t>
        </is>
      </c>
      <c r="B3494" s="8" t="inlineStr">
        <is>
          <t/>
        </is>
      </c>
      <c r="C3494" s="8" t="inlineStr">
        <is>
          <t>Gobierno Vasco</t>
        </is>
      </c>
      <c r="D3494" s="8" t="inlineStr">
        <is>
          <t/>
        </is>
      </c>
      <c r="E3494" s="8" t="inlineStr">
        <is>
          <t/>
        </is>
      </c>
      <c r="F3494" s="8" t="inlineStr">
        <is>
          <t/>
        </is>
      </c>
      <c r="G3494" s="8" t="inlineStr">
        <is>
          <t>Desarrollo del apartado Ekoetxea Digitala y experiencia digital de sensibilización para el usuario</t>
        </is>
      </c>
      <c r="H3494" s="8" t="inlineStr">
        <is>
          <t>Desarrollo del apartado Ekoetxea Digitala y experiencia digital de sensibilización para el usuario</t>
        </is>
      </c>
      <c r="I3494" s="8" t="inlineStr">
        <is>
          <t/>
        </is>
      </c>
      <c r="J3494" s="8" t="inlineStr">
        <is>
          <t>05/01/2026</t>
        </is>
      </c>
      <c r="K3494" s="9" t="inlineStr">
        <is>
          <t>5088</t>
        </is>
      </c>
      <c r="L3494" s="8" t="inlineStr">
        <is>
          <t>Adjudicación provisional / definitiva</t>
        </is>
      </c>
      <c r="M3494" s="8" t="inlineStr">
        <is>
          <t>true</t>
        </is>
      </c>
      <c r="N3494" s="8" t="inlineStr">
        <is>
          <t/>
        </is>
      </c>
      <c r="O3494" s="8" t="inlineStr">
        <is>
          <t/>
        </is>
      </c>
      <c r="P3494" s="8" t="inlineStr">
        <is>
          <t/>
        </is>
      </c>
      <c r="Q3494" s="8" t="inlineStr">
        <is>
          <t/>
        </is>
      </c>
      <c r="R3494" s="8" t="inlineStr">
        <is>
          <t/>
        </is>
      </c>
      <c r="S3494" s="8" t="inlineStr">
        <is>
          <t>https://www.contratacion.euskadi.eus/webkpe00-kpeperfi/es/contenidos/anuncio_contratacion/expcm473660/es_doc/images/nuevo-ihobe-positivo_color.png</t>
        </is>
      </c>
      <c r="T3494" s="8" t="inlineStr">
        <is>
          <t>Sociedad Pública de Gestión Ambiental, IHOBE, S.A.</t>
        </is>
      </c>
      <c r="U3494" s="8" t="inlineStr">
        <is>
          <t>A01024223 - IHOBE, S.A.</t>
        </is>
      </c>
      <c r="V3494" s="8" t="inlineStr">
        <is>
          <t>Director general</t>
        </is>
      </c>
      <c r="W3494" s="8" t="inlineStr">
        <is>
          <t/>
        </is>
      </c>
      <c r="X3494" s="8" t="inlineStr">
        <is>
          <t/>
        </is>
      </c>
      <c r="Y3494" s="8" t="inlineStr">
        <is>
          <t/>
        </is>
      </c>
      <c r="Z3494" s="8" t="inlineStr">
        <is>
          <t>https://www.contratacion.euskadi.eus/anuncio_contratacion/desarrollo-del-apartado-ekoetxea-digitala-y-experiencia-digital-sensibilizacion-usuario/webkpe00-kpesimpc/es/</t>
        </is>
      </c>
      <c r="AA3494" s="8" t="inlineStr">
        <is>
          <t>https://www.contratacion.euskadi.eus/webkpe00-kpesimpc/es/contenidos/anuncio_contratacion/expcm473660/es_doc/index.html</t>
        </is>
      </c>
      <c r="AB3494" s="8" t="inlineStr">
        <is>
          <t>https://www.contratacion.euskadi.eus/contenidos/anuncio_contratacion/expcm473660/es_doc/data/es_r01dtpd19b8f98eb545ccad8671c3e96753560c9ac</t>
        </is>
      </c>
      <c r="AC3494" s="8" t="inlineStr">
        <is>
          <t>https://www.contratacion.euskadi.eus/contenidos/anuncio_contratacion/expcm473660/r01Index/expcm473660-idxContent.xml</t>
        </is>
      </c>
      <c r="AD3494" s="8" t="inlineStr">
        <is>
          <t>05/01/2026</t>
        </is>
      </c>
      <c r="AE3494" s="8" t="inlineStr">
        <is>
          <t>r01epd012761b52b7aeeaede4756370898b0aa43e</t>
        </is>
      </c>
      <c r="AF3494" s="8" t="inlineStr">
        <is>
          <t>IHOBE - Sociedad Pública de Gestión Ambiental, S.A.</t>
        </is>
      </c>
      <c r="AG3494" s="8" t="inlineStr">
        <is>
          <t>r01epd01463c6474041493a2a2528c64294e6810c</t>
        </is>
      </c>
      <c r="AH3494" s="8" t="inlineStr">
        <is>
          <t>IHOBE - Sociedad Pública de Gestión Ambiental</t>
        </is>
      </c>
      <c r="AI3494" s="8" t="inlineStr">
        <is>
          <t/>
        </is>
      </c>
      <c r="AJ3494" s="8" t="inlineStr">
        <is>
          <t/>
        </is>
      </c>
    </row>
    <row r="3495" customHeight="true" ht="15.0">
      <c r="A3495" s="8" t="inlineStr">
        <is>
          <t>Automatización mediante modelo de inteligencia artificial de la extracción de los datos de vertederos  de varios orígenes de datos, procesamiento y cálculo para hacer análisis de la evolución del vertido y detector alarmas tempranas</t>
        </is>
      </c>
      <c r="B3495" s="8" t="inlineStr">
        <is>
          <t/>
        </is>
      </c>
      <c r="C3495" s="8" t="inlineStr">
        <is>
          <t>Gobierno Vasco</t>
        </is>
      </c>
      <c r="D3495" s="8" t="inlineStr">
        <is>
          <t/>
        </is>
      </c>
      <c r="E3495" s="8" t="inlineStr">
        <is>
          <t/>
        </is>
      </c>
      <c r="F3495" s="8" t="inlineStr">
        <is>
          <t/>
        </is>
      </c>
      <c r="G3495" s="8" t="inlineStr">
        <is>
          <t>Automatización mediante modelo de inteligencia artificial de la extracción de los datos de vertederos  de varios orígenes de datos, procesamiento y cálculo para hacer análisis de la evolución del vertido y detector alarmas tempranas</t>
        </is>
      </c>
      <c r="H3495" s="8" t="inlineStr">
        <is>
          <t>Automatización mediante modelo de inteligencia artificial de la extracción de los datos de vertederos  de varios orígenes de datos, procesamiento y cálculo para hacer análisis de la evolución del vertido y detector alarmas tempranas</t>
        </is>
      </c>
      <c r="I3495" s="8" t="inlineStr">
        <is>
          <t/>
        </is>
      </c>
      <c r="J3495" s="8" t="inlineStr">
        <is>
          <t>05/01/2026</t>
        </is>
      </c>
      <c r="K3495" s="9" t="inlineStr">
        <is>
          <t>5089</t>
        </is>
      </c>
      <c r="L3495" s="8" t="inlineStr">
        <is>
          <t>Adjudicación provisional / definitiva</t>
        </is>
      </c>
      <c r="M3495" s="8" t="inlineStr">
        <is>
          <t>true</t>
        </is>
      </c>
      <c r="N3495" s="8" t="inlineStr">
        <is>
          <t/>
        </is>
      </c>
      <c r="O3495" s="8" t="inlineStr">
        <is>
          <t/>
        </is>
      </c>
      <c r="P3495" s="8" t="inlineStr">
        <is>
          <t/>
        </is>
      </c>
      <c r="Q3495" s="8" t="inlineStr">
        <is>
          <t/>
        </is>
      </c>
      <c r="R3495" s="8" t="inlineStr">
        <is>
          <t/>
        </is>
      </c>
      <c r="S3495" s="8" t="inlineStr">
        <is>
          <t>https://www.contratacion.euskadi.eus/webkpe00-kpeperfi/es/contenidos/anuncio_contratacion/expcm473661/es_doc/images/nuevo-ihobe-positivo_color.png</t>
        </is>
      </c>
      <c r="T3495" s="8" t="inlineStr">
        <is>
          <t>Sociedad Pública de Gestión Ambiental, IHOBE, S.A.</t>
        </is>
      </c>
      <c r="U3495" s="8" t="inlineStr">
        <is>
          <t>A01024223 - IHOBE, S.A.</t>
        </is>
      </c>
      <c r="V3495" s="8" t="inlineStr">
        <is>
          <t>Director general</t>
        </is>
      </c>
      <c r="W3495" s="8" t="inlineStr">
        <is>
          <t/>
        </is>
      </c>
      <c r="X3495" s="8" t="inlineStr">
        <is>
          <t/>
        </is>
      </c>
      <c r="Y3495" s="8" t="inlineStr">
        <is>
          <t/>
        </is>
      </c>
      <c r="Z3495" s="8" t="inlineStr">
        <is>
          <t>https://www.contratacion.euskadi.eus/anuncio_contratacion/automatizacion-mediante-modelo-inteligencia-artificial-extraccion-datos-vertederos-varios-origenes-datos-procesamiento-y-calculo-hacer-analisis-evolucion-del-vertido-y-detector-alarmas-tempranas/webkpe00-kpesimpc/es/</t>
        </is>
      </c>
      <c r="AA3495" s="8" t="inlineStr">
        <is>
          <t>https://www.contratacion.euskadi.eus/webkpe00-kpesimpc/es/contenidos/anuncio_contratacion/expcm473661/es_doc/index.html</t>
        </is>
      </c>
      <c r="AB3495" s="8" t="inlineStr">
        <is>
          <t>https://www.contratacion.euskadi.eus/contenidos/anuncio_contratacion/expcm473661/es_doc/data/es_r01dtpd19b8f9cde956a7b6f1f12d2114b0bd5a2a4</t>
        </is>
      </c>
      <c r="AC3495" s="8" t="inlineStr">
        <is>
          <t>https://www.contratacion.euskadi.eus/contenidos/anuncio_contratacion/expcm473661/r01Index/expcm473661-idxContent.xml</t>
        </is>
      </c>
      <c r="AD3495" s="8" t="inlineStr">
        <is>
          <t>05/01/2026</t>
        </is>
      </c>
      <c r="AE3495" s="8" t="inlineStr">
        <is>
          <t>r01epd012761b52b7aeeaede4756370898b0aa43e</t>
        </is>
      </c>
      <c r="AF3495" s="8" t="inlineStr">
        <is>
          <t>IHOBE - Sociedad Pública de Gestión Ambiental, S.A.</t>
        </is>
      </c>
      <c r="AG3495" s="8" t="inlineStr">
        <is>
          <t>r01epd01463c6474041493a2a2528c64294e6810c</t>
        </is>
      </c>
      <c r="AH3495" s="8" t="inlineStr">
        <is>
          <t>IHOBE - Sociedad Pública de Gestión Ambiental</t>
        </is>
      </c>
      <c r="AI3495" s="8" t="inlineStr">
        <is>
          <t/>
        </is>
      </c>
      <c r="AJ3495" s="8" t="inlineStr">
        <is>
          <t/>
        </is>
      </c>
    </row>
    <row r="3496" customHeight="true" ht="15.0">
      <c r="A3496" s="8" t="inlineStr">
        <is>
          <t>Redacción de un documento INDC (Intended Nationaly Determined Contributions) para Euskadi</t>
        </is>
      </c>
      <c r="B3496" s="8" t="inlineStr">
        <is>
          <t/>
        </is>
      </c>
      <c r="C3496" s="8" t="inlineStr">
        <is>
          <t>Gobierno Vasco</t>
        </is>
      </c>
      <c r="D3496" s="8" t="inlineStr">
        <is>
          <t/>
        </is>
      </c>
      <c r="E3496" s="8" t="inlineStr">
        <is>
          <t/>
        </is>
      </c>
      <c r="F3496" s="8" t="inlineStr">
        <is>
          <t/>
        </is>
      </c>
      <c r="G3496" s="8" t="inlineStr">
        <is>
          <t>Redacción de un documento INDC (Intended Nationaly Determined Contributions) para Euskadi</t>
        </is>
      </c>
      <c r="H3496" s="8" t="inlineStr">
        <is>
          <t>Redacción de un documento INDC (Intended Nationaly Determined Contributions) para Euskadi</t>
        </is>
      </c>
      <c r="I3496" s="8" t="inlineStr">
        <is>
          <t/>
        </is>
      </c>
      <c r="J3496" s="8" t="inlineStr">
        <is>
          <t>05/01/2026</t>
        </is>
      </c>
      <c r="K3496" s="9" t="inlineStr">
        <is>
          <t>5093</t>
        </is>
      </c>
      <c r="L3496" s="8" t="inlineStr">
        <is>
          <t>Adjudicación provisional / definitiva</t>
        </is>
      </c>
      <c r="M3496" s="8" t="inlineStr">
        <is>
          <t>true</t>
        </is>
      </c>
      <c r="N3496" s="8" t="inlineStr">
        <is>
          <t/>
        </is>
      </c>
      <c r="O3496" s="8" t="inlineStr">
        <is>
          <t/>
        </is>
      </c>
      <c r="P3496" s="8" t="inlineStr">
        <is>
          <t/>
        </is>
      </c>
      <c r="Q3496" s="8" t="inlineStr">
        <is>
          <t/>
        </is>
      </c>
      <c r="R3496" s="8" t="inlineStr">
        <is>
          <t/>
        </is>
      </c>
      <c r="S3496" s="8" t="inlineStr">
        <is>
          <t>https://www.contratacion.euskadi.eus/webkpe00-kpeperfi/es/contenidos/anuncio_contratacion/expcm473662/es_doc/images/nuevo-ihobe-positivo_color.png</t>
        </is>
      </c>
      <c r="T3496" s="8" t="inlineStr">
        <is>
          <t>Sociedad Pública de Gestión Ambiental, IHOBE, S.A.</t>
        </is>
      </c>
      <c r="U3496" s="8" t="inlineStr">
        <is>
          <t>A01024223 - IHOBE, S.A.</t>
        </is>
      </c>
      <c r="V3496" s="8" t="inlineStr">
        <is>
          <t>Director general</t>
        </is>
      </c>
      <c r="W3496" s="8" t="inlineStr">
        <is>
          <t/>
        </is>
      </c>
      <c r="X3496" s="8" t="inlineStr">
        <is>
          <t/>
        </is>
      </c>
      <c r="Y3496" s="8" t="inlineStr">
        <is>
          <t/>
        </is>
      </c>
      <c r="Z3496" s="8" t="inlineStr">
        <is>
          <t>https://www.contratacion.euskadi.eus/anuncio_contratacion/redaccion-documento-indc-intended-nationaly-determined-contributions-euskadi/webkpe00-kpesimpc/es/</t>
        </is>
      </c>
      <c r="AA3496" s="8" t="inlineStr">
        <is>
          <t>https://www.contratacion.euskadi.eus/webkpe00-kpesimpc/es/contenidos/anuncio_contratacion/expcm473662/es_doc/index.html</t>
        </is>
      </c>
      <c r="AB3496" s="8" t="inlineStr">
        <is>
          <t>https://www.contratacion.euskadi.eus/contenidos/anuncio_contratacion/expcm473662/es_doc/data/es_r01dtpd19b8f9d06166a7b6f1f7b07887f9ef1f7ac</t>
        </is>
      </c>
      <c r="AC3496" s="8" t="inlineStr">
        <is>
          <t>https://www.contratacion.euskadi.eus/contenidos/anuncio_contratacion/expcm473662/r01Index/expcm473662-idxContent.xml</t>
        </is>
      </c>
      <c r="AD3496" s="8" t="inlineStr">
        <is>
          <t>05/01/2026</t>
        </is>
      </c>
      <c r="AE3496" s="8" t="inlineStr">
        <is>
          <t>r01epd012761b52b7aeeaede4756370898b0aa43e</t>
        </is>
      </c>
      <c r="AF3496" s="8" t="inlineStr">
        <is>
          <t>IHOBE - Sociedad Pública de Gestión Ambiental, S.A.</t>
        </is>
      </c>
      <c r="AG3496" s="8" t="inlineStr">
        <is>
          <t>r01epd01463c6474041493a2a2528c64294e6810c</t>
        </is>
      </c>
      <c r="AH3496" s="8" t="inlineStr">
        <is>
          <t>IHOBE - Sociedad Pública de Gestión Ambiental</t>
        </is>
      </c>
      <c r="AI3496" s="8" t="inlineStr">
        <is>
          <t/>
        </is>
      </c>
      <c r="AJ3496" s="8" t="inlineStr">
        <is>
          <t/>
        </is>
      </c>
    </row>
    <row r="3497" customHeight="true" ht="15.0">
      <c r="A3497" s="8" t="inlineStr">
        <is>
          <t>Estudio del potencial de reciclabilidad de los neumáticos al final de su vida útil (NFVU) y de las alternativas para obtener fracciones de materiales aptas para fabricar nuevos neumáticos o utilizar en otras aplicaciones</t>
        </is>
      </c>
      <c r="B3497" s="8" t="inlineStr">
        <is>
          <t/>
        </is>
      </c>
      <c r="C3497" s="8" t="inlineStr">
        <is>
          <t>Gobierno Vasco</t>
        </is>
      </c>
      <c r="D3497" s="8" t="inlineStr">
        <is>
          <t/>
        </is>
      </c>
      <c r="E3497" s="8" t="inlineStr">
        <is>
          <t/>
        </is>
      </c>
      <c r="F3497" s="8" t="inlineStr">
        <is>
          <t/>
        </is>
      </c>
      <c r="G3497" s="8" t="inlineStr">
        <is>
          <t>Estudio del potencial de reciclabilidad de los neumáticos al final de su vida útil (NFVU) y de las alternativas para obtener fracciones de materiales aptas para fabricar nuevos neumáticos o utilizar en otras aplicaciones</t>
        </is>
      </c>
      <c r="H3497" s="8" t="inlineStr">
        <is>
          <t>Estudio del potencial de reciclabilidad de los neumáticos al final de su vida útil (NFVU) y de las alternativas para obtener fracciones de materiales aptas para fabricar nuevos neumáticos o utilizar en otras aplicaciones</t>
        </is>
      </c>
      <c r="I3497" s="8" t="inlineStr">
        <is>
          <t/>
        </is>
      </c>
      <c r="J3497" s="8" t="inlineStr">
        <is>
          <t>05/01/2026</t>
        </is>
      </c>
      <c r="K3497" s="9" t="inlineStr">
        <is>
          <t>5095</t>
        </is>
      </c>
      <c r="L3497" s="8" t="inlineStr">
        <is>
          <t>Adjudicación provisional / definitiva</t>
        </is>
      </c>
      <c r="M3497" s="8" t="inlineStr">
        <is>
          <t>true</t>
        </is>
      </c>
      <c r="N3497" s="8" t="inlineStr">
        <is>
          <t/>
        </is>
      </c>
      <c r="O3497" s="8" t="inlineStr">
        <is>
          <t/>
        </is>
      </c>
      <c r="P3497" s="8" t="inlineStr">
        <is>
          <t/>
        </is>
      </c>
      <c r="Q3497" s="8" t="inlineStr">
        <is>
          <t/>
        </is>
      </c>
      <c r="R3497" s="8" t="inlineStr">
        <is>
          <t/>
        </is>
      </c>
      <c r="S3497" s="8" t="inlineStr">
        <is>
          <t>https://www.contratacion.euskadi.eus/webkpe00-kpeperfi/es/contenidos/anuncio_contratacion/expcm473663/es_doc/images/nuevo-ihobe-positivo_color.png</t>
        </is>
      </c>
      <c r="T3497" s="8" t="inlineStr">
        <is>
          <t>Sociedad Pública de Gestión Ambiental, IHOBE, S.A.</t>
        </is>
      </c>
      <c r="U3497" s="8" t="inlineStr">
        <is>
          <t>A01024223 - IHOBE, S.A.</t>
        </is>
      </c>
      <c r="V3497" s="8" t="inlineStr">
        <is>
          <t>Director general</t>
        </is>
      </c>
      <c r="W3497" s="8" t="inlineStr">
        <is>
          <t/>
        </is>
      </c>
      <c r="X3497" s="8" t="inlineStr">
        <is>
          <t/>
        </is>
      </c>
      <c r="Y3497" s="8" t="inlineStr">
        <is>
          <t/>
        </is>
      </c>
      <c r="Z3497" s="8" t="inlineStr">
        <is>
          <t>https://www.contratacion.euskadi.eus/anuncio_contratacion/estudio-del-potencial-reciclabilidad-neumaticos-al-final-su-vida-util-nfvu-y-alternativas-obtener-fracciones-materiales-aptas-fabricar-nuevos-neumaticos-o-utilizar-otras-aplicaciones/webkpe00-kpesimpc/es/</t>
        </is>
      </c>
      <c r="AA3497" s="8" t="inlineStr">
        <is>
          <t>https://www.contratacion.euskadi.eus/webkpe00-kpesimpc/es/contenidos/anuncio_contratacion/expcm473663/es_doc/index.html</t>
        </is>
      </c>
      <c r="AB3497" s="8" t="inlineStr">
        <is>
          <t>https://www.contratacion.euskadi.eus/contenidos/anuncio_contratacion/expcm473663/es_doc/data/es_r01dtpd19b8f9d2e1a6a7b6f1f7cf0b12b1a53649d</t>
        </is>
      </c>
      <c r="AC3497" s="8" t="inlineStr">
        <is>
          <t>https://www.contratacion.euskadi.eus/contenidos/anuncio_contratacion/expcm473663/r01Index/expcm473663-idxContent.xml</t>
        </is>
      </c>
      <c r="AD3497" s="8" t="inlineStr">
        <is>
          <t>05/01/2026</t>
        </is>
      </c>
      <c r="AE3497" s="8" t="inlineStr">
        <is>
          <t>r01epd012761b52b7aeeaede4756370898b0aa43e</t>
        </is>
      </c>
      <c r="AF3497" s="8" t="inlineStr">
        <is>
          <t>IHOBE - Sociedad Pública de Gestión Ambiental, S.A.</t>
        </is>
      </c>
      <c r="AG3497" s="8" t="inlineStr">
        <is>
          <t>r01epd01463c6474041493a2a2528c64294e6810c</t>
        </is>
      </c>
      <c r="AH3497" s="8" t="inlineStr">
        <is>
          <t>IHOBE - Sociedad Pública de Gestión Ambiental</t>
        </is>
      </c>
      <c r="AI3497" s="8" t="inlineStr">
        <is>
          <t/>
        </is>
      </c>
      <c r="AJ3497" s="8" t="inlineStr">
        <is>
          <t/>
        </is>
      </c>
    </row>
    <row r="3498" customHeight="true" ht="15.0">
      <c r="A3498" s="8" t="inlineStr">
        <is>
          <t>Identificación de instrumentos destinados a priorizar la reutilización de suelos vacantes en Euskadi</t>
        </is>
      </c>
      <c r="B3498" s="8" t="inlineStr">
        <is>
          <t/>
        </is>
      </c>
      <c r="C3498" s="8" t="inlineStr">
        <is>
          <t>Gobierno Vasco</t>
        </is>
      </c>
      <c r="D3498" s="8" t="inlineStr">
        <is>
          <t/>
        </is>
      </c>
      <c r="E3498" s="8" t="inlineStr">
        <is>
          <t/>
        </is>
      </c>
      <c r="F3498" s="8" t="inlineStr">
        <is>
          <t/>
        </is>
      </c>
      <c r="G3498" s="8" t="inlineStr">
        <is>
          <t>Identificación de instrumentos destinados a priorizar la reutilización de suelos vacantes en Euskadi</t>
        </is>
      </c>
      <c r="H3498" s="8" t="inlineStr">
        <is>
          <t>Identificación de instrumentos destinados a priorizar la reutilización de suelos vacantes en Euskadi</t>
        </is>
      </c>
      <c r="I3498" s="8" t="inlineStr">
        <is>
          <t/>
        </is>
      </c>
      <c r="J3498" s="8" t="inlineStr">
        <is>
          <t>05/01/2026</t>
        </is>
      </c>
      <c r="K3498" s="9" t="inlineStr">
        <is>
          <t>5114</t>
        </is>
      </c>
      <c r="L3498" s="8" t="inlineStr">
        <is>
          <t>Adjudicación provisional / definitiva</t>
        </is>
      </c>
      <c r="M3498" s="8" t="inlineStr">
        <is>
          <t>true</t>
        </is>
      </c>
      <c r="N3498" s="8" t="inlineStr">
        <is>
          <t/>
        </is>
      </c>
      <c r="O3498" s="8" t="inlineStr">
        <is>
          <t/>
        </is>
      </c>
      <c r="P3498" s="8" t="inlineStr">
        <is>
          <t/>
        </is>
      </c>
      <c r="Q3498" s="8" t="inlineStr">
        <is>
          <t/>
        </is>
      </c>
      <c r="R3498" s="8" t="inlineStr">
        <is>
          <t/>
        </is>
      </c>
      <c r="S3498" s="8" t="inlineStr">
        <is>
          <t>https://www.contratacion.euskadi.eus/webkpe00-kpeperfi/es/contenidos/anuncio_contratacion/expcm473664/es_doc/images/nuevo-ihobe-positivo_color.png</t>
        </is>
      </c>
      <c r="T3498" s="8" t="inlineStr">
        <is>
          <t>Sociedad Pública de Gestión Ambiental, IHOBE, S.A.</t>
        </is>
      </c>
      <c r="U3498" s="8" t="inlineStr">
        <is>
          <t>A01024223 - IHOBE, S.A.</t>
        </is>
      </c>
      <c r="V3498" s="8" t="inlineStr">
        <is>
          <t>Director general</t>
        </is>
      </c>
      <c r="W3498" s="8" t="inlineStr">
        <is>
          <t/>
        </is>
      </c>
      <c r="X3498" s="8" t="inlineStr">
        <is>
          <t/>
        </is>
      </c>
      <c r="Y3498" s="8" t="inlineStr">
        <is>
          <t/>
        </is>
      </c>
      <c r="Z3498" s="8" t="inlineStr">
        <is>
          <t>https://www.contratacion.euskadi.eus/anuncio_contratacion/identificacion-instrumentos-destinados-priorizar-reutilizacion-suelos-vacantes-euskadi/webkpe00-kpesimpc/es/</t>
        </is>
      </c>
      <c r="AA3498" s="8" t="inlineStr">
        <is>
          <t>https://www.contratacion.euskadi.eus/webkpe00-kpesimpc/es/contenidos/anuncio_contratacion/expcm473664/es_doc/index.html</t>
        </is>
      </c>
      <c r="AB3498" s="8" t="inlineStr">
        <is>
          <t>https://www.contratacion.euskadi.eus/contenidos/anuncio_contratacion/expcm473664/es_doc/data/es_r01dtpd19b8f9d55b76a7b6f1fbb1c8fce9af2328e</t>
        </is>
      </c>
      <c r="AC3498" s="8" t="inlineStr">
        <is>
          <t>https://www.contratacion.euskadi.eus/contenidos/anuncio_contratacion/expcm473664/r01Index/expcm473664-idxContent.xml</t>
        </is>
      </c>
      <c r="AD3498" s="8" t="inlineStr">
        <is>
          <t>05/01/2026</t>
        </is>
      </c>
      <c r="AE3498" s="8" t="inlineStr">
        <is>
          <t>r01epd012761b52b7aeeaede4756370898b0aa43e</t>
        </is>
      </c>
      <c r="AF3498" s="8" t="inlineStr">
        <is>
          <t>IHOBE - Sociedad Pública de Gestión Ambiental, S.A.</t>
        </is>
      </c>
      <c r="AG3498" s="8" t="inlineStr">
        <is>
          <t>r01epd01463c6474041493a2a2528c64294e6810c</t>
        </is>
      </c>
      <c r="AH3498" s="8" t="inlineStr">
        <is>
          <t>IHOBE - Sociedad Pública de Gestión Ambiental</t>
        </is>
      </c>
      <c r="AI3498" s="8" t="inlineStr">
        <is>
          <t/>
        </is>
      </c>
      <c r="AJ3498" s="8" t="inlineStr">
        <is>
          <t/>
        </is>
      </c>
    </row>
    <row r="3499" customHeight="true" ht="15.0">
      <c r="A3499" s="8" t="inlineStr">
        <is>
          <t>Piloto de captación de leads ciudadanos interesados en experiencias ambientales</t>
        </is>
      </c>
      <c r="B3499" s="8" t="inlineStr">
        <is>
          <t/>
        </is>
      </c>
      <c r="C3499" s="8" t="inlineStr">
        <is>
          <t>Gobierno Vasco</t>
        </is>
      </c>
      <c r="D3499" s="8" t="inlineStr">
        <is>
          <t/>
        </is>
      </c>
      <c r="E3499" s="8" t="inlineStr">
        <is>
          <t/>
        </is>
      </c>
      <c r="F3499" s="8" t="inlineStr">
        <is>
          <t/>
        </is>
      </c>
      <c r="G3499" s="8" t="inlineStr">
        <is>
          <t>Piloto de captación de leads ciudadanos interesados en experiencias ambientales</t>
        </is>
      </c>
      <c r="H3499" s="8" t="inlineStr">
        <is>
          <t>Piloto de captación de leads ciudadanos interesados en experiencias ambientales</t>
        </is>
      </c>
      <c r="I3499" s="8" t="inlineStr">
        <is>
          <t/>
        </is>
      </c>
      <c r="J3499" s="8" t="inlineStr">
        <is>
          <t>05/01/2026</t>
        </is>
      </c>
      <c r="K3499" s="9" t="inlineStr">
        <is>
          <t>5119</t>
        </is>
      </c>
      <c r="L3499" s="8" t="inlineStr">
        <is>
          <t>Adjudicación provisional / definitiva</t>
        </is>
      </c>
      <c r="M3499" s="8" t="inlineStr">
        <is>
          <t>true</t>
        </is>
      </c>
      <c r="N3499" s="8" t="inlineStr">
        <is>
          <t/>
        </is>
      </c>
      <c r="O3499" s="8" t="inlineStr">
        <is>
          <t/>
        </is>
      </c>
      <c r="P3499" s="8" t="inlineStr">
        <is>
          <t/>
        </is>
      </c>
      <c r="Q3499" s="8" t="inlineStr">
        <is>
          <t/>
        </is>
      </c>
      <c r="R3499" s="8" t="inlineStr">
        <is>
          <t/>
        </is>
      </c>
      <c r="S3499" s="8" t="inlineStr">
        <is>
          <t>https://www.contratacion.euskadi.eus/webkpe00-kpeperfi/es/contenidos/anuncio_contratacion/expcm473665/es_doc/images/nuevo-ihobe-positivo_color.png</t>
        </is>
      </c>
      <c r="T3499" s="8" t="inlineStr">
        <is>
          <t>Sociedad Pública de Gestión Ambiental, IHOBE, S.A.</t>
        </is>
      </c>
      <c r="U3499" s="8" t="inlineStr">
        <is>
          <t>A01024223 - IHOBE, S.A.</t>
        </is>
      </c>
      <c r="V3499" s="8" t="inlineStr">
        <is>
          <t>Director general</t>
        </is>
      </c>
      <c r="W3499" s="8" t="inlineStr">
        <is>
          <t/>
        </is>
      </c>
      <c r="X3499" s="8" t="inlineStr">
        <is>
          <t/>
        </is>
      </c>
      <c r="Y3499" s="8" t="inlineStr">
        <is>
          <t/>
        </is>
      </c>
      <c r="Z3499" s="8" t="inlineStr">
        <is>
          <t>https://www.contratacion.euskadi.eus/anuncio_contratacion/piloto-captacion-leads-ciudadanos-interesados-experiencias-ambientales/webkpe00-kpesimpc/es/</t>
        </is>
      </c>
      <c r="AA3499" s="8" t="inlineStr">
        <is>
          <t>https://www.contratacion.euskadi.eus/webkpe00-kpesimpc/es/contenidos/anuncio_contratacion/expcm473665/es_doc/index.html</t>
        </is>
      </c>
      <c r="AB3499" s="8" t="inlineStr">
        <is>
          <t>https://www.contratacion.euskadi.eus/contenidos/anuncio_contratacion/expcm473665/es_doc/data/es_r01dtpd19b8f9d7d746a7b6f1f495faa5be291a428</t>
        </is>
      </c>
      <c r="AC3499" s="8" t="inlineStr">
        <is>
          <t>https://www.contratacion.euskadi.eus/contenidos/anuncio_contratacion/expcm473665/r01Index/expcm473665-idxContent.xml</t>
        </is>
      </c>
      <c r="AD3499" s="8" t="inlineStr">
        <is>
          <t>05/01/2026</t>
        </is>
      </c>
      <c r="AE3499" s="8" t="inlineStr">
        <is>
          <t>r01epd012761b52b7aeeaede4756370898b0aa43e</t>
        </is>
      </c>
      <c r="AF3499" s="8" t="inlineStr">
        <is>
          <t>IHOBE - Sociedad Pública de Gestión Ambiental, S.A.</t>
        </is>
      </c>
      <c r="AG3499" s="8" t="inlineStr">
        <is>
          <t>r01epd01463c6474041493a2a2528c64294e6810c</t>
        </is>
      </c>
      <c r="AH3499" s="8" t="inlineStr">
        <is>
          <t>IHOBE - Sociedad Pública de Gestión Ambiental</t>
        </is>
      </c>
      <c r="AI3499" s="8" t="inlineStr">
        <is>
          <t/>
        </is>
      </c>
      <c r="AJ3499" s="8" t="inlineStr">
        <is>
          <t/>
        </is>
      </c>
    </row>
    <row r="3500" customHeight="true" ht="15.0">
      <c r="A3500" s="8" t="inlineStr">
        <is>
          <t>Secretaría técnica para llevar a cabo la clasificación de instalaciones destinadas a eliminación de residuos de la CAPV y redacción de las bases para la elaboración de un plan de actuación en vertederos y en antiguos depósitos incontrolados de residuos</t>
        </is>
      </c>
      <c r="B3500" s="8" t="inlineStr">
        <is>
          <t/>
        </is>
      </c>
      <c r="C3500" s="8" t="inlineStr">
        <is>
          <t>Gobierno Vasco</t>
        </is>
      </c>
      <c r="D3500" s="8" t="inlineStr">
        <is>
          <t/>
        </is>
      </c>
      <c r="E3500" s="8" t="inlineStr">
        <is>
          <t/>
        </is>
      </c>
      <c r="F3500" s="8" t="inlineStr">
        <is>
          <t/>
        </is>
      </c>
      <c r="G3500" s="8" t="inlineStr">
        <is>
          <t>Secretaría técnica para llevar a cabo la clasificación de instalaciones destinadas a eliminación de residuos de la CAPV y redacción de las bases para la elaboración de un plan de actuación en vertederos y en antiguos depósitos incontrolados de residuos</t>
        </is>
      </c>
      <c r="H3500" s="8" t="inlineStr">
        <is>
          <t>Secretaría técnica para llevar a cabo la clasificación de instalaciones destinadas a eliminación de residuos de la CAPV y redacción de las bases para la elaboración de un plan de actuación en vertederos y en antiguos depósitos incontrolados de residuos</t>
        </is>
      </c>
      <c r="I3500" s="8" t="inlineStr">
        <is>
          <t/>
        </is>
      </c>
      <c r="J3500" s="8" t="inlineStr">
        <is>
          <t>05/01/2026</t>
        </is>
      </c>
      <c r="K3500" s="9" t="inlineStr">
        <is>
          <t>5129</t>
        </is>
      </c>
      <c r="L3500" s="8" t="inlineStr">
        <is>
          <t>Adjudicación provisional / definitiva</t>
        </is>
      </c>
      <c r="M3500" s="8" t="inlineStr">
        <is>
          <t>true</t>
        </is>
      </c>
      <c r="N3500" s="8" t="inlineStr">
        <is>
          <t/>
        </is>
      </c>
      <c r="O3500" s="8" t="inlineStr">
        <is>
          <t/>
        </is>
      </c>
      <c r="P3500" s="8" t="inlineStr">
        <is>
          <t/>
        </is>
      </c>
      <c r="Q3500" s="8" t="inlineStr">
        <is>
          <t/>
        </is>
      </c>
      <c r="R3500" s="8" t="inlineStr">
        <is>
          <t/>
        </is>
      </c>
      <c r="S3500" s="8" t="inlineStr">
        <is>
          <t>https://www.contratacion.euskadi.eus/webkpe00-kpeperfi/es/contenidos/anuncio_contratacion/expcm473666/es_doc/images/nuevo-ihobe-positivo_color.png</t>
        </is>
      </c>
      <c r="T3500" s="8" t="inlineStr">
        <is>
          <t>Sociedad Pública de Gestión Ambiental, IHOBE, S.A.</t>
        </is>
      </c>
      <c r="U3500" s="8" t="inlineStr">
        <is>
          <t>A01024223 - IHOBE, S.A.</t>
        </is>
      </c>
      <c r="V3500" s="8" t="inlineStr">
        <is>
          <t>Director general</t>
        </is>
      </c>
      <c r="W3500" s="8" t="inlineStr">
        <is>
          <t/>
        </is>
      </c>
      <c r="X3500" s="8" t="inlineStr">
        <is>
          <t/>
        </is>
      </c>
      <c r="Y3500" s="8" t="inlineStr">
        <is>
          <t/>
        </is>
      </c>
      <c r="Z3500" s="8" t="inlineStr">
        <is>
          <t>https://www.contratacion.euskadi.eus/anuncio_contratacion/secretaria-tecnica-llevar-cabo-clasificacion-instalaciones-destinadas-eliminacion-residuos-capv-y-redaccion-bases-elaboracion-plan-actuacion-vertederos-y-antiguos-depositos-incontrolados-residuos/webkpe00-kpesimpc/es/</t>
        </is>
      </c>
      <c r="AA3500" s="8" t="inlineStr">
        <is>
          <t>https://www.contratacion.euskadi.eus/webkpe00-kpesimpc/es/contenidos/anuncio_contratacion/expcm473666/es_doc/index.html</t>
        </is>
      </c>
      <c r="AB3500" s="8" t="inlineStr">
        <is>
          <t>https://www.contratacion.euskadi.eus/contenidos/anuncio_contratacion/expcm473666/es_doc/data/es_r01dtpd19b8fa171e55ccad867dd31d8efd415934d</t>
        </is>
      </c>
      <c r="AC3500" s="8" t="inlineStr">
        <is>
          <t>https://www.contratacion.euskadi.eus/contenidos/anuncio_contratacion/expcm473666/r01Index/expcm473666-idxContent.xml</t>
        </is>
      </c>
      <c r="AD3500" s="8" t="inlineStr">
        <is>
          <t>05/01/2026</t>
        </is>
      </c>
      <c r="AE3500" s="8" t="inlineStr">
        <is>
          <t>r01epd012761b52b7aeeaede4756370898b0aa43e</t>
        </is>
      </c>
      <c r="AF3500" s="8" t="inlineStr">
        <is>
          <t>IHOBE - Sociedad Pública de Gestión Ambiental, S.A.</t>
        </is>
      </c>
      <c r="AG3500" s="8" t="inlineStr">
        <is>
          <t>r01epd01463c6474041493a2a2528c64294e6810c</t>
        </is>
      </c>
      <c r="AH3500" s="8" t="inlineStr">
        <is>
          <t>IHOBE - Sociedad Pública de Gestión Ambiental</t>
        </is>
      </c>
      <c r="AI3500" s="8" t="inlineStr">
        <is>
          <t/>
        </is>
      </c>
      <c r="AJ3500" s="8" t="inlineStr">
        <is>
          <t/>
        </is>
      </c>
    </row>
    <row r="3501" customHeight="true" ht="15.0">
      <c r="A3501" s="8" t="inlineStr">
        <is>
          <t>Trabajo de consultoría para la mejora del impuesto sobre vertidos e incineración de residuos en Euskadi</t>
        </is>
      </c>
      <c r="B3501" s="8" t="inlineStr">
        <is>
          <t/>
        </is>
      </c>
      <c r="C3501" s="8" t="inlineStr">
        <is>
          <t>Gobierno Vasco</t>
        </is>
      </c>
      <c r="D3501" s="8" t="inlineStr">
        <is>
          <t/>
        </is>
      </c>
      <c r="E3501" s="8" t="inlineStr">
        <is>
          <t/>
        </is>
      </c>
      <c r="F3501" s="8" t="inlineStr">
        <is>
          <t/>
        </is>
      </c>
      <c r="G3501" s="8" t="inlineStr">
        <is>
          <t>Trabajo de consultoría para la mejora del impuesto sobre vertidos e incineración de residuos en Euskadi</t>
        </is>
      </c>
      <c r="H3501" s="8" t="inlineStr">
        <is>
          <t>Trabajo de consultoría para la mejora del impuesto sobre vertidos e incineración de residuos en Euskadi</t>
        </is>
      </c>
      <c r="I3501" s="8" t="inlineStr">
        <is>
          <t/>
        </is>
      </c>
      <c r="J3501" s="8" t="inlineStr">
        <is>
          <t>05/01/2026</t>
        </is>
      </c>
      <c r="K3501" s="9" t="inlineStr">
        <is>
          <t>5133</t>
        </is>
      </c>
      <c r="L3501" s="8" t="inlineStr">
        <is>
          <t>Adjudicación provisional / definitiva</t>
        </is>
      </c>
      <c r="M3501" s="8" t="inlineStr">
        <is>
          <t>true</t>
        </is>
      </c>
      <c r="N3501" s="8" t="inlineStr">
        <is>
          <t/>
        </is>
      </c>
      <c r="O3501" s="8" t="inlineStr">
        <is>
          <t/>
        </is>
      </c>
      <c r="P3501" s="8" t="inlineStr">
        <is>
          <t/>
        </is>
      </c>
      <c r="Q3501" s="8" t="inlineStr">
        <is>
          <t/>
        </is>
      </c>
      <c r="R3501" s="8" t="inlineStr">
        <is>
          <t/>
        </is>
      </c>
      <c r="S3501" s="8" t="inlineStr">
        <is>
          <t>https://www.contratacion.euskadi.eus/webkpe00-kpeperfi/es/contenidos/anuncio_contratacion/expcm473667/es_doc/images/nuevo-ihobe-positivo_color.png</t>
        </is>
      </c>
      <c r="T3501" s="8" t="inlineStr">
        <is>
          <t>Sociedad Pública de Gestión Ambiental, IHOBE, S.A.</t>
        </is>
      </c>
      <c r="U3501" s="8" t="inlineStr">
        <is>
          <t>A01024223 - IHOBE, S.A.</t>
        </is>
      </c>
      <c r="V3501" s="8" t="inlineStr">
        <is>
          <t>Director general</t>
        </is>
      </c>
      <c r="W3501" s="8" t="inlineStr">
        <is>
          <t/>
        </is>
      </c>
      <c r="X3501" s="8" t="inlineStr">
        <is>
          <t/>
        </is>
      </c>
      <c r="Y3501" s="8" t="inlineStr">
        <is>
          <t/>
        </is>
      </c>
      <c r="Z3501" s="8" t="inlineStr">
        <is>
          <t>https://www.contratacion.euskadi.eus/anuncio_contratacion/trabajo-consultoria-mejora-del-impuesto-vertidos-e-incineracion-residuos-euskadi/webkpe00-kpesimpc/es/</t>
        </is>
      </c>
      <c r="AA3501" s="8" t="inlineStr">
        <is>
          <t>https://www.contratacion.euskadi.eus/webkpe00-kpesimpc/es/contenidos/anuncio_contratacion/expcm473667/es_doc/index.html</t>
        </is>
      </c>
      <c r="AB3501" s="8" t="inlineStr">
        <is>
          <t>https://www.contratacion.euskadi.eus/contenidos/anuncio_contratacion/expcm473667/es_doc/data/es_r01dtpd19b8fa199aa5ccad8679726d07fe102a618</t>
        </is>
      </c>
      <c r="AC3501" s="8" t="inlineStr">
        <is>
          <t>https://www.contratacion.euskadi.eus/contenidos/anuncio_contratacion/expcm473667/r01Index/expcm473667-idxContent.xml</t>
        </is>
      </c>
      <c r="AD3501" s="8" t="inlineStr">
        <is>
          <t>05/01/2026</t>
        </is>
      </c>
      <c r="AE3501" s="8" t="inlineStr">
        <is>
          <t>r01epd012761b52b7aeeaede4756370898b0aa43e</t>
        </is>
      </c>
      <c r="AF3501" s="8" t="inlineStr">
        <is>
          <t>IHOBE - Sociedad Pública de Gestión Ambiental, S.A.</t>
        </is>
      </c>
      <c r="AG3501" s="8" t="inlineStr">
        <is>
          <t>r01epd01463c6474041493a2a2528c64294e6810c</t>
        </is>
      </c>
      <c r="AH3501" s="8" t="inlineStr">
        <is>
          <t>IHOBE - Sociedad Pública de Gestión Ambiental</t>
        </is>
      </c>
      <c r="AI3501" s="8" t="inlineStr">
        <is>
          <t/>
        </is>
      </c>
      <c r="AJ3501" s="8" t="inlineStr">
        <is>
          <t/>
        </is>
      </c>
    </row>
    <row r="3502" customHeight="true" ht="15.0">
      <c r="A3502" s="8" t="inlineStr">
        <is>
          <t>Suministro, instalación y puesta en marcha de Sai DeltaTrifásico</t>
        </is>
      </c>
      <c r="B3502" s="8" t="inlineStr">
        <is>
          <t/>
        </is>
      </c>
      <c r="C3502" s="8" t="inlineStr">
        <is>
          <t>Gobierno Vasco</t>
        </is>
      </c>
      <c r="D3502" s="8" t="inlineStr">
        <is>
          <t/>
        </is>
      </c>
      <c r="E3502" s="8" t="inlineStr">
        <is>
          <t/>
        </is>
      </c>
      <c r="F3502" s="8" t="inlineStr">
        <is>
          <t/>
        </is>
      </c>
      <c r="G3502" s="8" t="inlineStr">
        <is>
          <t>Suministro, instalación y puesta en marcha de Sai DeltaTrifásico</t>
        </is>
      </c>
      <c r="H3502" s="8" t="inlineStr">
        <is>
          <t>Suministro, instalación y puesta en marcha de Sai DeltaTrifásico</t>
        </is>
      </c>
      <c r="I3502" s="8" t="inlineStr">
        <is>
          <t/>
        </is>
      </c>
      <c r="J3502" s="8" t="inlineStr">
        <is>
          <t>05/01/2026</t>
        </is>
      </c>
      <c r="K3502" s="9" t="inlineStr">
        <is>
          <t>5154</t>
        </is>
      </c>
      <c r="L3502" s="8" t="inlineStr">
        <is>
          <t>Adjudicación provisional / definitiva</t>
        </is>
      </c>
      <c r="M3502" s="8" t="inlineStr">
        <is>
          <t>true</t>
        </is>
      </c>
      <c r="N3502" s="8" t="inlineStr">
        <is>
          <t/>
        </is>
      </c>
      <c r="O3502" s="8" t="inlineStr">
        <is>
          <t/>
        </is>
      </c>
      <c r="P3502" s="8" t="inlineStr">
        <is>
          <t/>
        </is>
      </c>
      <c r="Q3502" s="8" t="inlineStr">
        <is>
          <t/>
        </is>
      </c>
      <c r="R3502" s="8" t="inlineStr">
        <is>
          <t/>
        </is>
      </c>
      <c r="S3502" s="8" t="inlineStr">
        <is>
          <t>https://www.contratacion.euskadi.eus/webkpe00-kpeperfi/es/contenidos/anuncio_contratacion/expcm473668/es_doc/images/nuevo-ihobe-positivo_color.png</t>
        </is>
      </c>
      <c r="T3502" s="8" t="inlineStr">
        <is>
          <t>Sociedad Pública de Gestión Ambiental, IHOBE, S.A.</t>
        </is>
      </c>
      <c r="U3502" s="8" t="inlineStr">
        <is>
          <t>A01024223 - IHOBE, S.A.</t>
        </is>
      </c>
      <c r="V3502" s="8" t="inlineStr">
        <is>
          <t>Director general</t>
        </is>
      </c>
      <c r="W3502" s="8" t="inlineStr">
        <is>
          <t/>
        </is>
      </c>
      <c r="X3502" s="8" t="inlineStr">
        <is>
          <t/>
        </is>
      </c>
      <c r="Y3502" s="8" t="inlineStr">
        <is>
          <t/>
        </is>
      </c>
      <c r="Z3502" s="8" t="inlineStr">
        <is>
          <t>https://www.contratacion.euskadi.eus/anuncio_contratacion/suministro-instalacion-y-puesta-marcha-sai-deltatrifasico/webkpe00-kpesimpc/es/</t>
        </is>
      </c>
      <c r="AA3502" s="8" t="inlineStr">
        <is>
          <t>https://www.contratacion.euskadi.eus/webkpe00-kpesimpc/es/contenidos/anuncio_contratacion/expcm473668/es_doc/index.html</t>
        </is>
      </c>
      <c r="AB3502" s="8" t="inlineStr">
        <is>
          <t>https://www.contratacion.euskadi.eus/contenidos/anuncio_contratacion/expcm473668/es_doc/data/es_r01dtpd19b8fa1c16e5ccad867d6f9b343e281fc6e</t>
        </is>
      </c>
      <c r="AC3502" s="8" t="inlineStr">
        <is>
          <t>https://www.contratacion.euskadi.eus/contenidos/anuncio_contratacion/expcm473668/r01Index/expcm473668-idxContent.xml</t>
        </is>
      </c>
      <c r="AD3502" s="8" t="inlineStr">
        <is>
          <t>05/01/2026</t>
        </is>
      </c>
      <c r="AE3502" s="8" t="inlineStr">
        <is>
          <t>r01epd012761b52b7aeeaede4756370898b0aa43e</t>
        </is>
      </c>
      <c r="AF3502" s="8" t="inlineStr">
        <is>
          <t>IHOBE - Sociedad Pública de Gestión Ambiental, S.A.</t>
        </is>
      </c>
      <c r="AG3502" s="8" t="inlineStr">
        <is>
          <t>r01epd01463c6474041493a2a2528c64294e6810c</t>
        </is>
      </c>
      <c r="AH3502" s="8" t="inlineStr">
        <is>
          <t>IHOBE - Sociedad Pública de Gestión Ambiental</t>
        </is>
      </c>
      <c r="AI3502" s="8" t="inlineStr">
        <is>
          <t/>
        </is>
      </c>
      <c r="AJ3502" s="8" t="inlineStr">
        <is>
          <t/>
        </is>
      </c>
    </row>
    <row r="3503" customHeight="true" ht="15.0">
      <c r="A3503" s="8" t="inlineStr">
        <is>
          <t>solicitud de material informático</t>
        </is>
      </c>
      <c r="B3503" s="8" t="inlineStr">
        <is>
          <t/>
        </is>
      </c>
      <c r="C3503" s="8" t="inlineStr">
        <is>
          <t>Gobierno Vasco</t>
        </is>
      </c>
      <c r="D3503" s="8" t="inlineStr">
        <is>
          <t/>
        </is>
      </c>
      <c r="E3503" s="8" t="inlineStr">
        <is>
          <t/>
        </is>
      </c>
      <c r="F3503" s="8" t="inlineStr">
        <is>
          <t/>
        </is>
      </c>
      <c r="G3503" s="8" t="inlineStr">
        <is>
          <t>solicitud de material informático</t>
        </is>
      </c>
      <c r="H3503" s="8" t="inlineStr">
        <is>
          <t>solicitud de material informático</t>
        </is>
      </c>
      <c r="I3503" s="8" t="inlineStr">
        <is>
          <t/>
        </is>
      </c>
      <c r="J3503" s="8" t="inlineStr">
        <is>
          <t>05/01/2026</t>
        </is>
      </c>
      <c r="K3503" s="8" t="inlineStr">
        <is>
          <t>2025-ESKA-000122-00</t>
        </is>
      </c>
      <c r="L3503" s="8" t="inlineStr">
        <is>
          <t>Adjudicación provisional / definitiva</t>
        </is>
      </c>
      <c r="M3503" s="8" t="inlineStr">
        <is>
          <t>true</t>
        </is>
      </c>
      <c r="N3503" s="8" t="inlineStr">
        <is>
          <t/>
        </is>
      </c>
      <c r="O3503" s="8" t="inlineStr">
        <is>
          <t/>
        </is>
      </c>
      <c r="P3503" s="8" t="inlineStr">
        <is>
          <t/>
        </is>
      </c>
      <c r="Q3503" s="8" t="inlineStr">
        <is>
          <t/>
        </is>
      </c>
      <c r="R3503" s="8" t="inlineStr">
        <is>
          <t/>
        </is>
      </c>
      <c r="S3503" s="8" t="inlineStr">
        <is>
          <t>https://www.contratacion.euskadi.eus/webkpe00-kpeperfi/es/contenidos/anuncio_contratacion/expcm473669/es_doc/images/ibarra_logo.jpg</t>
        </is>
      </c>
      <c r="T3503" s="8" t="inlineStr">
        <is>
          <t>Ayuntamiento de Ibarra</t>
        </is>
      </c>
      <c r="U3503" s="8" t="inlineStr">
        <is>
          <t>P2004500A - Ayuntamiento de Ibarra</t>
        </is>
      </c>
      <c r="V3503" s="8" t="inlineStr">
        <is>
          <t>Alcalde</t>
        </is>
      </c>
      <c r="W3503" s="8" t="inlineStr">
        <is>
          <t/>
        </is>
      </c>
      <c r="X3503" s="8" t="inlineStr">
        <is>
          <t/>
        </is>
      </c>
      <c r="Y3503" s="8" t="inlineStr">
        <is>
          <t/>
        </is>
      </c>
      <c r="Z3503" s="8" t="inlineStr">
        <is>
          <t>https://www.contratacion.euskadi.eus/anuncio_contratacion/solicitud-material-informatico/webkpe00-kpesimpc/es/</t>
        </is>
      </c>
      <c r="AA3503" s="8" t="inlineStr">
        <is>
          <t>https://www.contratacion.euskadi.eus/webkpe00-kpesimpc/es/contenidos/anuncio_contratacion/expcm473669/es_doc/index.html</t>
        </is>
      </c>
      <c r="AB3503" s="8" t="inlineStr">
        <is>
          <t>https://www.contratacion.euskadi.eus/contenidos/anuncio_contratacion/expcm473669/es_doc/data/es_r01dtpd19b8fa1e9105ccad86721e006f9b96cba55</t>
        </is>
      </c>
      <c r="AC3503" s="8" t="inlineStr">
        <is>
          <t>https://www.contratacion.euskadi.eus/contenidos/anuncio_contratacion/expcm473669/r01Index/expcm473669-idxContent.xml</t>
        </is>
      </c>
      <c r="AD3503" s="8" t="inlineStr">
        <is>
          <t>05/01/2026</t>
        </is>
      </c>
      <c r="AE3503" s="8" t="inlineStr">
        <is>
          <t>r01epd013d637b26c21d0022fe828f4be57aaa9c6</t>
        </is>
      </c>
      <c r="AF3503" s="8" t="inlineStr">
        <is>
          <t>Ayuntamiento de Ibarra</t>
        </is>
      </c>
      <c r="AG3503" s="8" t="inlineStr">
        <is>
          <t>r01epd013d637f40181d0022f62cbf8994cd6ab93</t>
        </is>
      </c>
      <c r="AH3503" s="8" t="inlineStr">
        <is>
          <t>Ayuntamiento de Ibarra</t>
        </is>
      </c>
      <c r="AI3503" s="8" t="inlineStr">
        <is>
          <t/>
        </is>
      </c>
      <c r="AJ3503" s="8" t="inlineStr">
        <is>
          <t/>
        </is>
      </c>
    </row>
    <row r="3504" customHeight="true" ht="15.0">
      <c r="A3504" s="8" t="inlineStr">
        <is>
          <t>bertso saioa</t>
        </is>
      </c>
      <c r="B3504" s="8" t="inlineStr">
        <is>
          <t/>
        </is>
      </c>
      <c r="C3504" s="8" t="inlineStr">
        <is>
          <t>Gobierno Vasco</t>
        </is>
      </c>
      <c r="D3504" s="8" t="inlineStr">
        <is>
          <t/>
        </is>
      </c>
      <c r="E3504" s="8" t="inlineStr">
        <is>
          <t/>
        </is>
      </c>
      <c r="F3504" s="8" t="inlineStr">
        <is>
          <t/>
        </is>
      </c>
      <c r="G3504" s="8" t="inlineStr">
        <is>
          <t>bertso saioa</t>
        </is>
      </c>
      <c r="H3504" s="8" t="inlineStr">
        <is>
          <t>bertso saioa</t>
        </is>
      </c>
      <c r="I3504" s="8" t="inlineStr">
        <is>
          <t/>
        </is>
      </c>
      <c r="J3504" s="8" t="inlineStr">
        <is>
          <t>05/01/2026</t>
        </is>
      </c>
      <c r="K3504" s="8" t="inlineStr">
        <is>
          <t>2025-ESKA-000123-00</t>
        </is>
      </c>
      <c r="L3504" s="8" t="inlineStr">
        <is>
          <t>Adjudicación provisional / definitiva</t>
        </is>
      </c>
      <c r="M3504" s="8" t="inlineStr">
        <is>
          <t>true</t>
        </is>
      </c>
      <c r="N3504" s="8" t="inlineStr">
        <is>
          <t/>
        </is>
      </c>
      <c r="O3504" s="8" t="inlineStr">
        <is>
          <t/>
        </is>
      </c>
      <c r="P3504" s="8" t="inlineStr">
        <is>
          <t/>
        </is>
      </c>
      <c r="Q3504" s="8" t="inlineStr">
        <is>
          <t/>
        </is>
      </c>
      <c r="R3504" s="8" t="inlineStr">
        <is>
          <t/>
        </is>
      </c>
      <c r="S3504" s="8" t="inlineStr">
        <is>
          <t>https://www.contratacion.euskadi.eus/webkpe00-kpeperfi/es/contenidos/anuncio_contratacion/expcm473670/es_doc/images/ibarra_logo.jpg</t>
        </is>
      </c>
      <c r="T3504" s="8" t="inlineStr">
        <is>
          <t>Ayuntamiento de Ibarra</t>
        </is>
      </c>
      <c r="U3504" s="8" t="inlineStr">
        <is>
          <t>P2004500A - Ayuntamiento de Ibarra</t>
        </is>
      </c>
      <c r="V3504" s="8" t="inlineStr">
        <is>
          <t>Alcalde</t>
        </is>
      </c>
      <c r="W3504" s="8" t="inlineStr">
        <is>
          <t/>
        </is>
      </c>
      <c r="X3504" s="8" t="inlineStr">
        <is>
          <t/>
        </is>
      </c>
      <c r="Y3504" s="8" t="inlineStr">
        <is>
          <t/>
        </is>
      </c>
      <c r="Z3504" s="8" t="inlineStr">
        <is>
          <t>https://www.contratacion.euskadi.eus/anuncio_contratacion/bertso-saioa/expcm473670/webkpe00-kpesimpc/es/</t>
        </is>
      </c>
      <c r="AA3504" s="8" t="inlineStr">
        <is>
          <t>https://www.contratacion.euskadi.eus/webkpe00-kpesimpc/es/contenidos/anuncio_contratacion/expcm473670/es_doc/index.html</t>
        </is>
      </c>
      <c r="AB3504" s="8" t="inlineStr">
        <is>
          <t>https://www.contratacion.euskadi.eus/contenidos/anuncio_contratacion/expcm473670/es_doc/data/es_r01dtpd19b8fa211445ccad867a5510fd2b1e0a2b6</t>
        </is>
      </c>
      <c r="AC3504" s="8" t="inlineStr">
        <is>
          <t>https://www.contratacion.euskadi.eus/contenidos/anuncio_contratacion/expcm473670/r01Index/expcm473670-idxContent.xml</t>
        </is>
      </c>
      <c r="AD3504" s="8" t="inlineStr">
        <is>
          <t>05/01/2026</t>
        </is>
      </c>
      <c r="AE3504" s="8" t="inlineStr">
        <is>
          <t>r01epd013d637b26c21d0022fe828f4be57aaa9c6</t>
        </is>
      </c>
      <c r="AF3504" s="8" t="inlineStr">
        <is>
          <t>Ayuntamiento de Ibarra</t>
        </is>
      </c>
      <c r="AG3504" s="8" t="inlineStr">
        <is>
          <t>r01epd013d637f40181d0022f62cbf8994cd6ab93</t>
        </is>
      </c>
      <c r="AH3504" s="8" t="inlineStr">
        <is>
          <t>Ayuntamiento de Ibarra</t>
        </is>
      </c>
      <c r="AI3504" s="8" t="inlineStr">
        <is>
          <t/>
        </is>
      </c>
      <c r="AJ3504" s="8" t="inlineStr">
        <is>
          <t/>
        </is>
      </c>
    </row>
    <row r="3505" customHeight="true" ht="15.0">
      <c r="A3505" s="8" t="inlineStr">
        <is>
          <t>desbroce de caminos públicos en otoño.</t>
        </is>
      </c>
      <c r="B3505" s="8" t="inlineStr">
        <is>
          <t/>
        </is>
      </c>
      <c r="C3505" s="8" t="inlineStr">
        <is>
          <t>Gobierno Vasco</t>
        </is>
      </c>
      <c r="D3505" s="8" t="inlineStr">
        <is>
          <t/>
        </is>
      </c>
      <c r="E3505" s="8" t="inlineStr">
        <is>
          <t/>
        </is>
      </c>
      <c r="F3505" s="8" t="inlineStr">
        <is>
          <t/>
        </is>
      </c>
      <c r="G3505" s="8" t="inlineStr">
        <is>
          <t>desbroce de caminos públicos en otoño.</t>
        </is>
      </c>
      <c r="H3505" s="8" t="inlineStr">
        <is>
          <t>desbroce de caminos públicos en otoño.</t>
        </is>
      </c>
      <c r="I3505" s="8" t="inlineStr">
        <is>
          <t/>
        </is>
      </c>
      <c r="J3505" s="8" t="inlineStr">
        <is>
          <t>05/01/2026</t>
        </is>
      </c>
      <c r="K3505" s="8" t="inlineStr">
        <is>
          <t>2025-ESKA-000124-00</t>
        </is>
      </c>
      <c r="L3505" s="8" t="inlineStr">
        <is>
          <t>Adjudicación provisional / definitiva</t>
        </is>
      </c>
      <c r="M3505" s="8" t="inlineStr">
        <is>
          <t>true</t>
        </is>
      </c>
      <c r="N3505" s="8" t="inlineStr">
        <is>
          <t/>
        </is>
      </c>
      <c r="O3505" s="8" t="inlineStr">
        <is>
          <t/>
        </is>
      </c>
      <c r="P3505" s="8" t="inlineStr">
        <is>
          <t/>
        </is>
      </c>
      <c r="Q3505" s="8" t="inlineStr">
        <is>
          <t/>
        </is>
      </c>
      <c r="R3505" s="8" t="inlineStr">
        <is>
          <t/>
        </is>
      </c>
      <c r="S3505" s="8" t="inlineStr">
        <is>
          <t>https://www.contratacion.euskadi.eus/webkpe00-kpeperfi/es/contenidos/anuncio_contratacion/expcm473671/es_doc/images/ibarra_logo.jpg</t>
        </is>
      </c>
      <c r="T3505" s="8" t="inlineStr">
        <is>
          <t>Ayuntamiento de Ibarra</t>
        </is>
      </c>
      <c r="U3505" s="8" t="inlineStr">
        <is>
          <t>P2004500A - Ayuntamiento de Ibarra</t>
        </is>
      </c>
      <c r="V3505" s="8" t="inlineStr">
        <is>
          <t>Alcalde</t>
        </is>
      </c>
      <c r="W3505" s="8" t="inlineStr">
        <is>
          <t/>
        </is>
      </c>
      <c r="X3505" s="8" t="inlineStr">
        <is>
          <t/>
        </is>
      </c>
      <c r="Y3505" s="8" t="inlineStr">
        <is>
          <t/>
        </is>
      </c>
      <c r="Z3505" s="8" t="inlineStr">
        <is>
          <t>https://www.contratacion.euskadi.eus/anuncio_contratacion/desbroce-caminos-publicos-otono/webkpe00-kpesimpc/es/</t>
        </is>
      </c>
      <c r="AA3505" s="8" t="inlineStr">
        <is>
          <t>https://www.contratacion.euskadi.eus/webkpe00-kpesimpc/es/contenidos/anuncio_contratacion/expcm473671/es_doc/index.html</t>
        </is>
      </c>
      <c r="AB3505" s="8" t="inlineStr">
        <is>
          <t>https://www.contratacion.euskadi.eus/contenidos/anuncio_contratacion/expcm473671/es_doc/data/es_r01dtpd19b8fa6062b2bd4c0fe96663e570153f8e4</t>
        </is>
      </c>
      <c r="AC3505" s="8" t="inlineStr">
        <is>
          <t>https://www.contratacion.euskadi.eus/contenidos/anuncio_contratacion/expcm473671/r01Index/expcm473671-idxContent.xml</t>
        </is>
      </c>
      <c r="AD3505" s="8" t="inlineStr">
        <is>
          <t>05/01/2026</t>
        </is>
      </c>
      <c r="AE3505" s="8" t="inlineStr">
        <is>
          <t>r01epd013d637b26c21d0022fe828f4be57aaa9c6</t>
        </is>
      </c>
      <c r="AF3505" s="8" t="inlineStr">
        <is>
          <t>Ayuntamiento de Ibarra</t>
        </is>
      </c>
      <c r="AG3505" s="8" t="inlineStr">
        <is>
          <t>r01epd013d637f40181d0022f62cbf8994cd6ab93</t>
        </is>
      </c>
      <c r="AH3505" s="8" t="inlineStr">
        <is>
          <t>Ayuntamiento de Ibarra</t>
        </is>
      </c>
      <c r="AI3505" s="8" t="inlineStr">
        <is>
          <t/>
        </is>
      </c>
      <c r="AJ3505" s="8" t="inlineStr">
        <is>
          <t/>
        </is>
      </c>
    </row>
    <row r="3506" customHeight="true" ht="15.0">
      <c r="A3506" s="8" t="inlineStr">
        <is>
          <t>ile lehorgailuak erostea</t>
        </is>
      </c>
      <c r="B3506" s="8" t="inlineStr">
        <is>
          <t/>
        </is>
      </c>
      <c r="C3506" s="8" t="inlineStr">
        <is>
          <t>Gobierno Vasco</t>
        </is>
      </c>
      <c r="D3506" s="8" t="inlineStr">
        <is>
          <t/>
        </is>
      </c>
      <c r="E3506" s="8" t="inlineStr">
        <is>
          <t/>
        </is>
      </c>
      <c r="F3506" s="8" t="inlineStr">
        <is>
          <t/>
        </is>
      </c>
      <c r="G3506" s="8" t="inlineStr">
        <is>
          <t>ile lehorgailuak erostea</t>
        </is>
      </c>
      <c r="H3506" s="8" t="inlineStr">
        <is>
          <t>ile lehorgailuak erostea</t>
        </is>
      </c>
      <c r="I3506" s="8" t="inlineStr">
        <is>
          <t/>
        </is>
      </c>
      <c r="J3506" s="8" t="inlineStr">
        <is>
          <t>05/01/2026</t>
        </is>
      </c>
      <c r="K3506" s="8" t="inlineStr">
        <is>
          <t>2025-ESKA-000125-00</t>
        </is>
      </c>
      <c r="L3506" s="8" t="inlineStr">
        <is>
          <t>Adjudicación provisional / definitiva</t>
        </is>
      </c>
      <c r="M3506" s="8" t="inlineStr">
        <is>
          <t>true</t>
        </is>
      </c>
      <c r="N3506" s="8" t="inlineStr">
        <is>
          <t/>
        </is>
      </c>
      <c r="O3506" s="8" t="inlineStr">
        <is>
          <t/>
        </is>
      </c>
      <c r="P3506" s="8" t="inlineStr">
        <is>
          <t/>
        </is>
      </c>
      <c r="Q3506" s="8" t="inlineStr">
        <is>
          <t/>
        </is>
      </c>
      <c r="R3506" s="8" t="inlineStr">
        <is>
          <t/>
        </is>
      </c>
      <c r="S3506" s="8" t="inlineStr">
        <is>
          <t>https://www.contratacion.euskadi.eus/webkpe00-kpeperfi/es/contenidos/anuncio_contratacion/expcm473672/es_doc/images/ibarra_logo.jpg</t>
        </is>
      </c>
      <c r="T3506" s="8" t="inlineStr">
        <is>
          <t>Ayuntamiento de Ibarra</t>
        </is>
      </c>
      <c r="U3506" s="8" t="inlineStr">
        <is>
          <t>P2004500A - Ayuntamiento de Ibarra</t>
        </is>
      </c>
      <c r="V3506" s="8" t="inlineStr">
        <is>
          <t>Alcalde</t>
        </is>
      </c>
      <c r="W3506" s="8" t="inlineStr">
        <is>
          <t/>
        </is>
      </c>
      <c r="X3506" s="8" t="inlineStr">
        <is>
          <t/>
        </is>
      </c>
      <c r="Y3506" s="8" t="inlineStr">
        <is>
          <t/>
        </is>
      </c>
      <c r="Z3506" s="8" t="inlineStr">
        <is>
          <t>https://www.contratacion.euskadi.eus/anuncio_contratacion/ile-lehorgailuak-erostea/webkpe00-kpesimpc/es/</t>
        </is>
      </c>
      <c r="AA3506" s="8" t="inlineStr">
        <is>
          <t>https://www.contratacion.euskadi.eus/webkpe00-kpesimpc/es/contenidos/anuncio_contratacion/expcm473672/es_doc/index.html</t>
        </is>
      </c>
      <c r="AB3506" s="8" t="inlineStr">
        <is>
          <t>https://www.contratacion.euskadi.eus/contenidos/anuncio_contratacion/expcm473672/es_doc/data/es_r01dtpd19b8fa62de62bd4c0fef6b01968bee4a27f</t>
        </is>
      </c>
      <c r="AC3506" s="8" t="inlineStr">
        <is>
          <t>https://www.contratacion.euskadi.eus/contenidos/anuncio_contratacion/expcm473672/r01Index/expcm473672-idxContent.xml</t>
        </is>
      </c>
      <c r="AD3506" s="8" t="inlineStr">
        <is>
          <t>05/01/2026</t>
        </is>
      </c>
      <c r="AE3506" s="8" t="inlineStr">
        <is>
          <t>r01epd013d637b26c21d0022fe828f4be57aaa9c6</t>
        </is>
      </c>
      <c r="AF3506" s="8" t="inlineStr">
        <is>
          <t>Ayuntamiento de Ibarra</t>
        </is>
      </c>
      <c r="AG3506" s="8" t="inlineStr">
        <is>
          <t>r01epd013d637f40181d0022f62cbf8994cd6ab93</t>
        </is>
      </c>
      <c r="AH3506" s="8" t="inlineStr">
        <is>
          <t>Ayuntamiento de Ibarra</t>
        </is>
      </c>
      <c r="AI3506" s="8" t="inlineStr">
        <is>
          <t/>
        </is>
      </c>
      <c r="AJ3506" s="8" t="inlineStr">
        <is>
          <t/>
        </is>
      </c>
    </row>
    <row r="3507" customHeight="true" ht="15.0">
      <c r="A3507" s="8" t="inlineStr">
        <is>
          <t>-</t>
        </is>
      </c>
      <c r="B3507" s="8" t="inlineStr">
        <is>
          <t/>
        </is>
      </c>
      <c r="C3507" s="8" t="inlineStr">
        <is>
          <t>Gobierno Vasco</t>
        </is>
      </c>
      <c r="D3507" s="8" t="inlineStr">
        <is>
          <t/>
        </is>
      </c>
      <c r="E3507" s="8" t="inlineStr">
        <is>
          <t/>
        </is>
      </c>
      <c r="F3507" s="8" t="inlineStr">
        <is>
          <t/>
        </is>
      </c>
      <c r="G3507" s="8" t="inlineStr">
        <is>
          <t>-</t>
        </is>
      </c>
      <c r="H3507" s="8" t="inlineStr">
        <is>
          <t>-</t>
        </is>
      </c>
      <c r="I3507" s="8" t="inlineStr">
        <is>
          <t/>
        </is>
      </c>
      <c r="J3507" s="8" t="inlineStr">
        <is>
          <t>05/01/2026</t>
        </is>
      </c>
      <c r="K3507" s="8" t="inlineStr">
        <is>
          <t>2025-ESKA-000126-00</t>
        </is>
      </c>
      <c r="L3507" s="8" t="inlineStr">
        <is>
          <t>Adjudicación provisional / definitiva</t>
        </is>
      </c>
      <c r="M3507" s="8" t="inlineStr">
        <is>
          <t>true</t>
        </is>
      </c>
      <c r="N3507" s="8" t="inlineStr">
        <is>
          <t/>
        </is>
      </c>
      <c r="O3507" s="8" t="inlineStr">
        <is>
          <t/>
        </is>
      </c>
      <c r="P3507" s="8" t="inlineStr">
        <is>
          <t/>
        </is>
      </c>
      <c r="Q3507" s="8" t="inlineStr">
        <is>
          <t/>
        </is>
      </c>
      <c r="R3507" s="8" t="inlineStr">
        <is>
          <t/>
        </is>
      </c>
      <c r="S3507" s="8" t="inlineStr">
        <is>
          <t>https://www.contratacion.euskadi.eus/webkpe00-kpeperfi/es/contenidos/anuncio_contratacion/expcm473673/es_doc/images/ibarra_logo.jpg</t>
        </is>
      </c>
      <c r="T3507" s="8" t="inlineStr">
        <is>
          <t>Ayuntamiento de Ibarra</t>
        </is>
      </c>
      <c r="U3507" s="8" t="inlineStr">
        <is>
          <t>P2004500A - Ayuntamiento de Ibarra</t>
        </is>
      </c>
      <c r="V3507" s="8" t="inlineStr">
        <is>
          <t>Alcalde</t>
        </is>
      </c>
      <c r="W3507" s="8" t="inlineStr">
        <is>
          <t/>
        </is>
      </c>
      <c r="X3507" s="8" t="inlineStr">
        <is>
          <t/>
        </is>
      </c>
      <c r="Y3507" s="8" t="inlineStr">
        <is>
          <t/>
        </is>
      </c>
      <c r="Z3507" s="8" t="inlineStr">
        <is>
          <t>https://www.contratacion.euskadi.eus/anuncio_contratacion/-/expcm473673/webkpe00-kpesimpc/es/</t>
        </is>
      </c>
      <c r="AA3507" s="8" t="inlineStr">
        <is>
          <t>https://www.contratacion.euskadi.eus/webkpe00-kpesimpc/es/contenidos/anuncio_contratacion/expcm473673/es_doc/index.html</t>
        </is>
      </c>
      <c r="AB3507" s="8" t="inlineStr">
        <is>
          <t>https://www.contratacion.euskadi.eus/contenidos/anuncio_contratacion/expcm473673/es_doc/data/es_r01dtpd19b8fa655eb2bd4c0fedc171cfd5d8075e6</t>
        </is>
      </c>
      <c r="AC3507" s="8" t="inlineStr">
        <is>
          <t>https://www.contratacion.euskadi.eus/contenidos/anuncio_contratacion/expcm473673/r01Index/expcm473673-idxContent.xml</t>
        </is>
      </c>
      <c r="AD3507" s="8" t="inlineStr">
        <is>
          <t>05/01/2026</t>
        </is>
      </c>
      <c r="AE3507" s="8" t="inlineStr">
        <is>
          <t>r01epd013d637b26c21d0022fe828f4be57aaa9c6</t>
        </is>
      </c>
      <c r="AF3507" s="8" t="inlineStr">
        <is>
          <t>Ayuntamiento de Ibarra</t>
        </is>
      </c>
      <c r="AG3507" s="8" t="inlineStr">
        <is>
          <t>r01epd013d637f40181d0022f62cbf8994cd6ab93</t>
        </is>
      </c>
      <c r="AH3507" s="8" t="inlineStr">
        <is>
          <t>Ayuntamiento de Ibarra</t>
        </is>
      </c>
      <c r="AI3507" s="8" t="inlineStr">
        <is>
          <t/>
        </is>
      </c>
      <c r="AJ3507" s="8" t="inlineStr">
        <is>
          <t/>
        </is>
      </c>
    </row>
    <row r="3508" customHeight="true" ht="15.0">
      <c r="A3508" s="8" t="inlineStr">
        <is>
          <t>bizikletak gordetzeko lokalean kamarak jartzeko lanak.</t>
        </is>
      </c>
      <c r="B3508" s="8" t="inlineStr">
        <is>
          <t/>
        </is>
      </c>
      <c r="C3508" s="8" t="inlineStr">
        <is>
          <t>Gobierno Vasco</t>
        </is>
      </c>
      <c r="D3508" s="8" t="inlineStr">
        <is>
          <t/>
        </is>
      </c>
      <c r="E3508" s="8" t="inlineStr">
        <is>
          <t/>
        </is>
      </c>
      <c r="F3508" s="8" t="inlineStr">
        <is>
          <t/>
        </is>
      </c>
      <c r="G3508" s="8" t="inlineStr">
        <is>
          <t>bizikletak gordetzeko lokalean kamarak jartzeko lanak.</t>
        </is>
      </c>
      <c r="H3508" s="8" t="inlineStr">
        <is>
          <t>bizikletak gordetzeko lokalean kamarak jartzeko lanak.</t>
        </is>
      </c>
      <c r="I3508" s="8" t="inlineStr">
        <is>
          <t/>
        </is>
      </c>
      <c r="J3508" s="8" t="inlineStr">
        <is>
          <t>05/01/2026</t>
        </is>
      </c>
      <c r="K3508" s="8" t="inlineStr">
        <is>
          <t>2025-ESKA-000127-00</t>
        </is>
      </c>
      <c r="L3508" s="8" t="inlineStr">
        <is>
          <t>Adjudicación provisional / definitiva</t>
        </is>
      </c>
      <c r="M3508" s="8" t="inlineStr">
        <is>
          <t>true</t>
        </is>
      </c>
      <c r="N3508" s="8" t="inlineStr">
        <is>
          <t/>
        </is>
      </c>
      <c r="O3508" s="8" t="inlineStr">
        <is>
          <t/>
        </is>
      </c>
      <c r="P3508" s="8" t="inlineStr">
        <is>
          <t/>
        </is>
      </c>
      <c r="Q3508" s="8" t="inlineStr">
        <is>
          <t/>
        </is>
      </c>
      <c r="R3508" s="8" t="inlineStr">
        <is>
          <t/>
        </is>
      </c>
      <c r="S3508" s="8" t="inlineStr">
        <is>
          <t>https://www.contratacion.euskadi.eus/webkpe00-kpeperfi/es/contenidos/anuncio_contratacion/expcm473674/es_doc/images/ibarra_logo.jpg</t>
        </is>
      </c>
      <c r="T3508" s="8" t="inlineStr">
        <is>
          <t>Ayuntamiento de Ibarra</t>
        </is>
      </c>
      <c r="U3508" s="8" t="inlineStr">
        <is>
          <t>P2004500A - Ayuntamiento de Ibarra</t>
        </is>
      </c>
      <c r="V3508" s="8" t="inlineStr">
        <is>
          <t>Alcalde</t>
        </is>
      </c>
      <c r="W3508" s="8" t="inlineStr">
        <is>
          <t/>
        </is>
      </c>
      <c r="X3508" s="8" t="inlineStr">
        <is>
          <t/>
        </is>
      </c>
      <c r="Y3508" s="8" t="inlineStr">
        <is>
          <t/>
        </is>
      </c>
      <c r="Z3508" s="8" t="inlineStr">
        <is>
          <t>https://www.contratacion.euskadi.eus/anuncio_contratacion/bizikletak-gordetzeko-lokalean-kamarak-jartzeko-lanak/webkpe00-kpesimpc/es/</t>
        </is>
      </c>
      <c r="AA3508" s="8" t="inlineStr">
        <is>
          <t>https://www.contratacion.euskadi.eus/webkpe00-kpesimpc/es/contenidos/anuncio_contratacion/expcm473674/es_doc/index.html</t>
        </is>
      </c>
      <c r="AB3508" s="8" t="inlineStr">
        <is>
          <t>https://www.contratacion.euskadi.eus/contenidos/anuncio_contratacion/expcm473674/es_doc/data/es_r01dtpd19b8fa67dd92bd4c0fec44a1e8cd2cafd5f</t>
        </is>
      </c>
      <c r="AC3508" s="8" t="inlineStr">
        <is>
          <t>https://www.contratacion.euskadi.eus/contenidos/anuncio_contratacion/expcm473674/r01Index/expcm473674-idxContent.xml</t>
        </is>
      </c>
      <c r="AD3508" s="8" t="inlineStr">
        <is>
          <t>05/01/2026</t>
        </is>
      </c>
      <c r="AE3508" s="8" t="inlineStr">
        <is>
          <t>r01epd013d637b26c21d0022fe828f4be57aaa9c6</t>
        </is>
      </c>
      <c r="AF3508" s="8" t="inlineStr">
        <is>
          <t>Ayuntamiento de Ibarra</t>
        </is>
      </c>
      <c r="AG3508" s="8" t="inlineStr">
        <is>
          <t>r01epd013d637f40181d0022f62cbf8994cd6ab93</t>
        </is>
      </c>
      <c r="AH3508" s="8" t="inlineStr">
        <is>
          <t>Ayuntamiento de Ibarra</t>
        </is>
      </c>
      <c r="AI3508" s="8" t="inlineStr">
        <is>
          <t/>
        </is>
      </c>
      <c r="AJ3508" s="8" t="inlineStr">
        <is>
          <t/>
        </is>
      </c>
    </row>
    <row r="3509" customHeight="true" ht="15.0">
      <c r="A3509" s="8" t="inlineStr">
        <is>
          <t>san inazioko haur parkeko zoladurako zirkuluetan tarteak gomazko materialarekin betetzeko lanak.</t>
        </is>
      </c>
      <c r="B3509" s="8" t="inlineStr">
        <is>
          <t/>
        </is>
      </c>
      <c r="C3509" s="8" t="inlineStr">
        <is>
          <t>Gobierno Vasco</t>
        </is>
      </c>
      <c r="D3509" s="8" t="inlineStr">
        <is>
          <t/>
        </is>
      </c>
      <c r="E3509" s="8" t="inlineStr">
        <is>
          <t/>
        </is>
      </c>
      <c r="F3509" s="8" t="inlineStr">
        <is>
          <t/>
        </is>
      </c>
      <c r="G3509" s="8" t="inlineStr">
        <is>
          <t>san inazioko haur parkeko zoladurako zirkuluetan tarteak gomazko materialarekin betetzeko lanak.</t>
        </is>
      </c>
      <c r="H3509" s="8" t="inlineStr">
        <is>
          <t>san inazioko haur parkeko zoladurako zirkuluetan tarteak gomazko materialarekin betetzeko lanak.</t>
        </is>
      </c>
      <c r="I3509" s="8" t="inlineStr">
        <is>
          <t/>
        </is>
      </c>
      <c r="J3509" s="8" t="inlineStr">
        <is>
          <t>05/01/2026</t>
        </is>
      </c>
      <c r="K3509" s="8" t="inlineStr">
        <is>
          <t>2025-ESKA-000128-00</t>
        </is>
      </c>
      <c r="L3509" s="8" t="inlineStr">
        <is>
          <t>Adjudicación provisional / definitiva</t>
        </is>
      </c>
      <c r="M3509" s="8" t="inlineStr">
        <is>
          <t>true</t>
        </is>
      </c>
      <c r="N3509" s="8" t="inlineStr">
        <is>
          <t/>
        </is>
      </c>
      <c r="O3509" s="8" t="inlineStr">
        <is>
          <t/>
        </is>
      </c>
      <c r="P3509" s="8" t="inlineStr">
        <is>
          <t/>
        </is>
      </c>
      <c r="Q3509" s="8" t="inlineStr">
        <is>
          <t/>
        </is>
      </c>
      <c r="R3509" s="8" t="inlineStr">
        <is>
          <t/>
        </is>
      </c>
      <c r="S3509" s="8" t="inlineStr">
        <is>
          <t>https://www.contratacion.euskadi.eus/webkpe00-kpeperfi/es/contenidos/anuncio_contratacion/expcm473675/es_doc/images/ibarra_logo.jpg</t>
        </is>
      </c>
      <c r="T3509" s="8" t="inlineStr">
        <is>
          <t>Ayuntamiento de Ibarra</t>
        </is>
      </c>
      <c r="U3509" s="8" t="inlineStr">
        <is>
          <t>P2004500A - Ayuntamiento de Ibarra</t>
        </is>
      </c>
      <c r="V3509" s="8" t="inlineStr">
        <is>
          <t>Alcalde</t>
        </is>
      </c>
      <c r="W3509" s="8" t="inlineStr">
        <is>
          <t/>
        </is>
      </c>
      <c r="X3509" s="8" t="inlineStr">
        <is>
          <t/>
        </is>
      </c>
      <c r="Y3509" s="8" t="inlineStr">
        <is>
          <t/>
        </is>
      </c>
      <c r="Z3509" s="8" t="inlineStr">
        <is>
          <t>https://www.contratacion.euskadi.eus/anuncio_contratacion/san-inazioko-haur-parkeko-zoladurako-zirkuluetan-tarteak-gomazko-materialarekin-betetzeko-lanak/webkpe00-kpesimpc/es/</t>
        </is>
      </c>
      <c r="AA3509" s="8" t="inlineStr">
        <is>
          <t>https://www.contratacion.euskadi.eus/webkpe00-kpesimpc/es/contenidos/anuncio_contratacion/expcm473675/es_doc/index.html</t>
        </is>
      </c>
      <c r="AB3509" s="8" t="inlineStr">
        <is>
          <t>https://www.contratacion.euskadi.eus/contenidos/anuncio_contratacion/expcm473675/es_doc/data/es_r01dtpd19b8fa6a5cf2bd4c0fe35728b9d475f31d1</t>
        </is>
      </c>
      <c r="AC3509" s="8" t="inlineStr">
        <is>
          <t>https://www.contratacion.euskadi.eus/contenidos/anuncio_contratacion/expcm473675/r01Index/expcm473675-idxContent.xml</t>
        </is>
      </c>
      <c r="AD3509" s="8" t="inlineStr">
        <is>
          <t>05/01/2026</t>
        </is>
      </c>
      <c r="AE3509" s="8" t="inlineStr">
        <is>
          <t>r01epd013d637b26c21d0022fe828f4be57aaa9c6</t>
        </is>
      </c>
      <c r="AF3509" s="8" t="inlineStr">
        <is>
          <t>Ayuntamiento de Ibarra</t>
        </is>
      </c>
      <c r="AG3509" s="8" t="inlineStr">
        <is>
          <t>r01epd013d637f40181d0022f62cbf8994cd6ab93</t>
        </is>
      </c>
      <c r="AH3509" s="8" t="inlineStr">
        <is>
          <t>Ayuntamiento de Ibarra</t>
        </is>
      </c>
      <c r="AI3509" s="8" t="inlineStr">
        <is>
          <t/>
        </is>
      </c>
      <c r="AJ3509" s="8" t="inlineStr">
        <is>
          <t/>
        </is>
      </c>
    </row>
    <row r="3510" customHeight="true" ht="15.0">
      <c r="A3510" s="8" t="inlineStr">
        <is>
          <t>man kamioari eserlekua aldatzea</t>
        </is>
      </c>
      <c r="B3510" s="8" t="inlineStr">
        <is>
          <t/>
        </is>
      </c>
      <c r="C3510" s="8" t="inlineStr">
        <is>
          <t>Gobierno Vasco</t>
        </is>
      </c>
      <c r="D3510" s="8" t="inlineStr">
        <is>
          <t/>
        </is>
      </c>
      <c r="E3510" s="8" t="inlineStr">
        <is>
          <t/>
        </is>
      </c>
      <c r="F3510" s="8" t="inlineStr">
        <is>
          <t/>
        </is>
      </c>
      <c r="G3510" s="8" t="inlineStr">
        <is>
          <t>man kamioari eserlekua aldatzea</t>
        </is>
      </c>
      <c r="H3510" s="8" t="inlineStr">
        <is>
          <t>man kamioari eserlekua aldatzea</t>
        </is>
      </c>
      <c r="I3510" s="8" t="inlineStr">
        <is>
          <t/>
        </is>
      </c>
      <c r="J3510" s="8" t="inlineStr">
        <is>
          <t>05/01/2026</t>
        </is>
      </c>
      <c r="K3510" s="8" t="inlineStr">
        <is>
          <t>2025-ESKA-000129-00</t>
        </is>
      </c>
      <c r="L3510" s="8" t="inlineStr">
        <is>
          <t>Adjudicación provisional / definitiva</t>
        </is>
      </c>
      <c r="M3510" s="8" t="inlineStr">
        <is>
          <t>true</t>
        </is>
      </c>
      <c r="N3510" s="8" t="inlineStr">
        <is>
          <t/>
        </is>
      </c>
      <c r="O3510" s="8" t="inlineStr">
        <is>
          <t/>
        </is>
      </c>
      <c r="P3510" s="8" t="inlineStr">
        <is>
          <t/>
        </is>
      </c>
      <c r="Q3510" s="8" t="inlineStr">
        <is>
          <t/>
        </is>
      </c>
      <c r="R3510" s="8" t="inlineStr">
        <is>
          <t/>
        </is>
      </c>
      <c r="S3510" s="8" t="inlineStr">
        <is>
          <t>https://www.contratacion.euskadi.eus/webkpe00-kpeperfi/es/contenidos/anuncio_contratacion/expcm473676/es_doc/images/ibarra_logo.jpg</t>
        </is>
      </c>
      <c r="T3510" s="8" t="inlineStr">
        <is>
          <t>Ayuntamiento de Ibarra</t>
        </is>
      </c>
      <c r="U3510" s="8" t="inlineStr">
        <is>
          <t>P2004500A - Ayuntamiento de Ibarra</t>
        </is>
      </c>
      <c r="V3510" s="8" t="inlineStr">
        <is>
          <t>Alcalde</t>
        </is>
      </c>
      <c r="W3510" s="8" t="inlineStr">
        <is>
          <t/>
        </is>
      </c>
      <c r="X3510" s="8" t="inlineStr">
        <is>
          <t/>
        </is>
      </c>
      <c r="Y3510" s="8" t="inlineStr">
        <is>
          <t/>
        </is>
      </c>
      <c r="Z3510" s="8" t="inlineStr">
        <is>
          <t>https://www.contratacion.euskadi.eus/anuncio_contratacion/man-kamioari-eserlekua-aldatzea/webkpe00-kpesimpc/es/</t>
        </is>
      </c>
      <c r="AA3510" s="8" t="inlineStr">
        <is>
          <t>https://www.contratacion.euskadi.eus/webkpe00-kpesimpc/es/contenidos/anuncio_contratacion/expcm473676/es_doc/index.html</t>
        </is>
      </c>
      <c r="AB3510" s="8" t="inlineStr">
        <is>
          <t>https://www.contratacion.euskadi.eus/contenidos/anuncio_contratacion/expcm473676/es_doc/data/es_r01dtpd19b8faa99f65ccad867566854afda1b2b27</t>
        </is>
      </c>
      <c r="AC3510" s="8" t="inlineStr">
        <is>
          <t>https://www.contratacion.euskadi.eus/contenidos/anuncio_contratacion/expcm473676/r01Index/expcm473676-idxContent.xml</t>
        </is>
      </c>
      <c r="AD3510" s="8" t="inlineStr">
        <is>
          <t>05/01/2026</t>
        </is>
      </c>
      <c r="AE3510" s="8" t="inlineStr">
        <is>
          <t>r01epd013d637b26c21d0022fe828f4be57aaa9c6</t>
        </is>
      </c>
      <c r="AF3510" s="8" t="inlineStr">
        <is>
          <t>Ayuntamiento de Ibarra</t>
        </is>
      </c>
      <c r="AG3510" s="8" t="inlineStr">
        <is>
          <t>r01epd013d637f40181d0022f62cbf8994cd6ab93</t>
        </is>
      </c>
      <c r="AH3510" s="8" t="inlineStr">
        <is>
          <t>Ayuntamiento de Ibarra</t>
        </is>
      </c>
      <c r="AI3510" s="8" t="inlineStr">
        <is>
          <t/>
        </is>
      </c>
      <c r="AJ3510" s="8" t="inlineStr">
        <is>
          <t/>
        </is>
      </c>
    </row>
    <row r="3511" customHeight="true" ht="15.0">
      <c r="A3511" s="8" t="inlineStr">
        <is>
          <t>eguzki-energiarekin funtzionatzen duen argi-seinalearen hornidura (eguzki plaka eta bateria duena)</t>
        </is>
      </c>
      <c r="B3511" s="8" t="inlineStr">
        <is>
          <t/>
        </is>
      </c>
      <c r="C3511" s="8" t="inlineStr">
        <is>
          <t>Gobierno Vasco</t>
        </is>
      </c>
      <c r="D3511" s="8" t="inlineStr">
        <is>
          <t/>
        </is>
      </c>
      <c r="E3511" s="8" t="inlineStr">
        <is>
          <t/>
        </is>
      </c>
      <c r="F3511" s="8" t="inlineStr">
        <is>
          <t/>
        </is>
      </c>
      <c r="G3511" s="8" t="inlineStr">
        <is>
          <t>eguzki-energiarekin funtzionatzen duen argi-seinalearen hornidura (eguzki plaka eta bateria duena)</t>
        </is>
      </c>
      <c r="H3511" s="8" t="inlineStr">
        <is>
          <t>eguzki-energiarekin funtzionatzen duen argi-seinalearen hornidura (eguzki plaka eta bateria duena)</t>
        </is>
      </c>
      <c r="I3511" s="8" t="inlineStr">
        <is>
          <t/>
        </is>
      </c>
      <c r="J3511" s="8" t="inlineStr">
        <is>
          <t>05/01/2026</t>
        </is>
      </c>
      <c r="K3511" s="8" t="inlineStr">
        <is>
          <t>2025-ESKA-000130-00</t>
        </is>
      </c>
      <c r="L3511" s="8" t="inlineStr">
        <is>
          <t>Adjudicación provisional / definitiva</t>
        </is>
      </c>
      <c r="M3511" s="8" t="inlineStr">
        <is>
          <t>true</t>
        </is>
      </c>
      <c r="N3511" s="8" t="inlineStr">
        <is>
          <t/>
        </is>
      </c>
      <c r="O3511" s="8" t="inlineStr">
        <is>
          <t/>
        </is>
      </c>
      <c r="P3511" s="8" t="inlineStr">
        <is>
          <t/>
        </is>
      </c>
      <c r="Q3511" s="8" t="inlineStr">
        <is>
          <t/>
        </is>
      </c>
      <c r="R3511" s="8" t="inlineStr">
        <is>
          <t/>
        </is>
      </c>
      <c r="S3511" s="8" t="inlineStr">
        <is>
          <t>https://www.contratacion.euskadi.eus/webkpe00-kpeperfi/es/contenidos/anuncio_contratacion/expcm473677/es_doc/images/ibarra_logo.jpg</t>
        </is>
      </c>
      <c r="T3511" s="8" t="inlineStr">
        <is>
          <t>Ayuntamiento de Ibarra</t>
        </is>
      </c>
      <c r="U3511" s="8" t="inlineStr">
        <is>
          <t>P2004500A - Ayuntamiento de Ibarra</t>
        </is>
      </c>
      <c r="V3511" s="8" t="inlineStr">
        <is>
          <t>Alcalde</t>
        </is>
      </c>
      <c r="W3511" s="8" t="inlineStr">
        <is>
          <t/>
        </is>
      </c>
      <c r="X3511" s="8" t="inlineStr">
        <is>
          <t/>
        </is>
      </c>
      <c r="Y3511" s="8" t="inlineStr">
        <is>
          <t/>
        </is>
      </c>
      <c r="Z3511" s="8" t="inlineStr">
        <is>
          <t>https://www.contratacion.euskadi.eus/anuncio_contratacion/eguzki-energiarekin-funtzionatzen-duen-argi-seinalearen-hornidura-eguzki-plaka-eta-bateria-duena/webkpe00-kpesimpc/es/</t>
        </is>
      </c>
      <c r="AA3511" s="8" t="inlineStr">
        <is>
          <t>https://www.contratacion.euskadi.eus/webkpe00-kpesimpc/es/contenidos/anuncio_contratacion/expcm473677/es_doc/index.html</t>
        </is>
      </c>
      <c r="AB3511" s="8" t="inlineStr">
        <is>
          <t>https://www.contratacion.euskadi.eus/contenidos/anuncio_contratacion/expcm473677/es_doc/data/es_r01dtpd19b8faac1b35ccad867720445828cf648be</t>
        </is>
      </c>
      <c r="AC3511" s="8" t="inlineStr">
        <is>
          <t>https://www.contratacion.euskadi.eus/contenidos/anuncio_contratacion/expcm473677/r01Index/expcm473677-idxContent.xml</t>
        </is>
      </c>
      <c r="AD3511" s="8" t="inlineStr">
        <is>
          <t>05/01/2026</t>
        </is>
      </c>
      <c r="AE3511" s="8" t="inlineStr">
        <is>
          <t>r01epd013d637b26c21d0022fe828f4be57aaa9c6</t>
        </is>
      </c>
      <c r="AF3511" s="8" t="inlineStr">
        <is>
          <t>Ayuntamiento de Ibarra</t>
        </is>
      </c>
      <c r="AG3511" s="8" t="inlineStr">
        <is>
          <t>r01epd013d637f40181d0022f62cbf8994cd6ab93</t>
        </is>
      </c>
      <c r="AH3511" s="8" t="inlineStr">
        <is>
          <t>Ayuntamiento de Ibarra</t>
        </is>
      </c>
      <c r="AI3511" s="8" t="inlineStr">
        <is>
          <t/>
        </is>
      </c>
      <c r="AJ3511" s="8" t="inlineStr">
        <is>
          <t/>
        </is>
      </c>
    </row>
    <row r="3512" customHeight="true" ht="15.0">
      <c r="A3512" s="8" t="inlineStr">
        <is>
          <t>ocaren ikuskapenetik eratorritako akatsen konponketa udaletxeko igogailuan.</t>
        </is>
      </c>
      <c r="B3512" s="8" t="inlineStr">
        <is>
          <t/>
        </is>
      </c>
      <c r="C3512" s="8" t="inlineStr">
        <is>
          <t>Gobierno Vasco</t>
        </is>
      </c>
      <c r="D3512" s="8" t="inlineStr">
        <is>
          <t/>
        </is>
      </c>
      <c r="E3512" s="8" t="inlineStr">
        <is>
          <t/>
        </is>
      </c>
      <c r="F3512" s="8" t="inlineStr">
        <is>
          <t/>
        </is>
      </c>
      <c r="G3512" s="8" t="inlineStr">
        <is>
          <t>ocaren ikuskapenetik eratorritako akatsen konponketa udaletxeko igogailuan.</t>
        </is>
      </c>
      <c r="H3512" s="8" t="inlineStr">
        <is>
          <t>ocaren ikuskapenetik eratorritako akatsen konponketa udaletxeko igogailuan.</t>
        </is>
      </c>
      <c r="I3512" s="8" t="inlineStr">
        <is>
          <t/>
        </is>
      </c>
      <c r="J3512" s="8" t="inlineStr">
        <is>
          <t>05/01/2026</t>
        </is>
      </c>
      <c r="K3512" s="8" t="inlineStr">
        <is>
          <t>2025-ESKA-000131-00</t>
        </is>
      </c>
      <c r="L3512" s="8" t="inlineStr">
        <is>
          <t>Adjudicación provisional / definitiva</t>
        </is>
      </c>
      <c r="M3512" s="8" t="inlineStr">
        <is>
          <t>true</t>
        </is>
      </c>
      <c r="N3512" s="8" t="inlineStr">
        <is>
          <t/>
        </is>
      </c>
      <c r="O3512" s="8" t="inlineStr">
        <is>
          <t/>
        </is>
      </c>
      <c r="P3512" s="8" t="inlineStr">
        <is>
          <t/>
        </is>
      </c>
      <c r="Q3512" s="8" t="inlineStr">
        <is>
          <t/>
        </is>
      </c>
      <c r="R3512" s="8" t="inlineStr">
        <is>
          <t/>
        </is>
      </c>
      <c r="S3512" s="8" t="inlineStr">
        <is>
          <t>https://www.contratacion.euskadi.eus/webkpe00-kpeperfi/es/contenidos/anuncio_contratacion/expcm473678/es_doc/images/ibarra_logo.jpg</t>
        </is>
      </c>
      <c r="T3512" s="8" t="inlineStr">
        <is>
          <t>Ayuntamiento de Ibarra</t>
        </is>
      </c>
      <c r="U3512" s="8" t="inlineStr">
        <is>
          <t>P2004500A - Ayuntamiento de Ibarra</t>
        </is>
      </c>
      <c r="V3512" s="8" t="inlineStr">
        <is>
          <t>Alcalde</t>
        </is>
      </c>
      <c r="W3512" s="8" t="inlineStr">
        <is>
          <t/>
        </is>
      </c>
      <c r="X3512" s="8" t="inlineStr">
        <is>
          <t/>
        </is>
      </c>
      <c r="Y3512" s="8" t="inlineStr">
        <is>
          <t/>
        </is>
      </c>
      <c r="Z3512" s="8" t="inlineStr">
        <is>
          <t>https://www.contratacion.euskadi.eus/anuncio_contratacion/ocaren-ikuskapenetik-eratorritako-akatsen-konponketa-udaletxeko-igogailuan/webkpe00-kpesimpc/es/</t>
        </is>
      </c>
      <c r="AA3512" s="8" t="inlineStr">
        <is>
          <t>https://www.contratacion.euskadi.eus/webkpe00-kpesimpc/es/contenidos/anuncio_contratacion/expcm473678/es_doc/index.html</t>
        </is>
      </c>
      <c r="AB3512" s="8" t="inlineStr">
        <is>
          <t>https://www.contratacion.euskadi.eus/contenidos/anuncio_contratacion/expcm473678/es_doc/data/es_r01dtpd19b8faae97c5ccad867374be0e84f720334</t>
        </is>
      </c>
      <c r="AC3512" s="8" t="inlineStr">
        <is>
          <t>https://www.contratacion.euskadi.eus/contenidos/anuncio_contratacion/expcm473678/r01Index/expcm473678-idxContent.xml</t>
        </is>
      </c>
      <c r="AD3512" s="8" t="inlineStr">
        <is>
          <t>05/01/2026</t>
        </is>
      </c>
      <c r="AE3512" s="8" t="inlineStr">
        <is>
          <t>r01epd013d637b26c21d0022fe828f4be57aaa9c6</t>
        </is>
      </c>
      <c r="AF3512" s="8" t="inlineStr">
        <is>
          <t>Ayuntamiento de Ibarra</t>
        </is>
      </c>
      <c r="AG3512" s="8" t="inlineStr">
        <is>
          <t>r01epd013d637f40181d0022f62cbf8994cd6ab93</t>
        </is>
      </c>
      <c r="AH3512" s="8" t="inlineStr">
        <is>
          <t>Ayuntamiento de Ibarra</t>
        </is>
      </c>
      <c r="AI3512" s="8" t="inlineStr">
        <is>
          <t/>
        </is>
      </c>
      <c r="AJ3512" s="8" t="inlineStr">
        <is>
          <t/>
        </is>
      </c>
    </row>
    <row r="3513" customHeight="true" ht="15.0">
      <c r="A3513" s="8" t="inlineStr">
        <is>
          <t>ocaren ikuskapenetik eratorritako akatsen konponketa kultur etxeko igogailuan</t>
        </is>
      </c>
      <c r="B3513" s="8" t="inlineStr">
        <is>
          <t/>
        </is>
      </c>
      <c r="C3513" s="8" t="inlineStr">
        <is>
          <t>Gobierno Vasco</t>
        </is>
      </c>
      <c r="D3513" s="8" t="inlineStr">
        <is>
          <t/>
        </is>
      </c>
      <c r="E3513" s="8" t="inlineStr">
        <is>
          <t/>
        </is>
      </c>
      <c r="F3513" s="8" t="inlineStr">
        <is>
          <t/>
        </is>
      </c>
      <c r="G3513" s="8" t="inlineStr">
        <is>
          <t>ocaren ikuskapenetik eratorritako akatsen konponketa kultur etxeko igogailuan</t>
        </is>
      </c>
      <c r="H3513" s="8" t="inlineStr">
        <is>
          <t>ocaren ikuskapenetik eratorritako akatsen konponketa kultur etxeko igogailuan</t>
        </is>
      </c>
      <c r="I3513" s="8" t="inlineStr">
        <is>
          <t/>
        </is>
      </c>
      <c r="J3513" s="8" t="inlineStr">
        <is>
          <t>05/01/2026</t>
        </is>
      </c>
      <c r="K3513" s="8" t="inlineStr">
        <is>
          <t>2025-ESKA-000132-00</t>
        </is>
      </c>
      <c r="L3513" s="8" t="inlineStr">
        <is>
          <t>Adjudicación provisional / definitiva</t>
        </is>
      </c>
      <c r="M3513" s="8" t="inlineStr">
        <is>
          <t>true</t>
        </is>
      </c>
      <c r="N3513" s="8" t="inlineStr">
        <is>
          <t/>
        </is>
      </c>
      <c r="O3513" s="8" t="inlineStr">
        <is>
          <t/>
        </is>
      </c>
      <c r="P3513" s="8" t="inlineStr">
        <is>
          <t/>
        </is>
      </c>
      <c r="Q3513" s="8" t="inlineStr">
        <is>
          <t/>
        </is>
      </c>
      <c r="R3513" s="8" t="inlineStr">
        <is>
          <t/>
        </is>
      </c>
      <c r="S3513" s="8" t="inlineStr">
        <is>
          <t>https://www.contratacion.euskadi.eus/webkpe00-kpeperfi/es/contenidos/anuncio_contratacion/expcm473679/es_doc/images/ibarra_logo.jpg</t>
        </is>
      </c>
      <c r="T3513" s="8" t="inlineStr">
        <is>
          <t>Ayuntamiento de Ibarra</t>
        </is>
      </c>
      <c r="U3513" s="8" t="inlineStr">
        <is>
          <t>P2004500A - Ayuntamiento de Ibarra</t>
        </is>
      </c>
      <c r="V3513" s="8" t="inlineStr">
        <is>
          <t>Alcalde</t>
        </is>
      </c>
      <c r="W3513" s="8" t="inlineStr">
        <is>
          <t/>
        </is>
      </c>
      <c r="X3513" s="8" t="inlineStr">
        <is>
          <t/>
        </is>
      </c>
      <c r="Y3513" s="8" t="inlineStr">
        <is>
          <t/>
        </is>
      </c>
      <c r="Z3513" s="8" t="inlineStr">
        <is>
          <t>https://www.contratacion.euskadi.eus/anuncio_contratacion/ocaren-ikuskapenetik-eratorritako-akatsen-konponketa-kultur-etxeko-igogailuan/webkpe00-kpesimpc/es/</t>
        </is>
      </c>
      <c r="AA3513" s="8" t="inlineStr">
        <is>
          <t>https://www.contratacion.euskadi.eus/webkpe00-kpesimpc/es/contenidos/anuncio_contratacion/expcm473679/es_doc/index.html</t>
        </is>
      </c>
      <c r="AB3513" s="8" t="inlineStr">
        <is>
          <t>https://www.contratacion.euskadi.eus/contenidos/anuncio_contratacion/expcm473679/es_doc/data/es_r01dtpd19b8fab11255ccad867eeb2b5cd07003a62</t>
        </is>
      </c>
      <c r="AC3513" s="8" t="inlineStr">
        <is>
          <t>https://www.contratacion.euskadi.eus/contenidos/anuncio_contratacion/expcm473679/r01Index/expcm473679-idxContent.xml</t>
        </is>
      </c>
      <c r="AD3513" s="8" t="inlineStr">
        <is>
          <t>05/01/2026</t>
        </is>
      </c>
      <c r="AE3513" s="8" t="inlineStr">
        <is>
          <t>r01epd013d637b26c21d0022fe828f4be57aaa9c6</t>
        </is>
      </c>
      <c r="AF3513" s="8" t="inlineStr">
        <is>
          <t>Ayuntamiento de Ibarra</t>
        </is>
      </c>
      <c r="AG3513" s="8" t="inlineStr">
        <is>
          <t>r01epd013d637f40181d0022f62cbf8994cd6ab93</t>
        </is>
      </c>
      <c r="AH3513" s="8" t="inlineStr">
        <is>
          <t>Ayuntamiento de Ibarra</t>
        </is>
      </c>
      <c r="AI3513" s="8" t="inlineStr">
        <is>
          <t/>
        </is>
      </c>
      <c r="AJ3513" s="8" t="inlineStr">
        <is>
          <t/>
        </is>
      </c>
    </row>
    <row r="3514" customHeight="true" ht="15.0">
      <c r="A3514" s="8" t="inlineStr">
        <is>
          <t>izaskungo herri bideetan asfalto konponketak. 2025wae10010. 2025/666 alkate dekretua</t>
        </is>
      </c>
      <c r="B3514" s="8" t="inlineStr">
        <is>
          <t/>
        </is>
      </c>
      <c r="C3514" s="8" t="inlineStr">
        <is>
          <t>Gobierno Vasco</t>
        </is>
      </c>
      <c r="D3514" s="8" t="inlineStr">
        <is>
          <t/>
        </is>
      </c>
      <c r="E3514" s="8" t="inlineStr">
        <is>
          <t/>
        </is>
      </c>
      <c r="F3514" s="8" t="inlineStr">
        <is>
          <t/>
        </is>
      </c>
      <c r="G3514" s="8" t="inlineStr">
        <is>
          <t>izaskungo herri bideetan asfalto konponketak. 2025wae10010. 2025/666 alkate dekretua</t>
        </is>
      </c>
      <c r="H3514" s="8" t="inlineStr">
        <is>
          <t>izaskungo herri bideetan asfalto konponketak. 2025wae10010. 2025/666 alkate dekretua</t>
        </is>
      </c>
      <c r="I3514" s="8" t="inlineStr">
        <is>
          <t/>
        </is>
      </c>
      <c r="J3514" s="8" t="inlineStr">
        <is>
          <t>05/01/2026</t>
        </is>
      </c>
      <c r="K3514" s="8" t="inlineStr">
        <is>
          <t>2025-ESKA-000133-00</t>
        </is>
      </c>
      <c r="L3514" s="8" t="inlineStr">
        <is>
          <t>Adjudicación provisional / definitiva</t>
        </is>
      </c>
      <c r="M3514" s="8" t="inlineStr">
        <is>
          <t>true</t>
        </is>
      </c>
      <c r="N3514" s="8" t="inlineStr">
        <is>
          <t/>
        </is>
      </c>
      <c r="O3514" s="8" t="inlineStr">
        <is>
          <t/>
        </is>
      </c>
      <c r="P3514" s="8" t="inlineStr">
        <is>
          <t/>
        </is>
      </c>
      <c r="Q3514" s="8" t="inlineStr">
        <is>
          <t/>
        </is>
      </c>
      <c r="R3514" s="8" t="inlineStr">
        <is>
          <t/>
        </is>
      </c>
      <c r="S3514" s="8" t="inlineStr">
        <is>
          <t>https://www.contratacion.euskadi.eus/webkpe00-kpeperfi/es/contenidos/anuncio_contratacion/expcm473680/es_doc/images/ibarra_logo.jpg</t>
        </is>
      </c>
      <c r="T3514" s="8" t="inlineStr">
        <is>
          <t>Ayuntamiento de Ibarra</t>
        </is>
      </c>
      <c r="U3514" s="8" t="inlineStr">
        <is>
          <t>P2004500A - Ayuntamiento de Ibarra</t>
        </is>
      </c>
      <c r="V3514" s="8" t="inlineStr">
        <is>
          <t>Alcalde</t>
        </is>
      </c>
      <c r="W3514" s="8" t="inlineStr">
        <is>
          <t/>
        </is>
      </c>
      <c r="X3514" s="8" t="inlineStr">
        <is>
          <t/>
        </is>
      </c>
      <c r="Y3514" s="8" t="inlineStr">
        <is>
          <t/>
        </is>
      </c>
      <c r="Z3514" s="8" t="inlineStr">
        <is>
          <t>https://www.contratacion.euskadi.eus/anuncio_contratacion/izaskungo-herri-bideetan-asfalto-konponketak-2025wae10010-2025-666-alkate-dekretua/webkpe00-kpesimpc/es/</t>
        </is>
      </c>
      <c r="AA3514" s="8" t="inlineStr">
        <is>
          <t>https://www.contratacion.euskadi.eus/webkpe00-kpesimpc/es/contenidos/anuncio_contratacion/expcm473680/es_doc/index.html</t>
        </is>
      </c>
      <c r="AB3514" s="8" t="inlineStr">
        <is>
          <t>https://www.contratacion.euskadi.eus/contenidos/anuncio_contratacion/expcm473680/es_doc/data/es_r01dtpd19b8fab38e95ccad86791d52ed2d7ac7c84</t>
        </is>
      </c>
      <c r="AC3514" s="8" t="inlineStr">
        <is>
          <t>https://www.contratacion.euskadi.eus/contenidos/anuncio_contratacion/expcm473680/r01Index/expcm473680-idxContent.xml</t>
        </is>
      </c>
      <c r="AD3514" s="8" t="inlineStr">
        <is>
          <t>05/01/2026</t>
        </is>
      </c>
      <c r="AE3514" s="8" t="inlineStr">
        <is>
          <t>r01epd013d637b26c21d0022fe828f4be57aaa9c6</t>
        </is>
      </c>
      <c r="AF3514" s="8" t="inlineStr">
        <is>
          <t>Ayuntamiento de Ibarra</t>
        </is>
      </c>
      <c r="AG3514" s="8" t="inlineStr">
        <is>
          <t>r01epd013d637f40181d0022f62cbf8994cd6ab93</t>
        </is>
      </c>
      <c r="AH3514" s="8" t="inlineStr">
        <is>
          <t>Ayuntamiento de Ibarra</t>
        </is>
      </c>
      <c r="AI3514" s="8" t="inlineStr">
        <is>
          <t/>
        </is>
      </c>
      <c r="AJ3514" s="8" t="inlineStr">
        <is>
          <t/>
        </is>
      </c>
    </row>
    <row r="3515" customHeight="true" ht="15.0">
      <c r="A3515" s="8" t="inlineStr">
        <is>
          <t>kelio es un software de rr.hh completo que te permitirá gestionar a tus colaboradores y simplificar tus procesos de gestión de rrhh y de control de accesos.</t>
        </is>
      </c>
      <c r="B3515" s="8" t="inlineStr">
        <is>
          <t/>
        </is>
      </c>
      <c r="C3515" s="8" t="inlineStr">
        <is>
          <t>Gobierno Vasco</t>
        </is>
      </c>
      <c r="D3515" s="8" t="inlineStr">
        <is>
          <t/>
        </is>
      </c>
      <c r="E3515" s="8" t="inlineStr">
        <is>
          <t/>
        </is>
      </c>
      <c r="F3515" s="8" t="inlineStr">
        <is>
          <t/>
        </is>
      </c>
      <c r="G3515" s="8" t="inlineStr">
        <is>
          <t>kelio es un software de rr.hh completo que te permitirá gestionar a tus colaboradores y simplificar tus procesos de gestión de rrhh y de control de accesos.</t>
        </is>
      </c>
      <c r="H3515" s="8" t="inlineStr">
        <is>
          <t>kelio es un software de rr.hh completo que te permitirá gestionar a tus colaboradores y simplificar tus procesos de gestión de rrhh y de control de accesos.</t>
        </is>
      </c>
      <c r="I3515" s="8" t="inlineStr">
        <is>
          <t/>
        </is>
      </c>
      <c r="J3515" s="8" t="inlineStr">
        <is>
          <t>05/01/2026</t>
        </is>
      </c>
      <c r="K3515" s="8" t="inlineStr">
        <is>
          <t>2025-ESKA-000134-00</t>
        </is>
      </c>
      <c r="L3515" s="8" t="inlineStr">
        <is>
          <t>Adjudicación provisional / definitiva</t>
        </is>
      </c>
      <c r="M3515" s="8" t="inlineStr">
        <is>
          <t>true</t>
        </is>
      </c>
      <c r="N3515" s="8" t="inlineStr">
        <is>
          <t/>
        </is>
      </c>
      <c r="O3515" s="8" t="inlineStr">
        <is>
          <t/>
        </is>
      </c>
      <c r="P3515" s="8" t="inlineStr">
        <is>
          <t/>
        </is>
      </c>
      <c r="Q3515" s="8" t="inlineStr">
        <is>
          <t/>
        </is>
      </c>
      <c r="R3515" s="8" t="inlineStr">
        <is>
          <t/>
        </is>
      </c>
      <c r="S3515" s="8" t="inlineStr">
        <is>
          <t>https://www.contratacion.euskadi.eus/webkpe00-kpeperfi/es/contenidos/anuncio_contratacion/expcm473681/es_doc/images/ibarra_logo.jpg</t>
        </is>
      </c>
      <c r="T3515" s="8" t="inlineStr">
        <is>
          <t>Ayuntamiento de Ibarra</t>
        </is>
      </c>
      <c r="U3515" s="8" t="inlineStr">
        <is>
          <t>P2004500A - Ayuntamiento de Ibarra</t>
        </is>
      </c>
      <c r="V3515" s="8" t="inlineStr">
        <is>
          <t>Alcalde</t>
        </is>
      </c>
      <c r="W3515" s="8" t="inlineStr">
        <is>
          <t/>
        </is>
      </c>
      <c r="X3515" s="8" t="inlineStr">
        <is>
          <t/>
        </is>
      </c>
      <c r="Y3515" s="8" t="inlineStr">
        <is>
          <t/>
        </is>
      </c>
      <c r="Z3515" s="8" t="inlineStr">
        <is>
          <t>https://www.contratacion.euskadi.eus/anuncio_contratacion/kelio-es-software-rr-hh-completo-que-te-permitira-gestionar-tus-colaboradores-y-simplificar-tus-procesos-gestion-rrhh-y-control-accesos/webkpe00-kpesimpc/es/</t>
        </is>
      </c>
      <c r="AA3515" s="8" t="inlineStr">
        <is>
          <t>https://www.contratacion.euskadi.eus/webkpe00-kpesimpc/es/contenidos/anuncio_contratacion/expcm473681/es_doc/index.html</t>
        </is>
      </c>
      <c r="AB3515" s="8" t="inlineStr">
        <is>
          <t>https://www.contratacion.euskadi.eus/contenidos/anuncio_contratacion/expcm473681/es_doc/data/es_r01dtpd019b8faf2d3f5ccad867266fa56d1a09f93</t>
        </is>
      </c>
      <c r="AC3515" s="8" t="inlineStr">
        <is>
          <t>https://www.contratacion.euskadi.eus/contenidos/anuncio_contratacion/expcm473681/r01Index/expcm473681-idxContent.xml</t>
        </is>
      </c>
      <c r="AD3515" s="8" t="inlineStr">
        <is>
          <t>05/01/2026</t>
        </is>
      </c>
      <c r="AE3515" s="8" t="inlineStr">
        <is>
          <t>r01epd013d637b26c21d0022fe828f4be57aaa9c6</t>
        </is>
      </c>
      <c r="AF3515" s="8" t="inlineStr">
        <is>
          <t>Ayuntamiento de Ibarra</t>
        </is>
      </c>
      <c r="AG3515" s="8" t="inlineStr">
        <is>
          <t>r01epd013d637f40181d0022f62cbf8994cd6ab93</t>
        </is>
      </c>
      <c r="AH3515" s="8" t="inlineStr">
        <is>
          <t>Ayuntamiento de Ibarra</t>
        </is>
      </c>
      <c r="AI3515" s="8" t="inlineStr">
        <is>
          <t/>
        </is>
      </c>
      <c r="AJ3515" s="8" t="inlineStr">
        <is>
          <t/>
        </is>
      </c>
    </row>
    <row r="3516" customHeight="true" ht="15.0">
      <c r="A3516" s="8" t="inlineStr">
        <is>
          <t>trabajos de dirección de las obras del "proyecto de reurbanización de san bartolomé kalea</t>
        </is>
      </c>
      <c r="B3516" s="8" t="inlineStr">
        <is>
          <t/>
        </is>
      </c>
      <c r="C3516" s="8" t="inlineStr">
        <is>
          <t>Gobierno Vasco</t>
        </is>
      </c>
      <c r="D3516" s="8" t="inlineStr">
        <is>
          <t/>
        </is>
      </c>
      <c r="E3516" s="8" t="inlineStr">
        <is>
          <t/>
        </is>
      </c>
      <c r="F3516" s="8" t="inlineStr">
        <is>
          <t/>
        </is>
      </c>
      <c r="G3516" s="8" t="inlineStr">
        <is>
          <t>trabajos de dirección de las obras del "proyecto de reurbanización de san bartolomé kalea</t>
        </is>
      </c>
      <c r="H3516" s="8" t="inlineStr">
        <is>
          <t>trabajos de dirección de las obras del "proyecto de reurbanización de san bartolomé kalea</t>
        </is>
      </c>
      <c r="I3516" s="8" t="inlineStr">
        <is>
          <t/>
        </is>
      </c>
      <c r="J3516" s="8" t="inlineStr">
        <is>
          <t>05/01/2026</t>
        </is>
      </c>
      <c r="K3516" s="8" t="inlineStr">
        <is>
          <t>2025-ESKA-000135-00</t>
        </is>
      </c>
      <c r="L3516" s="8" t="inlineStr">
        <is>
          <t>Adjudicación provisional / definitiva</t>
        </is>
      </c>
      <c r="M3516" s="8" t="inlineStr">
        <is>
          <t>true</t>
        </is>
      </c>
      <c r="N3516" s="8" t="inlineStr">
        <is>
          <t/>
        </is>
      </c>
      <c r="O3516" s="8" t="inlineStr">
        <is>
          <t/>
        </is>
      </c>
      <c r="P3516" s="8" t="inlineStr">
        <is>
          <t/>
        </is>
      </c>
      <c r="Q3516" s="8" t="inlineStr">
        <is>
          <t/>
        </is>
      </c>
      <c r="R3516" s="8" t="inlineStr">
        <is>
          <t/>
        </is>
      </c>
      <c r="S3516" s="8" t="inlineStr">
        <is>
          <t>https://www.contratacion.euskadi.eus/webkpe00-kpeperfi/es/contenidos/anuncio_contratacion/expcm473682/es_doc/images/ibarra_logo.jpg</t>
        </is>
      </c>
      <c r="T3516" s="8" t="inlineStr">
        <is>
          <t>Ayuntamiento de Ibarra</t>
        </is>
      </c>
      <c r="U3516" s="8" t="inlineStr">
        <is>
          <t>P2004500A - Ayuntamiento de Ibarra</t>
        </is>
      </c>
      <c r="V3516" s="8" t="inlineStr">
        <is>
          <t>Alcalde</t>
        </is>
      </c>
      <c r="W3516" s="8" t="inlineStr">
        <is>
          <t/>
        </is>
      </c>
      <c r="X3516" s="8" t="inlineStr">
        <is>
          <t/>
        </is>
      </c>
      <c r="Y3516" s="8" t="inlineStr">
        <is>
          <t/>
        </is>
      </c>
      <c r="Z3516" s="8" t="inlineStr">
        <is>
          <t>https://www.contratacion.euskadi.eus/anuncio_contratacion/trabajos-direccion-obras-del-proyecto-reurbanizacion-san-bartolome-kalea/webkpe00-kpesimpc/es/</t>
        </is>
      </c>
      <c r="AA3516" s="8" t="inlineStr">
        <is>
          <t>https://www.contratacion.euskadi.eus/webkpe00-kpesimpc/es/contenidos/anuncio_contratacion/expcm473682/es_doc/index.html</t>
        </is>
      </c>
      <c r="AB3516" s="8" t="inlineStr">
        <is>
          <t>https://www.contratacion.euskadi.eus/contenidos/anuncio_contratacion/expcm473682/es_doc/data/es_r01dtpd19b8faf55305ccad86730f4041c7dd7222b</t>
        </is>
      </c>
      <c r="AC3516" s="8" t="inlineStr">
        <is>
          <t>https://www.contratacion.euskadi.eus/contenidos/anuncio_contratacion/expcm473682/r01Index/expcm473682-idxContent.xml</t>
        </is>
      </c>
      <c r="AD3516" s="8" t="inlineStr">
        <is>
          <t>05/01/2026</t>
        </is>
      </c>
      <c r="AE3516" s="8" t="inlineStr">
        <is>
          <t>r01epd013d637b26c21d0022fe828f4be57aaa9c6</t>
        </is>
      </c>
      <c r="AF3516" s="8" t="inlineStr">
        <is>
          <t>Ayuntamiento de Ibarra</t>
        </is>
      </c>
      <c r="AG3516" s="8" t="inlineStr">
        <is>
          <t>r01epd013d637f40181d0022f62cbf8994cd6ab93</t>
        </is>
      </c>
      <c r="AH3516" s="8" t="inlineStr">
        <is>
          <t>Ayuntamiento de Ibarra</t>
        </is>
      </c>
      <c r="AI3516" s="8" t="inlineStr">
        <is>
          <t/>
        </is>
      </c>
      <c r="AJ3516" s="8" t="inlineStr">
        <is>
          <t/>
        </is>
      </c>
    </row>
    <row r="3517" customHeight="true" ht="15.0">
      <c r="A3517" s="8" t="inlineStr">
        <is>
          <t>css de la obra de san bartolome</t>
        </is>
      </c>
      <c r="B3517" s="8" t="inlineStr">
        <is>
          <t/>
        </is>
      </c>
      <c r="C3517" s="8" t="inlineStr">
        <is>
          <t>Gobierno Vasco</t>
        </is>
      </c>
      <c r="D3517" s="8" t="inlineStr">
        <is>
          <t/>
        </is>
      </c>
      <c r="E3517" s="8" t="inlineStr">
        <is>
          <t/>
        </is>
      </c>
      <c r="F3517" s="8" t="inlineStr">
        <is>
          <t/>
        </is>
      </c>
      <c r="G3517" s="8" t="inlineStr">
        <is>
          <t>css de la obra de san bartolome</t>
        </is>
      </c>
      <c r="H3517" s="8" t="inlineStr">
        <is>
          <t>css de la obra de san bartolome</t>
        </is>
      </c>
      <c r="I3517" s="8" t="inlineStr">
        <is>
          <t/>
        </is>
      </c>
      <c r="J3517" s="8" t="inlineStr">
        <is>
          <t>05/01/2026</t>
        </is>
      </c>
      <c r="K3517" s="8" t="inlineStr">
        <is>
          <t>2025-ESKA-000136-00</t>
        </is>
      </c>
      <c r="L3517" s="8" t="inlineStr">
        <is>
          <t>Adjudicación provisional / definitiva</t>
        </is>
      </c>
      <c r="M3517" s="8" t="inlineStr">
        <is>
          <t>true</t>
        </is>
      </c>
      <c r="N3517" s="8" t="inlineStr">
        <is>
          <t/>
        </is>
      </c>
      <c r="O3517" s="8" t="inlineStr">
        <is>
          <t/>
        </is>
      </c>
      <c r="P3517" s="8" t="inlineStr">
        <is>
          <t/>
        </is>
      </c>
      <c r="Q3517" s="8" t="inlineStr">
        <is>
          <t/>
        </is>
      </c>
      <c r="R3517" s="8" t="inlineStr">
        <is>
          <t/>
        </is>
      </c>
      <c r="S3517" s="8" t="inlineStr">
        <is>
          <t>https://www.contratacion.euskadi.eus/webkpe00-kpeperfi/es/contenidos/anuncio_contratacion/expcm473683/es_doc/images/ibarra_logo.jpg</t>
        </is>
      </c>
      <c r="T3517" s="8" t="inlineStr">
        <is>
          <t>Ayuntamiento de Ibarra</t>
        </is>
      </c>
      <c r="U3517" s="8" t="inlineStr">
        <is>
          <t>P2004500A - Ayuntamiento de Ibarra</t>
        </is>
      </c>
      <c r="V3517" s="8" t="inlineStr">
        <is>
          <t>Alcalde</t>
        </is>
      </c>
      <c r="W3517" s="8" t="inlineStr">
        <is>
          <t/>
        </is>
      </c>
      <c r="X3517" s="8" t="inlineStr">
        <is>
          <t/>
        </is>
      </c>
      <c r="Y3517" s="8" t="inlineStr">
        <is>
          <t/>
        </is>
      </c>
      <c r="Z3517" s="8" t="inlineStr">
        <is>
          <t>https://www.contratacion.euskadi.eus/anuncio_contratacion/css-obra-san-bartolome/webkpe00-kpesimpc/es/</t>
        </is>
      </c>
      <c r="AA3517" s="8" t="inlineStr">
        <is>
          <t>https://www.contratacion.euskadi.eus/webkpe00-kpesimpc/es/contenidos/anuncio_contratacion/expcm473683/es_doc/index.html</t>
        </is>
      </c>
      <c r="AB3517" s="8" t="inlineStr">
        <is>
          <t>https://www.contratacion.euskadi.eus/contenidos/anuncio_contratacion/expcm473683/es_doc/data/es_r01dtpd19b8faf7d0c5ccad867542a45fdc08ca0a2</t>
        </is>
      </c>
      <c r="AC3517" s="8" t="inlineStr">
        <is>
          <t>https://www.contratacion.euskadi.eus/contenidos/anuncio_contratacion/expcm473683/r01Index/expcm473683-idxContent.xml</t>
        </is>
      </c>
      <c r="AD3517" s="8" t="inlineStr">
        <is>
          <t>05/01/2026</t>
        </is>
      </c>
      <c r="AE3517" s="8" t="inlineStr">
        <is>
          <t>r01epd013d637b26c21d0022fe828f4be57aaa9c6</t>
        </is>
      </c>
      <c r="AF3517" s="8" t="inlineStr">
        <is>
          <t>Ayuntamiento de Ibarra</t>
        </is>
      </c>
      <c r="AG3517" s="8" t="inlineStr">
        <is>
          <t>r01epd013d637f40181d0022f62cbf8994cd6ab93</t>
        </is>
      </c>
      <c r="AH3517" s="8" t="inlineStr">
        <is>
          <t>Ayuntamiento de Ibarra</t>
        </is>
      </c>
      <c r="AI3517" s="8" t="inlineStr">
        <is>
          <t/>
        </is>
      </c>
      <c r="AJ3517" s="8" t="inlineStr">
        <is>
          <t/>
        </is>
      </c>
    </row>
    <row r="3518" customHeight="true" ht="15.0">
      <c r="A3518" s="8" t="inlineStr">
        <is>
          <t>cerradura electrónica para el acceso al aparcamiento de bicicletas en el local de la calle beko bide 10.</t>
        </is>
      </c>
      <c r="B3518" s="8" t="inlineStr">
        <is>
          <t/>
        </is>
      </c>
      <c r="C3518" s="8" t="inlineStr">
        <is>
          <t>Gobierno Vasco</t>
        </is>
      </c>
      <c r="D3518" s="8" t="inlineStr">
        <is>
          <t/>
        </is>
      </c>
      <c r="E3518" s="8" t="inlineStr">
        <is>
          <t/>
        </is>
      </c>
      <c r="F3518" s="8" t="inlineStr">
        <is>
          <t/>
        </is>
      </c>
      <c r="G3518" s="8" t="inlineStr">
        <is>
          <t>cerradura electrónica para el acceso al aparcamiento de bicicletas en el local de la calle beko bide 10.</t>
        </is>
      </c>
      <c r="H3518" s="8" t="inlineStr">
        <is>
          <t>cerradura electrónica para el acceso al aparcamiento de bicicletas en el local de la calle beko bide 10.</t>
        </is>
      </c>
      <c r="I3518" s="8" t="inlineStr">
        <is>
          <t/>
        </is>
      </c>
      <c r="J3518" s="8" t="inlineStr">
        <is>
          <t>05/01/2026</t>
        </is>
      </c>
      <c r="K3518" s="8" t="inlineStr">
        <is>
          <t>2025-ESKA-000137-00</t>
        </is>
      </c>
      <c r="L3518" s="8" t="inlineStr">
        <is>
          <t>Adjudicación provisional / definitiva</t>
        </is>
      </c>
      <c r="M3518" s="8" t="inlineStr">
        <is>
          <t>true</t>
        </is>
      </c>
      <c r="N3518" s="8" t="inlineStr">
        <is>
          <t/>
        </is>
      </c>
      <c r="O3518" s="8" t="inlineStr">
        <is>
          <t/>
        </is>
      </c>
      <c r="P3518" s="8" t="inlineStr">
        <is>
          <t/>
        </is>
      </c>
      <c r="Q3518" s="8" t="inlineStr">
        <is>
          <t/>
        </is>
      </c>
      <c r="R3518" s="8" t="inlineStr">
        <is>
          <t/>
        </is>
      </c>
      <c r="S3518" s="8" t="inlineStr">
        <is>
          <t>https://www.contratacion.euskadi.eus/webkpe00-kpeperfi/es/contenidos/anuncio_contratacion/expcm473684/es_doc/images/ibarra_logo.jpg</t>
        </is>
      </c>
      <c r="T3518" s="8" t="inlineStr">
        <is>
          <t>Ayuntamiento de Ibarra</t>
        </is>
      </c>
      <c r="U3518" s="8" t="inlineStr">
        <is>
          <t>P2004500A - Ayuntamiento de Ibarra</t>
        </is>
      </c>
      <c r="V3518" s="8" t="inlineStr">
        <is>
          <t>Alcalde</t>
        </is>
      </c>
      <c r="W3518" s="8" t="inlineStr">
        <is>
          <t/>
        </is>
      </c>
      <c r="X3518" s="8" t="inlineStr">
        <is>
          <t/>
        </is>
      </c>
      <c r="Y3518" s="8" t="inlineStr">
        <is>
          <t/>
        </is>
      </c>
      <c r="Z3518" s="8" t="inlineStr">
        <is>
          <t>https://www.contratacion.euskadi.eus/anuncio_contratacion/cerradura-electronica-acceso-al-aparcamiento-bicicletas-local-calle-beko-bide-10/webkpe00-kpesimpc/es/</t>
        </is>
      </c>
      <c r="AA3518" s="8" t="inlineStr">
        <is>
          <t>https://www.contratacion.euskadi.eus/webkpe00-kpesimpc/es/contenidos/anuncio_contratacion/expcm473684/es_doc/index.html</t>
        </is>
      </c>
      <c r="AB3518" s="8" t="inlineStr">
        <is>
          <t>https://www.contratacion.euskadi.eus/contenidos/anuncio_contratacion/expcm473684/es_doc/data/es_r01dtpd19b8fafa4935ccad867d034dc359c1c38d7</t>
        </is>
      </c>
      <c r="AC3518" s="8" t="inlineStr">
        <is>
          <t>https://www.contratacion.euskadi.eus/contenidos/anuncio_contratacion/expcm473684/r01Index/expcm473684-idxContent.xml</t>
        </is>
      </c>
      <c r="AD3518" s="8" t="inlineStr">
        <is>
          <t>05/01/2026</t>
        </is>
      </c>
      <c r="AE3518" s="8" t="inlineStr">
        <is>
          <t>r01epd013d637b26c21d0022fe828f4be57aaa9c6</t>
        </is>
      </c>
      <c r="AF3518" s="8" t="inlineStr">
        <is>
          <t>Ayuntamiento de Ibarra</t>
        </is>
      </c>
      <c r="AG3518" s="8" t="inlineStr">
        <is>
          <t>r01epd013d637f40181d0022f62cbf8994cd6ab93</t>
        </is>
      </c>
      <c r="AH3518" s="8" t="inlineStr">
        <is>
          <t>Ayuntamiento de Ibarra</t>
        </is>
      </c>
      <c r="AI3518" s="8" t="inlineStr">
        <is>
          <t/>
        </is>
      </c>
      <c r="AJ3518" s="8" t="inlineStr">
        <is>
          <t/>
        </is>
      </c>
    </row>
    <row r="3519" customHeight="true" ht="15.0">
      <c r="A3519" s="8" t="inlineStr">
        <is>
          <t>kiroldegiko eremu funtzionalerako material antolaketa</t>
        </is>
      </c>
      <c r="B3519" s="8" t="inlineStr">
        <is>
          <t/>
        </is>
      </c>
      <c r="C3519" s="8" t="inlineStr">
        <is>
          <t>Gobierno Vasco</t>
        </is>
      </c>
      <c r="D3519" s="8" t="inlineStr">
        <is>
          <t/>
        </is>
      </c>
      <c r="E3519" s="8" t="inlineStr">
        <is>
          <t/>
        </is>
      </c>
      <c r="F3519" s="8" t="inlineStr">
        <is>
          <t/>
        </is>
      </c>
      <c r="G3519" s="8" t="inlineStr">
        <is>
          <t>kiroldegiko eremu funtzionalerako material antolaketa</t>
        </is>
      </c>
      <c r="H3519" s="8" t="inlineStr">
        <is>
          <t>kiroldegiko eremu funtzionalerako material antolaketa</t>
        </is>
      </c>
      <c r="I3519" s="8" t="inlineStr">
        <is>
          <t/>
        </is>
      </c>
      <c r="J3519" s="8" t="inlineStr">
        <is>
          <t>05/01/2026</t>
        </is>
      </c>
      <c r="K3519" s="8" t="inlineStr">
        <is>
          <t>2025-ESKA-000138-00</t>
        </is>
      </c>
      <c r="L3519" s="8" t="inlineStr">
        <is>
          <t>Adjudicación provisional / definitiva</t>
        </is>
      </c>
      <c r="M3519" s="8" t="inlineStr">
        <is>
          <t>true</t>
        </is>
      </c>
      <c r="N3519" s="8" t="inlineStr">
        <is>
          <t/>
        </is>
      </c>
      <c r="O3519" s="8" t="inlineStr">
        <is>
          <t/>
        </is>
      </c>
      <c r="P3519" s="8" t="inlineStr">
        <is>
          <t/>
        </is>
      </c>
      <c r="Q3519" s="8" t="inlineStr">
        <is>
          <t/>
        </is>
      </c>
      <c r="R3519" s="8" t="inlineStr">
        <is>
          <t/>
        </is>
      </c>
      <c r="S3519" s="8" t="inlineStr">
        <is>
          <t>https://www.contratacion.euskadi.eus/webkpe00-kpeperfi/es/contenidos/anuncio_contratacion/expcm473685/es_doc/images/ibarra_logo.jpg</t>
        </is>
      </c>
      <c r="T3519" s="8" t="inlineStr">
        <is>
          <t>Ayuntamiento de Ibarra</t>
        </is>
      </c>
      <c r="U3519" s="8" t="inlineStr">
        <is>
          <t>P2004500A - Ayuntamiento de Ibarra</t>
        </is>
      </c>
      <c r="V3519" s="8" t="inlineStr">
        <is>
          <t>Alcalde</t>
        </is>
      </c>
      <c r="W3519" s="8" t="inlineStr">
        <is>
          <t/>
        </is>
      </c>
      <c r="X3519" s="8" t="inlineStr">
        <is>
          <t/>
        </is>
      </c>
      <c r="Y3519" s="8" t="inlineStr">
        <is>
          <t/>
        </is>
      </c>
      <c r="Z3519" s="8" t="inlineStr">
        <is>
          <t>https://www.contratacion.euskadi.eus/anuncio_contratacion/kiroldegiko-eremu-funtzionalerako-material-antolaketa/webkpe00-kpesimpc/es/</t>
        </is>
      </c>
      <c r="AA3519" s="8" t="inlineStr">
        <is>
          <t>https://www.contratacion.euskadi.eus/webkpe00-kpesimpc/es/contenidos/anuncio_contratacion/expcm473685/es_doc/index.html</t>
        </is>
      </c>
      <c r="AB3519" s="8" t="inlineStr">
        <is>
          <t>https://www.contratacion.euskadi.eus/contenidos/anuncio_contratacion/expcm473685/es_doc/data/es_r01dtpd19b8fafccbc5ccad867d1fe9d47ff7364d9</t>
        </is>
      </c>
      <c r="AC3519" s="8" t="inlineStr">
        <is>
          <t>https://www.contratacion.euskadi.eus/contenidos/anuncio_contratacion/expcm473685/r01Index/expcm473685-idxContent.xml</t>
        </is>
      </c>
      <c r="AD3519" s="8" t="inlineStr">
        <is>
          <t>05/01/2026</t>
        </is>
      </c>
      <c r="AE3519" s="8" t="inlineStr">
        <is>
          <t>r01epd013d637b26c21d0022fe828f4be57aaa9c6</t>
        </is>
      </c>
      <c r="AF3519" s="8" t="inlineStr">
        <is>
          <t>Ayuntamiento de Ibarra</t>
        </is>
      </c>
      <c r="AG3519" s="8" t="inlineStr">
        <is>
          <t>r01epd013d637f40181d0022f62cbf8994cd6ab93</t>
        </is>
      </c>
      <c r="AH3519" s="8" t="inlineStr">
        <is>
          <t>Ayuntamiento de Ibarra</t>
        </is>
      </c>
      <c r="AI3519" s="8" t="inlineStr">
        <is>
          <t/>
        </is>
      </c>
      <c r="AJ3519" s="8" t="inlineStr">
        <is>
          <t/>
        </is>
      </c>
    </row>
    <row r="3520" customHeight="true" ht="15.0">
      <c r="A3520" s="8" t="inlineStr">
        <is>
          <t>eurocop mantenimendua</t>
        </is>
      </c>
      <c r="B3520" s="8" t="inlineStr">
        <is>
          <t/>
        </is>
      </c>
      <c r="C3520" s="8" t="inlineStr">
        <is>
          <t>Gobierno Vasco</t>
        </is>
      </c>
      <c r="D3520" s="8" t="inlineStr">
        <is>
          <t/>
        </is>
      </c>
      <c r="E3520" s="8" t="inlineStr">
        <is>
          <t/>
        </is>
      </c>
      <c r="F3520" s="8" t="inlineStr">
        <is>
          <t/>
        </is>
      </c>
      <c r="G3520" s="8" t="inlineStr">
        <is>
          <t>eurocop mantenimendua</t>
        </is>
      </c>
      <c r="H3520" s="8" t="inlineStr">
        <is>
          <t>eurocop mantenimendua</t>
        </is>
      </c>
      <c r="I3520" s="8" t="inlineStr">
        <is>
          <t/>
        </is>
      </c>
      <c r="J3520" s="8" t="inlineStr">
        <is>
          <t>05/01/2026</t>
        </is>
      </c>
      <c r="K3520" s="8" t="inlineStr">
        <is>
          <t>2025-ESKA-000139-00</t>
        </is>
      </c>
      <c r="L3520" s="8" t="inlineStr">
        <is>
          <t>Adjudicación provisional / definitiva</t>
        </is>
      </c>
      <c r="M3520" s="8" t="inlineStr">
        <is>
          <t>true</t>
        </is>
      </c>
      <c r="N3520" s="8" t="inlineStr">
        <is>
          <t/>
        </is>
      </c>
      <c r="O3520" s="8" t="inlineStr">
        <is>
          <t/>
        </is>
      </c>
      <c r="P3520" s="8" t="inlineStr">
        <is>
          <t/>
        </is>
      </c>
      <c r="Q3520" s="8" t="inlineStr">
        <is>
          <t/>
        </is>
      </c>
      <c r="R3520" s="8" t="inlineStr">
        <is>
          <t/>
        </is>
      </c>
      <c r="S3520" s="8" t="inlineStr">
        <is>
          <t>https://www.contratacion.euskadi.eus/webkpe00-kpeperfi/es/contenidos/anuncio_contratacion/expcm473686/es_doc/images/ibarra_logo.jpg</t>
        </is>
      </c>
      <c r="T3520" s="8" t="inlineStr">
        <is>
          <t>Ayuntamiento de Ibarra</t>
        </is>
      </c>
      <c r="U3520" s="8" t="inlineStr">
        <is>
          <t>P2004500A - Ayuntamiento de Ibarra</t>
        </is>
      </c>
      <c r="V3520" s="8" t="inlineStr">
        <is>
          <t>Alcalde</t>
        </is>
      </c>
      <c r="W3520" s="8" t="inlineStr">
        <is>
          <t/>
        </is>
      </c>
      <c r="X3520" s="8" t="inlineStr">
        <is>
          <t/>
        </is>
      </c>
      <c r="Y3520" s="8" t="inlineStr">
        <is>
          <t/>
        </is>
      </c>
      <c r="Z3520" s="8" t="inlineStr">
        <is>
          <t>https://www.contratacion.euskadi.eus/anuncio_contratacion/eurocop-mantenimendua/webkpe00-kpesimpc/es/</t>
        </is>
      </c>
      <c r="AA3520" s="8" t="inlineStr">
        <is>
          <t>https://www.contratacion.euskadi.eus/webkpe00-kpesimpc/es/contenidos/anuncio_contratacion/expcm473686/es_doc/index.html</t>
        </is>
      </c>
      <c r="AB3520" s="8" t="inlineStr">
        <is>
          <t>https://www.contratacion.euskadi.eus/contenidos/anuncio_contratacion/expcm473686/es_doc/data/es_r01dtpd19b8fb3c3446a7b6f1f9b235e0c9db46b6b</t>
        </is>
      </c>
      <c r="AC3520" s="8" t="inlineStr">
        <is>
          <t>https://www.contratacion.euskadi.eus/contenidos/anuncio_contratacion/expcm473686/r01Index/expcm473686-idxContent.xml</t>
        </is>
      </c>
      <c r="AD3520" s="8" t="inlineStr">
        <is>
          <t>05/01/2026</t>
        </is>
      </c>
      <c r="AE3520" s="8" t="inlineStr">
        <is>
          <t>r01epd013d637b26c21d0022fe828f4be57aaa9c6</t>
        </is>
      </c>
      <c r="AF3520" s="8" t="inlineStr">
        <is>
          <t>Ayuntamiento de Ibarra</t>
        </is>
      </c>
      <c r="AG3520" s="8" t="inlineStr">
        <is>
          <t>r01epd013d637f40181d0022f62cbf8994cd6ab93</t>
        </is>
      </c>
      <c r="AH3520" s="8" t="inlineStr">
        <is>
          <t>Ayuntamiento de Ibarra</t>
        </is>
      </c>
      <c r="AI3520" s="8" t="inlineStr">
        <is>
          <t/>
        </is>
      </c>
      <c r="AJ3520" s="8" t="inlineStr">
        <is>
          <t/>
        </is>
      </c>
    </row>
    <row r="3521" customHeight="true" ht="15.0">
      <c r="A3521" s="8" t="inlineStr">
        <is>
          <t>reparación del desprendimiento provocado por las lluvias del 13 de junio de 2025 en el camino al barrio molpoido.</t>
        </is>
      </c>
      <c r="B3521" s="8" t="inlineStr">
        <is>
          <t/>
        </is>
      </c>
      <c r="C3521" s="8" t="inlineStr">
        <is>
          <t>Gobierno Vasco</t>
        </is>
      </c>
      <c r="D3521" s="8" t="inlineStr">
        <is>
          <t/>
        </is>
      </c>
      <c r="E3521" s="8" t="inlineStr">
        <is>
          <t/>
        </is>
      </c>
      <c r="F3521" s="8" t="inlineStr">
        <is>
          <t/>
        </is>
      </c>
      <c r="G3521" s="8" t="inlineStr">
        <is>
          <t>reparación del desprendimiento provocado por las lluvias del 13 de junio de 2025 en el camino al barrio molpoido.</t>
        </is>
      </c>
      <c r="H3521" s="8" t="inlineStr">
        <is>
          <t>reparación del desprendimiento provocado por las lluvias del 13 de junio de 2025 en el camino al barrio molpoido.</t>
        </is>
      </c>
      <c r="I3521" s="8" t="inlineStr">
        <is>
          <t/>
        </is>
      </c>
      <c r="J3521" s="8" t="inlineStr">
        <is>
          <t>05/01/2026</t>
        </is>
      </c>
      <c r="K3521" s="8" t="inlineStr">
        <is>
          <t>2025-ESKA-000140-00</t>
        </is>
      </c>
      <c r="L3521" s="8" t="inlineStr">
        <is>
          <t>Adjudicación provisional / definitiva</t>
        </is>
      </c>
      <c r="M3521" s="8" t="inlineStr">
        <is>
          <t>true</t>
        </is>
      </c>
      <c r="N3521" s="8" t="inlineStr">
        <is>
          <t/>
        </is>
      </c>
      <c r="O3521" s="8" t="inlineStr">
        <is>
          <t/>
        </is>
      </c>
      <c r="P3521" s="8" t="inlineStr">
        <is>
          <t/>
        </is>
      </c>
      <c r="Q3521" s="8" t="inlineStr">
        <is>
          <t/>
        </is>
      </c>
      <c r="R3521" s="8" t="inlineStr">
        <is>
          <t/>
        </is>
      </c>
      <c r="S3521" s="8" t="inlineStr">
        <is>
          <t>https://www.contratacion.euskadi.eus/webkpe00-kpeperfi/es/contenidos/anuncio_contratacion/expcm473687/es_doc/images/ibarra_logo.jpg</t>
        </is>
      </c>
      <c r="T3521" s="8" t="inlineStr">
        <is>
          <t>Ayuntamiento de Ibarra</t>
        </is>
      </c>
      <c r="U3521" s="8" t="inlineStr">
        <is>
          <t>P2004500A - Ayuntamiento de Ibarra</t>
        </is>
      </c>
      <c r="V3521" s="8" t="inlineStr">
        <is>
          <t>Alcalde</t>
        </is>
      </c>
      <c r="W3521" s="8" t="inlineStr">
        <is>
          <t/>
        </is>
      </c>
      <c r="X3521" s="8" t="inlineStr">
        <is>
          <t/>
        </is>
      </c>
      <c r="Y3521" s="8" t="inlineStr">
        <is>
          <t/>
        </is>
      </c>
      <c r="Z3521" s="8" t="inlineStr">
        <is>
          <t>https://www.contratacion.euskadi.eus/anuncio_contratacion/reparacion-del-desprendimiento-provocado-lluvias-del-13-junio-2025-camino-al-barrio-molpoido/webkpe00-kpesimpc/es/</t>
        </is>
      </c>
      <c r="AA3521" s="8" t="inlineStr">
        <is>
          <t>https://www.contratacion.euskadi.eus/webkpe00-kpesimpc/es/contenidos/anuncio_contratacion/expcm473687/es_doc/index.html</t>
        </is>
      </c>
      <c r="AB3521" s="8" t="inlineStr">
        <is>
          <t>https://www.contratacion.euskadi.eus/contenidos/anuncio_contratacion/expcm473687/es_doc/data/es_r01dtpd19b8fb3ea8c6a7b6f1f44440cc67d637dd8</t>
        </is>
      </c>
      <c r="AC3521" s="8" t="inlineStr">
        <is>
          <t>https://www.contratacion.euskadi.eus/contenidos/anuncio_contratacion/expcm473687/r01Index/expcm473687-idxContent.xml</t>
        </is>
      </c>
      <c r="AD3521" s="8" t="inlineStr">
        <is>
          <t>05/01/2026</t>
        </is>
      </c>
      <c r="AE3521" s="8" t="inlineStr">
        <is>
          <t>r01epd013d637b26c21d0022fe828f4be57aaa9c6</t>
        </is>
      </c>
      <c r="AF3521" s="8" t="inlineStr">
        <is>
          <t>Ayuntamiento de Ibarra</t>
        </is>
      </c>
      <c r="AG3521" s="8" t="inlineStr">
        <is>
          <t>r01epd013d637f40181d0022f62cbf8994cd6ab93</t>
        </is>
      </c>
      <c r="AH3521" s="8" t="inlineStr">
        <is>
          <t>Ayuntamiento de Ibarra</t>
        </is>
      </c>
      <c r="AI3521" s="8" t="inlineStr">
        <is>
          <t/>
        </is>
      </c>
      <c r="AJ3521" s="8" t="inlineStr">
        <is>
          <t/>
        </is>
      </c>
    </row>
    <row r="3522" customHeight="true" ht="15.0">
      <c r="A3522" s="8" t="inlineStr">
        <is>
          <t>kukumikun sarrerako linoleoa aldatzeko lanak</t>
        </is>
      </c>
      <c r="B3522" s="8" t="inlineStr">
        <is>
          <t/>
        </is>
      </c>
      <c r="C3522" s="8" t="inlineStr">
        <is>
          <t>Gobierno Vasco</t>
        </is>
      </c>
      <c r="D3522" s="8" t="inlineStr">
        <is>
          <t/>
        </is>
      </c>
      <c r="E3522" s="8" t="inlineStr">
        <is>
          <t/>
        </is>
      </c>
      <c r="F3522" s="8" t="inlineStr">
        <is>
          <t/>
        </is>
      </c>
      <c r="G3522" s="8" t="inlineStr">
        <is>
          <t>kukumikun sarrerako linoleoa aldatzeko lanak</t>
        </is>
      </c>
      <c r="H3522" s="8" t="inlineStr">
        <is>
          <t>kukumikun sarrerako linoleoa aldatzeko lanak</t>
        </is>
      </c>
      <c r="I3522" s="8" t="inlineStr">
        <is>
          <t/>
        </is>
      </c>
      <c r="J3522" s="8" t="inlineStr">
        <is>
          <t>05/01/2026</t>
        </is>
      </c>
      <c r="K3522" s="8" t="inlineStr">
        <is>
          <t>2025-ESKA-000141-00</t>
        </is>
      </c>
      <c r="L3522" s="8" t="inlineStr">
        <is>
          <t>Adjudicación provisional / definitiva</t>
        </is>
      </c>
      <c r="M3522" s="8" t="inlineStr">
        <is>
          <t>true</t>
        </is>
      </c>
      <c r="N3522" s="8" t="inlineStr">
        <is>
          <t/>
        </is>
      </c>
      <c r="O3522" s="8" t="inlineStr">
        <is>
          <t/>
        </is>
      </c>
      <c r="P3522" s="8" t="inlineStr">
        <is>
          <t/>
        </is>
      </c>
      <c r="Q3522" s="8" t="inlineStr">
        <is>
          <t/>
        </is>
      </c>
      <c r="R3522" s="8" t="inlineStr">
        <is>
          <t/>
        </is>
      </c>
      <c r="S3522" s="8" t="inlineStr">
        <is>
          <t>https://www.contratacion.euskadi.eus/webkpe00-kpeperfi/es/contenidos/anuncio_contratacion/expcm473688/es_doc/images/ibarra_logo.jpg</t>
        </is>
      </c>
      <c r="T3522" s="8" t="inlineStr">
        <is>
          <t>Ayuntamiento de Ibarra</t>
        </is>
      </c>
      <c r="U3522" s="8" t="inlineStr">
        <is>
          <t>P2004500A - Ayuntamiento de Ibarra</t>
        </is>
      </c>
      <c r="V3522" s="8" t="inlineStr">
        <is>
          <t>Alcalde</t>
        </is>
      </c>
      <c r="W3522" s="8" t="inlineStr">
        <is>
          <t/>
        </is>
      </c>
      <c r="X3522" s="8" t="inlineStr">
        <is>
          <t/>
        </is>
      </c>
      <c r="Y3522" s="8" t="inlineStr">
        <is>
          <t/>
        </is>
      </c>
      <c r="Z3522" s="8" t="inlineStr">
        <is>
          <t>https://www.contratacion.euskadi.eus/anuncio_contratacion/kukumikun-sarrerako-linoleoa-aldatzeko-lanak/webkpe00-kpesimpc/es/</t>
        </is>
      </c>
      <c r="AA3522" s="8" t="inlineStr">
        <is>
          <t>https://www.contratacion.euskadi.eus/webkpe00-kpesimpc/es/contenidos/anuncio_contratacion/expcm473688/es_doc/index.html</t>
        </is>
      </c>
      <c r="AB3522" s="8" t="inlineStr">
        <is>
          <t>https://www.contratacion.euskadi.eus/contenidos/anuncio_contratacion/expcm473688/es_doc/data/es_r01dtpd19b8fb411e56a7b6f1ffb88ac802104241d</t>
        </is>
      </c>
      <c r="AC3522" s="8" t="inlineStr">
        <is>
          <t>https://www.contratacion.euskadi.eus/contenidos/anuncio_contratacion/expcm473688/r01Index/expcm473688-idxContent.xml</t>
        </is>
      </c>
      <c r="AD3522" s="8" t="inlineStr">
        <is>
          <t>05/01/2026</t>
        </is>
      </c>
      <c r="AE3522" s="8" t="inlineStr">
        <is>
          <t>r01epd013d637b26c21d0022fe828f4be57aaa9c6</t>
        </is>
      </c>
      <c r="AF3522" s="8" t="inlineStr">
        <is>
          <t>Ayuntamiento de Ibarra</t>
        </is>
      </c>
      <c r="AG3522" s="8" t="inlineStr">
        <is>
          <t>r01epd013d637f40181d0022f62cbf8994cd6ab93</t>
        </is>
      </c>
      <c r="AH3522" s="8" t="inlineStr">
        <is>
          <t>Ayuntamiento de Ibarra</t>
        </is>
      </c>
      <c r="AI3522" s="8" t="inlineStr">
        <is>
          <t/>
        </is>
      </c>
      <c r="AJ3522" s="8" t="inlineStr">
        <is>
          <t/>
        </is>
      </c>
    </row>
    <row r="3523" customHeight="true" ht="15.0">
      <c r="A3523" s="8" t="inlineStr">
        <is>
          <t>gaztezulon sabaiko plakak aldatzeko lanak</t>
        </is>
      </c>
      <c r="B3523" s="8" t="inlineStr">
        <is>
          <t/>
        </is>
      </c>
      <c r="C3523" s="8" t="inlineStr">
        <is>
          <t>Gobierno Vasco</t>
        </is>
      </c>
      <c r="D3523" s="8" t="inlineStr">
        <is>
          <t/>
        </is>
      </c>
      <c r="E3523" s="8" t="inlineStr">
        <is>
          <t/>
        </is>
      </c>
      <c r="F3523" s="8" t="inlineStr">
        <is>
          <t/>
        </is>
      </c>
      <c r="G3523" s="8" t="inlineStr">
        <is>
          <t>gaztezulon sabaiko plakak aldatzeko lanak</t>
        </is>
      </c>
      <c r="H3523" s="8" t="inlineStr">
        <is>
          <t>gaztezulon sabaiko plakak aldatzeko lanak</t>
        </is>
      </c>
      <c r="I3523" s="8" t="inlineStr">
        <is>
          <t/>
        </is>
      </c>
      <c r="J3523" s="8" t="inlineStr">
        <is>
          <t>05/01/2026</t>
        </is>
      </c>
      <c r="K3523" s="8" t="inlineStr">
        <is>
          <t>2025-ESKA-000142-00</t>
        </is>
      </c>
      <c r="L3523" s="8" t="inlineStr">
        <is>
          <t>Adjudicación provisional / definitiva</t>
        </is>
      </c>
      <c r="M3523" s="8" t="inlineStr">
        <is>
          <t>true</t>
        </is>
      </c>
      <c r="N3523" s="8" t="inlineStr">
        <is>
          <t/>
        </is>
      </c>
      <c r="O3523" s="8" t="inlineStr">
        <is>
          <t/>
        </is>
      </c>
      <c r="P3523" s="8" t="inlineStr">
        <is>
          <t/>
        </is>
      </c>
      <c r="Q3523" s="8" t="inlineStr">
        <is>
          <t/>
        </is>
      </c>
      <c r="R3523" s="8" t="inlineStr">
        <is>
          <t/>
        </is>
      </c>
      <c r="S3523" s="8" t="inlineStr">
        <is>
          <t>https://www.contratacion.euskadi.eus/webkpe00-kpeperfi/es/contenidos/anuncio_contratacion/expcm473689/es_doc/images/ibarra_logo.jpg</t>
        </is>
      </c>
      <c r="T3523" s="8" t="inlineStr">
        <is>
          <t>Ayuntamiento de Ibarra</t>
        </is>
      </c>
      <c r="U3523" s="8" t="inlineStr">
        <is>
          <t>P2004500A - Ayuntamiento de Ibarra</t>
        </is>
      </c>
      <c r="V3523" s="8" t="inlineStr">
        <is>
          <t>Alcalde</t>
        </is>
      </c>
      <c r="W3523" s="8" t="inlineStr">
        <is>
          <t/>
        </is>
      </c>
      <c r="X3523" s="8" t="inlineStr">
        <is>
          <t/>
        </is>
      </c>
      <c r="Y3523" s="8" t="inlineStr">
        <is>
          <t/>
        </is>
      </c>
      <c r="Z3523" s="8" t="inlineStr">
        <is>
          <t>https://www.contratacion.euskadi.eus/anuncio_contratacion/gaztezulon-sabaiko-plakak-aldatzeko-lanak/webkpe00-kpesimpc/es/</t>
        </is>
      </c>
      <c r="AA3523" s="8" t="inlineStr">
        <is>
          <t>https://www.contratacion.euskadi.eus/webkpe00-kpesimpc/es/contenidos/anuncio_contratacion/expcm473689/es_doc/index.html</t>
        </is>
      </c>
      <c r="AB3523" s="8" t="inlineStr">
        <is>
          <t>https://www.contratacion.euskadi.eus/contenidos/anuncio_contratacion/expcm473689/es_doc/data/es_r01dtpd19b8fb439ba6a7b6f1fec02faac4ed9c9d0</t>
        </is>
      </c>
      <c r="AC3523" s="8" t="inlineStr">
        <is>
          <t>https://www.contratacion.euskadi.eus/contenidos/anuncio_contratacion/expcm473689/r01Index/expcm473689-idxContent.xml</t>
        </is>
      </c>
      <c r="AD3523" s="8" t="inlineStr">
        <is>
          <t>05/01/2026</t>
        </is>
      </c>
      <c r="AE3523" s="8" t="inlineStr">
        <is>
          <t>r01epd013d637b26c21d0022fe828f4be57aaa9c6</t>
        </is>
      </c>
      <c r="AF3523" s="8" t="inlineStr">
        <is>
          <t>Ayuntamiento de Ibarra</t>
        </is>
      </c>
      <c r="AG3523" s="8" t="inlineStr">
        <is>
          <t>r01epd013d637f40181d0022f62cbf8994cd6ab93</t>
        </is>
      </c>
      <c r="AH3523" s="8" t="inlineStr">
        <is>
          <t>Ayuntamiento de Ibarra</t>
        </is>
      </c>
      <c r="AI3523" s="8" t="inlineStr">
        <is>
          <t/>
        </is>
      </c>
      <c r="AJ3523" s="8" t="inlineStr">
        <is>
          <t/>
        </is>
      </c>
    </row>
    <row r="3524" customHeight="true" ht="15.0">
      <c r="A3524" s="8" t="inlineStr">
        <is>
          <t>señaleak, densl</t>
        </is>
      </c>
      <c r="B3524" s="8" t="inlineStr">
        <is>
          <t/>
        </is>
      </c>
      <c r="C3524" s="8" t="inlineStr">
        <is>
          <t>Gobierno Vasco</t>
        </is>
      </c>
      <c r="D3524" s="8" t="inlineStr">
        <is>
          <t/>
        </is>
      </c>
      <c r="E3524" s="8" t="inlineStr">
        <is>
          <t/>
        </is>
      </c>
      <c r="F3524" s="8" t="inlineStr">
        <is>
          <t/>
        </is>
      </c>
      <c r="G3524" s="8" t="inlineStr">
        <is>
          <t>señaleak, densl</t>
        </is>
      </c>
      <c r="H3524" s="8" t="inlineStr">
        <is>
          <t>señaleak, densl</t>
        </is>
      </c>
      <c r="I3524" s="8" t="inlineStr">
        <is>
          <t/>
        </is>
      </c>
      <c r="J3524" s="8" t="inlineStr">
        <is>
          <t>05/01/2026</t>
        </is>
      </c>
      <c r="K3524" s="8" t="inlineStr">
        <is>
          <t>2025-ESKA-000143-00</t>
        </is>
      </c>
      <c r="L3524" s="8" t="inlineStr">
        <is>
          <t>Adjudicación provisional / definitiva</t>
        </is>
      </c>
      <c r="M3524" s="8" t="inlineStr">
        <is>
          <t>true</t>
        </is>
      </c>
      <c r="N3524" s="8" t="inlineStr">
        <is>
          <t/>
        </is>
      </c>
      <c r="O3524" s="8" t="inlineStr">
        <is>
          <t/>
        </is>
      </c>
      <c r="P3524" s="8" t="inlineStr">
        <is>
          <t/>
        </is>
      </c>
      <c r="Q3524" s="8" t="inlineStr">
        <is>
          <t/>
        </is>
      </c>
      <c r="R3524" s="8" t="inlineStr">
        <is>
          <t/>
        </is>
      </c>
      <c r="S3524" s="8" t="inlineStr">
        <is>
          <t>https://www.contratacion.euskadi.eus/webkpe00-kpeperfi/es/contenidos/anuncio_contratacion/expcm473690/es_doc/images/ibarra_logo.jpg</t>
        </is>
      </c>
      <c r="T3524" s="8" t="inlineStr">
        <is>
          <t>Ayuntamiento de Ibarra</t>
        </is>
      </c>
      <c r="U3524" s="8" t="inlineStr">
        <is>
          <t>P2004500A - Ayuntamiento de Ibarra</t>
        </is>
      </c>
      <c r="V3524" s="8" t="inlineStr">
        <is>
          <t>Alcalde</t>
        </is>
      </c>
      <c r="W3524" s="8" t="inlineStr">
        <is>
          <t/>
        </is>
      </c>
      <c r="X3524" s="8" t="inlineStr">
        <is>
          <t/>
        </is>
      </c>
      <c r="Y3524" s="8" t="inlineStr">
        <is>
          <t/>
        </is>
      </c>
      <c r="Z3524" s="8" t="inlineStr">
        <is>
          <t>https://www.contratacion.euskadi.eus/anuncio_contratacion/senaleak-densl/webkpe00-kpesimpc/es/</t>
        </is>
      </c>
      <c r="AA3524" s="8" t="inlineStr">
        <is>
          <t>https://www.contratacion.euskadi.eus/webkpe00-kpesimpc/es/contenidos/anuncio_contratacion/expcm473690/es_doc/index.html</t>
        </is>
      </c>
      <c r="AB3524" s="8" t="inlineStr">
        <is>
          <t>https://www.contratacion.euskadi.eus/contenidos/anuncio_contratacion/expcm473690/es_doc/data/es_r01dtpd19b8fb461786a7b6f1fe3b282ec234b6b74</t>
        </is>
      </c>
      <c r="AC3524" s="8" t="inlineStr">
        <is>
          <t>https://www.contratacion.euskadi.eus/contenidos/anuncio_contratacion/expcm473690/r01Index/expcm473690-idxContent.xml</t>
        </is>
      </c>
      <c r="AD3524" s="8" t="inlineStr">
        <is>
          <t>05/01/2026</t>
        </is>
      </c>
      <c r="AE3524" s="8" t="inlineStr">
        <is>
          <t>r01epd013d637b26c21d0022fe828f4be57aaa9c6</t>
        </is>
      </c>
      <c r="AF3524" s="8" t="inlineStr">
        <is>
          <t>Ayuntamiento de Ibarra</t>
        </is>
      </c>
      <c r="AG3524" s="8" t="inlineStr">
        <is>
          <t>r01epd013d637f40181d0022f62cbf8994cd6ab93</t>
        </is>
      </c>
      <c r="AH3524" s="8" t="inlineStr">
        <is>
          <t>Ayuntamiento de Ibarra</t>
        </is>
      </c>
      <c r="AI3524" s="8" t="inlineStr">
        <is>
          <t/>
        </is>
      </c>
      <c r="AJ3524" s="8" t="inlineStr">
        <is>
          <t/>
        </is>
      </c>
    </row>
    <row r="3525" customHeight="true" ht="15.0">
      <c r="A3525" s="8" t="inlineStr">
        <is>
          <t>ibarra martxan. termos y chapas para los participantes</t>
        </is>
      </c>
      <c r="B3525" s="8" t="inlineStr">
        <is>
          <t/>
        </is>
      </c>
      <c r="C3525" s="8" t="inlineStr">
        <is>
          <t>Gobierno Vasco</t>
        </is>
      </c>
      <c r="D3525" s="8" t="inlineStr">
        <is>
          <t/>
        </is>
      </c>
      <c r="E3525" s="8" t="inlineStr">
        <is>
          <t/>
        </is>
      </c>
      <c r="F3525" s="8" t="inlineStr">
        <is>
          <t/>
        </is>
      </c>
      <c r="G3525" s="8" t="inlineStr">
        <is>
          <t>ibarra martxan. termos y chapas para los participantes</t>
        </is>
      </c>
      <c r="H3525" s="8" t="inlineStr">
        <is>
          <t>ibarra martxan. termos y chapas para los participantes</t>
        </is>
      </c>
      <c r="I3525" s="8" t="inlineStr">
        <is>
          <t/>
        </is>
      </c>
      <c r="J3525" s="8" t="inlineStr">
        <is>
          <t>05/01/2026</t>
        </is>
      </c>
      <c r="K3525" s="8" t="inlineStr">
        <is>
          <t>2025-ESKA-000144-00</t>
        </is>
      </c>
      <c r="L3525" s="8" t="inlineStr">
        <is>
          <t>Adjudicación provisional / definitiva</t>
        </is>
      </c>
      <c r="M3525" s="8" t="inlineStr">
        <is>
          <t>true</t>
        </is>
      </c>
      <c r="N3525" s="8" t="inlineStr">
        <is>
          <t/>
        </is>
      </c>
      <c r="O3525" s="8" t="inlineStr">
        <is>
          <t/>
        </is>
      </c>
      <c r="P3525" s="8" t="inlineStr">
        <is>
          <t/>
        </is>
      </c>
      <c r="Q3525" s="8" t="inlineStr">
        <is>
          <t/>
        </is>
      </c>
      <c r="R3525" s="8" t="inlineStr">
        <is>
          <t/>
        </is>
      </c>
      <c r="S3525" s="8" t="inlineStr">
        <is>
          <t>https://www.contratacion.euskadi.eus/webkpe00-kpeperfi/es/contenidos/anuncio_contratacion/expcm473691/es_doc/images/ibarra_logo.jpg</t>
        </is>
      </c>
      <c r="T3525" s="8" t="inlineStr">
        <is>
          <t>Ayuntamiento de Ibarra</t>
        </is>
      </c>
      <c r="U3525" s="8" t="inlineStr">
        <is>
          <t>P2004500A - Ayuntamiento de Ibarra</t>
        </is>
      </c>
      <c r="V3525" s="8" t="inlineStr">
        <is>
          <t>Alcalde</t>
        </is>
      </c>
      <c r="W3525" s="8" t="inlineStr">
        <is>
          <t/>
        </is>
      </c>
      <c r="X3525" s="8" t="inlineStr">
        <is>
          <t/>
        </is>
      </c>
      <c r="Y3525" s="8" t="inlineStr">
        <is>
          <t/>
        </is>
      </c>
      <c r="Z3525" s="8" t="inlineStr">
        <is>
          <t>https://www.contratacion.euskadi.eus/anuncio_contratacion/ibarra-martxan-termos-y-chapas-participantes/webkpe00-kpesimpc/es/</t>
        </is>
      </c>
      <c r="AA3525" s="8" t="inlineStr">
        <is>
          <t>https://www.contratacion.euskadi.eus/webkpe00-kpesimpc/es/contenidos/anuncio_contratacion/expcm473691/es_doc/index.html</t>
        </is>
      </c>
      <c r="AB3525" s="8" t="inlineStr">
        <is>
          <t>https://www.contratacion.euskadi.eus/contenidos/anuncio_contratacion/expcm473691/es_doc/data/es_r01dtpd19b8fb855e23dc02453220dbc58d054d2cd</t>
        </is>
      </c>
      <c r="AC3525" s="8" t="inlineStr">
        <is>
          <t>https://www.contratacion.euskadi.eus/contenidos/anuncio_contratacion/expcm473691/r01Index/expcm473691-idxContent.xml</t>
        </is>
      </c>
      <c r="AD3525" s="8" t="inlineStr">
        <is>
          <t>05/01/2026</t>
        </is>
      </c>
      <c r="AE3525" s="8" t="inlineStr">
        <is>
          <t>r01epd013d637b26c21d0022fe828f4be57aaa9c6</t>
        </is>
      </c>
      <c r="AF3525" s="8" t="inlineStr">
        <is>
          <t>Ayuntamiento de Ibarra</t>
        </is>
      </c>
      <c r="AG3525" s="8" t="inlineStr">
        <is>
          <t>r01epd013d637f40181d0022f62cbf8994cd6ab93</t>
        </is>
      </c>
      <c r="AH3525" s="8" t="inlineStr">
        <is>
          <t>Ayuntamiento de Ibarra</t>
        </is>
      </c>
      <c r="AI3525" s="8" t="inlineStr">
        <is>
          <t/>
        </is>
      </c>
      <c r="AJ3525" s="8" t="inlineStr">
        <is>
          <t/>
        </is>
      </c>
    </row>
    <row r="3526" customHeight="true" ht="15.0">
      <c r="A3526" s="8" t="inlineStr">
        <is>
          <t>euskal herria 29-33 eremuan sare unitariotik euri-uren saqrea banatzeko lanen esleipena. 2025wae10017 espedientea. 2025/710 alkate dekretua.</t>
        </is>
      </c>
      <c r="B3526" s="8" t="inlineStr">
        <is>
          <t/>
        </is>
      </c>
      <c r="C3526" s="8" t="inlineStr">
        <is>
          <t>Gobierno Vasco</t>
        </is>
      </c>
      <c r="D3526" s="8" t="inlineStr">
        <is>
          <t/>
        </is>
      </c>
      <c r="E3526" s="8" t="inlineStr">
        <is>
          <t/>
        </is>
      </c>
      <c r="F3526" s="8" t="inlineStr">
        <is>
          <t/>
        </is>
      </c>
      <c r="G3526" s="8" t="inlineStr">
        <is>
          <t>euskal herria 29-33 eremuan sare unitariotik euri-uren saqrea banatzeko lanen esleipena. 2025wae10017 espedientea. 2025/710 alkate dekretua.</t>
        </is>
      </c>
      <c r="H3526" s="8" t="inlineStr">
        <is>
          <t>euskal herria 29-33 eremuan sare unitariotik euri-uren saqrea banatzeko lanen esleipena. 2025wae10017 espedientea. 2025/710 alkate dekretua.</t>
        </is>
      </c>
      <c r="I3526" s="8" t="inlineStr">
        <is>
          <t/>
        </is>
      </c>
      <c r="J3526" s="8" t="inlineStr">
        <is>
          <t>05/01/2026</t>
        </is>
      </c>
      <c r="K3526" s="8" t="inlineStr">
        <is>
          <t>2025-ESKA-000145-00</t>
        </is>
      </c>
      <c r="L3526" s="8" t="inlineStr">
        <is>
          <t>Adjudicación provisional / definitiva</t>
        </is>
      </c>
      <c r="M3526" s="8" t="inlineStr">
        <is>
          <t>true</t>
        </is>
      </c>
      <c r="N3526" s="8" t="inlineStr">
        <is>
          <t/>
        </is>
      </c>
      <c r="O3526" s="8" t="inlineStr">
        <is>
          <t/>
        </is>
      </c>
      <c r="P3526" s="8" t="inlineStr">
        <is>
          <t/>
        </is>
      </c>
      <c r="Q3526" s="8" t="inlineStr">
        <is>
          <t/>
        </is>
      </c>
      <c r="R3526" s="8" t="inlineStr">
        <is>
          <t/>
        </is>
      </c>
      <c r="S3526" s="8" t="inlineStr">
        <is>
          <t>https://www.contratacion.euskadi.eus/webkpe00-kpeperfi/es/contenidos/anuncio_contratacion/expcm473692/es_doc/images/ibarra_logo.jpg</t>
        </is>
      </c>
      <c r="T3526" s="8" t="inlineStr">
        <is>
          <t>Ayuntamiento de Ibarra</t>
        </is>
      </c>
      <c r="U3526" s="8" t="inlineStr">
        <is>
          <t>P2004500A - Ayuntamiento de Ibarra</t>
        </is>
      </c>
      <c r="V3526" s="8" t="inlineStr">
        <is>
          <t>Alcalde</t>
        </is>
      </c>
      <c r="W3526" s="8" t="inlineStr">
        <is>
          <t/>
        </is>
      </c>
      <c r="X3526" s="8" t="inlineStr">
        <is>
          <t/>
        </is>
      </c>
      <c r="Y3526" s="8" t="inlineStr">
        <is>
          <t/>
        </is>
      </c>
      <c r="Z3526" s="8" t="inlineStr">
        <is>
          <t>https://www.contratacion.euskadi.eus/anuncio_contratacion/euskal-herria-29-33-eremuan-sare-unitariotik-euri-uren-saqrea-banatzeko-lanen-esleipena-2025wae10017-espedientea-2025-710-alkate-dekretua/webkpe00-kpesimpc/es/</t>
        </is>
      </c>
      <c r="AA3526" s="8" t="inlineStr">
        <is>
          <t>https://www.contratacion.euskadi.eus/webkpe00-kpesimpc/es/contenidos/anuncio_contratacion/expcm473692/es_doc/index.html</t>
        </is>
      </c>
      <c r="AB3526" s="8" t="inlineStr">
        <is>
          <t>https://www.contratacion.euskadi.eus/contenidos/anuncio_contratacion/expcm473692/es_doc/data/es_r01dtpd19b8fb87dd13dc024535b4b09a7a39f904b</t>
        </is>
      </c>
      <c r="AC3526" s="8" t="inlineStr">
        <is>
          <t>https://www.contratacion.euskadi.eus/contenidos/anuncio_contratacion/expcm473692/r01Index/expcm473692-idxContent.xml</t>
        </is>
      </c>
      <c r="AD3526" s="8" t="inlineStr">
        <is>
          <t>05/01/2026</t>
        </is>
      </c>
      <c r="AE3526" s="8" t="inlineStr">
        <is>
          <t>r01epd013d637b26c21d0022fe828f4be57aaa9c6</t>
        </is>
      </c>
      <c r="AF3526" s="8" t="inlineStr">
        <is>
          <t>Ayuntamiento de Ibarra</t>
        </is>
      </c>
      <c r="AG3526" s="8" t="inlineStr">
        <is>
          <t>r01epd013d637f40181d0022f62cbf8994cd6ab93</t>
        </is>
      </c>
      <c r="AH3526" s="8" t="inlineStr">
        <is>
          <t>Ayuntamiento de Ibarra</t>
        </is>
      </c>
      <c r="AI3526" s="8" t="inlineStr">
        <is>
          <t/>
        </is>
      </c>
      <c r="AJ3526" s="8" t="inlineStr">
        <is>
          <t/>
        </is>
      </c>
    </row>
    <row r="3527" customHeight="true" ht="15.0">
      <c r="A3527" s="8" t="inlineStr">
        <is>
          <t>reparación de las 5 cunetas camino al monte uzturre.</t>
        </is>
      </c>
      <c r="B3527" s="8" t="inlineStr">
        <is>
          <t/>
        </is>
      </c>
      <c r="C3527" s="8" t="inlineStr">
        <is>
          <t>Gobierno Vasco</t>
        </is>
      </c>
      <c r="D3527" s="8" t="inlineStr">
        <is>
          <t/>
        </is>
      </c>
      <c r="E3527" s="8" t="inlineStr">
        <is>
          <t/>
        </is>
      </c>
      <c r="F3527" s="8" t="inlineStr">
        <is>
          <t/>
        </is>
      </c>
      <c r="G3527" s="8" t="inlineStr">
        <is>
          <t>reparación de las 5 cunetas camino al monte uzturre.</t>
        </is>
      </c>
      <c r="H3527" s="8" t="inlineStr">
        <is>
          <t>reparación de las 5 cunetas camino al monte uzturre.</t>
        </is>
      </c>
      <c r="I3527" s="8" t="inlineStr">
        <is>
          <t/>
        </is>
      </c>
      <c r="J3527" s="8" t="inlineStr">
        <is>
          <t>05/01/2026</t>
        </is>
      </c>
      <c r="K3527" s="8" t="inlineStr">
        <is>
          <t>2025-ESKA-000146-00</t>
        </is>
      </c>
      <c r="L3527" s="8" t="inlineStr">
        <is>
          <t>Adjudicación provisional / definitiva</t>
        </is>
      </c>
      <c r="M3527" s="8" t="inlineStr">
        <is>
          <t>true</t>
        </is>
      </c>
      <c r="N3527" s="8" t="inlineStr">
        <is>
          <t/>
        </is>
      </c>
      <c r="O3527" s="8" t="inlineStr">
        <is>
          <t/>
        </is>
      </c>
      <c r="P3527" s="8" t="inlineStr">
        <is>
          <t/>
        </is>
      </c>
      <c r="Q3527" s="8" t="inlineStr">
        <is>
          <t/>
        </is>
      </c>
      <c r="R3527" s="8" t="inlineStr">
        <is>
          <t/>
        </is>
      </c>
      <c r="S3527" s="8" t="inlineStr">
        <is>
          <t>https://www.contratacion.euskadi.eus/webkpe00-kpeperfi/es/contenidos/anuncio_contratacion/expcm473693/es_doc/images/ibarra_logo.jpg</t>
        </is>
      </c>
      <c r="T3527" s="8" t="inlineStr">
        <is>
          <t>Ayuntamiento de Ibarra</t>
        </is>
      </c>
      <c r="U3527" s="8" t="inlineStr">
        <is>
          <t>P2004500A - Ayuntamiento de Ibarra</t>
        </is>
      </c>
      <c r="V3527" s="8" t="inlineStr">
        <is>
          <t>Alcalde</t>
        </is>
      </c>
      <c r="W3527" s="8" t="inlineStr">
        <is>
          <t/>
        </is>
      </c>
      <c r="X3527" s="8" t="inlineStr">
        <is>
          <t/>
        </is>
      </c>
      <c r="Y3527" s="8" t="inlineStr">
        <is>
          <t/>
        </is>
      </c>
      <c r="Z3527" s="8" t="inlineStr">
        <is>
          <t>https://www.contratacion.euskadi.eus/anuncio_contratacion/reparacion-5-cunetas-camino-al-monte-uzturre/webkpe00-kpesimpc/es/</t>
        </is>
      </c>
      <c r="AA3527" s="8" t="inlineStr">
        <is>
          <t>https://www.contratacion.euskadi.eus/webkpe00-kpesimpc/es/contenidos/anuncio_contratacion/expcm473693/es_doc/index.html</t>
        </is>
      </c>
      <c r="AB3527" s="8" t="inlineStr">
        <is>
          <t>https://www.contratacion.euskadi.eus/contenidos/anuncio_contratacion/expcm473693/es_doc/data/es_r01dtpd19b8fb8a5a93dc024539a2f10b3038aa66d</t>
        </is>
      </c>
      <c r="AC3527" s="8" t="inlineStr">
        <is>
          <t>https://www.contratacion.euskadi.eus/contenidos/anuncio_contratacion/expcm473693/r01Index/expcm473693-idxContent.xml</t>
        </is>
      </c>
      <c r="AD3527" s="8" t="inlineStr">
        <is>
          <t>05/01/2026</t>
        </is>
      </c>
      <c r="AE3527" s="8" t="inlineStr">
        <is>
          <t>r01epd013d637b26c21d0022fe828f4be57aaa9c6</t>
        </is>
      </c>
      <c r="AF3527" s="8" t="inlineStr">
        <is>
          <t>Ayuntamiento de Ibarra</t>
        </is>
      </c>
      <c r="AG3527" s="8" t="inlineStr">
        <is>
          <t>r01epd013d637f40181d0022f62cbf8994cd6ab93</t>
        </is>
      </c>
      <c r="AH3527" s="8" t="inlineStr">
        <is>
          <t>Ayuntamiento de Ibarra</t>
        </is>
      </c>
      <c r="AI3527" s="8" t="inlineStr">
        <is>
          <t/>
        </is>
      </c>
      <c r="AJ3527" s="8" t="inlineStr">
        <is>
          <t/>
        </is>
      </c>
    </row>
    <row r="3528" customHeight="true" ht="15.0">
      <c r="A3528" s="8" t="inlineStr">
        <is>
          <t>julian gaiarreko 5. eta 7. atarietarako sarbidea hobetzeko lanak. 2025wae10020 espedientea. 2025/728 alkate dekretua</t>
        </is>
      </c>
      <c r="B3528" s="8" t="inlineStr">
        <is>
          <t/>
        </is>
      </c>
      <c r="C3528" s="8" t="inlineStr">
        <is>
          <t>Gobierno Vasco</t>
        </is>
      </c>
      <c r="D3528" s="8" t="inlineStr">
        <is>
          <t/>
        </is>
      </c>
      <c r="E3528" s="8" t="inlineStr">
        <is>
          <t/>
        </is>
      </c>
      <c r="F3528" s="8" t="inlineStr">
        <is>
          <t/>
        </is>
      </c>
      <c r="G3528" s="8" t="inlineStr">
        <is>
          <t>julian gaiarreko 5. eta 7. atarietarako sarbidea hobetzeko lanak. 2025wae10020 espedientea. 2025/728 alkate dekretua</t>
        </is>
      </c>
      <c r="H3528" s="8" t="inlineStr">
        <is>
          <t>julian gaiarreko 5. eta 7. atarietarako sarbidea hobetzeko lanak. 2025wae10020 espedientea. 2025/728 alkate dekretua</t>
        </is>
      </c>
      <c r="I3528" s="8" t="inlineStr">
        <is>
          <t/>
        </is>
      </c>
      <c r="J3528" s="8" t="inlineStr">
        <is>
          <t>05/01/2026</t>
        </is>
      </c>
      <c r="K3528" s="8" t="inlineStr">
        <is>
          <t>2025-ESKA-000147-00</t>
        </is>
      </c>
      <c r="L3528" s="8" t="inlineStr">
        <is>
          <t>Adjudicación provisional / definitiva</t>
        </is>
      </c>
      <c r="M3528" s="8" t="inlineStr">
        <is>
          <t>true</t>
        </is>
      </c>
      <c r="N3528" s="8" t="inlineStr">
        <is>
          <t/>
        </is>
      </c>
      <c r="O3528" s="8" t="inlineStr">
        <is>
          <t/>
        </is>
      </c>
      <c r="P3528" s="8" t="inlineStr">
        <is>
          <t/>
        </is>
      </c>
      <c r="Q3528" s="8" t="inlineStr">
        <is>
          <t/>
        </is>
      </c>
      <c r="R3528" s="8" t="inlineStr">
        <is>
          <t/>
        </is>
      </c>
      <c r="S3528" s="8" t="inlineStr">
        <is>
          <t>https://www.contratacion.euskadi.eus/webkpe00-kpeperfi/es/contenidos/anuncio_contratacion/expcm473694/es_doc/images/ibarra_logo.jpg</t>
        </is>
      </c>
      <c r="T3528" s="8" t="inlineStr">
        <is>
          <t>Ayuntamiento de Ibarra</t>
        </is>
      </c>
      <c r="U3528" s="8" t="inlineStr">
        <is>
          <t>P2004500A - Ayuntamiento de Ibarra</t>
        </is>
      </c>
      <c r="V3528" s="8" t="inlineStr">
        <is>
          <t>Alcalde</t>
        </is>
      </c>
      <c r="W3528" s="8" t="inlineStr">
        <is>
          <t/>
        </is>
      </c>
      <c r="X3528" s="8" t="inlineStr">
        <is>
          <t/>
        </is>
      </c>
      <c r="Y3528" s="8" t="inlineStr">
        <is>
          <t/>
        </is>
      </c>
      <c r="Z3528" s="8" t="inlineStr">
        <is>
          <t>https://www.contratacion.euskadi.eus/anuncio_contratacion/julian-gaiarreko-5-eta-7-atarietarako-sarbidea-hobetzeko-lanak-2025wae10020-espedientea-2025-728-alkate-dekretua/webkpe00-kpesimpc/es/</t>
        </is>
      </c>
      <c r="AA3528" s="8" t="inlineStr">
        <is>
          <t>https://www.contratacion.euskadi.eus/webkpe00-kpesimpc/es/contenidos/anuncio_contratacion/expcm473694/es_doc/index.html</t>
        </is>
      </c>
      <c r="AB3528" s="8" t="inlineStr">
        <is>
          <t>https://www.contratacion.euskadi.eus/contenidos/anuncio_contratacion/expcm473694/es_doc/data/es_r01dtpd19b8fb8cd603dc0245333aa002e6e57ae6f</t>
        </is>
      </c>
      <c r="AC3528" s="8" t="inlineStr">
        <is>
          <t>https://www.contratacion.euskadi.eus/contenidos/anuncio_contratacion/expcm473694/r01Index/expcm473694-idxContent.xml</t>
        </is>
      </c>
      <c r="AD3528" s="8" t="inlineStr">
        <is>
          <t>05/01/2026</t>
        </is>
      </c>
      <c r="AE3528" s="8" t="inlineStr">
        <is>
          <t>r01epd013d637b26c21d0022fe828f4be57aaa9c6</t>
        </is>
      </c>
      <c r="AF3528" s="8" t="inlineStr">
        <is>
          <t>Ayuntamiento de Ibarra</t>
        </is>
      </c>
      <c r="AG3528" s="8" t="inlineStr">
        <is>
          <t>r01epd013d637f40181d0022f62cbf8994cd6ab93</t>
        </is>
      </c>
      <c r="AH3528" s="8" t="inlineStr">
        <is>
          <t>Ayuntamiento de Ibarra</t>
        </is>
      </c>
      <c r="AI3528" s="8" t="inlineStr">
        <is>
          <t/>
        </is>
      </c>
      <c r="AJ3528" s="8" t="inlineStr">
        <is>
          <t/>
        </is>
      </c>
    </row>
    <row r="3529" customHeight="true" ht="15.0">
      <c r="A3529" s="8" t="inlineStr">
        <is>
          <t>julian -gaiarre 29 inguruko baranda margotzeko lanak.</t>
        </is>
      </c>
      <c r="B3529" s="8" t="inlineStr">
        <is>
          <t/>
        </is>
      </c>
      <c r="C3529" s="8" t="inlineStr">
        <is>
          <t>Gobierno Vasco</t>
        </is>
      </c>
      <c r="D3529" s="8" t="inlineStr">
        <is>
          <t/>
        </is>
      </c>
      <c r="E3529" s="8" t="inlineStr">
        <is>
          <t/>
        </is>
      </c>
      <c r="F3529" s="8" t="inlineStr">
        <is>
          <t/>
        </is>
      </c>
      <c r="G3529" s="8" t="inlineStr">
        <is>
          <t>julian -gaiarre 29 inguruko baranda margotzeko lanak.</t>
        </is>
      </c>
      <c r="H3529" s="8" t="inlineStr">
        <is>
          <t>julian -gaiarre 29 inguruko baranda margotzeko lanak.</t>
        </is>
      </c>
      <c r="I3529" s="8" t="inlineStr">
        <is>
          <t/>
        </is>
      </c>
      <c r="J3529" s="8" t="inlineStr">
        <is>
          <t>05/01/2026</t>
        </is>
      </c>
      <c r="K3529" s="8" t="inlineStr">
        <is>
          <t>2025-ESKA-000148-00</t>
        </is>
      </c>
      <c r="L3529" s="8" t="inlineStr">
        <is>
          <t>Adjudicación provisional / definitiva</t>
        </is>
      </c>
      <c r="M3529" s="8" t="inlineStr">
        <is>
          <t>true</t>
        </is>
      </c>
      <c r="N3529" s="8" t="inlineStr">
        <is>
          <t/>
        </is>
      </c>
      <c r="O3529" s="8" t="inlineStr">
        <is>
          <t/>
        </is>
      </c>
      <c r="P3529" s="8" t="inlineStr">
        <is>
          <t/>
        </is>
      </c>
      <c r="Q3529" s="8" t="inlineStr">
        <is>
          <t/>
        </is>
      </c>
      <c r="R3529" s="8" t="inlineStr">
        <is>
          <t/>
        </is>
      </c>
      <c r="S3529" s="8" t="inlineStr">
        <is>
          <t>https://www.contratacion.euskadi.eus/webkpe00-kpeperfi/es/contenidos/anuncio_contratacion/expcm473695/es_doc/images/ibarra_logo.jpg</t>
        </is>
      </c>
      <c r="T3529" s="8" t="inlineStr">
        <is>
          <t>Ayuntamiento de Ibarra</t>
        </is>
      </c>
      <c r="U3529" s="8" t="inlineStr">
        <is>
          <t>P2004500A - Ayuntamiento de Ibarra</t>
        </is>
      </c>
      <c r="V3529" s="8" t="inlineStr">
        <is>
          <t>Alcalde</t>
        </is>
      </c>
      <c r="W3529" s="8" t="inlineStr">
        <is>
          <t/>
        </is>
      </c>
      <c r="X3529" s="8" t="inlineStr">
        <is>
          <t/>
        </is>
      </c>
      <c r="Y3529" s="8" t="inlineStr">
        <is>
          <t/>
        </is>
      </c>
      <c r="Z3529" s="8" t="inlineStr">
        <is>
          <t>https://www.contratacion.euskadi.eus/anuncio_contratacion/julian-gaiarre-29-inguruko-baranda-margotzeko-lanak/webkpe00-kpesimpc/es/</t>
        </is>
      </c>
      <c r="AA3529" s="8" t="inlineStr">
        <is>
          <t>https://www.contratacion.euskadi.eus/webkpe00-kpesimpc/es/contenidos/anuncio_contratacion/expcm473695/es_doc/index.html</t>
        </is>
      </c>
      <c r="AB3529" s="8" t="inlineStr">
        <is>
          <t>https://www.contratacion.euskadi.eus/contenidos/anuncio_contratacion/expcm473695/es_doc/data/es_r01dtpd19b8fb8f52a3dc0245340d0162d6f0d7e5a</t>
        </is>
      </c>
      <c r="AC3529" s="8" t="inlineStr">
        <is>
          <t>https://www.contratacion.euskadi.eus/contenidos/anuncio_contratacion/expcm473695/r01Index/expcm473695-idxContent.xml</t>
        </is>
      </c>
      <c r="AD3529" s="8" t="inlineStr">
        <is>
          <t>05/01/2026</t>
        </is>
      </c>
      <c r="AE3529" s="8" t="inlineStr">
        <is>
          <t>r01epd013d637b26c21d0022fe828f4be57aaa9c6</t>
        </is>
      </c>
      <c r="AF3529" s="8" t="inlineStr">
        <is>
          <t>Ayuntamiento de Ibarra</t>
        </is>
      </c>
      <c r="AG3529" s="8" t="inlineStr">
        <is>
          <t>r01epd013d637f40181d0022f62cbf8994cd6ab93</t>
        </is>
      </c>
      <c r="AH3529" s="8" t="inlineStr">
        <is>
          <t>Ayuntamiento de Ibarra</t>
        </is>
      </c>
      <c r="AI3529" s="8" t="inlineStr">
        <is>
          <t/>
        </is>
      </c>
      <c r="AJ3529" s="8" t="inlineStr">
        <is>
          <t/>
        </is>
      </c>
    </row>
    <row r="3530" customHeight="true" ht="15.0">
      <c r="A3530" s="8" t="inlineStr">
        <is>
          <t>-</t>
        </is>
      </c>
      <c r="B3530" s="8" t="inlineStr">
        <is>
          <t/>
        </is>
      </c>
      <c r="C3530" s="8" t="inlineStr">
        <is>
          <t>Gobierno Vasco</t>
        </is>
      </c>
      <c r="D3530" s="8" t="inlineStr">
        <is>
          <t/>
        </is>
      </c>
      <c r="E3530" s="8" t="inlineStr">
        <is>
          <t/>
        </is>
      </c>
      <c r="F3530" s="8" t="inlineStr">
        <is>
          <t/>
        </is>
      </c>
      <c r="G3530" s="8" t="inlineStr">
        <is>
          <t>-</t>
        </is>
      </c>
      <c r="H3530" s="8" t="inlineStr">
        <is>
          <t>-</t>
        </is>
      </c>
      <c r="I3530" s="8" t="inlineStr">
        <is>
          <t/>
        </is>
      </c>
      <c r="J3530" s="8" t="inlineStr">
        <is>
          <t>05/01/2026</t>
        </is>
      </c>
      <c r="K3530" s="8" t="inlineStr">
        <is>
          <t>2025-ESKA-000149-00</t>
        </is>
      </c>
      <c r="L3530" s="8" t="inlineStr">
        <is>
          <t>Adjudicación provisional / definitiva</t>
        </is>
      </c>
      <c r="M3530" s="8" t="inlineStr">
        <is>
          <t>true</t>
        </is>
      </c>
      <c r="N3530" s="8" t="inlineStr">
        <is>
          <t/>
        </is>
      </c>
      <c r="O3530" s="8" t="inlineStr">
        <is>
          <t/>
        </is>
      </c>
      <c r="P3530" s="8" t="inlineStr">
        <is>
          <t/>
        </is>
      </c>
      <c r="Q3530" s="8" t="inlineStr">
        <is>
          <t/>
        </is>
      </c>
      <c r="R3530" s="8" t="inlineStr">
        <is>
          <t/>
        </is>
      </c>
      <c r="S3530" s="8" t="inlineStr">
        <is>
          <t>https://www.contratacion.euskadi.eus/webkpe00-kpeperfi/es/contenidos/anuncio_contratacion/expcm473696/es_doc/images/ibarra_logo.jpg</t>
        </is>
      </c>
      <c r="T3530" s="8" t="inlineStr">
        <is>
          <t>Ayuntamiento de Ibarra</t>
        </is>
      </c>
      <c r="U3530" s="8" t="inlineStr">
        <is>
          <t>P2004500A - Ayuntamiento de Ibarra</t>
        </is>
      </c>
      <c r="V3530" s="8" t="inlineStr">
        <is>
          <t>Alcalde</t>
        </is>
      </c>
      <c r="W3530" s="8" t="inlineStr">
        <is>
          <t/>
        </is>
      </c>
      <c r="X3530" s="8" t="inlineStr">
        <is>
          <t/>
        </is>
      </c>
      <c r="Y3530" s="8" t="inlineStr">
        <is>
          <t/>
        </is>
      </c>
      <c r="Z3530" s="8" t="inlineStr">
        <is>
          <t>https://www.contratacion.euskadi.eus/anuncio_contratacion/-/expcm473696/webkpe00-kpesimpc/es/</t>
        </is>
      </c>
      <c r="AA3530" s="8" t="inlineStr">
        <is>
          <t>https://www.contratacion.euskadi.eus/webkpe00-kpesimpc/es/contenidos/anuncio_contratacion/expcm473696/es_doc/index.html</t>
        </is>
      </c>
      <c r="AB3530" s="8" t="inlineStr">
        <is>
          <t>https://www.contratacion.euskadi.eus/contenidos/anuncio_contratacion/expcm473696/es_doc/data/es_r01dtpd19b8fbce89b6a7b6f1f5f5a3fa9e07a3914</t>
        </is>
      </c>
      <c r="AC3530" s="8" t="inlineStr">
        <is>
          <t>https://www.contratacion.euskadi.eus/contenidos/anuncio_contratacion/expcm473696/r01Index/expcm473696-idxContent.xml</t>
        </is>
      </c>
      <c r="AD3530" s="8" t="inlineStr">
        <is>
          <t>05/01/2026</t>
        </is>
      </c>
      <c r="AE3530" s="8" t="inlineStr">
        <is>
          <t>r01epd013d637b26c21d0022fe828f4be57aaa9c6</t>
        </is>
      </c>
      <c r="AF3530" s="8" t="inlineStr">
        <is>
          <t>Ayuntamiento de Ibarra</t>
        </is>
      </c>
      <c r="AG3530" s="8" t="inlineStr">
        <is>
          <t>r01epd013d637f40181d0022f62cbf8994cd6ab93</t>
        </is>
      </c>
      <c r="AH3530" s="8" t="inlineStr">
        <is>
          <t>Ayuntamiento de Ibarra</t>
        </is>
      </c>
      <c r="AI3530" s="8" t="inlineStr">
        <is>
          <t/>
        </is>
      </c>
      <c r="AJ3530" s="8" t="inlineStr">
        <is>
          <t/>
        </is>
      </c>
    </row>
    <row r="3531" customHeight="true" ht="15.0">
      <c r="A3531" s="8" t="inlineStr">
        <is>
          <t>zubelzu piparrak sl-k, jarritako 314/2025 zk auzi errekurtsorako defentsa juridikoa kontratatzea.</t>
        </is>
      </c>
      <c r="B3531" s="8" t="inlineStr">
        <is>
          <t/>
        </is>
      </c>
      <c r="C3531" s="8" t="inlineStr">
        <is>
          <t>Gobierno Vasco</t>
        </is>
      </c>
      <c r="D3531" s="8" t="inlineStr">
        <is>
          <t/>
        </is>
      </c>
      <c r="E3531" s="8" t="inlineStr">
        <is>
          <t/>
        </is>
      </c>
      <c r="F3531" s="8" t="inlineStr">
        <is>
          <t/>
        </is>
      </c>
      <c r="G3531" s="8" t="inlineStr">
        <is>
          <t>zubelzu piparrak sl-k, jarritako 314/2025 zk auzi errekurtsorako defentsa juridikoa kontratatzea.</t>
        </is>
      </c>
      <c r="H3531" s="8" t="inlineStr">
        <is>
          <t>zubelzu piparrak sl-k, jarritako 314/2025 zk auzi errekurtsorako defentsa juridikoa kontratatzea.</t>
        </is>
      </c>
      <c r="I3531" s="8" t="inlineStr">
        <is>
          <t/>
        </is>
      </c>
      <c r="J3531" s="8" t="inlineStr">
        <is>
          <t>05/01/2026</t>
        </is>
      </c>
      <c r="K3531" s="8" t="inlineStr">
        <is>
          <t>2025-ESKA-000150-00</t>
        </is>
      </c>
      <c r="L3531" s="8" t="inlineStr">
        <is>
          <t>Adjudicación provisional / definitiva</t>
        </is>
      </c>
      <c r="M3531" s="8" t="inlineStr">
        <is>
          <t>true</t>
        </is>
      </c>
      <c r="N3531" s="8" t="inlineStr">
        <is>
          <t/>
        </is>
      </c>
      <c r="O3531" s="8" t="inlineStr">
        <is>
          <t/>
        </is>
      </c>
      <c r="P3531" s="8" t="inlineStr">
        <is>
          <t/>
        </is>
      </c>
      <c r="Q3531" s="8" t="inlineStr">
        <is>
          <t/>
        </is>
      </c>
      <c r="R3531" s="8" t="inlineStr">
        <is>
          <t/>
        </is>
      </c>
      <c r="S3531" s="8" t="inlineStr">
        <is>
          <t>https://www.contratacion.euskadi.eus/webkpe00-kpeperfi/es/contenidos/anuncio_contratacion/expcm473697/es_doc/images/ibarra_logo.jpg</t>
        </is>
      </c>
      <c r="T3531" s="8" t="inlineStr">
        <is>
          <t>Ayuntamiento de Ibarra</t>
        </is>
      </c>
      <c r="U3531" s="8" t="inlineStr">
        <is>
          <t>P2004500A - Ayuntamiento de Ibarra</t>
        </is>
      </c>
      <c r="V3531" s="8" t="inlineStr">
        <is>
          <t>Alcalde</t>
        </is>
      </c>
      <c r="W3531" s="8" t="inlineStr">
        <is>
          <t/>
        </is>
      </c>
      <c r="X3531" s="8" t="inlineStr">
        <is>
          <t/>
        </is>
      </c>
      <c r="Y3531" s="8" t="inlineStr">
        <is>
          <t/>
        </is>
      </c>
      <c r="Z3531" s="8" t="inlineStr">
        <is>
          <t>https://www.contratacion.euskadi.eus/anuncio_contratacion/zubelzu-piparrak-sl-k-jarritako-314-2025-zk-auzi-errekurtsorako-defentsa-juridikoa-kontratatzea/webkpe00-kpesimpc/es/</t>
        </is>
      </c>
      <c r="AA3531" s="8" t="inlineStr">
        <is>
          <t>https://www.contratacion.euskadi.eus/webkpe00-kpesimpc/es/contenidos/anuncio_contratacion/expcm473697/es_doc/index.html</t>
        </is>
      </c>
      <c r="AB3531" s="8" t="inlineStr">
        <is>
          <t>https://www.contratacion.euskadi.eus/contenidos/anuncio_contratacion/expcm473697/es_doc/data/es_r01dtpd19b8fbd10616a7b6f1f69a33d1d117797d5</t>
        </is>
      </c>
      <c r="AC3531" s="8" t="inlineStr">
        <is>
          <t>https://www.contratacion.euskadi.eus/contenidos/anuncio_contratacion/expcm473697/r01Index/expcm473697-idxContent.xml</t>
        </is>
      </c>
      <c r="AD3531" s="8" t="inlineStr">
        <is>
          <t>05/01/2026</t>
        </is>
      </c>
      <c r="AE3531" s="8" t="inlineStr">
        <is>
          <t>r01epd013d637b26c21d0022fe828f4be57aaa9c6</t>
        </is>
      </c>
      <c r="AF3531" s="8" t="inlineStr">
        <is>
          <t>Ayuntamiento de Ibarra</t>
        </is>
      </c>
      <c r="AG3531" s="8" t="inlineStr">
        <is>
          <t>r01epd013d637f40181d0022f62cbf8994cd6ab93</t>
        </is>
      </c>
      <c r="AH3531" s="8" t="inlineStr">
        <is>
          <t>Ayuntamiento de Ibarra</t>
        </is>
      </c>
      <c r="AI3531" s="8" t="inlineStr">
        <is>
          <t/>
        </is>
      </c>
      <c r="AJ3531" s="8" t="inlineStr">
        <is>
          <t/>
        </is>
      </c>
    </row>
    <row r="3532" customHeight="true" ht="15.0">
      <c r="A3532" s="8" t="inlineStr">
        <is>
          <t>honorarios procurador juicios</t>
        </is>
      </c>
      <c r="B3532" s="8" t="inlineStr">
        <is>
          <t/>
        </is>
      </c>
      <c r="C3532" s="8" t="inlineStr">
        <is>
          <t>Gobierno Vasco</t>
        </is>
      </c>
      <c r="D3532" s="8" t="inlineStr">
        <is>
          <t/>
        </is>
      </c>
      <c r="E3532" s="8" t="inlineStr">
        <is>
          <t/>
        </is>
      </c>
      <c r="F3532" s="8" t="inlineStr">
        <is>
          <t/>
        </is>
      </c>
      <c r="G3532" s="8" t="inlineStr">
        <is>
          <t>honorarios procurador juicios</t>
        </is>
      </c>
      <c r="H3532" s="8" t="inlineStr">
        <is>
          <t>honorarios procurador juicios</t>
        </is>
      </c>
      <c r="I3532" s="8" t="inlineStr">
        <is>
          <t/>
        </is>
      </c>
      <c r="J3532" s="8" t="inlineStr">
        <is>
          <t>05/01/2026</t>
        </is>
      </c>
      <c r="K3532" s="8" t="inlineStr">
        <is>
          <t>2025-ESKA-000151-00</t>
        </is>
      </c>
      <c r="L3532" s="8" t="inlineStr">
        <is>
          <t>Adjudicación provisional / definitiva</t>
        </is>
      </c>
      <c r="M3532" s="8" t="inlineStr">
        <is>
          <t>true</t>
        </is>
      </c>
      <c r="N3532" s="8" t="inlineStr">
        <is>
          <t/>
        </is>
      </c>
      <c r="O3532" s="8" t="inlineStr">
        <is>
          <t/>
        </is>
      </c>
      <c r="P3532" s="8" t="inlineStr">
        <is>
          <t/>
        </is>
      </c>
      <c r="Q3532" s="8" t="inlineStr">
        <is>
          <t/>
        </is>
      </c>
      <c r="R3532" s="8" t="inlineStr">
        <is>
          <t/>
        </is>
      </c>
      <c r="S3532" s="8" t="inlineStr">
        <is>
          <t>https://www.contratacion.euskadi.eus/webkpe00-kpeperfi/es/contenidos/anuncio_contratacion/expcm473698/es_doc/images/ibarra_logo.jpg</t>
        </is>
      </c>
      <c r="T3532" s="8" t="inlineStr">
        <is>
          <t>Ayuntamiento de Ibarra</t>
        </is>
      </c>
      <c r="U3532" s="8" t="inlineStr">
        <is>
          <t>P2004500A - Ayuntamiento de Ibarra</t>
        </is>
      </c>
      <c r="V3532" s="8" t="inlineStr">
        <is>
          <t>Alcalde</t>
        </is>
      </c>
      <c r="W3532" s="8" t="inlineStr">
        <is>
          <t/>
        </is>
      </c>
      <c r="X3532" s="8" t="inlineStr">
        <is>
          <t/>
        </is>
      </c>
      <c r="Y3532" s="8" t="inlineStr">
        <is>
          <t/>
        </is>
      </c>
      <c r="Z3532" s="8" t="inlineStr">
        <is>
          <t>https://www.contratacion.euskadi.eus/anuncio_contratacion/honorarios-procurador-juicios/webkpe00-kpesimpc/es/</t>
        </is>
      </c>
      <c r="AA3532" s="8" t="inlineStr">
        <is>
          <t>https://www.contratacion.euskadi.eus/webkpe00-kpesimpc/es/contenidos/anuncio_contratacion/expcm473698/es_doc/index.html</t>
        </is>
      </c>
      <c r="AB3532" s="8" t="inlineStr">
        <is>
          <t>https://www.contratacion.euskadi.eus/contenidos/anuncio_contratacion/expcm473698/es_doc/data/es_r01dtpd19b8fbd38266a7b6f1f2499e5d8e34b4975</t>
        </is>
      </c>
      <c r="AC3532" s="8" t="inlineStr">
        <is>
          <t>https://www.contratacion.euskadi.eus/contenidos/anuncio_contratacion/expcm473698/r01Index/expcm473698-idxContent.xml</t>
        </is>
      </c>
      <c r="AD3532" s="8" t="inlineStr">
        <is>
          <t>05/01/2026</t>
        </is>
      </c>
      <c r="AE3532" s="8" t="inlineStr">
        <is>
          <t>r01epd013d637b26c21d0022fe828f4be57aaa9c6</t>
        </is>
      </c>
      <c r="AF3532" s="8" t="inlineStr">
        <is>
          <t>Ayuntamiento de Ibarra</t>
        </is>
      </c>
      <c r="AG3532" s="8" t="inlineStr">
        <is>
          <t>r01epd013d637f40181d0022f62cbf8994cd6ab93</t>
        </is>
      </c>
      <c r="AH3532" s="8" t="inlineStr">
        <is>
          <t>Ayuntamiento de Ibarra</t>
        </is>
      </c>
      <c r="AI3532" s="8" t="inlineStr">
        <is>
          <t/>
        </is>
      </c>
      <c r="AJ3532" s="8" t="inlineStr">
        <is>
          <t/>
        </is>
      </c>
    </row>
    <row r="3533" customHeight="true" ht="15.0">
      <c r="A3533" s="8" t="inlineStr">
        <is>
          <t>emeterio arrese 15 zbk.ko eraikinean leihoak tapiatzeko adreiluen erosketa</t>
        </is>
      </c>
      <c r="B3533" s="8" t="inlineStr">
        <is>
          <t/>
        </is>
      </c>
      <c r="C3533" s="8" t="inlineStr">
        <is>
          <t>Gobierno Vasco</t>
        </is>
      </c>
      <c r="D3533" s="8" t="inlineStr">
        <is>
          <t/>
        </is>
      </c>
      <c r="E3533" s="8" t="inlineStr">
        <is>
          <t/>
        </is>
      </c>
      <c r="F3533" s="8" t="inlineStr">
        <is>
          <t/>
        </is>
      </c>
      <c r="G3533" s="8" t="inlineStr">
        <is>
          <t>emeterio arrese 15 zbk.ko eraikinean leihoak tapiatzeko adreiluen erosketa</t>
        </is>
      </c>
      <c r="H3533" s="8" t="inlineStr">
        <is>
          <t>emeterio arrese 15 zbk.ko eraikinean leihoak tapiatzeko adreiluen erosketa</t>
        </is>
      </c>
      <c r="I3533" s="8" t="inlineStr">
        <is>
          <t/>
        </is>
      </c>
      <c r="J3533" s="8" t="inlineStr">
        <is>
          <t>05/01/2026</t>
        </is>
      </c>
      <c r="K3533" s="8" t="inlineStr">
        <is>
          <t>2025-ESKA-000152-00</t>
        </is>
      </c>
      <c r="L3533" s="8" t="inlineStr">
        <is>
          <t>Adjudicación provisional / definitiva</t>
        </is>
      </c>
      <c r="M3533" s="8" t="inlineStr">
        <is>
          <t>true</t>
        </is>
      </c>
      <c r="N3533" s="8" t="inlineStr">
        <is>
          <t/>
        </is>
      </c>
      <c r="O3533" s="8" t="inlineStr">
        <is>
          <t/>
        </is>
      </c>
      <c r="P3533" s="8" t="inlineStr">
        <is>
          <t/>
        </is>
      </c>
      <c r="Q3533" s="8" t="inlineStr">
        <is>
          <t/>
        </is>
      </c>
      <c r="R3533" s="8" t="inlineStr">
        <is>
          <t/>
        </is>
      </c>
      <c r="S3533" s="8" t="inlineStr">
        <is>
          <t>https://www.contratacion.euskadi.eus/webkpe00-kpeperfi/es/contenidos/anuncio_contratacion/expcm473699/es_doc/images/ibarra_logo.jpg</t>
        </is>
      </c>
      <c r="T3533" s="8" t="inlineStr">
        <is>
          <t>Ayuntamiento de Ibarra</t>
        </is>
      </c>
      <c r="U3533" s="8" t="inlineStr">
        <is>
          <t>P2004500A - Ayuntamiento de Ibarra</t>
        </is>
      </c>
      <c r="V3533" s="8" t="inlineStr">
        <is>
          <t>Alcalde</t>
        </is>
      </c>
      <c r="W3533" s="8" t="inlineStr">
        <is>
          <t/>
        </is>
      </c>
      <c r="X3533" s="8" t="inlineStr">
        <is>
          <t/>
        </is>
      </c>
      <c r="Y3533" s="8" t="inlineStr">
        <is>
          <t/>
        </is>
      </c>
      <c r="Z3533" s="8" t="inlineStr">
        <is>
          <t>https://www.contratacion.euskadi.eus/anuncio_contratacion/emeterio-arrese-15-zbk-ko-eraikinean-leihoak-tapiatzeko-adreiluen-erosketa/webkpe00-kpesimpc/es/</t>
        </is>
      </c>
      <c r="AA3533" s="8" t="inlineStr">
        <is>
          <t>https://www.contratacion.euskadi.eus/webkpe00-kpesimpc/es/contenidos/anuncio_contratacion/expcm473699/es_doc/index.html</t>
        </is>
      </c>
      <c r="AB3533" s="8" t="inlineStr">
        <is>
          <t>https://www.contratacion.euskadi.eus/contenidos/anuncio_contratacion/expcm473699/es_doc/data/es_r01dtpd19b8fbd605c6a7b6f1f79e21f8b8c54c154</t>
        </is>
      </c>
      <c r="AC3533" s="8" t="inlineStr">
        <is>
          <t>https://www.contratacion.euskadi.eus/contenidos/anuncio_contratacion/expcm473699/r01Index/expcm473699-idxContent.xml</t>
        </is>
      </c>
      <c r="AD3533" s="8" t="inlineStr">
        <is>
          <t>05/01/2026</t>
        </is>
      </c>
      <c r="AE3533" s="8" t="inlineStr">
        <is>
          <t>r01epd013d637b26c21d0022fe828f4be57aaa9c6</t>
        </is>
      </c>
      <c r="AF3533" s="8" t="inlineStr">
        <is>
          <t>Ayuntamiento de Ibarra</t>
        </is>
      </c>
      <c r="AG3533" s="8" t="inlineStr">
        <is>
          <t>r01epd013d637f40181d0022f62cbf8994cd6ab93</t>
        </is>
      </c>
      <c r="AH3533" s="8" t="inlineStr">
        <is>
          <t>Ayuntamiento de Ibarra</t>
        </is>
      </c>
      <c r="AI3533" s="8" t="inlineStr">
        <is>
          <t/>
        </is>
      </c>
      <c r="AJ3533" s="8" t="inlineStr">
        <is>
          <t/>
        </is>
      </c>
    </row>
    <row r="3534" customHeight="true" ht="15.0">
      <c r="A3534" s="8" t="inlineStr">
        <is>
          <t>euskararen egunaren bueltan, herria dinamizatzeko jarduerak</t>
        </is>
      </c>
      <c r="B3534" s="8" t="inlineStr">
        <is>
          <t/>
        </is>
      </c>
      <c r="C3534" s="8" t="inlineStr">
        <is>
          <t>Gobierno Vasco</t>
        </is>
      </c>
      <c r="D3534" s="8" t="inlineStr">
        <is>
          <t/>
        </is>
      </c>
      <c r="E3534" s="8" t="inlineStr">
        <is>
          <t/>
        </is>
      </c>
      <c r="F3534" s="8" t="inlineStr">
        <is>
          <t/>
        </is>
      </c>
      <c r="G3534" s="8" t="inlineStr">
        <is>
          <t>euskararen egunaren bueltan, herria dinamizatzeko jarduerak</t>
        </is>
      </c>
      <c r="H3534" s="8" t="inlineStr">
        <is>
          <t>euskararen egunaren bueltan, herria dinamizatzeko jarduerak</t>
        </is>
      </c>
      <c r="I3534" s="8" t="inlineStr">
        <is>
          <t/>
        </is>
      </c>
      <c r="J3534" s="8" t="inlineStr">
        <is>
          <t>05/01/2026</t>
        </is>
      </c>
      <c r="K3534" s="8" t="inlineStr">
        <is>
          <t>2025-ESKA-000153-00</t>
        </is>
      </c>
      <c r="L3534" s="8" t="inlineStr">
        <is>
          <t>Adjudicación provisional / definitiva</t>
        </is>
      </c>
      <c r="M3534" s="8" t="inlineStr">
        <is>
          <t>true</t>
        </is>
      </c>
      <c r="N3534" s="8" t="inlineStr">
        <is>
          <t/>
        </is>
      </c>
      <c r="O3534" s="8" t="inlineStr">
        <is>
          <t/>
        </is>
      </c>
      <c r="P3534" s="8" t="inlineStr">
        <is>
          <t/>
        </is>
      </c>
      <c r="Q3534" s="8" t="inlineStr">
        <is>
          <t/>
        </is>
      </c>
      <c r="R3534" s="8" t="inlineStr">
        <is>
          <t/>
        </is>
      </c>
      <c r="S3534" s="8" t="inlineStr">
        <is>
          <t>https://www.contratacion.euskadi.eus/webkpe00-kpeperfi/es/contenidos/anuncio_contratacion/expcm473700/es_doc/images/ibarra_logo.jpg</t>
        </is>
      </c>
      <c r="T3534" s="8" t="inlineStr">
        <is>
          <t>Ayuntamiento de Ibarra</t>
        </is>
      </c>
      <c r="U3534" s="8" t="inlineStr">
        <is>
          <t>P2004500A - Ayuntamiento de Ibarra</t>
        </is>
      </c>
      <c r="V3534" s="8" t="inlineStr">
        <is>
          <t>Alcalde</t>
        </is>
      </c>
      <c r="W3534" s="8" t="inlineStr">
        <is>
          <t/>
        </is>
      </c>
      <c r="X3534" s="8" t="inlineStr">
        <is>
          <t/>
        </is>
      </c>
      <c r="Y3534" s="8" t="inlineStr">
        <is>
          <t/>
        </is>
      </c>
      <c r="Z3534" s="8" t="inlineStr">
        <is>
          <t>https://www.contratacion.euskadi.eus/anuncio_contratacion/euskararen-egunaren-bueltan-herria-dinamizatzeko-jarduerak/webkpe00-kpesimpc/es/</t>
        </is>
      </c>
      <c r="AA3534" s="8" t="inlineStr">
        <is>
          <t>https://www.contratacion.euskadi.eus/webkpe00-kpesimpc/es/contenidos/anuncio_contratacion/expcm473700/es_doc/index.html</t>
        </is>
      </c>
      <c r="AB3534" s="8" t="inlineStr">
        <is>
          <t>https://www.contratacion.euskadi.eus/contenidos/anuncio_contratacion/expcm473700/es_doc/data/es_r01dtpd19b8fbd88006a7b6f1f5a5f134727f4fab3</t>
        </is>
      </c>
      <c r="AC3534" s="8" t="inlineStr">
        <is>
          <t>https://www.contratacion.euskadi.eus/contenidos/anuncio_contratacion/expcm473700/r01Index/expcm473700-idxContent.xml</t>
        </is>
      </c>
      <c r="AD3534" s="8" t="inlineStr">
        <is>
          <t>05/01/2026</t>
        </is>
      </c>
      <c r="AE3534" s="8" t="inlineStr">
        <is>
          <t>r01epd013d637b26c21d0022fe828f4be57aaa9c6</t>
        </is>
      </c>
      <c r="AF3534" s="8" t="inlineStr">
        <is>
          <t>Ayuntamiento de Ibarra</t>
        </is>
      </c>
      <c r="AG3534" s="8" t="inlineStr">
        <is>
          <t>r01epd013d637f40181d0022f62cbf8994cd6ab93</t>
        </is>
      </c>
      <c r="AH3534" s="8" t="inlineStr">
        <is>
          <t>Ayuntamiento de Ibarra</t>
        </is>
      </c>
      <c r="AI3534" s="8" t="inlineStr">
        <is>
          <t/>
        </is>
      </c>
      <c r="AJ3534" s="8" t="inlineStr">
        <is>
          <t/>
        </is>
      </c>
    </row>
    <row r="3535" customHeight="true" ht="15.0">
      <c r="A3535" s="8" t="inlineStr">
        <is>
          <t>adinkide. personas mayores y soledad no deseada</t>
        </is>
      </c>
      <c r="B3535" s="8" t="inlineStr">
        <is>
          <t/>
        </is>
      </c>
      <c r="C3535" s="8" t="inlineStr">
        <is>
          <t>Gobierno Vasco</t>
        </is>
      </c>
      <c r="D3535" s="8" t="inlineStr">
        <is>
          <t/>
        </is>
      </c>
      <c r="E3535" s="8" t="inlineStr">
        <is>
          <t/>
        </is>
      </c>
      <c r="F3535" s="8" t="inlineStr">
        <is>
          <t/>
        </is>
      </c>
      <c r="G3535" s="8" t="inlineStr">
        <is>
          <t>adinkide. personas mayores y soledad no deseada</t>
        </is>
      </c>
      <c r="H3535" s="8" t="inlineStr">
        <is>
          <t>adinkide. personas mayores y soledad no deseada</t>
        </is>
      </c>
      <c r="I3535" s="8" t="inlineStr">
        <is>
          <t/>
        </is>
      </c>
      <c r="J3535" s="8" t="inlineStr">
        <is>
          <t>05/01/2026</t>
        </is>
      </c>
      <c r="K3535" s="8" t="inlineStr">
        <is>
          <t>2025-ESKA-000154-00</t>
        </is>
      </c>
      <c r="L3535" s="8" t="inlineStr">
        <is>
          <t>Adjudicación provisional / definitiva</t>
        </is>
      </c>
      <c r="M3535" s="8" t="inlineStr">
        <is>
          <t>true</t>
        </is>
      </c>
      <c r="N3535" s="8" t="inlineStr">
        <is>
          <t/>
        </is>
      </c>
      <c r="O3535" s="8" t="inlineStr">
        <is>
          <t/>
        </is>
      </c>
      <c r="P3535" s="8" t="inlineStr">
        <is>
          <t/>
        </is>
      </c>
      <c r="Q3535" s="8" t="inlineStr">
        <is>
          <t/>
        </is>
      </c>
      <c r="R3535" s="8" t="inlineStr">
        <is>
          <t/>
        </is>
      </c>
      <c r="S3535" s="8" t="inlineStr">
        <is>
          <t>https://www.contratacion.euskadi.eus/webkpe00-kpeperfi/es/contenidos/anuncio_contratacion/expcm473701/es_doc/images/ibarra_logo.jpg</t>
        </is>
      </c>
      <c r="T3535" s="8" t="inlineStr">
        <is>
          <t>Ayuntamiento de Ibarra</t>
        </is>
      </c>
      <c r="U3535" s="8" t="inlineStr">
        <is>
          <t>P2004500A - Ayuntamiento de Ibarra</t>
        </is>
      </c>
      <c r="V3535" s="8" t="inlineStr">
        <is>
          <t>Alcalde</t>
        </is>
      </c>
      <c r="W3535" s="8" t="inlineStr">
        <is>
          <t/>
        </is>
      </c>
      <c r="X3535" s="8" t="inlineStr">
        <is>
          <t/>
        </is>
      </c>
      <c r="Y3535" s="8" t="inlineStr">
        <is>
          <t/>
        </is>
      </c>
      <c r="Z3535" s="8" t="inlineStr">
        <is>
          <t>https://www.contratacion.euskadi.eus/anuncio_contratacion/adinkide-personas-mayores-y-soledad-no-deseada/webkpe00-kpesimpc/es/</t>
        </is>
      </c>
      <c r="AA3535" s="8" t="inlineStr">
        <is>
          <t>https://www.contratacion.euskadi.eus/webkpe00-kpesimpc/es/contenidos/anuncio_contratacion/expcm473701/es_doc/index.html</t>
        </is>
      </c>
      <c r="AB3535" s="8" t="inlineStr">
        <is>
          <t>https://www.contratacion.euskadi.eus/contenidos/anuncio_contratacion/expcm473701/es_doc/data/es_r01dtpd19b8fc17c593dc02453d462692acc8f8102</t>
        </is>
      </c>
      <c r="AC3535" s="8" t="inlineStr">
        <is>
          <t>https://www.contratacion.euskadi.eus/contenidos/anuncio_contratacion/expcm473701/r01Index/expcm473701-idxContent.xml</t>
        </is>
      </c>
      <c r="AD3535" s="8" t="inlineStr">
        <is>
          <t>05/01/2026</t>
        </is>
      </c>
      <c r="AE3535" s="8" t="inlineStr">
        <is>
          <t>r01epd013d637b26c21d0022fe828f4be57aaa9c6</t>
        </is>
      </c>
      <c r="AF3535" s="8" t="inlineStr">
        <is>
          <t>Ayuntamiento de Ibarra</t>
        </is>
      </c>
      <c r="AG3535" s="8" t="inlineStr">
        <is>
          <t>r01epd013d637f40181d0022f62cbf8994cd6ab93</t>
        </is>
      </c>
      <c r="AH3535" s="8" t="inlineStr">
        <is>
          <t>Ayuntamiento de Ibarra</t>
        </is>
      </c>
      <c r="AI3535" s="8" t="inlineStr">
        <is>
          <t/>
        </is>
      </c>
      <c r="AJ3535" s="8" t="inlineStr">
        <is>
          <t/>
        </is>
      </c>
    </row>
    <row r="3536" customHeight="true" ht="15.0">
      <c r="A3536" s="8" t="inlineStr">
        <is>
          <t>poner música en navidad en las calles del municipio.</t>
        </is>
      </c>
      <c r="B3536" s="8" t="inlineStr">
        <is>
          <t/>
        </is>
      </c>
      <c r="C3536" s="8" t="inlineStr">
        <is>
          <t>Gobierno Vasco</t>
        </is>
      </c>
      <c r="D3536" s="8" t="inlineStr">
        <is>
          <t/>
        </is>
      </c>
      <c r="E3536" s="8" t="inlineStr">
        <is>
          <t/>
        </is>
      </c>
      <c r="F3536" s="8" t="inlineStr">
        <is>
          <t/>
        </is>
      </c>
      <c r="G3536" s="8" t="inlineStr">
        <is>
          <t>poner música en navidad en las calles del municipio.</t>
        </is>
      </c>
      <c r="H3536" s="8" t="inlineStr">
        <is>
          <t>poner música en navidad en las calles del municipio.</t>
        </is>
      </c>
      <c r="I3536" s="8" t="inlineStr">
        <is>
          <t/>
        </is>
      </c>
      <c r="J3536" s="8" t="inlineStr">
        <is>
          <t>05/01/2026</t>
        </is>
      </c>
      <c r="K3536" s="8" t="inlineStr">
        <is>
          <t>2025-ESKA-000155-00</t>
        </is>
      </c>
      <c r="L3536" s="8" t="inlineStr">
        <is>
          <t>Adjudicación provisional / definitiva</t>
        </is>
      </c>
      <c r="M3536" s="8" t="inlineStr">
        <is>
          <t>true</t>
        </is>
      </c>
      <c r="N3536" s="8" t="inlineStr">
        <is>
          <t/>
        </is>
      </c>
      <c r="O3536" s="8" t="inlineStr">
        <is>
          <t/>
        </is>
      </c>
      <c r="P3536" s="8" t="inlineStr">
        <is>
          <t/>
        </is>
      </c>
      <c r="Q3536" s="8" t="inlineStr">
        <is>
          <t/>
        </is>
      </c>
      <c r="R3536" s="8" t="inlineStr">
        <is>
          <t/>
        </is>
      </c>
      <c r="S3536" s="8" t="inlineStr">
        <is>
          <t>https://www.contratacion.euskadi.eus/webkpe00-kpeperfi/es/contenidos/anuncio_contratacion/expcm473702/es_doc/images/ibarra_logo.jpg</t>
        </is>
      </c>
      <c r="T3536" s="8" t="inlineStr">
        <is>
          <t>Ayuntamiento de Ibarra</t>
        </is>
      </c>
      <c r="U3536" s="8" t="inlineStr">
        <is>
          <t>P2004500A - Ayuntamiento de Ibarra</t>
        </is>
      </c>
      <c r="V3536" s="8" t="inlineStr">
        <is>
          <t>Alcalde</t>
        </is>
      </c>
      <c r="W3536" s="8" t="inlineStr">
        <is>
          <t/>
        </is>
      </c>
      <c r="X3536" s="8" t="inlineStr">
        <is>
          <t/>
        </is>
      </c>
      <c r="Y3536" s="8" t="inlineStr">
        <is>
          <t/>
        </is>
      </c>
      <c r="Z3536" s="8" t="inlineStr">
        <is>
          <t>https://www.contratacion.euskadi.eus/anuncio_contratacion/poner-musica-navidad-calles-del-municipio/webkpe00-kpesimpc/es/</t>
        </is>
      </c>
      <c r="AA3536" s="8" t="inlineStr">
        <is>
          <t>https://www.contratacion.euskadi.eus/webkpe00-kpesimpc/es/contenidos/anuncio_contratacion/expcm473702/es_doc/index.html</t>
        </is>
      </c>
      <c r="AB3536" s="8" t="inlineStr">
        <is>
          <t>https://www.contratacion.euskadi.eus/contenidos/anuncio_contratacion/expcm473702/es_doc/data/es_r01dtpd19b8fc1a4153dc02453d00358dd9932ffcc</t>
        </is>
      </c>
      <c r="AC3536" s="8" t="inlineStr">
        <is>
          <t>https://www.contratacion.euskadi.eus/contenidos/anuncio_contratacion/expcm473702/r01Index/expcm473702-idxContent.xml</t>
        </is>
      </c>
      <c r="AD3536" s="8" t="inlineStr">
        <is>
          <t>05/01/2026</t>
        </is>
      </c>
      <c r="AE3536" s="8" t="inlineStr">
        <is>
          <t>r01epd013d637b26c21d0022fe828f4be57aaa9c6</t>
        </is>
      </c>
      <c r="AF3536" s="8" t="inlineStr">
        <is>
          <t>Ayuntamiento de Ibarra</t>
        </is>
      </c>
      <c r="AG3536" s="8" t="inlineStr">
        <is>
          <t>r01epd013d637f40181d0022f62cbf8994cd6ab93</t>
        </is>
      </c>
      <c r="AH3536" s="8" t="inlineStr">
        <is>
          <t>Ayuntamiento de Ibarra</t>
        </is>
      </c>
      <c r="AI3536" s="8" t="inlineStr">
        <is>
          <t/>
        </is>
      </c>
      <c r="AJ3536" s="8" t="inlineStr">
        <is>
          <t/>
        </is>
      </c>
    </row>
    <row r="3537" customHeight="true" ht="15.0">
      <c r="A3537" s="8" t="inlineStr">
        <is>
          <t>coordinacion de seguridad de obra deslizamiento de orieta</t>
        </is>
      </c>
      <c r="B3537" s="8" t="inlineStr">
        <is>
          <t/>
        </is>
      </c>
      <c r="C3537" s="8" t="inlineStr">
        <is>
          <t>Gobierno Vasco</t>
        </is>
      </c>
      <c r="D3537" s="8" t="inlineStr">
        <is>
          <t/>
        </is>
      </c>
      <c r="E3537" s="8" t="inlineStr">
        <is>
          <t/>
        </is>
      </c>
      <c r="F3537" s="8" t="inlineStr">
        <is>
          <t/>
        </is>
      </c>
      <c r="G3537" s="8" t="inlineStr">
        <is>
          <t>coordinacion de seguridad de obra deslizamiento de orieta</t>
        </is>
      </c>
      <c r="H3537" s="8" t="inlineStr">
        <is>
          <t>coordinacion de seguridad de obra deslizamiento de orieta</t>
        </is>
      </c>
      <c r="I3537" s="8" t="inlineStr">
        <is>
          <t/>
        </is>
      </c>
      <c r="J3537" s="8" t="inlineStr">
        <is>
          <t>05/01/2026</t>
        </is>
      </c>
      <c r="K3537" s="8" t="inlineStr">
        <is>
          <t>2025-ESKA-000156-00</t>
        </is>
      </c>
      <c r="L3537" s="8" t="inlineStr">
        <is>
          <t>Adjudicación provisional / definitiva</t>
        </is>
      </c>
      <c r="M3537" s="8" t="inlineStr">
        <is>
          <t>true</t>
        </is>
      </c>
      <c r="N3537" s="8" t="inlineStr">
        <is>
          <t/>
        </is>
      </c>
      <c r="O3537" s="8" t="inlineStr">
        <is>
          <t/>
        </is>
      </c>
      <c r="P3537" s="8" t="inlineStr">
        <is>
          <t/>
        </is>
      </c>
      <c r="Q3537" s="8" t="inlineStr">
        <is>
          <t/>
        </is>
      </c>
      <c r="R3537" s="8" t="inlineStr">
        <is>
          <t/>
        </is>
      </c>
      <c r="S3537" s="8" t="inlineStr">
        <is>
          <t>https://www.contratacion.euskadi.eus/webkpe00-kpeperfi/es/contenidos/anuncio_contratacion/expcm473703/es_doc/images/ibarra_logo.jpg</t>
        </is>
      </c>
      <c r="T3537" s="8" t="inlineStr">
        <is>
          <t>Ayuntamiento de Ibarra</t>
        </is>
      </c>
      <c r="U3537" s="8" t="inlineStr">
        <is>
          <t>P2004500A - Ayuntamiento de Ibarra</t>
        </is>
      </c>
      <c r="V3537" s="8" t="inlineStr">
        <is>
          <t>Alcalde</t>
        </is>
      </c>
      <c r="W3537" s="8" t="inlineStr">
        <is>
          <t/>
        </is>
      </c>
      <c r="X3537" s="8" t="inlineStr">
        <is>
          <t/>
        </is>
      </c>
      <c r="Y3537" s="8" t="inlineStr">
        <is>
          <t/>
        </is>
      </c>
      <c r="Z3537" s="8" t="inlineStr">
        <is>
          <t>https://www.contratacion.euskadi.eus/anuncio_contratacion/coordinacion-seguridad-obra-deslizamiento-orieta/webkpe00-kpesimpc/es/</t>
        </is>
      </c>
      <c r="AA3537" s="8" t="inlineStr">
        <is>
          <t>https://www.contratacion.euskadi.eus/webkpe00-kpesimpc/es/contenidos/anuncio_contratacion/expcm473703/es_doc/index.html</t>
        </is>
      </c>
      <c r="AB3537" s="8" t="inlineStr">
        <is>
          <t>https://www.contratacion.euskadi.eus/contenidos/anuncio_contratacion/expcm473703/es_doc/data/es_r01dtpd19b8fc1cbfd3dc02453ff04d6c443ec0fbc</t>
        </is>
      </c>
      <c r="AC3537" s="8" t="inlineStr">
        <is>
          <t>https://www.contratacion.euskadi.eus/contenidos/anuncio_contratacion/expcm473703/r01Index/expcm473703-idxContent.xml</t>
        </is>
      </c>
      <c r="AD3537" s="8" t="inlineStr">
        <is>
          <t>05/01/2026</t>
        </is>
      </c>
      <c r="AE3537" s="8" t="inlineStr">
        <is>
          <t>r01epd013d637b26c21d0022fe828f4be57aaa9c6</t>
        </is>
      </c>
      <c r="AF3537" s="8" t="inlineStr">
        <is>
          <t>Ayuntamiento de Ibarra</t>
        </is>
      </c>
      <c r="AG3537" s="8" t="inlineStr">
        <is>
          <t>r01epd013d637f40181d0022f62cbf8994cd6ab93</t>
        </is>
      </c>
      <c r="AH3537" s="8" t="inlineStr">
        <is>
          <t>Ayuntamiento de Ibarra</t>
        </is>
      </c>
      <c r="AI3537" s="8" t="inlineStr">
        <is>
          <t/>
        </is>
      </c>
      <c r="AJ3537" s="8" t="inlineStr">
        <is>
          <t/>
        </is>
      </c>
    </row>
    <row r="3538" customHeight="true" ht="15.0">
      <c r="A3538" s="8" t="inlineStr">
        <is>
          <t>"herriko señorak" vivencias de las mujeres  intepretadas con imagenes y sonidos</t>
        </is>
      </c>
      <c r="B3538" s="8" t="inlineStr">
        <is>
          <t/>
        </is>
      </c>
      <c r="C3538" s="8" t="inlineStr">
        <is>
          <t>Gobierno Vasco</t>
        </is>
      </c>
      <c r="D3538" s="8" t="inlineStr">
        <is>
          <t/>
        </is>
      </c>
      <c r="E3538" s="8" t="inlineStr">
        <is>
          <t/>
        </is>
      </c>
      <c r="F3538" s="8" t="inlineStr">
        <is>
          <t/>
        </is>
      </c>
      <c r="G3538" s="8" t="inlineStr">
        <is>
          <t>"herriko señorak" vivencias de las mujeres  intepretadas con imagenes y sonidos</t>
        </is>
      </c>
      <c r="H3538" s="8" t="inlineStr">
        <is>
          <t>"herriko señorak" vivencias de las mujeres  intepretadas con imagenes y sonidos</t>
        </is>
      </c>
      <c r="I3538" s="8" t="inlineStr">
        <is>
          <t/>
        </is>
      </c>
      <c r="J3538" s="8" t="inlineStr">
        <is>
          <t>05/01/2026</t>
        </is>
      </c>
      <c r="K3538" s="8" t="inlineStr">
        <is>
          <t>2025-ESKA-000157-00</t>
        </is>
      </c>
      <c r="L3538" s="8" t="inlineStr">
        <is>
          <t>Adjudicación provisional / definitiva</t>
        </is>
      </c>
      <c r="M3538" s="8" t="inlineStr">
        <is>
          <t>true</t>
        </is>
      </c>
      <c r="N3538" s="8" t="inlineStr">
        <is>
          <t/>
        </is>
      </c>
      <c r="O3538" s="8" t="inlineStr">
        <is>
          <t/>
        </is>
      </c>
      <c r="P3538" s="8" t="inlineStr">
        <is>
          <t/>
        </is>
      </c>
      <c r="Q3538" s="8" t="inlineStr">
        <is>
          <t/>
        </is>
      </c>
      <c r="R3538" s="8" t="inlineStr">
        <is>
          <t/>
        </is>
      </c>
      <c r="S3538" s="8" t="inlineStr">
        <is>
          <t>https://www.contratacion.euskadi.eus/webkpe00-kpeperfi/es/contenidos/anuncio_contratacion/expcm473704/es_doc/images/ibarra_logo.jpg</t>
        </is>
      </c>
      <c r="T3538" s="8" t="inlineStr">
        <is>
          <t>Ayuntamiento de Ibarra</t>
        </is>
      </c>
      <c r="U3538" s="8" t="inlineStr">
        <is>
          <t>P2004500A - Ayuntamiento de Ibarra</t>
        </is>
      </c>
      <c r="V3538" s="8" t="inlineStr">
        <is>
          <t>Alcalde</t>
        </is>
      </c>
      <c r="W3538" s="8" t="inlineStr">
        <is>
          <t/>
        </is>
      </c>
      <c r="X3538" s="8" t="inlineStr">
        <is>
          <t/>
        </is>
      </c>
      <c r="Y3538" s="8" t="inlineStr">
        <is>
          <t/>
        </is>
      </c>
      <c r="Z3538" s="8" t="inlineStr">
        <is>
          <t>https://www.contratacion.euskadi.eus/anuncio_contratacion/herriko-senorak-vivencias-mujeres-intepretadas-imagenes-y-sonidos/webkpe00-kpesimpc/es/</t>
        </is>
      </c>
      <c r="AA3538" s="8" t="inlineStr">
        <is>
          <t>https://www.contratacion.euskadi.eus/webkpe00-kpesimpc/es/contenidos/anuncio_contratacion/expcm473704/es_doc/index.html</t>
        </is>
      </c>
      <c r="AB3538" s="8" t="inlineStr">
        <is>
          <t>https://www.contratacion.euskadi.eus/contenidos/anuncio_contratacion/expcm473704/es_doc/data/es_r01dtpd19b8fc1f3ed3dc02453adb2b1a7559c46d3</t>
        </is>
      </c>
      <c r="AC3538" s="8" t="inlineStr">
        <is>
          <t>https://www.contratacion.euskadi.eus/contenidos/anuncio_contratacion/expcm473704/r01Index/expcm473704-idxContent.xml</t>
        </is>
      </c>
      <c r="AD3538" s="8" t="inlineStr">
        <is>
          <t>05/01/2026</t>
        </is>
      </c>
      <c r="AE3538" s="8" t="inlineStr">
        <is>
          <t>r01epd013d637b26c21d0022fe828f4be57aaa9c6</t>
        </is>
      </c>
      <c r="AF3538" s="8" t="inlineStr">
        <is>
          <t>Ayuntamiento de Ibarra</t>
        </is>
      </c>
      <c r="AG3538" s="8" t="inlineStr">
        <is>
          <t>r01epd013d637f40181d0022f62cbf8994cd6ab93</t>
        </is>
      </c>
      <c r="AH3538" s="8" t="inlineStr">
        <is>
          <t>Ayuntamiento de Ibarra</t>
        </is>
      </c>
      <c r="AI3538" s="8" t="inlineStr">
        <is>
          <t/>
        </is>
      </c>
      <c r="AJ3538" s="8" t="inlineStr">
        <is>
          <t/>
        </is>
      </c>
    </row>
    <row r="3539" customHeight="true" ht="15.0">
      <c r="A3539" s="8" t="inlineStr">
        <is>
          <t>elduaran behekoko azpieremuan horma kurboa egiteko lanak. 2025wae10019. 2025/748 alkate dekretua</t>
        </is>
      </c>
      <c r="B3539" s="8" t="inlineStr">
        <is>
          <t/>
        </is>
      </c>
      <c r="C3539" s="8" t="inlineStr">
        <is>
          <t>Gobierno Vasco</t>
        </is>
      </c>
      <c r="D3539" s="8" t="inlineStr">
        <is>
          <t/>
        </is>
      </c>
      <c r="E3539" s="8" t="inlineStr">
        <is>
          <t/>
        </is>
      </c>
      <c r="F3539" s="8" t="inlineStr">
        <is>
          <t/>
        </is>
      </c>
      <c r="G3539" s="8" t="inlineStr">
        <is>
          <t>elduaran behekoko azpieremuan horma kurboa egiteko lanak. 2025wae10019. 2025/748 alkate dekretua</t>
        </is>
      </c>
      <c r="H3539" s="8" t="inlineStr">
        <is>
          <t>elduaran behekoko azpieremuan horma kurboa egiteko lanak. 2025wae10019. 2025/748 alkate dekretua</t>
        </is>
      </c>
      <c r="I3539" s="8" t="inlineStr">
        <is>
          <t/>
        </is>
      </c>
      <c r="J3539" s="8" t="inlineStr">
        <is>
          <t>05/01/2026</t>
        </is>
      </c>
      <c r="K3539" s="8" t="inlineStr">
        <is>
          <t>2025-ESKA-000159-00</t>
        </is>
      </c>
      <c r="L3539" s="8" t="inlineStr">
        <is>
          <t>Adjudicación provisional / definitiva</t>
        </is>
      </c>
      <c r="M3539" s="8" t="inlineStr">
        <is>
          <t>true</t>
        </is>
      </c>
      <c r="N3539" s="8" t="inlineStr">
        <is>
          <t/>
        </is>
      </c>
      <c r="O3539" s="8" t="inlineStr">
        <is>
          <t/>
        </is>
      </c>
      <c r="P3539" s="8" t="inlineStr">
        <is>
          <t/>
        </is>
      </c>
      <c r="Q3539" s="8" t="inlineStr">
        <is>
          <t/>
        </is>
      </c>
      <c r="R3539" s="8" t="inlineStr">
        <is>
          <t/>
        </is>
      </c>
      <c r="S3539" s="8" t="inlineStr">
        <is>
          <t>https://www.contratacion.euskadi.eus/webkpe00-kpeperfi/es/contenidos/anuncio_contratacion/expcm473705/es_doc/images/ibarra_logo.jpg</t>
        </is>
      </c>
      <c r="T3539" s="8" t="inlineStr">
        <is>
          <t>Ayuntamiento de Ibarra</t>
        </is>
      </c>
      <c r="U3539" s="8" t="inlineStr">
        <is>
          <t>P2004500A - Ayuntamiento de Ibarra</t>
        </is>
      </c>
      <c r="V3539" s="8" t="inlineStr">
        <is>
          <t>Alcalde</t>
        </is>
      </c>
      <c r="W3539" s="8" t="inlineStr">
        <is>
          <t/>
        </is>
      </c>
      <c r="X3539" s="8" t="inlineStr">
        <is>
          <t/>
        </is>
      </c>
      <c r="Y3539" s="8" t="inlineStr">
        <is>
          <t/>
        </is>
      </c>
      <c r="Z3539" s="8" t="inlineStr">
        <is>
          <t>https://www.contratacion.euskadi.eus/anuncio_contratacion/elduaran-behekoko-azpieremuan-horma-kurboa-egiteko-lanak-2025wae10019-2025-748-alkate-dekretua/webkpe00-kpesimpc/es/</t>
        </is>
      </c>
      <c r="AA3539" s="8" t="inlineStr">
        <is>
          <t>https://www.contratacion.euskadi.eus/webkpe00-kpesimpc/es/contenidos/anuncio_contratacion/expcm473705/es_doc/index.html</t>
        </is>
      </c>
      <c r="AB3539" s="8" t="inlineStr">
        <is>
          <t>https://www.contratacion.euskadi.eus/contenidos/anuncio_contratacion/expcm473705/es_doc/data/es_r01dtpd19b8fc21bc53dc02453f997f1f23658a88b</t>
        </is>
      </c>
      <c r="AC3539" s="8" t="inlineStr">
        <is>
          <t>https://www.contratacion.euskadi.eus/contenidos/anuncio_contratacion/expcm473705/r01Index/expcm473705-idxContent.xml</t>
        </is>
      </c>
      <c r="AD3539" s="8" t="inlineStr">
        <is>
          <t>05/01/2026</t>
        </is>
      </c>
      <c r="AE3539" s="8" t="inlineStr">
        <is>
          <t>r01epd013d637b26c21d0022fe828f4be57aaa9c6</t>
        </is>
      </c>
      <c r="AF3539" s="8" t="inlineStr">
        <is>
          <t>Ayuntamiento de Ibarra</t>
        </is>
      </c>
      <c r="AG3539" s="8" t="inlineStr">
        <is>
          <t>r01epd013d637f40181d0022f62cbf8994cd6ab93</t>
        </is>
      </c>
      <c r="AH3539" s="8" t="inlineStr">
        <is>
          <t>Ayuntamiento de Ibarra</t>
        </is>
      </c>
      <c r="AI3539" s="8" t="inlineStr">
        <is>
          <t/>
        </is>
      </c>
      <c r="AJ3539" s="8" t="inlineStr">
        <is>
          <t/>
        </is>
      </c>
    </row>
    <row r="3540" customHeight="true" ht="15.0">
      <c r="A3540" s="8" t="inlineStr">
        <is>
          <t>euskal herria 29-33 inguruko asfalto lanak. 2025wae10023. 2025/747 alkate dekretua</t>
        </is>
      </c>
      <c r="B3540" s="8" t="inlineStr">
        <is>
          <t/>
        </is>
      </c>
      <c r="C3540" s="8" t="inlineStr">
        <is>
          <t>Gobierno Vasco</t>
        </is>
      </c>
      <c r="D3540" s="8" t="inlineStr">
        <is>
          <t/>
        </is>
      </c>
      <c r="E3540" s="8" t="inlineStr">
        <is>
          <t/>
        </is>
      </c>
      <c r="F3540" s="8" t="inlineStr">
        <is>
          <t/>
        </is>
      </c>
      <c r="G3540" s="8" t="inlineStr">
        <is>
          <t>euskal herria 29-33 inguruko asfalto lanak. 2025wae10023. 2025/747 alkate dekretua</t>
        </is>
      </c>
      <c r="H3540" s="8" t="inlineStr">
        <is>
          <t>euskal herria 29-33 inguruko asfalto lanak. 2025wae10023. 2025/747 alkate dekretua</t>
        </is>
      </c>
      <c r="I3540" s="8" t="inlineStr">
        <is>
          <t/>
        </is>
      </c>
      <c r="J3540" s="8" t="inlineStr">
        <is>
          <t>05/01/2026</t>
        </is>
      </c>
      <c r="K3540" s="8" t="inlineStr">
        <is>
          <t>2025-ESKA-000160-00</t>
        </is>
      </c>
      <c r="L3540" s="8" t="inlineStr">
        <is>
          <t>Adjudicación provisional / definitiva</t>
        </is>
      </c>
      <c r="M3540" s="8" t="inlineStr">
        <is>
          <t>true</t>
        </is>
      </c>
      <c r="N3540" s="8" t="inlineStr">
        <is>
          <t/>
        </is>
      </c>
      <c r="O3540" s="8" t="inlineStr">
        <is>
          <t/>
        </is>
      </c>
      <c r="P3540" s="8" t="inlineStr">
        <is>
          <t/>
        </is>
      </c>
      <c r="Q3540" s="8" t="inlineStr">
        <is>
          <t/>
        </is>
      </c>
      <c r="R3540" s="8" t="inlineStr">
        <is>
          <t/>
        </is>
      </c>
      <c r="S3540" s="8" t="inlineStr">
        <is>
          <t>https://www.contratacion.euskadi.eus/webkpe00-kpeperfi/es/contenidos/anuncio_contratacion/expcm473706/es_doc/images/ibarra_logo.jpg</t>
        </is>
      </c>
      <c r="T3540" s="8" t="inlineStr">
        <is>
          <t>Ayuntamiento de Ibarra</t>
        </is>
      </c>
      <c r="U3540" s="8" t="inlineStr">
        <is>
          <t>P2004500A - Ayuntamiento de Ibarra</t>
        </is>
      </c>
      <c r="V3540" s="8" t="inlineStr">
        <is>
          <t>Alcalde</t>
        </is>
      </c>
      <c r="W3540" s="8" t="inlineStr">
        <is>
          <t/>
        </is>
      </c>
      <c r="X3540" s="8" t="inlineStr">
        <is>
          <t/>
        </is>
      </c>
      <c r="Y3540" s="8" t="inlineStr">
        <is>
          <t/>
        </is>
      </c>
      <c r="Z3540" s="8" t="inlineStr">
        <is>
          <t>https://www.contratacion.euskadi.eus/anuncio_contratacion/euskal-herria-29-33-inguruko-asfalto-lanak-2025wae10023-2025-747-alkate-dekretua/webkpe00-kpesimpc/es/</t>
        </is>
      </c>
      <c r="AA3540" s="8" t="inlineStr">
        <is>
          <t>https://www.contratacion.euskadi.eus/webkpe00-kpesimpc/es/contenidos/anuncio_contratacion/expcm473706/es_doc/index.html</t>
        </is>
      </c>
      <c r="AB3540" s="8" t="inlineStr">
        <is>
          <t>https://www.contratacion.euskadi.eus/contenidos/anuncio_contratacion/expcm473706/es_doc/data/es_r01dtpd19b8fc6145f2bd4c0fe1097c6989d79f9d2</t>
        </is>
      </c>
      <c r="AC3540" s="8" t="inlineStr">
        <is>
          <t>https://www.contratacion.euskadi.eus/contenidos/anuncio_contratacion/expcm473706/r01Index/expcm473706-idxContent.xml</t>
        </is>
      </c>
      <c r="AD3540" s="8" t="inlineStr">
        <is>
          <t>05/01/2026</t>
        </is>
      </c>
      <c r="AE3540" s="8" t="inlineStr">
        <is>
          <t>r01epd013d637b26c21d0022fe828f4be57aaa9c6</t>
        </is>
      </c>
      <c r="AF3540" s="8" t="inlineStr">
        <is>
          <t>Ayuntamiento de Ibarra</t>
        </is>
      </c>
      <c r="AG3540" s="8" t="inlineStr">
        <is>
          <t>r01epd013d637f40181d0022f62cbf8994cd6ab93</t>
        </is>
      </c>
      <c r="AH3540" s="8" t="inlineStr">
        <is>
          <t>Ayuntamiento de Ibarra</t>
        </is>
      </c>
      <c r="AI3540" s="8" t="inlineStr">
        <is>
          <t/>
        </is>
      </c>
      <c r="AJ3540" s="8" t="inlineStr">
        <is>
          <t/>
        </is>
      </c>
    </row>
    <row r="3541" customHeight="true" ht="15.0">
      <c r="A3541" s="8" t="inlineStr">
        <is>
          <t>julain gaiarre 9ko arrapala asfaltatzeko lanak.</t>
        </is>
      </c>
      <c r="B3541" s="8" t="inlineStr">
        <is>
          <t/>
        </is>
      </c>
      <c r="C3541" s="8" t="inlineStr">
        <is>
          <t>Gobierno Vasco</t>
        </is>
      </c>
      <c r="D3541" s="8" t="inlineStr">
        <is>
          <t/>
        </is>
      </c>
      <c r="E3541" s="8" t="inlineStr">
        <is>
          <t/>
        </is>
      </c>
      <c r="F3541" s="8" t="inlineStr">
        <is>
          <t/>
        </is>
      </c>
      <c r="G3541" s="8" t="inlineStr">
        <is>
          <t>julain gaiarre 9ko arrapala asfaltatzeko lanak.</t>
        </is>
      </c>
      <c r="H3541" s="8" t="inlineStr">
        <is>
          <t>julain gaiarre 9ko arrapala asfaltatzeko lanak.</t>
        </is>
      </c>
      <c r="I3541" s="8" t="inlineStr">
        <is>
          <t/>
        </is>
      </c>
      <c r="J3541" s="8" t="inlineStr">
        <is>
          <t>05/01/2026</t>
        </is>
      </c>
      <c r="K3541" s="8" t="inlineStr">
        <is>
          <t>2025-ESKA-000161-00</t>
        </is>
      </c>
      <c r="L3541" s="8" t="inlineStr">
        <is>
          <t>Adjudicación provisional / definitiva</t>
        </is>
      </c>
      <c r="M3541" s="8" t="inlineStr">
        <is>
          <t>true</t>
        </is>
      </c>
      <c r="N3541" s="8" t="inlineStr">
        <is>
          <t/>
        </is>
      </c>
      <c r="O3541" s="8" t="inlineStr">
        <is>
          <t/>
        </is>
      </c>
      <c r="P3541" s="8" t="inlineStr">
        <is>
          <t/>
        </is>
      </c>
      <c r="Q3541" s="8" t="inlineStr">
        <is>
          <t/>
        </is>
      </c>
      <c r="R3541" s="8" t="inlineStr">
        <is>
          <t/>
        </is>
      </c>
      <c r="S3541" s="8" t="inlineStr">
        <is>
          <t>https://www.contratacion.euskadi.eus/webkpe00-kpeperfi/es/contenidos/anuncio_contratacion/expcm473707/es_doc/images/ibarra_logo.jpg</t>
        </is>
      </c>
      <c r="T3541" s="8" t="inlineStr">
        <is>
          <t>Ayuntamiento de Ibarra</t>
        </is>
      </c>
      <c r="U3541" s="8" t="inlineStr">
        <is>
          <t>P2004500A - Ayuntamiento de Ibarra</t>
        </is>
      </c>
      <c r="V3541" s="8" t="inlineStr">
        <is>
          <t>Alcalde</t>
        </is>
      </c>
      <c r="W3541" s="8" t="inlineStr">
        <is>
          <t/>
        </is>
      </c>
      <c r="X3541" s="8" t="inlineStr">
        <is>
          <t/>
        </is>
      </c>
      <c r="Y3541" s="8" t="inlineStr">
        <is>
          <t/>
        </is>
      </c>
      <c r="Z3541" s="8" t="inlineStr">
        <is>
          <t>https://www.contratacion.euskadi.eus/anuncio_contratacion/julain-gaiarre-9ko-arrapala-asfaltatzeko-lanak/webkpe00-kpesimpc/es/</t>
        </is>
      </c>
      <c r="AA3541" s="8" t="inlineStr">
        <is>
          <t>https://www.contratacion.euskadi.eus/webkpe00-kpesimpc/es/contenidos/anuncio_contratacion/expcm473707/es_doc/index.html</t>
        </is>
      </c>
      <c r="AB3541" s="8" t="inlineStr">
        <is>
          <t>https://www.contratacion.euskadi.eus/contenidos/anuncio_contratacion/expcm473707/es_doc/data/es_r01dtpd19b8fc63a652bd4c0fea2e0bf402acb686d</t>
        </is>
      </c>
      <c r="AC3541" s="8" t="inlineStr">
        <is>
          <t>https://www.contratacion.euskadi.eus/contenidos/anuncio_contratacion/expcm473707/r01Index/expcm473707-idxContent.xml</t>
        </is>
      </c>
      <c r="AD3541" s="8" t="inlineStr">
        <is>
          <t>05/01/2026</t>
        </is>
      </c>
      <c r="AE3541" s="8" t="inlineStr">
        <is>
          <t>r01epd013d637b26c21d0022fe828f4be57aaa9c6</t>
        </is>
      </c>
      <c r="AF3541" s="8" t="inlineStr">
        <is>
          <t>Ayuntamiento de Ibarra</t>
        </is>
      </c>
      <c r="AG3541" s="8" t="inlineStr">
        <is>
          <t>r01epd013d637f40181d0022f62cbf8994cd6ab93</t>
        </is>
      </c>
      <c r="AH3541" s="8" t="inlineStr">
        <is>
          <t>Ayuntamiento de Ibarra</t>
        </is>
      </c>
      <c r="AI3541" s="8" t="inlineStr">
        <is>
          <t/>
        </is>
      </c>
      <c r="AJ3541" s="8" t="inlineStr">
        <is>
          <t/>
        </is>
      </c>
    </row>
    <row r="3542" customHeight="true" ht="15.0">
      <c r="A3542" s="8" t="inlineStr">
        <is>
          <t>ibarra martxan calendario año 2026</t>
        </is>
      </c>
      <c r="B3542" s="8" t="inlineStr">
        <is>
          <t/>
        </is>
      </c>
      <c r="C3542" s="8" t="inlineStr">
        <is>
          <t>Gobierno Vasco</t>
        </is>
      </c>
      <c r="D3542" s="8" t="inlineStr">
        <is>
          <t/>
        </is>
      </c>
      <c r="E3542" s="8" t="inlineStr">
        <is>
          <t/>
        </is>
      </c>
      <c r="F3542" s="8" t="inlineStr">
        <is>
          <t/>
        </is>
      </c>
      <c r="G3542" s="8" t="inlineStr">
        <is>
          <t>ibarra martxan calendario año 2026</t>
        </is>
      </c>
      <c r="H3542" s="8" t="inlineStr">
        <is>
          <t>ibarra martxan calendario año 2026</t>
        </is>
      </c>
      <c r="I3542" s="8" t="inlineStr">
        <is>
          <t/>
        </is>
      </c>
      <c r="J3542" s="8" t="inlineStr">
        <is>
          <t>05/01/2026</t>
        </is>
      </c>
      <c r="K3542" s="8" t="inlineStr">
        <is>
          <t>2025-ESKA-000162-00</t>
        </is>
      </c>
      <c r="L3542" s="8" t="inlineStr">
        <is>
          <t>Adjudicación provisional / definitiva</t>
        </is>
      </c>
      <c r="M3542" s="8" t="inlineStr">
        <is>
          <t>true</t>
        </is>
      </c>
      <c r="N3542" s="8" t="inlineStr">
        <is>
          <t/>
        </is>
      </c>
      <c r="O3542" s="8" t="inlineStr">
        <is>
          <t/>
        </is>
      </c>
      <c r="P3542" s="8" t="inlineStr">
        <is>
          <t/>
        </is>
      </c>
      <c r="Q3542" s="8" t="inlineStr">
        <is>
          <t/>
        </is>
      </c>
      <c r="R3542" s="8" t="inlineStr">
        <is>
          <t/>
        </is>
      </c>
      <c r="S3542" s="8" t="inlineStr">
        <is>
          <t>https://www.contratacion.euskadi.eus/webkpe00-kpeperfi/es/contenidos/anuncio_contratacion/expcm473708/es_doc/images/ibarra_logo.jpg</t>
        </is>
      </c>
      <c r="T3542" s="8" t="inlineStr">
        <is>
          <t>Ayuntamiento de Ibarra</t>
        </is>
      </c>
      <c r="U3542" s="8" t="inlineStr">
        <is>
          <t>P2004500A - Ayuntamiento de Ibarra</t>
        </is>
      </c>
      <c r="V3542" s="8" t="inlineStr">
        <is>
          <t>Alcalde</t>
        </is>
      </c>
      <c r="W3542" s="8" t="inlineStr">
        <is>
          <t/>
        </is>
      </c>
      <c r="X3542" s="8" t="inlineStr">
        <is>
          <t/>
        </is>
      </c>
      <c r="Y3542" s="8" t="inlineStr">
        <is>
          <t/>
        </is>
      </c>
      <c r="Z3542" s="8" t="inlineStr">
        <is>
          <t>https://www.contratacion.euskadi.eus/anuncio_contratacion/ibarra-martxan-calendario-ano-2026/webkpe00-kpesimpc/es/</t>
        </is>
      </c>
      <c r="AA3542" s="8" t="inlineStr">
        <is>
          <t>https://www.contratacion.euskadi.eus/webkpe00-kpesimpc/es/contenidos/anuncio_contratacion/expcm473708/es_doc/index.html</t>
        </is>
      </c>
      <c r="AB3542" s="8" t="inlineStr">
        <is>
          <t>https://www.contratacion.euskadi.eus/contenidos/anuncio_contratacion/expcm473708/es_doc/data/es_r01dtpd19b8fc662722bd4c0feb8cce7c67af3bd01</t>
        </is>
      </c>
      <c r="AC3542" s="8" t="inlineStr">
        <is>
          <t>https://www.contratacion.euskadi.eus/contenidos/anuncio_contratacion/expcm473708/r01Index/expcm473708-idxContent.xml</t>
        </is>
      </c>
      <c r="AD3542" s="8" t="inlineStr">
        <is>
          <t>05/01/2026</t>
        </is>
      </c>
      <c r="AE3542" s="8" t="inlineStr">
        <is>
          <t>r01epd013d637b26c21d0022fe828f4be57aaa9c6</t>
        </is>
      </c>
      <c r="AF3542" s="8" t="inlineStr">
        <is>
          <t>Ayuntamiento de Ibarra</t>
        </is>
      </c>
      <c r="AG3542" s="8" t="inlineStr">
        <is>
          <t>r01epd013d637f40181d0022f62cbf8994cd6ab93</t>
        </is>
      </c>
      <c r="AH3542" s="8" t="inlineStr">
        <is>
          <t>Ayuntamiento de Ibarra</t>
        </is>
      </c>
      <c r="AI3542" s="8" t="inlineStr">
        <is>
          <t/>
        </is>
      </c>
      <c r="AJ3542" s="8" t="inlineStr">
        <is>
          <t/>
        </is>
      </c>
    </row>
    <row r="3543" customHeight="true" ht="15.0">
      <c r="A3543" s="8" t="inlineStr">
        <is>
          <t>euskal herria 58ko garaje sarreraren aurrean eta julian gaiarre  15eko sarbidean asfalto konponketak</t>
        </is>
      </c>
      <c r="B3543" s="8" t="inlineStr">
        <is>
          <t/>
        </is>
      </c>
      <c r="C3543" s="8" t="inlineStr">
        <is>
          <t>Gobierno Vasco</t>
        </is>
      </c>
      <c r="D3543" s="8" t="inlineStr">
        <is>
          <t/>
        </is>
      </c>
      <c r="E3543" s="8" t="inlineStr">
        <is>
          <t/>
        </is>
      </c>
      <c r="F3543" s="8" t="inlineStr">
        <is>
          <t/>
        </is>
      </c>
      <c r="G3543" s="8" t="inlineStr">
        <is>
          <t>euskal herria 58ko garaje sarreraren aurrean eta julian gaiarre  15eko sarbidean asfalto konponketak</t>
        </is>
      </c>
      <c r="H3543" s="8" t="inlineStr">
        <is>
          <t>euskal herria 58ko garaje sarreraren aurrean eta julian gaiarre  15eko sarbidean asfalto konponketak</t>
        </is>
      </c>
      <c r="I3543" s="8" t="inlineStr">
        <is>
          <t/>
        </is>
      </c>
      <c r="J3543" s="8" t="inlineStr">
        <is>
          <t>05/01/2026</t>
        </is>
      </c>
      <c r="K3543" s="8" t="inlineStr">
        <is>
          <t>2025-ESKA-000163-00</t>
        </is>
      </c>
      <c r="L3543" s="8" t="inlineStr">
        <is>
          <t>Adjudicación provisional / definitiva</t>
        </is>
      </c>
      <c r="M3543" s="8" t="inlineStr">
        <is>
          <t>true</t>
        </is>
      </c>
      <c r="N3543" s="8" t="inlineStr">
        <is>
          <t/>
        </is>
      </c>
      <c r="O3543" s="8" t="inlineStr">
        <is>
          <t/>
        </is>
      </c>
      <c r="P3543" s="8" t="inlineStr">
        <is>
          <t/>
        </is>
      </c>
      <c r="Q3543" s="8" t="inlineStr">
        <is>
          <t/>
        </is>
      </c>
      <c r="R3543" s="8" t="inlineStr">
        <is>
          <t/>
        </is>
      </c>
      <c r="S3543" s="8" t="inlineStr">
        <is>
          <t>https://www.contratacion.euskadi.eus/webkpe00-kpeperfi/es/contenidos/anuncio_contratacion/expcm473709/es_doc/images/ibarra_logo.jpg</t>
        </is>
      </c>
      <c r="T3543" s="8" t="inlineStr">
        <is>
          <t>Ayuntamiento de Ibarra</t>
        </is>
      </c>
      <c r="U3543" s="8" t="inlineStr">
        <is>
          <t>P2004500A - Ayuntamiento de Ibarra</t>
        </is>
      </c>
      <c r="V3543" s="8" t="inlineStr">
        <is>
          <t>Alcalde</t>
        </is>
      </c>
      <c r="W3543" s="8" t="inlineStr">
        <is>
          <t/>
        </is>
      </c>
      <c r="X3543" s="8" t="inlineStr">
        <is>
          <t/>
        </is>
      </c>
      <c r="Y3543" s="8" t="inlineStr">
        <is>
          <t/>
        </is>
      </c>
      <c r="Z3543" s="8" t="inlineStr">
        <is>
          <t>https://www.contratacion.euskadi.eus/anuncio_contratacion/euskal-herria-58ko-garaje-sarreraren-aurrean-eta-julian-gaiarre-15eko-sarbidean-asfalto-konponketak/webkpe00-kpesimpc/es/</t>
        </is>
      </c>
      <c r="AA3543" s="8" t="inlineStr">
        <is>
          <t>https://www.contratacion.euskadi.eus/webkpe00-kpesimpc/es/contenidos/anuncio_contratacion/expcm473709/es_doc/index.html</t>
        </is>
      </c>
      <c r="AB3543" s="8" t="inlineStr">
        <is>
          <t>https://www.contratacion.euskadi.eus/contenidos/anuncio_contratacion/expcm473709/es_doc/data/es_r01dtpd19b8fc68a072bd4c0fe9b57b817ce03ce1b</t>
        </is>
      </c>
      <c r="AC3543" s="8" t="inlineStr">
        <is>
          <t>https://www.contratacion.euskadi.eus/contenidos/anuncio_contratacion/expcm473709/r01Index/expcm473709-idxContent.xml</t>
        </is>
      </c>
      <c r="AD3543" s="8" t="inlineStr">
        <is>
          <t>05/01/2026</t>
        </is>
      </c>
      <c r="AE3543" s="8" t="inlineStr">
        <is>
          <t>r01epd013d637b26c21d0022fe828f4be57aaa9c6</t>
        </is>
      </c>
      <c r="AF3543" s="8" t="inlineStr">
        <is>
          <t>Ayuntamiento de Ibarra</t>
        </is>
      </c>
      <c r="AG3543" s="8" t="inlineStr">
        <is>
          <t>r01epd013d637f40181d0022f62cbf8994cd6ab93</t>
        </is>
      </c>
      <c r="AH3543" s="8" t="inlineStr">
        <is>
          <t>Ayuntamiento de Ibarra</t>
        </is>
      </c>
      <c r="AI3543" s="8" t="inlineStr">
        <is>
          <t/>
        </is>
      </c>
      <c r="AJ3543" s="8" t="inlineStr">
        <is>
          <t/>
        </is>
      </c>
    </row>
    <row r="3544" customHeight="true" ht="15.0">
      <c r="A3544" s="8" t="inlineStr">
        <is>
          <t>san bartolome plazaren ondoan errekako harrizko muretea konpondu eta hesiaren oinarriak hormigoiarekin egin.</t>
        </is>
      </c>
      <c r="B3544" s="8" t="inlineStr">
        <is>
          <t/>
        </is>
      </c>
      <c r="C3544" s="8" t="inlineStr">
        <is>
          <t>Gobierno Vasco</t>
        </is>
      </c>
      <c r="D3544" s="8" t="inlineStr">
        <is>
          <t/>
        </is>
      </c>
      <c r="E3544" s="8" t="inlineStr">
        <is>
          <t/>
        </is>
      </c>
      <c r="F3544" s="8" t="inlineStr">
        <is>
          <t/>
        </is>
      </c>
      <c r="G3544" s="8" t="inlineStr">
        <is>
          <t>san bartolome plazaren ondoan errekako harrizko muretea konpondu eta hesiaren oinarriak hormigoiarekin egin.</t>
        </is>
      </c>
      <c r="H3544" s="8" t="inlineStr">
        <is>
          <t>san bartolome plazaren ondoan errekako harrizko muretea konpondu eta hesiaren oinarriak hormigoiarekin egin.</t>
        </is>
      </c>
      <c r="I3544" s="8" t="inlineStr">
        <is>
          <t/>
        </is>
      </c>
      <c r="J3544" s="8" t="inlineStr">
        <is>
          <t>05/01/2026</t>
        </is>
      </c>
      <c r="K3544" s="8" t="inlineStr">
        <is>
          <t>2025-ESKA-000164-00</t>
        </is>
      </c>
      <c r="L3544" s="8" t="inlineStr">
        <is>
          <t>Adjudicación provisional / definitiva</t>
        </is>
      </c>
      <c r="M3544" s="8" t="inlineStr">
        <is>
          <t>true</t>
        </is>
      </c>
      <c r="N3544" s="8" t="inlineStr">
        <is>
          <t/>
        </is>
      </c>
      <c r="O3544" s="8" t="inlineStr">
        <is>
          <t/>
        </is>
      </c>
      <c r="P3544" s="8" t="inlineStr">
        <is>
          <t/>
        </is>
      </c>
      <c r="Q3544" s="8" t="inlineStr">
        <is>
          <t/>
        </is>
      </c>
      <c r="R3544" s="8" t="inlineStr">
        <is>
          <t/>
        </is>
      </c>
      <c r="S3544" s="8" t="inlineStr">
        <is>
          <t>https://www.contratacion.euskadi.eus/webkpe00-kpeperfi/es/contenidos/anuncio_contratacion/expcm473710/es_doc/images/ibarra_logo.jpg</t>
        </is>
      </c>
      <c r="T3544" s="8" t="inlineStr">
        <is>
          <t>Ayuntamiento de Ibarra</t>
        </is>
      </c>
      <c r="U3544" s="8" t="inlineStr">
        <is>
          <t>P2004500A - Ayuntamiento de Ibarra</t>
        </is>
      </c>
      <c r="V3544" s="8" t="inlineStr">
        <is>
          <t>Alcalde</t>
        </is>
      </c>
      <c r="W3544" s="8" t="inlineStr">
        <is>
          <t/>
        </is>
      </c>
      <c r="X3544" s="8" t="inlineStr">
        <is>
          <t/>
        </is>
      </c>
      <c r="Y3544" s="8" t="inlineStr">
        <is>
          <t/>
        </is>
      </c>
      <c r="Z3544" s="8" t="inlineStr">
        <is>
          <t>https://www.contratacion.euskadi.eus/anuncio_contratacion/san-bartolome-plazaren-ondoan-errekako-harrizko-muretea-konpondu-eta-hesiaren-oinarriak-hormigoiarekin-egin/webkpe00-kpesimpc/es/</t>
        </is>
      </c>
      <c r="AA3544" s="8" t="inlineStr">
        <is>
          <t>https://www.contratacion.euskadi.eus/webkpe00-kpesimpc/es/contenidos/anuncio_contratacion/expcm473710/es_doc/index.html</t>
        </is>
      </c>
      <c r="AB3544" s="8" t="inlineStr">
        <is>
          <t>https://www.contratacion.euskadi.eus/contenidos/anuncio_contratacion/expcm473710/es_doc/data/es_r01dtpd19b8fc6b1d02bd4c0fe36839505f561193e</t>
        </is>
      </c>
      <c r="AC3544" s="8" t="inlineStr">
        <is>
          <t>https://www.contratacion.euskadi.eus/contenidos/anuncio_contratacion/expcm473710/r01Index/expcm473710-idxContent.xml</t>
        </is>
      </c>
      <c r="AD3544" s="8" t="inlineStr">
        <is>
          <t>05/01/2026</t>
        </is>
      </c>
      <c r="AE3544" s="8" t="inlineStr">
        <is>
          <t>r01epd013d637b26c21d0022fe828f4be57aaa9c6</t>
        </is>
      </c>
      <c r="AF3544" s="8" t="inlineStr">
        <is>
          <t>Ayuntamiento de Ibarra</t>
        </is>
      </c>
      <c r="AG3544" s="8" t="inlineStr">
        <is>
          <t>r01epd013d637f40181d0022f62cbf8994cd6ab93</t>
        </is>
      </c>
      <c r="AH3544" s="8" t="inlineStr">
        <is>
          <t>Ayuntamiento de Ibarra</t>
        </is>
      </c>
      <c r="AI3544" s="8" t="inlineStr">
        <is>
          <t/>
        </is>
      </c>
      <c r="AJ3544" s="8" t="inlineStr">
        <is>
          <t/>
        </is>
      </c>
    </row>
    <row r="3545" customHeight="true" ht="15.0">
      <c r="A3545" s="8" t="inlineStr">
        <is>
          <t>apatterreka 1, argindegi 18, julian gaiarre 11 eta 15ean barandak lixatu eta margotzeko lanak</t>
        </is>
      </c>
      <c r="B3545" s="8" t="inlineStr">
        <is>
          <t/>
        </is>
      </c>
      <c r="C3545" s="8" t="inlineStr">
        <is>
          <t>Gobierno Vasco</t>
        </is>
      </c>
      <c r="D3545" s="8" t="inlineStr">
        <is>
          <t/>
        </is>
      </c>
      <c r="E3545" s="8" t="inlineStr">
        <is>
          <t/>
        </is>
      </c>
      <c r="F3545" s="8" t="inlineStr">
        <is>
          <t/>
        </is>
      </c>
      <c r="G3545" s="8" t="inlineStr">
        <is>
          <t>apatterreka 1, argindegi 18, julian gaiarre 11 eta 15ean barandak lixatu eta margotzeko lanak</t>
        </is>
      </c>
      <c r="H3545" s="8" t="inlineStr">
        <is>
          <t>apatterreka 1, argindegi 18, julian gaiarre 11 eta 15ean barandak lixatu eta margotzeko lanak</t>
        </is>
      </c>
      <c r="I3545" s="8" t="inlineStr">
        <is>
          <t/>
        </is>
      </c>
      <c r="J3545" s="8" t="inlineStr">
        <is>
          <t>05/01/2026</t>
        </is>
      </c>
      <c r="K3545" s="8" t="inlineStr">
        <is>
          <t>2025-ESKA-000165-00</t>
        </is>
      </c>
      <c r="L3545" s="8" t="inlineStr">
        <is>
          <t>Adjudicación provisional / definitiva</t>
        </is>
      </c>
      <c r="M3545" s="8" t="inlineStr">
        <is>
          <t>true</t>
        </is>
      </c>
      <c r="N3545" s="8" t="inlineStr">
        <is>
          <t/>
        </is>
      </c>
      <c r="O3545" s="8" t="inlineStr">
        <is>
          <t/>
        </is>
      </c>
      <c r="P3545" s="8" t="inlineStr">
        <is>
          <t/>
        </is>
      </c>
      <c r="Q3545" s="8" t="inlineStr">
        <is>
          <t/>
        </is>
      </c>
      <c r="R3545" s="8" t="inlineStr">
        <is>
          <t/>
        </is>
      </c>
      <c r="S3545" s="8" t="inlineStr">
        <is>
          <t>https://www.contratacion.euskadi.eus/webkpe00-kpeperfi/es/contenidos/anuncio_contratacion/expcm473711/es_doc/images/ibarra_logo.jpg</t>
        </is>
      </c>
      <c r="T3545" s="8" t="inlineStr">
        <is>
          <t>Ayuntamiento de Ibarra</t>
        </is>
      </c>
      <c r="U3545" s="8" t="inlineStr">
        <is>
          <t>P2004500A - Ayuntamiento de Ibarra</t>
        </is>
      </c>
      <c r="V3545" s="8" t="inlineStr">
        <is>
          <t>Alcalde</t>
        </is>
      </c>
      <c r="W3545" s="8" t="inlineStr">
        <is>
          <t/>
        </is>
      </c>
      <c r="X3545" s="8" t="inlineStr">
        <is>
          <t/>
        </is>
      </c>
      <c r="Y3545" s="8" t="inlineStr">
        <is>
          <t/>
        </is>
      </c>
      <c r="Z3545" s="8" t="inlineStr">
        <is>
          <t>https://www.contratacion.euskadi.eus/anuncio_contratacion/apatterreka-1-argindegi-18-julian-gaiarre-11-eta-15ean-barandak-lixatu-eta-margotzeko-lanak/webkpe00-kpesimpc/es/</t>
        </is>
      </c>
      <c r="AA3545" s="8" t="inlineStr">
        <is>
          <t>https://www.contratacion.euskadi.eus/webkpe00-kpesimpc/es/contenidos/anuncio_contratacion/expcm473711/es_doc/index.html</t>
        </is>
      </c>
      <c r="AB3545" s="8" t="inlineStr">
        <is>
          <t>https://www.contratacion.euskadi.eus/contenidos/anuncio_contratacion/expcm473711/es_doc/data/es_r01dtpd19b8fcaa4055ccad8675666c3a95c0140b9</t>
        </is>
      </c>
      <c r="AC3545" s="8" t="inlineStr">
        <is>
          <t>https://www.contratacion.euskadi.eus/contenidos/anuncio_contratacion/expcm473711/r01Index/expcm473711-idxContent.xml</t>
        </is>
      </c>
      <c r="AD3545" s="8" t="inlineStr">
        <is>
          <t>05/01/2026</t>
        </is>
      </c>
      <c r="AE3545" s="8" t="inlineStr">
        <is>
          <t>r01epd013d637b26c21d0022fe828f4be57aaa9c6</t>
        </is>
      </c>
      <c r="AF3545" s="8" t="inlineStr">
        <is>
          <t>Ayuntamiento de Ibarra</t>
        </is>
      </c>
      <c r="AG3545" s="8" t="inlineStr">
        <is>
          <t>r01epd013d637f40181d0022f62cbf8994cd6ab93</t>
        </is>
      </c>
      <c r="AH3545" s="8" t="inlineStr">
        <is>
          <t>Ayuntamiento de Ibarra</t>
        </is>
      </c>
      <c r="AI3545" s="8" t="inlineStr">
        <is>
          <t/>
        </is>
      </c>
      <c r="AJ3545" s="8" t="inlineStr">
        <is>
          <t/>
        </is>
      </c>
    </row>
    <row r="3546" customHeight="true" ht="15.0">
      <c r="A3546" s="8" t="inlineStr">
        <is>
          <t>elizaren ondoan dagoen harrizko horma altxatzeko lanak. 2025wae10013 espedientea. 770 alkate dekretua</t>
        </is>
      </c>
      <c r="B3546" s="8" t="inlineStr">
        <is>
          <t/>
        </is>
      </c>
      <c r="C3546" s="8" t="inlineStr">
        <is>
          <t>Gobierno Vasco</t>
        </is>
      </c>
      <c r="D3546" s="8" t="inlineStr">
        <is>
          <t/>
        </is>
      </c>
      <c r="E3546" s="8" t="inlineStr">
        <is>
          <t/>
        </is>
      </c>
      <c r="F3546" s="8" t="inlineStr">
        <is>
          <t/>
        </is>
      </c>
      <c r="G3546" s="8" t="inlineStr">
        <is>
          <t>elizaren ondoan dagoen harrizko horma altxatzeko lanak. 2025wae10013 espedientea. 770 alkate dekretua</t>
        </is>
      </c>
      <c r="H3546" s="8" t="inlineStr">
        <is>
          <t>elizaren ondoan dagoen harrizko horma altxatzeko lanak. 2025wae10013 espedientea. 770 alkate dekretua</t>
        </is>
      </c>
      <c r="I3546" s="8" t="inlineStr">
        <is>
          <t/>
        </is>
      </c>
      <c r="J3546" s="8" t="inlineStr">
        <is>
          <t>05/01/2026</t>
        </is>
      </c>
      <c r="K3546" s="8" t="inlineStr">
        <is>
          <t>2025-ESKA-000166-00</t>
        </is>
      </c>
      <c r="L3546" s="8" t="inlineStr">
        <is>
          <t>Adjudicación provisional / definitiva</t>
        </is>
      </c>
      <c r="M3546" s="8" t="inlineStr">
        <is>
          <t>true</t>
        </is>
      </c>
      <c r="N3546" s="8" t="inlineStr">
        <is>
          <t/>
        </is>
      </c>
      <c r="O3546" s="8" t="inlineStr">
        <is>
          <t/>
        </is>
      </c>
      <c r="P3546" s="8" t="inlineStr">
        <is>
          <t/>
        </is>
      </c>
      <c r="Q3546" s="8" t="inlineStr">
        <is>
          <t/>
        </is>
      </c>
      <c r="R3546" s="8" t="inlineStr">
        <is>
          <t/>
        </is>
      </c>
      <c r="S3546" s="8" t="inlineStr">
        <is>
          <t>https://www.contratacion.euskadi.eus/webkpe00-kpeperfi/es/contenidos/anuncio_contratacion/expcm473712/es_doc/images/ibarra_logo.jpg</t>
        </is>
      </c>
      <c r="T3546" s="8" t="inlineStr">
        <is>
          <t>Ayuntamiento de Ibarra</t>
        </is>
      </c>
      <c r="U3546" s="8" t="inlineStr">
        <is>
          <t>P2004500A - Ayuntamiento de Ibarra</t>
        </is>
      </c>
      <c r="V3546" s="8" t="inlineStr">
        <is>
          <t>Alcalde</t>
        </is>
      </c>
      <c r="W3546" s="8" t="inlineStr">
        <is>
          <t/>
        </is>
      </c>
      <c r="X3546" s="8" t="inlineStr">
        <is>
          <t/>
        </is>
      </c>
      <c r="Y3546" s="8" t="inlineStr">
        <is>
          <t/>
        </is>
      </c>
      <c r="Z3546" s="8" t="inlineStr">
        <is>
          <t>https://www.contratacion.euskadi.eus/anuncio_contratacion/elizaren-ondoan-dagoen-harrizko-horma-altxatzeko-lanak-2025wae10013-espedientea-770-alkate-dekretua/webkpe00-kpesimpc/es/</t>
        </is>
      </c>
      <c r="AA3546" s="8" t="inlineStr">
        <is>
          <t>https://www.contratacion.euskadi.eus/webkpe00-kpesimpc/es/contenidos/anuncio_contratacion/expcm473712/es_doc/index.html</t>
        </is>
      </c>
      <c r="AB3546" s="8" t="inlineStr">
        <is>
          <t>https://www.contratacion.euskadi.eus/contenidos/anuncio_contratacion/expcm473712/es_doc/data/es_r01dtpd19b8fcacbca5ccad8675a87f6daff09378f</t>
        </is>
      </c>
      <c r="AC3546" s="8" t="inlineStr">
        <is>
          <t>https://www.contratacion.euskadi.eus/contenidos/anuncio_contratacion/expcm473712/r01Index/expcm473712-idxContent.xml</t>
        </is>
      </c>
      <c r="AD3546" s="8" t="inlineStr">
        <is>
          <t>05/01/2026</t>
        </is>
      </c>
      <c r="AE3546" s="8" t="inlineStr">
        <is>
          <t>r01epd013d637b26c21d0022fe828f4be57aaa9c6</t>
        </is>
      </c>
      <c r="AF3546" s="8" t="inlineStr">
        <is>
          <t>Ayuntamiento de Ibarra</t>
        </is>
      </c>
      <c r="AG3546" s="8" t="inlineStr">
        <is>
          <t>r01epd013d637f40181d0022f62cbf8994cd6ab93</t>
        </is>
      </c>
      <c r="AH3546" s="8" t="inlineStr">
        <is>
          <t>Ayuntamiento de Ibarra</t>
        </is>
      </c>
      <c r="AI3546" s="8" t="inlineStr">
        <is>
          <t/>
        </is>
      </c>
      <c r="AJ3546" s="8" t="inlineStr">
        <is>
          <t/>
        </is>
      </c>
    </row>
    <row r="3547" customHeight="true" ht="15.0">
      <c r="A3547" s="8" t="inlineStr">
        <is>
          <t>2 teléfonos nuevos: 1 para policía municipal y otro de reserva</t>
        </is>
      </c>
      <c r="B3547" s="8" t="inlineStr">
        <is>
          <t/>
        </is>
      </c>
      <c r="C3547" s="8" t="inlineStr">
        <is>
          <t>Gobierno Vasco</t>
        </is>
      </c>
      <c r="D3547" s="8" t="inlineStr">
        <is>
          <t/>
        </is>
      </c>
      <c r="E3547" s="8" t="inlineStr">
        <is>
          <t/>
        </is>
      </c>
      <c r="F3547" s="8" t="inlineStr">
        <is>
          <t/>
        </is>
      </c>
      <c r="G3547" s="8" t="inlineStr">
        <is>
          <t>2 teléfonos nuevos: 1 para policía municipal y otro de reserva</t>
        </is>
      </c>
      <c r="H3547" s="8" t="inlineStr">
        <is>
          <t>2 teléfonos nuevos: 1 para policía municipal y otro de reserva</t>
        </is>
      </c>
      <c r="I3547" s="8" t="inlineStr">
        <is>
          <t/>
        </is>
      </c>
      <c r="J3547" s="8" t="inlineStr">
        <is>
          <t>05/01/2026</t>
        </is>
      </c>
      <c r="K3547" s="8" t="inlineStr">
        <is>
          <t>2025-ESKA-000167-00</t>
        </is>
      </c>
      <c r="L3547" s="8" t="inlineStr">
        <is>
          <t>Adjudicación provisional / definitiva</t>
        </is>
      </c>
      <c r="M3547" s="8" t="inlineStr">
        <is>
          <t>true</t>
        </is>
      </c>
      <c r="N3547" s="8" t="inlineStr">
        <is>
          <t/>
        </is>
      </c>
      <c r="O3547" s="8" t="inlineStr">
        <is>
          <t/>
        </is>
      </c>
      <c r="P3547" s="8" t="inlineStr">
        <is>
          <t/>
        </is>
      </c>
      <c r="Q3547" s="8" t="inlineStr">
        <is>
          <t/>
        </is>
      </c>
      <c r="R3547" s="8" t="inlineStr">
        <is>
          <t/>
        </is>
      </c>
      <c r="S3547" s="8" t="inlineStr">
        <is>
          <t>https://www.contratacion.euskadi.eus/webkpe00-kpeperfi/es/contenidos/anuncio_contratacion/expcm473713/es_doc/images/ibarra_logo.jpg</t>
        </is>
      </c>
      <c r="T3547" s="8" t="inlineStr">
        <is>
          <t>Ayuntamiento de Ibarra</t>
        </is>
      </c>
      <c r="U3547" s="8" t="inlineStr">
        <is>
          <t>P2004500A - Ayuntamiento de Ibarra</t>
        </is>
      </c>
      <c r="V3547" s="8" t="inlineStr">
        <is>
          <t>Alcalde</t>
        </is>
      </c>
      <c r="W3547" s="8" t="inlineStr">
        <is>
          <t/>
        </is>
      </c>
      <c r="X3547" s="8" t="inlineStr">
        <is>
          <t/>
        </is>
      </c>
      <c r="Y3547" s="8" t="inlineStr">
        <is>
          <t/>
        </is>
      </c>
      <c r="Z3547" s="8" t="inlineStr">
        <is>
          <t>https://www.contratacion.euskadi.eus/anuncio_contratacion/2-telefonos-nuevos-1-policia-municipal-y-otro-reserva/webkpe00-kpesimpc/es/</t>
        </is>
      </c>
      <c r="AA3547" s="8" t="inlineStr">
        <is>
          <t>https://www.contratacion.euskadi.eus/webkpe00-kpesimpc/es/contenidos/anuncio_contratacion/expcm473713/es_doc/index.html</t>
        </is>
      </c>
      <c r="AB3547" s="8" t="inlineStr">
        <is>
          <t>https://www.contratacion.euskadi.eus/contenidos/anuncio_contratacion/expcm473713/es_doc/data/es_r01dtpd19b8fcaf3995ccad867408085fbe3907ba5</t>
        </is>
      </c>
      <c r="AC3547" s="8" t="inlineStr">
        <is>
          <t>https://www.contratacion.euskadi.eus/contenidos/anuncio_contratacion/expcm473713/r01Index/expcm473713-idxContent.xml</t>
        </is>
      </c>
      <c r="AD3547" s="8" t="inlineStr">
        <is>
          <t>05/01/2026</t>
        </is>
      </c>
      <c r="AE3547" s="8" t="inlineStr">
        <is>
          <t>r01epd013d637b26c21d0022fe828f4be57aaa9c6</t>
        </is>
      </c>
      <c r="AF3547" s="8" t="inlineStr">
        <is>
          <t>Ayuntamiento de Ibarra</t>
        </is>
      </c>
      <c r="AG3547" s="8" t="inlineStr">
        <is>
          <t>r01epd013d637f40181d0022f62cbf8994cd6ab93</t>
        </is>
      </c>
      <c r="AH3547" s="8" t="inlineStr">
        <is>
          <t>Ayuntamiento de Ibarra</t>
        </is>
      </c>
      <c r="AI3547" s="8" t="inlineStr">
        <is>
          <t/>
        </is>
      </c>
      <c r="AJ3547" s="8" t="inlineStr">
        <is>
          <t/>
        </is>
      </c>
    </row>
    <row r="3548" customHeight="true" ht="15.0">
      <c r="A3548" s="8" t="inlineStr">
        <is>
          <t>errementari lanen esleipena hainbat konponketak egiteko: julian gaiarre 19an baranda eta arketrentzako tramex tapa, hilerriko atearen konponketa, omega pvczko hodia tapatzeko eta baranda konponketa julian gaiarre 27an</t>
        </is>
      </c>
      <c r="B3548" s="8" t="inlineStr">
        <is>
          <t/>
        </is>
      </c>
      <c r="C3548" s="8" t="inlineStr">
        <is>
          <t>Gobierno Vasco</t>
        </is>
      </c>
      <c r="D3548" s="8" t="inlineStr">
        <is>
          <t/>
        </is>
      </c>
      <c r="E3548" s="8" t="inlineStr">
        <is>
          <t/>
        </is>
      </c>
      <c r="F3548" s="8" t="inlineStr">
        <is>
          <t/>
        </is>
      </c>
      <c r="G3548" s="8" t="inlineStr">
        <is>
          <t>errementari lanen esleipena hainbat konponketak egiteko: julian gaiarre 19an baranda eta arketrentzako tramex tapa, hilerriko atearen konponketa, omega pvczko hodia tapatzeko eta baranda konponketa julian gaiarre 27an</t>
        </is>
      </c>
      <c r="H3548" s="8" t="inlineStr">
        <is>
          <t>errementari lanen esleipena hainbat konponketak egiteko: julian gaiarre 19an baranda eta arketrentzako tramex tapa, hilerriko atearen konponketa, omega pvczko hodia tapatzeko eta baranda konponketa julian gaiarre 27an</t>
        </is>
      </c>
      <c r="I3548" s="8" t="inlineStr">
        <is>
          <t/>
        </is>
      </c>
      <c r="J3548" s="8" t="inlineStr">
        <is>
          <t>05/01/2026</t>
        </is>
      </c>
      <c r="K3548" s="8" t="inlineStr">
        <is>
          <t>2025-ESKA-000168-00</t>
        </is>
      </c>
      <c r="L3548" s="8" t="inlineStr">
        <is>
          <t>Adjudicación provisional / definitiva</t>
        </is>
      </c>
      <c r="M3548" s="8" t="inlineStr">
        <is>
          <t>true</t>
        </is>
      </c>
      <c r="N3548" s="8" t="inlineStr">
        <is>
          <t/>
        </is>
      </c>
      <c r="O3548" s="8" t="inlineStr">
        <is>
          <t/>
        </is>
      </c>
      <c r="P3548" s="8" t="inlineStr">
        <is>
          <t/>
        </is>
      </c>
      <c r="Q3548" s="8" t="inlineStr">
        <is>
          <t/>
        </is>
      </c>
      <c r="R3548" s="8" t="inlineStr">
        <is>
          <t/>
        </is>
      </c>
      <c r="S3548" s="8" t="inlineStr">
        <is>
          <t>https://www.contratacion.euskadi.eus/webkpe00-kpeperfi/es/contenidos/anuncio_contratacion/expcm473714/es_doc/images/ibarra_logo.jpg</t>
        </is>
      </c>
      <c r="T3548" s="8" t="inlineStr">
        <is>
          <t>Ayuntamiento de Ibarra</t>
        </is>
      </c>
      <c r="U3548" s="8" t="inlineStr">
        <is>
          <t>P2004500A - Ayuntamiento de Ibarra</t>
        </is>
      </c>
      <c r="V3548" s="8" t="inlineStr">
        <is>
          <t>Alcalde</t>
        </is>
      </c>
      <c r="W3548" s="8" t="inlineStr">
        <is>
          <t/>
        </is>
      </c>
      <c r="X3548" s="8" t="inlineStr">
        <is>
          <t/>
        </is>
      </c>
      <c r="Y3548" s="8" t="inlineStr">
        <is>
          <t/>
        </is>
      </c>
      <c r="Z3548" s="8" t="inlineStr">
        <is>
          <t>https://www.contratacion.euskadi.eus/anuncio_contratacion/errementari-lanen-esleipena-hainbat-konponketak-egiteko-julian-gaiarre-19an-baranda-eta-arketrentzako-tramex-tapa-hilerriko-atearen-konponketa-omega-pvczko-hodia-tapatzeko-eta-baranda-konponketa-julian-gaiarre-27an/webkpe00-kpesimpc/es/</t>
        </is>
      </c>
      <c r="AA3548" s="8" t="inlineStr">
        <is>
          <t>https://www.contratacion.euskadi.eus/webkpe00-kpesimpc/es/contenidos/anuncio_contratacion/expcm473714/es_doc/index.html</t>
        </is>
      </c>
      <c r="AB3548" s="8" t="inlineStr">
        <is>
          <t>https://www.contratacion.euskadi.eus/contenidos/anuncio_contratacion/expcm473714/es_doc/data/es_r01dtpd19b8fcb1b705ccad8676c629273314a7eea</t>
        </is>
      </c>
      <c r="AC3548" s="8" t="inlineStr">
        <is>
          <t>https://www.contratacion.euskadi.eus/contenidos/anuncio_contratacion/expcm473714/r01Index/expcm473714-idxContent.xml</t>
        </is>
      </c>
      <c r="AD3548" s="8" t="inlineStr">
        <is>
          <t>05/01/2026</t>
        </is>
      </c>
      <c r="AE3548" s="8" t="inlineStr">
        <is>
          <t>r01epd013d637b26c21d0022fe828f4be57aaa9c6</t>
        </is>
      </c>
      <c r="AF3548" s="8" t="inlineStr">
        <is>
          <t>Ayuntamiento de Ibarra</t>
        </is>
      </c>
      <c r="AG3548" s="8" t="inlineStr">
        <is>
          <t>r01epd013d637f40181d0022f62cbf8994cd6ab93</t>
        </is>
      </c>
      <c r="AH3548" s="8" t="inlineStr">
        <is>
          <t>Ayuntamiento de Ibarra</t>
        </is>
      </c>
      <c r="AI3548" s="8" t="inlineStr">
        <is>
          <t/>
        </is>
      </c>
      <c r="AJ3548" s="8" t="inlineStr">
        <is>
          <t/>
        </is>
      </c>
    </row>
    <row r="3549" customHeight="true" ht="15.0">
      <c r="A3549" s="8" t="inlineStr">
        <is>
          <t>euskararen katalogoa</t>
        </is>
      </c>
      <c r="B3549" s="8" t="inlineStr">
        <is>
          <t/>
        </is>
      </c>
      <c r="C3549" s="8" t="inlineStr">
        <is>
          <t>Gobierno Vasco</t>
        </is>
      </c>
      <c r="D3549" s="8" t="inlineStr">
        <is>
          <t/>
        </is>
      </c>
      <c r="E3549" s="8" t="inlineStr">
        <is>
          <t/>
        </is>
      </c>
      <c r="F3549" s="8" t="inlineStr">
        <is>
          <t/>
        </is>
      </c>
      <c r="G3549" s="8" t="inlineStr">
        <is>
          <t>euskararen katalogoa</t>
        </is>
      </c>
      <c r="H3549" s="8" t="inlineStr">
        <is>
          <t>euskararen katalogoa</t>
        </is>
      </c>
      <c r="I3549" s="8" t="inlineStr">
        <is>
          <t/>
        </is>
      </c>
      <c r="J3549" s="8" t="inlineStr">
        <is>
          <t>05/01/2026</t>
        </is>
      </c>
      <c r="K3549" s="8" t="inlineStr">
        <is>
          <t>2025-ESKA-000171-00</t>
        </is>
      </c>
      <c r="L3549" s="8" t="inlineStr">
        <is>
          <t>Adjudicación provisional / definitiva</t>
        </is>
      </c>
      <c r="M3549" s="8" t="inlineStr">
        <is>
          <t>true</t>
        </is>
      </c>
      <c r="N3549" s="8" t="inlineStr">
        <is>
          <t/>
        </is>
      </c>
      <c r="O3549" s="8" t="inlineStr">
        <is>
          <t/>
        </is>
      </c>
      <c r="P3549" s="8" t="inlineStr">
        <is>
          <t/>
        </is>
      </c>
      <c r="Q3549" s="8" t="inlineStr">
        <is>
          <t/>
        </is>
      </c>
      <c r="R3549" s="8" t="inlineStr">
        <is>
          <t/>
        </is>
      </c>
      <c r="S3549" s="8" t="inlineStr">
        <is>
          <t>https://www.contratacion.euskadi.eus/webkpe00-kpeperfi/es/contenidos/anuncio_contratacion/expcm473715/es_doc/images/ibarra_logo.jpg</t>
        </is>
      </c>
      <c r="T3549" s="8" t="inlineStr">
        <is>
          <t>Ayuntamiento de Ibarra</t>
        </is>
      </c>
      <c r="U3549" s="8" t="inlineStr">
        <is>
          <t>P2004500A - Ayuntamiento de Ibarra</t>
        </is>
      </c>
      <c r="V3549" s="8" t="inlineStr">
        <is>
          <t>Alcalde</t>
        </is>
      </c>
      <c r="W3549" s="8" t="inlineStr">
        <is>
          <t/>
        </is>
      </c>
      <c r="X3549" s="8" t="inlineStr">
        <is>
          <t/>
        </is>
      </c>
      <c r="Y3549" s="8" t="inlineStr">
        <is>
          <t/>
        </is>
      </c>
      <c r="Z3549" s="8" t="inlineStr">
        <is>
          <t>https://www.contratacion.euskadi.eus/anuncio_contratacion/euskararen-katalogoa/webkpe00-kpesimpc/es/</t>
        </is>
      </c>
      <c r="AA3549" s="8" t="inlineStr">
        <is>
          <t>https://www.contratacion.euskadi.eus/webkpe00-kpesimpc/es/contenidos/anuncio_contratacion/expcm473715/es_doc/index.html</t>
        </is>
      </c>
      <c r="AB3549" s="8" t="inlineStr">
        <is>
          <t>https://www.contratacion.euskadi.eus/contenidos/anuncio_contratacion/expcm473715/es_doc/data/es_r01dtpd19b8fcb431a5ccad867d71a932b492aa7cb</t>
        </is>
      </c>
      <c r="AC3549" s="8" t="inlineStr">
        <is>
          <t>https://www.contratacion.euskadi.eus/contenidos/anuncio_contratacion/expcm473715/r01Index/expcm473715-idxContent.xml</t>
        </is>
      </c>
      <c r="AD3549" s="8" t="inlineStr">
        <is>
          <t>05/01/2026</t>
        </is>
      </c>
      <c r="AE3549" s="8" t="inlineStr">
        <is>
          <t>r01epd013d637b26c21d0022fe828f4be57aaa9c6</t>
        </is>
      </c>
      <c r="AF3549" s="8" t="inlineStr">
        <is>
          <t>Ayuntamiento de Ibarra</t>
        </is>
      </c>
      <c r="AG3549" s="8" t="inlineStr">
        <is>
          <t>r01epd013d637f40181d0022f62cbf8994cd6ab93</t>
        </is>
      </c>
      <c r="AH3549" s="8" t="inlineStr">
        <is>
          <t>Ayuntamiento de Ibarra</t>
        </is>
      </c>
      <c r="AI3549" s="8" t="inlineStr">
        <is>
          <t/>
        </is>
      </c>
      <c r="AJ3549" s="8" t="inlineStr">
        <is>
          <t/>
        </is>
      </c>
    </row>
    <row r="3550" customHeight="true" ht="15.0">
      <c r="A3550" s="8" t="inlineStr">
        <is>
          <t>colocación del alumbrado navideño que instala el electricista municipal todos los años.</t>
        </is>
      </c>
      <c r="B3550" s="8" t="inlineStr">
        <is>
          <t/>
        </is>
      </c>
      <c r="C3550" s="8" t="inlineStr">
        <is>
          <t>Gobierno Vasco</t>
        </is>
      </c>
      <c r="D3550" s="8" t="inlineStr">
        <is>
          <t/>
        </is>
      </c>
      <c r="E3550" s="8" t="inlineStr">
        <is>
          <t/>
        </is>
      </c>
      <c r="F3550" s="8" t="inlineStr">
        <is>
          <t/>
        </is>
      </c>
      <c r="G3550" s="8" t="inlineStr">
        <is>
          <t>colocación del alumbrado navideño que instala el electricista municipal todos los años.</t>
        </is>
      </c>
      <c r="H3550" s="8" t="inlineStr">
        <is>
          <t>colocación del alumbrado navideño que instala el electricista municipal todos los años.</t>
        </is>
      </c>
      <c r="I3550" s="8" t="inlineStr">
        <is>
          <t/>
        </is>
      </c>
      <c r="J3550" s="8" t="inlineStr">
        <is>
          <t>05/01/2026</t>
        </is>
      </c>
      <c r="K3550" s="8" t="inlineStr">
        <is>
          <t>2025-ESKA-000172-00</t>
        </is>
      </c>
      <c r="L3550" s="8" t="inlineStr">
        <is>
          <t>Adjudicación provisional / definitiva</t>
        </is>
      </c>
      <c r="M3550" s="8" t="inlineStr">
        <is>
          <t>true</t>
        </is>
      </c>
      <c r="N3550" s="8" t="inlineStr">
        <is>
          <t/>
        </is>
      </c>
      <c r="O3550" s="8" t="inlineStr">
        <is>
          <t/>
        </is>
      </c>
      <c r="P3550" s="8" t="inlineStr">
        <is>
          <t/>
        </is>
      </c>
      <c r="Q3550" s="8" t="inlineStr">
        <is>
          <t/>
        </is>
      </c>
      <c r="R3550" s="8" t="inlineStr">
        <is>
          <t/>
        </is>
      </c>
      <c r="S3550" s="8" t="inlineStr">
        <is>
          <t>https://www.contratacion.euskadi.eus/webkpe00-kpeperfi/es/contenidos/anuncio_contratacion/expcm473716/es_doc/images/ibarra_logo.jpg</t>
        </is>
      </c>
      <c r="T3550" s="8" t="inlineStr">
        <is>
          <t>Ayuntamiento de Ibarra</t>
        </is>
      </c>
      <c r="U3550" s="8" t="inlineStr">
        <is>
          <t>P2004500A - Ayuntamiento de Ibarra</t>
        </is>
      </c>
      <c r="V3550" s="8" t="inlineStr">
        <is>
          <t>Alcalde</t>
        </is>
      </c>
      <c r="W3550" s="8" t="inlineStr">
        <is>
          <t/>
        </is>
      </c>
      <c r="X3550" s="8" t="inlineStr">
        <is>
          <t/>
        </is>
      </c>
      <c r="Y3550" s="8" t="inlineStr">
        <is>
          <t/>
        </is>
      </c>
      <c r="Z3550" s="8" t="inlineStr">
        <is>
          <t>https://www.contratacion.euskadi.eus/anuncio_contratacion/colocacion-del-alumbrado-navideno-que-instala-electricista-municipal-todos-anos/webkpe00-kpesimpc/es/</t>
        </is>
      </c>
      <c r="AA3550" s="8" t="inlineStr">
        <is>
          <t>https://www.contratacion.euskadi.eus/webkpe00-kpesimpc/es/contenidos/anuncio_contratacion/expcm473716/es_doc/index.html</t>
        </is>
      </c>
      <c r="AB3550" s="8" t="inlineStr">
        <is>
          <t>https://www.contratacion.euskadi.eus/contenidos/anuncio_contratacion/expcm473716/es_doc/data/es_r01dtpd19b8fcf37926a7b6f1fef917ea795a6c7dc</t>
        </is>
      </c>
      <c r="AC3550" s="8" t="inlineStr">
        <is>
          <t>https://www.contratacion.euskadi.eus/contenidos/anuncio_contratacion/expcm473716/r01Index/expcm473716-idxContent.xml</t>
        </is>
      </c>
      <c r="AD3550" s="8" t="inlineStr">
        <is>
          <t>05/01/2026</t>
        </is>
      </c>
      <c r="AE3550" s="8" t="inlineStr">
        <is>
          <t>r01epd013d637b26c21d0022fe828f4be57aaa9c6</t>
        </is>
      </c>
      <c r="AF3550" s="8" t="inlineStr">
        <is>
          <t>Ayuntamiento de Ibarra</t>
        </is>
      </c>
      <c r="AG3550" s="8" t="inlineStr">
        <is>
          <t>r01epd013d637f40181d0022f62cbf8994cd6ab93</t>
        </is>
      </c>
      <c r="AH3550" s="8" t="inlineStr">
        <is>
          <t>Ayuntamiento de Ibarra</t>
        </is>
      </c>
      <c r="AI3550" s="8" t="inlineStr">
        <is>
          <t/>
        </is>
      </c>
      <c r="AJ3550" s="8" t="inlineStr">
        <is>
          <t/>
        </is>
      </c>
    </row>
    <row r="3551" customHeight="true" ht="15.0">
      <c r="A3551" s="8" t="inlineStr">
        <is>
          <t>bizi nahi tabernarako mahai eta aulkien hornidura.</t>
        </is>
      </c>
      <c r="B3551" s="8" t="inlineStr">
        <is>
          <t/>
        </is>
      </c>
      <c r="C3551" s="8" t="inlineStr">
        <is>
          <t>Gobierno Vasco</t>
        </is>
      </c>
      <c r="D3551" s="8" t="inlineStr">
        <is>
          <t/>
        </is>
      </c>
      <c r="E3551" s="8" t="inlineStr">
        <is>
          <t/>
        </is>
      </c>
      <c r="F3551" s="8" t="inlineStr">
        <is>
          <t/>
        </is>
      </c>
      <c r="G3551" s="8" t="inlineStr">
        <is>
          <t>bizi nahi tabernarako mahai eta aulkien hornidura.</t>
        </is>
      </c>
      <c r="H3551" s="8" t="inlineStr">
        <is>
          <t>bizi nahi tabernarako mahai eta aulkien hornidura.</t>
        </is>
      </c>
      <c r="I3551" s="8" t="inlineStr">
        <is>
          <t/>
        </is>
      </c>
      <c r="J3551" s="8" t="inlineStr">
        <is>
          <t>05/01/2026</t>
        </is>
      </c>
      <c r="K3551" s="8" t="inlineStr">
        <is>
          <t>2025-ESKA-000173-00</t>
        </is>
      </c>
      <c r="L3551" s="8" t="inlineStr">
        <is>
          <t>Adjudicación provisional / definitiva</t>
        </is>
      </c>
      <c r="M3551" s="8" t="inlineStr">
        <is>
          <t>true</t>
        </is>
      </c>
      <c r="N3551" s="8" t="inlineStr">
        <is>
          <t/>
        </is>
      </c>
      <c r="O3551" s="8" t="inlineStr">
        <is>
          <t/>
        </is>
      </c>
      <c r="P3551" s="8" t="inlineStr">
        <is>
          <t/>
        </is>
      </c>
      <c r="Q3551" s="8" t="inlineStr">
        <is>
          <t/>
        </is>
      </c>
      <c r="R3551" s="8" t="inlineStr">
        <is>
          <t/>
        </is>
      </c>
      <c r="S3551" s="8" t="inlineStr">
        <is>
          <t>https://www.contratacion.euskadi.eus/webkpe00-kpeperfi/es/contenidos/anuncio_contratacion/expcm473717/es_doc/images/ibarra_logo.jpg</t>
        </is>
      </c>
      <c r="T3551" s="8" t="inlineStr">
        <is>
          <t>Ayuntamiento de Ibarra</t>
        </is>
      </c>
      <c r="U3551" s="8" t="inlineStr">
        <is>
          <t>P2004500A - Ayuntamiento de Ibarra</t>
        </is>
      </c>
      <c r="V3551" s="8" t="inlineStr">
        <is>
          <t>Alcalde</t>
        </is>
      </c>
      <c r="W3551" s="8" t="inlineStr">
        <is>
          <t/>
        </is>
      </c>
      <c r="X3551" s="8" t="inlineStr">
        <is>
          <t/>
        </is>
      </c>
      <c r="Y3551" s="8" t="inlineStr">
        <is>
          <t/>
        </is>
      </c>
      <c r="Z3551" s="8" t="inlineStr">
        <is>
          <t>https://www.contratacion.euskadi.eus/anuncio_contratacion/bizi-nahi-tabernarako-mahai-eta-aulkien-hornidura/webkpe00-kpesimpc/es/</t>
        </is>
      </c>
      <c r="AA3551" s="8" t="inlineStr">
        <is>
          <t>https://www.contratacion.euskadi.eus/webkpe00-kpesimpc/es/contenidos/anuncio_contratacion/expcm473717/es_doc/index.html</t>
        </is>
      </c>
      <c r="AB3551" s="8" t="inlineStr">
        <is>
          <t>https://www.contratacion.euskadi.eus/contenidos/anuncio_contratacion/expcm473717/es_doc/data/es_r01dtpd19b8fcf5f6a6a7b6f1f50adc5c6fbe6b673</t>
        </is>
      </c>
      <c r="AC3551" s="8" t="inlineStr">
        <is>
          <t>https://www.contratacion.euskadi.eus/contenidos/anuncio_contratacion/expcm473717/r01Index/expcm473717-idxContent.xml</t>
        </is>
      </c>
      <c r="AD3551" s="8" t="inlineStr">
        <is>
          <t>05/01/2026</t>
        </is>
      </c>
      <c r="AE3551" s="8" t="inlineStr">
        <is>
          <t>r01epd013d637b26c21d0022fe828f4be57aaa9c6</t>
        </is>
      </c>
      <c r="AF3551" s="8" t="inlineStr">
        <is>
          <t>Ayuntamiento de Ibarra</t>
        </is>
      </c>
      <c r="AG3551" s="8" t="inlineStr">
        <is>
          <t>r01epd013d637f40181d0022f62cbf8994cd6ab93</t>
        </is>
      </c>
      <c r="AH3551" s="8" t="inlineStr">
        <is>
          <t>Ayuntamiento de Ibarra</t>
        </is>
      </c>
      <c r="AI3551" s="8" t="inlineStr">
        <is>
          <t/>
        </is>
      </c>
      <c r="AJ3551" s="8" t="inlineStr">
        <is>
          <t/>
        </is>
      </c>
    </row>
    <row r="3552" customHeight="true" ht="15.0">
      <c r="A3552" s="8" t="inlineStr">
        <is>
          <t>labadero inguruko lorategira txakurrak ez sartzeko hesiaren erosketa. chamberi modeloa, 40 cm-ko altuera duena.</t>
        </is>
      </c>
      <c r="B3552" s="8" t="inlineStr">
        <is>
          <t/>
        </is>
      </c>
      <c r="C3552" s="8" t="inlineStr">
        <is>
          <t>Gobierno Vasco</t>
        </is>
      </c>
      <c r="D3552" s="8" t="inlineStr">
        <is>
          <t/>
        </is>
      </c>
      <c r="E3552" s="8" t="inlineStr">
        <is>
          <t/>
        </is>
      </c>
      <c r="F3552" s="8" t="inlineStr">
        <is>
          <t/>
        </is>
      </c>
      <c r="G3552" s="8" t="inlineStr">
        <is>
          <t>labadero inguruko lorategira txakurrak ez sartzeko hesiaren erosketa. chamberi modeloa, 40 cm-ko altuera duena.</t>
        </is>
      </c>
      <c r="H3552" s="8" t="inlineStr">
        <is>
          <t>labadero inguruko lorategira txakurrak ez sartzeko hesiaren erosketa. chamberi modeloa, 40 cm-ko altuera duena.</t>
        </is>
      </c>
      <c r="I3552" s="8" t="inlineStr">
        <is>
          <t/>
        </is>
      </c>
      <c r="J3552" s="8" t="inlineStr">
        <is>
          <t>05/01/2026</t>
        </is>
      </c>
      <c r="K3552" s="8" t="inlineStr">
        <is>
          <t>2025-ESKA-000174-00</t>
        </is>
      </c>
      <c r="L3552" s="8" t="inlineStr">
        <is>
          <t>Adjudicación provisional / definitiva</t>
        </is>
      </c>
      <c r="M3552" s="8" t="inlineStr">
        <is>
          <t>true</t>
        </is>
      </c>
      <c r="N3552" s="8" t="inlineStr">
        <is>
          <t/>
        </is>
      </c>
      <c r="O3552" s="8" t="inlineStr">
        <is>
          <t/>
        </is>
      </c>
      <c r="P3552" s="8" t="inlineStr">
        <is>
          <t/>
        </is>
      </c>
      <c r="Q3552" s="8" t="inlineStr">
        <is>
          <t/>
        </is>
      </c>
      <c r="R3552" s="8" t="inlineStr">
        <is>
          <t/>
        </is>
      </c>
      <c r="S3552" s="8" t="inlineStr">
        <is>
          <t>https://www.contratacion.euskadi.eus/webkpe00-kpeperfi/es/contenidos/anuncio_contratacion/expcm473718/es_doc/images/ibarra_logo.jpg</t>
        </is>
      </c>
      <c r="T3552" s="8" t="inlineStr">
        <is>
          <t>Ayuntamiento de Ibarra</t>
        </is>
      </c>
      <c r="U3552" s="8" t="inlineStr">
        <is>
          <t>P2004500A - Ayuntamiento de Ibarra</t>
        </is>
      </c>
      <c r="V3552" s="8" t="inlineStr">
        <is>
          <t>Alcalde</t>
        </is>
      </c>
      <c r="W3552" s="8" t="inlineStr">
        <is>
          <t/>
        </is>
      </c>
      <c r="X3552" s="8" t="inlineStr">
        <is>
          <t/>
        </is>
      </c>
      <c r="Y3552" s="8" t="inlineStr">
        <is>
          <t/>
        </is>
      </c>
      <c r="Z3552" s="8" t="inlineStr">
        <is>
          <t>https://www.contratacion.euskadi.eus/anuncio_contratacion/labadero-inguruko-lorategira-txakurrak-ez-sartzeko-hesiaren-erosketa-chamberi-modeloa-40-cm-ko-altuera-duena/webkpe00-kpesimpc/es/</t>
        </is>
      </c>
      <c r="AA3552" s="8" t="inlineStr">
        <is>
          <t>https://www.contratacion.euskadi.eus/webkpe00-kpesimpc/es/contenidos/anuncio_contratacion/expcm473718/es_doc/index.html</t>
        </is>
      </c>
      <c r="AB3552" s="8" t="inlineStr">
        <is>
          <t>https://www.contratacion.euskadi.eus/contenidos/anuncio_contratacion/expcm473718/es_doc/data/es_r01dtpd19b8fcf873d6a7b6f1f944d5c6327dd5508</t>
        </is>
      </c>
      <c r="AC3552" s="8" t="inlineStr">
        <is>
          <t>https://www.contratacion.euskadi.eus/contenidos/anuncio_contratacion/expcm473718/r01Index/expcm473718-idxContent.xml</t>
        </is>
      </c>
      <c r="AD3552" s="8" t="inlineStr">
        <is>
          <t>05/01/2026</t>
        </is>
      </c>
      <c r="AE3552" s="8" t="inlineStr">
        <is>
          <t>r01epd013d637b26c21d0022fe828f4be57aaa9c6</t>
        </is>
      </c>
      <c r="AF3552" s="8" t="inlineStr">
        <is>
          <t>Ayuntamiento de Ibarra</t>
        </is>
      </c>
      <c r="AG3552" s="8" t="inlineStr">
        <is>
          <t>r01epd013d637f40181d0022f62cbf8994cd6ab93</t>
        </is>
      </c>
      <c r="AH3552" s="8" t="inlineStr">
        <is>
          <t>Ayuntamiento de Ibarra</t>
        </is>
      </c>
      <c r="AI3552" s="8" t="inlineStr">
        <is>
          <t/>
        </is>
      </c>
      <c r="AJ3552" s="8" t="inlineStr">
        <is>
          <t/>
        </is>
      </c>
    </row>
    <row r="3553" customHeight="true" ht="15.0">
      <c r="A3553" s="8" t="inlineStr">
        <is>
          <t>zangak babesteko txapen erosketa</t>
        </is>
      </c>
      <c r="B3553" s="8" t="inlineStr">
        <is>
          <t/>
        </is>
      </c>
      <c r="C3553" s="8" t="inlineStr">
        <is>
          <t>Gobierno Vasco</t>
        </is>
      </c>
      <c r="D3553" s="8" t="inlineStr">
        <is>
          <t/>
        </is>
      </c>
      <c r="E3553" s="8" t="inlineStr">
        <is>
          <t/>
        </is>
      </c>
      <c r="F3553" s="8" t="inlineStr">
        <is>
          <t/>
        </is>
      </c>
      <c r="G3553" s="8" t="inlineStr">
        <is>
          <t>zangak babesteko txapen erosketa</t>
        </is>
      </c>
      <c r="H3553" s="8" t="inlineStr">
        <is>
          <t>zangak babesteko txapen erosketa</t>
        </is>
      </c>
      <c r="I3553" s="8" t="inlineStr">
        <is>
          <t/>
        </is>
      </c>
      <c r="J3553" s="8" t="inlineStr">
        <is>
          <t>05/01/2026</t>
        </is>
      </c>
      <c r="K3553" s="8" t="inlineStr">
        <is>
          <t>2025-ESKA-000175-00</t>
        </is>
      </c>
      <c r="L3553" s="8" t="inlineStr">
        <is>
          <t>Adjudicación provisional / definitiva</t>
        </is>
      </c>
      <c r="M3553" s="8" t="inlineStr">
        <is>
          <t>true</t>
        </is>
      </c>
      <c r="N3553" s="8" t="inlineStr">
        <is>
          <t/>
        </is>
      </c>
      <c r="O3553" s="8" t="inlineStr">
        <is>
          <t/>
        </is>
      </c>
      <c r="P3553" s="8" t="inlineStr">
        <is>
          <t/>
        </is>
      </c>
      <c r="Q3553" s="8" t="inlineStr">
        <is>
          <t/>
        </is>
      </c>
      <c r="R3553" s="8" t="inlineStr">
        <is>
          <t/>
        </is>
      </c>
      <c r="S3553" s="8" t="inlineStr">
        <is>
          <t>https://www.contratacion.euskadi.eus/webkpe00-kpeperfi/es/contenidos/anuncio_contratacion/expcm473719/es_doc/images/ibarra_logo.jpg</t>
        </is>
      </c>
      <c r="T3553" s="8" t="inlineStr">
        <is>
          <t>Ayuntamiento de Ibarra</t>
        </is>
      </c>
      <c r="U3553" s="8" t="inlineStr">
        <is>
          <t>P2004500A - Ayuntamiento de Ibarra</t>
        </is>
      </c>
      <c r="V3553" s="8" t="inlineStr">
        <is>
          <t>Alcalde</t>
        </is>
      </c>
      <c r="W3553" s="8" t="inlineStr">
        <is>
          <t/>
        </is>
      </c>
      <c r="X3553" s="8" t="inlineStr">
        <is>
          <t/>
        </is>
      </c>
      <c r="Y3553" s="8" t="inlineStr">
        <is>
          <t/>
        </is>
      </c>
      <c r="Z3553" s="8" t="inlineStr">
        <is>
          <t>https://www.contratacion.euskadi.eus/anuncio_contratacion/zangak-babesteko-txapen-erosketa/webkpe00-kpesimpc/es/</t>
        </is>
      </c>
      <c r="AA3553" s="8" t="inlineStr">
        <is>
          <t>https://www.contratacion.euskadi.eus/webkpe00-kpesimpc/es/contenidos/anuncio_contratacion/expcm473719/es_doc/index.html</t>
        </is>
      </c>
      <c r="AB3553" s="8" t="inlineStr">
        <is>
          <t>https://www.contratacion.euskadi.eus/contenidos/anuncio_contratacion/expcm473719/es_doc/data/es_r01dtpd19b8fcfaf046a7b6f1f5cdbd6e65c48d68a</t>
        </is>
      </c>
      <c r="AC3553" s="8" t="inlineStr">
        <is>
          <t>https://www.contratacion.euskadi.eus/contenidos/anuncio_contratacion/expcm473719/r01Index/expcm473719-idxContent.xml</t>
        </is>
      </c>
      <c r="AD3553" s="8" t="inlineStr">
        <is>
          <t>05/01/2026</t>
        </is>
      </c>
      <c r="AE3553" s="8" t="inlineStr">
        <is>
          <t>r01epd013d637b26c21d0022fe828f4be57aaa9c6</t>
        </is>
      </c>
      <c r="AF3553" s="8" t="inlineStr">
        <is>
          <t>Ayuntamiento de Ibarra</t>
        </is>
      </c>
      <c r="AG3553" s="8" t="inlineStr">
        <is>
          <t>r01epd013d637f40181d0022f62cbf8994cd6ab93</t>
        </is>
      </c>
      <c r="AH3553" s="8" t="inlineStr">
        <is>
          <t>Ayuntamiento de Ibarra</t>
        </is>
      </c>
      <c r="AI3553" s="8" t="inlineStr">
        <is>
          <t/>
        </is>
      </c>
      <c r="AJ3553" s="8" t="inlineStr">
        <is>
          <t/>
        </is>
      </c>
    </row>
    <row r="3554" customHeight="true" ht="15.0">
      <c r="A3554" s="8" t="inlineStr">
        <is>
          <t>tolesgailuarenm erosketa</t>
        </is>
      </c>
      <c r="B3554" s="8" t="inlineStr">
        <is>
          <t/>
        </is>
      </c>
      <c r="C3554" s="8" t="inlineStr">
        <is>
          <t>Gobierno Vasco</t>
        </is>
      </c>
      <c r="D3554" s="8" t="inlineStr">
        <is>
          <t/>
        </is>
      </c>
      <c r="E3554" s="8" t="inlineStr">
        <is>
          <t/>
        </is>
      </c>
      <c r="F3554" s="8" t="inlineStr">
        <is>
          <t/>
        </is>
      </c>
      <c r="G3554" s="8" t="inlineStr">
        <is>
          <t>tolesgailuarenm erosketa</t>
        </is>
      </c>
      <c r="H3554" s="8" t="inlineStr">
        <is>
          <t>tolesgailuarenm erosketa</t>
        </is>
      </c>
      <c r="I3554" s="8" t="inlineStr">
        <is>
          <t/>
        </is>
      </c>
      <c r="J3554" s="8" t="inlineStr">
        <is>
          <t>05/01/2026</t>
        </is>
      </c>
      <c r="K3554" s="8" t="inlineStr">
        <is>
          <t>2025-ESKA-000176-00</t>
        </is>
      </c>
      <c r="L3554" s="8" t="inlineStr">
        <is>
          <t>Adjudicación provisional / definitiva</t>
        </is>
      </c>
      <c r="M3554" s="8" t="inlineStr">
        <is>
          <t>true</t>
        </is>
      </c>
      <c r="N3554" s="8" t="inlineStr">
        <is>
          <t/>
        </is>
      </c>
      <c r="O3554" s="8" t="inlineStr">
        <is>
          <t/>
        </is>
      </c>
      <c r="P3554" s="8" t="inlineStr">
        <is>
          <t/>
        </is>
      </c>
      <c r="Q3554" s="8" t="inlineStr">
        <is>
          <t/>
        </is>
      </c>
      <c r="R3554" s="8" t="inlineStr">
        <is>
          <t/>
        </is>
      </c>
      <c r="S3554" s="8" t="inlineStr">
        <is>
          <t>https://www.contratacion.euskadi.eus/webkpe00-kpeperfi/es/contenidos/anuncio_contratacion/expcm473720/es_doc/images/ibarra_logo.jpg</t>
        </is>
      </c>
      <c r="T3554" s="8" t="inlineStr">
        <is>
          <t>Ayuntamiento de Ibarra</t>
        </is>
      </c>
      <c r="U3554" s="8" t="inlineStr">
        <is>
          <t>P2004500A - Ayuntamiento de Ibarra</t>
        </is>
      </c>
      <c r="V3554" s="8" t="inlineStr">
        <is>
          <t>Alcalde</t>
        </is>
      </c>
      <c r="W3554" s="8" t="inlineStr">
        <is>
          <t/>
        </is>
      </c>
      <c r="X3554" s="8" t="inlineStr">
        <is>
          <t/>
        </is>
      </c>
      <c r="Y3554" s="8" t="inlineStr">
        <is>
          <t/>
        </is>
      </c>
      <c r="Z3554" s="8" t="inlineStr">
        <is>
          <t>https://www.contratacion.euskadi.eus/anuncio_contratacion/tolesgailuarenm-erosketa/webkpe00-kpesimpc/es/</t>
        </is>
      </c>
      <c r="AA3554" s="8" t="inlineStr">
        <is>
          <t>https://www.contratacion.euskadi.eus/webkpe00-kpesimpc/es/contenidos/anuncio_contratacion/expcm473720/es_doc/index.html</t>
        </is>
      </c>
      <c r="AB3554" s="8" t="inlineStr">
        <is>
          <t>https://www.contratacion.euskadi.eus/contenidos/anuncio_contratacion/expcm473720/es_doc/data/es_r01dtpd19b8fcfd86e6a7b6f1f337447e5f234a37e</t>
        </is>
      </c>
      <c r="AC3554" s="8" t="inlineStr">
        <is>
          <t>https://www.contratacion.euskadi.eus/contenidos/anuncio_contratacion/expcm473720/r01Index/expcm473720-idxContent.xml</t>
        </is>
      </c>
      <c r="AD3554" s="8" t="inlineStr">
        <is>
          <t>05/01/2026</t>
        </is>
      </c>
      <c r="AE3554" s="8" t="inlineStr">
        <is>
          <t>r01epd013d637b26c21d0022fe828f4be57aaa9c6</t>
        </is>
      </c>
      <c r="AF3554" s="8" t="inlineStr">
        <is>
          <t>Ayuntamiento de Ibarra</t>
        </is>
      </c>
      <c r="AG3554" s="8" t="inlineStr">
        <is>
          <t>r01epd013d637f40181d0022f62cbf8994cd6ab93</t>
        </is>
      </c>
      <c r="AH3554" s="8" t="inlineStr">
        <is>
          <t>Ayuntamiento de Ibarra</t>
        </is>
      </c>
      <c r="AI3554" s="8" t="inlineStr">
        <is>
          <t/>
        </is>
      </c>
      <c r="AJ3554" s="8" t="inlineStr">
        <is>
          <t/>
        </is>
      </c>
    </row>
    <row r="3555" customHeight="true" ht="15.0">
      <c r="A3555" s="8" t="inlineStr">
        <is>
          <t>apatterreka 15eko aparkalekuan hesia jartzea</t>
        </is>
      </c>
      <c r="B3555" s="8" t="inlineStr">
        <is>
          <t/>
        </is>
      </c>
      <c r="C3555" s="8" t="inlineStr">
        <is>
          <t>Gobierno Vasco</t>
        </is>
      </c>
      <c r="D3555" s="8" t="inlineStr">
        <is>
          <t/>
        </is>
      </c>
      <c r="E3555" s="8" t="inlineStr">
        <is>
          <t/>
        </is>
      </c>
      <c r="F3555" s="8" t="inlineStr">
        <is>
          <t/>
        </is>
      </c>
      <c r="G3555" s="8" t="inlineStr">
        <is>
          <t>apatterreka 15eko aparkalekuan hesia jartzea</t>
        </is>
      </c>
      <c r="H3555" s="8" t="inlineStr">
        <is>
          <t>apatterreka 15eko aparkalekuan hesia jartzea</t>
        </is>
      </c>
      <c r="I3555" s="8" t="inlineStr">
        <is>
          <t/>
        </is>
      </c>
      <c r="J3555" s="8" t="inlineStr">
        <is>
          <t>05/01/2026</t>
        </is>
      </c>
      <c r="K3555" s="8" t="inlineStr">
        <is>
          <t>2025-ESKA-000177-00</t>
        </is>
      </c>
      <c r="L3555" s="8" t="inlineStr">
        <is>
          <t>Adjudicación provisional / definitiva</t>
        </is>
      </c>
      <c r="M3555" s="8" t="inlineStr">
        <is>
          <t>true</t>
        </is>
      </c>
      <c r="N3555" s="8" t="inlineStr">
        <is>
          <t/>
        </is>
      </c>
      <c r="O3555" s="8" t="inlineStr">
        <is>
          <t/>
        </is>
      </c>
      <c r="P3555" s="8" t="inlineStr">
        <is>
          <t/>
        </is>
      </c>
      <c r="Q3555" s="8" t="inlineStr">
        <is>
          <t/>
        </is>
      </c>
      <c r="R3555" s="8" t="inlineStr">
        <is>
          <t/>
        </is>
      </c>
      <c r="S3555" s="8" t="inlineStr">
        <is>
          <t>https://www.contratacion.euskadi.eus/webkpe00-kpeperfi/es/contenidos/anuncio_contratacion/expcm473721/es_doc/images/ibarra_logo.jpg</t>
        </is>
      </c>
      <c r="T3555" s="8" t="inlineStr">
        <is>
          <t>Ayuntamiento de Ibarra</t>
        </is>
      </c>
      <c r="U3555" s="8" t="inlineStr">
        <is>
          <t>P2004500A - Ayuntamiento de Ibarra</t>
        </is>
      </c>
      <c r="V3555" s="8" t="inlineStr">
        <is>
          <t>Alcalde</t>
        </is>
      </c>
      <c r="W3555" s="8" t="inlineStr">
        <is>
          <t/>
        </is>
      </c>
      <c r="X3555" s="8" t="inlineStr">
        <is>
          <t/>
        </is>
      </c>
      <c r="Y3555" s="8" t="inlineStr">
        <is>
          <t/>
        </is>
      </c>
      <c r="Z3555" s="8" t="inlineStr">
        <is>
          <t>https://www.contratacion.euskadi.eus/anuncio_contratacion/apatterreka-15eko-aparkalekuan-hesia-jartzea/webkpe00-kpesimpc/es/</t>
        </is>
      </c>
      <c r="AA3555" s="8" t="inlineStr">
        <is>
          <t>https://www.contratacion.euskadi.eus/webkpe00-kpesimpc/es/contenidos/anuncio_contratacion/expcm473721/es_doc/index.html</t>
        </is>
      </c>
      <c r="AB3555" s="8" t="inlineStr">
        <is>
          <t>https://www.contratacion.euskadi.eus/contenidos/anuncio_contratacion/expcm473721/es_doc/data/es_r01dtpd019b8fd3cbb45ccad867229db0e0d1a7e70</t>
        </is>
      </c>
      <c r="AC3555" s="8" t="inlineStr">
        <is>
          <t>https://www.contratacion.euskadi.eus/contenidos/anuncio_contratacion/expcm473721/r01Index/expcm473721-idxContent.xml</t>
        </is>
      </c>
      <c r="AD3555" s="8" t="inlineStr">
        <is>
          <t>05/01/2026</t>
        </is>
      </c>
      <c r="AE3555" s="8" t="inlineStr">
        <is>
          <t>r01epd013d637b26c21d0022fe828f4be57aaa9c6</t>
        </is>
      </c>
      <c r="AF3555" s="8" t="inlineStr">
        <is>
          <t>Ayuntamiento de Ibarra</t>
        </is>
      </c>
      <c r="AG3555" s="8" t="inlineStr">
        <is>
          <t>r01epd013d637f40181d0022f62cbf8994cd6ab93</t>
        </is>
      </c>
      <c r="AH3555" s="8" t="inlineStr">
        <is>
          <t>Ayuntamiento de Ibarra</t>
        </is>
      </c>
      <c r="AI3555" s="8" t="inlineStr">
        <is>
          <t/>
        </is>
      </c>
      <c r="AJ3555" s="8" t="inlineStr">
        <is>
          <t/>
        </is>
      </c>
    </row>
    <row r="3556" customHeight="true" ht="15.0">
      <c r="A3556" s="8" t="inlineStr">
        <is>
          <t>idoiaga kalean ez irristatzeko tratamendua ematea</t>
        </is>
      </c>
      <c r="B3556" s="8" t="inlineStr">
        <is>
          <t/>
        </is>
      </c>
      <c r="C3556" s="8" t="inlineStr">
        <is>
          <t>Gobierno Vasco</t>
        </is>
      </c>
      <c r="D3556" s="8" t="inlineStr">
        <is>
          <t/>
        </is>
      </c>
      <c r="E3556" s="8" t="inlineStr">
        <is>
          <t/>
        </is>
      </c>
      <c r="F3556" s="8" t="inlineStr">
        <is>
          <t/>
        </is>
      </c>
      <c r="G3556" s="8" t="inlineStr">
        <is>
          <t>idoiaga kalean ez irristatzeko tratamendua ematea</t>
        </is>
      </c>
      <c r="H3556" s="8" t="inlineStr">
        <is>
          <t>idoiaga kalean ez irristatzeko tratamendua ematea</t>
        </is>
      </c>
      <c r="I3556" s="8" t="inlineStr">
        <is>
          <t/>
        </is>
      </c>
      <c r="J3556" s="8" t="inlineStr">
        <is>
          <t>05/01/2026</t>
        </is>
      </c>
      <c r="K3556" s="8" t="inlineStr">
        <is>
          <t>2025-ESKA-000178-00</t>
        </is>
      </c>
      <c r="L3556" s="8" t="inlineStr">
        <is>
          <t>Adjudicación provisional / definitiva</t>
        </is>
      </c>
      <c r="M3556" s="8" t="inlineStr">
        <is>
          <t>true</t>
        </is>
      </c>
      <c r="N3556" s="8" t="inlineStr">
        <is>
          <t/>
        </is>
      </c>
      <c r="O3556" s="8" t="inlineStr">
        <is>
          <t/>
        </is>
      </c>
      <c r="P3556" s="8" t="inlineStr">
        <is>
          <t/>
        </is>
      </c>
      <c r="Q3556" s="8" t="inlineStr">
        <is>
          <t/>
        </is>
      </c>
      <c r="R3556" s="8" t="inlineStr">
        <is>
          <t/>
        </is>
      </c>
      <c r="S3556" s="8" t="inlineStr">
        <is>
          <t>https://www.contratacion.euskadi.eus/webkpe00-kpeperfi/es/contenidos/anuncio_contratacion/expcm473722/es_doc/images/ibarra_logo.jpg</t>
        </is>
      </c>
      <c r="T3556" s="8" t="inlineStr">
        <is>
          <t>Ayuntamiento de Ibarra</t>
        </is>
      </c>
      <c r="U3556" s="8" t="inlineStr">
        <is>
          <t>P2004500A - Ayuntamiento de Ibarra</t>
        </is>
      </c>
      <c r="V3556" s="8" t="inlineStr">
        <is>
          <t>Alcalde</t>
        </is>
      </c>
      <c r="W3556" s="8" t="inlineStr">
        <is>
          <t/>
        </is>
      </c>
      <c r="X3556" s="8" t="inlineStr">
        <is>
          <t/>
        </is>
      </c>
      <c r="Y3556" s="8" t="inlineStr">
        <is>
          <t/>
        </is>
      </c>
      <c r="Z3556" s="8" t="inlineStr">
        <is>
          <t>https://www.contratacion.euskadi.eus/anuncio_contratacion/idoiaga-kalean-ez-irristatzeko-tratamendua-ematea/webkpe00-kpesimpc/es/</t>
        </is>
      </c>
      <c r="AA3556" s="8" t="inlineStr">
        <is>
          <t>https://www.contratacion.euskadi.eus/webkpe00-kpesimpc/es/contenidos/anuncio_contratacion/expcm473722/es_doc/index.html</t>
        </is>
      </c>
      <c r="AB3556" s="8" t="inlineStr">
        <is>
          <t>https://www.contratacion.euskadi.eus/contenidos/anuncio_contratacion/expcm473722/es_doc/data/es_r01dtpd19b8fd3f3965ccad8675d8ae0004d0470f7</t>
        </is>
      </c>
      <c r="AC3556" s="8" t="inlineStr">
        <is>
          <t>https://www.contratacion.euskadi.eus/contenidos/anuncio_contratacion/expcm473722/r01Index/expcm473722-idxContent.xml</t>
        </is>
      </c>
      <c r="AD3556" s="8" t="inlineStr">
        <is>
          <t>05/01/2026</t>
        </is>
      </c>
      <c r="AE3556" s="8" t="inlineStr">
        <is>
          <t>r01epd013d637b26c21d0022fe828f4be57aaa9c6</t>
        </is>
      </c>
      <c r="AF3556" s="8" t="inlineStr">
        <is>
          <t>Ayuntamiento de Ibarra</t>
        </is>
      </c>
      <c r="AG3556" s="8" t="inlineStr">
        <is>
          <t>r01epd013d637f40181d0022f62cbf8994cd6ab93</t>
        </is>
      </c>
      <c r="AH3556" s="8" t="inlineStr">
        <is>
          <t>Ayuntamiento de Ibarra</t>
        </is>
      </c>
      <c r="AI3556" s="8" t="inlineStr">
        <is>
          <t/>
        </is>
      </c>
      <c r="AJ3556" s="8" t="inlineStr">
        <is>
          <t/>
        </is>
      </c>
    </row>
    <row r="3557" customHeight="true" ht="15.0">
      <c r="A3557" s="8" t="inlineStr">
        <is>
          <t>job 2: recepcion activa/pasiva pos 10: efectuar recepcion activa gratuita;numero de chasis = wmal209420g101685, matricula = 9870djm, kilometraje = 612847, n° de motor = 0587876567n361</t>
        </is>
      </c>
      <c r="B3557" s="8" t="inlineStr">
        <is>
          <t/>
        </is>
      </c>
      <c r="C3557" s="8" t="inlineStr">
        <is>
          <t>Gobierno Vasco</t>
        </is>
      </c>
      <c r="D3557" s="8" t="inlineStr">
        <is>
          <t/>
        </is>
      </c>
      <c r="E3557" s="8" t="inlineStr">
        <is>
          <t/>
        </is>
      </c>
      <c r="F3557" s="8" t="inlineStr">
        <is>
          <t/>
        </is>
      </c>
      <c r="G3557" s="8" t="inlineStr">
        <is>
          <t>job 2: recepcion activa/pasiva pos 10: efectuar recepcion activa gratuita;numero de chasis = wmal209420g101685, matricula = 9870djm, kilometraje = 612847, n° de motor = 0587876567n361</t>
        </is>
      </c>
      <c r="H3557" s="8" t="inlineStr">
        <is>
          <t>job 2: recepcion activa/pasiva pos 10: efectuar recepcion activa gratuita;numero de chasis = wmal209420g101685, matricula = 9870djm, kilometraje = 612847, n° de motor = 0587876567n361</t>
        </is>
      </c>
      <c r="I3557" s="8" t="inlineStr">
        <is>
          <t/>
        </is>
      </c>
      <c r="J3557" s="8" t="inlineStr">
        <is>
          <t>05/01/2026</t>
        </is>
      </c>
      <c r="K3557" s="8" t="inlineStr">
        <is>
          <t>2025-FAKT-002259-00</t>
        </is>
      </c>
      <c r="L3557" s="8" t="inlineStr">
        <is>
          <t>Adjudicación provisional / definitiva</t>
        </is>
      </c>
      <c r="M3557" s="8" t="inlineStr">
        <is>
          <t>true</t>
        </is>
      </c>
      <c r="N3557" s="8" t="inlineStr">
        <is>
          <t/>
        </is>
      </c>
      <c r="O3557" s="8" t="inlineStr">
        <is>
          <t/>
        </is>
      </c>
      <c r="P3557" s="8" t="inlineStr">
        <is>
          <t/>
        </is>
      </c>
      <c r="Q3557" s="8" t="inlineStr">
        <is>
          <t/>
        </is>
      </c>
      <c r="R3557" s="8" t="inlineStr">
        <is>
          <t/>
        </is>
      </c>
      <c r="S3557" s="8" t="inlineStr">
        <is>
          <t>https://www.contratacion.euskadi.eus/webkpe00-kpeperfi/es/contenidos/anuncio_contratacion/expcm473723/es_doc/images/ibarra_logo.jpg</t>
        </is>
      </c>
      <c r="T3557" s="8" t="inlineStr">
        <is>
          <t>Ayuntamiento de Ibarra</t>
        </is>
      </c>
      <c r="U3557" s="8" t="inlineStr">
        <is>
          <t>P2004500A - Ayuntamiento de Ibarra</t>
        </is>
      </c>
      <c r="V3557" s="8" t="inlineStr">
        <is>
          <t>Alcalde</t>
        </is>
      </c>
      <c r="W3557" s="8" t="inlineStr">
        <is>
          <t/>
        </is>
      </c>
      <c r="X3557" s="8" t="inlineStr">
        <is>
          <t/>
        </is>
      </c>
      <c r="Y3557" s="8" t="inlineStr">
        <is>
          <t/>
        </is>
      </c>
      <c r="Z3557" s="8" t="inlineStr">
        <is>
          <t>https://www.contratacion.euskadi.eus/anuncio_contratacion/job-2-recepcion-activa-pasiva-pos-10-efectuar-recepcion-activa-gratuita-numero-chasis-wmal209420g101685-matricula-9870djm-kilometraje-612847-n-motor-0587876567n361/webkpe00-kpesimpc/es/</t>
        </is>
      </c>
      <c r="AA3557" s="8" t="inlineStr">
        <is>
          <t>https://www.contratacion.euskadi.eus/webkpe00-kpesimpc/es/contenidos/anuncio_contratacion/expcm473723/es_doc/index.html</t>
        </is>
      </c>
      <c r="AB3557" s="8" t="inlineStr">
        <is>
          <t>https://www.contratacion.euskadi.eus/contenidos/anuncio_contratacion/expcm473723/es_doc/data/es_r01dtpd019b8fd41b635ccad867c95b10e87a296a0</t>
        </is>
      </c>
      <c r="AC3557" s="8" t="inlineStr">
        <is>
          <t>https://www.contratacion.euskadi.eus/contenidos/anuncio_contratacion/expcm473723/r01Index/expcm473723-idxContent.xml</t>
        </is>
      </c>
      <c r="AD3557" s="8" t="inlineStr">
        <is>
          <t>05/01/2026</t>
        </is>
      </c>
      <c r="AE3557" s="8" t="inlineStr">
        <is>
          <t>r01epd013d637b26c21d0022fe828f4be57aaa9c6</t>
        </is>
      </c>
      <c r="AF3557" s="8" t="inlineStr">
        <is>
          <t>Ayuntamiento de Ibarra</t>
        </is>
      </c>
      <c r="AG3557" s="8" t="inlineStr">
        <is>
          <t>r01epd013d637f40181d0022f62cbf8994cd6ab93</t>
        </is>
      </c>
      <c r="AH3557" s="8" t="inlineStr">
        <is>
          <t>Ayuntamiento de Ibarra</t>
        </is>
      </c>
      <c r="AI3557" s="8" t="inlineStr">
        <is>
          <t/>
        </is>
      </c>
      <c r="AJ3557" s="8" t="inlineStr">
        <is>
          <t/>
        </is>
      </c>
    </row>
    <row r="3558" customHeight="true" ht="15.0">
      <c r="A3558" s="8" t="inlineStr">
        <is>
          <t>asistencia técnica. período: junio a octubre de 2025</t>
        </is>
      </c>
      <c r="B3558" s="8" t="inlineStr">
        <is>
          <t/>
        </is>
      </c>
      <c r="C3558" s="8" t="inlineStr">
        <is>
          <t>Gobierno Vasco</t>
        </is>
      </c>
      <c r="D3558" s="8" t="inlineStr">
        <is>
          <t/>
        </is>
      </c>
      <c r="E3558" s="8" t="inlineStr">
        <is>
          <t/>
        </is>
      </c>
      <c r="F3558" s="8" t="inlineStr">
        <is>
          <t/>
        </is>
      </c>
      <c r="G3558" s="8" t="inlineStr">
        <is>
          <t>asistencia técnica. período: junio a octubre de 2025</t>
        </is>
      </c>
      <c r="H3558" s="8" t="inlineStr">
        <is>
          <t>asistencia técnica. período: junio a octubre de 2025</t>
        </is>
      </c>
      <c r="I3558" s="8" t="inlineStr">
        <is>
          <t/>
        </is>
      </c>
      <c r="J3558" s="8" t="inlineStr">
        <is>
          <t>05/01/2026</t>
        </is>
      </c>
      <c r="K3558" s="8" t="inlineStr">
        <is>
          <t>2025-FAKT-002263-00</t>
        </is>
      </c>
      <c r="L3558" s="8" t="inlineStr">
        <is>
          <t>Adjudicación provisional / definitiva</t>
        </is>
      </c>
      <c r="M3558" s="8" t="inlineStr">
        <is>
          <t>true</t>
        </is>
      </c>
      <c r="N3558" s="8" t="inlineStr">
        <is>
          <t/>
        </is>
      </c>
      <c r="O3558" s="8" t="inlineStr">
        <is>
          <t/>
        </is>
      </c>
      <c r="P3558" s="8" t="inlineStr">
        <is>
          <t/>
        </is>
      </c>
      <c r="Q3558" s="8" t="inlineStr">
        <is>
          <t/>
        </is>
      </c>
      <c r="R3558" s="8" t="inlineStr">
        <is>
          <t/>
        </is>
      </c>
      <c r="S3558" s="8" t="inlineStr">
        <is>
          <t>https://www.contratacion.euskadi.eus/webkpe00-kpeperfi/es/contenidos/anuncio_contratacion/expcm473724/es_doc/images/ibarra_logo.jpg</t>
        </is>
      </c>
      <c r="T3558" s="8" t="inlineStr">
        <is>
          <t>Ayuntamiento de Ibarra</t>
        </is>
      </c>
      <c r="U3558" s="8" t="inlineStr">
        <is>
          <t>P2004500A - Ayuntamiento de Ibarra</t>
        </is>
      </c>
      <c r="V3558" s="8" t="inlineStr">
        <is>
          <t>Alcalde</t>
        </is>
      </c>
      <c r="W3558" s="8" t="inlineStr">
        <is>
          <t/>
        </is>
      </c>
      <c r="X3558" s="8" t="inlineStr">
        <is>
          <t/>
        </is>
      </c>
      <c r="Y3558" s="8" t="inlineStr">
        <is>
          <t/>
        </is>
      </c>
      <c r="Z3558" s="8" t="inlineStr">
        <is>
          <t>https://www.contratacion.euskadi.eus/anuncio_contratacion/asistencia-tecnica-periodo-junio-octubre-2025/webkpe00-kpesimpc/es/</t>
        </is>
      </c>
      <c r="AA3558" s="8" t="inlineStr">
        <is>
          <t>https://www.contratacion.euskadi.eus/webkpe00-kpesimpc/es/contenidos/anuncio_contratacion/expcm473724/es_doc/index.html</t>
        </is>
      </c>
      <c r="AB3558" s="8" t="inlineStr">
        <is>
          <t>https://www.contratacion.euskadi.eus/contenidos/anuncio_contratacion/expcm473724/es_doc/data/es_r01dtpd19b8fd443145ccad8673df28bc5e964abe0</t>
        </is>
      </c>
      <c r="AC3558" s="8" t="inlineStr">
        <is>
          <t>https://www.contratacion.euskadi.eus/contenidos/anuncio_contratacion/expcm473724/r01Index/expcm473724-idxContent.xml</t>
        </is>
      </c>
      <c r="AD3558" s="8" t="inlineStr">
        <is>
          <t>05/01/2026</t>
        </is>
      </c>
      <c r="AE3558" s="8" t="inlineStr">
        <is>
          <t>r01epd013d637b26c21d0022fe828f4be57aaa9c6</t>
        </is>
      </c>
      <c r="AF3558" s="8" t="inlineStr">
        <is>
          <t>Ayuntamiento de Ibarra</t>
        </is>
      </c>
      <c r="AG3558" s="8" t="inlineStr">
        <is>
          <t>r01epd013d637f40181d0022f62cbf8994cd6ab93</t>
        </is>
      </c>
      <c r="AH3558" s="8" t="inlineStr">
        <is>
          <t>Ayuntamiento de Ibarra</t>
        </is>
      </c>
      <c r="AI3558" s="8" t="inlineStr">
        <is>
          <t/>
        </is>
      </c>
      <c r="AJ3558" s="8" t="inlineStr">
        <is>
          <t/>
        </is>
      </c>
    </row>
    <row r="3559" customHeight="true" ht="15.0">
      <c r="A3559" s="8" t="inlineStr">
        <is>
          <t>Servicio de recogida, envasado, transporte y puesta a disposición del residuos alimentario del comedor de Mendiko Eskola.</t>
        </is>
      </c>
      <c r="B3559" s="8" t="inlineStr">
        <is>
          <t/>
        </is>
      </c>
      <c r="C3559" s="8" t="inlineStr">
        <is>
          <t>Gobierno Vasco</t>
        </is>
      </c>
      <c r="D3559" s="8" t="inlineStr">
        <is>
          <t/>
        </is>
      </c>
      <c r="E3559" s="8" t="inlineStr">
        <is>
          <t/>
        </is>
      </c>
      <c r="F3559" s="8" t="inlineStr">
        <is>
          <t/>
        </is>
      </c>
      <c r="G3559" s="8" t="inlineStr">
        <is>
          <t>Servicio de recogida, envasado, transporte y puesta a disposición del residuos alimentario del comedor de Mendiko Eskola.</t>
        </is>
      </c>
      <c r="H3559" s="8" t="inlineStr">
        <is>
          <t>Servicio de recogida, envasado, transporte y puesta a disposición del residuos alimentario del comedor de Mendiko Eskola.</t>
        </is>
      </c>
      <c r="I3559" s="8" t="inlineStr">
        <is>
          <t/>
        </is>
      </c>
      <c r="J3559" s="8" t="inlineStr">
        <is>
          <t>07/01/2026</t>
        </is>
      </c>
      <c r="K3559" s="8" t="inlineStr">
        <is>
          <t>2025/2375</t>
        </is>
      </c>
      <c r="L3559" s="8" t="inlineStr">
        <is>
          <t>Adjudicación provisional / definitiva</t>
        </is>
      </c>
      <c r="M3559" s="8" t="inlineStr">
        <is>
          <t>true</t>
        </is>
      </c>
      <c r="N3559" s="8" t="inlineStr">
        <is>
          <t/>
        </is>
      </c>
      <c r="O3559" s="8" t="inlineStr">
        <is>
          <t/>
        </is>
      </c>
      <c r="P3559" s="8" t="inlineStr">
        <is>
          <t/>
        </is>
      </c>
      <c r="Q3559" s="8" t="inlineStr">
        <is>
          <t/>
        </is>
      </c>
      <c r="R3559" s="8" t="inlineStr">
        <is>
          <t/>
        </is>
      </c>
      <c r="S3559" s="8" t="inlineStr">
        <is>
          <t>https://www.contratacion.euskadi.eus/webkpe00-kpeperfi/es/contenidos/anuncio_contratacion/expcm473725/es_doc/images/logo_amurrio.gif</t>
        </is>
      </c>
      <c r="T3559" s="8" t="inlineStr">
        <is>
          <t>Ayuntamiento de Amurrio</t>
        </is>
      </c>
      <c r="U3559" s="8" t="inlineStr">
        <is>
          <t>P0100200E - Ayuntamiento de Amurrio</t>
        </is>
      </c>
      <c r="V3559" s="8" t="inlineStr">
        <is>
          <t>Junta de Gobierno Local</t>
        </is>
      </c>
      <c r="W3559" s="8" t="inlineStr">
        <is>
          <t/>
        </is>
      </c>
      <c r="X3559" s="8" t="inlineStr">
        <is>
          <t/>
        </is>
      </c>
      <c r="Y3559" s="8" t="inlineStr">
        <is>
          <t/>
        </is>
      </c>
      <c r="Z3559" s="8" t="inlineStr">
        <is>
          <t>https://www.contratacion.euskadi.eus/anuncio_contratacion/servicio-recogida-envasado-transporte-y-puesta-disposicion-del-residuos-alimentario-del-comedor-mendiko-eskola/webkpe00-kpesimpc/es/</t>
        </is>
      </c>
      <c r="AA3559" s="8" t="inlineStr">
        <is>
          <t>https://www.contratacion.euskadi.eus/webkpe00-kpesimpc/es/contenidos/anuncio_contratacion/expcm473725/es_doc/index.html</t>
        </is>
      </c>
      <c r="AB3559" s="8" t="inlineStr">
        <is>
          <t>https://www.contratacion.euskadi.eus/contenidos/anuncio_contratacion/expcm473725/es_doc/data/es_r01dtpd19b976424185ccad867400f0b9873f6c69d</t>
        </is>
      </c>
      <c r="AC3559" s="8" t="inlineStr">
        <is>
          <t>https://www.contratacion.euskadi.eus/contenidos/anuncio_contratacion/expcm473725/r01Index/expcm473725-idxContent.xml</t>
        </is>
      </c>
      <c r="AD3559" s="8" t="inlineStr">
        <is>
          <t>07/01/2026</t>
        </is>
      </c>
      <c r="AE3559" s="8" t="inlineStr">
        <is>
          <t>r01epd0130da3a2446641730aeee50717b5025260</t>
        </is>
      </c>
      <c r="AF3559" s="8" t="inlineStr">
        <is>
          <t>Ayuntamiento de Amurrio</t>
        </is>
      </c>
      <c r="AG3559" s="8" t="inlineStr">
        <is>
          <t>r01epd0130da3e5b83641730a38a2c4f1437d7d53</t>
        </is>
      </c>
      <c r="AH3559" s="8" t="inlineStr">
        <is>
          <t>Ayuntamiento de Amurrio</t>
        </is>
      </c>
      <c r="AI3559" s="8" t="inlineStr">
        <is>
          <t/>
        </is>
      </c>
      <c r="AJ3559" s="8" t="inlineStr">
        <is>
          <t/>
        </is>
      </c>
    </row>
    <row r="3560" customHeight="true" ht="15.0">
      <c r="A3560" s="8" t="inlineStr">
        <is>
          <t>Trabajos de jardinería y retirada de la pasarela de madera del parque de Aresketamendi.</t>
        </is>
      </c>
      <c r="B3560" s="8" t="inlineStr">
        <is>
          <t/>
        </is>
      </c>
      <c r="C3560" s="8" t="inlineStr">
        <is>
          <t>Gobierno Vasco</t>
        </is>
      </c>
      <c r="D3560" s="8" t="inlineStr">
        <is>
          <t/>
        </is>
      </c>
      <c r="E3560" s="8" t="inlineStr">
        <is>
          <t/>
        </is>
      </c>
      <c r="F3560" s="8" t="inlineStr">
        <is>
          <t/>
        </is>
      </c>
      <c r="G3560" s="8" t="inlineStr">
        <is>
          <t>Trabajos de jardinería y retirada de la pasarela de madera del parque de Aresketamendi.</t>
        </is>
      </c>
      <c r="H3560" s="8" t="inlineStr">
        <is>
          <t>Trabajos de jardinería y retirada de la pasarela de madera del parque de Aresketamendi.</t>
        </is>
      </c>
      <c r="I3560" s="8" t="inlineStr">
        <is>
          <t/>
        </is>
      </c>
      <c r="J3560" s="8" t="inlineStr">
        <is>
          <t>07/01/2026</t>
        </is>
      </c>
      <c r="K3560" s="8" t="inlineStr">
        <is>
          <t>2025/2480</t>
        </is>
      </c>
      <c r="L3560" s="8" t="inlineStr">
        <is>
          <t>Adjudicación provisional / definitiva</t>
        </is>
      </c>
      <c r="M3560" s="8" t="inlineStr">
        <is>
          <t>true</t>
        </is>
      </c>
      <c r="N3560" s="8" t="inlineStr">
        <is>
          <t/>
        </is>
      </c>
      <c r="O3560" s="8" t="inlineStr">
        <is>
          <t/>
        </is>
      </c>
      <c r="P3560" s="8" t="inlineStr">
        <is>
          <t/>
        </is>
      </c>
      <c r="Q3560" s="8" t="inlineStr">
        <is>
          <t/>
        </is>
      </c>
      <c r="R3560" s="8" t="inlineStr">
        <is>
          <t/>
        </is>
      </c>
      <c r="S3560" s="8" t="inlineStr">
        <is>
          <t>https://www.contratacion.euskadi.eus/webkpe00-kpeperfi/es/contenidos/anuncio_contratacion/expcm473726/es_doc/images/logo_amurrio.gif</t>
        </is>
      </c>
      <c r="T3560" s="8" t="inlineStr">
        <is>
          <t>Ayuntamiento de Amurrio</t>
        </is>
      </c>
      <c r="U3560" s="8" t="inlineStr">
        <is>
          <t>P0100200E - Ayuntamiento de Amurrio</t>
        </is>
      </c>
      <c r="V3560" s="8" t="inlineStr">
        <is>
          <t>Junta de Gobierno Local</t>
        </is>
      </c>
      <c r="W3560" s="8" t="inlineStr">
        <is>
          <t/>
        </is>
      </c>
      <c r="X3560" s="8" t="inlineStr">
        <is>
          <t/>
        </is>
      </c>
      <c r="Y3560" s="8" t="inlineStr">
        <is>
          <t/>
        </is>
      </c>
      <c r="Z3560" s="8" t="inlineStr">
        <is>
          <t>https://www.contratacion.euskadi.eus/anuncio_contratacion/trabajos-jardineria-y-retirada-pasarela-madera-del-parque-aresketamendi/webkpe00-kpesimpc/es/</t>
        </is>
      </c>
      <c r="AA3560" s="8" t="inlineStr">
        <is>
          <t>https://www.contratacion.euskadi.eus/webkpe00-kpesimpc/es/contenidos/anuncio_contratacion/expcm473726/es_doc/index.html</t>
        </is>
      </c>
      <c r="AB3560" s="8" t="inlineStr">
        <is>
          <t>https://www.contratacion.euskadi.eus/contenidos/anuncio_contratacion/expcm473726/es_doc/data/es_r01dtpd019b97644c165ccad867eda5036417e84b1</t>
        </is>
      </c>
      <c r="AC3560" s="8" t="inlineStr">
        <is>
          <t>https://www.contratacion.euskadi.eus/contenidos/anuncio_contratacion/expcm473726/r01Index/expcm473726-idxContent.xml</t>
        </is>
      </c>
      <c r="AD3560" s="8" t="inlineStr">
        <is>
          <t>07/01/2026</t>
        </is>
      </c>
      <c r="AE3560" s="8" t="inlineStr">
        <is>
          <t>r01epd0130da3a2446641730aeee50717b5025260</t>
        </is>
      </c>
      <c r="AF3560" s="8" t="inlineStr">
        <is>
          <t>Ayuntamiento de Amurrio</t>
        </is>
      </c>
      <c r="AG3560" s="8" t="inlineStr">
        <is>
          <t>r01epd0130da3e5b83641730a38a2c4f1437d7d53</t>
        </is>
      </c>
      <c r="AH3560" s="8" t="inlineStr">
        <is>
          <t>Ayuntamiento de Amurrio</t>
        </is>
      </c>
      <c r="AI3560" s="8" t="inlineStr">
        <is>
          <t/>
        </is>
      </c>
      <c r="AJ3560" s="8" t="inlineStr">
        <is>
          <t/>
        </is>
      </c>
    </row>
    <row r="3561" customHeight="true" ht="15.0">
      <c r="A3561" s="8" t="inlineStr">
        <is>
          <t>Obras de instalación de paneles de orientación visual en las Juntas Administrativas</t>
        </is>
      </c>
      <c r="B3561" s="8" t="inlineStr">
        <is>
          <t/>
        </is>
      </c>
      <c r="C3561" s="8" t="inlineStr">
        <is>
          <t>Gobierno Vasco</t>
        </is>
      </c>
      <c r="D3561" s="8" t="inlineStr">
        <is>
          <t/>
        </is>
      </c>
      <c r="E3561" s="8" t="inlineStr">
        <is>
          <t/>
        </is>
      </c>
      <c r="F3561" s="8" t="inlineStr">
        <is>
          <t/>
        </is>
      </c>
      <c r="G3561" s="8" t="inlineStr">
        <is>
          <t>Obras de instalación de paneles de orientación visual en las Juntas Administrativas</t>
        </is>
      </c>
      <c r="H3561" s="8" t="inlineStr">
        <is>
          <t>Obras de instalación de paneles de orientación visual en las Juntas Administrativas</t>
        </is>
      </c>
      <c r="I3561" s="8" t="inlineStr">
        <is>
          <t/>
        </is>
      </c>
      <c r="J3561" s="8" t="inlineStr">
        <is>
          <t>07/01/2026</t>
        </is>
      </c>
      <c r="K3561" s="8" t="inlineStr">
        <is>
          <t>2025/3456</t>
        </is>
      </c>
      <c r="L3561" s="8" t="inlineStr">
        <is>
          <t>Adjudicación provisional / definitiva</t>
        </is>
      </c>
      <c r="M3561" s="8" t="inlineStr">
        <is>
          <t>true</t>
        </is>
      </c>
      <c r="N3561" s="8" t="inlineStr">
        <is>
          <t/>
        </is>
      </c>
      <c r="O3561" s="8" t="inlineStr">
        <is>
          <t/>
        </is>
      </c>
      <c r="P3561" s="8" t="inlineStr">
        <is>
          <t/>
        </is>
      </c>
      <c r="Q3561" s="8" t="inlineStr">
        <is>
          <t/>
        </is>
      </c>
      <c r="R3561" s="8" t="inlineStr">
        <is>
          <t/>
        </is>
      </c>
      <c r="S3561" s="8" t="inlineStr">
        <is>
          <t>https://www.contratacion.euskadi.eus/webkpe00-kpeperfi/es/contenidos/anuncio_contratacion/expcm473727/es_doc/images/logo_amurrio.gif</t>
        </is>
      </c>
      <c r="T3561" s="8" t="inlineStr">
        <is>
          <t>Ayuntamiento de Amurrio</t>
        </is>
      </c>
      <c r="U3561" s="8" t="inlineStr">
        <is>
          <t>P0100200E - Ayuntamiento de Amurrio</t>
        </is>
      </c>
      <c r="V3561" s="8" t="inlineStr">
        <is>
          <t>Junta de Gobierno Local</t>
        </is>
      </c>
      <c r="W3561" s="8" t="inlineStr">
        <is>
          <t/>
        </is>
      </c>
      <c r="X3561" s="8" t="inlineStr">
        <is>
          <t/>
        </is>
      </c>
      <c r="Y3561" s="8" t="inlineStr">
        <is>
          <t/>
        </is>
      </c>
      <c r="Z3561" s="8" t="inlineStr">
        <is>
          <t>https://www.contratacion.euskadi.eus/anuncio_contratacion/obras-instalacion-paneles-orientacion-visual-juntas-administrativas/webkpe00-kpesimpc/es/</t>
        </is>
      </c>
      <c r="AA3561" s="8" t="inlineStr">
        <is>
          <t>https://www.contratacion.euskadi.eus/webkpe00-kpesimpc/es/contenidos/anuncio_contratacion/expcm473727/es_doc/index.html</t>
        </is>
      </c>
      <c r="AB3561" s="8" t="inlineStr">
        <is>
          <t>https://www.contratacion.euskadi.eus/contenidos/anuncio_contratacion/expcm473727/es_doc/data/es_r01dtpd19b977f9a453dc024537df8d656466a7392</t>
        </is>
      </c>
      <c r="AC3561" s="8" t="inlineStr">
        <is>
          <t>https://www.contratacion.euskadi.eus/contenidos/anuncio_contratacion/expcm473727/r01Index/expcm473727-idxContent.xml</t>
        </is>
      </c>
      <c r="AD3561" s="8" t="inlineStr">
        <is>
          <t>07/01/2026</t>
        </is>
      </c>
      <c r="AE3561" s="8" t="inlineStr">
        <is>
          <t>r01epd0130da3a2446641730aeee50717b5025260</t>
        </is>
      </c>
      <c r="AF3561" s="8" t="inlineStr">
        <is>
          <t>Ayuntamiento de Amurrio</t>
        </is>
      </c>
      <c r="AG3561" s="8" t="inlineStr">
        <is>
          <t>r01epd0130da3e5b83641730a38a2c4f1437d7d53</t>
        </is>
      </c>
      <c r="AH3561" s="8" t="inlineStr">
        <is>
          <t>Ayuntamiento de Amurrio</t>
        </is>
      </c>
      <c r="AI3561" s="8" t="inlineStr">
        <is>
          <t/>
        </is>
      </c>
      <c r="AJ3561" s="8" t="inlineStr">
        <is>
          <t/>
        </is>
      </c>
    </row>
    <row r="3562" customHeight="true" ht="15.0">
      <c r="A3562" s="8" t="inlineStr">
        <is>
          <t>Obras de repoblación de 13,13 ha en Elexazar del Monte Público de Amurrio</t>
        </is>
      </c>
      <c r="B3562" s="8" t="inlineStr">
        <is>
          <t/>
        </is>
      </c>
      <c r="C3562" s="8" t="inlineStr">
        <is>
          <t>Gobierno Vasco</t>
        </is>
      </c>
      <c r="D3562" s="8" t="inlineStr">
        <is>
          <t/>
        </is>
      </c>
      <c r="E3562" s="8" t="inlineStr">
        <is>
          <t/>
        </is>
      </c>
      <c r="F3562" s="8" t="inlineStr">
        <is>
          <t/>
        </is>
      </c>
      <c r="G3562" s="8" t="inlineStr">
        <is>
          <t>Obras de repoblación de 13,13 ha en Elexazar del Monte Público de Amurrio</t>
        </is>
      </c>
      <c r="H3562" s="8" t="inlineStr">
        <is>
          <t>Obras de repoblación de 13,13 ha en Elexazar del Monte Público de Amurrio</t>
        </is>
      </c>
      <c r="I3562" s="8" t="inlineStr">
        <is>
          <t/>
        </is>
      </c>
      <c r="J3562" s="8" t="inlineStr">
        <is>
          <t>07/01/2026</t>
        </is>
      </c>
      <c r="K3562" s="8" t="inlineStr">
        <is>
          <t>2025/3489</t>
        </is>
      </c>
      <c r="L3562" s="8" t="inlineStr">
        <is>
          <t>Adjudicación provisional / definitiva</t>
        </is>
      </c>
      <c r="M3562" s="8" t="inlineStr">
        <is>
          <t>true</t>
        </is>
      </c>
      <c r="N3562" s="8" t="inlineStr">
        <is>
          <t/>
        </is>
      </c>
      <c r="O3562" s="8" t="inlineStr">
        <is>
          <t/>
        </is>
      </c>
      <c r="P3562" s="8" t="inlineStr">
        <is>
          <t/>
        </is>
      </c>
      <c r="Q3562" s="8" t="inlineStr">
        <is>
          <t/>
        </is>
      </c>
      <c r="R3562" s="8" t="inlineStr">
        <is>
          <t/>
        </is>
      </c>
      <c r="S3562" s="8" t="inlineStr">
        <is>
          <t>https://www.contratacion.euskadi.eus/webkpe00-kpeperfi/es/contenidos/anuncio_contratacion/expcm473728/es_doc/images/logo_amurrio.gif</t>
        </is>
      </c>
      <c r="T3562" s="8" t="inlineStr">
        <is>
          <t>Ayuntamiento de Amurrio</t>
        </is>
      </c>
      <c r="U3562" s="8" t="inlineStr">
        <is>
          <t>P0100200E - Ayuntamiento de Amurrio</t>
        </is>
      </c>
      <c r="V3562" s="8" t="inlineStr">
        <is>
          <t>Junta de Gobierno Local</t>
        </is>
      </c>
      <c r="W3562" s="8" t="inlineStr">
        <is>
          <t/>
        </is>
      </c>
      <c r="X3562" s="8" t="inlineStr">
        <is>
          <t/>
        </is>
      </c>
      <c r="Y3562" s="8" t="inlineStr">
        <is>
          <t/>
        </is>
      </c>
      <c r="Z3562" s="8" t="inlineStr">
        <is>
          <t>https://www.contratacion.euskadi.eus/anuncio_contratacion/obras-repoblacion-13-13-ha-elexazar-del-monte-publico-amurrio/webkpe00-kpesimpc/es/</t>
        </is>
      </c>
      <c r="AA3562" s="8" t="inlineStr">
        <is>
          <t>https://www.contratacion.euskadi.eus/webkpe00-kpesimpc/es/contenidos/anuncio_contratacion/expcm473728/es_doc/index.html</t>
        </is>
      </c>
      <c r="AB3562" s="8" t="inlineStr">
        <is>
          <t>https://www.contratacion.euskadi.eus/contenidos/anuncio_contratacion/expcm473728/es_doc/data/es_r01dtpd19b977fc20c3dc024537efe7254b1d67e14</t>
        </is>
      </c>
      <c r="AC3562" s="8" t="inlineStr">
        <is>
          <t>https://www.contratacion.euskadi.eus/contenidos/anuncio_contratacion/expcm473728/r01Index/expcm473728-idxContent.xml</t>
        </is>
      </c>
      <c r="AD3562" s="8" t="inlineStr">
        <is>
          <t>07/01/2026</t>
        </is>
      </c>
      <c r="AE3562" s="8" t="inlineStr">
        <is>
          <t>r01epd0130da3a2446641730aeee50717b5025260</t>
        </is>
      </c>
      <c r="AF3562" s="8" t="inlineStr">
        <is>
          <t>Ayuntamiento de Amurrio</t>
        </is>
      </c>
      <c r="AG3562" s="8" t="inlineStr">
        <is>
          <t>r01epd0130da3e5b83641730a38a2c4f1437d7d53</t>
        </is>
      </c>
      <c r="AH3562" s="8" t="inlineStr">
        <is>
          <t>Ayuntamiento de Amurrio</t>
        </is>
      </c>
      <c r="AI3562" s="8" t="inlineStr">
        <is>
          <t/>
        </is>
      </c>
      <c r="AJ3562" s="8" t="inlineStr">
        <is>
          <t/>
        </is>
      </c>
    </row>
    <row r="3563" customHeight="true" ht="15.0">
      <c r="A3563" s="8" t="inlineStr">
        <is>
          <t>Ejecución del tramo 8 de renovación e instalación de cierre en la zona de huertas municipales del entorno del cementerio</t>
        </is>
      </c>
      <c r="B3563" s="8" t="inlineStr">
        <is>
          <t/>
        </is>
      </c>
      <c r="C3563" s="8" t="inlineStr">
        <is>
          <t>Gobierno Vasco</t>
        </is>
      </c>
      <c r="D3563" s="8" t="inlineStr">
        <is>
          <t/>
        </is>
      </c>
      <c r="E3563" s="8" t="inlineStr">
        <is>
          <t/>
        </is>
      </c>
      <c r="F3563" s="8" t="inlineStr">
        <is>
          <t/>
        </is>
      </c>
      <c r="G3563" s="8" t="inlineStr">
        <is>
          <t>Ejecución del tramo 8 de renovación e instalación de cierre en la zona de huertas municipales del entorno del cementerio</t>
        </is>
      </c>
      <c r="H3563" s="8" t="inlineStr">
        <is>
          <t>Ejecución del tramo 8 de renovación e instalación de cierre en la zona de huertas municipales del entorno del cementerio</t>
        </is>
      </c>
      <c r="I3563" s="8" t="inlineStr">
        <is>
          <t/>
        </is>
      </c>
      <c r="J3563" s="8" t="inlineStr">
        <is>
          <t>07/01/2026</t>
        </is>
      </c>
      <c r="K3563" s="8" t="inlineStr">
        <is>
          <t>2025/1233</t>
        </is>
      </c>
      <c r="L3563" s="8" t="inlineStr">
        <is>
          <t>Adjudicación provisional / definitiva</t>
        </is>
      </c>
      <c r="M3563" s="8" t="inlineStr">
        <is>
          <t>true</t>
        </is>
      </c>
      <c r="N3563" s="8" t="inlineStr">
        <is>
          <t/>
        </is>
      </c>
      <c r="O3563" s="8" t="inlineStr">
        <is>
          <t/>
        </is>
      </c>
      <c r="P3563" s="8" t="inlineStr">
        <is>
          <t/>
        </is>
      </c>
      <c r="Q3563" s="8" t="inlineStr">
        <is>
          <t/>
        </is>
      </c>
      <c r="R3563" s="8" t="inlineStr">
        <is>
          <t/>
        </is>
      </c>
      <c r="S3563" s="8" t="inlineStr">
        <is>
          <t>https://www.contratacion.euskadi.eus/webkpe00-kpeperfi/es/contenidos/anuncio_contratacion/expcm473729/es_doc/images/logo_amurrio.gif</t>
        </is>
      </c>
      <c r="T3563" s="8" t="inlineStr">
        <is>
          <t>Ayuntamiento de Amurrio</t>
        </is>
      </c>
      <c r="U3563" s="8" t="inlineStr">
        <is>
          <t>P0100200E - Ayuntamiento de Amurrio</t>
        </is>
      </c>
      <c r="V3563" s="8" t="inlineStr">
        <is>
          <t>Junta de Gobierno Local</t>
        </is>
      </c>
      <c r="W3563" s="8" t="inlineStr">
        <is>
          <t/>
        </is>
      </c>
      <c r="X3563" s="8" t="inlineStr">
        <is>
          <t/>
        </is>
      </c>
      <c r="Y3563" s="8" t="inlineStr">
        <is>
          <t/>
        </is>
      </c>
      <c r="Z3563" s="8" t="inlineStr">
        <is>
          <t>https://www.contratacion.euskadi.eus/anuncio_contratacion/ejecucion-del-tramo-8-renovacion-e-instalacion-cierre-zona-huertas-municipales-del-entorno-del-cementerio/webkpe00-kpesimpc/es/</t>
        </is>
      </c>
      <c r="AA3563" s="8" t="inlineStr">
        <is>
          <t>https://www.contratacion.euskadi.eus/webkpe00-kpesimpc/es/contenidos/anuncio_contratacion/expcm473729/es_doc/index.html</t>
        </is>
      </c>
      <c r="AB3563" s="8" t="inlineStr">
        <is>
          <t>https://www.contratacion.euskadi.eus/contenidos/anuncio_contratacion/expcm473729/es_doc/data/es_r01dtpd19b977fea253dc02453caec8ae2dcaa411a</t>
        </is>
      </c>
      <c r="AC3563" s="8" t="inlineStr">
        <is>
          <t>https://www.contratacion.euskadi.eus/contenidos/anuncio_contratacion/expcm473729/r01Index/expcm473729-idxContent.xml</t>
        </is>
      </c>
      <c r="AD3563" s="8" t="inlineStr">
        <is>
          <t>07/01/2026</t>
        </is>
      </c>
      <c r="AE3563" s="8" t="inlineStr">
        <is>
          <t>r01epd0130da3a2446641730aeee50717b5025260</t>
        </is>
      </c>
      <c r="AF3563" s="8" t="inlineStr">
        <is>
          <t>Ayuntamiento de Amurrio</t>
        </is>
      </c>
      <c r="AG3563" s="8" t="inlineStr">
        <is>
          <t>r01epd0130da3e5b83641730a38a2c4f1437d7d53</t>
        </is>
      </c>
      <c r="AH3563" s="8" t="inlineStr">
        <is>
          <t>Ayuntamiento de Amurrio</t>
        </is>
      </c>
      <c r="AI3563" s="8" t="inlineStr">
        <is>
          <t/>
        </is>
      </c>
      <c r="AJ3563" s="8" t="inlineStr">
        <is>
          <t/>
        </is>
      </c>
    </row>
    <row r="3564" customHeight="true" ht="15.0">
      <c r="A3564" s="8" t="inlineStr">
        <is>
          <t>Obras de ejecución del proyecto de instalación de postes y señales a la empresa Protec.</t>
        </is>
      </c>
      <c r="B3564" s="8" t="inlineStr">
        <is>
          <t/>
        </is>
      </c>
      <c r="C3564" s="8" t="inlineStr">
        <is>
          <t>Gobierno Vasco</t>
        </is>
      </c>
      <c r="D3564" s="8" t="inlineStr">
        <is>
          <t/>
        </is>
      </c>
      <c r="E3564" s="8" t="inlineStr">
        <is>
          <t/>
        </is>
      </c>
      <c r="F3564" s="8" t="inlineStr">
        <is>
          <t/>
        </is>
      </c>
      <c r="G3564" s="8" t="inlineStr">
        <is>
          <t>Obras de ejecución del proyecto de instalación de postes y señales a la empresa Protec.</t>
        </is>
      </c>
      <c r="H3564" s="8" t="inlineStr">
        <is>
          <t>Obras de ejecución del proyecto de instalación de postes y señales a la empresa Protec.</t>
        </is>
      </c>
      <c r="I3564" s="8" t="inlineStr">
        <is>
          <t/>
        </is>
      </c>
      <c r="J3564" s="8" t="inlineStr">
        <is>
          <t>07/01/2026</t>
        </is>
      </c>
      <c r="K3564" s="8" t="inlineStr">
        <is>
          <t>2025/3787</t>
        </is>
      </c>
      <c r="L3564" s="8" t="inlineStr">
        <is>
          <t>Adjudicación provisional / definitiva</t>
        </is>
      </c>
      <c r="M3564" s="8" t="inlineStr">
        <is>
          <t>true</t>
        </is>
      </c>
      <c r="N3564" s="8" t="inlineStr">
        <is>
          <t/>
        </is>
      </c>
      <c r="O3564" s="8" t="inlineStr">
        <is>
          <t/>
        </is>
      </c>
      <c r="P3564" s="8" t="inlineStr">
        <is>
          <t/>
        </is>
      </c>
      <c r="Q3564" s="8" t="inlineStr">
        <is>
          <t/>
        </is>
      </c>
      <c r="R3564" s="8" t="inlineStr">
        <is>
          <t/>
        </is>
      </c>
      <c r="S3564" s="8" t="inlineStr">
        <is>
          <t>https://www.contratacion.euskadi.eus/webkpe00-kpeperfi/es/contenidos/anuncio_contratacion/expcm473730/es_doc/images/logo_amurrio.gif</t>
        </is>
      </c>
      <c r="T3564" s="8" t="inlineStr">
        <is>
          <t>Ayuntamiento de Amurrio</t>
        </is>
      </c>
      <c r="U3564" s="8" t="inlineStr">
        <is>
          <t>P0100200E - Ayuntamiento de Amurrio</t>
        </is>
      </c>
      <c r="V3564" s="8" t="inlineStr">
        <is>
          <t>Junta de Gobierno Local</t>
        </is>
      </c>
      <c r="W3564" s="8" t="inlineStr">
        <is>
          <t/>
        </is>
      </c>
      <c r="X3564" s="8" t="inlineStr">
        <is>
          <t/>
        </is>
      </c>
      <c r="Y3564" s="8" t="inlineStr">
        <is>
          <t/>
        </is>
      </c>
      <c r="Z3564" s="8" t="inlineStr">
        <is>
          <t>https://www.contratacion.euskadi.eus/anuncio_contratacion/obras-ejecucion-del-proyecto-instalacion-postes-y-senales-empresa-protec/webkpe00-kpesimpc/es/</t>
        </is>
      </c>
      <c r="AA3564" s="8" t="inlineStr">
        <is>
          <t>https://www.contratacion.euskadi.eus/webkpe00-kpesimpc/es/contenidos/anuncio_contratacion/expcm473730/es_doc/index.html</t>
        </is>
      </c>
      <c r="AB3564" s="8" t="inlineStr">
        <is>
          <t>https://www.contratacion.euskadi.eus/contenidos/anuncio_contratacion/expcm473730/es_doc/data/es_r01dtpd19b978012383dc024536bcd4b62848393d1</t>
        </is>
      </c>
      <c r="AC3564" s="8" t="inlineStr">
        <is>
          <t>https://www.contratacion.euskadi.eus/contenidos/anuncio_contratacion/expcm473730/r01Index/expcm473730-idxContent.xml</t>
        </is>
      </c>
      <c r="AD3564" s="8" t="inlineStr">
        <is>
          <t>07/01/2026</t>
        </is>
      </c>
      <c r="AE3564" s="8" t="inlineStr">
        <is>
          <t>r01epd0130da3a2446641730aeee50717b5025260</t>
        </is>
      </c>
      <c r="AF3564" s="8" t="inlineStr">
        <is>
          <t>Ayuntamiento de Amurrio</t>
        </is>
      </c>
      <c r="AG3564" s="8" t="inlineStr">
        <is>
          <t>r01epd0130da3e5b83641730a38a2c4f1437d7d53</t>
        </is>
      </c>
      <c r="AH3564" s="8" t="inlineStr">
        <is>
          <t>Ayuntamiento de Amurrio</t>
        </is>
      </c>
      <c r="AI3564" s="8" t="inlineStr">
        <is>
          <t/>
        </is>
      </c>
      <c r="AJ3564" s="8" t="inlineStr">
        <is>
          <t/>
        </is>
      </c>
    </row>
    <row r="3565" customHeight="true" ht="15.0">
      <c r="A3565" s="8" t="inlineStr">
        <is>
          <t>Adjudicación de la prestación del servicio de transporte público de los viernes, línea Baranbio-Amurrio y Tertanga-Amurrio</t>
        </is>
      </c>
      <c r="B3565" s="8" t="inlineStr">
        <is>
          <t/>
        </is>
      </c>
      <c r="C3565" s="8" t="inlineStr">
        <is>
          <t>Gobierno Vasco</t>
        </is>
      </c>
      <c r="D3565" s="8" t="inlineStr">
        <is>
          <t/>
        </is>
      </c>
      <c r="E3565" s="8" t="inlineStr">
        <is>
          <t/>
        </is>
      </c>
      <c r="F3565" s="8" t="inlineStr">
        <is>
          <t/>
        </is>
      </c>
      <c r="G3565" s="8" t="inlineStr">
        <is>
          <t>Adjudicación de la prestación del servicio de transporte público de los viernes, línea Baranbio-Amurrio y Tertanga-Amurrio</t>
        </is>
      </c>
      <c r="H3565" s="8" t="inlineStr">
        <is>
          <t>Adjudicación de la prestación del servicio de transporte público de los viernes, línea Baranbio-Amurrio y Tertanga-Amurrio</t>
        </is>
      </c>
      <c r="I3565" s="8" t="inlineStr">
        <is>
          <t/>
        </is>
      </c>
      <c r="J3565" s="8" t="inlineStr">
        <is>
          <t>07/01/2026</t>
        </is>
      </c>
      <c r="K3565" s="8" t="inlineStr">
        <is>
          <t>2025/579</t>
        </is>
      </c>
      <c r="L3565" s="8" t="inlineStr">
        <is>
          <t>Adjudicación provisional / definitiva</t>
        </is>
      </c>
      <c r="M3565" s="8" t="inlineStr">
        <is>
          <t>true</t>
        </is>
      </c>
      <c r="N3565" s="8" t="inlineStr">
        <is>
          <t/>
        </is>
      </c>
      <c r="O3565" s="8" t="inlineStr">
        <is>
          <t/>
        </is>
      </c>
      <c r="P3565" s="8" t="inlineStr">
        <is>
          <t/>
        </is>
      </c>
      <c r="Q3565" s="8" t="inlineStr">
        <is>
          <t/>
        </is>
      </c>
      <c r="R3565" s="8" t="inlineStr">
        <is>
          <t/>
        </is>
      </c>
      <c r="S3565" s="8" t="inlineStr">
        <is>
          <t>https://www.contratacion.euskadi.eus/webkpe00-kpeperfi/es/contenidos/anuncio_contratacion/expcm473731/es_doc/images/logo_amurrio.gif</t>
        </is>
      </c>
      <c r="T3565" s="8" t="inlineStr">
        <is>
          <t>Ayuntamiento de Amurrio</t>
        </is>
      </c>
      <c r="U3565" s="8" t="inlineStr">
        <is>
          <t>P0100200E - Ayuntamiento de Amurrio</t>
        </is>
      </c>
      <c r="V3565" s="8" t="inlineStr">
        <is>
          <t>Junta de Gobierno Local</t>
        </is>
      </c>
      <c r="W3565" s="8" t="inlineStr">
        <is>
          <t/>
        </is>
      </c>
      <c r="X3565" s="8" t="inlineStr">
        <is>
          <t/>
        </is>
      </c>
      <c r="Y3565" s="8" t="inlineStr">
        <is>
          <t/>
        </is>
      </c>
      <c r="Z3565" s="8" t="inlineStr">
        <is>
          <t>https://www.contratacion.euskadi.eus/anuncio_contratacion/adjudicacion-prestacion-del-servicio-transporte-publico-viernes-linea-baranbio-amurrio-y-tertanga-amurrio/expcm473731/webkpe00-kpesimpc/es/</t>
        </is>
      </c>
      <c r="AA3565" s="8" t="inlineStr">
        <is>
          <t>https://www.contratacion.euskadi.eus/webkpe00-kpesimpc/es/contenidos/anuncio_contratacion/expcm473731/es_doc/index.html</t>
        </is>
      </c>
      <c r="AB3565" s="8" t="inlineStr">
        <is>
          <t>https://www.contratacion.euskadi.eus/contenidos/anuncio_contratacion/expcm473731/es_doc/data/es_r01dtpd19b978039ea3dc024535fa5d0aad487f02d</t>
        </is>
      </c>
      <c r="AC3565" s="8" t="inlineStr">
        <is>
          <t>https://www.contratacion.euskadi.eus/contenidos/anuncio_contratacion/expcm473731/r01Index/expcm473731-idxContent.xml</t>
        </is>
      </c>
      <c r="AD3565" s="8" t="inlineStr">
        <is>
          <t>07/01/2026</t>
        </is>
      </c>
      <c r="AE3565" s="8" t="inlineStr">
        <is>
          <t>r01epd0130da3a2446641730aeee50717b5025260</t>
        </is>
      </c>
      <c r="AF3565" s="8" t="inlineStr">
        <is>
          <t>Ayuntamiento de Amurrio</t>
        </is>
      </c>
      <c r="AG3565" s="8" t="inlineStr">
        <is>
          <t>r01epd0130da3e5b83641730a38a2c4f1437d7d53</t>
        </is>
      </c>
      <c r="AH3565" s="8" t="inlineStr">
        <is>
          <t>Ayuntamiento de Amurrio</t>
        </is>
      </c>
      <c r="AI3565" s="8" t="inlineStr">
        <is>
          <t/>
        </is>
      </c>
      <c r="AJ3565" s="8" t="inlineStr">
        <is>
          <t/>
        </is>
      </c>
    </row>
    <row r="3566" customHeight="true" ht="15.0">
      <c r="A3566" s="8" t="inlineStr">
        <is>
          <t>tratamiento antideslizante en berdura plaza</t>
        </is>
      </c>
      <c r="B3566" s="8" t="inlineStr">
        <is>
          <t/>
        </is>
      </c>
      <c r="C3566" s="8" t="inlineStr">
        <is>
          <t>Gobierno Vasco</t>
        </is>
      </c>
      <c r="D3566" s="8" t="inlineStr">
        <is>
          <t/>
        </is>
      </c>
      <c r="E3566" s="8" t="inlineStr">
        <is>
          <t/>
        </is>
      </c>
      <c r="F3566" s="8" t="inlineStr">
        <is>
          <t/>
        </is>
      </c>
      <c r="G3566" s="8" t="inlineStr">
        <is>
          <t>tratamiento antideslizante en berdura plaza</t>
        </is>
      </c>
      <c r="H3566" s="8" t="inlineStr">
        <is>
          <t>tratamiento antideslizante en berdura plaza</t>
        </is>
      </c>
      <c r="I3566" s="8" t="inlineStr">
        <is>
          <t/>
        </is>
      </c>
      <c r="J3566" s="8" t="inlineStr">
        <is>
          <t>07/01/2026</t>
        </is>
      </c>
      <c r="K3566" s="8" t="inlineStr">
        <is>
          <t>2025-ESKA-002209-00</t>
        </is>
      </c>
      <c r="L3566" s="8" t="inlineStr">
        <is>
          <t>Adjudicación provisional / definitiva</t>
        </is>
      </c>
      <c r="M3566" s="8" t="inlineStr">
        <is>
          <t>true</t>
        </is>
      </c>
      <c r="N3566" s="8" t="inlineStr">
        <is>
          <t/>
        </is>
      </c>
      <c r="O3566" s="8" t="inlineStr">
        <is>
          <t/>
        </is>
      </c>
      <c r="P3566" s="8" t="inlineStr">
        <is>
          <t/>
        </is>
      </c>
      <c r="Q3566" s="8" t="inlineStr">
        <is>
          <t/>
        </is>
      </c>
      <c r="R3566" s="8" t="inlineStr">
        <is>
          <t/>
        </is>
      </c>
      <c r="S3566" s="8" t="inlineStr">
        <is>
          <t>https://www.contratacion.euskadi.eus/webkpe00-kpeperfi/es/contenidos/anuncio_contratacion/expcm473732/es_doc/images/tolosa_berria.jpg</t>
        </is>
      </c>
      <c r="T3566" s="8" t="inlineStr">
        <is>
          <t>Ayuntamiento de Tolosa</t>
        </is>
      </c>
      <c r="U3566" s="8" t="inlineStr">
        <is>
          <t>P2007600F - Ayuntamiento de Tolosa</t>
        </is>
      </c>
      <c r="V3566" s="8" t="inlineStr">
        <is>
          <t>Alcalde</t>
        </is>
      </c>
      <c r="W3566" s="8" t="inlineStr">
        <is>
          <t/>
        </is>
      </c>
      <c r="X3566" s="8" t="inlineStr">
        <is>
          <t/>
        </is>
      </c>
      <c r="Y3566" s="8" t="inlineStr">
        <is>
          <t/>
        </is>
      </c>
      <c r="Z3566" s="8" t="inlineStr">
        <is>
          <t>https://www.contratacion.euskadi.eus/anuncio_contratacion/tratamiento-antideslizante-berdura-plaza/webkpe00-kpesimpc/es/</t>
        </is>
      </c>
      <c r="AA3566" s="8" t="inlineStr">
        <is>
          <t>https://www.contratacion.euskadi.eus/webkpe00-kpesimpc/es/contenidos/anuncio_contratacion/expcm473732/es_doc/index.html</t>
        </is>
      </c>
      <c r="AB3566" s="8" t="inlineStr">
        <is>
          <t>https://www.contratacion.euskadi.eus/contenidos/anuncio_contratacion/expcm473732/es_doc/data/es_r01dtpd19b979bb0f62bd4c0fec9a16ca487d141b8</t>
        </is>
      </c>
      <c r="AC3566" s="8" t="inlineStr">
        <is>
          <t>https://www.contratacion.euskadi.eus/contenidos/anuncio_contratacion/expcm473732/r01Index/expcm473732-idxContent.xml</t>
        </is>
      </c>
      <c r="AD3566" s="8" t="inlineStr">
        <is>
          <t>07/01/2026</t>
        </is>
      </c>
      <c r="AE3566" s="8" t="inlineStr">
        <is>
          <t>r01etpd14c6a8973fa18c94007f93a569d7c4277f6</t>
        </is>
      </c>
      <c r="AF3566" s="8" t="inlineStr">
        <is>
          <t>Ayuntamiento de Tolosa</t>
        </is>
      </c>
      <c r="AG3566" s="8" t="inlineStr">
        <is>
          <t>r01etpd14c6a8b4dd818c94007f3da954400f5c753</t>
        </is>
      </c>
      <c r="AH3566" s="8" t="inlineStr">
        <is>
          <t>Ayuntamiento de Tolosa</t>
        </is>
      </c>
      <c r="AI3566" s="8" t="inlineStr">
        <is>
          <t/>
        </is>
      </c>
      <c r="AJ3566" s="8" t="inlineStr">
        <is>
          <t/>
        </is>
      </c>
    </row>
    <row r="3567" customHeight="true" ht="15.0">
      <c r="A3567" s="8" t="inlineStr">
        <is>
          <t>suministro grifo y latiguillo para colegio samaniego</t>
        </is>
      </c>
      <c r="B3567" s="8" t="inlineStr">
        <is>
          <t/>
        </is>
      </c>
      <c r="C3567" s="8" t="inlineStr">
        <is>
          <t>Gobierno Vasco</t>
        </is>
      </c>
      <c r="D3567" s="8" t="inlineStr">
        <is>
          <t/>
        </is>
      </c>
      <c r="E3567" s="8" t="inlineStr">
        <is>
          <t/>
        </is>
      </c>
      <c r="F3567" s="8" t="inlineStr">
        <is>
          <t/>
        </is>
      </c>
      <c r="G3567" s="8" t="inlineStr">
        <is>
          <t>suministro grifo y latiguillo para colegio samaniego</t>
        </is>
      </c>
      <c r="H3567" s="8" t="inlineStr">
        <is>
          <t>suministro grifo y latiguillo para colegio samaniego</t>
        </is>
      </c>
      <c r="I3567" s="8" t="inlineStr">
        <is>
          <t/>
        </is>
      </c>
      <c r="J3567" s="8" t="inlineStr">
        <is>
          <t>07/01/2026</t>
        </is>
      </c>
      <c r="K3567" s="8" t="inlineStr">
        <is>
          <t>2025-ESKA-002210-00</t>
        </is>
      </c>
      <c r="L3567" s="8" t="inlineStr">
        <is>
          <t>Adjudicación provisional / definitiva</t>
        </is>
      </c>
      <c r="M3567" s="8" t="inlineStr">
        <is>
          <t>true</t>
        </is>
      </c>
      <c r="N3567" s="8" t="inlineStr">
        <is>
          <t/>
        </is>
      </c>
      <c r="O3567" s="8" t="inlineStr">
        <is>
          <t/>
        </is>
      </c>
      <c r="P3567" s="8" t="inlineStr">
        <is>
          <t/>
        </is>
      </c>
      <c r="Q3567" s="8" t="inlineStr">
        <is>
          <t/>
        </is>
      </c>
      <c r="R3567" s="8" t="inlineStr">
        <is>
          <t/>
        </is>
      </c>
      <c r="S3567" s="8" t="inlineStr">
        <is>
          <t>https://www.contratacion.euskadi.eus/webkpe00-kpeperfi/es/contenidos/anuncio_contratacion/expcm473733/es_doc/images/tolosa_berria.jpg</t>
        </is>
      </c>
      <c r="T3567" s="8" t="inlineStr">
        <is>
          <t>Ayuntamiento de Tolosa</t>
        </is>
      </c>
      <c r="U3567" s="8" t="inlineStr">
        <is>
          <t>P2007600F - Ayuntamiento de Tolosa</t>
        </is>
      </c>
      <c r="V3567" s="8" t="inlineStr">
        <is>
          <t>Alcalde</t>
        </is>
      </c>
      <c r="W3567" s="8" t="inlineStr">
        <is>
          <t/>
        </is>
      </c>
      <c r="X3567" s="8" t="inlineStr">
        <is>
          <t/>
        </is>
      </c>
      <c r="Y3567" s="8" t="inlineStr">
        <is>
          <t/>
        </is>
      </c>
      <c r="Z3567" s="8" t="inlineStr">
        <is>
          <t>https://www.contratacion.euskadi.eus/anuncio_contratacion/suministro-grifo-y-latiguillo-colegio-samaniego/webkpe00-kpesimpc/es/</t>
        </is>
      </c>
      <c r="AA3567" s="8" t="inlineStr">
        <is>
          <t>https://www.contratacion.euskadi.eus/webkpe00-kpesimpc/es/contenidos/anuncio_contratacion/expcm473733/es_doc/index.html</t>
        </is>
      </c>
      <c r="AB3567" s="8" t="inlineStr">
        <is>
          <t>https://www.contratacion.euskadi.eus/contenidos/anuncio_contratacion/expcm473733/es_doc/data/es_r01dtpd19b97a4b1833dc02453b3944f458367cc8d</t>
        </is>
      </c>
      <c r="AC3567" s="8" t="inlineStr">
        <is>
          <t>https://www.contratacion.euskadi.eus/contenidos/anuncio_contratacion/expcm473733/r01Index/expcm473733-idxContent.xml</t>
        </is>
      </c>
      <c r="AD3567" s="8" t="inlineStr">
        <is>
          <t>07/01/2026</t>
        </is>
      </c>
      <c r="AE3567" s="8" t="inlineStr">
        <is>
          <t>r01etpd14c6a8973fa18c94007f93a569d7c4277f6</t>
        </is>
      </c>
      <c r="AF3567" s="8" t="inlineStr">
        <is>
          <t>Ayuntamiento de Tolosa</t>
        </is>
      </c>
      <c r="AG3567" s="8" t="inlineStr">
        <is>
          <t>r01etpd14c6a8b4dd818c94007f3da954400f5c753</t>
        </is>
      </c>
      <c r="AH3567" s="8" t="inlineStr">
        <is>
          <t>Ayuntamiento de Tolosa</t>
        </is>
      </c>
      <c r="AI3567" s="8" t="inlineStr">
        <is>
          <t/>
        </is>
      </c>
      <c r="AJ3567" s="8" t="inlineStr">
        <is>
          <t/>
        </is>
      </c>
    </row>
    <row r="3568" customHeight="true" ht="15.0">
      <c r="A3568" s="8" t="inlineStr">
        <is>
          <t>servicios de transporte para la brigada de obras</t>
        </is>
      </c>
      <c r="B3568" s="8" t="inlineStr">
        <is>
          <t/>
        </is>
      </c>
      <c r="C3568" s="8" t="inlineStr">
        <is>
          <t>Gobierno Vasco</t>
        </is>
      </c>
      <c r="D3568" s="8" t="inlineStr">
        <is>
          <t/>
        </is>
      </c>
      <c r="E3568" s="8" t="inlineStr">
        <is>
          <t/>
        </is>
      </c>
      <c r="F3568" s="8" t="inlineStr">
        <is>
          <t/>
        </is>
      </c>
      <c r="G3568" s="8" t="inlineStr">
        <is>
          <t>servicios de transporte para la brigada de obras</t>
        </is>
      </c>
      <c r="H3568" s="8" t="inlineStr">
        <is>
          <t>servicios de transporte para la brigada de obras</t>
        </is>
      </c>
      <c r="I3568" s="8" t="inlineStr">
        <is>
          <t/>
        </is>
      </c>
      <c r="J3568" s="8" t="inlineStr">
        <is>
          <t>07/01/2026</t>
        </is>
      </c>
      <c r="K3568" s="8" t="inlineStr">
        <is>
          <t>2025-ESKA-002212-00</t>
        </is>
      </c>
      <c r="L3568" s="8" t="inlineStr">
        <is>
          <t>Adjudicación provisional / definitiva</t>
        </is>
      </c>
      <c r="M3568" s="8" t="inlineStr">
        <is>
          <t>true</t>
        </is>
      </c>
      <c r="N3568" s="8" t="inlineStr">
        <is>
          <t/>
        </is>
      </c>
      <c r="O3568" s="8" t="inlineStr">
        <is>
          <t/>
        </is>
      </c>
      <c r="P3568" s="8" t="inlineStr">
        <is>
          <t/>
        </is>
      </c>
      <c r="Q3568" s="8" t="inlineStr">
        <is>
          <t/>
        </is>
      </c>
      <c r="R3568" s="8" t="inlineStr">
        <is>
          <t/>
        </is>
      </c>
      <c r="S3568" s="8" t="inlineStr">
        <is>
          <t>https://www.contratacion.euskadi.eus/webkpe00-kpeperfi/es/contenidos/anuncio_contratacion/expcm473734/es_doc/images/tolosa_berria.jpg</t>
        </is>
      </c>
      <c r="T3568" s="8" t="inlineStr">
        <is>
          <t>Ayuntamiento de Tolosa</t>
        </is>
      </c>
      <c r="U3568" s="8" t="inlineStr">
        <is>
          <t>P2007600F - Ayuntamiento de Tolosa</t>
        </is>
      </c>
      <c r="V3568" s="8" t="inlineStr">
        <is>
          <t>Alcalde</t>
        </is>
      </c>
      <c r="W3568" s="8" t="inlineStr">
        <is>
          <t/>
        </is>
      </c>
      <c r="X3568" s="8" t="inlineStr">
        <is>
          <t/>
        </is>
      </c>
      <c r="Y3568" s="8" t="inlineStr">
        <is>
          <t/>
        </is>
      </c>
      <c r="Z3568" s="8" t="inlineStr">
        <is>
          <t>https://www.contratacion.euskadi.eus/anuncio_contratacion/servicios-transporte-brigada-obras/webkpe00-kpesimpc/es/</t>
        </is>
      </c>
      <c r="AA3568" s="8" t="inlineStr">
        <is>
          <t>https://www.contratacion.euskadi.eus/webkpe00-kpesimpc/es/contenidos/anuncio_contratacion/expcm473734/es_doc/index.html</t>
        </is>
      </c>
      <c r="AB3568" s="8" t="inlineStr">
        <is>
          <t>https://www.contratacion.euskadi.eus/contenidos/anuncio_contratacion/expcm473734/es_doc/data/es_r01dtpd19b97a4d96b3dc0245318f8f70a3e5711f9</t>
        </is>
      </c>
      <c r="AC3568" s="8" t="inlineStr">
        <is>
          <t>https://www.contratacion.euskadi.eus/contenidos/anuncio_contratacion/expcm473734/r01Index/expcm473734-idxContent.xml</t>
        </is>
      </c>
      <c r="AD3568" s="8" t="inlineStr">
        <is>
          <t>07/01/2026</t>
        </is>
      </c>
      <c r="AE3568" s="8" t="inlineStr">
        <is>
          <t>r01etpd14c6a8973fa18c94007f93a569d7c4277f6</t>
        </is>
      </c>
      <c r="AF3568" s="8" t="inlineStr">
        <is>
          <t>Ayuntamiento de Tolosa</t>
        </is>
      </c>
      <c r="AG3568" s="8" t="inlineStr">
        <is>
          <t>r01etpd14c6a8b4dd818c94007f3da954400f5c753</t>
        </is>
      </c>
      <c r="AH3568" s="8" t="inlineStr">
        <is>
          <t>Ayuntamiento de Tolosa</t>
        </is>
      </c>
      <c r="AI3568" s="8" t="inlineStr">
        <is>
          <t/>
        </is>
      </c>
      <c r="AJ3568" s="8" t="inlineStr">
        <is>
          <t/>
        </is>
      </c>
    </row>
    <row r="3569" customHeight="true" ht="15.0">
      <c r="A3569" s="8" t="inlineStr">
        <is>
          <t>altzoko handia bisita gidatua - maiatzak 27</t>
        </is>
      </c>
      <c r="B3569" s="8" t="inlineStr">
        <is>
          <t/>
        </is>
      </c>
      <c r="C3569" s="8" t="inlineStr">
        <is>
          <t>Gobierno Vasco</t>
        </is>
      </c>
      <c r="D3569" s="8" t="inlineStr">
        <is>
          <t/>
        </is>
      </c>
      <c r="E3569" s="8" t="inlineStr">
        <is>
          <t/>
        </is>
      </c>
      <c r="F3569" s="8" t="inlineStr">
        <is>
          <t/>
        </is>
      </c>
      <c r="G3569" s="8" t="inlineStr">
        <is>
          <t>altzoko handia bisita gidatua - maiatzak 27</t>
        </is>
      </c>
      <c r="H3569" s="8" t="inlineStr">
        <is>
          <t>altzoko handia bisita gidatua - maiatzak 27</t>
        </is>
      </c>
      <c r="I3569" s="8" t="inlineStr">
        <is>
          <t/>
        </is>
      </c>
      <c r="J3569" s="8" t="inlineStr">
        <is>
          <t>07/01/2026</t>
        </is>
      </c>
      <c r="K3569" s="8" t="inlineStr">
        <is>
          <t>2025-ESKA-001068-00</t>
        </is>
      </c>
      <c r="L3569" s="8" t="inlineStr">
        <is>
          <t>Adjudicación provisional / definitiva</t>
        </is>
      </c>
      <c r="M3569" s="8" t="inlineStr">
        <is>
          <t>true</t>
        </is>
      </c>
      <c r="N3569" s="8" t="inlineStr">
        <is>
          <t/>
        </is>
      </c>
      <c r="O3569" s="8" t="inlineStr">
        <is>
          <t/>
        </is>
      </c>
      <c r="P3569" s="8" t="inlineStr">
        <is>
          <t/>
        </is>
      </c>
      <c r="Q3569" s="8" t="inlineStr">
        <is>
          <t/>
        </is>
      </c>
      <c r="R3569" s="8" t="inlineStr">
        <is>
          <t/>
        </is>
      </c>
      <c r="S3569" s="8" t="inlineStr">
        <is>
          <t>https://www.contratacion.euskadi.eus/webkpe00-kpeperfi/es/contenidos/anuncio_contratacion/expcm473735/es_doc/images/tolosa_berria.jpg</t>
        </is>
      </c>
      <c r="T3569" s="8" t="inlineStr">
        <is>
          <t>Ayuntamiento de Tolosa</t>
        </is>
      </c>
      <c r="U3569" s="8" t="inlineStr">
        <is>
          <t>P2007600F - Ayuntamiento de Tolosa</t>
        </is>
      </c>
      <c r="V3569" s="8" t="inlineStr">
        <is>
          <t>Alcalde</t>
        </is>
      </c>
      <c r="W3569" s="8" t="inlineStr">
        <is>
          <t/>
        </is>
      </c>
      <c r="X3569" s="8" t="inlineStr">
        <is>
          <t/>
        </is>
      </c>
      <c r="Y3569" s="8" t="inlineStr">
        <is>
          <t/>
        </is>
      </c>
      <c r="Z3569" s="8" t="inlineStr">
        <is>
          <t>https://www.contratacion.euskadi.eus/anuncio_contratacion/altzoko-handia-bisita-gidatua-maiatzak-27/webkpe00-kpesimpc/es/</t>
        </is>
      </c>
      <c r="AA3569" s="8" t="inlineStr">
        <is>
          <t>https://www.contratacion.euskadi.eus/webkpe00-kpesimpc/es/contenidos/anuncio_contratacion/expcm473735/es_doc/index.html</t>
        </is>
      </c>
      <c r="AB3569" s="8" t="inlineStr">
        <is>
          <t>https://www.contratacion.euskadi.eus/contenidos/anuncio_contratacion/expcm473735/es_doc/data/es_r01dtpd019b97a8cdf16a7b6f1fe8a3de199b33e6d</t>
        </is>
      </c>
      <c r="AC3569" s="8" t="inlineStr">
        <is>
          <t>https://www.contratacion.euskadi.eus/contenidos/anuncio_contratacion/expcm473735/r01Index/expcm473735-idxContent.xml</t>
        </is>
      </c>
      <c r="AD3569" s="8" t="inlineStr">
        <is>
          <t>07/01/2026</t>
        </is>
      </c>
      <c r="AE3569" s="8" t="inlineStr">
        <is>
          <t>r01etpd14c6a8973fa18c94007f93a569d7c4277f6</t>
        </is>
      </c>
      <c r="AF3569" s="8" t="inlineStr">
        <is>
          <t>Ayuntamiento de Tolosa</t>
        </is>
      </c>
      <c r="AG3569" s="8" t="inlineStr">
        <is>
          <t>r01etpd14c6a8b4dd818c94007f3da954400f5c753</t>
        </is>
      </c>
      <c r="AH3569" s="8" t="inlineStr">
        <is>
          <t>Ayuntamiento de Tolosa</t>
        </is>
      </c>
      <c r="AI3569" s="8" t="inlineStr">
        <is>
          <t/>
        </is>
      </c>
      <c r="AJ3569" s="8" t="inlineStr">
        <is>
          <t/>
        </is>
      </c>
    </row>
    <row r="3570" customHeight="true" ht="15.0">
      <c r="A3570" s="8" t="inlineStr">
        <is>
          <t>altzoko handia bisita gidatua - maiatzak 28</t>
        </is>
      </c>
      <c r="B3570" s="8" t="inlineStr">
        <is>
          <t/>
        </is>
      </c>
      <c r="C3570" s="8" t="inlineStr">
        <is>
          <t>Gobierno Vasco</t>
        </is>
      </c>
      <c r="D3570" s="8" t="inlineStr">
        <is>
          <t/>
        </is>
      </c>
      <c r="E3570" s="8" t="inlineStr">
        <is>
          <t/>
        </is>
      </c>
      <c r="F3570" s="8" t="inlineStr">
        <is>
          <t/>
        </is>
      </c>
      <c r="G3570" s="8" t="inlineStr">
        <is>
          <t>altzoko handia bisita gidatua - maiatzak 28</t>
        </is>
      </c>
      <c r="H3570" s="8" t="inlineStr">
        <is>
          <t>altzoko handia bisita gidatua - maiatzak 28</t>
        </is>
      </c>
      <c r="I3570" s="8" t="inlineStr">
        <is>
          <t/>
        </is>
      </c>
      <c r="J3570" s="8" t="inlineStr">
        <is>
          <t>07/01/2026</t>
        </is>
      </c>
      <c r="K3570" s="8" t="inlineStr">
        <is>
          <t>2025-ESKA-001069-00</t>
        </is>
      </c>
      <c r="L3570" s="8" t="inlineStr">
        <is>
          <t>Adjudicación provisional / definitiva</t>
        </is>
      </c>
      <c r="M3570" s="8" t="inlineStr">
        <is>
          <t>true</t>
        </is>
      </c>
      <c r="N3570" s="8" t="inlineStr">
        <is>
          <t/>
        </is>
      </c>
      <c r="O3570" s="8" t="inlineStr">
        <is>
          <t/>
        </is>
      </c>
      <c r="P3570" s="8" t="inlineStr">
        <is>
          <t/>
        </is>
      </c>
      <c r="Q3570" s="8" t="inlineStr">
        <is>
          <t/>
        </is>
      </c>
      <c r="R3570" s="8" t="inlineStr">
        <is>
          <t/>
        </is>
      </c>
      <c r="S3570" s="8" t="inlineStr">
        <is>
          <t>https://www.contratacion.euskadi.eus/webkpe00-kpeperfi/es/contenidos/anuncio_contratacion/expcm473736/es_doc/images/tolosa_berria.jpg</t>
        </is>
      </c>
      <c r="T3570" s="8" t="inlineStr">
        <is>
          <t>Ayuntamiento de Tolosa</t>
        </is>
      </c>
      <c r="U3570" s="8" t="inlineStr">
        <is>
          <t>P2007600F - Ayuntamiento de Tolosa</t>
        </is>
      </c>
      <c r="V3570" s="8" t="inlineStr">
        <is>
          <t>Alcalde</t>
        </is>
      </c>
      <c r="W3570" s="8" t="inlineStr">
        <is>
          <t/>
        </is>
      </c>
      <c r="X3570" s="8" t="inlineStr">
        <is>
          <t/>
        </is>
      </c>
      <c r="Y3570" s="8" t="inlineStr">
        <is>
          <t/>
        </is>
      </c>
      <c r="Z3570" s="8" t="inlineStr">
        <is>
          <t>https://www.contratacion.euskadi.eus/anuncio_contratacion/altzoko-handia-bisita-gidatua-maiatzak-28/webkpe00-kpesimpc/es/</t>
        </is>
      </c>
      <c r="AA3570" s="8" t="inlineStr">
        <is>
          <t>https://www.contratacion.euskadi.eus/webkpe00-kpesimpc/es/contenidos/anuncio_contratacion/expcm473736/es_doc/index.html</t>
        </is>
      </c>
      <c r="AB3570" s="8" t="inlineStr">
        <is>
          <t>https://www.contratacion.euskadi.eus/contenidos/anuncio_contratacion/expcm473736/es_doc/data/es_r01dtpd19b97a8f5e06a7b6f1f4611d346e0fe12fc</t>
        </is>
      </c>
      <c r="AC3570" s="8" t="inlineStr">
        <is>
          <t>https://www.contratacion.euskadi.eus/contenidos/anuncio_contratacion/expcm473736/r01Index/expcm473736-idxContent.xml</t>
        </is>
      </c>
      <c r="AD3570" s="8" t="inlineStr">
        <is>
          <t>07/01/2026</t>
        </is>
      </c>
      <c r="AE3570" s="8" t="inlineStr">
        <is>
          <t>r01etpd14c6a8973fa18c94007f93a569d7c4277f6</t>
        </is>
      </c>
      <c r="AF3570" s="8" t="inlineStr">
        <is>
          <t>Ayuntamiento de Tolosa</t>
        </is>
      </c>
      <c r="AG3570" s="8" t="inlineStr">
        <is>
          <t>r01etpd14c6a8b4dd818c94007f3da954400f5c753</t>
        </is>
      </c>
      <c r="AH3570" s="8" t="inlineStr">
        <is>
          <t>Ayuntamiento de Tolosa</t>
        </is>
      </c>
      <c r="AI3570" s="8" t="inlineStr">
        <is>
          <t/>
        </is>
      </c>
      <c r="AJ3570" s="8" t="inlineStr">
        <is>
          <t/>
        </is>
      </c>
    </row>
    <row r="3571" customHeight="true" ht="15.0">
      <c r="A3571" s="8" t="inlineStr">
        <is>
          <t>reparación caldera kondenaneko aldapa 11. suministro e isntalación de baterias y juntas</t>
        </is>
      </c>
      <c r="B3571" s="8" t="inlineStr">
        <is>
          <t/>
        </is>
      </c>
      <c r="C3571" s="8" t="inlineStr">
        <is>
          <t>Gobierno Vasco</t>
        </is>
      </c>
      <c r="D3571" s="8" t="inlineStr">
        <is>
          <t/>
        </is>
      </c>
      <c r="E3571" s="8" t="inlineStr">
        <is>
          <t/>
        </is>
      </c>
      <c r="F3571" s="8" t="inlineStr">
        <is>
          <t/>
        </is>
      </c>
      <c r="G3571" s="8" t="inlineStr">
        <is>
          <t>reparación caldera kondenaneko aldapa 11. suministro e isntalación de baterias y juntas</t>
        </is>
      </c>
      <c r="H3571" s="8" t="inlineStr">
        <is>
          <t>reparación caldera kondenaneko aldapa 11. suministro e isntalación de baterias y juntas</t>
        </is>
      </c>
      <c r="I3571" s="8" t="inlineStr">
        <is>
          <t/>
        </is>
      </c>
      <c r="J3571" s="8" t="inlineStr">
        <is>
          <t>07/01/2026</t>
        </is>
      </c>
      <c r="K3571" s="8" t="inlineStr">
        <is>
          <t>2025-ESKA-001626-00</t>
        </is>
      </c>
      <c r="L3571" s="8" t="inlineStr">
        <is>
          <t>Adjudicación provisional / definitiva</t>
        </is>
      </c>
      <c r="M3571" s="8" t="inlineStr">
        <is>
          <t>true</t>
        </is>
      </c>
      <c r="N3571" s="8" t="inlineStr">
        <is>
          <t/>
        </is>
      </c>
      <c r="O3571" s="8" t="inlineStr">
        <is>
          <t/>
        </is>
      </c>
      <c r="P3571" s="8" t="inlineStr">
        <is>
          <t/>
        </is>
      </c>
      <c r="Q3571" s="8" t="inlineStr">
        <is>
          <t/>
        </is>
      </c>
      <c r="R3571" s="8" t="inlineStr">
        <is>
          <t/>
        </is>
      </c>
      <c r="S3571" s="8" t="inlineStr">
        <is>
          <t>https://www.contratacion.euskadi.eus/webkpe00-kpeperfi/es/contenidos/anuncio_contratacion/expcm473737/es_doc/images/tolosa_berria.jpg</t>
        </is>
      </c>
      <c r="T3571" s="8" t="inlineStr">
        <is>
          <t>Ayuntamiento de Tolosa</t>
        </is>
      </c>
      <c r="U3571" s="8" t="inlineStr">
        <is>
          <t>P2007600F - Ayuntamiento de Tolosa</t>
        </is>
      </c>
      <c r="V3571" s="8" t="inlineStr">
        <is>
          <t>Alcalde</t>
        </is>
      </c>
      <c r="W3571" s="8" t="inlineStr">
        <is>
          <t/>
        </is>
      </c>
      <c r="X3571" s="8" t="inlineStr">
        <is>
          <t/>
        </is>
      </c>
      <c r="Y3571" s="8" t="inlineStr">
        <is>
          <t/>
        </is>
      </c>
      <c r="Z3571" s="8" t="inlineStr">
        <is>
          <t>https://www.contratacion.euskadi.eus/anuncio_contratacion/reparacion-caldera-kondenaneko-aldapa-11-suministro-e-isntalacion-baterias-y-juntas/webkpe00-kpesimpc/es/</t>
        </is>
      </c>
      <c r="AA3571" s="8" t="inlineStr">
        <is>
          <t>https://www.contratacion.euskadi.eus/webkpe00-kpesimpc/es/contenidos/anuncio_contratacion/expcm473737/es_doc/index.html</t>
        </is>
      </c>
      <c r="AB3571" s="8" t="inlineStr">
        <is>
          <t>https://www.contratacion.euskadi.eus/contenidos/anuncio_contratacion/expcm473737/es_doc/data/es_r01dtpd19b97a91da96a7b6f1ffecd3490d3f0cc99</t>
        </is>
      </c>
      <c r="AC3571" s="8" t="inlineStr">
        <is>
          <t>https://www.contratacion.euskadi.eus/contenidos/anuncio_contratacion/expcm473737/r01Index/expcm473737-idxContent.xml</t>
        </is>
      </c>
      <c r="AD3571" s="8" t="inlineStr">
        <is>
          <t>07/01/2026</t>
        </is>
      </c>
      <c r="AE3571" s="8" t="inlineStr">
        <is>
          <t>r01etpd14c6a8973fa18c94007f93a569d7c4277f6</t>
        </is>
      </c>
      <c r="AF3571" s="8" t="inlineStr">
        <is>
          <t>Ayuntamiento de Tolosa</t>
        </is>
      </c>
      <c r="AG3571" s="8" t="inlineStr">
        <is>
          <t>r01etpd14c6a8b4dd818c94007f3da954400f5c753</t>
        </is>
      </c>
      <c r="AH3571" s="8" t="inlineStr">
        <is>
          <t>Ayuntamiento de Tolosa</t>
        </is>
      </c>
      <c r="AI3571" s="8" t="inlineStr">
        <is>
          <t/>
        </is>
      </c>
      <c r="AJ3571" s="8" t="inlineStr">
        <is>
          <t/>
        </is>
      </c>
    </row>
    <row r="3572" customHeight="true" ht="15.0">
      <c r="A3572" s="8" t="inlineStr">
        <is>
          <t>puesta en marcha de la caldera de agaramundu 7</t>
        </is>
      </c>
      <c r="B3572" s="8" t="inlineStr">
        <is>
          <t/>
        </is>
      </c>
      <c r="C3572" s="8" t="inlineStr">
        <is>
          <t>Gobierno Vasco</t>
        </is>
      </c>
      <c r="D3572" s="8" t="inlineStr">
        <is>
          <t/>
        </is>
      </c>
      <c r="E3572" s="8" t="inlineStr">
        <is>
          <t/>
        </is>
      </c>
      <c r="F3572" s="8" t="inlineStr">
        <is>
          <t/>
        </is>
      </c>
      <c r="G3572" s="8" t="inlineStr">
        <is>
          <t>puesta en marcha de la caldera de agaramundu 7</t>
        </is>
      </c>
      <c r="H3572" s="8" t="inlineStr">
        <is>
          <t>puesta en marcha de la caldera de agaramundu 7</t>
        </is>
      </c>
      <c r="I3572" s="8" t="inlineStr">
        <is>
          <t/>
        </is>
      </c>
      <c r="J3572" s="8" t="inlineStr">
        <is>
          <t>07/01/2026</t>
        </is>
      </c>
      <c r="K3572" s="8" t="inlineStr">
        <is>
          <t>2025-ESKA-001773-00</t>
        </is>
      </c>
      <c r="L3572" s="8" t="inlineStr">
        <is>
          <t>Adjudicación provisional / definitiva</t>
        </is>
      </c>
      <c r="M3572" s="8" t="inlineStr">
        <is>
          <t>true</t>
        </is>
      </c>
      <c r="N3572" s="8" t="inlineStr">
        <is>
          <t/>
        </is>
      </c>
      <c r="O3572" s="8" t="inlineStr">
        <is>
          <t/>
        </is>
      </c>
      <c r="P3572" s="8" t="inlineStr">
        <is>
          <t/>
        </is>
      </c>
      <c r="Q3572" s="8" t="inlineStr">
        <is>
          <t/>
        </is>
      </c>
      <c r="R3572" s="8" t="inlineStr">
        <is>
          <t/>
        </is>
      </c>
      <c r="S3572" s="8" t="inlineStr">
        <is>
          <t>https://www.contratacion.euskadi.eus/webkpe00-kpeperfi/es/contenidos/anuncio_contratacion/expcm473738/es_doc/images/tolosa_berria.jpg</t>
        </is>
      </c>
      <c r="T3572" s="8" t="inlineStr">
        <is>
          <t>Ayuntamiento de Tolosa</t>
        </is>
      </c>
      <c r="U3572" s="8" t="inlineStr">
        <is>
          <t>P2007600F - Ayuntamiento de Tolosa</t>
        </is>
      </c>
      <c r="V3572" s="8" t="inlineStr">
        <is>
          <t>Alcalde</t>
        </is>
      </c>
      <c r="W3572" s="8" t="inlineStr">
        <is>
          <t/>
        </is>
      </c>
      <c r="X3572" s="8" t="inlineStr">
        <is>
          <t/>
        </is>
      </c>
      <c r="Y3572" s="8" t="inlineStr">
        <is>
          <t/>
        </is>
      </c>
      <c r="Z3572" s="8" t="inlineStr">
        <is>
          <t>https://www.contratacion.euskadi.eus/anuncio_contratacion/puesta-marcha-caldera-agaramundu-7/webkpe00-kpesimpc/es/</t>
        </is>
      </c>
      <c r="AA3572" s="8" t="inlineStr">
        <is>
          <t>https://www.contratacion.euskadi.eus/webkpe00-kpesimpc/es/contenidos/anuncio_contratacion/expcm473738/es_doc/index.html</t>
        </is>
      </c>
      <c r="AB3572" s="8" t="inlineStr">
        <is>
          <t>https://www.contratacion.euskadi.eus/contenidos/anuncio_contratacion/expcm473738/es_doc/data/es_r01dtpd19b97a945d96a7b6f1ff8da840232cf3dfc</t>
        </is>
      </c>
      <c r="AC3572" s="8" t="inlineStr">
        <is>
          <t>https://www.contratacion.euskadi.eus/contenidos/anuncio_contratacion/expcm473738/r01Index/expcm473738-idxContent.xml</t>
        </is>
      </c>
      <c r="AD3572" s="8" t="inlineStr">
        <is>
          <t>07/01/2026</t>
        </is>
      </c>
      <c r="AE3572" s="8" t="inlineStr">
        <is>
          <t>r01etpd14c6a8973fa18c94007f93a569d7c4277f6</t>
        </is>
      </c>
      <c r="AF3572" s="8" t="inlineStr">
        <is>
          <t>Ayuntamiento de Tolosa</t>
        </is>
      </c>
      <c r="AG3572" s="8" t="inlineStr">
        <is>
          <t>r01etpd14c6a8b4dd818c94007f3da954400f5c753</t>
        </is>
      </c>
      <c r="AH3572" s="8" t="inlineStr">
        <is>
          <t>Ayuntamiento de Tolosa</t>
        </is>
      </c>
      <c r="AI3572" s="8" t="inlineStr">
        <is>
          <t/>
        </is>
      </c>
      <c r="AJ3572" s="8" t="inlineStr">
        <is>
          <t/>
        </is>
      </c>
    </row>
    <row r="3573" customHeight="true" ht="15.0">
      <c r="A3573" s="8" t="inlineStr">
        <is>
          <t>comprobar fuga de agua en caldera ayuntamiento</t>
        </is>
      </c>
      <c r="B3573" s="8" t="inlineStr">
        <is>
          <t/>
        </is>
      </c>
      <c r="C3573" s="8" t="inlineStr">
        <is>
          <t>Gobierno Vasco</t>
        </is>
      </c>
      <c r="D3573" s="8" t="inlineStr">
        <is>
          <t/>
        </is>
      </c>
      <c r="E3573" s="8" t="inlineStr">
        <is>
          <t/>
        </is>
      </c>
      <c r="F3573" s="8" t="inlineStr">
        <is>
          <t/>
        </is>
      </c>
      <c r="G3573" s="8" t="inlineStr">
        <is>
          <t>comprobar fuga de agua en caldera ayuntamiento</t>
        </is>
      </c>
      <c r="H3573" s="8" t="inlineStr">
        <is>
          <t>comprobar fuga de agua en caldera ayuntamiento</t>
        </is>
      </c>
      <c r="I3573" s="8" t="inlineStr">
        <is>
          <t/>
        </is>
      </c>
      <c r="J3573" s="8" t="inlineStr">
        <is>
          <t>07/01/2026</t>
        </is>
      </c>
      <c r="K3573" s="8" t="inlineStr">
        <is>
          <t>2025-ESKA-001947-00</t>
        </is>
      </c>
      <c r="L3573" s="8" t="inlineStr">
        <is>
          <t>Adjudicación provisional / definitiva</t>
        </is>
      </c>
      <c r="M3573" s="8" t="inlineStr">
        <is>
          <t>true</t>
        </is>
      </c>
      <c r="N3573" s="8" t="inlineStr">
        <is>
          <t/>
        </is>
      </c>
      <c r="O3573" s="8" t="inlineStr">
        <is>
          <t/>
        </is>
      </c>
      <c r="P3573" s="8" t="inlineStr">
        <is>
          <t/>
        </is>
      </c>
      <c r="Q3573" s="8" t="inlineStr">
        <is>
          <t/>
        </is>
      </c>
      <c r="R3573" s="8" t="inlineStr">
        <is>
          <t/>
        </is>
      </c>
      <c r="S3573" s="8" t="inlineStr">
        <is>
          <t>https://www.contratacion.euskadi.eus/webkpe00-kpeperfi/es/contenidos/anuncio_contratacion/expcm473739/es_doc/images/tolosa_berria.jpg</t>
        </is>
      </c>
      <c r="T3573" s="8" t="inlineStr">
        <is>
          <t>Ayuntamiento de Tolosa</t>
        </is>
      </c>
      <c r="U3573" s="8" t="inlineStr">
        <is>
          <t>P2007600F - Ayuntamiento de Tolosa</t>
        </is>
      </c>
      <c r="V3573" s="8" t="inlineStr">
        <is>
          <t>Alcalde</t>
        </is>
      </c>
      <c r="W3573" s="8" t="inlineStr">
        <is>
          <t/>
        </is>
      </c>
      <c r="X3573" s="8" t="inlineStr">
        <is>
          <t/>
        </is>
      </c>
      <c r="Y3573" s="8" t="inlineStr">
        <is>
          <t/>
        </is>
      </c>
      <c r="Z3573" s="8" t="inlineStr">
        <is>
          <t>https://www.contratacion.euskadi.eus/anuncio_contratacion/comprobar-fuga-agua-caldera-ayuntamiento/webkpe00-kpesimpc/es/</t>
        </is>
      </c>
      <c r="AA3573" s="8" t="inlineStr">
        <is>
          <t>https://www.contratacion.euskadi.eus/webkpe00-kpesimpc/es/contenidos/anuncio_contratacion/expcm473739/es_doc/index.html</t>
        </is>
      </c>
      <c r="AB3573" s="8" t="inlineStr">
        <is>
          <t>https://www.contratacion.euskadi.eus/contenidos/anuncio_contratacion/expcm473739/es_doc/data/es_r01dtpd19b97a96da76a7b6f1f6e18300e4a9a44f2</t>
        </is>
      </c>
      <c r="AC3573" s="8" t="inlineStr">
        <is>
          <t>https://www.contratacion.euskadi.eus/contenidos/anuncio_contratacion/expcm473739/r01Index/expcm473739-idxContent.xml</t>
        </is>
      </c>
      <c r="AD3573" s="8" t="inlineStr">
        <is>
          <t>07/01/2026</t>
        </is>
      </c>
      <c r="AE3573" s="8" t="inlineStr">
        <is>
          <t>r01etpd14c6a8973fa18c94007f93a569d7c4277f6</t>
        </is>
      </c>
      <c r="AF3573" s="8" t="inlineStr">
        <is>
          <t>Ayuntamiento de Tolosa</t>
        </is>
      </c>
      <c r="AG3573" s="8" t="inlineStr">
        <is>
          <t>r01etpd14c6a8b4dd818c94007f3da954400f5c753</t>
        </is>
      </c>
      <c r="AH3573" s="8" t="inlineStr">
        <is>
          <t>Ayuntamiento de Tolosa</t>
        </is>
      </c>
      <c r="AI3573" s="8" t="inlineStr">
        <is>
          <t/>
        </is>
      </c>
      <c r="AJ3573" s="8" t="inlineStr">
        <is>
          <t/>
        </is>
      </c>
    </row>
    <row r="3574" customHeight="true" ht="15.0">
      <c r="A3574" s="8" t="inlineStr">
        <is>
          <t>revisión de enfriadora del cine leidor por alto consumo</t>
        </is>
      </c>
      <c r="B3574" s="8" t="inlineStr">
        <is>
          <t/>
        </is>
      </c>
      <c r="C3574" s="8" t="inlineStr">
        <is>
          <t>Gobierno Vasco</t>
        </is>
      </c>
      <c r="D3574" s="8" t="inlineStr">
        <is>
          <t/>
        </is>
      </c>
      <c r="E3574" s="8" t="inlineStr">
        <is>
          <t/>
        </is>
      </c>
      <c r="F3574" s="8" t="inlineStr">
        <is>
          <t/>
        </is>
      </c>
      <c r="G3574" s="8" t="inlineStr">
        <is>
          <t>revisión de enfriadora del cine leidor por alto consumo</t>
        </is>
      </c>
      <c r="H3574" s="8" t="inlineStr">
        <is>
          <t>revisión de enfriadora del cine leidor por alto consumo</t>
        </is>
      </c>
      <c r="I3574" s="8" t="inlineStr">
        <is>
          <t/>
        </is>
      </c>
      <c r="J3574" s="8" t="inlineStr">
        <is>
          <t>07/01/2026</t>
        </is>
      </c>
      <c r="K3574" s="8" t="inlineStr">
        <is>
          <t>2025-ESKA-001948-00</t>
        </is>
      </c>
      <c r="L3574" s="8" t="inlineStr">
        <is>
          <t>Adjudicación provisional / definitiva</t>
        </is>
      </c>
      <c r="M3574" s="8" t="inlineStr">
        <is>
          <t>true</t>
        </is>
      </c>
      <c r="N3574" s="8" t="inlineStr">
        <is>
          <t/>
        </is>
      </c>
      <c r="O3574" s="8" t="inlineStr">
        <is>
          <t/>
        </is>
      </c>
      <c r="P3574" s="8" t="inlineStr">
        <is>
          <t/>
        </is>
      </c>
      <c r="Q3574" s="8" t="inlineStr">
        <is>
          <t/>
        </is>
      </c>
      <c r="R3574" s="8" t="inlineStr">
        <is>
          <t/>
        </is>
      </c>
      <c r="S3574" s="8" t="inlineStr">
        <is>
          <t>https://www.contratacion.euskadi.eus/webkpe00-kpeperfi/es/contenidos/anuncio_contratacion/expcm473740/es_doc/images/tolosa_berria.jpg</t>
        </is>
      </c>
      <c r="T3574" s="8" t="inlineStr">
        <is>
          <t>Ayuntamiento de Tolosa</t>
        </is>
      </c>
      <c r="U3574" s="8" t="inlineStr">
        <is>
          <t>P2007600F - Ayuntamiento de Tolosa</t>
        </is>
      </c>
      <c r="V3574" s="8" t="inlineStr">
        <is>
          <t>Alcalde</t>
        </is>
      </c>
      <c r="W3574" s="8" t="inlineStr">
        <is>
          <t/>
        </is>
      </c>
      <c r="X3574" s="8" t="inlineStr">
        <is>
          <t/>
        </is>
      </c>
      <c r="Y3574" s="8" t="inlineStr">
        <is>
          <t/>
        </is>
      </c>
      <c r="Z3574" s="8" t="inlineStr">
        <is>
          <t>https://www.contratacion.euskadi.eus/anuncio_contratacion/revision-enfriadora-del-cine-leidor-alto-consumo/webkpe00-kpesimpc/es/</t>
        </is>
      </c>
      <c r="AA3574" s="8" t="inlineStr">
        <is>
          <t>https://www.contratacion.euskadi.eus/webkpe00-kpesimpc/es/contenidos/anuncio_contratacion/expcm473740/es_doc/index.html</t>
        </is>
      </c>
      <c r="AB3574" s="8" t="inlineStr">
        <is>
          <t>https://www.contratacion.euskadi.eus/contenidos/anuncio_contratacion/expcm473740/es_doc/data/es_r01dtpd19b97ad61756a7b6f1ffb4108e49f3f3d5d</t>
        </is>
      </c>
      <c r="AC3574" s="8" t="inlineStr">
        <is>
          <t>https://www.contratacion.euskadi.eus/contenidos/anuncio_contratacion/expcm473740/r01Index/expcm473740-idxContent.xml</t>
        </is>
      </c>
      <c r="AD3574" s="8" t="inlineStr">
        <is>
          <t>07/01/2026</t>
        </is>
      </c>
      <c r="AE3574" s="8" t="inlineStr">
        <is>
          <t>r01etpd14c6a8973fa18c94007f93a569d7c4277f6</t>
        </is>
      </c>
      <c r="AF3574" s="8" t="inlineStr">
        <is>
          <t>Ayuntamiento de Tolosa</t>
        </is>
      </c>
      <c r="AG3574" s="8" t="inlineStr">
        <is>
          <t>r01etpd14c6a8b4dd818c94007f3da954400f5c753</t>
        </is>
      </c>
      <c r="AH3574" s="8" t="inlineStr">
        <is>
          <t>Ayuntamiento de Tolosa</t>
        </is>
      </c>
      <c r="AI3574" s="8" t="inlineStr">
        <is>
          <t/>
        </is>
      </c>
      <c r="AJ3574" s="8" t="inlineStr">
        <is>
          <t/>
        </is>
      </c>
    </row>
    <row r="3575" customHeight="true" ht="15.0">
      <c r="A3575" s="8" t="inlineStr">
        <is>
          <t>puesta en marcha de la caldera de la guardería por bloqueo</t>
        </is>
      </c>
      <c r="B3575" s="8" t="inlineStr">
        <is>
          <t/>
        </is>
      </c>
      <c r="C3575" s="8" t="inlineStr">
        <is>
          <t>Gobierno Vasco</t>
        </is>
      </c>
      <c r="D3575" s="8" t="inlineStr">
        <is>
          <t/>
        </is>
      </c>
      <c r="E3575" s="8" t="inlineStr">
        <is>
          <t/>
        </is>
      </c>
      <c r="F3575" s="8" t="inlineStr">
        <is>
          <t/>
        </is>
      </c>
      <c r="G3575" s="8" t="inlineStr">
        <is>
          <t>puesta en marcha de la caldera de la guardería por bloqueo</t>
        </is>
      </c>
      <c r="H3575" s="8" t="inlineStr">
        <is>
          <t>puesta en marcha de la caldera de la guardería por bloqueo</t>
        </is>
      </c>
      <c r="I3575" s="8" t="inlineStr">
        <is>
          <t/>
        </is>
      </c>
      <c r="J3575" s="8" t="inlineStr">
        <is>
          <t>07/01/2026</t>
        </is>
      </c>
      <c r="K3575" s="8" t="inlineStr">
        <is>
          <t>2025-ESKA-001950-00</t>
        </is>
      </c>
      <c r="L3575" s="8" t="inlineStr">
        <is>
          <t>Adjudicación provisional / definitiva</t>
        </is>
      </c>
      <c r="M3575" s="8" t="inlineStr">
        <is>
          <t>true</t>
        </is>
      </c>
      <c r="N3575" s="8" t="inlineStr">
        <is>
          <t/>
        </is>
      </c>
      <c r="O3575" s="8" t="inlineStr">
        <is>
          <t/>
        </is>
      </c>
      <c r="P3575" s="8" t="inlineStr">
        <is>
          <t/>
        </is>
      </c>
      <c r="Q3575" s="8" t="inlineStr">
        <is>
          <t/>
        </is>
      </c>
      <c r="R3575" s="8" t="inlineStr">
        <is>
          <t/>
        </is>
      </c>
      <c r="S3575" s="8" t="inlineStr">
        <is>
          <t>https://www.contratacion.euskadi.eus/webkpe00-kpeperfi/es/contenidos/anuncio_contratacion/expcm473741/es_doc/images/tolosa_berria.jpg</t>
        </is>
      </c>
      <c r="T3575" s="8" t="inlineStr">
        <is>
          <t>Ayuntamiento de Tolosa</t>
        </is>
      </c>
      <c r="U3575" s="8" t="inlineStr">
        <is>
          <t>P2007600F - Ayuntamiento de Tolosa</t>
        </is>
      </c>
      <c r="V3575" s="8" t="inlineStr">
        <is>
          <t>Alcalde</t>
        </is>
      </c>
      <c r="W3575" s="8" t="inlineStr">
        <is>
          <t/>
        </is>
      </c>
      <c r="X3575" s="8" t="inlineStr">
        <is>
          <t/>
        </is>
      </c>
      <c r="Y3575" s="8" t="inlineStr">
        <is>
          <t/>
        </is>
      </c>
      <c r="Z3575" s="8" t="inlineStr">
        <is>
          <t>https://www.contratacion.euskadi.eus/anuncio_contratacion/puesta-marcha-caldera-guarderia-bloqueo/webkpe00-kpesimpc/es/</t>
        </is>
      </c>
      <c r="AA3575" s="8" t="inlineStr">
        <is>
          <t>https://www.contratacion.euskadi.eus/webkpe00-kpesimpc/es/contenidos/anuncio_contratacion/expcm473741/es_doc/index.html</t>
        </is>
      </c>
      <c r="AB3575" s="8" t="inlineStr">
        <is>
          <t>https://www.contratacion.euskadi.eus/contenidos/anuncio_contratacion/expcm473741/es_doc/data/es_r01dtpd19b97ad89406a7b6f1f3a6d50a773b71cf1</t>
        </is>
      </c>
      <c r="AC3575" s="8" t="inlineStr">
        <is>
          <t>https://www.contratacion.euskadi.eus/contenidos/anuncio_contratacion/expcm473741/r01Index/expcm473741-idxContent.xml</t>
        </is>
      </c>
      <c r="AD3575" s="8" t="inlineStr">
        <is>
          <t>07/01/2026</t>
        </is>
      </c>
      <c r="AE3575" s="8" t="inlineStr">
        <is>
          <t>r01etpd14c6a8973fa18c94007f93a569d7c4277f6</t>
        </is>
      </c>
      <c r="AF3575" s="8" t="inlineStr">
        <is>
          <t>Ayuntamiento de Tolosa</t>
        </is>
      </c>
      <c r="AG3575" s="8" t="inlineStr">
        <is>
          <t>r01etpd14c6a8b4dd818c94007f3da954400f5c753</t>
        </is>
      </c>
      <c r="AH3575" s="8" t="inlineStr">
        <is>
          <t>Ayuntamiento de Tolosa</t>
        </is>
      </c>
      <c r="AI3575" s="8" t="inlineStr">
        <is>
          <t/>
        </is>
      </c>
      <c r="AJ3575" s="8" t="inlineStr">
        <is>
          <t/>
        </is>
      </c>
    </row>
    <row r="3576" customHeight="true" ht="15.0">
      <c r="A3576" s="8" t="inlineStr">
        <is>
          <t>leidorre hiru ate berri jartzea</t>
        </is>
      </c>
      <c r="B3576" s="8" t="inlineStr">
        <is>
          <t/>
        </is>
      </c>
      <c r="C3576" s="8" t="inlineStr">
        <is>
          <t>Gobierno Vasco</t>
        </is>
      </c>
      <c r="D3576" s="8" t="inlineStr">
        <is>
          <t/>
        </is>
      </c>
      <c r="E3576" s="8" t="inlineStr">
        <is>
          <t/>
        </is>
      </c>
      <c r="F3576" s="8" t="inlineStr">
        <is>
          <t/>
        </is>
      </c>
      <c r="G3576" s="8" t="inlineStr">
        <is>
          <t>leidorre hiru ate berri jartzea</t>
        </is>
      </c>
      <c r="H3576" s="8" t="inlineStr">
        <is>
          <t>leidorre hiru ate berri jartzea</t>
        </is>
      </c>
      <c r="I3576" s="8" t="inlineStr">
        <is>
          <t/>
        </is>
      </c>
      <c r="J3576" s="8" t="inlineStr">
        <is>
          <t>07/01/2026</t>
        </is>
      </c>
      <c r="K3576" s="8" t="inlineStr">
        <is>
          <t>2025-ESKA-001974-00</t>
        </is>
      </c>
      <c r="L3576" s="8" t="inlineStr">
        <is>
          <t>Adjudicación provisional / definitiva</t>
        </is>
      </c>
      <c r="M3576" s="8" t="inlineStr">
        <is>
          <t>true</t>
        </is>
      </c>
      <c r="N3576" s="8" t="inlineStr">
        <is>
          <t/>
        </is>
      </c>
      <c r="O3576" s="8" t="inlineStr">
        <is>
          <t/>
        </is>
      </c>
      <c r="P3576" s="8" t="inlineStr">
        <is>
          <t/>
        </is>
      </c>
      <c r="Q3576" s="8" t="inlineStr">
        <is>
          <t/>
        </is>
      </c>
      <c r="R3576" s="8" t="inlineStr">
        <is>
          <t/>
        </is>
      </c>
      <c r="S3576" s="8" t="inlineStr">
        <is>
          <t>https://www.contratacion.euskadi.eus/webkpe00-kpeperfi/es/contenidos/anuncio_contratacion/expcm473742/es_doc/images/tolosa_berria.jpg</t>
        </is>
      </c>
      <c r="T3576" s="8" t="inlineStr">
        <is>
          <t>Ayuntamiento de Tolosa</t>
        </is>
      </c>
      <c r="U3576" s="8" t="inlineStr">
        <is>
          <t>P2007600F - Ayuntamiento de Tolosa</t>
        </is>
      </c>
      <c r="V3576" s="8" t="inlineStr">
        <is>
          <t>Alcalde</t>
        </is>
      </c>
      <c r="W3576" s="8" t="inlineStr">
        <is>
          <t/>
        </is>
      </c>
      <c r="X3576" s="8" t="inlineStr">
        <is>
          <t/>
        </is>
      </c>
      <c r="Y3576" s="8" t="inlineStr">
        <is>
          <t/>
        </is>
      </c>
      <c r="Z3576" s="8" t="inlineStr">
        <is>
          <t>https://www.contratacion.euskadi.eus/anuncio_contratacion/leidorre-hiru-ate-berri-jartzea/webkpe00-kpesimpc/es/</t>
        </is>
      </c>
      <c r="AA3576" s="8" t="inlineStr">
        <is>
          <t>https://www.contratacion.euskadi.eus/webkpe00-kpesimpc/es/contenidos/anuncio_contratacion/expcm473742/es_doc/index.html</t>
        </is>
      </c>
      <c r="AB3576" s="8" t="inlineStr">
        <is>
          <t>https://www.contratacion.euskadi.eus/contenidos/anuncio_contratacion/expcm473742/es_doc/data/es_r01dtpd19b97adb0fd6a7b6f1f5cabf100e0fb4999</t>
        </is>
      </c>
      <c r="AC3576" s="8" t="inlineStr">
        <is>
          <t>https://www.contratacion.euskadi.eus/contenidos/anuncio_contratacion/expcm473742/r01Index/expcm473742-idxContent.xml</t>
        </is>
      </c>
      <c r="AD3576" s="8" t="inlineStr">
        <is>
          <t>07/01/2026</t>
        </is>
      </c>
      <c r="AE3576" s="8" t="inlineStr">
        <is>
          <t>r01etpd14c6a8973fa18c94007f93a569d7c4277f6</t>
        </is>
      </c>
      <c r="AF3576" s="8" t="inlineStr">
        <is>
          <t>Ayuntamiento de Tolosa</t>
        </is>
      </c>
      <c r="AG3576" s="8" t="inlineStr">
        <is>
          <t>r01etpd14c6a8b4dd818c94007f3da954400f5c753</t>
        </is>
      </c>
      <c r="AH3576" s="8" t="inlineStr">
        <is>
          <t>Ayuntamiento de Tolosa</t>
        </is>
      </c>
      <c r="AI3576" s="8" t="inlineStr">
        <is>
          <t/>
        </is>
      </c>
      <c r="AJ3576" s="8" t="inlineStr">
        <is>
          <t/>
        </is>
      </c>
    </row>
    <row r="3577" customHeight="true" ht="15.0">
      <c r="A3577" s="8" t="inlineStr">
        <is>
          <t>udal liburutegirako liburuak</t>
        </is>
      </c>
      <c r="B3577" s="8" t="inlineStr">
        <is>
          <t/>
        </is>
      </c>
      <c r="C3577" s="8" t="inlineStr">
        <is>
          <t>Gobierno Vasco</t>
        </is>
      </c>
      <c r="D3577" s="8" t="inlineStr">
        <is>
          <t/>
        </is>
      </c>
      <c r="E3577" s="8" t="inlineStr">
        <is>
          <t/>
        </is>
      </c>
      <c r="F3577" s="8" t="inlineStr">
        <is>
          <t/>
        </is>
      </c>
      <c r="G3577" s="8" t="inlineStr">
        <is>
          <t>udal liburutegirako liburuak</t>
        </is>
      </c>
      <c r="H3577" s="8" t="inlineStr">
        <is>
          <t>udal liburutegirako liburuak</t>
        </is>
      </c>
      <c r="I3577" s="8" t="inlineStr">
        <is>
          <t/>
        </is>
      </c>
      <c r="J3577" s="8" t="inlineStr">
        <is>
          <t>07/01/2026</t>
        </is>
      </c>
      <c r="K3577" s="8" t="inlineStr">
        <is>
          <t>2025-ESKA-001975-00</t>
        </is>
      </c>
      <c r="L3577" s="8" t="inlineStr">
        <is>
          <t>Adjudicación provisional / definitiva</t>
        </is>
      </c>
      <c r="M3577" s="8" t="inlineStr">
        <is>
          <t>true</t>
        </is>
      </c>
      <c r="N3577" s="8" t="inlineStr">
        <is>
          <t/>
        </is>
      </c>
      <c r="O3577" s="8" t="inlineStr">
        <is>
          <t/>
        </is>
      </c>
      <c r="P3577" s="8" t="inlineStr">
        <is>
          <t/>
        </is>
      </c>
      <c r="Q3577" s="8" t="inlineStr">
        <is>
          <t/>
        </is>
      </c>
      <c r="R3577" s="8" t="inlineStr">
        <is>
          <t/>
        </is>
      </c>
      <c r="S3577" s="8" t="inlineStr">
        <is>
          <t>https://www.contratacion.euskadi.eus/webkpe00-kpeperfi/es/contenidos/anuncio_contratacion/expcm473743/es_doc/images/tolosa_berria.jpg</t>
        </is>
      </c>
      <c r="T3577" s="8" t="inlineStr">
        <is>
          <t>Ayuntamiento de Tolosa</t>
        </is>
      </c>
      <c r="U3577" s="8" t="inlineStr">
        <is>
          <t>P2007600F - Ayuntamiento de Tolosa</t>
        </is>
      </c>
      <c r="V3577" s="8" t="inlineStr">
        <is>
          <t>Alcalde</t>
        </is>
      </c>
      <c r="W3577" s="8" t="inlineStr">
        <is>
          <t/>
        </is>
      </c>
      <c r="X3577" s="8" t="inlineStr">
        <is>
          <t/>
        </is>
      </c>
      <c r="Y3577" s="8" t="inlineStr">
        <is>
          <t/>
        </is>
      </c>
      <c r="Z3577" s="8" t="inlineStr">
        <is>
          <t>https://www.contratacion.euskadi.eus/anuncio_contratacion/udal-liburutegirako-liburuak/expcm473743/webkpe00-kpesimpc/es/</t>
        </is>
      </c>
      <c r="AA3577" s="8" t="inlineStr">
        <is>
          <t>https://www.contratacion.euskadi.eus/webkpe00-kpesimpc/es/contenidos/anuncio_contratacion/expcm473743/es_doc/index.html</t>
        </is>
      </c>
      <c r="AB3577" s="8" t="inlineStr">
        <is>
          <t>https://www.contratacion.euskadi.eus/contenidos/anuncio_contratacion/expcm473743/es_doc/data/es_r01dtpd19b97add8f56a7b6f1fe82addb603252196</t>
        </is>
      </c>
      <c r="AC3577" s="8" t="inlineStr">
        <is>
          <t>https://www.contratacion.euskadi.eus/contenidos/anuncio_contratacion/expcm473743/r01Index/expcm473743-idxContent.xml</t>
        </is>
      </c>
      <c r="AD3577" s="8" t="inlineStr">
        <is>
          <t>07/01/2026</t>
        </is>
      </c>
      <c r="AE3577" s="8" t="inlineStr">
        <is>
          <t>r01etpd14c6a8973fa18c94007f93a569d7c4277f6</t>
        </is>
      </c>
      <c r="AF3577" s="8" t="inlineStr">
        <is>
          <t>Ayuntamiento de Tolosa</t>
        </is>
      </c>
      <c r="AG3577" s="8" t="inlineStr">
        <is>
          <t>r01etpd14c6a8b4dd818c94007f3da954400f5c753</t>
        </is>
      </c>
      <c r="AH3577" s="8" t="inlineStr">
        <is>
          <t>Ayuntamiento de Tolosa</t>
        </is>
      </c>
      <c r="AI3577" s="8" t="inlineStr">
        <is>
          <t/>
        </is>
      </c>
      <c r="AJ3577" s="8" t="inlineStr">
        <is>
          <t/>
        </is>
      </c>
    </row>
    <row r="3578" customHeight="true" ht="15.0">
      <c r="A3578" s="8" t="inlineStr">
        <is>
          <t>inspección de la avería de la caldera del embarcader de zerkausia</t>
        </is>
      </c>
      <c r="B3578" s="8" t="inlineStr">
        <is>
          <t/>
        </is>
      </c>
      <c r="C3578" s="8" t="inlineStr">
        <is>
          <t>Gobierno Vasco</t>
        </is>
      </c>
      <c r="D3578" s="8" t="inlineStr">
        <is>
          <t/>
        </is>
      </c>
      <c r="E3578" s="8" t="inlineStr">
        <is>
          <t/>
        </is>
      </c>
      <c r="F3578" s="8" t="inlineStr">
        <is>
          <t/>
        </is>
      </c>
      <c r="G3578" s="8" t="inlineStr">
        <is>
          <t>inspección de la avería de la caldera del embarcader de zerkausia</t>
        </is>
      </c>
      <c r="H3578" s="8" t="inlineStr">
        <is>
          <t>inspección de la avería de la caldera del embarcader de zerkausia</t>
        </is>
      </c>
      <c r="I3578" s="8" t="inlineStr">
        <is>
          <t/>
        </is>
      </c>
      <c r="J3578" s="8" t="inlineStr">
        <is>
          <t>07/01/2026</t>
        </is>
      </c>
      <c r="K3578" s="8" t="inlineStr">
        <is>
          <t>2025-ESKA-002019-00</t>
        </is>
      </c>
      <c r="L3578" s="8" t="inlineStr">
        <is>
          <t>Adjudicación provisional / definitiva</t>
        </is>
      </c>
      <c r="M3578" s="8" t="inlineStr">
        <is>
          <t>true</t>
        </is>
      </c>
      <c r="N3578" s="8" t="inlineStr">
        <is>
          <t/>
        </is>
      </c>
      <c r="O3578" s="8" t="inlineStr">
        <is>
          <t/>
        </is>
      </c>
      <c r="P3578" s="8" t="inlineStr">
        <is>
          <t/>
        </is>
      </c>
      <c r="Q3578" s="8" t="inlineStr">
        <is>
          <t/>
        </is>
      </c>
      <c r="R3578" s="8" t="inlineStr">
        <is>
          <t/>
        </is>
      </c>
      <c r="S3578" s="8" t="inlineStr">
        <is>
          <t>https://www.contratacion.euskadi.eus/webkpe00-kpeperfi/es/contenidos/anuncio_contratacion/expcm473744/es_doc/images/tolosa_berria.jpg</t>
        </is>
      </c>
      <c r="T3578" s="8" t="inlineStr">
        <is>
          <t>Ayuntamiento de Tolosa</t>
        </is>
      </c>
      <c r="U3578" s="8" t="inlineStr">
        <is>
          <t>P2007600F - Ayuntamiento de Tolosa</t>
        </is>
      </c>
      <c r="V3578" s="8" t="inlineStr">
        <is>
          <t>Alcalde</t>
        </is>
      </c>
      <c r="W3578" s="8" t="inlineStr">
        <is>
          <t/>
        </is>
      </c>
      <c r="X3578" s="8" t="inlineStr">
        <is>
          <t/>
        </is>
      </c>
      <c r="Y3578" s="8" t="inlineStr">
        <is>
          <t/>
        </is>
      </c>
      <c r="Z3578" s="8" t="inlineStr">
        <is>
          <t>https://www.contratacion.euskadi.eus/anuncio_contratacion/inspeccion-averia-caldera-del-embarcader-zerkausia/webkpe00-kpesimpc/es/</t>
        </is>
      </c>
      <c r="AA3578" s="8" t="inlineStr">
        <is>
          <t>https://www.contratacion.euskadi.eus/webkpe00-kpesimpc/es/contenidos/anuncio_contratacion/expcm473744/es_doc/index.html</t>
        </is>
      </c>
      <c r="AB3578" s="8" t="inlineStr">
        <is>
          <t>https://www.contratacion.euskadi.eus/contenidos/anuncio_contratacion/expcm473744/es_doc/data/es_r01dtpd19b97ae00db6a7b6f1f7f965b8f4fff6cb9</t>
        </is>
      </c>
      <c r="AC3578" s="8" t="inlineStr">
        <is>
          <t>https://www.contratacion.euskadi.eus/contenidos/anuncio_contratacion/expcm473744/r01Index/expcm473744-idxContent.xml</t>
        </is>
      </c>
      <c r="AD3578" s="8" t="inlineStr">
        <is>
          <t>07/01/2026</t>
        </is>
      </c>
      <c r="AE3578" s="8" t="inlineStr">
        <is>
          <t>r01etpd14c6a8973fa18c94007f93a569d7c4277f6</t>
        </is>
      </c>
      <c r="AF3578" s="8" t="inlineStr">
        <is>
          <t>Ayuntamiento de Tolosa</t>
        </is>
      </c>
      <c r="AG3578" s="8" t="inlineStr">
        <is>
          <t>r01etpd14c6a8b4dd818c94007f3da954400f5c753</t>
        </is>
      </c>
      <c r="AH3578" s="8" t="inlineStr">
        <is>
          <t>Ayuntamiento de Tolosa</t>
        </is>
      </c>
      <c r="AI3578" s="8" t="inlineStr">
        <is>
          <t/>
        </is>
      </c>
      <c r="AJ3578" s="8" t="inlineStr">
        <is>
          <t/>
        </is>
      </c>
    </row>
    <row r="3579" customHeight="true" ht="15.0">
      <c r="A3579" s="8" t="inlineStr">
        <is>
          <t>cambio termo en el embarcader de zerkausia</t>
        </is>
      </c>
      <c r="B3579" s="8" t="inlineStr">
        <is>
          <t/>
        </is>
      </c>
      <c r="C3579" s="8" t="inlineStr">
        <is>
          <t>Gobierno Vasco</t>
        </is>
      </c>
      <c r="D3579" s="8" t="inlineStr">
        <is>
          <t/>
        </is>
      </c>
      <c r="E3579" s="8" t="inlineStr">
        <is>
          <t/>
        </is>
      </c>
      <c r="F3579" s="8" t="inlineStr">
        <is>
          <t/>
        </is>
      </c>
      <c r="G3579" s="8" t="inlineStr">
        <is>
          <t>cambio termo en el embarcader de zerkausia</t>
        </is>
      </c>
      <c r="H3579" s="8" t="inlineStr">
        <is>
          <t>cambio termo en el embarcader de zerkausia</t>
        </is>
      </c>
      <c r="I3579" s="8" t="inlineStr">
        <is>
          <t/>
        </is>
      </c>
      <c r="J3579" s="8" t="inlineStr">
        <is>
          <t>07/01/2026</t>
        </is>
      </c>
      <c r="K3579" s="8" t="inlineStr">
        <is>
          <t>2025-ESKA-002020-00</t>
        </is>
      </c>
      <c r="L3579" s="8" t="inlineStr">
        <is>
          <t>Adjudicación provisional / definitiva</t>
        </is>
      </c>
      <c r="M3579" s="8" t="inlineStr">
        <is>
          <t>true</t>
        </is>
      </c>
      <c r="N3579" s="8" t="inlineStr">
        <is>
          <t/>
        </is>
      </c>
      <c r="O3579" s="8" t="inlineStr">
        <is>
          <t/>
        </is>
      </c>
      <c r="P3579" s="8" t="inlineStr">
        <is>
          <t/>
        </is>
      </c>
      <c r="Q3579" s="8" t="inlineStr">
        <is>
          <t/>
        </is>
      </c>
      <c r="R3579" s="8" t="inlineStr">
        <is>
          <t/>
        </is>
      </c>
      <c r="S3579" s="8" t="inlineStr">
        <is>
          <t>https://www.contratacion.euskadi.eus/webkpe00-kpeperfi/es/contenidos/anuncio_contratacion/expcm473745/es_doc/images/tolosa_berria.jpg</t>
        </is>
      </c>
      <c r="T3579" s="8" t="inlineStr">
        <is>
          <t>Ayuntamiento de Tolosa</t>
        </is>
      </c>
      <c r="U3579" s="8" t="inlineStr">
        <is>
          <t>P2007600F - Ayuntamiento de Tolosa</t>
        </is>
      </c>
      <c r="V3579" s="8" t="inlineStr">
        <is>
          <t>Alcalde</t>
        </is>
      </c>
      <c r="W3579" s="8" t="inlineStr">
        <is>
          <t/>
        </is>
      </c>
      <c r="X3579" s="8" t="inlineStr">
        <is>
          <t/>
        </is>
      </c>
      <c r="Y3579" s="8" t="inlineStr">
        <is>
          <t/>
        </is>
      </c>
      <c r="Z3579" s="8" t="inlineStr">
        <is>
          <t>https://www.contratacion.euskadi.eus/anuncio_contratacion/cambio-termo-embarcader-zerkausia/webkpe00-kpesimpc/es/</t>
        </is>
      </c>
      <c r="AA3579" s="8" t="inlineStr">
        <is>
          <t>https://www.contratacion.euskadi.eus/webkpe00-kpesimpc/es/contenidos/anuncio_contratacion/expcm473745/es_doc/index.html</t>
        </is>
      </c>
      <c r="AB3579" s="8" t="inlineStr">
        <is>
          <t>https://www.contratacion.euskadi.eus/contenidos/anuncio_contratacion/expcm473745/es_doc/data/es_r01dtpd19b97b1f6695ccad867a7cf8ad95d046ab7</t>
        </is>
      </c>
      <c r="AC3579" s="8" t="inlineStr">
        <is>
          <t>https://www.contratacion.euskadi.eus/contenidos/anuncio_contratacion/expcm473745/r01Index/expcm473745-idxContent.xml</t>
        </is>
      </c>
      <c r="AD3579" s="8" t="inlineStr">
        <is>
          <t>07/01/2026</t>
        </is>
      </c>
      <c r="AE3579" s="8" t="inlineStr">
        <is>
          <t>r01etpd14c6a8973fa18c94007f93a569d7c4277f6</t>
        </is>
      </c>
      <c r="AF3579" s="8" t="inlineStr">
        <is>
          <t>Ayuntamiento de Tolosa</t>
        </is>
      </c>
      <c r="AG3579" s="8" t="inlineStr">
        <is>
          <t>r01etpd14c6a8b4dd818c94007f3da954400f5c753</t>
        </is>
      </c>
      <c r="AH3579" s="8" t="inlineStr">
        <is>
          <t>Ayuntamiento de Tolosa</t>
        </is>
      </c>
      <c r="AI3579" s="8" t="inlineStr">
        <is>
          <t/>
        </is>
      </c>
      <c r="AJ3579" s="8" t="inlineStr">
        <is>
          <t/>
        </is>
      </c>
    </row>
    <row r="3580" customHeight="true" ht="15.0">
      <c r="A3580" s="8" t="inlineStr">
        <is>
          <t>esneki - productos para el desayuno del 7 de noviembre</t>
        </is>
      </c>
      <c r="B3580" s="8" t="inlineStr">
        <is>
          <t/>
        </is>
      </c>
      <c r="C3580" s="8" t="inlineStr">
        <is>
          <t>Gobierno Vasco</t>
        </is>
      </c>
      <c r="D3580" s="8" t="inlineStr">
        <is>
          <t/>
        </is>
      </c>
      <c r="E3580" s="8" t="inlineStr">
        <is>
          <t/>
        </is>
      </c>
      <c r="F3580" s="8" t="inlineStr">
        <is>
          <t/>
        </is>
      </c>
      <c r="G3580" s="8" t="inlineStr">
        <is>
          <t>esneki - productos para el desayuno del 7 de noviembre</t>
        </is>
      </c>
      <c r="H3580" s="8" t="inlineStr">
        <is>
          <t>esneki - productos para el desayuno del 7 de noviembre</t>
        </is>
      </c>
      <c r="I3580" s="8" t="inlineStr">
        <is>
          <t/>
        </is>
      </c>
      <c r="J3580" s="8" t="inlineStr">
        <is>
          <t>07/01/2026</t>
        </is>
      </c>
      <c r="K3580" s="8" t="inlineStr">
        <is>
          <t>2025-ESKA-002030-00</t>
        </is>
      </c>
      <c r="L3580" s="8" t="inlineStr">
        <is>
          <t>Adjudicación provisional / definitiva</t>
        </is>
      </c>
      <c r="M3580" s="8" t="inlineStr">
        <is>
          <t>true</t>
        </is>
      </c>
      <c r="N3580" s="8" t="inlineStr">
        <is>
          <t/>
        </is>
      </c>
      <c r="O3580" s="8" t="inlineStr">
        <is>
          <t/>
        </is>
      </c>
      <c r="P3580" s="8" t="inlineStr">
        <is>
          <t/>
        </is>
      </c>
      <c r="Q3580" s="8" t="inlineStr">
        <is>
          <t/>
        </is>
      </c>
      <c r="R3580" s="8" t="inlineStr">
        <is>
          <t/>
        </is>
      </c>
      <c r="S3580" s="8" t="inlineStr">
        <is>
          <t>https://www.contratacion.euskadi.eus/webkpe00-kpeperfi/es/contenidos/anuncio_contratacion/expcm473746/es_doc/images/tolosa_berria.jpg</t>
        </is>
      </c>
      <c r="T3580" s="8" t="inlineStr">
        <is>
          <t>Ayuntamiento de Tolosa</t>
        </is>
      </c>
      <c r="U3580" s="8" t="inlineStr">
        <is>
          <t>P2007600F - Ayuntamiento de Tolosa</t>
        </is>
      </c>
      <c r="V3580" s="8" t="inlineStr">
        <is>
          <t>Alcalde</t>
        </is>
      </c>
      <c r="W3580" s="8" t="inlineStr">
        <is>
          <t/>
        </is>
      </c>
      <c r="X3580" s="8" t="inlineStr">
        <is>
          <t/>
        </is>
      </c>
      <c r="Y3580" s="8" t="inlineStr">
        <is>
          <t/>
        </is>
      </c>
      <c r="Z3580" s="8" t="inlineStr">
        <is>
          <t>https://www.contratacion.euskadi.eus/anuncio_contratacion/esneki-productos-desayuno-del-7-noviembre/webkpe00-kpesimpc/es/</t>
        </is>
      </c>
      <c r="AA3580" s="8" t="inlineStr">
        <is>
          <t>https://www.contratacion.euskadi.eus/webkpe00-kpesimpc/es/contenidos/anuncio_contratacion/expcm473746/es_doc/index.html</t>
        </is>
      </c>
      <c r="AB3580" s="8" t="inlineStr">
        <is>
          <t>https://www.contratacion.euskadi.eus/contenidos/anuncio_contratacion/expcm473746/es_doc/data/es_r01dtpd19b97b21e925ccad867b0e86f3a83c856bc</t>
        </is>
      </c>
      <c r="AC3580" s="8" t="inlineStr">
        <is>
          <t>https://www.contratacion.euskadi.eus/contenidos/anuncio_contratacion/expcm473746/r01Index/expcm473746-idxContent.xml</t>
        </is>
      </c>
      <c r="AD3580" s="8" t="inlineStr">
        <is>
          <t>07/01/2026</t>
        </is>
      </c>
      <c r="AE3580" s="8" t="inlineStr">
        <is>
          <t>r01etpd14c6a8973fa18c94007f93a569d7c4277f6</t>
        </is>
      </c>
      <c r="AF3580" s="8" t="inlineStr">
        <is>
          <t>Ayuntamiento de Tolosa</t>
        </is>
      </c>
      <c r="AG3580" s="8" t="inlineStr">
        <is>
          <t>r01etpd14c6a8b4dd818c94007f3da954400f5c753</t>
        </is>
      </c>
      <c r="AH3580" s="8" t="inlineStr">
        <is>
          <t>Ayuntamiento de Tolosa</t>
        </is>
      </c>
      <c r="AI3580" s="8" t="inlineStr">
        <is>
          <t/>
        </is>
      </c>
      <c r="AJ3580" s="8" t="inlineStr">
        <is>
          <t/>
        </is>
      </c>
    </row>
    <row r="3581" customHeight="true" ht="15.0">
      <c r="A3581" s="8" t="inlineStr">
        <is>
          <t>adikzio aurretik - programa de prevención de drogodependencias. corresponde a la primera pelicula del curso 2025/2026</t>
        </is>
      </c>
      <c r="B3581" s="8" t="inlineStr">
        <is>
          <t/>
        </is>
      </c>
      <c r="C3581" s="8" t="inlineStr">
        <is>
          <t>Gobierno Vasco</t>
        </is>
      </c>
      <c r="D3581" s="8" t="inlineStr">
        <is>
          <t/>
        </is>
      </c>
      <c r="E3581" s="8" t="inlineStr">
        <is>
          <t/>
        </is>
      </c>
      <c r="F3581" s="8" t="inlineStr">
        <is>
          <t/>
        </is>
      </c>
      <c r="G3581" s="8" t="inlineStr">
        <is>
          <t>adikzio aurretik - programa de prevención de drogodependencias. corresponde a la primera pelicula del curso 2025/2026</t>
        </is>
      </c>
      <c r="H3581" s="8" t="inlineStr">
        <is>
          <t>adikzio aurretik - programa de prevención de drogodependencias. corresponde a la primera pelicula del curso 2025/2026</t>
        </is>
      </c>
      <c r="I3581" s="8" t="inlineStr">
        <is>
          <t/>
        </is>
      </c>
      <c r="J3581" s="8" t="inlineStr">
        <is>
          <t>07/01/2026</t>
        </is>
      </c>
      <c r="K3581" s="8" t="inlineStr">
        <is>
          <t>2025-ESKA-002037-00</t>
        </is>
      </c>
      <c r="L3581" s="8" t="inlineStr">
        <is>
          <t>Adjudicación provisional / definitiva</t>
        </is>
      </c>
      <c r="M3581" s="8" t="inlineStr">
        <is>
          <t>true</t>
        </is>
      </c>
      <c r="N3581" s="8" t="inlineStr">
        <is>
          <t/>
        </is>
      </c>
      <c r="O3581" s="8" t="inlineStr">
        <is>
          <t/>
        </is>
      </c>
      <c r="P3581" s="8" t="inlineStr">
        <is>
          <t/>
        </is>
      </c>
      <c r="Q3581" s="8" t="inlineStr">
        <is>
          <t/>
        </is>
      </c>
      <c r="R3581" s="8" t="inlineStr">
        <is>
          <t/>
        </is>
      </c>
      <c r="S3581" s="8" t="inlineStr">
        <is>
          <t>https://www.contratacion.euskadi.eus/webkpe00-kpeperfi/es/contenidos/anuncio_contratacion/expcm473747/es_doc/images/tolosa_berria.jpg</t>
        </is>
      </c>
      <c r="T3581" s="8" t="inlineStr">
        <is>
          <t>Ayuntamiento de Tolosa</t>
        </is>
      </c>
      <c r="U3581" s="8" t="inlineStr">
        <is>
          <t>P2007600F - Ayuntamiento de Tolosa</t>
        </is>
      </c>
      <c r="V3581" s="8" t="inlineStr">
        <is>
          <t>Alcalde</t>
        </is>
      </c>
      <c r="W3581" s="8" t="inlineStr">
        <is>
          <t/>
        </is>
      </c>
      <c r="X3581" s="8" t="inlineStr">
        <is>
          <t/>
        </is>
      </c>
      <c r="Y3581" s="8" t="inlineStr">
        <is>
          <t/>
        </is>
      </c>
      <c r="Z3581" s="8" t="inlineStr">
        <is>
          <t>https://www.contratacion.euskadi.eus/anuncio_contratacion/adikzio-aurretik-programa-prevencion-drogodependencias-corresponde-primera-pelicula-del-curso-2025-2026/webkpe00-kpesimpc/es/</t>
        </is>
      </c>
      <c r="AA3581" s="8" t="inlineStr">
        <is>
          <t>https://www.contratacion.euskadi.eus/webkpe00-kpesimpc/es/contenidos/anuncio_contratacion/expcm473747/es_doc/index.html</t>
        </is>
      </c>
      <c r="AB3581" s="8" t="inlineStr">
        <is>
          <t>https://www.contratacion.euskadi.eus/contenidos/anuncio_contratacion/expcm473747/es_doc/data/es_r01dtpd19b97b2469a5ccad867202ad1b6e6b083ea</t>
        </is>
      </c>
      <c r="AC3581" s="8" t="inlineStr">
        <is>
          <t>https://www.contratacion.euskadi.eus/contenidos/anuncio_contratacion/expcm473747/r01Index/expcm473747-idxContent.xml</t>
        </is>
      </c>
      <c r="AD3581" s="8" t="inlineStr">
        <is>
          <t>07/01/2026</t>
        </is>
      </c>
      <c r="AE3581" s="8" t="inlineStr">
        <is>
          <t>r01etpd14c6a8973fa18c94007f93a569d7c4277f6</t>
        </is>
      </c>
      <c r="AF3581" s="8" t="inlineStr">
        <is>
          <t>Ayuntamiento de Tolosa</t>
        </is>
      </c>
      <c r="AG3581" s="8" t="inlineStr">
        <is>
          <t>r01etpd14c6a8b4dd818c94007f3da954400f5c753</t>
        </is>
      </c>
      <c r="AH3581" s="8" t="inlineStr">
        <is>
          <t>Ayuntamiento de Tolosa</t>
        </is>
      </c>
      <c r="AI3581" s="8" t="inlineStr">
        <is>
          <t/>
        </is>
      </c>
      <c r="AJ3581" s="8" t="inlineStr">
        <is>
          <t/>
        </is>
      </c>
    </row>
    <row r="3582" customHeight="true" ht="15.0">
      <c r="A3582" s="8" t="inlineStr">
        <is>
          <t>suministro e instalación de motor y turbina para la caldera del ayuntamiento</t>
        </is>
      </c>
      <c r="B3582" s="8" t="inlineStr">
        <is>
          <t/>
        </is>
      </c>
      <c r="C3582" s="8" t="inlineStr">
        <is>
          <t>Gobierno Vasco</t>
        </is>
      </c>
      <c r="D3582" s="8" t="inlineStr">
        <is>
          <t/>
        </is>
      </c>
      <c r="E3582" s="8" t="inlineStr">
        <is>
          <t/>
        </is>
      </c>
      <c r="F3582" s="8" t="inlineStr">
        <is>
          <t/>
        </is>
      </c>
      <c r="G3582" s="8" t="inlineStr">
        <is>
          <t>suministro e instalación de motor y turbina para la caldera del ayuntamiento</t>
        </is>
      </c>
      <c r="H3582" s="8" t="inlineStr">
        <is>
          <t>suministro e instalación de motor y turbina para la caldera del ayuntamiento</t>
        </is>
      </c>
      <c r="I3582" s="8" t="inlineStr">
        <is>
          <t/>
        </is>
      </c>
      <c r="J3582" s="8" t="inlineStr">
        <is>
          <t>07/01/2026</t>
        </is>
      </c>
      <c r="K3582" s="8" t="inlineStr">
        <is>
          <t>2025-ESKA-002118-00</t>
        </is>
      </c>
      <c r="L3582" s="8" t="inlineStr">
        <is>
          <t>Adjudicación provisional / definitiva</t>
        </is>
      </c>
      <c r="M3582" s="8" t="inlineStr">
        <is>
          <t>true</t>
        </is>
      </c>
      <c r="N3582" s="8" t="inlineStr">
        <is>
          <t/>
        </is>
      </c>
      <c r="O3582" s="8" t="inlineStr">
        <is>
          <t/>
        </is>
      </c>
      <c r="P3582" s="8" t="inlineStr">
        <is>
          <t/>
        </is>
      </c>
      <c r="Q3582" s="8" t="inlineStr">
        <is>
          <t/>
        </is>
      </c>
      <c r="R3582" s="8" t="inlineStr">
        <is>
          <t/>
        </is>
      </c>
      <c r="S3582" s="8" t="inlineStr">
        <is>
          <t>https://www.contratacion.euskadi.eus/webkpe00-kpeperfi/es/contenidos/anuncio_contratacion/expcm473748/es_doc/images/tolosa_berria.jpg</t>
        </is>
      </c>
      <c r="T3582" s="8" t="inlineStr">
        <is>
          <t>Ayuntamiento de Tolosa</t>
        </is>
      </c>
      <c r="U3582" s="8" t="inlineStr">
        <is>
          <t>P2007600F - Ayuntamiento de Tolosa</t>
        </is>
      </c>
      <c r="V3582" s="8" t="inlineStr">
        <is>
          <t>Alcalde</t>
        </is>
      </c>
      <c r="W3582" s="8" t="inlineStr">
        <is>
          <t/>
        </is>
      </c>
      <c r="X3582" s="8" t="inlineStr">
        <is>
          <t/>
        </is>
      </c>
      <c r="Y3582" s="8" t="inlineStr">
        <is>
          <t/>
        </is>
      </c>
      <c r="Z3582" s="8" t="inlineStr">
        <is>
          <t>https://www.contratacion.euskadi.eus/anuncio_contratacion/suministro-e-instalacion-motor-y-turbina-caldera-del-ayuntamiento/webkpe00-kpesimpc/es/</t>
        </is>
      </c>
      <c r="AA3582" s="8" t="inlineStr">
        <is>
          <t>https://www.contratacion.euskadi.eus/webkpe00-kpesimpc/es/contenidos/anuncio_contratacion/expcm473748/es_doc/index.html</t>
        </is>
      </c>
      <c r="AB3582" s="8" t="inlineStr">
        <is>
          <t>https://www.contratacion.euskadi.eus/contenidos/anuncio_contratacion/expcm473748/es_doc/data/es_r01dtpd19b97b26e765ccad867f656b054d77a195e</t>
        </is>
      </c>
      <c r="AC3582" s="8" t="inlineStr">
        <is>
          <t>https://www.contratacion.euskadi.eus/contenidos/anuncio_contratacion/expcm473748/r01Index/expcm473748-idxContent.xml</t>
        </is>
      </c>
      <c r="AD3582" s="8" t="inlineStr">
        <is>
          <t>07/01/2026</t>
        </is>
      </c>
      <c r="AE3582" s="8" t="inlineStr">
        <is>
          <t>r01etpd14c6a8973fa18c94007f93a569d7c4277f6</t>
        </is>
      </c>
      <c r="AF3582" s="8" t="inlineStr">
        <is>
          <t>Ayuntamiento de Tolosa</t>
        </is>
      </c>
      <c r="AG3582" s="8" t="inlineStr">
        <is>
          <t>r01etpd14c6a8b4dd818c94007f3da954400f5c753</t>
        </is>
      </c>
      <c r="AH3582" s="8" t="inlineStr">
        <is>
          <t>Ayuntamiento de Tolosa</t>
        </is>
      </c>
      <c r="AI3582" s="8" t="inlineStr">
        <is>
          <t/>
        </is>
      </c>
      <c r="AJ3582" s="8" t="inlineStr">
        <is>
          <t/>
        </is>
      </c>
    </row>
    <row r="3583" customHeight="true" ht="15.0">
      <c r="A3583" s="8" t="inlineStr">
        <is>
          <t>kultur tailerretarako hornidurak</t>
        </is>
      </c>
      <c r="B3583" s="8" t="inlineStr">
        <is>
          <t/>
        </is>
      </c>
      <c r="C3583" s="8" t="inlineStr">
        <is>
          <t>Gobierno Vasco</t>
        </is>
      </c>
      <c r="D3583" s="8" t="inlineStr">
        <is>
          <t/>
        </is>
      </c>
      <c r="E3583" s="8" t="inlineStr">
        <is>
          <t/>
        </is>
      </c>
      <c r="F3583" s="8" t="inlineStr">
        <is>
          <t/>
        </is>
      </c>
      <c r="G3583" s="8" t="inlineStr">
        <is>
          <t>kultur tailerretarako hornidurak</t>
        </is>
      </c>
      <c r="H3583" s="8" t="inlineStr">
        <is>
          <t>kultur tailerretarako hornidurak</t>
        </is>
      </c>
      <c r="I3583" s="8" t="inlineStr">
        <is>
          <t/>
        </is>
      </c>
      <c r="J3583" s="8" t="inlineStr">
        <is>
          <t>07/01/2026</t>
        </is>
      </c>
      <c r="K3583" s="8" t="inlineStr">
        <is>
          <t>2025-ESKA-002158-00</t>
        </is>
      </c>
      <c r="L3583" s="8" t="inlineStr">
        <is>
          <t>Adjudicación provisional / definitiva</t>
        </is>
      </c>
      <c r="M3583" s="8" t="inlineStr">
        <is>
          <t>true</t>
        </is>
      </c>
      <c r="N3583" s="8" t="inlineStr">
        <is>
          <t/>
        </is>
      </c>
      <c r="O3583" s="8" t="inlineStr">
        <is>
          <t/>
        </is>
      </c>
      <c r="P3583" s="8" t="inlineStr">
        <is>
          <t/>
        </is>
      </c>
      <c r="Q3583" s="8" t="inlineStr">
        <is>
          <t/>
        </is>
      </c>
      <c r="R3583" s="8" t="inlineStr">
        <is>
          <t/>
        </is>
      </c>
      <c r="S3583" s="8" t="inlineStr">
        <is>
          <t>https://www.contratacion.euskadi.eus/webkpe00-kpeperfi/es/contenidos/anuncio_contratacion/expcm473749/es_doc/images/tolosa_berria.jpg</t>
        </is>
      </c>
      <c r="T3583" s="8" t="inlineStr">
        <is>
          <t>Ayuntamiento de Tolosa</t>
        </is>
      </c>
      <c r="U3583" s="8" t="inlineStr">
        <is>
          <t>P2007600F - Ayuntamiento de Tolosa</t>
        </is>
      </c>
      <c r="V3583" s="8" t="inlineStr">
        <is>
          <t>Alcalde</t>
        </is>
      </c>
      <c r="W3583" s="8" t="inlineStr">
        <is>
          <t/>
        </is>
      </c>
      <c r="X3583" s="8" t="inlineStr">
        <is>
          <t/>
        </is>
      </c>
      <c r="Y3583" s="8" t="inlineStr">
        <is>
          <t/>
        </is>
      </c>
      <c r="Z3583" s="8" t="inlineStr">
        <is>
          <t>https://www.contratacion.euskadi.eus/anuncio_contratacion/kultur-tailerretarako-hornidurak/webkpe00-kpesimpc/es/</t>
        </is>
      </c>
      <c r="AA3583" s="8" t="inlineStr">
        <is>
          <t>https://www.contratacion.euskadi.eus/webkpe00-kpesimpc/es/contenidos/anuncio_contratacion/expcm473749/es_doc/index.html</t>
        </is>
      </c>
      <c r="AB3583" s="8" t="inlineStr">
        <is>
          <t>https://www.contratacion.euskadi.eus/contenidos/anuncio_contratacion/expcm473749/es_doc/data/es_r01dtpd19b97b2969c5ccad867f7aed9c5a15a5432</t>
        </is>
      </c>
      <c r="AC3583" s="8" t="inlineStr">
        <is>
          <t>https://www.contratacion.euskadi.eus/contenidos/anuncio_contratacion/expcm473749/r01Index/expcm473749-idxContent.xml</t>
        </is>
      </c>
      <c r="AD3583" s="8" t="inlineStr">
        <is>
          <t>07/01/2026</t>
        </is>
      </c>
      <c r="AE3583" s="8" t="inlineStr">
        <is>
          <t>r01etpd14c6a8973fa18c94007f93a569d7c4277f6</t>
        </is>
      </c>
      <c r="AF3583" s="8" t="inlineStr">
        <is>
          <t>Ayuntamiento de Tolosa</t>
        </is>
      </c>
      <c r="AG3583" s="8" t="inlineStr">
        <is>
          <t>r01etpd14c6a8b4dd818c94007f3da954400f5c753</t>
        </is>
      </c>
      <c r="AH3583" s="8" t="inlineStr">
        <is>
          <t>Ayuntamiento de Tolosa</t>
        </is>
      </c>
      <c r="AI3583" s="8" t="inlineStr">
        <is>
          <t/>
        </is>
      </c>
      <c r="AJ3583" s="8" t="inlineStr">
        <is>
          <t/>
        </is>
      </c>
    </row>
    <row r="3584" customHeight="true" ht="15.0">
      <c r="A3584" s="8" t="inlineStr">
        <is>
          <t>suministro de lamparas y drivers para mantenimiento de alumbrado público</t>
        </is>
      </c>
      <c r="B3584" s="8" t="inlineStr">
        <is>
          <t/>
        </is>
      </c>
      <c r="C3584" s="8" t="inlineStr">
        <is>
          <t>Gobierno Vasco</t>
        </is>
      </c>
      <c r="D3584" s="8" t="inlineStr">
        <is>
          <t/>
        </is>
      </c>
      <c r="E3584" s="8" t="inlineStr">
        <is>
          <t/>
        </is>
      </c>
      <c r="F3584" s="8" t="inlineStr">
        <is>
          <t/>
        </is>
      </c>
      <c r="G3584" s="8" t="inlineStr">
        <is>
          <t>suministro de lamparas y drivers para mantenimiento de alumbrado público</t>
        </is>
      </c>
      <c r="H3584" s="8" t="inlineStr">
        <is>
          <t>suministro de lamparas y drivers para mantenimiento de alumbrado público</t>
        </is>
      </c>
      <c r="I3584" s="8" t="inlineStr">
        <is>
          <t/>
        </is>
      </c>
      <c r="J3584" s="8" t="inlineStr">
        <is>
          <t>07/01/2026</t>
        </is>
      </c>
      <c r="K3584" s="8" t="inlineStr">
        <is>
          <t>2025-ESKA-002159-00</t>
        </is>
      </c>
      <c r="L3584" s="8" t="inlineStr">
        <is>
          <t>Adjudicación provisional / definitiva</t>
        </is>
      </c>
      <c r="M3584" s="8" t="inlineStr">
        <is>
          <t>true</t>
        </is>
      </c>
      <c r="N3584" s="8" t="inlineStr">
        <is>
          <t/>
        </is>
      </c>
      <c r="O3584" s="8" t="inlineStr">
        <is>
          <t/>
        </is>
      </c>
      <c r="P3584" s="8" t="inlineStr">
        <is>
          <t/>
        </is>
      </c>
      <c r="Q3584" s="8" t="inlineStr">
        <is>
          <t/>
        </is>
      </c>
      <c r="R3584" s="8" t="inlineStr">
        <is>
          <t/>
        </is>
      </c>
      <c r="S3584" s="8" t="inlineStr">
        <is>
          <t>https://www.contratacion.euskadi.eus/webkpe00-kpeperfi/es/contenidos/anuncio_contratacion/expcm473750/es_doc/images/tolosa_berria.jpg</t>
        </is>
      </c>
      <c r="T3584" s="8" t="inlineStr">
        <is>
          <t>Ayuntamiento de Tolosa</t>
        </is>
      </c>
      <c r="U3584" s="8" t="inlineStr">
        <is>
          <t>P2007600F - Ayuntamiento de Tolosa</t>
        </is>
      </c>
      <c r="V3584" s="8" t="inlineStr">
        <is>
          <t>Alcalde</t>
        </is>
      </c>
      <c r="W3584" s="8" t="inlineStr">
        <is>
          <t/>
        </is>
      </c>
      <c r="X3584" s="8" t="inlineStr">
        <is>
          <t/>
        </is>
      </c>
      <c r="Y3584" s="8" t="inlineStr">
        <is>
          <t/>
        </is>
      </c>
      <c r="Z3584" s="8" t="inlineStr">
        <is>
          <t>https://www.contratacion.euskadi.eus/anuncio_contratacion/suministro-lamparas-y-drivers-mantenimiento-alumbrado-publico/webkpe00-kpesimpc/es/</t>
        </is>
      </c>
      <c r="AA3584" s="8" t="inlineStr">
        <is>
          <t>https://www.contratacion.euskadi.eus/webkpe00-kpesimpc/es/contenidos/anuncio_contratacion/expcm473750/es_doc/index.html</t>
        </is>
      </c>
      <c r="AB3584" s="8" t="inlineStr">
        <is>
          <t>https://www.contratacion.euskadi.eus/contenidos/anuncio_contratacion/expcm473750/es_doc/data/es_r01dtpd19b97b6899f3dc0245362e9655054a35891</t>
        </is>
      </c>
      <c r="AC3584" s="8" t="inlineStr">
        <is>
          <t>https://www.contratacion.euskadi.eus/contenidos/anuncio_contratacion/expcm473750/r01Index/expcm473750-idxContent.xml</t>
        </is>
      </c>
      <c r="AD3584" s="8" t="inlineStr">
        <is>
          <t>07/01/2026</t>
        </is>
      </c>
      <c r="AE3584" s="8" t="inlineStr">
        <is>
          <t>r01etpd14c6a8973fa18c94007f93a569d7c4277f6</t>
        </is>
      </c>
      <c r="AF3584" s="8" t="inlineStr">
        <is>
          <t>Ayuntamiento de Tolosa</t>
        </is>
      </c>
      <c r="AG3584" s="8" t="inlineStr">
        <is>
          <t>r01etpd14c6a8b4dd818c94007f3da954400f5c753</t>
        </is>
      </c>
      <c r="AH3584" s="8" t="inlineStr">
        <is>
          <t>Ayuntamiento de Tolosa</t>
        </is>
      </c>
      <c r="AI3584" s="8" t="inlineStr">
        <is>
          <t/>
        </is>
      </c>
      <c r="AJ3584" s="8" t="inlineStr">
        <is>
          <t/>
        </is>
      </c>
    </row>
    <row r="3585" customHeight="true" ht="15.0">
      <c r="A3585" s="8" t="inlineStr">
        <is>
          <t>chaquetilla para la banda de musica</t>
        </is>
      </c>
      <c r="B3585" s="8" t="inlineStr">
        <is>
          <t/>
        </is>
      </c>
      <c r="C3585" s="8" t="inlineStr">
        <is>
          <t>Gobierno Vasco</t>
        </is>
      </c>
      <c r="D3585" s="8" t="inlineStr">
        <is>
          <t/>
        </is>
      </c>
      <c r="E3585" s="8" t="inlineStr">
        <is>
          <t/>
        </is>
      </c>
      <c r="F3585" s="8" t="inlineStr">
        <is>
          <t/>
        </is>
      </c>
      <c r="G3585" s="8" t="inlineStr">
        <is>
          <t>chaquetilla para la banda de musica</t>
        </is>
      </c>
      <c r="H3585" s="8" t="inlineStr">
        <is>
          <t>chaquetilla para la banda de musica</t>
        </is>
      </c>
      <c r="I3585" s="8" t="inlineStr">
        <is>
          <t/>
        </is>
      </c>
      <c r="J3585" s="8" t="inlineStr">
        <is>
          <t>07/01/2026</t>
        </is>
      </c>
      <c r="K3585" s="8" t="inlineStr">
        <is>
          <t>2025-ESKA-002190-00</t>
        </is>
      </c>
      <c r="L3585" s="8" t="inlineStr">
        <is>
          <t>Adjudicación provisional / definitiva</t>
        </is>
      </c>
      <c r="M3585" s="8" t="inlineStr">
        <is>
          <t>true</t>
        </is>
      </c>
      <c r="N3585" s="8" t="inlineStr">
        <is>
          <t/>
        </is>
      </c>
      <c r="O3585" s="8" t="inlineStr">
        <is>
          <t/>
        </is>
      </c>
      <c r="P3585" s="8" t="inlineStr">
        <is>
          <t/>
        </is>
      </c>
      <c r="Q3585" s="8" t="inlineStr">
        <is>
          <t/>
        </is>
      </c>
      <c r="R3585" s="8" t="inlineStr">
        <is>
          <t/>
        </is>
      </c>
      <c r="S3585" s="8" t="inlineStr">
        <is>
          <t>https://www.contratacion.euskadi.eus/webkpe00-kpeperfi/es/contenidos/anuncio_contratacion/expcm473751/es_doc/images/tolosa_berria.jpg</t>
        </is>
      </c>
      <c r="T3585" s="8" t="inlineStr">
        <is>
          <t>Ayuntamiento de Tolosa</t>
        </is>
      </c>
      <c r="U3585" s="8" t="inlineStr">
        <is>
          <t>P2007600F - Ayuntamiento de Tolosa</t>
        </is>
      </c>
      <c r="V3585" s="8" t="inlineStr">
        <is>
          <t>Alcalde</t>
        </is>
      </c>
      <c r="W3585" s="8" t="inlineStr">
        <is>
          <t/>
        </is>
      </c>
      <c r="X3585" s="8" t="inlineStr">
        <is>
          <t/>
        </is>
      </c>
      <c r="Y3585" s="8" t="inlineStr">
        <is>
          <t/>
        </is>
      </c>
      <c r="Z3585" s="8" t="inlineStr">
        <is>
          <t>https://www.contratacion.euskadi.eus/anuncio_contratacion/chaquetilla-banda-musica/webkpe00-kpesimpc/es/</t>
        </is>
      </c>
      <c r="AA3585" s="8" t="inlineStr">
        <is>
          <t>https://www.contratacion.euskadi.eus/webkpe00-kpesimpc/es/contenidos/anuncio_contratacion/expcm473751/es_doc/index.html</t>
        </is>
      </c>
      <c r="AB3585" s="8" t="inlineStr">
        <is>
          <t>https://www.contratacion.euskadi.eus/contenidos/anuncio_contratacion/expcm473751/es_doc/data/es_r01dtpd19b97b6b1a03dc024531d1e0985e73aedb2</t>
        </is>
      </c>
      <c r="AC3585" s="8" t="inlineStr">
        <is>
          <t>https://www.contratacion.euskadi.eus/contenidos/anuncio_contratacion/expcm473751/r01Index/expcm473751-idxContent.xml</t>
        </is>
      </c>
      <c r="AD3585" s="8" t="inlineStr">
        <is>
          <t>07/01/2026</t>
        </is>
      </c>
      <c r="AE3585" s="8" t="inlineStr">
        <is>
          <t>r01etpd14c6a8973fa18c94007f93a569d7c4277f6</t>
        </is>
      </c>
      <c r="AF3585" s="8" t="inlineStr">
        <is>
          <t>Ayuntamiento de Tolosa</t>
        </is>
      </c>
      <c r="AG3585" s="8" t="inlineStr">
        <is>
          <t>r01etpd14c6a8b4dd818c94007f3da954400f5c753</t>
        </is>
      </c>
      <c r="AH3585" s="8" t="inlineStr">
        <is>
          <t>Ayuntamiento de Tolosa</t>
        </is>
      </c>
      <c r="AI3585" s="8" t="inlineStr">
        <is>
          <t/>
        </is>
      </c>
      <c r="AJ3585" s="8" t="inlineStr">
        <is>
          <t/>
        </is>
      </c>
    </row>
    <row r="3586" customHeight="true" ht="15.0">
      <c r="A3586" s="8" t="inlineStr">
        <is>
          <t>revisión y reparaciones en alumbrado del edificio gorosabel</t>
        </is>
      </c>
      <c r="B3586" s="8" t="inlineStr">
        <is>
          <t/>
        </is>
      </c>
      <c r="C3586" s="8" t="inlineStr">
        <is>
          <t>Gobierno Vasco</t>
        </is>
      </c>
      <c r="D3586" s="8" t="inlineStr">
        <is>
          <t/>
        </is>
      </c>
      <c r="E3586" s="8" t="inlineStr">
        <is>
          <t/>
        </is>
      </c>
      <c r="F3586" s="8" t="inlineStr">
        <is>
          <t/>
        </is>
      </c>
      <c r="G3586" s="8" t="inlineStr">
        <is>
          <t>revisión y reparaciones en alumbrado del edificio gorosabel</t>
        </is>
      </c>
      <c r="H3586" s="8" t="inlineStr">
        <is>
          <t>revisión y reparaciones en alumbrado del edificio gorosabel</t>
        </is>
      </c>
      <c r="I3586" s="8" t="inlineStr">
        <is>
          <t/>
        </is>
      </c>
      <c r="J3586" s="8" t="inlineStr">
        <is>
          <t>07/01/2026</t>
        </is>
      </c>
      <c r="K3586" s="8" t="inlineStr">
        <is>
          <t>2025-ESKA-002196-00</t>
        </is>
      </c>
      <c r="L3586" s="8" t="inlineStr">
        <is>
          <t>Adjudicación provisional / definitiva</t>
        </is>
      </c>
      <c r="M3586" s="8" t="inlineStr">
        <is>
          <t>true</t>
        </is>
      </c>
      <c r="N3586" s="8" t="inlineStr">
        <is>
          <t/>
        </is>
      </c>
      <c r="O3586" s="8" t="inlineStr">
        <is>
          <t/>
        </is>
      </c>
      <c r="P3586" s="8" t="inlineStr">
        <is>
          <t/>
        </is>
      </c>
      <c r="Q3586" s="8" t="inlineStr">
        <is>
          <t/>
        </is>
      </c>
      <c r="R3586" s="8" t="inlineStr">
        <is>
          <t/>
        </is>
      </c>
      <c r="S3586" s="8" t="inlineStr">
        <is>
          <t>https://www.contratacion.euskadi.eus/webkpe00-kpeperfi/es/contenidos/anuncio_contratacion/expcm473752/es_doc/images/tolosa_berria.jpg</t>
        </is>
      </c>
      <c r="T3586" s="8" t="inlineStr">
        <is>
          <t>Ayuntamiento de Tolosa</t>
        </is>
      </c>
      <c r="U3586" s="8" t="inlineStr">
        <is>
          <t>P2007600F - Ayuntamiento de Tolosa</t>
        </is>
      </c>
      <c r="V3586" s="8" t="inlineStr">
        <is>
          <t>Alcalde</t>
        </is>
      </c>
      <c r="W3586" s="8" t="inlineStr">
        <is>
          <t/>
        </is>
      </c>
      <c r="X3586" s="8" t="inlineStr">
        <is>
          <t/>
        </is>
      </c>
      <c r="Y3586" s="8" t="inlineStr">
        <is>
          <t/>
        </is>
      </c>
      <c r="Z3586" s="8" t="inlineStr">
        <is>
          <t>https://www.contratacion.euskadi.eus/anuncio_contratacion/revision-y-reparaciones-alumbrado-del-edificio-gorosabel/webkpe00-kpesimpc/es/</t>
        </is>
      </c>
      <c r="AA3586" s="8" t="inlineStr">
        <is>
          <t>https://www.contratacion.euskadi.eus/webkpe00-kpesimpc/es/contenidos/anuncio_contratacion/expcm473752/es_doc/index.html</t>
        </is>
      </c>
      <c r="AB3586" s="8" t="inlineStr">
        <is>
          <t>https://www.contratacion.euskadi.eus/contenidos/anuncio_contratacion/expcm473752/es_doc/data/es_r01dtpd019b97b6d9a53dc024534397835dee9c634</t>
        </is>
      </c>
      <c r="AC3586" s="8" t="inlineStr">
        <is>
          <t>https://www.contratacion.euskadi.eus/contenidos/anuncio_contratacion/expcm473752/r01Index/expcm473752-idxContent.xml</t>
        </is>
      </c>
      <c r="AD3586" s="8" t="inlineStr">
        <is>
          <t>07/01/2026</t>
        </is>
      </c>
      <c r="AE3586" s="8" t="inlineStr">
        <is>
          <t>r01etpd14c6a8973fa18c94007f93a569d7c4277f6</t>
        </is>
      </c>
      <c r="AF3586" s="8" t="inlineStr">
        <is>
          <t>Ayuntamiento de Tolosa</t>
        </is>
      </c>
      <c r="AG3586" s="8" t="inlineStr">
        <is>
          <t>r01etpd14c6a8b4dd818c94007f3da954400f5c753</t>
        </is>
      </c>
      <c r="AH3586" s="8" t="inlineStr">
        <is>
          <t>Ayuntamiento de Tolosa</t>
        </is>
      </c>
      <c r="AI3586" s="8" t="inlineStr">
        <is>
          <t/>
        </is>
      </c>
      <c r="AJ3586" s="8" t="inlineStr">
        <is>
          <t/>
        </is>
      </c>
    </row>
    <row r="3587" customHeight="true" ht="15.0">
      <c r="A3587" s="8" t="inlineStr">
        <is>
          <t>arreglo de lavadora en eh plaza</t>
        </is>
      </c>
      <c r="B3587" s="8" t="inlineStr">
        <is>
          <t/>
        </is>
      </c>
      <c r="C3587" s="8" t="inlineStr">
        <is>
          <t>Gobierno Vasco</t>
        </is>
      </c>
      <c r="D3587" s="8" t="inlineStr">
        <is>
          <t/>
        </is>
      </c>
      <c r="E3587" s="8" t="inlineStr">
        <is>
          <t/>
        </is>
      </c>
      <c r="F3587" s="8" t="inlineStr">
        <is>
          <t/>
        </is>
      </c>
      <c r="G3587" s="8" t="inlineStr">
        <is>
          <t>arreglo de lavadora en eh plaza</t>
        </is>
      </c>
      <c r="H3587" s="8" t="inlineStr">
        <is>
          <t>arreglo de lavadora en eh plaza</t>
        </is>
      </c>
      <c r="I3587" s="8" t="inlineStr">
        <is>
          <t/>
        </is>
      </c>
      <c r="J3587" s="8" t="inlineStr">
        <is>
          <t>07/01/2026</t>
        </is>
      </c>
      <c r="K3587" s="8" t="inlineStr">
        <is>
          <t>2025-ESKA-002208-00</t>
        </is>
      </c>
      <c r="L3587" s="8" t="inlineStr">
        <is>
          <t>Adjudicación provisional / definitiva</t>
        </is>
      </c>
      <c r="M3587" s="8" t="inlineStr">
        <is>
          <t>true</t>
        </is>
      </c>
      <c r="N3587" s="8" t="inlineStr">
        <is>
          <t/>
        </is>
      </c>
      <c r="O3587" s="8" t="inlineStr">
        <is>
          <t/>
        </is>
      </c>
      <c r="P3587" s="8" t="inlineStr">
        <is>
          <t/>
        </is>
      </c>
      <c r="Q3587" s="8" t="inlineStr">
        <is>
          <t/>
        </is>
      </c>
      <c r="R3587" s="8" t="inlineStr">
        <is>
          <t/>
        </is>
      </c>
      <c r="S3587" s="8" t="inlineStr">
        <is>
          <t>https://www.contratacion.euskadi.eus/webkpe00-kpeperfi/es/contenidos/anuncio_contratacion/expcm473753/es_doc/images/tolosa_berria.jpg</t>
        </is>
      </c>
      <c r="T3587" s="8" t="inlineStr">
        <is>
          <t>Ayuntamiento de Tolosa</t>
        </is>
      </c>
      <c r="U3587" s="8" t="inlineStr">
        <is>
          <t>P2007600F - Ayuntamiento de Tolosa</t>
        </is>
      </c>
      <c r="V3587" s="8" t="inlineStr">
        <is>
          <t>Alcalde</t>
        </is>
      </c>
      <c r="W3587" s="8" t="inlineStr">
        <is>
          <t/>
        </is>
      </c>
      <c r="X3587" s="8" t="inlineStr">
        <is>
          <t/>
        </is>
      </c>
      <c r="Y3587" s="8" t="inlineStr">
        <is>
          <t/>
        </is>
      </c>
      <c r="Z3587" s="8" t="inlineStr">
        <is>
          <t>https://www.contratacion.euskadi.eus/anuncio_contratacion/arreglo-lavadora-eh-plaza/webkpe00-kpesimpc/es/</t>
        </is>
      </c>
      <c r="AA3587" s="8" t="inlineStr">
        <is>
          <t>https://www.contratacion.euskadi.eus/webkpe00-kpesimpc/es/contenidos/anuncio_contratacion/expcm473753/es_doc/index.html</t>
        </is>
      </c>
      <c r="AB3587" s="8" t="inlineStr">
        <is>
          <t>https://www.contratacion.euskadi.eus/contenidos/anuncio_contratacion/expcm473753/es_doc/data/es_r01dtpd19b97b7011f3dc02453c3ef7c44a0740c64</t>
        </is>
      </c>
      <c r="AC3587" s="8" t="inlineStr">
        <is>
          <t>https://www.contratacion.euskadi.eus/contenidos/anuncio_contratacion/expcm473753/r01Index/expcm473753-idxContent.xml</t>
        </is>
      </c>
      <c r="AD3587" s="8" t="inlineStr">
        <is>
          <t>07/01/2026</t>
        </is>
      </c>
      <c r="AE3587" s="8" t="inlineStr">
        <is>
          <t>r01etpd14c6a8973fa18c94007f93a569d7c4277f6</t>
        </is>
      </c>
      <c r="AF3587" s="8" t="inlineStr">
        <is>
          <t>Ayuntamiento de Tolosa</t>
        </is>
      </c>
      <c r="AG3587" s="8" t="inlineStr">
        <is>
          <t>r01etpd14c6a8b4dd818c94007f3da954400f5c753</t>
        </is>
      </c>
      <c r="AH3587" s="8" t="inlineStr">
        <is>
          <t>Ayuntamiento de Tolosa</t>
        </is>
      </c>
      <c r="AI3587" s="8" t="inlineStr">
        <is>
          <t/>
        </is>
      </c>
      <c r="AJ3587" s="8" t="inlineStr">
        <is>
          <t/>
        </is>
      </c>
    </row>
    <row r="3588" customHeight="true" ht="15.0">
      <c r="A3588" s="8" t="inlineStr">
        <is>
          <t>etilometroa</t>
        </is>
      </c>
      <c r="B3588" s="8" t="inlineStr">
        <is>
          <t/>
        </is>
      </c>
      <c r="C3588" s="8" t="inlineStr">
        <is>
          <t>Gobierno Vasco</t>
        </is>
      </c>
      <c r="D3588" s="8" t="inlineStr">
        <is>
          <t/>
        </is>
      </c>
      <c r="E3588" s="8" t="inlineStr">
        <is>
          <t/>
        </is>
      </c>
      <c r="F3588" s="8" t="inlineStr">
        <is>
          <t/>
        </is>
      </c>
      <c r="G3588" s="8" t="inlineStr">
        <is>
          <t>etilometroa</t>
        </is>
      </c>
      <c r="H3588" s="8" t="inlineStr">
        <is>
          <t>etilometroa</t>
        </is>
      </c>
      <c r="I3588" s="8" t="inlineStr">
        <is>
          <t/>
        </is>
      </c>
      <c r="J3588" s="8" t="inlineStr">
        <is>
          <t>07/01/2026</t>
        </is>
      </c>
      <c r="K3588" s="8" t="inlineStr">
        <is>
          <t>2025-ESKA-002213-00</t>
        </is>
      </c>
      <c r="L3588" s="8" t="inlineStr">
        <is>
          <t>Adjudicación provisional / definitiva</t>
        </is>
      </c>
      <c r="M3588" s="8" t="inlineStr">
        <is>
          <t>true</t>
        </is>
      </c>
      <c r="N3588" s="8" t="inlineStr">
        <is>
          <t/>
        </is>
      </c>
      <c r="O3588" s="8" t="inlineStr">
        <is>
          <t/>
        </is>
      </c>
      <c r="P3588" s="8" t="inlineStr">
        <is>
          <t/>
        </is>
      </c>
      <c r="Q3588" s="8" t="inlineStr">
        <is>
          <t/>
        </is>
      </c>
      <c r="R3588" s="8" t="inlineStr">
        <is>
          <t/>
        </is>
      </c>
      <c r="S3588" s="8" t="inlineStr">
        <is>
          <t>https://www.contratacion.euskadi.eus/webkpe00-kpeperfi/es/contenidos/anuncio_contratacion/expcm473754/es_doc/images/tolosa_berria.jpg</t>
        </is>
      </c>
      <c r="T3588" s="8" t="inlineStr">
        <is>
          <t>Ayuntamiento de Tolosa</t>
        </is>
      </c>
      <c r="U3588" s="8" t="inlineStr">
        <is>
          <t>P2007600F - Ayuntamiento de Tolosa</t>
        </is>
      </c>
      <c r="V3588" s="8" t="inlineStr">
        <is>
          <t>Alcalde</t>
        </is>
      </c>
      <c r="W3588" s="8" t="inlineStr">
        <is>
          <t/>
        </is>
      </c>
      <c r="X3588" s="8" t="inlineStr">
        <is>
          <t/>
        </is>
      </c>
      <c r="Y3588" s="8" t="inlineStr">
        <is>
          <t/>
        </is>
      </c>
      <c r="Z3588" s="8" t="inlineStr">
        <is>
          <t>https://www.contratacion.euskadi.eus/anuncio_contratacion/etilometroa/webkpe00-kpesimpc/es/</t>
        </is>
      </c>
      <c r="AA3588" s="8" t="inlineStr">
        <is>
          <t>https://www.contratacion.euskadi.eus/webkpe00-kpesimpc/es/contenidos/anuncio_contratacion/expcm473754/es_doc/index.html</t>
        </is>
      </c>
      <c r="AB3588" s="8" t="inlineStr">
        <is>
          <t>https://www.contratacion.euskadi.eus/contenidos/anuncio_contratacion/expcm473754/es_doc/data/es_r01dtpd19b97b729183dc024536ae27c19f0acd160</t>
        </is>
      </c>
      <c r="AC3588" s="8" t="inlineStr">
        <is>
          <t>https://www.contratacion.euskadi.eus/contenidos/anuncio_contratacion/expcm473754/r01Index/expcm473754-idxContent.xml</t>
        </is>
      </c>
      <c r="AD3588" s="8" t="inlineStr">
        <is>
          <t>07/01/2026</t>
        </is>
      </c>
      <c r="AE3588" s="8" t="inlineStr">
        <is>
          <t>r01etpd14c6a8973fa18c94007f93a569d7c4277f6</t>
        </is>
      </c>
      <c r="AF3588" s="8" t="inlineStr">
        <is>
          <t>Ayuntamiento de Tolosa</t>
        </is>
      </c>
      <c r="AG3588" s="8" t="inlineStr">
        <is>
          <t>r01etpd14c6a8b4dd818c94007f3da954400f5c753</t>
        </is>
      </c>
      <c r="AH3588" s="8" t="inlineStr">
        <is>
          <t>Ayuntamiento de Tolosa</t>
        </is>
      </c>
      <c r="AI3588" s="8" t="inlineStr">
        <is>
          <t/>
        </is>
      </c>
      <c r="AJ3588" s="8" t="inlineStr">
        <is>
          <t/>
        </is>
      </c>
    </row>
    <row r="3589" customHeight="true" ht="15.0">
      <c r="A3589" s="8" t="inlineStr">
        <is>
          <t>reparación aseos de zumalakarregi y beotibar</t>
        </is>
      </c>
      <c r="B3589" s="8" t="inlineStr">
        <is>
          <t/>
        </is>
      </c>
      <c r="C3589" s="8" t="inlineStr">
        <is>
          <t>Gobierno Vasco</t>
        </is>
      </c>
      <c r="D3589" s="8" t="inlineStr">
        <is>
          <t/>
        </is>
      </c>
      <c r="E3589" s="8" t="inlineStr">
        <is>
          <t/>
        </is>
      </c>
      <c r="F3589" s="8" t="inlineStr">
        <is>
          <t/>
        </is>
      </c>
      <c r="G3589" s="8" t="inlineStr">
        <is>
          <t>reparación aseos de zumalakarregi y beotibar</t>
        </is>
      </c>
      <c r="H3589" s="8" t="inlineStr">
        <is>
          <t>reparación aseos de zumalakarregi y beotibar</t>
        </is>
      </c>
      <c r="I3589" s="8" t="inlineStr">
        <is>
          <t/>
        </is>
      </c>
      <c r="J3589" s="8" t="inlineStr">
        <is>
          <t>07/01/2026</t>
        </is>
      </c>
      <c r="K3589" s="8" t="inlineStr">
        <is>
          <t>2025-ESKA-002214-00</t>
        </is>
      </c>
      <c r="L3589" s="8" t="inlineStr">
        <is>
          <t>Adjudicación provisional / definitiva</t>
        </is>
      </c>
      <c r="M3589" s="8" t="inlineStr">
        <is>
          <t>true</t>
        </is>
      </c>
      <c r="N3589" s="8" t="inlineStr">
        <is>
          <t/>
        </is>
      </c>
      <c r="O3589" s="8" t="inlineStr">
        <is>
          <t/>
        </is>
      </c>
      <c r="P3589" s="8" t="inlineStr">
        <is>
          <t/>
        </is>
      </c>
      <c r="Q3589" s="8" t="inlineStr">
        <is>
          <t/>
        </is>
      </c>
      <c r="R3589" s="8" t="inlineStr">
        <is>
          <t/>
        </is>
      </c>
      <c r="S3589" s="8" t="inlineStr">
        <is>
          <t>https://www.contratacion.euskadi.eus/webkpe00-kpeperfi/es/contenidos/anuncio_contratacion/expcm473755/es_doc/images/tolosa_berria.jpg</t>
        </is>
      </c>
      <c r="T3589" s="8" t="inlineStr">
        <is>
          <t>Ayuntamiento de Tolosa</t>
        </is>
      </c>
      <c r="U3589" s="8" t="inlineStr">
        <is>
          <t>P2007600F - Ayuntamiento de Tolosa</t>
        </is>
      </c>
      <c r="V3589" s="8" t="inlineStr">
        <is>
          <t>Alcalde</t>
        </is>
      </c>
      <c r="W3589" s="8" t="inlineStr">
        <is>
          <t/>
        </is>
      </c>
      <c r="X3589" s="8" t="inlineStr">
        <is>
          <t/>
        </is>
      </c>
      <c r="Y3589" s="8" t="inlineStr">
        <is>
          <t/>
        </is>
      </c>
      <c r="Z3589" s="8" t="inlineStr">
        <is>
          <t>https://www.contratacion.euskadi.eus/anuncio_contratacion/reparacion-aseos-zumalakarregi-y-beotibar/webkpe00-kpesimpc/es/</t>
        </is>
      </c>
      <c r="AA3589" s="8" t="inlineStr">
        <is>
          <t>https://www.contratacion.euskadi.eus/webkpe00-kpesimpc/es/contenidos/anuncio_contratacion/expcm473755/es_doc/index.html</t>
        </is>
      </c>
      <c r="AB3589" s="8" t="inlineStr">
        <is>
          <t>https://www.contratacion.euskadi.eus/contenidos/anuncio_contratacion/expcm473755/es_doc/data/es_r01dtpd19b97bb1d8d5ccad8671c42ad45c61d7524</t>
        </is>
      </c>
      <c r="AC3589" s="8" t="inlineStr">
        <is>
          <t>https://www.contratacion.euskadi.eus/contenidos/anuncio_contratacion/expcm473755/r01Index/expcm473755-idxContent.xml</t>
        </is>
      </c>
      <c r="AD3589" s="8" t="inlineStr">
        <is>
          <t>07/01/2026</t>
        </is>
      </c>
      <c r="AE3589" s="8" t="inlineStr">
        <is>
          <t>r01etpd14c6a8973fa18c94007f93a569d7c4277f6</t>
        </is>
      </c>
      <c r="AF3589" s="8" t="inlineStr">
        <is>
          <t>Ayuntamiento de Tolosa</t>
        </is>
      </c>
      <c r="AG3589" s="8" t="inlineStr">
        <is>
          <t>r01etpd14c6a8b4dd818c94007f3da954400f5c753</t>
        </is>
      </c>
      <c r="AH3589" s="8" t="inlineStr">
        <is>
          <t>Ayuntamiento de Tolosa</t>
        </is>
      </c>
      <c r="AI3589" s="8" t="inlineStr">
        <is>
          <t/>
        </is>
      </c>
      <c r="AJ3589" s="8" t="inlineStr">
        <is>
          <t/>
        </is>
      </c>
    </row>
    <row r="3590" customHeight="true" ht="15.0">
      <c r="A3590" s="8" t="inlineStr">
        <is>
          <t>alquiler, transporte y una afinación (a la entrega) de piano</t>
        </is>
      </c>
      <c r="B3590" s="8" t="inlineStr">
        <is>
          <t/>
        </is>
      </c>
      <c r="C3590" s="8" t="inlineStr">
        <is>
          <t>Gobierno Vasco</t>
        </is>
      </c>
      <c r="D3590" s="8" t="inlineStr">
        <is>
          <t/>
        </is>
      </c>
      <c r="E3590" s="8" t="inlineStr">
        <is>
          <t/>
        </is>
      </c>
      <c r="F3590" s="8" t="inlineStr">
        <is>
          <t/>
        </is>
      </c>
      <c r="G3590" s="8" t="inlineStr">
        <is>
          <t>alquiler, transporte y una afinación (a la entrega) de piano</t>
        </is>
      </c>
      <c r="H3590" s="8" t="inlineStr">
        <is>
          <t>alquiler, transporte y una afinación (a la entrega) de piano</t>
        </is>
      </c>
      <c r="I3590" s="8" t="inlineStr">
        <is>
          <t/>
        </is>
      </c>
      <c r="J3590" s="8" t="inlineStr">
        <is>
          <t>07/01/2026</t>
        </is>
      </c>
      <c r="K3590" s="8" t="inlineStr">
        <is>
          <t>2025-ESKA-002215-00</t>
        </is>
      </c>
      <c r="L3590" s="8" t="inlineStr">
        <is>
          <t>Adjudicación provisional / definitiva</t>
        </is>
      </c>
      <c r="M3590" s="8" t="inlineStr">
        <is>
          <t>true</t>
        </is>
      </c>
      <c r="N3590" s="8" t="inlineStr">
        <is>
          <t/>
        </is>
      </c>
      <c r="O3590" s="8" t="inlineStr">
        <is>
          <t/>
        </is>
      </c>
      <c r="P3590" s="8" t="inlineStr">
        <is>
          <t/>
        </is>
      </c>
      <c r="Q3590" s="8" t="inlineStr">
        <is>
          <t/>
        </is>
      </c>
      <c r="R3590" s="8" t="inlineStr">
        <is>
          <t/>
        </is>
      </c>
      <c r="S3590" s="8" t="inlineStr">
        <is>
          <t>https://www.contratacion.euskadi.eus/webkpe00-kpeperfi/es/contenidos/anuncio_contratacion/expcm473756/es_doc/images/tolosa_berria.jpg</t>
        </is>
      </c>
      <c r="T3590" s="8" t="inlineStr">
        <is>
          <t>Ayuntamiento de Tolosa</t>
        </is>
      </c>
      <c r="U3590" s="8" t="inlineStr">
        <is>
          <t>P2007600F - Ayuntamiento de Tolosa</t>
        </is>
      </c>
      <c r="V3590" s="8" t="inlineStr">
        <is>
          <t>Alcalde</t>
        </is>
      </c>
      <c r="W3590" s="8" t="inlineStr">
        <is>
          <t/>
        </is>
      </c>
      <c r="X3590" s="8" t="inlineStr">
        <is>
          <t/>
        </is>
      </c>
      <c r="Y3590" s="8" t="inlineStr">
        <is>
          <t/>
        </is>
      </c>
      <c r="Z3590" s="8" t="inlineStr">
        <is>
          <t>https://www.contratacion.euskadi.eus/anuncio_contratacion/alquiler-transporte-y-afinacion-entrega-piano/webkpe00-kpesimpc/es/</t>
        </is>
      </c>
      <c r="AA3590" s="8" t="inlineStr">
        <is>
          <t>https://www.contratacion.euskadi.eus/webkpe00-kpesimpc/es/contenidos/anuncio_contratacion/expcm473756/es_doc/index.html</t>
        </is>
      </c>
      <c r="AB3590" s="8" t="inlineStr">
        <is>
          <t>https://www.contratacion.euskadi.eus/contenidos/anuncio_contratacion/expcm473756/es_doc/data/es_r01dtpd19b97bb475c5ccad86796641a621fde63e5</t>
        </is>
      </c>
      <c r="AC3590" s="8" t="inlineStr">
        <is>
          <t>https://www.contratacion.euskadi.eus/contenidos/anuncio_contratacion/expcm473756/r01Index/expcm473756-idxContent.xml</t>
        </is>
      </c>
      <c r="AD3590" s="8" t="inlineStr">
        <is>
          <t>07/01/2026</t>
        </is>
      </c>
      <c r="AE3590" s="8" t="inlineStr">
        <is>
          <t>r01etpd14c6a8973fa18c94007f93a569d7c4277f6</t>
        </is>
      </c>
      <c r="AF3590" s="8" t="inlineStr">
        <is>
          <t>Ayuntamiento de Tolosa</t>
        </is>
      </c>
      <c r="AG3590" s="8" t="inlineStr">
        <is>
          <t>r01etpd14c6a8b4dd818c94007f3da954400f5c753</t>
        </is>
      </c>
      <c r="AH3590" s="8" t="inlineStr">
        <is>
          <t>Ayuntamiento de Tolosa</t>
        </is>
      </c>
      <c r="AI3590" s="8" t="inlineStr">
        <is>
          <t/>
        </is>
      </c>
      <c r="AJ3590" s="8" t="inlineStr">
        <is>
          <t/>
        </is>
      </c>
    </row>
    <row r="3591" customHeight="true" ht="15.0">
      <c r="A3591" s="8" t="inlineStr">
        <is>
          <t>reparto de calendarios 2026</t>
        </is>
      </c>
      <c r="B3591" s="8" t="inlineStr">
        <is>
          <t/>
        </is>
      </c>
      <c r="C3591" s="8" t="inlineStr">
        <is>
          <t>Gobierno Vasco</t>
        </is>
      </c>
      <c r="D3591" s="8" t="inlineStr">
        <is>
          <t/>
        </is>
      </c>
      <c r="E3591" s="8" t="inlineStr">
        <is>
          <t/>
        </is>
      </c>
      <c r="F3591" s="8" t="inlineStr">
        <is>
          <t/>
        </is>
      </c>
      <c r="G3591" s="8" t="inlineStr">
        <is>
          <t>reparto de calendarios 2026</t>
        </is>
      </c>
      <c r="H3591" s="8" t="inlineStr">
        <is>
          <t>reparto de calendarios 2026</t>
        </is>
      </c>
      <c r="I3591" s="8" t="inlineStr">
        <is>
          <t/>
        </is>
      </c>
      <c r="J3591" s="8" t="inlineStr">
        <is>
          <t>07/01/2026</t>
        </is>
      </c>
      <c r="K3591" s="8" t="inlineStr">
        <is>
          <t>2025-ESKA-002216-00</t>
        </is>
      </c>
      <c r="L3591" s="8" t="inlineStr">
        <is>
          <t>Adjudicación provisional / definitiva</t>
        </is>
      </c>
      <c r="M3591" s="8" t="inlineStr">
        <is>
          <t>true</t>
        </is>
      </c>
      <c r="N3591" s="8" t="inlineStr">
        <is>
          <t/>
        </is>
      </c>
      <c r="O3591" s="8" t="inlineStr">
        <is>
          <t/>
        </is>
      </c>
      <c r="P3591" s="8" t="inlineStr">
        <is>
          <t/>
        </is>
      </c>
      <c r="Q3591" s="8" t="inlineStr">
        <is>
          <t/>
        </is>
      </c>
      <c r="R3591" s="8" t="inlineStr">
        <is>
          <t/>
        </is>
      </c>
      <c r="S3591" s="8" t="inlineStr">
        <is>
          <t>https://www.contratacion.euskadi.eus/webkpe00-kpeperfi/es/contenidos/anuncio_contratacion/expcm473757/es_doc/images/tolosa_berria.jpg</t>
        </is>
      </c>
      <c r="T3591" s="8" t="inlineStr">
        <is>
          <t>Ayuntamiento de Tolosa</t>
        </is>
      </c>
      <c r="U3591" s="8" t="inlineStr">
        <is>
          <t>P2007600F - Ayuntamiento de Tolosa</t>
        </is>
      </c>
      <c r="V3591" s="8" t="inlineStr">
        <is>
          <t>Alcalde</t>
        </is>
      </c>
      <c r="W3591" s="8" t="inlineStr">
        <is>
          <t/>
        </is>
      </c>
      <c r="X3591" s="8" t="inlineStr">
        <is>
          <t/>
        </is>
      </c>
      <c r="Y3591" s="8" t="inlineStr">
        <is>
          <t/>
        </is>
      </c>
      <c r="Z3591" s="8" t="inlineStr">
        <is>
          <t>https://www.contratacion.euskadi.eus/anuncio_contratacion/reparto-calendarios-2026/webkpe00-kpesimpc/es/</t>
        </is>
      </c>
      <c r="AA3591" s="8" t="inlineStr">
        <is>
          <t>https://www.contratacion.euskadi.eus/webkpe00-kpesimpc/es/contenidos/anuncio_contratacion/expcm473757/es_doc/index.html</t>
        </is>
      </c>
      <c r="AB3591" s="8" t="inlineStr">
        <is>
          <t>https://www.contratacion.euskadi.eus/contenidos/anuncio_contratacion/expcm473757/es_doc/data/es_r01dtpd019b97bb6f9c5ccad8674c55469f2cf120b</t>
        </is>
      </c>
      <c r="AC3591" s="8" t="inlineStr">
        <is>
          <t>https://www.contratacion.euskadi.eus/contenidos/anuncio_contratacion/expcm473757/r01Index/expcm473757-idxContent.xml</t>
        </is>
      </c>
      <c r="AD3591" s="8" t="inlineStr">
        <is>
          <t>07/01/2026</t>
        </is>
      </c>
      <c r="AE3591" s="8" t="inlineStr">
        <is>
          <t>r01etpd14c6a8973fa18c94007f93a569d7c4277f6</t>
        </is>
      </c>
      <c r="AF3591" s="8" t="inlineStr">
        <is>
          <t>Ayuntamiento de Tolosa</t>
        </is>
      </c>
      <c r="AG3591" s="8" t="inlineStr">
        <is>
          <t>r01etpd14c6a8b4dd818c94007f3da954400f5c753</t>
        </is>
      </c>
      <c r="AH3591" s="8" t="inlineStr">
        <is>
          <t>Ayuntamiento de Tolosa</t>
        </is>
      </c>
      <c r="AI3591" s="8" t="inlineStr">
        <is>
          <t/>
        </is>
      </c>
      <c r="AJ3591" s="8" t="inlineStr">
        <is>
          <t/>
        </is>
      </c>
    </row>
    <row r="3592" customHeight="true" ht="15.0">
      <c r="A3592" s="8" t="inlineStr">
        <is>
          <t>copia de llaves para la biblioteca</t>
        </is>
      </c>
      <c r="B3592" s="8" t="inlineStr">
        <is>
          <t/>
        </is>
      </c>
      <c r="C3592" s="8" t="inlineStr">
        <is>
          <t>Gobierno Vasco</t>
        </is>
      </c>
      <c r="D3592" s="8" t="inlineStr">
        <is>
          <t/>
        </is>
      </c>
      <c r="E3592" s="8" t="inlineStr">
        <is>
          <t/>
        </is>
      </c>
      <c r="F3592" s="8" t="inlineStr">
        <is>
          <t/>
        </is>
      </c>
      <c r="G3592" s="8" t="inlineStr">
        <is>
          <t>copia de llaves para la biblioteca</t>
        </is>
      </c>
      <c r="H3592" s="8" t="inlineStr">
        <is>
          <t>copia de llaves para la biblioteca</t>
        </is>
      </c>
      <c r="I3592" s="8" t="inlineStr">
        <is>
          <t/>
        </is>
      </c>
      <c r="J3592" s="8" t="inlineStr">
        <is>
          <t>07/01/2026</t>
        </is>
      </c>
      <c r="K3592" s="8" t="inlineStr">
        <is>
          <t>2025-ESKA-002217-00</t>
        </is>
      </c>
      <c r="L3592" s="8" t="inlineStr">
        <is>
          <t>Adjudicación provisional / definitiva</t>
        </is>
      </c>
      <c r="M3592" s="8" t="inlineStr">
        <is>
          <t>true</t>
        </is>
      </c>
      <c r="N3592" s="8" t="inlineStr">
        <is>
          <t/>
        </is>
      </c>
      <c r="O3592" s="8" t="inlineStr">
        <is>
          <t/>
        </is>
      </c>
      <c r="P3592" s="8" t="inlineStr">
        <is>
          <t/>
        </is>
      </c>
      <c r="Q3592" s="8" t="inlineStr">
        <is>
          <t/>
        </is>
      </c>
      <c r="R3592" s="8" t="inlineStr">
        <is>
          <t/>
        </is>
      </c>
      <c r="S3592" s="8" t="inlineStr">
        <is>
          <t>https://www.contratacion.euskadi.eus/webkpe00-kpeperfi/es/contenidos/anuncio_contratacion/expcm473758/es_doc/images/tolosa_berria.jpg</t>
        </is>
      </c>
      <c r="T3592" s="8" t="inlineStr">
        <is>
          <t>Ayuntamiento de Tolosa</t>
        </is>
      </c>
      <c r="U3592" s="8" t="inlineStr">
        <is>
          <t>P2007600F - Ayuntamiento de Tolosa</t>
        </is>
      </c>
      <c r="V3592" s="8" t="inlineStr">
        <is>
          <t>Alcalde</t>
        </is>
      </c>
      <c r="W3592" s="8" t="inlineStr">
        <is>
          <t/>
        </is>
      </c>
      <c r="X3592" s="8" t="inlineStr">
        <is>
          <t/>
        </is>
      </c>
      <c r="Y3592" s="8" t="inlineStr">
        <is>
          <t/>
        </is>
      </c>
      <c r="Z3592" s="8" t="inlineStr">
        <is>
          <t>https://www.contratacion.euskadi.eus/anuncio_contratacion/copia-llaves-biblioteca/webkpe00-kpesimpc/es/</t>
        </is>
      </c>
      <c r="AA3592" s="8" t="inlineStr">
        <is>
          <t>https://www.contratacion.euskadi.eus/webkpe00-kpesimpc/es/contenidos/anuncio_contratacion/expcm473758/es_doc/index.html</t>
        </is>
      </c>
      <c r="AB3592" s="8" t="inlineStr">
        <is>
          <t>https://www.contratacion.euskadi.eus/contenidos/anuncio_contratacion/expcm473758/es_doc/data/es_r01dtpd19b97bb978c5ccad867f38243f781560fa5</t>
        </is>
      </c>
      <c r="AC3592" s="8" t="inlineStr">
        <is>
          <t>https://www.contratacion.euskadi.eus/contenidos/anuncio_contratacion/expcm473758/r01Index/expcm473758-idxContent.xml</t>
        </is>
      </c>
      <c r="AD3592" s="8" t="inlineStr">
        <is>
          <t>07/01/2026</t>
        </is>
      </c>
      <c r="AE3592" s="8" t="inlineStr">
        <is>
          <t>r01etpd14c6a8973fa18c94007f93a569d7c4277f6</t>
        </is>
      </c>
      <c r="AF3592" s="8" t="inlineStr">
        <is>
          <t>Ayuntamiento de Tolosa</t>
        </is>
      </c>
      <c r="AG3592" s="8" t="inlineStr">
        <is>
          <t>r01etpd14c6a8b4dd818c94007f3da954400f5c753</t>
        </is>
      </c>
      <c r="AH3592" s="8" t="inlineStr">
        <is>
          <t>Ayuntamiento de Tolosa</t>
        </is>
      </c>
      <c r="AI3592" s="8" t="inlineStr">
        <is>
          <t/>
        </is>
      </c>
      <c r="AJ3592" s="8" t="inlineStr">
        <is>
          <t/>
        </is>
      </c>
    </row>
    <row r="3593" customHeight="true" ht="15.0">
      <c r="A3593" s="8" t="inlineStr">
        <is>
          <t>libros para la biblioteca infantil</t>
        </is>
      </c>
      <c r="B3593" s="8" t="inlineStr">
        <is>
          <t/>
        </is>
      </c>
      <c r="C3593" s="8" t="inlineStr">
        <is>
          <t>Gobierno Vasco</t>
        </is>
      </c>
      <c r="D3593" s="8" t="inlineStr">
        <is>
          <t/>
        </is>
      </c>
      <c r="E3593" s="8" t="inlineStr">
        <is>
          <t/>
        </is>
      </c>
      <c r="F3593" s="8" t="inlineStr">
        <is>
          <t/>
        </is>
      </c>
      <c r="G3593" s="8" t="inlineStr">
        <is>
          <t>libros para la biblioteca infantil</t>
        </is>
      </c>
      <c r="H3593" s="8" t="inlineStr">
        <is>
          <t>libros para la biblioteca infantil</t>
        </is>
      </c>
      <c r="I3593" s="8" t="inlineStr">
        <is>
          <t/>
        </is>
      </c>
      <c r="J3593" s="8" t="inlineStr">
        <is>
          <t>07/01/2026</t>
        </is>
      </c>
      <c r="K3593" s="8" t="inlineStr">
        <is>
          <t>2025-ESKA-002218-00</t>
        </is>
      </c>
      <c r="L3593" s="8" t="inlineStr">
        <is>
          <t>Adjudicación provisional / definitiva</t>
        </is>
      </c>
      <c r="M3593" s="8" t="inlineStr">
        <is>
          <t>true</t>
        </is>
      </c>
      <c r="N3593" s="8" t="inlineStr">
        <is>
          <t/>
        </is>
      </c>
      <c r="O3593" s="8" t="inlineStr">
        <is>
          <t/>
        </is>
      </c>
      <c r="P3593" s="8" t="inlineStr">
        <is>
          <t/>
        </is>
      </c>
      <c r="Q3593" s="8" t="inlineStr">
        <is>
          <t/>
        </is>
      </c>
      <c r="R3593" s="8" t="inlineStr">
        <is>
          <t/>
        </is>
      </c>
      <c r="S3593" s="8" t="inlineStr">
        <is>
          <t>https://www.contratacion.euskadi.eus/webkpe00-kpeperfi/es/contenidos/anuncio_contratacion/expcm473759/es_doc/images/tolosa_berria.jpg</t>
        </is>
      </c>
      <c r="T3593" s="8" t="inlineStr">
        <is>
          <t>Ayuntamiento de Tolosa</t>
        </is>
      </c>
      <c r="U3593" s="8" t="inlineStr">
        <is>
          <t>P2007600F - Ayuntamiento de Tolosa</t>
        </is>
      </c>
      <c r="V3593" s="8" t="inlineStr">
        <is>
          <t>Alcalde</t>
        </is>
      </c>
      <c r="W3593" s="8" t="inlineStr">
        <is>
          <t/>
        </is>
      </c>
      <c r="X3593" s="8" t="inlineStr">
        <is>
          <t/>
        </is>
      </c>
      <c r="Y3593" s="8" t="inlineStr">
        <is>
          <t/>
        </is>
      </c>
      <c r="Z3593" s="8" t="inlineStr">
        <is>
          <t>https://www.contratacion.euskadi.eus/anuncio_contratacion/libros-biblioteca-infantil/expcm473759/webkpe00-kpesimpc/es/</t>
        </is>
      </c>
      <c r="AA3593" s="8" t="inlineStr">
        <is>
          <t>https://www.contratacion.euskadi.eus/webkpe00-kpesimpc/es/contenidos/anuncio_contratacion/expcm473759/es_doc/index.html</t>
        </is>
      </c>
      <c r="AB3593" s="8" t="inlineStr">
        <is>
          <t>https://www.contratacion.euskadi.eus/contenidos/anuncio_contratacion/expcm473759/es_doc/data/es_r01dtpd19b97bbbf675ccad86710299ec149085de8</t>
        </is>
      </c>
      <c r="AC3593" s="8" t="inlineStr">
        <is>
          <t>https://www.contratacion.euskadi.eus/contenidos/anuncio_contratacion/expcm473759/r01Index/expcm473759-idxContent.xml</t>
        </is>
      </c>
      <c r="AD3593" s="8" t="inlineStr">
        <is>
          <t>07/01/2026</t>
        </is>
      </c>
      <c r="AE3593" s="8" t="inlineStr">
        <is>
          <t>r01etpd14c6a8973fa18c94007f93a569d7c4277f6</t>
        </is>
      </c>
      <c r="AF3593" s="8" t="inlineStr">
        <is>
          <t>Ayuntamiento de Tolosa</t>
        </is>
      </c>
      <c r="AG3593" s="8" t="inlineStr">
        <is>
          <t>r01etpd14c6a8b4dd818c94007f3da954400f5c753</t>
        </is>
      </c>
      <c r="AH3593" s="8" t="inlineStr">
        <is>
          <t>Ayuntamiento de Tolosa</t>
        </is>
      </c>
      <c r="AI3593" s="8" t="inlineStr">
        <is>
          <t/>
        </is>
      </c>
      <c r="AJ3593" s="8" t="inlineStr">
        <is>
          <t/>
        </is>
      </c>
    </row>
    <row r="3594" customHeight="true" ht="15.0">
      <c r="A3594" s="8" t="inlineStr">
        <is>
          <t>suminsitro e instalación de monitor en edificio gorosabel.</t>
        </is>
      </c>
      <c r="B3594" s="8" t="inlineStr">
        <is>
          <t/>
        </is>
      </c>
      <c r="C3594" s="8" t="inlineStr">
        <is>
          <t>Gobierno Vasco</t>
        </is>
      </c>
      <c r="D3594" s="8" t="inlineStr">
        <is>
          <t/>
        </is>
      </c>
      <c r="E3594" s="8" t="inlineStr">
        <is>
          <t/>
        </is>
      </c>
      <c r="F3594" s="8" t="inlineStr">
        <is>
          <t/>
        </is>
      </c>
      <c r="G3594" s="8" t="inlineStr">
        <is>
          <t>suminsitro e instalación de monitor en edificio gorosabel.</t>
        </is>
      </c>
      <c r="H3594" s="8" t="inlineStr">
        <is>
          <t>suminsitro e instalación de monitor en edificio gorosabel.</t>
        </is>
      </c>
      <c r="I3594" s="8" t="inlineStr">
        <is>
          <t/>
        </is>
      </c>
      <c r="J3594" s="8" t="inlineStr">
        <is>
          <t>07/01/2026</t>
        </is>
      </c>
      <c r="K3594" s="8" t="inlineStr">
        <is>
          <t>2025-ESKA-002219-00</t>
        </is>
      </c>
      <c r="L3594" s="8" t="inlineStr">
        <is>
          <t>Adjudicación provisional / definitiva</t>
        </is>
      </c>
      <c r="M3594" s="8" t="inlineStr">
        <is>
          <t>true</t>
        </is>
      </c>
      <c r="N3594" s="8" t="inlineStr">
        <is>
          <t/>
        </is>
      </c>
      <c r="O3594" s="8" t="inlineStr">
        <is>
          <t/>
        </is>
      </c>
      <c r="P3594" s="8" t="inlineStr">
        <is>
          <t/>
        </is>
      </c>
      <c r="Q3594" s="8" t="inlineStr">
        <is>
          <t/>
        </is>
      </c>
      <c r="R3594" s="8" t="inlineStr">
        <is>
          <t/>
        </is>
      </c>
      <c r="S3594" s="8" t="inlineStr">
        <is>
          <t>https://www.contratacion.euskadi.eus/webkpe00-kpeperfi/es/contenidos/anuncio_contratacion/expcm473760/es_doc/images/tolosa_berria.jpg</t>
        </is>
      </c>
      <c r="T3594" s="8" t="inlineStr">
        <is>
          <t>Ayuntamiento de Tolosa</t>
        </is>
      </c>
      <c r="U3594" s="8" t="inlineStr">
        <is>
          <t>P2007600F - Ayuntamiento de Tolosa</t>
        </is>
      </c>
      <c r="V3594" s="8" t="inlineStr">
        <is>
          <t>Alcalde</t>
        </is>
      </c>
      <c r="W3594" s="8" t="inlineStr">
        <is>
          <t/>
        </is>
      </c>
      <c r="X3594" s="8" t="inlineStr">
        <is>
          <t/>
        </is>
      </c>
      <c r="Y3594" s="8" t="inlineStr">
        <is>
          <t/>
        </is>
      </c>
      <c r="Z3594" s="8" t="inlineStr">
        <is>
          <t>https://www.contratacion.euskadi.eus/anuncio_contratacion/suminsitro-e-instalacion-monitor-edificio-gorosabel/webkpe00-kpesimpc/es/</t>
        </is>
      </c>
      <c r="AA3594" s="8" t="inlineStr">
        <is>
          <t>https://www.contratacion.euskadi.eus/webkpe00-kpesimpc/es/contenidos/anuncio_contratacion/expcm473760/es_doc/index.html</t>
        </is>
      </c>
      <c r="AB3594" s="8" t="inlineStr">
        <is>
          <t>https://www.contratacion.euskadi.eus/contenidos/anuncio_contratacion/expcm473760/es_doc/data/es_r01dtpd19b97bfb2466a7b6f1f3600195a3f7e89f1</t>
        </is>
      </c>
      <c r="AC3594" s="8" t="inlineStr">
        <is>
          <t>https://www.contratacion.euskadi.eus/contenidos/anuncio_contratacion/expcm473760/r01Index/expcm473760-idxContent.xml</t>
        </is>
      </c>
      <c r="AD3594" s="8" t="inlineStr">
        <is>
          <t>07/01/2026</t>
        </is>
      </c>
      <c r="AE3594" s="8" t="inlineStr">
        <is>
          <t>r01etpd14c6a8973fa18c94007f93a569d7c4277f6</t>
        </is>
      </c>
      <c r="AF3594" s="8" t="inlineStr">
        <is>
          <t>Ayuntamiento de Tolosa</t>
        </is>
      </c>
      <c r="AG3594" s="8" t="inlineStr">
        <is>
          <t>r01etpd14c6a8b4dd818c94007f3da954400f5c753</t>
        </is>
      </c>
      <c r="AH3594" s="8" t="inlineStr">
        <is>
          <t>Ayuntamiento de Tolosa</t>
        </is>
      </c>
      <c r="AI3594" s="8" t="inlineStr">
        <is>
          <t/>
        </is>
      </c>
      <c r="AJ3594" s="8" t="inlineStr">
        <is>
          <t/>
        </is>
      </c>
    </row>
    <row r="3595" customHeight="true" ht="15.0">
      <c r="A3595" s="8" t="inlineStr">
        <is>
          <t>fiesta de  la alubia de tolosa-megafonia/electricidad-22 de noviembre</t>
        </is>
      </c>
      <c r="B3595" s="8" t="inlineStr">
        <is>
          <t/>
        </is>
      </c>
      <c r="C3595" s="8" t="inlineStr">
        <is>
          <t>Gobierno Vasco</t>
        </is>
      </c>
      <c r="D3595" s="8" t="inlineStr">
        <is>
          <t/>
        </is>
      </c>
      <c r="E3595" s="8" t="inlineStr">
        <is>
          <t/>
        </is>
      </c>
      <c r="F3595" s="8" t="inlineStr">
        <is>
          <t/>
        </is>
      </c>
      <c r="G3595" s="8" t="inlineStr">
        <is>
          <t>fiesta de  la alubia de tolosa-megafonia/electricidad-22 de noviembre</t>
        </is>
      </c>
      <c r="H3595" s="8" t="inlineStr">
        <is>
          <t>fiesta de  la alubia de tolosa-megafonia/electricidad-22 de noviembre</t>
        </is>
      </c>
      <c r="I3595" s="8" t="inlineStr">
        <is>
          <t/>
        </is>
      </c>
      <c r="J3595" s="8" t="inlineStr">
        <is>
          <t>07/01/2026</t>
        </is>
      </c>
      <c r="K3595" s="8" t="inlineStr">
        <is>
          <t>2025-ESKA-002220-00</t>
        </is>
      </c>
      <c r="L3595" s="8" t="inlineStr">
        <is>
          <t>Adjudicación provisional / definitiva</t>
        </is>
      </c>
      <c r="M3595" s="8" t="inlineStr">
        <is>
          <t>true</t>
        </is>
      </c>
      <c r="N3595" s="8" t="inlineStr">
        <is>
          <t/>
        </is>
      </c>
      <c r="O3595" s="8" t="inlineStr">
        <is>
          <t/>
        </is>
      </c>
      <c r="P3595" s="8" t="inlineStr">
        <is>
          <t/>
        </is>
      </c>
      <c r="Q3595" s="8" t="inlineStr">
        <is>
          <t/>
        </is>
      </c>
      <c r="R3595" s="8" t="inlineStr">
        <is>
          <t/>
        </is>
      </c>
      <c r="S3595" s="8" t="inlineStr">
        <is>
          <t>https://www.contratacion.euskadi.eus/webkpe00-kpeperfi/es/contenidos/anuncio_contratacion/expcm473761/es_doc/images/tolosa_berria.jpg</t>
        </is>
      </c>
      <c r="T3595" s="8" t="inlineStr">
        <is>
          <t>Ayuntamiento de Tolosa</t>
        </is>
      </c>
      <c r="U3595" s="8" t="inlineStr">
        <is>
          <t>P2007600F - Ayuntamiento de Tolosa</t>
        </is>
      </c>
      <c r="V3595" s="8" t="inlineStr">
        <is>
          <t>Alcalde</t>
        </is>
      </c>
      <c r="W3595" s="8" t="inlineStr">
        <is>
          <t/>
        </is>
      </c>
      <c r="X3595" s="8" t="inlineStr">
        <is>
          <t/>
        </is>
      </c>
      <c r="Y3595" s="8" t="inlineStr">
        <is>
          <t/>
        </is>
      </c>
      <c r="Z3595" s="8" t="inlineStr">
        <is>
          <t>https://www.contratacion.euskadi.eus/anuncio_contratacion/fiesta-alubia-tolosa-megafonia-electricidad-22-noviembre/webkpe00-kpesimpc/es/</t>
        </is>
      </c>
      <c r="AA3595" s="8" t="inlineStr">
        <is>
          <t>https://www.contratacion.euskadi.eus/webkpe00-kpesimpc/es/contenidos/anuncio_contratacion/expcm473761/es_doc/index.html</t>
        </is>
      </c>
      <c r="AB3595" s="8" t="inlineStr">
        <is>
          <t>https://www.contratacion.euskadi.eus/contenidos/anuncio_contratacion/expcm473761/es_doc/data/es_r01dtpd19b97bfda0c6a7b6f1feebb29130903610e</t>
        </is>
      </c>
      <c r="AC3595" s="8" t="inlineStr">
        <is>
          <t>https://www.contratacion.euskadi.eus/contenidos/anuncio_contratacion/expcm473761/r01Index/expcm473761-idxContent.xml</t>
        </is>
      </c>
      <c r="AD3595" s="8" t="inlineStr">
        <is>
          <t>07/01/2026</t>
        </is>
      </c>
      <c r="AE3595" s="8" t="inlineStr">
        <is>
          <t>r01etpd14c6a8973fa18c94007f93a569d7c4277f6</t>
        </is>
      </c>
      <c r="AF3595" s="8" t="inlineStr">
        <is>
          <t>Ayuntamiento de Tolosa</t>
        </is>
      </c>
      <c r="AG3595" s="8" t="inlineStr">
        <is>
          <t>r01etpd14c6a8b4dd818c94007f3da954400f5c753</t>
        </is>
      </c>
      <c r="AH3595" s="8" t="inlineStr">
        <is>
          <t>Ayuntamiento de Tolosa</t>
        </is>
      </c>
      <c r="AI3595" s="8" t="inlineStr">
        <is>
          <t/>
        </is>
      </c>
      <c r="AJ3595" s="8" t="inlineStr">
        <is>
          <t/>
        </is>
      </c>
    </row>
    <row r="3596" customHeight="true" ht="15.0">
      <c r="A3596" s="8" t="inlineStr">
        <is>
          <t>copias de llaves y cerradura de buzón para la brigada de obras</t>
        </is>
      </c>
      <c r="B3596" s="8" t="inlineStr">
        <is>
          <t/>
        </is>
      </c>
      <c r="C3596" s="8" t="inlineStr">
        <is>
          <t>Gobierno Vasco</t>
        </is>
      </c>
      <c r="D3596" s="8" t="inlineStr">
        <is>
          <t/>
        </is>
      </c>
      <c r="E3596" s="8" t="inlineStr">
        <is>
          <t/>
        </is>
      </c>
      <c r="F3596" s="8" t="inlineStr">
        <is>
          <t/>
        </is>
      </c>
      <c r="G3596" s="8" t="inlineStr">
        <is>
          <t>copias de llaves y cerradura de buzón para la brigada de obras</t>
        </is>
      </c>
      <c r="H3596" s="8" t="inlineStr">
        <is>
          <t>copias de llaves y cerradura de buzón para la brigada de obras</t>
        </is>
      </c>
      <c r="I3596" s="8" t="inlineStr">
        <is>
          <t/>
        </is>
      </c>
      <c r="J3596" s="8" t="inlineStr">
        <is>
          <t>07/01/2026</t>
        </is>
      </c>
      <c r="K3596" s="8" t="inlineStr">
        <is>
          <t>2025-ESKA-002221-00</t>
        </is>
      </c>
      <c r="L3596" s="8" t="inlineStr">
        <is>
          <t>Adjudicación provisional / definitiva</t>
        </is>
      </c>
      <c r="M3596" s="8" t="inlineStr">
        <is>
          <t>true</t>
        </is>
      </c>
      <c r="N3596" s="8" t="inlineStr">
        <is>
          <t/>
        </is>
      </c>
      <c r="O3596" s="8" t="inlineStr">
        <is>
          <t/>
        </is>
      </c>
      <c r="P3596" s="8" t="inlineStr">
        <is>
          <t/>
        </is>
      </c>
      <c r="Q3596" s="8" t="inlineStr">
        <is>
          <t/>
        </is>
      </c>
      <c r="R3596" s="8" t="inlineStr">
        <is>
          <t/>
        </is>
      </c>
      <c r="S3596" s="8" t="inlineStr">
        <is>
          <t>https://www.contratacion.euskadi.eus/webkpe00-kpeperfi/es/contenidos/anuncio_contratacion/expcm473762/es_doc/images/tolosa_berria.jpg</t>
        </is>
      </c>
      <c r="T3596" s="8" t="inlineStr">
        <is>
          <t>Ayuntamiento de Tolosa</t>
        </is>
      </c>
      <c r="U3596" s="8" t="inlineStr">
        <is>
          <t>P2007600F - Ayuntamiento de Tolosa</t>
        </is>
      </c>
      <c r="V3596" s="8" t="inlineStr">
        <is>
          <t>Alcalde</t>
        </is>
      </c>
      <c r="W3596" s="8" t="inlineStr">
        <is>
          <t/>
        </is>
      </c>
      <c r="X3596" s="8" t="inlineStr">
        <is>
          <t/>
        </is>
      </c>
      <c r="Y3596" s="8" t="inlineStr">
        <is>
          <t/>
        </is>
      </c>
      <c r="Z3596" s="8" t="inlineStr">
        <is>
          <t>https://www.contratacion.euskadi.eus/anuncio_contratacion/copias-llaves-y-cerradura-buzon-brigada-obras/webkpe00-kpesimpc/es/</t>
        </is>
      </c>
      <c r="AA3596" s="8" t="inlineStr">
        <is>
          <t>https://www.contratacion.euskadi.eus/webkpe00-kpesimpc/es/contenidos/anuncio_contratacion/expcm473762/es_doc/index.html</t>
        </is>
      </c>
      <c r="AB3596" s="8" t="inlineStr">
        <is>
          <t>https://www.contratacion.euskadi.eus/contenidos/anuncio_contratacion/expcm473762/es_doc/data/es_r01dtpd19b97c003176a7b6f1f9c30c33efac2558f</t>
        </is>
      </c>
      <c r="AC3596" s="8" t="inlineStr">
        <is>
          <t>https://www.contratacion.euskadi.eus/contenidos/anuncio_contratacion/expcm473762/r01Index/expcm473762-idxContent.xml</t>
        </is>
      </c>
      <c r="AD3596" s="8" t="inlineStr">
        <is>
          <t>07/01/2026</t>
        </is>
      </c>
      <c r="AE3596" s="8" t="inlineStr">
        <is>
          <t>r01etpd14c6a8973fa18c94007f93a569d7c4277f6</t>
        </is>
      </c>
      <c r="AF3596" s="8" t="inlineStr">
        <is>
          <t>Ayuntamiento de Tolosa</t>
        </is>
      </c>
      <c r="AG3596" s="8" t="inlineStr">
        <is>
          <t>r01etpd14c6a8b4dd818c94007f3da954400f5c753</t>
        </is>
      </c>
      <c r="AH3596" s="8" t="inlineStr">
        <is>
          <t>Ayuntamiento de Tolosa</t>
        </is>
      </c>
      <c r="AI3596" s="8" t="inlineStr">
        <is>
          <t/>
        </is>
      </c>
      <c r="AJ3596" s="8" t="inlineStr">
        <is>
          <t/>
        </is>
      </c>
    </row>
    <row r="3597" customHeight="true" ht="15.0">
      <c r="A3597" s="8" t="inlineStr">
        <is>
          <t>copias de varias llaves del colegio samaniego</t>
        </is>
      </c>
      <c r="B3597" s="8" t="inlineStr">
        <is>
          <t/>
        </is>
      </c>
      <c r="C3597" s="8" t="inlineStr">
        <is>
          <t>Gobierno Vasco</t>
        </is>
      </c>
      <c r="D3597" s="8" t="inlineStr">
        <is>
          <t/>
        </is>
      </c>
      <c r="E3597" s="8" t="inlineStr">
        <is>
          <t/>
        </is>
      </c>
      <c r="F3597" s="8" t="inlineStr">
        <is>
          <t/>
        </is>
      </c>
      <c r="G3597" s="8" t="inlineStr">
        <is>
          <t>copias de varias llaves del colegio samaniego</t>
        </is>
      </c>
      <c r="H3597" s="8" t="inlineStr">
        <is>
          <t>copias de varias llaves del colegio samaniego</t>
        </is>
      </c>
      <c r="I3597" s="8" t="inlineStr">
        <is>
          <t/>
        </is>
      </c>
      <c r="J3597" s="8" t="inlineStr">
        <is>
          <t>07/01/2026</t>
        </is>
      </c>
      <c r="K3597" s="8" t="inlineStr">
        <is>
          <t>2025-ESKA-002222-00</t>
        </is>
      </c>
      <c r="L3597" s="8" t="inlineStr">
        <is>
          <t>Adjudicación provisional / definitiva</t>
        </is>
      </c>
      <c r="M3597" s="8" t="inlineStr">
        <is>
          <t>true</t>
        </is>
      </c>
      <c r="N3597" s="8" t="inlineStr">
        <is>
          <t/>
        </is>
      </c>
      <c r="O3597" s="8" t="inlineStr">
        <is>
          <t/>
        </is>
      </c>
      <c r="P3597" s="8" t="inlineStr">
        <is>
          <t/>
        </is>
      </c>
      <c r="Q3597" s="8" t="inlineStr">
        <is>
          <t/>
        </is>
      </c>
      <c r="R3597" s="8" t="inlineStr">
        <is>
          <t/>
        </is>
      </c>
      <c r="S3597" s="8" t="inlineStr">
        <is>
          <t>https://www.contratacion.euskadi.eus/webkpe00-kpeperfi/es/contenidos/anuncio_contratacion/expcm473763/es_doc/images/tolosa_berria.jpg</t>
        </is>
      </c>
      <c r="T3597" s="8" t="inlineStr">
        <is>
          <t>Ayuntamiento de Tolosa</t>
        </is>
      </c>
      <c r="U3597" s="8" t="inlineStr">
        <is>
          <t>P2007600F - Ayuntamiento de Tolosa</t>
        </is>
      </c>
      <c r="V3597" s="8" t="inlineStr">
        <is>
          <t>Alcalde</t>
        </is>
      </c>
      <c r="W3597" s="8" t="inlineStr">
        <is>
          <t/>
        </is>
      </c>
      <c r="X3597" s="8" t="inlineStr">
        <is>
          <t/>
        </is>
      </c>
      <c r="Y3597" s="8" t="inlineStr">
        <is>
          <t/>
        </is>
      </c>
      <c r="Z3597" s="8" t="inlineStr">
        <is>
          <t>https://www.contratacion.euskadi.eus/anuncio_contratacion/copias-varias-llaves-del-colegio-samaniego/webkpe00-kpesimpc/es/</t>
        </is>
      </c>
      <c r="AA3597" s="8" t="inlineStr">
        <is>
          <t>https://www.contratacion.euskadi.eus/webkpe00-kpesimpc/es/contenidos/anuncio_contratacion/expcm473763/es_doc/index.html</t>
        </is>
      </c>
      <c r="AB3597" s="8" t="inlineStr">
        <is>
          <t>https://www.contratacion.euskadi.eus/contenidos/anuncio_contratacion/expcm473763/es_doc/data/es_r01dtpd19b97c02b7c6a7b6f1fd43b18975eda6868</t>
        </is>
      </c>
      <c r="AC3597" s="8" t="inlineStr">
        <is>
          <t>https://www.contratacion.euskadi.eus/contenidos/anuncio_contratacion/expcm473763/r01Index/expcm473763-idxContent.xml</t>
        </is>
      </c>
      <c r="AD3597" s="8" t="inlineStr">
        <is>
          <t>07/01/2026</t>
        </is>
      </c>
      <c r="AE3597" s="8" t="inlineStr">
        <is>
          <t>r01etpd14c6a8973fa18c94007f93a569d7c4277f6</t>
        </is>
      </c>
      <c r="AF3597" s="8" t="inlineStr">
        <is>
          <t>Ayuntamiento de Tolosa</t>
        </is>
      </c>
      <c r="AG3597" s="8" t="inlineStr">
        <is>
          <t>r01etpd14c6a8b4dd818c94007f3da954400f5c753</t>
        </is>
      </c>
      <c r="AH3597" s="8" t="inlineStr">
        <is>
          <t>Ayuntamiento de Tolosa</t>
        </is>
      </c>
      <c r="AI3597" s="8" t="inlineStr">
        <is>
          <t/>
        </is>
      </c>
      <c r="AJ3597" s="8" t="inlineStr">
        <is>
          <t/>
        </is>
      </c>
    </row>
    <row r="3598" customHeight="true" ht="15.0">
      <c r="A3598" s="8" t="inlineStr">
        <is>
          <t>copias llaves agaramundu 7</t>
        </is>
      </c>
      <c r="B3598" s="8" t="inlineStr">
        <is>
          <t/>
        </is>
      </c>
      <c r="C3598" s="8" t="inlineStr">
        <is>
          <t>Gobierno Vasco</t>
        </is>
      </c>
      <c r="D3598" s="8" t="inlineStr">
        <is>
          <t/>
        </is>
      </c>
      <c r="E3598" s="8" t="inlineStr">
        <is>
          <t/>
        </is>
      </c>
      <c r="F3598" s="8" t="inlineStr">
        <is>
          <t/>
        </is>
      </c>
      <c r="G3598" s="8" t="inlineStr">
        <is>
          <t>copias llaves agaramundu 7</t>
        </is>
      </c>
      <c r="H3598" s="8" t="inlineStr">
        <is>
          <t>copias llaves agaramundu 7</t>
        </is>
      </c>
      <c r="I3598" s="8" t="inlineStr">
        <is>
          <t/>
        </is>
      </c>
      <c r="J3598" s="8" t="inlineStr">
        <is>
          <t>07/01/2026</t>
        </is>
      </c>
      <c r="K3598" s="8" t="inlineStr">
        <is>
          <t>2025-ESKA-002223-00</t>
        </is>
      </c>
      <c r="L3598" s="8" t="inlineStr">
        <is>
          <t>Adjudicación provisional / definitiva</t>
        </is>
      </c>
      <c r="M3598" s="8" t="inlineStr">
        <is>
          <t>true</t>
        </is>
      </c>
      <c r="N3598" s="8" t="inlineStr">
        <is>
          <t/>
        </is>
      </c>
      <c r="O3598" s="8" t="inlineStr">
        <is>
          <t/>
        </is>
      </c>
      <c r="P3598" s="8" t="inlineStr">
        <is>
          <t/>
        </is>
      </c>
      <c r="Q3598" s="8" t="inlineStr">
        <is>
          <t/>
        </is>
      </c>
      <c r="R3598" s="8" t="inlineStr">
        <is>
          <t/>
        </is>
      </c>
      <c r="S3598" s="8" t="inlineStr">
        <is>
          <t>https://www.contratacion.euskadi.eus/webkpe00-kpeperfi/es/contenidos/anuncio_contratacion/expcm473764/es_doc/images/tolosa_berria.jpg</t>
        </is>
      </c>
      <c r="T3598" s="8" t="inlineStr">
        <is>
          <t>Ayuntamiento de Tolosa</t>
        </is>
      </c>
      <c r="U3598" s="8" t="inlineStr">
        <is>
          <t>P2007600F - Ayuntamiento de Tolosa</t>
        </is>
      </c>
      <c r="V3598" s="8" t="inlineStr">
        <is>
          <t>Alcalde</t>
        </is>
      </c>
      <c r="W3598" s="8" t="inlineStr">
        <is>
          <t/>
        </is>
      </c>
      <c r="X3598" s="8" t="inlineStr">
        <is>
          <t/>
        </is>
      </c>
      <c r="Y3598" s="8" t="inlineStr">
        <is>
          <t/>
        </is>
      </c>
      <c r="Z3598" s="8" t="inlineStr">
        <is>
          <t>https://www.contratacion.euskadi.eus/anuncio_contratacion/copias-llaves-agaramundu-7/webkpe00-kpesimpc/es/</t>
        </is>
      </c>
      <c r="AA3598" s="8" t="inlineStr">
        <is>
          <t>https://www.contratacion.euskadi.eus/webkpe00-kpesimpc/es/contenidos/anuncio_contratacion/expcm473764/es_doc/index.html</t>
        </is>
      </c>
      <c r="AB3598" s="8" t="inlineStr">
        <is>
          <t>https://www.contratacion.euskadi.eus/contenidos/anuncio_contratacion/expcm473764/es_doc/data/es_r01dtpd19b97c053a56a7b6f1f7a5c8c784995ae04</t>
        </is>
      </c>
      <c r="AC3598" s="8" t="inlineStr">
        <is>
          <t>https://www.contratacion.euskadi.eus/contenidos/anuncio_contratacion/expcm473764/r01Index/expcm473764-idxContent.xml</t>
        </is>
      </c>
      <c r="AD3598" s="8" t="inlineStr">
        <is>
          <t>07/01/2026</t>
        </is>
      </c>
      <c r="AE3598" s="8" t="inlineStr">
        <is>
          <t>r01etpd14c6a8973fa18c94007f93a569d7c4277f6</t>
        </is>
      </c>
      <c r="AF3598" s="8" t="inlineStr">
        <is>
          <t>Ayuntamiento de Tolosa</t>
        </is>
      </c>
      <c r="AG3598" s="8" t="inlineStr">
        <is>
          <t>r01etpd14c6a8b4dd818c94007f3da954400f5c753</t>
        </is>
      </c>
      <c r="AH3598" s="8" t="inlineStr">
        <is>
          <t>Ayuntamiento de Tolosa</t>
        </is>
      </c>
      <c r="AI3598" s="8" t="inlineStr">
        <is>
          <t/>
        </is>
      </c>
      <c r="AJ3598" s="8" t="inlineStr">
        <is>
          <t/>
        </is>
      </c>
    </row>
    <row r="3599" customHeight="true" ht="15.0">
      <c r="A3599" s="8" t="inlineStr">
        <is>
          <t>copia llave para urbanismo</t>
        </is>
      </c>
      <c r="B3599" s="8" t="inlineStr">
        <is>
          <t/>
        </is>
      </c>
      <c r="C3599" s="8" t="inlineStr">
        <is>
          <t>Gobierno Vasco</t>
        </is>
      </c>
      <c r="D3599" s="8" t="inlineStr">
        <is>
          <t/>
        </is>
      </c>
      <c r="E3599" s="8" t="inlineStr">
        <is>
          <t/>
        </is>
      </c>
      <c r="F3599" s="8" t="inlineStr">
        <is>
          <t/>
        </is>
      </c>
      <c r="G3599" s="8" t="inlineStr">
        <is>
          <t>copia llave para urbanismo</t>
        </is>
      </c>
      <c r="H3599" s="8" t="inlineStr">
        <is>
          <t>copia llave para urbanismo</t>
        </is>
      </c>
      <c r="I3599" s="8" t="inlineStr">
        <is>
          <t/>
        </is>
      </c>
      <c r="J3599" s="8" t="inlineStr">
        <is>
          <t>07/01/2026</t>
        </is>
      </c>
      <c r="K3599" s="8" t="inlineStr">
        <is>
          <t>2025-ESKA-002224-00</t>
        </is>
      </c>
      <c r="L3599" s="8" t="inlineStr">
        <is>
          <t>Adjudicación provisional / definitiva</t>
        </is>
      </c>
      <c r="M3599" s="8" t="inlineStr">
        <is>
          <t>true</t>
        </is>
      </c>
      <c r="N3599" s="8" t="inlineStr">
        <is>
          <t/>
        </is>
      </c>
      <c r="O3599" s="8" t="inlineStr">
        <is>
          <t/>
        </is>
      </c>
      <c r="P3599" s="8" t="inlineStr">
        <is>
          <t/>
        </is>
      </c>
      <c r="Q3599" s="8" t="inlineStr">
        <is>
          <t/>
        </is>
      </c>
      <c r="R3599" s="8" t="inlineStr">
        <is>
          <t/>
        </is>
      </c>
      <c r="S3599" s="8" t="inlineStr">
        <is>
          <t>https://www.contratacion.euskadi.eus/webkpe00-kpeperfi/es/contenidos/anuncio_contratacion/expcm473765/es_doc/images/tolosa_berria.jpg</t>
        </is>
      </c>
      <c r="T3599" s="8" t="inlineStr">
        <is>
          <t>Ayuntamiento de Tolosa</t>
        </is>
      </c>
      <c r="U3599" s="8" t="inlineStr">
        <is>
          <t>P2007600F - Ayuntamiento de Tolosa</t>
        </is>
      </c>
      <c r="V3599" s="8" t="inlineStr">
        <is>
          <t>Alcalde</t>
        </is>
      </c>
      <c r="W3599" s="8" t="inlineStr">
        <is>
          <t/>
        </is>
      </c>
      <c r="X3599" s="8" t="inlineStr">
        <is>
          <t/>
        </is>
      </c>
      <c r="Y3599" s="8" t="inlineStr">
        <is>
          <t/>
        </is>
      </c>
      <c r="Z3599" s="8" t="inlineStr">
        <is>
          <t>https://www.contratacion.euskadi.eus/anuncio_contratacion/copia-llave-urbanismo/webkpe00-kpesimpc/es/</t>
        </is>
      </c>
      <c r="AA3599" s="8" t="inlineStr">
        <is>
          <t>https://www.contratacion.euskadi.eus/webkpe00-kpesimpc/es/contenidos/anuncio_contratacion/expcm473765/es_doc/index.html</t>
        </is>
      </c>
      <c r="AB3599" s="8" t="inlineStr">
        <is>
          <t>https://www.contratacion.euskadi.eus/contenidos/anuncio_contratacion/expcm473765/es_doc/data/es_r01dtpd19b97c445ac5ccad8679ccc47d53e319368</t>
        </is>
      </c>
      <c r="AC3599" s="8" t="inlineStr">
        <is>
          <t>https://www.contratacion.euskadi.eus/contenidos/anuncio_contratacion/expcm473765/r01Index/expcm473765-idxContent.xml</t>
        </is>
      </c>
      <c r="AD3599" s="8" t="inlineStr">
        <is>
          <t>07/01/2026</t>
        </is>
      </c>
      <c r="AE3599" s="8" t="inlineStr">
        <is>
          <t>r01etpd14c6a8973fa18c94007f93a569d7c4277f6</t>
        </is>
      </c>
      <c r="AF3599" s="8" t="inlineStr">
        <is>
          <t>Ayuntamiento de Tolosa</t>
        </is>
      </c>
      <c r="AG3599" s="8" t="inlineStr">
        <is>
          <t>r01etpd14c6a8b4dd818c94007f3da954400f5c753</t>
        </is>
      </c>
      <c r="AH3599" s="8" t="inlineStr">
        <is>
          <t>Ayuntamiento de Tolosa</t>
        </is>
      </c>
      <c r="AI3599" s="8" t="inlineStr">
        <is>
          <t/>
        </is>
      </c>
      <c r="AJ3599" s="8" t="inlineStr">
        <is>
          <t/>
        </is>
      </c>
    </row>
    <row r="3600" customHeight="true" ht="15.0">
      <c r="A3600" s="8" t="inlineStr">
        <is>
          <t>suministro de foco para la brigada de obras</t>
        </is>
      </c>
      <c r="B3600" s="8" t="inlineStr">
        <is>
          <t/>
        </is>
      </c>
      <c r="C3600" s="8" t="inlineStr">
        <is>
          <t>Gobierno Vasco</t>
        </is>
      </c>
      <c r="D3600" s="8" t="inlineStr">
        <is>
          <t/>
        </is>
      </c>
      <c r="E3600" s="8" t="inlineStr">
        <is>
          <t/>
        </is>
      </c>
      <c r="F3600" s="8" t="inlineStr">
        <is>
          <t/>
        </is>
      </c>
      <c r="G3600" s="8" t="inlineStr">
        <is>
          <t>suministro de foco para la brigada de obras</t>
        </is>
      </c>
      <c r="H3600" s="8" t="inlineStr">
        <is>
          <t>suministro de foco para la brigada de obras</t>
        </is>
      </c>
      <c r="I3600" s="8" t="inlineStr">
        <is>
          <t/>
        </is>
      </c>
      <c r="J3600" s="8" t="inlineStr">
        <is>
          <t>07/01/2026</t>
        </is>
      </c>
      <c r="K3600" s="8" t="inlineStr">
        <is>
          <t>2025-ESKA-002225-00</t>
        </is>
      </c>
      <c r="L3600" s="8" t="inlineStr">
        <is>
          <t>Adjudicación provisional / definitiva</t>
        </is>
      </c>
      <c r="M3600" s="8" t="inlineStr">
        <is>
          <t>true</t>
        </is>
      </c>
      <c r="N3600" s="8" t="inlineStr">
        <is>
          <t/>
        </is>
      </c>
      <c r="O3600" s="8" t="inlineStr">
        <is>
          <t/>
        </is>
      </c>
      <c r="P3600" s="8" t="inlineStr">
        <is>
          <t/>
        </is>
      </c>
      <c r="Q3600" s="8" t="inlineStr">
        <is>
          <t/>
        </is>
      </c>
      <c r="R3600" s="8" t="inlineStr">
        <is>
          <t/>
        </is>
      </c>
      <c r="S3600" s="8" t="inlineStr">
        <is>
          <t>https://www.contratacion.euskadi.eus/webkpe00-kpeperfi/es/contenidos/anuncio_contratacion/expcm473766/es_doc/images/tolosa_berria.jpg</t>
        </is>
      </c>
      <c r="T3600" s="8" t="inlineStr">
        <is>
          <t>Ayuntamiento de Tolosa</t>
        </is>
      </c>
      <c r="U3600" s="8" t="inlineStr">
        <is>
          <t>P2007600F - Ayuntamiento de Tolosa</t>
        </is>
      </c>
      <c r="V3600" s="8" t="inlineStr">
        <is>
          <t>Alcalde</t>
        </is>
      </c>
      <c r="W3600" s="8" t="inlineStr">
        <is>
          <t/>
        </is>
      </c>
      <c r="X3600" s="8" t="inlineStr">
        <is>
          <t/>
        </is>
      </c>
      <c r="Y3600" s="8" t="inlineStr">
        <is>
          <t/>
        </is>
      </c>
      <c r="Z3600" s="8" t="inlineStr">
        <is>
          <t>https://www.contratacion.euskadi.eus/anuncio_contratacion/suministro-foco-brigada-obras/webkpe00-kpesimpc/es/</t>
        </is>
      </c>
      <c r="AA3600" s="8" t="inlineStr">
        <is>
          <t>https://www.contratacion.euskadi.eus/webkpe00-kpesimpc/es/contenidos/anuncio_contratacion/expcm473766/es_doc/index.html</t>
        </is>
      </c>
      <c r="AB3600" s="8" t="inlineStr">
        <is>
          <t>https://www.contratacion.euskadi.eus/contenidos/anuncio_contratacion/expcm473766/es_doc/data/es_r01dtpd19b97c46d695ccad867230140f87b2445fd</t>
        </is>
      </c>
      <c r="AC3600" s="8" t="inlineStr">
        <is>
          <t>https://www.contratacion.euskadi.eus/contenidos/anuncio_contratacion/expcm473766/r01Index/expcm473766-idxContent.xml</t>
        </is>
      </c>
      <c r="AD3600" s="8" t="inlineStr">
        <is>
          <t>07/01/2026</t>
        </is>
      </c>
      <c r="AE3600" s="8" t="inlineStr">
        <is>
          <t>r01etpd14c6a8973fa18c94007f93a569d7c4277f6</t>
        </is>
      </c>
      <c r="AF3600" s="8" t="inlineStr">
        <is>
          <t>Ayuntamiento de Tolosa</t>
        </is>
      </c>
      <c r="AG3600" s="8" t="inlineStr">
        <is>
          <t>r01etpd14c6a8b4dd818c94007f3da954400f5c753</t>
        </is>
      </c>
      <c r="AH3600" s="8" t="inlineStr">
        <is>
          <t>Ayuntamiento de Tolosa</t>
        </is>
      </c>
      <c r="AI3600" s="8" t="inlineStr">
        <is>
          <t/>
        </is>
      </c>
      <c r="AJ3600" s="8" t="inlineStr">
        <is>
          <t/>
        </is>
      </c>
    </row>
    <row r="3601" customHeight="true" ht="15.0">
      <c r="A3601" s="8" t="inlineStr">
        <is>
          <t>piñata igandeko tolosalsa dantzaldi ekitadeko martxoa 3 sonorizazioa</t>
        </is>
      </c>
      <c r="B3601" s="8" t="inlineStr">
        <is>
          <t/>
        </is>
      </c>
      <c r="C3601" s="8" t="inlineStr">
        <is>
          <t>Gobierno Vasco</t>
        </is>
      </c>
      <c r="D3601" s="8" t="inlineStr">
        <is>
          <t/>
        </is>
      </c>
      <c r="E3601" s="8" t="inlineStr">
        <is>
          <t/>
        </is>
      </c>
      <c r="F3601" s="8" t="inlineStr">
        <is>
          <t/>
        </is>
      </c>
      <c r="G3601" s="8" t="inlineStr">
        <is>
          <t>piñata igandeko tolosalsa dantzaldi ekitadeko martxoa 3 sonorizazioa</t>
        </is>
      </c>
      <c r="H3601" s="8" t="inlineStr">
        <is>
          <t>piñata igandeko tolosalsa dantzaldi ekitadeko martxoa 3 sonorizazioa</t>
        </is>
      </c>
      <c r="I3601" s="8" t="inlineStr">
        <is>
          <t/>
        </is>
      </c>
      <c r="J3601" s="8" t="inlineStr">
        <is>
          <t>07/01/2026</t>
        </is>
      </c>
      <c r="K3601" s="8" t="inlineStr">
        <is>
          <t>2025-ESKA-002227-00</t>
        </is>
      </c>
      <c r="L3601" s="8" t="inlineStr">
        <is>
          <t>Adjudicación provisional / definitiva</t>
        </is>
      </c>
      <c r="M3601" s="8" t="inlineStr">
        <is>
          <t>true</t>
        </is>
      </c>
      <c r="N3601" s="8" t="inlineStr">
        <is>
          <t/>
        </is>
      </c>
      <c r="O3601" s="8" t="inlineStr">
        <is>
          <t/>
        </is>
      </c>
      <c r="P3601" s="8" t="inlineStr">
        <is>
          <t/>
        </is>
      </c>
      <c r="Q3601" s="8" t="inlineStr">
        <is>
          <t/>
        </is>
      </c>
      <c r="R3601" s="8" t="inlineStr">
        <is>
          <t/>
        </is>
      </c>
      <c r="S3601" s="8" t="inlineStr">
        <is>
          <t>https://www.contratacion.euskadi.eus/webkpe00-kpeperfi/es/contenidos/anuncio_contratacion/expcm473767/es_doc/images/tolosa_berria.jpg</t>
        </is>
      </c>
      <c r="T3601" s="8" t="inlineStr">
        <is>
          <t>Ayuntamiento de Tolosa</t>
        </is>
      </c>
      <c r="U3601" s="8" t="inlineStr">
        <is>
          <t>P2007600F - Ayuntamiento de Tolosa</t>
        </is>
      </c>
      <c r="V3601" s="8" t="inlineStr">
        <is>
          <t>Alcalde</t>
        </is>
      </c>
      <c r="W3601" s="8" t="inlineStr">
        <is>
          <t/>
        </is>
      </c>
      <c r="X3601" s="8" t="inlineStr">
        <is>
          <t/>
        </is>
      </c>
      <c r="Y3601" s="8" t="inlineStr">
        <is>
          <t/>
        </is>
      </c>
      <c r="Z3601" s="8" t="inlineStr">
        <is>
          <t>https://www.contratacion.euskadi.eus/anuncio_contratacion/pinata-igandeko-tolosalsa-dantzaldi-ekitadeko-martxoa-3-sonorizazioa/webkpe00-kpesimpc/es/</t>
        </is>
      </c>
      <c r="AA3601" s="8" t="inlineStr">
        <is>
          <t>https://www.contratacion.euskadi.eus/webkpe00-kpesimpc/es/contenidos/anuncio_contratacion/expcm473767/es_doc/index.html</t>
        </is>
      </c>
      <c r="AB3601" s="8" t="inlineStr">
        <is>
          <t>https://www.contratacion.euskadi.eus/contenidos/anuncio_contratacion/expcm473767/es_doc/data/es_r01dtpd19b97c495605ccad867b5f7abed1a2148aa</t>
        </is>
      </c>
      <c r="AC3601" s="8" t="inlineStr">
        <is>
          <t>https://www.contratacion.euskadi.eus/contenidos/anuncio_contratacion/expcm473767/r01Index/expcm473767-idxContent.xml</t>
        </is>
      </c>
      <c r="AD3601" s="8" t="inlineStr">
        <is>
          <t>07/01/2026</t>
        </is>
      </c>
      <c r="AE3601" s="8" t="inlineStr">
        <is>
          <t>r01etpd14c6a8973fa18c94007f93a569d7c4277f6</t>
        </is>
      </c>
      <c r="AF3601" s="8" t="inlineStr">
        <is>
          <t>Ayuntamiento de Tolosa</t>
        </is>
      </c>
      <c r="AG3601" s="8" t="inlineStr">
        <is>
          <t>r01etpd14c6a8b4dd818c94007f3da954400f5c753</t>
        </is>
      </c>
      <c r="AH3601" s="8" t="inlineStr">
        <is>
          <t>Ayuntamiento de Tolosa</t>
        </is>
      </c>
      <c r="AI3601" s="8" t="inlineStr">
        <is>
          <t/>
        </is>
      </c>
      <c r="AJ3601" s="8" t="inlineStr">
        <is>
          <t/>
        </is>
      </c>
    </row>
    <row r="3602" customHeight="true" ht="15.0">
      <c r="A3602" s="8" t="inlineStr">
        <is>
          <t>hitzaldia: lesbofobia en ginea ecuatorial. herencia colonial y lucha colectiva</t>
        </is>
      </c>
      <c r="B3602" s="8" t="inlineStr">
        <is>
          <t/>
        </is>
      </c>
      <c r="C3602" s="8" t="inlineStr">
        <is>
          <t>Gobierno Vasco</t>
        </is>
      </c>
      <c r="D3602" s="8" t="inlineStr">
        <is>
          <t/>
        </is>
      </c>
      <c r="E3602" s="8" t="inlineStr">
        <is>
          <t/>
        </is>
      </c>
      <c r="F3602" s="8" t="inlineStr">
        <is>
          <t/>
        </is>
      </c>
      <c r="G3602" s="8" t="inlineStr">
        <is>
          <t>hitzaldia: lesbofobia en ginea ecuatorial. herencia colonial y lucha colectiva</t>
        </is>
      </c>
      <c r="H3602" s="8" t="inlineStr">
        <is>
          <t>hitzaldia: lesbofobia en ginea ecuatorial. herencia colonial y lucha colectiva</t>
        </is>
      </c>
      <c r="I3602" s="8" t="inlineStr">
        <is>
          <t/>
        </is>
      </c>
      <c r="J3602" s="8" t="inlineStr">
        <is>
          <t>07/01/2026</t>
        </is>
      </c>
      <c r="K3602" s="8" t="inlineStr">
        <is>
          <t>2025-ESKA-002228-00</t>
        </is>
      </c>
      <c r="L3602" s="8" t="inlineStr">
        <is>
          <t>Adjudicación provisional / definitiva</t>
        </is>
      </c>
      <c r="M3602" s="8" t="inlineStr">
        <is>
          <t>true</t>
        </is>
      </c>
      <c r="N3602" s="8" t="inlineStr">
        <is>
          <t/>
        </is>
      </c>
      <c r="O3602" s="8" t="inlineStr">
        <is>
          <t/>
        </is>
      </c>
      <c r="P3602" s="8" t="inlineStr">
        <is>
          <t/>
        </is>
      </c>
      <c r="Q3602" s="8" t="inlineStr">
        <is>
          <t/>
        </is>
      </c>
      <c r="R3602" s="8" t="inlineStr">
        <is>
          <t/>
        </is>
      </c>
      <c r="S3602" s="8" t="inlineStr">
        <is>
          <t>https://www.contratacion.euskadi.eus/webkpe00-kpeperfi/es/contenidos/anuncio_contratacion/expcm473768/es_doc/images/tolosa_berria.jpg</t>
        </is>
      </c>
      <c r="T3602" s="8" t="inlineStr">
        <is>
          <t>Ayuntamiento de Tolosa</t>
        </is>
      </c>
      <c r="U3602" s="8" t="inlineStr">
        <is>
          <t>P2007600F - Ayuntamiento de Tolosa</t>
        </is>
      </c>
      <c r="V3602" s="8" t="inlineStr">
        <is>
          <t>Alcalde</t>
        </is>
      </c>
      <c r="W3602" s="8" t="inlineStr">
        <is>
          <t/>
        </is>
      </c>
      <c r="X3602" s="8" t="inlineStr">
        <is>
          <t/>
        </is>
      </c>
      <c r="Y3602" s="8" t="inlineStr">
        <is>
          <t/>
        </is>
      </c>
      <c r="Z3602" s="8" t="inlineStr">
        <is>
          <t>https://www.contratacion.euskadi.eus/anuncio_contratacion/hitzaldia-lesbofobia-ginea-ecuatorial-herencia-colonial-y-lucha-colectiva/webkpe00-kpesimpc/es/</t>
        </is>
      </c>
      <c r="AA3602" s="8" t="inlineStr">
        <is>
          <t>https://www.contratacion.euskadi.eus/webkpe00-kpesimpc/es/contenidos/anuncio_contratacion/expcm473768/es_doc/index.html</t>
        </is>
      </c>
      <c r="AB3602" s="8" t="inlineStr">
        <is>
          <t>https://www.contratacion.euskadi.eus/contenidos/anuncio_contratacion/expcm473768/es_doc/data/es_r01dtpd019b97c4bebd5ccad867fcca1aea4b305e6</t>
        </is>
      </c>
      <c r="AC3602" s="8" t="inlineStr">
        <is>
          <t>https://www.contratacion.euskadi.eus/contenidos/anuncio_contratacion/expcm473768/r01Index/expcm473768-idxContent.xml</t>
        </is>
      </c>
      <c r="AD3602" s="8" t="inlineStr">
        <is>
          <t>07/01/2026</t>
        </is>
      </c>
      <c r="AE3602" s="8" t="inlineStr">
        <is>
          <t>r01etpd14c6a8973fa18c94007f93a569d7c4277f6</t>
        </is>
      </c>
      <c r="AF3602" s="8" t="inlineStr">
        <is>
          <t>Ayuntamiento de Tolosa</t>
        </is>
      </c>
      <c r="AG3602" s="8" t="inlineStr">
        <is>
          <t>r01etpd14c6a8b4dd818c94007f3da954400f5c753</t>
        </is>
      </c>
      <c r="AH3602" s="8" t="inlineStr">
        <is>
          <t>Ayuntamiento de Tolosa</t>
        </is>
      </c>
      <c r="AI3602" s="8" t="inlineStr">
        <is>
          <t/>
        </is>
      </c>
      <c r="AJ3602" s="8" t="inlineStr">
        <is>
          <t/>
        </is>
      </c>
    </row>
    <row r="3603" customHeight="true" ht="15.0">
      <c r="A3603" s="8" t="inlineStr">
        <is>
          <t>suministro de dos placas de base de farola</t>
        </is>
      </c>
      <c r="B3603" s="8" t="inlineStr">
        <is>
          <t/>
        </is>
      </c>
      <c r="C3603" s="8" t="inlineStr">
        <is>
          <t>Gobierno Vasco</t>
        </is>
      </c>
      <c r="D3603" s="8" t="inlineStr">
        <is>
          <t/>
        </is>
      </c>
      <c r="E3603" s="8" t="inlineStr">
        <is>
          <t/>
        </is>
      </c>
      <c r="F3603" s="8" t="inlineStr">
        <is>
          <t/>
        </is>
      </c>
      <c r="G3603" s="8" t="inlineStr">
        <is>
          <t>suministro de dos placas de base de farola</t>
        </is>
      </c>
      <c r="H3603" s="8" t="inlineStr">
        <is>
          <t>suministro de dos placas de base de farola</t>
        </is>
      </c>
      <c r="I3603" s="8" t="inlineStr">
        <is>
          <t/>
        </is>
      </c>
      <c r="J3603" s="8" t="inlineStr">
        <is>
          <t>07/01/2026</t>
        </is>
      </c>
      <c r="K3603" s="8" t="inlineStr">
        <is>
          <t>2025-ESKA-002229-00</t>
        </is>
      </c>
      <c r="L3603" s="8" t="inlineStr">
        <is>
          <t>Adjudicación provisional / definitiva</t>
        </is>
      </c>
      <c r="M3603" s="8" t="inlineStr">
        <is>
          <t>true</t>
        </is>
      </c>
      <c r="N3603" s="8" t="inlineStr">
        <is>
          <t/>
        </is>
      </c>
      <c r="O3603" s="8" t="inlineStr">
        <is>
          <t/>
        </is>
      </c>
      <c r="P3603" s="8" t="inlineStr">
        <is>
          <t/>
        </is>
      </c>
      <c r="Q3603" s="8" t="inlineStr">
        <is>
          <t/>
        </is>
      </c>
      <c r="R3603" s="8" t="inlineStr">
        <is>
          <t/>
        </is>
      </c>
      <c r="S3603" s="8" t="inlineStr">
        <is>
          <t>https://www.contratacion.euskadi.eus/webkpe00-kpeperfi/es/contenidos/anuncio_contratacion/expcm473769/es_doc/images/tolosa_berria.jpg</t>
        </is>
      </c>
      <c r="T3603" s="8" t="inlineStr">
        <is>
          <t>Ayuntamiento de Tolosa</t>
        </is>
      </c>
      <c r="U3603" s="8" t="inlineStr">
        <is>
          <t>P2007600F - Ayuntamiento de Tolosa</t>
        </is>
      </c>
      <c r="V3603" s="8" t="inlineStr">
        <is>
          <t>Alcalde</t>
        </is>
      </c>
      <c r="W3603" s="8" t="inlineStr">
        <is>
          <t/>
        </is>
      </c>
      <c r="X3603" s="8" t="inlineStr">
        <is>
          <t/>
        </is>
      </c>
      <c r="Y3603" s="8" t="inlineStr">
        <is>
          <t/>
        </is>
      </c>
      <c r="Z3603" s="8" t="inlineStr">
        <is>
          <t>https://www.contratacion.euskadi.eus/anuncio_contratacion/suministro-dos-placas-base-farola/webkpe00-kpesimpc/es/</t>
        </is>
      </c>
      <c r="AA3603" s="8" t="inlineStr">
        <is>
          <t>https://www.contratacion.euskadi.eus/webkpe00-kpesimpc/es/contenidos/anuncio_contratacion/expcm473769/es_doc/index.html</t>
        </is>
      </c>
      <c r="AB3603" s="8" t="inlineStr">
        <is>
          <t>https://www.contratacion.euskadi.eus/contenidos/anuncio_contratacion/expcm473769/es_doc/data/es_r01dtpd19b97c4e6f75ccad867c3545d06c53296fe</t>
        </is>
      </c>
      <c r="AC3603" s="8" t="inlineStr">
        <is>
          <t>https://www.contratacion.euskadi.eus/contenidos/anuncio_contratacion/expcm473769/r01Index/expcm473769-idxContent.xml</t>
        </is>
      </c>
      <c r="AD3603" s="8" t="inlineStr">
        <is>
          <t>07/01/2026</t>
        </is>
      </c>
      <c r="AE3603" s="8" t="inlineStr">
        <is>
          <t>r01etpd14c6a8973fa18c94007f93a569d7c4277f6</t>
        </is>
      </c>
      <c r="AF3603" s="8" t="inlineStr">
        <is>
          <t>Ayuntamiento de Tolosa</t>
        </is>
      </c>
      <c r="AG3603" s="8" t="inlineStr">
        <is>
          <t>r01etpd14c6a8b4dd818c94007f3da954400f5c753</t>
        </is>
      </c>
      <c r="AH3603" s="8" t="inlineStr">
        <is>
          <t>Ayuntamiento de Tolosa</t>
        </is>
      </c>
      <c r="AI3603" s="8" t="inlineStr">
        <is>
          <t/>
        </is>
      </c>
      <c r="AJ3603" s="8" t="inlineStr">
        <is>
          <t/>
        </is>
      </c>
    </row>
    <row r="3604" customHeight="true" ht="15.0">
      <c r="A3604" s="8" t="inlineStr">
        <is>
          <t>mobiliario urbano para larramendi 1</t>
        </is>
      </c>
      <c r="B3604" s="8" t="inlineStr">
        <is>
          <t/>
        </is>
      </c>
      <c r="C3604" s="8" t="inlineStr">
        <is>
          <t>Gobierno Vasco</t>
        </is>
      </c>
      <c r="D3604" s="8" t="inlineStr">
        <is>
          <t/>
        </is>
      </c>
      <c r="E3604" s="8" t="inlineStr">
        <is>
          <t/>
        </is>
      </c>
      <c r="F3604" s="8" t="inlineStr">
        <is>
          <t/>
        </is>
      </c>
      <c r="G3604" s="8" t="inlineStr">
        <is>
          <t>mobiliario urbano para larramendi 1</t>
        </is>
      </c>
      <c r="H3604" s="8" t="inlineStr">
        <is>
          <t>mobiliario urbano para larramendi 1</t>
        </is>
      </c>
      <c r="I3604" s="8" t="inlineStr">
        <is>
          <t/>
        </is>
      </c>
      <c r="J3604" s="8" t="inlineStr">
        <is>
          <t>07/01/2026</t>
        </is>
      </c>
      <c r="K3604" s="8" t="inlineStr">
        <is>
          <t>2025-ESKA-002230-00</t>
        </is>
      </c>
      <c r="L3604" s="8" t="inlineStr">
        <is>
          <t>Adjudicación provisional / definitiva</t>
        </is>
      </c>
      <c r="M3604" s="8" t="inlineStr">
        <is>
          <t>true</t>
        </is>
      </c>
      <c r="N3604" s="8" t="inlineStr">
        <is>
          <t/>
        </is>
      </c>
      <c r="O3604" s="8" t="inlineStr">
        <is>
          <t/>
        </is>
      </c>
      <c r="P3604" s="8" t="inlineStr">
        <is>
          <t/>
        </is>
      </c>
      <c r="Q3604" s="8" t="inlineStr">
        <is>
          <t/>
        </is>
      </c>
      <c r="R3604" s="8" t="inlineStr">
        <is>
          <t/>
        </is>
      </c>
      <c r="S3604" s="8" t="inlineStr">
        <is>
          <t>https://www.contratacion.euskadi.eus/webkpe00-kpeperfi/es/contenidos/anuncio_contratacion/expcm473770/es_doc/images/tolosa_berria.jpg</t>
        </is>
      </c>
      <c r="T3604" s="8" t="inlineStr">
        <is>
          <t>Ayuntamiento de Tolosa</t>
        </is>
      </c>
      <c r="U3604" s="8" t="inlineStr">
        <is>
          <t>P2007600F - Ayuntamiento de Tolosa</t>
        </is>
      </c>
      <c r="V3604" s="8" t="inlineStr">
        <is>
          <t>Alcalde</t>
        </is>
      </c>
      <c r="W3604" s="8" t="inlineStr">
        <is>
          <t/>
        </is>
      </c>
      <c r="X3604" s="8" t="inlineStr">
        <is>
          <t/>
        </is>
      </c>
      <c r="Y3604" s="8" t="inlineStr">
        <is>
          <t/>
        </is>
      </c>
      <c r="Z3604" s="8" t="inlineStr">
        <is>
          <t>https://www.contratacion.euskadi.eus/anuncio_contratacion/mobiliario-urbano-larramendi-1/webkpe00-kpesimpc/es/</t>
        </is>
      </c>
      <c r="AA3604" s="8" t="inlineStr">
        <is>
          <t>https://www.contratacion.euskadi.eus/webkpe00-kpesimpc/es/contenidos/anuncio_contratacion/expcm473770/es_doc/index.html</t>
        </is>
      </c>
      <c r="AB3604" s="8" t="inlineStr">
        <is>
          <t>https://www.contratacion.euskadi.eus/contenidos/anuncio_contratacion/expcm473770/es_doc/data/es_r01dtpd19b97c8d9ce6a7b6f1fdeaa4d84376f50a8</t>
        </is>
      </c>
      <c r="AC3604" s="8" t="inlineStr">
        <is>
          <t>https://www.contratacion.euskadi.eus/contenidos/anuncio_contratacion/expcm473770/r01Index/expcm473770-idxContent.xml</t>
        </is>
      </c>
      <c r="AD3604" s="8" t="inlineStr">
        <is>
          <t>07/01/2026</t>
        </is>
      </c>
      <c r="AE3604" s="8" t="inlineStr">
        <is>
          <t>r01etpd14c6a8973fa18c94007f93a569d7c4277f6</t>
        </is>
      </c>
      <c r="AF3604" s="8" t="inlineStr">
        <is>
          <t>Ayuntamiento de Tolosa</t>
        </is>
      </c>
      <c r="AG3604" s="8" t="inlineStr">
        <is>
          <t>r01etpd14c6a8b4dd818c94007f3da954400f5c753</t>
        </is>
      </c>
      <c r="AH3604" s="8" t="inlineStr">
        <is>
          <t>Ayuntamiento de Tolosa</t>
        </is>
      </c>
      <c r="AI3604" s="8" t="inlineStr">
        <is>
          <t/>
        </is>
      </c>
      <c r="AJ3604" s="8" t="inlineStr">
        <is>
          <t/>
        </is>
      </c>
    </row>
    <row r="3605" customHeight="true" ht="15.0">
      <c r="A3605" s="8" t="inlineStr">
        <is>
          <t>construcción de muros para la sujeción del suelo en varias parcelas del parque de huertas</t>
        </is>
      </c>
      <c r="B3605" s="8" t="inlineStr">
        <is>
          <t/>
        </is>
      </c>
      <c r="C3605" s="8" t="inlineStr">
        <is>
          <t>Gobierno Vasco</t>
        </is>
      </c>
      <c r="D3605" s="8" t="inlineStr">
        <is>
          <t/>
        </is>
      </c>
      <c r="E3605" s="8" t="inlineStr">
        <is>
          <t/>
        </is>
      </c>
      <c r="F3605" s="8" t="inlineStr">
        <is>
          <t/>
        </is>
      </c>
      <c r="G3605" s="8" t="inlineStr">
        <is>
          <t>construcción de muros para la sujeción del suelo en varias parcelas del parque de huertas</t>
        </is>
      </c>
      <c r="H3605" s="8" t="inlineStr">
        <is>
          <t>construcción de muros para la sujeción del suelo en varias parcelas del parque de huertas</t>
        </is>
      </c>
      <c r="I3605" s="8" t="inlineStr">
        <is>
          <t/>
        </is>
      </c>
      <c r="J3605" s="8" t="inlineStr">
        <is>
          <t>07/01/2026</t>
        </is>
      </c>
      <c r="K3605" s="8" t="inlineStr">
        <is>
          <t>2025-ESKA-002231-00</t>
        </is>
      </c>
      <c r="L3605" s="8" t="inlineStr">
        <is>
          <t>Adjudicación provisional / definitiva</t>
        </is>
      </c>
      <c r="M3605" s="8" t="inlineStr">
        <is>
          <t>true</t>
        </is>
      </c>
      <c r="N3605" s="8" t="inlineStr">
        <is>
          <t/>
        </is>
      </c>
      <c r="O3605" s="8" t="inlineStr">
        <is>
          <t/>
        </is>
      </c>
      <c r="P3605" s="8" t="inlineStr">
        <is>
          <t/>
        </is>
      </c>
      <c r="Q3605" s="8" t="inlineStr">
        <is>
          <t/>
        </is>
      </c>
      <c r="R3605" s="8" t="inlineStr">
        <is>
          <t/>
        </is>
      </c>
      <c r="S3605" s="8" t="inlineStr">
        <is>
          <t>https://www.contratacion.euskadi.eus/webkpe00-kpeperfi/es/contenidos/anuncio_contratacion/expcm473771/es_doc/images/tolosa_berria.jpg</t>
        </is>
      </c>
      <c r="T3605" s="8" t="inlineStr">
        <is>
          <t>Ayuntamiento de Tolosa</t>
        </is>
      </c>
      <c r="U3605" s="8" t="inlineStr">
        <is>
          <t>P2007600F - Ayuntamiento de Tolosa</t>
        </is>
      </c>
      <c r="V3605" s="8" t="inlineStr">
        <is>
          <t>Alcalde</t>
        </is>
      </c>
      <c r="W3605" s="8" t="inlineStr">
        <is>
          <t/>
        </is>
      </c>
      <c r="X3605" s="8" t="inlineStr">
        <is>
          <t/>
        </is>
      </c>
      <c r="Y3605" s="8" t="inlineStr">
        <is>
          <t/>
        </is>
      </c>
      <c r="Z3605" s="8" t="inlineStr">
        <is>
          <t>https://www.contratacion.euskadi.eus/anuncio_contratacion/construccion-muros-sujecion-del-suelo-varias-parcelas-del-parque-huertas/webkpe00-kpesimpc/es/</t>
        </is>
      </c>
      <c r="AA3605" s="8" t="inlineStr">
        <is>
          <t>https://www.contratacion.euskadi.eus/webkpe00-kpesimpc/es/contenidos/anuncio_contratacion/expcm473771/es_doc/index.html</t>
        </is>
      </c>
      <c r="AB3605" s="8" t="inlineStr">
        <is>
          <t>https://www.contratacion.euskadi.eus/contenidos/anuncio_contratacion/expcm473771/es_doc/data/es_r01dtpd19b97c902046a7b6f1ffde3defd6b022f65</t>
        </is>
      </c>
      <c r="AC3605" s="8" t="inlineStr">
        <is>
          <t>https://www.contratacion.euskadi.eus/contenidos/anuncio_contratacion/expcm473771/r01Index/expcm473771-idxContent.xml</t>
        </is>
      </c>
      <c r="AD3605" s="8" t="inlineStr">
        <is>
          <t>07/01/2026</t>
        </is>
      </c>
      <c r="AE3605" s="8" t="inlineStr">
        <is>
          <t>r01etpd14c6a8973fa18c94007f93a569d7c4277f6</t>
        </is>
      </c>
      <c r="AF3605" s="8" t="inlineStr">
        <is>
          <t>Ayuntamiento de Tolosa</t>
        </is>
      </c>
      <c r="AG3605" s="8" t="inlineStr">
        <is>
          <t>r01etpd14c6a8b4dd818c94007f3da954400f5c753</t>
        </is>
      </c>
      <c r="AH3605" s="8" t="inlineStr">
        <is>
          <t>Ayuntamiento de Tolosa</t>
        </is>
      </c>
      <c r="AI3605" s="8" t="inlineStr">
        <is>
          <t/>
        </is>
      </c>
      <c r="AJ3605" s="8" t="inlineStr">
        <is>
          <t/>
        </is>
      </c>
    </row>
    <row r="3606" customHeight="true" ht="15.0">
      <c r="A3606" s="8" t="inlineStr">
        <is>
          <t>zeinu interpretazioa</t>
        </is>
      </c>
      <c r="B3606" s="8" t="inlineStr">
        <is>
          <t/>
        </is>
      </c>
      <c r="C3606" s="8" t="inlineStr">
        <is>
          <t>Gobierno Vasco</t>
        </is>
      </c>
      <c r="D3606" s="8" t="inlineStr">
        <is>
          <t/>
        </is>
      </c>
      <c r="E3606" s="8" t="inlineStr">
        <is>
          <t/>
        </is>
      </c>
      <c r="F3606" s="8" t="inlineStr">
        <is>
          <t/>
        </is>
      </c>
      <c r="G3606" s="8" t="inlineStr">
        <is>
          <t>zeinu interpretazioa</t>
        </is>
      </c>
      <c r="H3606" s="8" t="inlineStr">
        <is>
          <t>zeinu interpretazioa</t>
        </is>
      </c>
      <c r="I3606" s="8" t="inlineStr">
        <is>
          <t/>
        </is>
      </c>
      <c r="J3606" s="8" t="inlineStr">
        <is>
          <t>07/01/2026</t>
        </is>
      </c>
      <c r="K3606" s="8" t="inlineStr">
        <is>
          <t>2025-ESKA-002232-00</t>
        </is>
      </c>
      <c r="L3606" s="8" t="inlineStr">
        <is>
          <t>Adjudicación provisional / definitiva</t>
        </is>
      </c>
      <c r="M3606" s="8" t="inlineStr">
        <is>
          <t>true</t>
        </is>
      </c>
      <c r="N3606" s="8" t="inlineStr">
        <is>
          <t/>
        </is>
      </c>
      <c r="O3606" s="8" t="inlineStr">
        <is>
          <t/>
        </is>
      </c>
      <c r="P3606" s="8" t="inlineStr">
        <is>
          <t/>
        </is>
      </c>
      <c r="Q3606" s="8" t="inlineStr">
        <is>
          <t/>
        </is>
      </c>
      <c r="R3606" s="8" t="inlineStr">
        <is>
          <t/>
        </is>
      </c>
      <c r="S3606" s="8" t="inlineStr">
        <is>
          <t>https://www.contratacion.euskadi.eus/webkpe00-kpeperfi/es/contenidos/anuncio_contratacion/expcm473772/es_doc/images/tolosa_berria.jpg</t>
        </is>
      </c>
      <c r="T3606" s="8" t="inlineStr">
        <is>
          <t>Ayuntamiento de Tolosa</t>
        </is>
      </c>
      <c r="U3606" s="8" t="inlineStr">
        <is>
          <t>P2007600F - Ayuntamiento de Tolosa</t>
        </is>
      </c>
      <c r="V3606" s="8" t="inlineStr">
        <is>
          <t>Alcalde</t>
        </is>
      </c>
      <c r="W3606" s="8" t="inlineStr">
        <is>
          <t/>
        </is>
      </c>
      <c r="X3606" s="8" t="inlineStr">
        <is>
          <t/>
        </is>
      </c>
      <c r="Y3606" s="8" t="inlineStr">
        <is>
          <t/>
        </is>
      </c>
      <c r="Z3606" s="8" t="inlineStr">
        <is>
          <t>https://www.contratacion.euskadi.eus/anuncio_contratacion/zeinu-interpretazioa/webkpe00-kpesimpc/es/</t>
        </is>
      </c>
      <c r="AA3606" s="8" t="inlineStr">
        <is>
          <t>https://www.contratacion.euskadi.eus/webkpe00-kpesimpc/es/contenidos/anuncio_contratacion/expcm473772/es_doc/index.html</t>
        </is>
      </c>
      <c r="AB3606" s="8" t="inlineStr">
        <is>
          <t>https://www.contratacion.euskadi.eus/contenidos/anuncio_contratacion/expcm473772/es_doc/data/es_r01dtpd019b97c929b46a7b6f1f422171701c27711</t>
        </is>
      </c>
      <c r="AC3606" s="8" t="inlineStr">
        <is>
          <t>https://www.contratacion.euskadi.eus/contenidos/anuncio_contratacion/expcm473772/r01Index/expcm473772-idxContent.xml</t>
        </is>
      </c>
      <c r="AD3606" s="8" t="inlineStr">
        <is>
          <t>07/01/2026</t>
        </is>
      </c>
      <c r="AE3606" s="8" t="inlineStr">
        <is>
          <t>r01etpd14c6a8973fa18c94007f93a569d7c4277f6</t>
        </is>
      </c>
      <c r="AF3606" s="8" t="inlineStr">
        <is>
          <t>Ayuntamiento de Tolosa</t>
        </is>
      </c>
      <c r="AG3606" s="8" t="inlineStr">
        <is>
          <t>r01etpd14c6a8b4dd818c94007f3da954400f5c753</t>
        </is>
      </c>
      <c r="AH3606" s="8" t="inlineStr">
        <is>
          <t>Ayuntamiento de Tolosa</t>
        </is>
      </c>
      <c r="AI3606" s="8" t="inlineStr">
        <is>
          <t/>
        </is>
      </c>
      <c r="AJ3606" s="8" t="inlineStr">
        <is>
          <t/>
        </is>
      </c>
    </row>
    <row r="3607" customHeight="true" ht="15.0">
      <c r="A3607" s="8" t="inlineStr">
        <is>
          <t>tolosa goxua taller y vales</t>
        </is>
      </c>
      <c r="B3607" s="8" t="inlineStr">
        <is>
          <t/>
        </is>
      </c>
      <c r="C3607" s="8" t="inlineStr">
        <is>
          <t>Gobierno Vasco</t>
        </is>
      </c>
      <c r="D3607" s="8" t="inlineStr">
        <is>
          <t/>
        </is>
      </c>
      <c r="E3607" s="8" t="inlineStr">
        <is>
          <t/>
        </is>
      </c>
      <c r="F3607" s="8" t="inlineStr">
        <is>
          <t/>
        </is>
      </c>
      <c r="G3607" s="8" t="inlineStr">
        <is>
          <t>tolosa goxua taller y vales</t>
        </is>
      </c>
      <c r="H3607" s="8" t="inlineStr">
        <is>
          <t>tolosa goxua taller y vales</t>
        </is>
      </c>
      <c r="I3607" s="8" t="inlineStr">
        <is>
          <t/>
        </is>
      </c>
      <c r="J3607" s="8" t="inlineStr">
        <is>
          <t>07/01/2026</t>
        </is>
      </c>
      <c r="K3607" s="8" t="inlineStr">
        <is>
          <t>2025-ESKA-002233-00</t>
        </is>
      </c>
      <c r="L3607" s="8" t="inlineStr">
        <is>
          <t>Adjudicación provisional / definitiva</t>
        </is>
      </c>
      <c r="M3607" s="8" t="inlineStr">
        <is>
          <t>true</t>
        </is>
      </c>
      <c r="N3607" s="8" t="inlineStr">
        <is>
          <t/>
        </is>
      </c>
      <c r="O3607" s="8" t="inlineStr">
        <is>
          <t/>
        </is>
      </c>
      <c r="P3607" s="8" t="inlineStr">
        <is>
          <t/>
        </is>
      </c>
      <c r="Q3607" s="8" t="inlineStr">
        <is>
          <t/>
        </is>
      </c>
      <c r="R3607" s="8" t="inlineStr">
        <is>
          <t/>
        </is>
      </c>
      <c r="S3607" s="8" t="inlineStr">
        <is>
          <t>https://www.contratacion.euskadi.eus/webkpe00-kpeperfi/es/contenidos/anuncio_contratacion/expcm473773/es_doc/images/tolosa_berria.jpg</t>
        </is>
      </c>
      <c r="T3607" s="8" t="inlineStr">
        <is>
          <t>Ayuntamiento de Tolosa</t>
        </is>
      </c>
      <c r="U3607" s="8" t="inlineStr">
        <is>
          <t>P2007600F - Ayuntamiento de Tolosa</t>
        </is>
      </c>
      <c r="V3607" s="8" t="inlineStr">
        <is>
          <t>Alcalde</t>
        </is>
      </c>
      <c r="W3607" s="8" t="inlineStr">
        <is>
          <t/>
        </is>
      </c>
      <c r="X3607" s="8" t="inlineStr">
        <is>
          <t/>
        </is>
      </c>
      <c r="Y3607" s="8" t="inlineStr">
        <is>
          <t/>
        </is>
      </c>
      <c r="Z3607" s="8" t="inlineStr">
        <is>
          <t>https://www.contratacion.euskadi.eus/anuncio_contratacion/tolosa-goxua-taller-y-vales/webkpe00-kpesimpc/es/</t>
        </is>
      </c>
      <c r="AA3607" s="8" t="inlineStr">
        <is>
          <t>https://www.contratacion.euskadi.eus/webkpe00-kpesimpc/es/contenidos/anuncio_contratacion/expcm473773/es_doc/index.html</t>
        </is>
      </c>
      <c r="AB3607" s="8" t="inlineStr">
        <is>
          <t>https://www.contratacion.euskadi.eus/contenidos/anuncio_contratacion/expcm473773/es_doc/data/es_r01dtpd19b97c9531d6a7b6f1f36ce48317aa316e8</t>
        </is>
      </c>
      <c r="AC3607" s="8" t="inlineStr">
        <is>
          <t>https://www.contratacion.euskadi.eus/contenidos/anuncio_contratacion/expcm473773/r01Index/expcm473773-idxContent.xml</t>
        </is>
      </c>
      <c r="AD3607" s="8" t="inlineStr">
        <is>
          <t>07/01/2026</t>
        </is>
      </c>
      <c r="AE3607" s="8" t="inlineStr">
        <is>
          <t>r01etpd14c6a8973fa18c94007f93a569d7c4277f6</t>
        </is>
      </c>
      <c r="AF3607" s="8" t="inlineStr">
        <is>
          <t>Ayuntamiento de Tolosa</t>
        </is>
      </c>
      <c r="AG3607" s="8" t="inlineStr">
        <is>
          <t>r01etpd14c6a8b4dd818c94007f3da954400f5c753</t>
        </is>
      </c>
      <c r="AH3607" s="8" t="inlineStr">
        <is>
          <t>Ayuntamiento de Tolosa</t>
        </is>
      </c>
      <c r="AI3607" s="8" t="inlineStr">
        <is>
          <t/>
        </is>
      </c>
      <c r="AJ3607" s="8" t="inlineStr">
        <is>
          <t/>
        </is>
      </c>
    </row>
    <row r="3608" customHeight="true" ht="15.0">
      <c r="A3608" s="8" t="inlineStr">
        <is>
          <t>bandera tolosako estropadak</t>
        </is>
      </c>
      <c r="B3608" s="8" t="inlineStr">
        <is>
          <t/>
        </is>
      </c>
      <c r="C3608" s="8" t="inlineStr">
        <is>
          <t>Gobierno Vasco</t>
        </is>
      </c>
      <c r="D3608" s="8" t="inlineStr">
        <is>
          <t/>
        </is>
      </c>
      <c r="E3608" s="8" t="inlineStr">
        <is>
          <t/>
        </is>
      </c>
      <c r="F3608" s="8" t="inlineStr">
        <is>
          <t/>
        </is>
      </c>
      <c r="G3608" s="8" t="inlineStr">
        <is>
          <t>bandera tolosako estropadak</t>
        </is>
      </c>
      <c r="H3608" s="8" t="inlineStr">
        <is>
          <t>bandera tolosako estropadak</t>
        </is>
      </c>
      <c r="I3608" s="8" t="inlineStr">
        <is>
          <t/>
        </is>
      </c>
      <c r="J3608" s="8" t="inlineStr">
        <is>
          <t>07/01/2026</t>
        </is>
      </c>
      <c r="K3608" s="8" t="inlineStr">
        <is>
          <t>2025-ESKA-002234-00</t>
        </is>
      </c>
      <c r="L3608" s="8" t="inlineStr">
        <is>
          <t>Adjudicación provisional / definitiva</t>
        </is>
      </c>
      <c r="M3608" s="8" t="inlineStr">
        <is>
          <t>true</t>
        </is>
      </c>
      <c r="N3608" s="8" t="inlineStr">
        <is>
          <t/>
        </is>
      </c>
      <c r="O3608" s="8" t="inlineStr">
        <is>
          <t/>
        </is>
      </c>
      <c r="P3608" s="8" t="inlineStr">
        <is>
          <t/>
        </is>
      </c>
      <c r="Q3608" s="8" t="inlineStr">
        <is>
          <t/>
        </is>
      </c>
      <c r="R3608" s="8" t="inlineStr">
        <is>
          <t/>
        </is>
      </c>
      <c r="S3608" s="8" t="inlineStr">
        <is>
          <t>https://www.contratacion.euskadi.eus/webkpe00-kpeperfi/es/contenidos/anuncio_contratacion/expcm473774/es_doc/images/tolosa_berria.jpg</t>
        </is>
      </c>
      <c r="T3608" s="8" t="inlineStr">
        <is>
          <t>Ayuntamiento de Tolosa</t>
        </is>
      </c>
      <c r="U3608" s="8" t="inlineStr">
        <is>
          <t>P2007600F - Ayuntamiento de Tolosa</t>
        </is>
      </c>
      <c r="V3608" s="8" t="inlineStr">
        <is>
          <t>Alcalde</t>
        </is>
      </c>
      <c r="W3608" s="8" t="inlineStr">
        <is>
          <t/>
        </is>
      </c>
      <c r="X3608" s="8" t="inlineStr">
        <is>
          <t/>
        </is>
      </c>
      <c r="Y3608" s="8" t="inlineStr">
        <is>
          <t/>
        </is>
      </c>
      <c r="Z3608" s="8" t="inlineStr">
        <is>
          <t>https://www.contratacion.euskadi.eus/anuncio_contratacion/bandera-tolosako-estropadak/webkpe00-kpesimpc/es/</t>
        </is>
      </c>
      <c r="AA3608" s="8" t="inlineStr">
        <is>
          <t>https://www.contratacion.euskadi.eus/webkpe00-kpesimpc/es/contenidos/anuncio_contratacion/expcm473774/es_doc/index.html</t>
        </is>
      </c>
      <c r="AB3608" s="8" t="inlineStr">
        <is>
          <t>https://www.contratacion.euskadi.eus/contenidos/anuncio_contratacion/expcm473774/es_doc/data/es_r01dtpd19b97c979536a7b6f1f442c1612326bb349</t>
        </is>
      </c>
      <c r="AC3608" s="8" t="inlineStr">
        <is>
          <t>https://www.contratacion.euskadi.eus/contenidos/anuncio_contratacion/expcm473774/r01Index/expcm473774-idxContent.xml</t>
        </is>
      </c>
      <c r="AD3608" s="8" t="inlineStr">
        <is>
          <t>07/01/2026</t>
        </is>
      </c>
      <c r="AE3608" s="8" t="inlineStr">
        <is>
          <t>r01etpd14c6a8973fa18c94007f93a569d7c4277f6</t>
        </is>
      </c>
      <c r="AF3608" s="8" t="inlineStr">
        <is>
          <t>Ayuntamiento de Tolosa</t>
        </is>
      </c>
      <c r="AG3608" s="8" t="inlineStr">
        <is>
          <t>r01etpd14c6a8b4dd818c94007f3da954400f5c753</t>
        </is>
      </c>
      <c r="AH3608" s="8" t="inlineStr">
        <is>
          <t>Ayuntamiento de Tolosa</t>
        </is>
      </c>
      <c r="AI3608" s="8" t="inlineStr">
        <is>
          <t/>
        </is>
      </c>
      <c r="AJ3608" s="8" t="inlineStr">
        <is>
          <t/>
        </is>
      </c>
    </row>
    <row r="3609" customHeight="true" ht="15.0">
      <c r="A3609" s="8" t="inlineStr">
        <is>
          <t>apeo de árboles con riesgo de caída en el talud de iurramendi</t>
        </is>
      </c>
      <c r="B3609" s="8" t="inlineStr">
        <is>
          <t/>
        </is>
      </c>
      <c r="C3609" s="8" t="inlineStr">
        <is>
          <t>Gobierno Vasco</t>
        </is>
      </c>
      <c r="D3609" s="8" t="inlineStr">
        <is>
          <t/>
        </is>
      </c>
      <c r="E3609" s="8" t="inlineStr">
        <is>
          <t/>
        </is>
      </c>
      <c r="F3609" s="8" t="inlineStr">
        <is>
          <t/>
        </is>
      </c>
      <c r="G3609" s="8" t="inlineStr">
        <is>
          <t>apeo de árboles con riesgo de caída en el talud de iurramendi</t>
        </is>
      </c>
      <c r="H3609" s="8" t="inlineStr">
        <is>
          <t>apeo de árboles con riesgo de caída en el talud de iurramendi</t>
        </is>
      </c>
      <c r="I3609" s="8" t="inlineStr">
        <is>
          <t/>
        </is>
      </c>
      <c r="J3609" s="8" t="inlineStr">
        <is>
          <t>07/01/2026</t>
        </is>
      </c>
      <c r="K3609" s="8" t="inlineStr">
        <is>
          <t>2025-ESKA-002235-00</t>
        </is>
      </c>
      <c r="L3609" s="8" t="inlineStr">
        <is>
          <t>Adjudicación provisional / definitiva</t>
        </is>
      </c>
      <c r="M3609" s="8" t="inlineStr">
        <is>
          <t>true</t>
        </is>
      </c>
      <c r="N3609" s="8" t="inlineStr">
        <is>
          <t/>
        </is>
      </c>
      <c r="O3609" s="8" t="inlineStr">
        <is>
          <t/>
        </is>
      </c>
      <c r="P3609" s="8" t="inlineStr">
        <is>
          <t/>
        </is>
      </c>
      <c r="Q3609" s="8" t="inlineStr">
        <is>
          <t/>
        </is>
      </c>
      <c r="R3609" s="8" t="inlineStr">
        <is>
          <t/>
        </is>
      </c>
      <c r="S3609" s="8" t="inlineStr">
        <is>
          <t>https://www.contratacion.euskadi.eus/webkpe00-kpeperfi/es/contenidos/anuncio_contratacion/expcm473775/es_doc/images/tolosa_berria.jpg</t>
        </is>
      </c>
      <c r="T3609" s="8" t="inlineStr">
        <is>
          <t>Ayuntamiento de Tolosa</t>
        </is>
      </c>
      <c r="U3609" s="8" t="inlineStr">
        <is>
          <t>P2007600F - Ayuntamiento de Tolosa</t>
        </is>
      </c>
      <c r="V3609" s="8" t="inlineStr">
        <is>
          <t>Alcalde</t>
        </is>
      </c>
      <c r="W3609" s="8" t="inlineStr">
        <is>
          <t/>
        </is>
      </c>
      <c r="X3609" s="8" t="inlineStr">
        <is>
          <t/>
        </is>
      </c>
      <c r="Y3609" s="8" t="inlineStr">
        <is>
          <t/>
        </is>
      </c>
      <c r="Z3609" s="8" t="inlineStr">
        <is>
          <t>https://www.contratacion.euskadi.eus/anuncio_contratacion/apeo-arboles-riesgo-caida-talud-iurramendi/webkpe00-kpesimpc/es/</t>
        </is>
      </c>
      <c r="AA3609" s="8" t="inlineStr">
        <is>
          <t>https://www.contratacion.euskadi.eus/webkpe00-kpesimpc/es/contenidos/anuncio_contratacion/expcm473775/es_doc/index.html</t>
        </is>
      </c>
      <c r="AB3609" s="8" t="inlineStr">
        <is>
          <t>https://www.contratacion.euskadi.eus/contenidos/anuncio_contratacion/expcm473775/es_doc/data/es_r01dtpd19b97cd6e615ccad867361e4610069682cd</t>
        </is>
      </c>
      <c r="AC3609" s="8" t="inlineStr">
        <is>
          <t>https://www.contratacion.euskadi.eus/contenidos/anuncio_contratacion/expcm473775/r01Index/expcm473775-idxContent.xml</t>
        </is>
      </c>
      <c r="AD3609" s="8" t="inlineStr">
        <is>
          <t>07/01/2026</t>
        </is>
      </c>
      <c r="AE3609" s="8" t="inlineStr">
        <is>
          <t>r01etpd14c6a8973fa18c94007f93a569d7c4277f6</t>
        </is>
      </c>
      <c r="AF3609" s="8" t="inlineStr">
        <is>
          <t>Ayuntamiento de Tolosa</t>
        </is>
      </c>
      <c r="AG3609" s="8" t="inlineStr">
        <is>
          <t>r01etpd14c6a8b4dd818c94007f3da954400f5c753</t>
        </is>
      </c>
      <c r="AH3609" s="8" t="inlineStr">
        <is>
          <t>Ayuntamiento de Tolosa</t>
        </is>
      </c>
      <c r="AI3609" s="8" t="inlineStr">
        <is>
          <t/>
        </is>
      </c>
      <c r="AJ3609" s="8" t="inlineStr">
        <is>
          <t/>
        </is>
      </c>
    </row>
    <row r="3610" customHeight="true" ht="15.0">
      <c r="A3610" s="8" t="inlineStr">
        <is>
          <t>elkartasun krosaren trofeoak</t>
        </is>
      </c>
      <c r="B3610" s="8" t="inlineStr">
        <is>
          <t/>
        </is>
      </c>
      <c r="C3610" s="8" t="inlineStr">
        <is>
          <t>Gobierno Vasco</t>
        </is>
      </c>
      <c r="D3610" s="8" t="inlineStr">
        <is>
          <t/>
        </is>
      </c>
      <c r="E3610" s="8" t="inlineStr">
        <is>
          <t/>
        </is>
      </c>
      <c r="F3610" s="8" t="inlineStr">
        <is>
          <t/>
        </is>
      </c>
      <c r="G3610" s="8" t="inlineStr">
        <is>
          <t>elkartasun krosaren trofeoak</t>
        </is>
      </c>
      <c r="H3610" s="8" t="inlineStr">
        <is>
          <t>elkartasun krosaren trofeoak</t>
        </is>
      </c>
      <c r="I3610" s="8" t="inlineStr">
        <is>
          <t/>
        </is>
      </c>
      <c r="J3610" s="8" t="inlineStr">
        <is>
          <t>07/01/2026</t>
        </is>
      </c>
      <c r="K3610" s="8" t="inlineStr">
        <is>
          <t>2025-ESKA-002236-00</t>
        </is>
      </c>
      <c r="L3610" s="8" t="inlineStr">
        <is>
          <t>Adjudicación provisional / definitiva</t>
        </is>
      </c>
      <c r="M3610" s="8" t="inlineStr">
        <is>
          <t>true</t>
        </is>
      </c>
      <c r="N3610" s="8" t="inlineStr">
        <is>
          <t/>
        </is>
      </c>
      <c r="O3610" s="8" t="inlineStr">
        <is>
          <t/>
        </is>
      </c>
      <c r="P3610" s="8" t="inlineStr">
        <is>
          <t/>
        </is>
      </c>
      <c r="Q3610" s="8" t="inlineStr">
        <is>
          <t/>
        </is>
      </c>
      <c r="R3610" s="8" t="inlineStr">
        <is>
          <t/>
        </is>
      </c>
      <c r="S3610" s="8" t="inlineStr">
        <is>
          <t>https://www.contratacion.euskadi.eus/webkpe00-kpeperfi/es/contenidos/anuncio_contratacion/expcm473776/es_doc/images/tolosa_berria.jpg</t>
        </is>
      </c>
      <c r="T3610" s="8" t="inlineStr">
        <is>
          <t>Ayuntamiento de Tolosa</t>
        </is>
      </c>
      <c r="U3610" s="8" t="inlineStr">
        <is>
          <t>P2007600F - Ayuntamiento de Tolosa</t>
        </is>
      </c>
      <c r="V3610" s="8" t="inlineStr">
        <is>
          <t>Alcalde</t>
        </is>
      </c>
      <c r="W3610" s="8" t="inlineStr">
        <is>
          <t/>
        </is>
      </c>
      <c r="X3610" s="8" t="inlineStr">
        <is>
          <t/>
        </is>
      </c>
      <c r="Y3610" s="8" t="inlineStr">
        <is>
          <t/>
        </is>
      </c>
      <c r="Z3610" s="8" t="inlineStr">
        <is>
          <t>https://www.contratacion.euskadi.eus/anuncio_contratacion/elkartasun-krosaren-trofeoak/webkpe00-kpesimpc/es/</t>
        </is>
      </c>
      <c r="AA3610" s="8" t="inlineStr">
        <is>
          <t>https://www.contratacion.euskadi.eus/webkpe00-kpesimpc/es/contenidos/anuncio_contratacion/expcm473776/es_doc/index.html</t>
        </is>
      </c>
      <c r="AB3610" s="8" t="inlineStr">
        <is>
          <t>https://www.contratacion.euskadi.eus/contenidos/anuncio_contratacion/expcm473776/es_doc/data/es_r01dtpd19b97cd962f5ccad8676bde7e6b48d0d578</t>
        </is>
      </c>
      <c r="AC3610" s="8" t="inlineStr">
        <is>
          <t>https://www.contratacion.euskadi.eus/contenidos/anuncio_contratacion/expcm473776/r01Index/expcm473776-idxContent.xml</t>
        </is>
      </c>
      <c r="AD3610" s="8" t="inlineStr">
        <is>
          <t>07/01/2026</t>
        </is>
      </c>
      <c r="AE3610" s="8" t="inlineStr">
        <is>
          <t>r01etpd14c6a8973fa18c94007f93a569d7c4277f6</t>
        </is>
      </c>
      <c r="AF3610" s="8" t="inlineStr">
        <is>
          <t>Ayuntamiento de Tolosa</t>
        </is>
      </c>
      <c r="AG3610" s="8" t="inlineStr">
        <is>
          <t>r01etpd14c6a8b4dd818c94007f3da954400f5c753</t>
        </is>
      </c>
      <c r="AH3610" s="8" t="inlineStr">
        <is>
          <t>Ayuntamiento de Tolosa</t>
        </is>
      </c>
      <c r="AI3610" s="8" t="inlineStr">
        <is>
          <t/>
        </is>
      </c>
      <c r="AJ3610" s="8" t="inlineStr">
        <is>
          <t/>
        </is>
      </c>
    </row>
    <row r="3611" customHeight="true" ht="15.0">
      <c r="A3611" s="8" t="inlineStr">
        <is>
          <t>olosako udalak antolatutako herriko elkarte eta taldeen arteko i.zerkausia bandera estropadan aurkezle eta kontalari lanak egiteagatik</t>
        </is>
      </c>
      <c r="B3611" s="8" t="inlineStr">
        <is>
          <t/>
        </is>
      </c>
      <c r="C3611" s="8" t="inlineStr">
        <is>
          <t>Gobierno Vasco</t>
        </is>
      </c>
      <c r="D3611" s="8" t="inlineStr">
        <is>
          <t/>
        </is>
      </c>
      <c r="E3611" s="8" t="inlineStr">
        <is>
          <t/>
        </is>
      </c>
      <c r="F3611" s="8" t="inlineStr">
        <is>
          <t/>
        </is>
      </c>
      <c r="G3611" s="8" t="inlineStr">
        <is>
          <t>olosako udalak antolatutako herriko elkarte eta taldeen arteko i.zerkausia bandera estropadan aurkezle eta kontalari lanak egiteagatik</t>
        </is>
      </c>
      <c r="H3611" s="8" t="inlineStr">
        <is>
          <t>olosako udalak antolatutako herriko elkarte eta taldeen arteko i.zerkausia bandera estropadan aurkezle eta kontalari lanak egiteagatik</t>
        </is>
      </c>
      <c r="I3611" s="8" t="inlineStr">
        <is>
          <t/>
        </is>
      </c>
      <c r="J3611" s="8" t="inlineStr">
        <is>
          <t>07/01/2026</t>
        </is>
      </c>
      <c r="K3611" s="8" t="inlineStr">
        <is>
          <t>2025-ESKA-002237-00</t>
        </is>
      </c>
      <c r="L3611" s="8" t="inlineStr">
        <is>
          <t>Adjudicación provisional / definitiva</t>
        </is>
      </c>
      <c r="M3611" s="8" t="inlineStr">
        <is>
          <t>true</t>
        </is>
      </c>
      <c r="N3611" s="8" t="inlineStr">
        <is>
          <t/>
        </is>
      </c>
      <c r="O3611" s="8" t="inlineStr">
        <is>
          <t/>
        </is>
      </c>
      <c r="P3611" s="8" t="inlineStr">
        <is>
          <t/>
        </is>
      </c>
      <c r="Q3611" s="8" t="inlineStr">
        <is>
          <t/>
        </is>
      </c>
      <c r="R3611" s="8" t="inlineStr">
        <is>
          <t/>
        </is>
      </c>
      <c r="S3611" s="8" t="inlineStr">
        <is>
          <t>https://www.contratacion.euskadi.eus/webkpe00-kpeperfi/es/contenidos/anuncio_contratacion/expcm473777/es_doc/images/tolosa_berria.jpg</t>
        </is>
      </c>
      <c r="T3611" s="8" t="inlineStr">
        <is>
          <t>Ayuntamiento de Tolosa</t>
        </is>
      </c>
      <c r="U3611" s="8" t="inlineStr">
        <is>
          <t>P2007600F - Ayuntamiento de Tolosa</t>
        </is>
      </c>
      <c r="V3611" s="8" t="inlineStr">
        <is>
          <t>Alcalde</t>
        </is>
      </c>
      <c r="W3611" s="8" t="inlineStr">
        <is>
          <t/>
        </is>
      </c>
      <c r="X3611" s="8" t="inlineStr">
        <is>
          <t/>
        </is>
      </c>
      <c r="Y3611" s="8" t="inlineStr">
        <is>
          <t/>
        </is>
      </c>
      <c r="Z3611" s="8" t="inlineStr">
        <is>
          <t>https://www.contratacion.euskadi.eus/anuncio_contratacion/olosako-udalak-antolatutako-herriko-elkarte-eta-taldeen-arteko-i-zerkausia-bandera-estropadan-aurkezle-eta-kontalari-lanak-egiteagatik/webkpe00-kpesimpc/es/</t>
        </is>
      </c>
      <c r="AA3611" s="8" t="inlineStr">
        <is>
          <t>https://www.contratacion.euskadi.eus/webkpe00-kpesimpc/es/contenidos/anuncio_contratacion/expcm473777/es_doc/index.html</t>
        </is>
      </c>
      <c r="AB3611" s="8" t="inlineStr">
        <is>
          <t>https://www.contratacion.euskadi.eus/contenidos/anuncio_contratacion/expcm473777/es_doc/data/es_r01dtpd19b97cdbe095ccad8677ecf25351f43e4d7</t>
        </is>
      </c>
      <c r="AC3611" s="8" t="inlineStr">
        <is>
          <t>https://www.contratacion.euskadi.eus/contenidos/anuncio_contratacion/expcm473777/r01Index/expcm473777-idxContent.xml</t>
        </is>
      </c>
      <c r="AD3611" s="8" t="inlineStr">
        <is>
          <t>07/01/2026</t>
        </is>
      </c>
      <c r="AE3611" s="8" t="inlineStr">
        <is>
          <t>r01etpd14c6a8973fa18c94007f93a569d7c4277f6</t>
        </is>
      </c>
      <c r="AF3611" s="8" t="inlineStr">
        <is>
          <t>Ayuntamiento de Tolosa</t>
        </is>
      </c>
      <c r="AG3611" s="8" t="inlineStr">
        <is>
          <t>r01etpd14c6a8b4dd818c94007f3da954400f5c753</t>
        </is>
      </c>
      <c r="AH3611" s="8" t="inlineStr">
        <is>
          <t>Ayuntamiento de Tolosa</t>
        </is>
      </c>
      <c r="AI3611" s="8" t="inlineStr">
        <is>
          <t/>
        </is>
      </c>
      <c r="AJ3611" s="8" t="inlineStr">
        <is>
          <t/>
        </is>
      </c>
    </row>
    <row r="3612" customHeight="true" ht="15.0">
      <c r="A3612" s="8" t="inlineStr">
        <is>
          <t>suministro e instalación de un nuevo cargador para elevador</t>
        </is>
      </c>
      <c r="B3612" s="8" t="inlineStr">
        <is>
          <t/>
        </is>
      </c>
      <c r="C3612" s="8" t="inlineStr">
        <is>
          <t>Gobierno Vasco</t>
        </is>
      </c>
      <c r="D3612" s="8" t="inlineStr">
        <is>
          <t/>
        </is>
      </c>
      <c r="E3612" s="8" t="inlineStr">
        <is>
          <t/>
        </is>
      </c>
      <c r="F3612" s="8" t="inlineStr">
        <is>
          <t/>
        </is>
      </c>
      <c r="G3612" s="8" t="inlineStr">
        <is>
          <t>suministro e instalación de un nuevo cargador para elevador</t>
        </is>
      </c>
      <c r="H3612" s="8" t="inlineStr">
        <is>
          <t>suministro e instalación de un nuevo cargador para elevador</t>
        </is>
      </c>
      <c r="I3612" s="8" t="inlineStr">
        <is>
          <t/>
        </is>
      </c>
      <c r="J3612" s="8" t="inlineStr">
        <is>
          <t>07/01/2026</t>
        </is>
      </c>
      <c r="K3612" s="8" t="inlineStr">
        <is>
          <t>2025-ESKA-002238-00</t>
        </is>
      </c>
      <c r="L3612" s="8" t="inlineStr">
        <is>
          <t>Adjudicación provisional / definitiva</t>
        </is>
      </c>
      <c r="M3612" s="8" t="inlineStr">
        <is>
          <t>true</t>
        </is>
      </c>
      <c r="N3612" s="8" t="inlineStr">
        <is>
          <t/>
        </is>
      </c>
      <c r="O3612" s="8" t="inlineStr">
        <is>
          <t/>
        </is>
      </c>
      <c r="P3612" s="8" t="inlineStr">
        <is>
          <t/>
        </is>
      </c>
      <c r="Q3612" s="8" t="inlineStr">
        <is>
          <t/>
        </is>
      </c>
      <c r="R3612" s="8" t="inlineStr">
        <is>
          <t/>
        </is>
      </c>
      <c r="S3612" s="8" t="inlineStr">
        <is>
          <t>https://www.contratacion.euskadi.eus/webkpe00-kpeperfi/es/contenidos/anuncio_contratacion/expcm473778/es_doc/images/tolosa_berria.jpg</t>
        </is>
      </c>
      <c r="T3612" s="8" t="inlineStr">
        <is>
          <t>Ayuntamiento de Tolosa</t>
        </is>
      </c>
      <c r="U3612" s="8" t="inlineStr">
        <is>
          <t>P2007600F - Ayuntamiento de Tolosa</t>
        </is>
      </c>
      <c r="V3612" s="8" t="inlineStr">
        <is>
          <t>Alcalde</t>
        </is>
      </c>
      <c r="W3612" s="8" t="inlineStr">
        <is>
          <t/>
        </is>
      </c>
      <c r="X3612" s="8" t="inlineStr">
        <is>
          <t/>
        </is>
      </c>
      <c r="Y3612" s="8" t="inlineStr">
        <is>
          <t/>
        </is>
      </c>
      <c r="Z3612" s="8" t="inlineStr">
        <is>
          <t>https://www.contratacion.euskadi.eus/anuncio_contratacion/suministro-e-instalacion-nuevo-cargador-elevador/webkpe00-kpesimpc/es/</t>
        </is>
      </c>
      <c r="AA3612" s="8" t="inlineStr">
        <is>
          <t>https://www.contratacion.euskadi.eus/webkpe00-kpesimpc/es/contenidos/anuncio_contratacion/expcm473778/es_doc/index.html</t>
        </is>
      </c>
      <c r="AB3612" s="8" t="inlineStr">
        <is>
          <t>https://www.contratacion.euskadi.eus/contenidos/anuncio_contratacion/expcm473778/es_doc/data/es_r01dtpd19b97cde63d5ccad867879816d725772ad6</t>
        </is>
      </c>
      <c r="AC3612" s="8" t="inlineStr">
        <is>
          <t>https://www.contratacion.euskadi.eus/contenidos/anuncio_contratacion/expcm473778/r01Index/expcm473778-idxContent.xml</t>
        </is>
      </c>
      <c r="AD3612" s="8" t="inlineStr">
        <is>
          <t>07/01/2026</t>
        </is>
      </c>
      <c r="AE3612" s="8" t="inlineStr">
        <is>
          <t>r01etpd14c6a8973fa18c94007f93a569d7c4277f6</t>
        </is>
      </c>
      <c r="AF3612" s="8" t="inlineStr">
        <is>
          <t>Ayuntamiento de Tolosa</t>
        </is>
      </c>
      <c r="AG3612" s="8" t="inlineStr">
        <is>
          <t>r01etpd14c6a8b4dd818c94007f3da954400f5c753</t>
        </is>
      </c>
      <c r="AH3612" s="8" t="inlineStr">
        <is>
          <t>Ayuntamiento de Tolosa</t>
        </is>
      </c>
      <c r="AI3612" s="8" t="inlineStr">
        <is>
          <t/>
        </is>
      </c>
      <c r="AJ3612" s="8" t="inlineStr">
        <is>
          <t/>
        </is>
      </c>
    </row>
    <row r="3613" customHeight="true" ht="15.0">
      <c r="A3613" s="8" t="inlineStr">
        <is>
          <t>usabal kiroldegian umeentzako rokodromoa</t>
        </is>
      </c>
      <c r="B3613" s="8" t="inlineStr">
        <is>
          <t/>
        </is>
      </c>
      <c r="C3613" s="8" t="inlineStr">
        <is>
          <t>Gobierno Vasco</t>
        </is>
      </c>
      <c r="D3613" s="8" t="inlineStr">
        <is>
          <t/>
        </is>
      </c>
      <c r="E3613" s="8" t="inlineStr">
        <is>
          <t/>
        </is>
      </c>
      <c r="F3613" s="8" t="inlineStr">
        <is>
          <t/>
        </is>
      </c>
      <c r="G3613" s="8" t="inlineStr">
        <is>
          <t>usabal kiroldegian umeentzako rokodromoa</t>
        </is>
      </c>
      <c r="H3613" s="8" t="inlineStr">
        <is>
          <t>usabal kiroldegian umeentzako rokodromoa</t>
        </is>
      </c>
      <c r="I3613" s="8" t="inlineStr">
        <is>
          <t/>
        </is>
      </c>
      <c r="J3613" s="8" t="inlineStr">
        <is>
          <t>07/01/2026</t>
        </is>
      </c>
      <c r="K3613" s="8" t="inlineStr">
        <is>
          <t>2025-ESKA-002239-00</t>
        </is>
      </c>
      <c r="L3613" s="8" t="inlineStr">
        <is>
          <t>Adjudicación provisional / definitiva</t>
        </is>
      </c>
      <c r="M3613" s="8" t="inlineStr">
        <is>
          <t>true</t>
        </is>
      </c>
      <c r="N3613" s="8" t="inlineStr">
        <is>
          <t/>
        </is>
      </c>
      <c r="O3613" s="8" t="inlineStr">
        <is>
          <t/>
        </is>
      </c>
      <c r="P3613" s="8" t="inlineStr">
        <is>
          <t/>
        </is>
      </c>
      <c r="Q3613" s="8" t="inlineStr">
        <is>
          <t/>
        </is>
      </c>
      <c r="R3613" s="8" t="inlineStr">
        <is>
          <t/>
        </is>
      </c>
      <c r="S3613" s="8" t="inlineStr">
        <is>
          <t>https://www.contratacion.euskadi.eus/webkpe00-kpeperfi/es/contenidos/anuncio_contratacion/expcm473779/es_doc/images/tolosa_berria.jpg</t>
        </is>
      </c>
      <c r="T3613" s="8" t="inlineStr">
        <is>
          <t>Ayuntamiento de Tolosa</t>
        </is>
      </c>
      <c r="U3613" s="8" t="inlineStr">
        <is>
          <t>P2007600F - Ayuntamiento de Tolosa</t>
        </is>
      </c>
      <c r="V3613" s="8" t="inlineStr">
        <is>
          <t>Alcalde</t>
        </is>
      </c>
      <c r="W3613" s="8" t="inlineStr">
        <is>
          <t/>
        </is>
      </c>
      <c r="X3613" s="8" t="inlineStr">
        <is>
          <t/>
        </is>
      </c>
      <c r="Y3613" s="8" t="inlineStr">
        <is>
          <t/>
        </is>
      </c>
      <c r="Z3613" s="8" t="inlineStr">
        <is>
          <t>https://www.contratacion.euskadi.eus/anuncio_contratacion/usabal-kiroldegian-umeentzako-rokodromoa/webkpe00-kpesimpc/es/</t>
        </is>
      </c>
      <c r="AA3613" s="8" t="inlineStr">
        <is>
          <t>https://www.contratacion.euskadi.eus/webkpe00-kpesimpc/es/contenidos/anuncio_contratacion/expcm473779/es_doc/index.html</t>
        </is>
      </c>
      <c r="AB3613" s="8" t="inlineStr">
        <is>
          <t>https://www.contratacion.euskadi.eus/contenidos/anuncio_contratacion/expcm473779/es_doc/data/es_r01dtpd19b97ce0dd55ccad86783d8e11870923e35</t>
        </is>
      </c>
      <c r="AC3613" s="8" t="inlineStr">
        <is>
          <t>https://www.contratacion.euskadi.eus/contenidos/anuncio_contratacion/expcm473779/r01Index/expcm473779-idxContent.xml</t>
        </is>
      </c>
      <c r="AD3613" s="8" t="inlineStr">
        <is>
          <t>07/01/2026</t>
        </is>
      </c>
      <c r="AE3613" s="8" t="inlineStr">
        <is>
          <t>r01etpd14c6a8973fa18c94007f93a569d7c4277f6</t>
        </is>
      </c>
      <c r="AF3613" s="8" t="inlineStr">
        <is>
          <t>Ayuntamiento de Tolosa</t>
        </is>
      </c>
      <c r="AG3613" s="8" t="inlineStr">
        <is>
          <t>r01etpd14c6a8b4dd818c94007f3da954400f5c753</t>
        </is>
      </c>
      <c r="AH3613" s="8" t="inlineStr">
        <is>
          <t>Ayuntamiento de Tolosa</t>
        </is>
      </c>
      <c r="AI3613" s="8" t="inlineStr">
        <is>
          <t/>
        </is>
      </c>
      <c r="AJ3613" s="8" t="inlineStr">
        <is>
          <t/>
        </is>
      </c>
    </row>
    <row r="3614" customHeight="true" ht="15.0">
      <c r="A3614" s="8" t="inlineStr">
        <is>
          <t>kultur etxean zerrailak eta atearen konponketa</t>
        </is>
      </c>
      <c r="B3614" s="8" t="inlineStr">
        <is>
          <t/>
        </is>
      </c>
      <c r="C3614" s="8" t="inlineStr">
        <is>
          <t>Gobierno Vasco</t>
        </is>
      </c>
      <c r="D3614" s="8" t="inlineStr">
        <is>
          <t/>
        </is>
      </c>
      <c r="E3614" s="8" t="inlineStr">
        <is>
          <t/>
        </is>
      </c>
      <c r="F3614" s="8" t="inlineStr">
        <is>
          <t/>
        </is>
      </c>
      <c r="G3614" s="8" t="inlineStr">
        <is>
          <t>kultur etxean zerrailak eta atearen konponketa</t>
        </is>
      </c>
      <c r="H3614" s="8" t="inlineStr">
        <is>
          <t>kultur etxean zerrailak eta atearen konponketa</t>
        </is>
      </c>
      <c r="I3614" s="8" t="inlineStr">
        <is>
          <t/>
        </is>
      </c>
      <c r="J3614" s="8" t="inlineStr">
        <is>
          <t>07/01/2026</t>
        </is>
      </c>
      <c r="K3614" s="8" t="inlineStr">
        <is>
          <t>2025-ESKA-002240-00</t>
        </is>
      </c>
      <c r="L3614" s="8" t="inlineStr">
        <is>
          <t>Adjudicación provisional / definitiva</t>
        </is>
      </c>
      <c r="M3614" s="8" t="inlineStr">
        <is>
          <t>true</t>
        </is>
      </c>
      <c r="N3614" s="8" t="inlineStr">
        <is>
          <t/>
        </is>
      </c>
      <c r="O3614" s="8" t="inlineStr">
        <is>
          <t/>
        </is>
      </c>
      <c r="P3614" s="8" t="inlineStr">
        <is>
          <t/>
        </is>
      </c>
      <c r="Q3614" s="8" t="inlineStr">
        <is>
          <t/>
        </is>
      </c>
      <c r="R3614" s="8" t="inlineStr">
        <is>
          <t/>
        </is>
      </c>
      <c r="S3614" s="8" t="inlineStr">
        <is>
          <t>https://www.contratacion.euskadi.eus/webkpe00-kpeperfi/es/contenidos/anuncio_contratacion/expcm473780/es_doc/images/tolosa_berria.jpg</t>
        </is>
      </c>
      <c r="T3614" s="8" t="inlineStr">
        <is>
          <t>Ayuntamiento de Tolosa</t>
        </is>
      </c>
      <c r="U3614" s="8" t="inlineStr">
        <is>
          <t>P2007600F - Ayuntamiento de Tolosa</t>
        </is>
      </c>
      <c r="V3614" s="8" t="inlineStr">
        <is>
          <t>Alcalde</t>
        </is>
      </c>
      <c r="W3614" s="8" t="inlineStr">
        <is>
          <t/>
        </is>
      </c>
      <c r="X3614" s="8" t="inlineStr">
        <is>
          <t/>
        </is>
      </c>
      <c r="Y3614" s="8" t="inlineStr">
        <is>
          <t/>
        </is>
      </c>
      <c r="Z3614" s="8" t="inlineStr">
        <is>
          <t>https://www.contratacion.euskadi.eus/anuncio_contratacion/kultur-etxean-zerrailak-eta-atearen-konponketa/webkpe00-kpesimpc/es/</t>
        </is>
      </c>
      <c r="AA3614" s="8" t="inlineStr">
        <is>
          <t>https://www.contratacion.euskadi.eus/webkpe00-kpesimpc/es/contenidos/anuncio_contratacion/expcm473780/es_doc/index.html</t>
        </is>
      </c>
      <c r="AB3614" s="8" t="inlineStr">
        <is>
          <t>https://www.contratacion.euskadi.eus/contenidos/anuncio_contratacion/expcm473780/es_doc/data/es_r01dtpd19b97d201ea5ccad867fb7c0e517518dbde</t>
        </is>
      </c>
      <c r="AC3614" s="8" t="inlineStr">
        <is>
          <t>https://www.contratacion.euskadi.eus/contenidos/anuncio_contratacion/expcm473780/r01Index/expcm473780-idxContent.xml</t>
        </is>
      </c>
      <c r="AD3614" s="8" t="inlineStr">
        <is>
          <t>07/01/2026</t>
        </is>
      </c>
      <c r="AE3614" s="8" t="inlineStr">
        <is>
          <t>r01etpd14c6a8973fa18c94007f93a569d7c4277f6</t>
        </is>
      </c>
      <c r="AF3614" s="8" t="inlineStr">
        <is>
          <t>Ayuntamiento de Tolosa</t>
        </is>
      </c>
      <c r="AG3614" s="8" t="inlineStr">
        <is>
          <t>r01etpd14c6a8b4dd818c94007f3da954400f5c753</t>
        </is>
      </c>
      <c r="AH3614" s="8" t="inlineStr">
        <is>
          <t>Ayuntamiento de Tolosa</t>
        </is>
      </c>
      <c r="AI3614" s="8" t="inlineStr">
        <is>
          <t/>
        </is>
      </c>
      <c r="AJ3614" s="8" t="inlineStr">
        <is>
          <t/>
        </is>
      </c>
    </row>
    <row r="3615" customHeight="true" ht="15.0">
      <c r="A3615" s="8" t="inlineStr">
        <is>
          <t>2025eko eskola kiroleko monitore formakuntza ikastaroa</t>
        </is>
      </c>
      <c r="B3615" s="8" t="inlineStr">
        <is>
          <t/>
        </is>
      </c>
      <c r="C3615" s="8" t="inlineStr">
        <is>
          <t>Gobierno Vasco</t>
        </is>
      </c>
      <c r="D3615" s="8" t="inlineStr">
        <is>
          <t/>
        </is>
      </c>
      <c r="E3615" s="8" t="inlineStr">
        <is>
          <t/>
        </is>
      </c>
      <c r="F3615" s="8" t="inlineStr">
        <is>
          <t/>
        </is>
      </c>
      <c r="G3615" s="8" t="inlineStr">
        <is>
          <t>2025eko eskola kiroleko monitore formakuntza ikastaroa</t>
        </is>
      </c>
      <c r="H3615" s="8" t="inlineStr">
        <is>
          <t>2025eko eskola kiroleko monitore formakuntza ikastaroa</t>
        </is>
      </c>
      <c r="I3615" s="8" t="inlineStr">
        <is>
          <t/>
        </is>
      </c>
      <c r="J3615" s="8" t="inlineStr">
        <is>
          <t>07/01/2026</t>
        </is>
      </c>
      <c r="K3615" s="8" t="inlineStr">
        <is>
          <t>2025-ESKA-002241-00</t>
        </is>
      </c>
      <c r="L3615" s="8" t="inlineStr">
        <is>
          <t>Adjudicación provisional / definitiva</t>
        </is>
      </c>
      <c r="M3615" s="8" t="inlineStr">
        <is>
          <t>true</t>
        </is>
      </c>
      <c r="N3615" s="8" t="inlineStr">
        <is>
          <t/>
        </is>
      </c>
      <c r="O3615" s="8" t="inlineStr">
        <is>
          <t/>
        </is>
      </c>
      <c r="P3615" s="8" t="inlineStr">
        <is>
          <t/>
        </is>
      </c>
      <c r="Q3615" s="8" t="inlineStr">
        <is>
          <t/>
        </is>
      </c>
      <c r="R3615" s="8" t="inlineStr">
        <is>
          <t/>
        </is>
      </c>
      <c r="S3615" s="8" t="inlineStr">
        <is>
          <t>https://www.contratacion.euskadi.eus/webkpe00-kpeperfi/es/contenidos/anuncio_contratacion/expcm473781/es_doc/images/tolosa_berria.jpg</t>
        </is>
      </c>
      <c r="T3615" s="8" t="inlineStr">
        <is>
          <t>Ayuntamiento de Tolosa</t>
        </is>
      </c>
      <c r="U3615" s="8" t="inlineStr">
        <is>
          <t>P2007600F - Ayuntamiento de Tolosa</t>
        </is>
      </c>
      <c r="V3615" s="8" t="inlineStr">
        <is>
          <t>Alcalde</t>
        </is>
      </c>
      <c r="W3615" s="8" t="inlineStr">
        <is>
          <t/>
        </is>
      </c>
      <c r="X3615" s="8" t="inlineStr">
        <is>
          <t/>
        </is>
      </c>
      <c r="Y3615" s="8" t="inlineStr">
        <is>
          <t/>
        </is>
      </c>
      <c r="Z3615" s="8" t="inlineStr">
        <is>
          <t>https://www.contratacion.euskadi.eus/anuncio_contratacion/2025eko-eskola-kiroleko-monitore-formakuntza-ikastaroa/webkpe00-kpesimpc/es/</t>
        </is>
      </c>
      <c r="AA3615" s="8" t="inlineStr">
        <is>
          <t>https://www.contratacion.euskadi.eus/webkpe00-kpesimpc/es/contenidos/anuncio_contratacion/expcm473781/es_doc/index.html</t>
        </is>
      </c>
      <c r="AB3615" s="8" t="inlineStr">
        <is>
          <t>https://www.contratacion.euskadi.eus/contenidos/anuncio_contratacion/expcm473781/es_doc/data/es_r01dtpd19b97d229c65ccad8673d3bc947a48cf034</t>
        </is>
      </c>
      <c r="AC3615" s="8" t="inlineStr">
        <is>
          <t>https://www.contratacion.euskadi.eus/contenidos/anuncio_contratacion/expcm473781/r01Index/expcm473781-idxContent.xml</t>
        </is>
      </c>
      <c r="AD3615" s="8" t="inlineStr">
        <is>
          <t>07/01/2026</t>
        </is>
      </c>
      <c r="AE3615" s="8" t="inlineStr">
        <is>
          <t>r01etpd14c6a8973fa18c94007f93a569d7c4277f6</t>
        </is>
      </c>
      <c r="AF3615" s="8" t="inlineStr">
        <is>
          <t>Ayuntamiento de Tolosa</t>
        </is>
      </c>
      <c r="AG3615" s="8" t="inlineStr">
        <is>
          <t>r01etpd14c6a8b4dd818c94007f3da954400f5c753</t>
        </is>
      </c>
      <c r="AH3615" s="8" t="inlineStr">
        <is>
          <t>Ayuntamiento de Tolosa</t>
        </is>
      </c>
      <c r="AI3615" s="8" t="inlineStr">
        <is>
          <t/>
        </is>
      </c>
      <c r="AJ3615" s="8" t="inlineStr">
        <is>
          <t/>
        </is>
      </c>
    </row>
    <row r="3616" customHeight="true" ht="15.0">
      <c r="A3616" s="8" t="inlineStr">
        <is>
          <t>se clausura la formación doreni</t>
        </is>
      </c>
      <c r="B3616" s="8" t="inlineStr">
        <is>
          <t/>
        </is>
      </c>
      <c r="C3616" s="8" t="inlineStr">
        <is>
          <t>Gobierno Vasco</t>
        </is>
      </c>
      <c r="D3616" s="8" t="inlineStr">
        <is>
          <t/>
        </is>
      </c>
      <c r="E3616" s="8" t="inlineStr">
        <is>
          <t/>
        </is>
      </c>
      <c r="F3616" s="8" t="inlineStr">
        <is>
          <t/>
        </is>
      </c>
      <c r="G3616" s="8" t="inlineStr">
        <is>
          <t>se clausura la formación doreni</t>
        </is>
      </c>
      <c r="H3616" s="8" t="inlineStr">
        <is>
          <t>se clausura la formación doreni</t>
        </is>
      </c>
      <c r="I3616" s="8" t="inlineStr">
        <is>
          <t/>
        </is>
      </c>
      <c r="J3616" s="8" t="inlineStr">
        <is>
          <t>07/01/2026</t>
        </is>
      </c>
      <c r="K3616" s="8" t="inlineStr">
        <is>
          <t>2025-ESKA-002242-00</t>
        </is>
      </c>
      <c r="L3616" s="8" t="inlineStr">
        <is>
          <t>Adjudicación provisional / definitiva</t>
        </is>
      </c>
      <c r="M3616" s="8" t="inlineStr">
        <is>
          <t>true</t>
        </is>
      </c>
      <c r="N3616" s="8" t="inlineStr">
        <is>
          <t/>
        </is>
      </c>
      <c r="O3616" s="8" t="inlineStr">
        <is>
          <t/>
        </is>
      </c>
      <c r="P3616" s="8" t="inlineStr">
        <is>
          <t/>
        </is>
      </c>
      <c r="Q3616" s="8" t="inlineStr">
        <is>
          <t/>
        </is>
      </c>
      <c r="R3616" s="8" t="inlineStr">
        <is>
          <t/>
        </is>
      </c>
      <c r="S3616" s="8" t="inlineStr">
        <is>
          <t>https://www.contratacion.euskadi.eus/webkpe00-kpeperfi/es/contenidos/anuncio_contratacion/expcm473782/es_doc/images/tolosa_berria.jpg</t>
        </is>
      </c>
      <c r="T3616" s="8" t="inlineStr">
        <is>
          <t>Ayuntamiento de Tolosa</t>
        </is>
      </c>
      <c r="U3616" s="8" t="inlineStr">
        <is>
          <t>P2007600F - Ayuntamiento de Tolosa</t>
        </is>
      </c>
      <c r="V3616" s="8" t="inlineStr">
        <is>
          <t>Alcalde</t>
        </is>
      </c>
      <c r="W3616" s="8" t="inlineStr">
        <is>
          <t/>
        </is>
      </c>
      <c r="X3616" s="8" t="inlineStr">
        <is>
          <t/>
        </is>
      </c>
      <c r="Y3616" s="8" t="inlineStr">
        <is>
          <t/>
        </is>
      </c>
      <c r="Z3616" s="8" t="inlineStr">
        <is>
          <t>https://www.contratacion.euskadi.eus/anuncio_contratacion/se-clausura-formacion-doreni/webkpe00-kpesimpc/es/</t>
        </is>
      </c>
      <c r="AA3616" s="8" t="inlineStr">
        <is>
          <t>https://www.contratacion.euskadi.eus/webkpe00-kpesimpc/es/contenidos/anuncio_contratacion/expcm473782/es_doc/index.html</t>
        </is>
      </c>
      <c r="AB3616" s="8" t="inlineStr">
        <is>
          <t>https://www.contratacion.euskadi.eus/contenidos/anuncio_contratacion/expcm473782/es_doc/data/es_r01dtpd19b97d252065ccad867eb1a8f21685beb9c</t>
        </is>
      </c>
      <c r="AC3616" s="8" t="inlineStr">
        <is>
          <t>https://www.contratacion.euskadi.eus/contenidos/anuncio_contratacion/expcm473782/r01Index/expcm473782-idxContent.xml</t>
        </is>
      </c>
      <c r="AD3616" s="8" t="inlineStr">
        <is>
          <t>07/01/2026</t>
        </is>
      </c>
      <c r="AE3616" s="8" t="inlineStr">
        <is>
          <t>r01etpd14c6a8973fa18c94007f93a569d7c4277f6</t>
        </is>
      </c>
      <c r="AF3616" s="8" t="inlineStr">
        <is>
          <t>Ayuntamiento de Tolosa</t>
        </is>
      </c>
      <c r="AG3616" s="8" t="inlineStr">
        <is>
          <t>r01etpd14c6a8b4dd818c94007f3da954400f5c753</t>
        </is>
      </c>
      <c r="AH3616" s="8" t="inlineStr">
        <is>
          <t>Ayuntamiento de Tolosa</t>
        </is>
      </c>
      <c r="AI3616" s="8" t="inlineStr">
        <is>
          <t/>
        </is>
      </c>
      <c r="AJ3616" s="8" t="inlineStr">
        <is>
          <t/>
        </is>
      </c>
    </row>
    <row r="3617" customHeight="true" ht="15.0">
      <c r="A3617" s="8" t="inlineStr">
        <is>
          <t>postes y red de voley para el colegio samaniego</t>
        </is>
      </c>
      <c r="B3617" s="8" t="inlineStr">
        <is>
          <t/>
        </is>
      </c>
      <c r="C3617" s="8" t="inlineStr">
        <is>
          <t>Gobierno Vasco</t>
        </is>
      </c>
      <c r="D3617" s="8" t="inlineStr">
        <is>
          <t/>
        </is>
      </c>
      <c r="E3617" s="8" t="inlineStr">
        <is>
          <t/>
        </is>
      </c>
      <c r="F3617" s="8" t="inlineStr">
        <is>
          <t/>
        </is>
      </c>
      <c r="G3617" s="8" t="inlineStr">
        <is>
          <t>postes y red de voley para el colegio samaniego</t>
        </is>
      </c>
      <c r="H3617" s="8" t="inlineStr">
        <is>
          <t>postes y red de voley para el colegio samaniego</t>
        </is>
      </c>
      <c r="I3617" s="8" t="inlineStr">
        <is>
          <t/>
        </is>
      </c>
      <c r="J3617" s="8" t="inlineStr">
        <is>
          <t>07/01/2026</t>
        </is>
      </c>
      <c r="K3617" s="8" t="inlineStr">
        <is>
          <t>2025-ESKA-002243-00</t>
        </is>
      </c>
      <c r="L3617" s="8" t="inlineStr">
        <is>
          <t>Adjudicación provisional / definitiva</t>
        </is>
      </c>
      <c r="M3617" s="8" t="inlineStr">
        <is>
          <t>true</t>
        </is>
      </c>
      <c r="N3617" s="8" t="inlineStr">
        <is>
          <t/>
        </is>
      </c>
      <c r="O3617" s="8" t="inlineStr">
        <is>
          <t/>
        </is>
      </c>
      <c r="P3617" s="8" t="inlineStr">
        <is>
          <t/>
        </is>
      </c>
      <c r="Q3617" s="8" t="inlineStr">
        <is>
          <t/>
        </is>
      </c>
      <c r="R3617" s="8" t="inlineStr">
        <is>
          <t/>
        </is>
      </c>
      <c r="S3617" s="8" t="inlineStr">
        <is>
          <t>https://www.contratacion.euskadi.eus/webkpe00-kpeperfi/es/contenidos/anuncio_contratacion/expcm473783/es_doc/images/tolosa_berria.jpg</t>
        </is>
      </c>
      <c r="T3617" s="8" t="inlineStr">
        <is>
          <t>Ayuntamiento de Tolosa</t>
        </is>
      </c>
      <c r="U3617" s="8" t="inlineStr">
        <is>
          <t>P2007600F - Ayuntamiento de Tolosa</t>
        </is>
      </c>
      <c r="V3617" s="8" t="inlineStr">
        <is>
          <t>Alcalde</t>
        </is>
      </c>
      <c r="W3617" s="8" t="inlineStr">
        <is>
          <t/>
        </is>
      </c>
      <c r="X3617" s="8" t="inlineStr">
        <is>
          <t/>
        </is>
      </c>
      <c r="Y3617" s="8" t="inlineStr">
        <is>
          <t/>
        </is>
      </c>
      <c r="Z3617" s="8" t="inlineStr">
        <is>
          <t>https://www.contratacion.euskadi.eus/anuncio_contratacion/postes-y-red-voley-colegio-samaniego/webkpe00-kpesimpc/es/</t>
        </is>
      </c>
      <c r="AA3617" s="8" t="inlineStr">
        <is>
          <t>https://www.contratacion.euskadi.eus/webkpe00-kpesimpc/es/contenidos/anuncio_contratacion/expcm473783/es_doc/index.html</t>
        </is>
      </c>
      <c r="AB3617" s="8" t="inlineStr">
        <is>
          <t>https://www.contratacion.euskadi.eus/contenidos/anuncio_contratacion/expcm473783/es_doc/data/es_r01dtpd019b97d279795ccad867799faaed1b95038</t>
        </is>
      </c>
      <c r="AC3617" s="8" t="inlineStr">
        <is>
          <t>https://www.contratacion.euskadi.eus/contenidos/anuncio_contratacion/expcm473783/r01Index/expcm473783-idxContent.xml</t>
        </is>
      </c>
      <c r="AD3617" s="8" t="inlineStr">
        <is>
          <t>07/01/2026</t>
        </is>
      </c>
      <c r="AE3617" s="8" t="inlineStr">
        <is>
          <t>r01etpd14c6a8973fa18c94007f93a569d7c4277f6</t>
        </is>
      </c>
      <c r="AF3617" s="8" t="inlineStr">
        <is>
          <t>Ayuntamiento de Tolosa</t>
        </is>
      </c>
      <c r="AG3617" s="8" t="inlineStr">
        <is>
          <t>r01etpd14c6a8b4dd818c94007f3da954400f5c753</t>
        </is>
      </c>
      <c r="AH3617" s="8" t="inlineStr">
        <is>
          <t>Ayuntamiento de Tolosa</t>
        </is>
      </c>
      <c r="AI3617" s="8" t="inlineStr">
        <is>
          <t/>
        </is>
      </c>
      <c r="AJ3617" s="8" t="inlineStr">
        <is>
          <t/>
        </is>
      </c>
    </row>
    <row r="3618" customHeight="true" ht="15.0">
      <c r="A3618" s="8" t="inlineStr">
        <is>
          <t>suminsitro porterías de balonmano para el colegio samaniego</t>
        </is>
      </c>
      <c r="B3618" s="8" t="inlineStr">
        <is>
          <t/>
        </is>
      </c>
      <c r="C3618" s="8" t="inlineStr">
        <is>
          <t>Gobierno Vasco</t>
        </is>
      </c>
      <c r="D3618" s="8" t="inlineStr">
        <is>
          <t/>
        </is>
      </c>
      <c r="E3618" s="8" t="inlineStr">
        <is>
          <t/>
        </is>
      </c>
      <c r="F3618" s="8" t="inlineStr">
        <is>
          <t/>
        </is>
      </c>
      <c r="G3618" s="8" t="inlineStr">
        <is>
          <t>suminsitro porterías de balonmano para el colegio samaniego</t>
        </is>
      </c>
      <c r="H3618" s="8" t="inlineStr">
        <is>
          <t>suminsitro porterías de balonmano para el colegio samaniego</t>
        </is>
      </c>
      <c r="I3618" s="8" t="inlineStr">
        <is>
          <t/>
        </is>
      </c>
      <c r="J3618" s="8" t="inlineStr">
        <is>
          <t>07/01/2026</t>
        </is>
      </c>
      <c r="K3618" s="8" t="inlineStr">
        <is>
          <t>2025-ESKA-002244-00</t>
        </is>
      </c>
      <c r="L3618" s="8" t="inlineStr">
        <is>
          <t>Adjudicación provisional / definitiva</t>
        </is>
      </c>
      <c r="M3618" s="8" t="inlineStr">
        <is>
          <t>true</t>
        </is>
      </c>
      <c r="N3618" s="8" t="inlineStr">
        <is>
          <t/>
        </is>
      </c>
      <c r="O3618" s="8" t="inlineStr">
        <is>
          <t/>
        </is>
      </c>
      <c r="P3618" s="8" t="inlineStr">
        <is>
          <t/>
        </is>
      </c>
      <c r="Q3618" s="8" t="inlineStr">
        <is>
          <t/>
        </is>
      </c>
      <c r="R3618" s="8" t="inlineStr">
        <is>
          <t/>
        </is>
      </c>
      <c r="S3618" s="8" t="inlineStr">
        <is>
          <t>https://www.contratacion.euskadi.eus/webkpe00-kpeperfi/es/contenidos/anuncio_contratacion/expcm473784/es_doc/images/tolosa_berria.jpg</t>
        </is>
      </c>
      <c r="T3618" s="8" t="inlineStr">
        <is>
          <t>Ayuntamiento de Tolosa</t>
        </is>
      </c>
      <c r="U3618" s="8" t="inlineStr">
        <is>
          <t>P2007600F - Ayuntamiento de Tolosa</t>
        </is>
      </c>
      <c r="V3618" s="8" t="inlineStr">
        <is>
          <t>Alcalde</t>
        </is>
      </c>
      <c r="W3618" s="8" t="inlineStr">
        <is>
          <t/>
        </is>
      </c>
      <c r="X3618" s="8" t="inlineStr">
        <is>
          <t/>
        </is>
      </c>
      <c r="Y3618" s="8" t="inlineStr">
        <is>
          <t/>
        </is>
      </c>
      <c r="Z3618" s="8" t="inlineStr">
        <is>
          <t>https://www.contratacion.euskadi.eus/anuncio_contratacion/suminsitro-porterias-balonmano-colegio-samaniego/webkpe00-kpesimpc/es/</t>
        </is>
      </c>
      <c r="AA3618" s="8" t="inlineStr">
        <is>
          <t>https://www.contratacion.euskadi.eus/webkpe00-kpesimpc/es/contenidos/anuncio_contratacion/expcm473784/es_doc/index.html</t>
        </is>
      </c>
      <c r="AB3618" s="8" t="inlineStr">
        <is>
          <t>https://www.contratacion.euskadi.eus/contenidos/anuncio_contratacion/expcm473784/es_doc/data/es_r01dtpd19b97d2a1355ccad867486aca1018b4ec29</t>
        </is>
      </c>
      <c r="AC3618" s="8" t="inlineStr">
        <is>
          <t>https://www.contratacion.euskadi.eus/contenidos/anuncio_contratacion/expcm473784/r01Index/expcm473784-idxContent.xml</t>
        </is>
      </c>
      <c r="AD3618" s="8" t="inlineStr">
        <is>
          <t>07/01/2026</t>
        </is>
      </c>
      <c r="AE3618" s="8" t="inlineStr">
        <is>
          <t>r01etpd14c6a8973fa18c94007f93a569d7c4277f6</t>
        </is>
      </c>
      <c r="AF3618" s="8" t="inlineStr">
        <is>
          <t>Ayuntamiento de Tolosa</t>
        </is>
      </c>
      <c r="AG3618" s="8" t="inlineStr">
        <is>
          <t>r01etpd14c6a8b4dd818c94007f3da954400f5c753</t>
        </is>
      </c>
      <c r="AH3618" s="8" t="inlineStr">
        <is>
          <t>Ayuntamiento de Tolosa</t>
        </is>
      </c>
      <c r="AI3618" s="8" t="inlineStr">
        <is>
          <t/>
        </is>
      </c>
      <c r="AJ3618" s="8" t="inlineStr">
        <is>
          <t/>
        </is>
      </c>
    </row>
    <row r="3619" customHeight="true" ht="15.0">
      <c r="A3619" s="8" t="inlineStr">
        <is>
          <t>suministro de amoladora y batidora para la brigada de obras</t>
        </is>
      </c>
      <c r="B3619" s="8" t="inlineStr">
        <is>
          <t/>
        </is>
      </c>
      <c r="C3619" s="8" t="inlineStr">
        <is>
          <t>Gobierno Vasco</t>
        </is>
      </c>
      <c r="D3619" s="8" t="inlineStr">
        <is>
          <t/>
        </is>
      </c>
      <c r="E3619" s="8" t="inlineStr">
        <is>
          <t/>
        </is>
      </c>
      <c r="F3619" s="8" t="inlineStr">
        <is>
          <t/>
        </is>
      </c>
      <c r="G3619" s="8" t="inlineStr">
        <is>
          <t>suministro de amoladora y batidora para la brigada de obras</t>
        </is>
      </c>
      <c r="H3619" s="8" t="inlineStr">
        <is>
          <t>suministro de amoladora y batidora para la brigada de obras</t>
        </is>
      </c>
      <c r="I3619" s="8" t="inlineStr">
        <is>
          <t/>
        </is>
      </c>
      <c r="J3619" s="8" t="inlineStr">
        <is>
          <t>07/01/2026</t>
        </is>
      </c>
      <c r="K3619" s="8" t="inlineStr">
        <is>
          <t>2025-ESKA-002245-00</t>
        </is>
      </c>
      <c r="L3619" s="8" t="inlineStr">
        <is>
          <t>Adjudicación provisional / definitiva</t>
        </is>
      </c>
      <c r="M3619" s="8" t="inlineStr">
        <is>
          <t>true</t>
        </is>
      </c>
      <c r="N3619" s="8" t="inlineStr">
        <is>
          <t/>
        </is>
      </c>
      <c r="O3619" s="8" t="inlineStr">
        <is>
          <t/>
        </is>
      </c>
      <c r="P3619" s="8" t="inlineStr">
        <is>
          <t/>
        </is>
      </c>
      <c r="Q3619" s="8" t="inlineStr">
        <is>
          <t/>
        </is>
      </c>
      <c r="R3619" s="8" t="inlineStr">
        <is>
          <t/>
        </is>
      </c>
      <c r="S3619" s="8" t="inlineStr">
        <is>
          <t>https://www.contratacion.euskadi.eus/webkpe00-kpeperfi/es/contenidos/anuncio_contratacion/expcm473785/es_doc/images/tolosa_berria.jpg</t>
        </is>
      </c>
      <c r="T3619" s="8" t="inlineStr">
        <is>
          <t>Ayuntamiento de Tolosa</t>
        </is>
      </c>
      <c r="U3619" s="8" t="inlineStr">
        <is>
          <t>P2007600F - Ayuntamiento de Tolosa</t>
        </is>
      </c>
      <c r="V3619" s="8" t="inlineStr">
        <is>
          <t>Alcalde</t>
        </is>
      </c>
      <c r="W3619" s="8" t="inlineStr">
        <is>
          <t/>
        </is>
      </c>
      <c r="X3619" s="8" t="inlineStr">
        <is>
          <t/>
        </is>
      </c>
      <c r="Y3619" s="8" t="inlineStr">
        <is>
          <t/>
        </is>
      </c>
      <c r="Z3619" s="8" t="inlineStr">
        <is>
          <t>https://www.contratacion.euskadi.eus/anuncio_contratacion/suministro-amoladora-y-batidora-brigada-obras/webkpe00-kpesimpc/es/</t>
        </is>
      </c>
      <c r="AA3619" s="8" t="inlineStr">
        <is>
          <t>https://www.contratacion.euskadi.eus/webkpe00-kpesimpc/es/contenidos/anuncio_contratacion/expcm473785/es_doc/index.html</t>
        </is>
      </c>
      <c r="AB3619" s="8" t="inlineStr">
        <is>
          <t>https://www.contratacion.euskadi.eus/contenidos/anuncio_contratacion/expcm473785/es_doc/data/es_r01dtpd19b97d6953f6a7b6f1f8d807c25d6179e72</t>
        </is>
      </c>
      <c r="AC3619" s="8" t="inlineStr">
        <is>
          <t>https://www.contratacion.euskadi.eus/contenidos/anuncio_contratacion/expcm473785/r01Index/expcm473785-idxContent.xml</t>
        </is>
      </c>
      <c r="AD3619" s="8" t="inlineStr">
        <is>
          <t>07/01/2026</t>
        </is>
      </c>
      <c r="AE3619" s="8" t="inlineStr">
        <is>
          <t>r01etpd14c6a8973fa18c94007f93a569d7c4277f6</t>
        </is>
      </c>
      <c r="AF3619" s="8" t="inlineStr">
        <is>
          <t>Ayuntamiento de Tolosa</t>
        </is>
      </c>
      <c r="AG3619" s="8" t="inlineStr">
        <is>
          <t>r01etpd14c6a8b4dd818c94007f3da954400f5c753</t>
        </is>
      </c>
      <c r="AH3619" s="8" t="inlineStr">
        <is>
          <t>Ayuntamiento de Tolosa</t>
        </is>
      </c>
      <c r="AI3619" s="8" t="inlineStr">
        <is>
          <t/>
        </is>
      </c>
      <c r="AJ3619" s="8" t="inlineStr">
        <is>
          <t/>
        </is>
      </c>
    </row>
    <row r="3620" customHeight="true" ht="15.0">
      <c r="A3620" s="8" t="inlineStr">
        <is>
          <t>landa taxi taloiak</t>
        </is>
      </c>
      <c r="B3620" s="8" t="inlineStr">
        <is>
          <t/>
        </is>
      </c>
      <c r="C3620" s="8" t="inlineStr">
        <is>
          <t>Gobierno Vasco</t>
        </is>
      </c>
      <c r="D3620" s="8" t="inlineStr">
        <is>
          <t/>
        </is>
      </c>
      <c r="E3620" s="8" t="inlineStr">
        <is>
          <t/>
        </is>
      </c>
      <c r="F3620" s="8" t="inlineStr">
        <is>
          <t/>
        </is>
      </c>
      <c r="G3620" s="8" t="inlineStr">
        <is>
          <t>landa taxi taloiak</t>
        </is>
      </c>
      <c r="H3620" s="8" t="inlineStr">
        <is>
          <t>landa taxi taloiak</t>
        </is>
      </c>
      <c r="I3620" s="8" t="inlineStr">
        <is>
          <t/>
        </is>
      </c>
      <c r="J3620" s="8" t="inlineStr">
        <is>
          <t>07/01/2026</t>
        </is>
      </c>
      <c r="K3620" s="8" t="inlineStr">
        <is>
          <t>2025-ESKA-002246-00</t>
        </is>
      </c>
      <c r="L3620" s="8" t="inlineStr">
        <is>
          <t>Adjudicación provisional / definitiva</t>
        </is>
      </c>
      <c r="M3620" s="8" t="inlineStr">
        <is>
          <t>true</t>
        </is>
      </c>
      <c r="N3620" s="8" t="inlineStr">
        <is>
          <t/>
        </is>
      </c>
      <c r="O3620" s="8" t="inlineStr">
        <is>
          <t/>
        </is>
      </c>
      <c r="P3620" s="8" t="inlineStr">
        <is>
          <t/>
        </is>
      </c>
      <c r="Q3620" s="8" t="inlineStr">
        <is>
          <t/>
        </is>
      </c>
      <c r="R3620" s="8" t="inlineStr">
        <is>
          <t/>
        </is>
      </c>
      <c r="S3620" s="8" t="inlineStr">
        <is>
          <t>https://www.contratacion.euskadi.eus/webkpe00-kpeperfi/es/contenidos/anuncio_contratacion/expcm473786/es_doc/images/tolosa_berria.jpg</t>
        </is>
      </c>
      <c r="T3620" s="8" t="inlineStr">
        <is>
          <t>Ayuntamiento de Tolosa</t>
        </is>
      </c>
      <c r="U3620" s="8" t="inlineStr">
        <is>
          <t>P2007600F - Ayuntamiento de Tolosa</t>
        </is>
      </c>
      <c r="V3620" s="8" t="inlineStr">
        <is>
          <t>Alcalde</t>
        </is>
      </c>
      <c r="W3620" s="8" t="inlineStr">
        <is>
          <t/>
        </is>
      </c>
      <c r="X3620" s="8" t="inlineStr">
        <is>
          <t/>
        </is>
      </c>
      <c r="Y3620" s="8" t="inlineStr">
        <is>
          <t/>
        </is>
      </c>
      <c r="Z3620" s="8" t="inlineStr">
        <is>
          <t>https://www.contratacion.euskadi.eus/anuncio_contratacion/landa-taxi-taloiak/webkpe00-kpesimpc/es/</t>
        </is>
      </c>
      <c r="AA3620" s="8" t="inlineStr">
        <is>
          <t>https://www.contratacion.euskadi.eus/webkpe00-kpesimpc/es/contenidos/anuncio_contratacion/expcm473786/es_doc/index.html</t>
        </is>
      </c>
      <c r="AB3620" s="8" t="inlineStr">
        <is>
          <t>https://www.contratacion.euskadi.eus/contenidos/anuncio_contratacion/expcm473786/es_doc/data/es_r01dtpd19b97d6bd316a7b6f1fc46dedc6139d3340</t>
        </is>
      </c>
      <c r="AC3620" s="8" t="inlineStr">
        <is>
          <t>https://www.contratacion.euskadi.eus/contenidos/anuncio_contratacion/expcm473786/r01Index/expcm473786-idxContent.xml</t>
        </is>
      </c>
      <c r="AD3620" s="8" t="inlineStr">
        <is>
          <t>07/01/2026</t>
        </is>
      </c>
      <c r="AE3620" s="8" t="inlineStr">
        <is>
          <t>r01etpd14c6a8973fa18c94007f93a569d7c4277f6</t>
        </is>
      </c>
      <c r="AF3620" s="8" t="inlineStr">
        <is>
          <t>Ayuntamiento de Tolosa</t>
        </is>
      </c>
      <c r="AG3620" s="8" t="inlineStr">
        <is>
          <t>r01etpd14c6a8b4dd818c94007f3da954400f5c753</t>
        </is>
      </c>
      <c r="AH3620" s="8" t="inlineStr">
        <is>
          <t>Ayuntamiento de Tolosa</t>
        </is>
      </c>
      <c r="AI3620" s="8" t="inlineStr">
        <is>
          <t/>
        </is>
      </c>
      <c r="AJ3620" s="8" t="inlineStr">
        <is>
          <t/>
        </is>
      </c>
    </row>
    <row r="3621" customHeight="true" ht="15.0">
      <c r="A3621" s="8" t="inlineStr">
        <is>
          <t>suministro e instalación de termo de agua en el topagune de la casa de cultura</t>
        </is>
      </c>
      <c r="B3621" s="8" t="inlineStr">
        <is>
          <t/>
        </is>
      </c>
      <c r="C3621" s="8" t="inlineStr">
        <is>
          <t>Gobierno Vasco</t>
        </is>
      </c>
      <c r="D3621" s="8" t="inlineStr">
        <is>
          <t/>
        </is>
      </c>
      <c r="E3621" s="8" t="inlineStr">
        <is>
          <t/>
        </is>
      </c>
      <c r="F3621" s="8" t="inlineStr">
        <is>
          <t/>
        </is>
      </c>
      <c r="G3621" s="8" t="inlineStr">
        <is>
          <t>suministro e instalación de termo de agua en el topagune de la casa de cultura</t>
        </is>
      </c>
      <c r="H3621" s="8" t="inlineStr">
        <is>
          <t>suministro e instalación de termo de agua en el topagune de la casa de cultura</t>
        </is>
      </c>
      <c r="I3621" s="8" t="inlineStr">
        <is>
          <t/>
        </is>
      </c>
      <c r="J3621" s="8" t="inlineStr">
        <is>
          <t>07/01/2026</t>
        </is>
      </c>
      <c r="K3621" s="8" t="inlineStr">
        <is>
          <t>2025-ESKA-002248-00</t>
        </is>
      </c>
      <c r="L3621" s="8" t="inlineStr">
        <is>
          <t>Adjudicación provisional / definitiva</t>
        </is>
      </c>
      <c r="M3621" s="8" t="inlineStr">
        <is>
          <t>true</t>
        </is>
      </c>
      <c r="N3621" s="8" t="inlineStr">
        <is>
          <t/>
        </is>
      </c>
      <c r="O3621" s="8" t="inlineStr">
        <is>
          <t/>
        </is>
      </c>
      <c r="P3621" s="8" t="inlineStr">
        <is>
          <t/>
        </is>
      </c>
      <c r="Q3621" s="8" t="inlineStr">
        <is>
          <t/>
        </is>
      </c>
      <c r="R3621" s="8" t="inlineStr">
        <is>
          <t/>
        </is>
      </c>
      <c r="S3621" s="8" t="inlineStr">
        <is>
          <t>https://www.contratacion.euskadi.eus/webkpe00-kpeperfi/es/contenidos/anuncio_contratacion/expcm473787/es_doc/images/tolosa_berria.jpg</t>
        </is>
      </c>
      <c r="T3621" s="8" t="inlineStr">
        <is>
          <t>Ayuntamiento de Tolosa</t>
        </is>
      </c>
      <c r="U3621" s="8" t="inlineStr">
        <is>
          <t>P2007600F - Ayuntamiento de Tolosa</t>
        </is>
      </c>
      <c r="V3621" s="8" t="inlineStr">
        <is>
          <t>Alcalde</t>
        </is>
      </c>
      <c r="W3621" s="8" t="inlineStr">
        <is>
          <t/>
        </is>
      </c>
      <c r="X3621" s="8" t="inlineStr">
        <is>
          <t/>
        </is>
      </c>
      <c r="Y3621" s="8" t="inlineStr">
        <is>
          <t/>
        </is>
      </c>
      <c r="Z3621" s="8" t="inlineStr">
        <is>
          <t>https://www.contratacion.euskadi.eus/anuncio_contratacion/suministro-e-instalacion-termo-agua-topagune-casa-cultura/webkpe00-kpesimpc/es/</t>
        </is>
      </c>
      <c r="AA3621" s="8" t="inlineStr">
        <is>
          <t>https://www.contratacion.euskadi.eus/webkpe00-kpesimpc/es/contenidos/anuncio_contratacion/expcm473787/es_doc/index.html</t>
        </is>
      </c>
      <c r="AB3621" s="8" t="inlineStr">
        <is>
          <t>https://www.contratacion.euskadi.eus/contenidos/anuncio_contratacion/expcm473787/es_doc/data/es_r01dtpd19b97d6e4ff6a7b6f1f3b47d3997aad4c5c</t>
        </is>
      </c>
      <c r="AC3621" s="8" t="inlineStr">
        <is>
          <t>https://www.contratacion.euskadi.eus/contenidos/anuncio_contratacion/expcm473787/r01Index/expcm473787-idxContent.xml</t>
        </is>
      </c>
      <c r="AD3621" s="8" t="inlineStr">
        <is>
          <t>07/01/2026</t>
        </is>
      </c>
      <c r="AE3621" s="8" t="inlineStr">
        <is>
          <t>r01etpd14c6a8973fa18c94007f93a569d7c4277f6</t>
        </is>
      </c>
      <c r="AF3621" s="8" t="inlineStr">
        <is>
          <t>Ayuntamiento de Tolosa</t>
        </is>
      </c>
      <c r="AG3621" s="8" t="inlineStr">
        <is>
          <t>r01etpd14c6a8b4dd818c94007f3da954400f5c753</t>
        </is>
      </c>
      <c r="AH3621" s="8" t="inlineStr">
        <is>
          <t>Ayuntamiento de Tolosa</t>
        </is>
      </c>
      <c r="AI3621" s="8" t="inlineStr">
        <is>
          <t/>
        </is>
      </c>
      <c r="AJ3621" s="8" t="inlineStr">
        <is>
          <t/>
        </is>
      </c>
    </row>
    <row r="3622" customHeight="true" ht="15.0">
      <c r="A3622" s="8" t="inlineStr">
        <is>
          <t>arraun estropada egunerako soinu ekipoa</t>
        </is>
      </c>
      <c r="B3622" s="8" t="inlineStr">
        <is>
          <t/>
        </is>
      </c>
      <c r="C3622" s="8" t="inlineStr">
        <is>
          <t>Gobierno Vasco</t>
        </is>
      </c>
      <c r="D3622" s="8" t="inlineStr">
        <is>
          <t/>
        </is>
      </c>
      <c r="E3622" s="8" t="inlineStr">
        <is>
          <t/>
        </is>
      </c>
      <c r="F3622" s="8" t="inlineStr">
        <is>
          <t/>
        </is>
      </c>
      <c r="G3622" s="8" t="inlineStr">
        <is>
          <t>arraun estropada egunerako soinu ekipoa</t>
        </is>
      </c>
      <c r="H3622" s="8" t="inlineStr">
        <is>
          <t>arraun estropada egunerako soinu ekipoa</t>
        </is>
      </c>
      <c r="I3622" s="8" t="inlineStr">
        <is>
          <t/>
        </is>
      </c>
      <c r="J3622" s="8" t="inlineStr">
        <is>
          <t>07/01/2026</t>
        </is>
      </c>
      <c r="K3622" s="8" t="inlineStr">
        <is>
          <t>2025-ESKA-002249-00</t>
        </is>
      </c>
      <c r="L3622" s="8" t="inlineStr">
        <is>
          <t>Adjudicación provisional / definitiva</t>
        </is>
      </c>
      <c r="M3622" s="8" t="inlineStr">
        <is>
          <t>true</t>
        </is>
      </c>
      <c r="N3622" s="8" t="inlineStr">
        <is>
          <t/>
        </is>
      </c>
      <c r="O3622" s="8" t="inlineStr">
        <is>
          <t/>
        </is>
      </c>
      <c r="P3622" s="8" t="inlineStr">
        <is>
          <t/>
        </is>
      </c>
      <c r="Q3622" s="8" t="inlineStr">
        <is>
          <t/>
        </is>
      </c>
      <c r="R3622" s="8" t="inlineStr">
        <is>
          <t/>
        </is>
      </c>
      <c r="S3622" s="8" t="inlineStr">
        <is>
          <t>https://www.contratacion.euskadi.eus/webkpe00-kpeperfi/es/contenidos/anuncio_contratacion/expcm473788/es_doc/images/tolosa_berria.jpg</t>
        </is>
      </c>
      <c r="T3622" s="8" t="inlineStr">
        <is>
          <t>Ayuntamiento de Tolosa</t>
        </is>
      </c>
      <c r="U3622" s="8" t="inlineStr">
        <is>
          <t>P2007600F - Ayuntamiento de Tolosa</t>
        </is>
      </c>
      <c r="V3622" s="8" t="inlineStr">
        <is>
          <t>Alcalde</t>
        </is>
      </c>
      <c r="W3622" s="8" t="inlineStr">
        <is>
          <t/>
        </is>
      </c>
      <c r="X3622" s="8" t="inlineStr">
        <is>
          <t/>
        </is>
      </c>
      <c r="Y3622" s="8" t="inlineStr">
        <is>
          <t/>
        </is>
      </c>
      <c r="Z3622" s="8" t="inlineStr">
        <is>
          <t>https://www.contratacion.euskadi.eus/anuncio_contratacion/arraun-estropada-egunerako-soinu-ekipoa/webkpe00-kpesimpc/es/</t>
        </is>
      </c>
      <c r="AA3622" s="8" t="inlineStr">
        <is>
          <t>https://www.contratacion.euskadi.eus/webkpe00-kpesimpc/es/contenidos/anuncio_contratacion/expcm473788/es_doc/index.html</t>
        </is>
      </c>
      <c r="AB3622" s="8" t="inlineStr">
        <is>
          <t>https://www.contratacion.euskadi.eus/contenidos/anuncio_contratacion/expcm473788/es_doc/data/es_r01dtpd019b97d70cdf6a7b6f1fcb420dc110b1ea8</t>
        </is>
      </c>
      <c r="AC3622" s="8" t="inlineStr">
        <is>
          <t>https://www.contratacion.euskadi.eus/contenidos/anuncio_contratacion/expcm473788/r01Index/expcm473788-idxContent.xml</t>
        </is>
      </c>
      <c r="AD3622" s="8" t="inlineStr">
        <is>
          <t>07/01/2026</t>
        </is>
      </c>
      <c r="AE3622" s="8" t="inlineStr">
        <is>
          <t>r01etpd14c6a8973fa18c94007f93a569d7c4277f6</t>
        </is>
      </c>
      <c r="AF3622" s="8" t="inlineStr">
        <is>
          <t>Ayuntamiento de Tolosa</t>
        </is>
      </c>
      <c r="AG3622" s="8" t="inlineStr">
        <is>
          <t>r01etpd14c6a8b4dd818c94007f3da954400f5c753</t>
        </is>
      </c>
      <c r="AH3622" s="8" t="inlineStr">
        <is>
          <t>Ayuntamiento de Tolosa</t>
        </is>
      </c>
      <c r="AI3622" s="8" t="inlineStr">
        <is>
          <t/>
        </is>
      </c>
      <c r="AJ3622" s="8" t="inlineStr">
        <is>
          <t/>
        </is>
      </c>
    </row>
    <row r="3623" customHeight="true" ht="15.0">
      <c r="A3623" s="8" t="inlineStr">
        <is>
          <t>limpieza de las cazuelas y cuencos del concurso de productores/as de la alubia de tolosa</t>
        </is>
      </c>
      <c r="B3623" s="8" t="inlineStr">
        <is>
          <t/>
        </is>
      </c>
      <c r="C3623" s="8" t="inlineStr">
        <is>
          <t>Gobierno Vasco</t>
        </is>
      </c>
      <c r="D3623" s="8" t="inlineStr">
        <is>
          <t/>
        </is>
      </c>
      <c r="E3623" s="8" t="inlineStr">
        <is>
          <t/>
        </is>
      </c>
      <c r="F3623" s="8" t="inlineStr">
        <is>
          <t/>
        </is>
      </c>
      <c r="G3623" s="8" t="inlineStr">
        <is>
          <t>limpieza de las cazuelas y cuencos del concurso de productores/as de la alubia de tolosa</t>
        </is>
      </c>
      <c r="H3623" s="8" t="inlineStr">
        <is>
          <t>limpieza de las cazuelas y cuencos del concurso de productores/as de la alubia de tolosa</t>
        </is>
      </c>
      <c r="I3623" s="8" t="inlineStr">
        <is>
          <t/>
        </is>
      </c>
      <c r="J3623" s="8" t="inlineStr">
        <is>
          <t>07/01/2026</t>
        </is>
      </c>
      <c r="K3623" s="8" t="inlineStr">
        <is>
          <t>2025-ESKA-002250-00</t>
        </is>
      </c>
      <c r="L3623" s="8" t="inlineStr">
        <is>
          <t>Adjudicación provisional / definitiva</t>
        </is>
      </c>
      <c r="M3623" s="8" t="inlineStr">
        <is>
          <t>true</t>
        </is>
      </c>
      <c r="N3623" s="8" t="inlineStr">
        <is>
          <t/>
        </is>
      </c>
      <c r="O3623" s="8" t="inlineStr">
        <is>
          <t/>
        </is>
      </c>
      <c r="P3623" s="8" t="inlineStr">
        <is>
          <t/>
        </is>
      </c>
      <c r="Q3623" s="8" t="inlineStr">
        <is>
          <t/>
        </is>
      </c>
      <c r="R3623" s="8" t="inlineStr">
        <is>
          <t/>
        </is>
      </c>
      <c r="S3623" s="8" t="inlineStr">
        <is>
          <t>https://www.contratacion.euskadi.eus/webkpe00-kpeperfi/es/contenidos/anuncio_contratacion/expcm473789/es_doc/images/tolosa_berria.jpg</t>
        </is>
      </c>
      <c r="T3623" s="8" t="inlineStr">
        <is>
          <t>Ayuntamiento de Tolosa</t>
        </is>
      </c>
      <c r="U3623" s="8" t="inlineStr">
        <is>
          <t>P2007600F - Ayuntamiento de Tolosa</t>
        </is>
      </c>
      <c r="V3623" s="8" t="inlineStr">
        <is>
          <t>Alcalde</t>
        </is>
      </c>
      <c r="W3623" s="8" t="inlineStr">
        <is>
          <t/>
        </is>
      </c>
      <c r="X3623" s="8" t="inlineStr">
        <is>
          <t/>
        </is>
      </c>
      <c r="Y3623" s="8" t="inlineStr">
        <is>
          <t/>
        </is>
      </c>
      <c r="Z3623" s="8" t="inlineStr">
        <is>
          <t>https://www.contratacion.euskadi.eus/anuncio_contratacion/limpieza-cazuelas-y-cuencos-del-concurso-productores-as-alubia-tolosa/expcm473789/webkpe00-kpesimpc/es/</t>
        </is>
      </c>
      <c r="AA3623" s="8" t="inlineStr">
        <is>
          <t>https://www.contratacion.euskadi.eus/webkpe00-kpesimpc/es/contenidos/anuncio_contratacion/expcm473789/es_doc/index.html</t>
        </is>
      </c>
      <c r="AB3623" s="8" t="inlineStr">
        <is>
          <t>https://www.contratacion.euskadi.eus/contenidos/anuncio_contratacion/expcm473789/es_doc/data/es_r01dtpd19b97d734fd6a7b6f1f28e0a3827ab1de99</t>
        </is>
      </c>
      <c r="AC3623" s="8" t="inlineStr">
        <is>
          <t>https://www.contratacion.euskadi.eus/contenidos/anuncio_contratacion/expcm473789/r01Index/expcm473789-idxContent.xml</t>
        </is>
      </c>
      <c r="AD3623" s="8" t="inlineStr">
        <is>
          <t>07/01/2026</t>
        </is>
      </c>
      <c r="AE3623" s="8" t="inlineStr">
        <is>
          <t>r01etpd14c6a8973fa18c94007f93a569d7c4277f6</t>
        </is>
      </c>
      <c r="AF3623" s="8" t="inlineStr">
        <is>
          <t>Ayuntamiento de Tolosa</t>
        </is>
      </c>
      <c r="AG3623" s="8" t="inlineStr">
        <is>
          <t>r01etpd14c6a8b4dd818c94007f3da954400f5c753</t>
        </is>
      </c>
      <c r="AH3623" s="8" t="inlineStr">
        <is>
          <t>Ayuntamiento de Tolosa</t>
        </is>
      </c>
      <c r="AI3623" s="8" t="inlineStr">
        <is>
          <t/>
        </is>
      </c>
      <c r="AJ3623" s="8" t="inlineStr">
        <is>
          <t/>
        </is>
      </c>
    </row>
    <row r="3624" customHeight="true" ht="15.0">
      <c r="A3624" s="8" t="inlineStr">
        <is>
          <t>radiotelefonoa</t>
        </is>
      </c>
      <c r="B3624" s="8" t="inlineStr">
        <is>
          <t/>
        </is>
      </c>
      <c r="C3624" s="8" t="inlineStr">
        <is>
          <t>Gobierno Vasco</t>
        </is>
      </c>
      <c r="D3624" s="8" t="inlineStr">
        <is>
          <t/>
        </is>
      </c>
      <c r="E3624" s="8" t="inlineStr">
        <is>
          <t/>
        </is>
      </c>
      <c r="F3624" s="8" t="inlineStr">
        <is>
          <t/>
        </is>
      </c>
      <c r="G3624" s="8" t="inlineStr">
        <is>
          <t>radiotelefonoa</t>
        </is>
      </c>
      <c r="H3624" s="8" t="inlineStr">
        <is>
          <t>radiotelefonoa</t>
        </is>
      </c>
      <c r="I3624" s="8" t="inlineStr">
        <is>
          <t/>
        </is>
      </c>
      <c r="J3624" s="8" t="inlineStr">
        <is>
          <t>07/01/2026</t>
        </is>
      </c>
      <c r="K3624" s="8" t="inlineStr">
        <is>
          <t>2025-ESKA-002251-00</t>
        </is>
      </c>
      <c r="L3624" s="8" t="inlineStr">
        <is>
          <t>Adjudicación provisional / definitiva</t>
        </is>
      </c>
      <c r="M3624" s="8" t="inlineStr">
        <is>
          <t>true</t>
        </is>
      </c>
      <c r="N3624" s="8" t="inlineStr">
        <is>
          <t/>
        </is>
      </c>
      <c r="O3624" s="8" t="inlineStr">
        <is>
          <t/>
        </is>
      </c>
      <c r="P3624" s="8" t="inlineStr">
        <is>
          <t/>
        </is>
      </c>
      <c r="Q3624" s="8" t="inlineStr">
        <is>
          <t/>
        </is>
      </c>
      <c r="R3624" s="8" t="inlineStr">
        <is>
          <t/>
        </is>
      </c>
      <c r="S3624" s="8" t="inlineStr">
        <is>
          <t>https://www.contratacion.euskadi.eus/webkpe00-kpeperfi/es/contenidos/anuncio_contratacion/expcm473790/es_doc/images/tolosa_berria.jpg</t>
        </is>
      </c>
      <c r="T3624" s="8" t="inlineStr">
        <is>
          <t>Ayuntamiento de Tolosa</t>
        </is>
      </c>
      <c r="U3624" s="8" t="inlineStr">
        <is>
          <t>P2007600F - Ayuntamiento de Tolosa</t>
        </is>
      </c>
      <c r="V3624" s="8" t="inlineStr">
        <is>
          <t>Alcalde</t>
        </is>
      </c>
      <c r="W3624" s="8" t="inlineStr">
        <is>
          <t/>
        </is>
      </c>
      <c r="X3624" s="8" t="inlineStr">
        <is>
          <t/>
        </is>
      </c>
      <c r="Y3624" s="8" t="inlineStr">
        <is>
          <t/>
        </is>
      </c>
      <c r="Z3624" s="8" t="inlineStr">
        <is>
          <t>https://www.contratacion.euskadi.eus/anuncio_contratacion/radiotelefonoa/webkpe00-kpesimpc/es/</t>
        </is>
      </c>
      <c r="AA3624" s="8" t="inlineStr">
        <is>
          <t>https://www.contratacion.euskadi.eus/webkpe00-kpesimpc/es/contenidos/anuncio_contratacion/expcm473790/es_doc/index.html</t>
        </is>
      </c>
      <c r="AB3624" s="8" t="inlineStr">
        <is>
          <t>https://www.contratacion.euskadi.eus/contenidos/anuncio_contratacion/expcm473790/es_doc/data/es_r01dtpd19b97db29d12bd4c0fe1d6b7712c886ebd8</t>
        </is>
      </c>
      <c r="AC3624" s="8" t="inlineStr">
        <is>
          <t>https://www.contratacion.euskadi.eus/contenidos/anuncio_contratacion/expcm473790/r01Index/expcm473790-idxContent.xml</t>
        </is>
      </c>
      <c r="AD3624" s="8" t="inlineStr">
        <is>
          <t>07/01/2026</t>
        </is>
      </c>
      <c r="AE3624" s="8" t="inlineStr">
        <is>
          <t>r01etpd14c6a8973fa18c94007f93a569d7c4277f6</t>
        </is>
      </c>
      <c r="AF3624" s="8" t="inlineStr">
        <is>
          <t>Ayuntamiento de Tolosa</t>
        </is>
      </c>
      <c r="AG3624" s="8" t="inlineStr">
        <is>
          <t>r01etpd14c6a8b4dd818c94007f3da954400f5c753</t>
        </is>
      </c>
      <c r="AH3624" s="8" t="inlineStr">
        <is>
          <t>Ayuntamiento de Tolosa</t>
        </is>
      </c>
      <c r="AI3624" s="8" t="inlineStr">
        <is>
          <t/>
        </is>
      </c>
      <c r="AJ3624" s="8" t="inlineStr">
        <is>
          <t/>
        </is>
      </c>
    </row>
    <row r="3625" customHeight="true" ht="15.0">
      <c r="A3625" s="8" t="inlineStr">
        <is>
          <t>ibilgailuaren mantenimendua</t>
        </is>
      </c>
      <c r="B3625" s="8" t="inlineStr">
        <is>
          <t/>
        </is>
      </c>
      <c r="C3625" s="8" t="inlineStr">
        <is>
          <t>Gobierno Vasco</t>
        </is>
      </c>
      <c r="D3625" s="8" t="inlineStr">
        <is>
          <t/>
        </is>
      </c>
      <c r="E3625" s="8" t="inlineStr">
        <is>
          <t/>
        </is>
      </c>
      <c r="F3625" s="8" t="inlineStr">
        <is>
          <t/>
        </is>
      </c>
      <c r="G3625" s="8" t="inlineStr">
        <is>
          <t>ibilgailuaren mantenimendua</t>
        </is>
      </c>
      <c r="H3625" s="8" t="inlineStr">
        <is>
          <t>ibilgailuaren mantenimendua</t>
        </is>
      </c>
      <c r="I3625" s="8" t="inlineStr">
        <is>
          <t/>
        </is>
      </c>
      <c r="J3625" s="8" t="inlineStr">
        <is>
          <t>07/01/2026</t>
        </is>
      </c>
      <c r="K3625" s="8" t="inlineStr">
        <is>
          <t>2025-ESKA-002252-00</t>
        </is>
      </c>
      <c r="L3625" s="8" t="inlineStr">
        <is>
          <t>Adjudicación provisional / definitiva</t>
        </is>
      </c>
      <c r="M3625" s="8" t="inlineStr">
        <is>
          <t>true</t>
        </is>
      </c>
      <c r="N3625" s="8" t="inlineStr">
        <is>
          <t/>
        </is>
      </c>
      <c r="O3625" s="8" t="inlineStr">
        <is>
          <t/>
        </is>
      </c>
      <c r="P3625" s="8" t="inlineStr">
        <is>
          <t/>
        </is>
      </c>
      <c r="Q3625" s="8" t="inlineStr">
        <is>
          <t/>
        </is>
      </c>
      <c r="R3625" s="8" t="inlineStr">
        <is>
          <t/>
        </is>
      </c>
      <c r="S3625" s="8" t="inlineStr">
        <is>
          <t>https://www.contratacion.euskadi.eus/webkpe00-kpeperfi/es/contenidos/anuncio_contratacion/expcm473791/es_doc/images/tolosa_berria.jpg</t>
        </is>
      </c>
      <c r="T3625" s="8" t="inlineStr">
        <is>
          <t>Ayuntamiento de Tolosa</t>
        </is>
      </c>
      <c r="U3625" s="8" t="inlineStr">
        <is>
          <t>P2007600F - Ayuntamiento de Tolosa</t>
        </is>
      </c>
      <c r="V3625" s="8" t="inlineStr">
        <is>
          <t>Alcalde</t>
        </is>
      </c>
      <c r="W3625" s="8" t="inlineStr">
        <is>
          <t/>
        </is>
      </c>
      <c r="X3625" s="8" t="inlineStr">
        <is>
          <t/>
        </is>
      </c>
      <c r="Y3625" s="8" t="inlineStr">
        <is>
          <t/>
        </is>
      </c>
      <c r="Z3625" s="8" t="inlineStr">
        <is>
          <t>https://www.contratacion.euskadi.eus/anuncio_contratacion/ibilgailuaren-mantenimendua/expcm473791/webkpe00-kpesimpc/es/</t>
        </is>
      </c>
      <c r="AA3625" s="8" t="inlineStr">
        <is>
          <t>https://www.contratacion.euskadi.eus/webkpe00-kpesimpc/es/contenidos/anuncio_contratacion/expcm473791/es_doc/index.html</t>
        </is>
      </c>
      <c r="AB3625" s="8" t="inlineStr">
        <is>
          <t>https://www.contratacion.euskadi.eus/contenidos/anuncio_contratacion/expcm473791/es_doc/data/es_r01dtpd19b97db51642bd4c0fed7cf55dad76d9b4c</t>
        </is>
      </c>
      <c r="AC3625" s="8" t="inlineStr">
        <is>
          <t>https://www.contratacion.euskadi.eus/contenidos/anuncio_contratacion/expcm473791/r01Index/expcm473791-idxContent.xml</t>
        </is>
      </c>
      <c r="AD3625" s="8" t="inlineStr">
        <is>
          <t>07/01/2026</t>
        </is>
      </c>
      <c r="AE3625" s="8" t="inlineStr">
        <is>
          <t>r01etpd14c6a8973fa18c94007f93a569d7c4277f6</t>
        </is>
      </c>
      <c r="AF3625" s="8" t="inlineStr">
        <is>
          <t>Ayuntamiento de Tolosa</t>
        </is>
      </c>
      <c r="AG3625" s="8" t="inlineStr">
        <is>
          <t>r01etpd14c6a8b4dd818c94007f3da954400f5c753</t>
        </is>
      </c>
      <c r="AH3625" s="8" t="inlineStr">
        <is>
          <t>Ayuntamiento de Tolosa</t>
        </is>
      </c>
      <c r="AI3625" s="8" t="inlineStr">
        <is>
          <t/>
        </is>
      </c>
      <c r="AJ3625" s="8" t="inlineStr">
        <is>
          <t/>
        </is>
      </c>
    </row>
    <row r="3626" customHeight="true" ht="15.0">
      <c r="A3626" s="8" t="inlineStr">
        <is>
          <t>monitore baten erosketa</t>
        </is>
      </c>
      <c r="B3626" s="8" t="inlineStr">
        <is>
          <t/>
        </is>
      </c>
      <c r="C3626" s="8" t="inlineStr">
        <is>
          <t>Gobierno Vasco</t>
        </is>
      </c>
      <c r="D3626" s="8" t="inlineStr">
        <is>
          <t/>
        </is>
      </c>
      <c r="E3626" s="8" t="inlineStr">
        <is>
          <t/>
        </is>
      </c>
      <c r="F3626" s="8" t="inlineStr">
        <is>
          <t/>
        </is>
      </c>
      <c r="G3626" s="8" t="inlineStr">
        <is>
          <t>monitore baten erosketa</t>
        </is>
      </c>
      <c r="H3626" s="8" t="inlineStr">
        <is>
          <t>monitore baten erosketa</t>
        </is>
      </c>
      <c r="I3626" s="8" t="inlineStr">
        <is>
          <t/>
        </is>
      </c>
      <c r="J3626" s="8" t="inlineStr">
        <is>
          <t>07/01/2026</t>
        </is>
      </c>
      <c r="K3626" s="8" t="inlineStr">
        <is>
          <t>2025-ESKA-002253-00</t>
        </is>
      </c>
      <c r="L3626" s="8" t="inlineStr">
        <is>
          <t>Adjudicación provisional / definitiva</t>
        </is>
      </c>
      <c r="M3626" s="8" t="inlineStr">
        <is>
          <t>true</t>
        </is>
      </c>
      <c r="N3626" s="8" t="inlineStr">
        <is>
          <t/>
        </is>
      </c>
      <c r="O3626" s="8" t="inlineStr">
        <is>
          <t/>
        </is>
      </c>
      <c r="P3626" s="8" t="inlineStr">
        <is>
          <t/>
        </is>
      </c>
      <c r="Q3626" s="8" t="inlineStr">
        <is>
          <t/>
        </is>
      </c>
      <c r="R3626" s="8" t="inlineStr">
        <is>
          <t/>
        </is>
      </c>
      <c r="S3626" s="8" t="inlineStr">
        <is>
          <t>https://www.contratacion.euskadi.eus/webkpe00-kpeperfi/es/contenidos/anuncio_contratacion/expcm473792/es_doc/images/tolosa_berria.jpg</t>
        </is>
      </c>
      <c r="T3626" s="8" t="inlineStr">
        <is>
          <t>Ayuntamiento de Tolosa</t>
        </is>
      </c>
      <c r="U3626" s="8" t="inlineStr">
        <is>
          <t>P2007600F - Ayuntamiento de Tolosa</t>
        </is>
      </c>
      <c r="V3626" s="8" t="inlineStr">
        <is>
          <t>Alcalde</t>
        </is>
      </c>
      <c r="W3626" s="8" t="inlineStr">
        <is>
          <t/>
        </is>
      </c>
      <c r="X3626" s="8" t="inlineStr">
        <is>
          <t/>
        </is>
      </c>
      <c r="Y3626" s="8" t="inlineStr">
        <is>
          <t/>
        </is>
      </c>
      <c r="Z3626" s="8" t="inlineStr">
        <is>
          <t>https://www.contratacion.euskadi.eus/anuncio_contratacion/monitore-baten-erosketa/expcm473792/webkpe00-kpesimpc/es/</t>
        </is>
      </c>
      <c r="AA3626" s="8" t="inlineStr">
        <is>
          <t>https://www.contratacion.euskadi.eus/webkpe00-kpesimpc/es/contenidos/anuncio_contratacion/expcm473792/es_doc/index.html</t>
        </is>
      </c>
      <c r="AB3626" s="8" t="inlineStr">
        <is>
          <t>https://www.contratacion.euskadi.eus/contenidos/anuncio_contratacion/expcm473792/es_doc/data/es_r01dtpd19b97db79932bd4c0febd32fc9697a25330</t>
        </is>
      </c>
      <c r="AC3626" s="8" t="inlineStr">
        <is>
          <t>https://www.contratacion.euskadi.eus/contenidos/anuncio_contratacion/expcm473792/r01Index/expcm473792-idxContent.xml</t>
        </is>
      </c>
      <c r="AD3626" s="8" t="inlineStr">
        <is>
          <t>07/01/2026</t>
        </is>
      </c>
      <c r="AE3626" s="8" t="inlineStr">
        <is>
          <t>r01etpd14c6a8973fa18c94007f93a569d7c4277f6</t>
        </is>
      </c>
      <c r="AF3626" s="8" t="inlineStr">
        <is>
          <t>Ayuntamiento de Tolosa</t>
        </is>
      </c>
      <c r="AG3626" s="8" t="inlineStr">
        <is>
          <t>r01etpd14c6a8b4dd818c94007f3da954400f5c753</t>
        </is>
      </c>
      <c r="AH3626" s="8" t="inlineStr">
        <is>
          <t>Ayuntamiento de Tolosa</t>
        </is>
      </c>
      <c r="AI3626" s="8" t="inlineStr">
        <is>
          <t/>
        </is>
      </c>
      <c r="AJ3626" s="8" t="inlineStr">
        <is>
          <t/>
        </is>
      </c>
    </row>
    <row r="3627" customHeight="true" ht="15.0">
      <c r="A3627" s="8" t="inlineStr">
        <is>
          <t>anuncio aprovación inicial 4.2 isla autovía</t>
        </is>
      </c>
      <c r="B3627" s="8" t="inlineStr">
        <is>
          <t/>
        </is>
      </c>
      <c r="C3627" s="8" t="inlineStr">
        <is>
          <t>Gobierno Vasco</t>
        </is>
      </c>
      <c r="D3627" s="8" t="inlineStr">
        <is>
          <t/>
        </is>
      </c>
      <c r="E3627" s="8" t="inlineStr">
        <is>
          <t/>
        </is>
      </c>
      <c r="F3627" s="8" t="inlineStr">
        <is>
          <t/>
        </is>
      </c>
      <c r="G3627" s="8" t="inlineStr">
        <is>
          <t>anuncio aprovación inicial 4.2 isla autovía</t>
        </is>
      </c>
      <c r="H3627" s="8" t="inlineStr">
        <is>
          <t>anuncio aprovación inicial 4.2 isla autovía</t>
        </is>
      </c>
      <c r="I3627" s="8" t="inlineStr">
        <is>
          <t/>
        </is>
      </c>
      <c r="J3627" s="8" t="inlineStr">
        <is>
          <t>07/01/2026</t>
        </is>
      </c>
      <c r="K3627" s="8" t="inlineStr">
        <is>
          <t>2025-ESKA-002254-00</t>
        </is>
      </c>
      <c r="L3627" s="8" t="inlineStr">
        <is>
          <t>Adjudicación provisional / definitiva</t>
        </is>
      </c>
      <c r="M3627" s="8" t="inlineStr">
        <is>
          <t>true</t>
        </is>
      </c>
      <c r="N3627" s="8" t="inlineStr">
        <is>
          <t/>
        </is>
      </c>
      <c r="O3627" s="8" t="inlineStr">
        <is>
          <t/>
        </is>
      </c>
      <c r="P3627" s="8" t="inlineStr">
        <is>
          <t/>
        </is>
      </c>
      <c r="Q3627" s="8" t="inlineStr">
        <is>
          <t/>
        </is>
      </c>
      <c r="R3627" s="8" t="inlineStr">
        <is>
          <t/>
        </is>
      </c>
      <c r="S3627" s="8" t="inlineStr">
        <is>
          <t>https://www.contratacion.euskadi.eus/webkpe00-kpeperfi/es/contenidos/anuncio_contratacion/expcm473793/es_doc/images/tolosa_berria.jpg</t>
        </is>
      </c>
      <c r="T3627" s="8" t="inlineStr">
        <is>
          <t>Ayuntamiento de Tolosa</t>
        </is>
      </c>
      <c r="U3627" s="8" t="inlineStr">
        <is>
          <t>P2007600F - Ayuntamiento de Tolosa</t>
        </is>
      </c>
      <c r="V3627" s="8" t="inlineStr">
        <is>
          <t>Alcalde</t>
        </is>
      </c>
      <c r="W3627" s="8" t="inlineStr">
        <is>
          <t/>
        </is>
      </c>
      <c r="X3627" s="8" t="inlineStr">
        <is>
          <t/>
        </is>
      </c>
      <c r="Y3627" s="8" t="inlineStr">
        <is>
          <t/>
        </is>
      </c>
      <c r="Z3627" s="8" t="inlineStr">
        <is>
          <t>https://www.contratacion.euskadi.eus/anuncio_contratacion/anuncio-aprovacion-inicial-4-2-isla-autovia/webkpe00-kpesimpc/es/</t>
        </is>
      </c>
      <c r="AA3627" s="8" t="inlineStr">
        <is>
          <t>https://www.contratacion.euskadi.eus/webkpe00-kpesimpc/es/contenidos/anuncio_contratacion/expcm473793/es_doc/index.html</t>
        </is>
      </c>
      <c r="AB3627" s="8" t="inlineStr">
        <is>
          <t>https://www.contratacion.euskadi.eus/contenidos/anuncio_contratacion/expcm473793/es_doc/data/es_r01dtpd0019b97dba1882bd4c0fe2f205f19ccff4a</t>
        </is>
      </c>
      <c r="AC3627" s="8" t="inlineStr">
        <is>
          <t>https://www.contratacion.euskadi.eus/contenidos/anuncio_contratacion/expcm473793/r01Index/expcm473793-idxContent.xml</t>
        </is>
      </c>
      <c r="AD3627" s="8" t="inlineStr">
        <is>
          <t>07/01/2026</t>
        </is>
      </c>
      <c r="AE3627" s="8" t="inlineStr">
        <is>
          <t>r01etpd14c6a8973fa18c94007f93a569d7c4277f6</t>
        </is>
      </c>
      <c r="AF3627" s="8" t="inlineStr">
        <is>
          <t>Ayuntamiento de Tolosa</t>
        </is>
      </c>
      <c r="AG3627" s="8" t="inlineStr">
        <is>
          <t>r01etpd14c6a8b4dd818c94007f3da954400f5c753</t>
        </is>
      </c>
      <c r="AH3627" s="8" t="inlineStr">
        <is>
          <t>Ayuntamiento de Tolosa</t>
        </is>
      </c>
      <c r="AI3627" s="8" t="inlineStr">
        <is>
          <t/>
        </is>
      </c>
      <c r="AJ3627" s="8" t="inlineStr">
        <is>
          <t/>
        </is>
      </c>
    </row>
    <row r="3628" customHeight="true" ht="15.0">
      <c r="A3628" s="8" t="inlineStr">
        <is>
          <t>hainbat kable euskaltegirako</t>
        </is>
      </c>
      <c r="B3628" s="8" t="inlineStr">
        <is>
          <t/>
        </is>
      </c>
      <c r="C3628" s="8" t="inlineStr">
        <is>
          <t>Gobierno Vasco</t>
        </is>
      </c>
      <c r="D3628" s="8" t="inlineStr">
        <is>
          <t/>
        </is>
      </c>
      <c r="E3628" s="8" t="inlineStr">
        <is>
          <t/>
        </is>
      </c>
      <c r="F3628" s="8" t="inlineStr">
        <is>
          <t/>
        </is>
      </c>
      <c r="G3628" s="8" t="inlineStr">
        <is>
          <t>hainbat kable euskaltegirako</t>
        </is>
      </c>
      <c r="H3628" s="8" t="inlineStr">
        <is>
          <t>hainbat kable euskaltegirako</t>
        </is>
      </c>
      <c r="I3628" s="8" t="inlineStr">
        <is>
          <t/>
        </is>
      </c>
      <c r="J3628" s="8" t="inlineStr">
        <is>
          <t>07/01/2026</t>
        </is>
      </c>
      <c r="K3628" s="8" t="inlineStr">
        <is>
          <t>2025-ESKA-002255-00</t>
        </is>
      </c>
      <c r="L3628" s="8" t="inlineStr">
        <is>
          <t>Adjudicación provisional / definitiva</t>
        </is>
      </c>
      <c r="M3628" s="8" t="inlineStr">
        <is>
          <t>true</t>
        </is>
      </c>
      <c r="N3628" s="8" t="inlineStr">
        <is>
          <t/>
        </is>
      </c>
      <c r="O3628" s="8" t="inlineStr">
        <is>
          <t/>
        </is>
      </c>
      <c r="P3628" s="8" t="inlineStr">
        <is>
          <t/>
        </is>
      </c>
      <c r="Q3628" s="8" t="inlineStr">
        <is>
          <t/>
        </is>
      </c>
      <c r="R3628" s="8" t="inlineStr">
        <is>
          <t/>
        </is>
      </c>
      <c r="S3628" s="8" t="inlineStr">
        <is>
          <t>https://www.contratacion.euskadi.eus/webkpe00-kpeperfi/es/contenidos/anuncio_contratacion/expcm473794/es_doc/images/tolosa_berria.jpg</t>
        </is>
      </c>
      <c r="T3628" s="8" t="inlineStr">
        <is>
          <t>Ayuntamiento de Tolosa</t>
        </is>
      </c>
      <c r="U3628" s="8" t="inlineStr">
        <is>
          <t>P2007600F - Ayuntamiento de Tolosa</t>
        </is>
      </c>
      <c r="V3628" s="8" t="inlineStr">
        <is>
          <t>Alcalde</t>
        </is>
      </c>
      <c r="W3628" s="8" t="inlineStr">
        <is>
          <t/>
        </is>
      </c>
      <c r="X3628" s="8" t="inlineStr">
        <is>
          <t/>
        </is>
      </c>
      <c r="Y3628" s="8" t="inlineStr">
        <is>
          <t/>
        </is>
      </c>
      <c r="Z3628" s="8" t="inlineStr">
        <is>
          <t>https://www.contratacion.euskadi.eus/anuncio_contratacion/hainbat-kable-euskaltegirako/webkpe00-kpesimpc/es/</t>
        </is>
      </c>
      <c r="AA3628" s="8" t="inlineStr">
        <is>
          <t>https://www.contratacion.euskadi.eus/webkpe00-kpesimpc/es/contenidos/anuncio_contratacion/expcm473794/es_doc/index.html</t>
        </is>
      </c>
      <c r="AB3628" s="8" t="inlineStr">
        <is>
          <t>https://www.contratacion.euskadi.eus/contenidos/anuncio_contratacion/expcm473794/es_doc/data/es_r01dtpd19b97dbc9292bd4c0fe9efc50a5dc6c6343</t>
        </is>
      </c>
      <c r="AC3628" s="8" t="inlineStr">
        <is>
          <t>https://www.contratacion.euskadi.eus/contenidos/anuncio_contratacion/expcm473794/r01Index/expcm473794-idxContent.xml</t>
        </is>
      </c>
      <c r="AD3628" s="8" t="inlineStr">
        <is>
          <t>07/01/2026</t>
        </is>
      </c>
      <c r="AE3628" s="8" t="inlineStr">
        <is>
          <t>r01etpd14c6a8973fa18c94007f93a569d7c4277f6</t>
        </is>
      </c>
      <c r="AF3628" s="8" t="inlineStr">
        <is>
          <t>Ayuntamiento de Tolosa</t>
        </is>
      </c>
      <c r="AG3628" s="8" t="inlineStr">
        <is>
          <t>r01etpd14c6a8b4dd818c94007f3da954400f5c753</t>
        </is>
      </c>
      <c r="AH3628" s="8" t="inlineStr">
        <is>
          <t>Ayuntamiento de Tolosa</t>
        </is>
      </c>
      <c r="AI3628" s="8" t="inlineStr">
        <is>
          <t/>
        </is>
      </c>
      <c r="AJ3628" s="8" t="inlineStr">
        <is>
          <t/>
        </is>
      </c>
    </row>
    <row r="3629" customHeight="true" ht="15.0">
      <c r="A3629" s="8" t="inlineStr">
        <is>
          <t>euskaltegirako irakurgailuak eta aurikularrak</t>
        </is>
      </c>
      <c r="B3629" s="8" t="inlineStr">
        <is>
          <t/>
        </is>
      </c>
      <c r="C3629" s="8" t="inlineStr">
        <is>
          <t>Gobierno Vasco</t>
        </is>
      </c>
      <c r="D3629" s="8" t="inlineStr">
        <is>
          <t/>
        </is>
      </c>
      <c r="E3629" s="8" t="inlineStr">
        <is>
          <t/>
        </is>
      </c>
      <c r="F3629" s="8" t="inlineStr">
        <is>
          <t/>
        </is>
      </c>
      <c r="G3629" s="8" t="inlineStr">
        <is>
          <t>euskaltegirako irakurgailuak eta aurikularrak</t>
        </is>
      </c>
      <c r="H3629" s="8" t="inlineStr">
        <is>
          <t>euskaltegirako irakurgailuak eta aurikularrak</t>
        </is>
      </c>
      <c r="I3629" s="8" t="inlineStr">
        <is>
          <t/>
        </is>
      </c>
      <c r="J3629" s="8" t="inlineStr">
        <is>
          <t>07/01/2026</t>
        </is>
      </c>
      <c r="K3629" s="8" t="inlineStr">
        <is>
          <t>2025-ESKA-002256-00</t>
        </is>
      </c>
      <c r="L3629" s="8" t="inlineStr">
        <is>
          <t>Adjudicación provisional / definitiva</t>
        </is>
      </c>
      <c r="M3629" s="8" t="inlineStr">
        <is>
          <t>true</t>
        </is>
      </c>
      <c r="N3629" s="8" t="inlineStr">
        <is>
          <t/>
        </is>
      </c>
      <c r="O3629" s="8" t="inlineStr">
        <is>
          <t/>
        </is>
      </c>
      <c r="P3629" s="8" t="inlineStr">
        <is>
          <t/>
        </is>
      </c>
      <c r="Q3629" s="8" t="inlineStr">
        <is>
          <t/>
        </is>
      </c>
      <c r="R3629" s="8" t="inlineStr">
        <is>
          <t/>
        </is>
      </c>
      <c r="S3629" s="8" t="inlineStr">
        <is>
          <t>https://www.contratacion.euskadi.eus/webkpe00-kpeperfi/es/contenidos/anuncio_contratacion/expcm473795/es_doc/images/tolosa_berria.jpg</t>
        </is>
      </c>
      <c r="T3629" s="8" t="inlineStr">
        <is>
          <t>Ayuntamiento de Tolosa</t>
        </is>
      </c>
      <c r="U3629" s="8" t="inlineStr">
        <is>
          <t>P2007600F - Ayuntamiento de Tolosa</t>
        </is>
      </c>
      <c r="V3629" s="8" t="inlineStr">
        <is>
          <t>Alcalde</t>
        </is>
      </c>
      <c r="W3629" s="8" t="inlineStr">
        <is>
          <t/>
        </is>
      </c>
      <c r="X3629" s="8" t="inlineStr">
        <is>
          <t/>
        </is>
      </c>
      <c r="Y3629" s="8" t="inlineStr">
        <is>
          <t/>
        </is>
      </c>
      <c r="Z3629" s="8" t="inlineStr">
        <is>
          <t>https://www.contratacion.euskadi.eus/anuncio_contratacion/euskaltegirako-irakurgailuak-eta-aurikularrak/webkpe00-kpesimpc/es/</t>
        </is>
      </c>
      <c r="AA3629" s="8" t="inlineStr">
        <is>
          <t>https://www.contratacion.euskadi.eus/webkpe00-kpesimpc/es/contenidos/anuncio_contratacion/expcm473795/es_doc/index.html</t>
        </is>
      </c>
      <c r="AB3629" s="8" t="inlineStr">
        <is>
          <t>https://www.contratacion.euskadi.eus/contenidos/anuncio_contratacion/expcm473795/es_doc/data/es_r01dtpd19b97dfbd822bd4c0fef13b4ee0fc1c1f39</t>
        </is>
      </c>
      <c r="AC3629" s="8" t="inlineStr">
        <is>
          <t>https://www.contratacion.euskadi.eus/contenidos/anuncio_contratacion/expcm473795/r01Index/expcm473795-idxContent.xml</t>
        </is>
      </c>
      <c r="AD3629" s="8" t="inlineStr">
        <is>
          <t>07/01/2026</t>
        </is>
      </c>
      <c r="AE3629" s="8" t="inlineStr">
        <is>
          <t>r01etpd14c6a8973fa18c94007f93a569d7c4277f6</t>
        </is>
      </c>
      <c r="AF3629" s="8" t="inlineStr">
        <is>
          <t>Ayuntamiento de Tolosa</t>
        </is>
      </c>
      <c r="AG3629" s="8" t="inlineStr">
        <is>
          <t>r01etpd14c6a8b4dd818c94007f3da954400f5c753</t>
        </is>
      </c>
      <c r="AH3629" s="8" t="inlineStr">
        <is>
          <t>Ayuntamiento de Tolosa</t>
        </is>
      </c>
      <c r="AI3629" s="8" t="inlineStr">
        <is>
          <t/>
        </is>
      </c>
      <c r="AJ3629" s="8" t="inlineStr">
        <is>
          <t/>
        </is>
      </c>
    </row>
    <row r="3630" customHeight="true" ht="15.0">
      <c r="A3630" s="8" t="inlineStr">
        <is>
          <t>samson s-max mda1 - mono active direct box 1/4" macho/ xlr macho konektore parea</t>
        </is>
      </c>
      <c r="B3630" s="8" t="inlineStr">
        <is>
          <t/>
        </is>
      </c>
      <c r="C3630" s="8" t="inlineStr">
        <is>
          <t>Gobierno Vasco</t>
        </is>
      </c>
      <c r="D3630" s="8" t="inlineStr">
        <is>
          <t/>
        </is>
      </c>
      <c r="E3630" s="8" t="inlineStr">
        <is>
          <t/>
        </is>
      </c>
      <c r="F3630" s="8" t="inlineStr">
        <is>
          <t/>
        </is>
      </c>
      <c r="G3630" s="8" t="inlineStr">
        <is>
          <t>samson s-max mda1 - mono active direct box 1/4" macho/ xlr macho konektore parea</t>
        </is>
      </c>
      <c r="H3630" s="8" t="inlineStr">
        <is>
          <t>samson s-max mda1 - mono active direct box 1/4" macho/ xlr macho konektore parea</t>
        </is>
      </c>
      <c r="I3630" s="8" t="inlineStr">
        <is>
          <t/>
        </is>
      </c>
      <c r="J3630" s="8" t="inlineStr">
        <is>
          <t>07/01/2026</t>
        </is>
      </c>
      <c r="K3630" s="8" t="inlineStr">
        <is>
          <t>2025-ESKA-002257-00</t>
        </is>
      </c>
      <c r="L3630" s="8" t="inlineStr">
        <is>
          <t>Adjudicación provisional / definitiva</t>
        </is>
      </c>
      <c r="M3630" s="8" t="inlineStr">
        <is>
          <t>true</t>
        </is>
      </c>
      <c r="N3630" s="8" t="inlineStr">
        <is>
          <t/>
        </is>
      </c>
      <c r="O3630" s="8" t="inlineStr">
        <is>
          <t/>
        </is>
      </c>
      <c r="P3630" s="8" t="inlineStr">
        <is>
          <t/>
        </is>
      </c>
      <c r="Q3630" s="8" t="inlineStr">
        <is>
          <t/>
        </is>
      </c>
      <c r="R3630" s="8" t="inlineStr">
        <is>
          <t/>
        </is>
      </c>
      <c r="S3630" s="8" t="inlineStr">
        <is>
          <t>https://www.contratacion.euskadi.eus/webkpe00-kpeperfi/es/contenidos/anuncio_contratacion/expcm473796/es_doc/images/tolosa_berria.jpg</t>
        </is>
      </c>
      <c r="T3630" s="8" t="inlineStr">
        <is>
          <t>Ayuntamiento de Tolosa</t>
        </is>
      </c>
      <c r="U3630" s="8" t="inlineStr">
        <is>
          <t>P2007600F - Ayuntamiento de Tolosa</t>
        </is>
      </c>
      <c r="V3630" s="8" t="inlineStr">
        <is>
          <t>Alcalde</t>
        </is>
      </c>
      <c r="W3630" s="8" t="inlineStr">
        <is>
          <t/>
        </is>
      </c>
      <c r="X3630" s="8" t="inlineStr">
        <is>
          <t/>
        </is>
      </c>
      <c r="Y3630" s="8" t="inlineStr">
        <is>
          <t/>
        </is>
      </c>
      <c r="Z3630" s="8" t="inlineStr">
        <is>
          <t>https://www.contratacion.euskadi.eus/anuncio_contratacion/samson-s-max-mda1-mono-active-direct-box-1-4-macho-xlr-macho-konektore-parea/webkpe00-kpesimpc/es/</t>
        </is>
      </c>
      <c r="AA3630" s="8" t="inlineStr">
        <is>
          <t>https://www.contratacion.euskadi.eus/webkpe00-kpesimpc/es/contenidos/anuncio_contratacion/expcm473796/es_doc/index.html</t>
        </is>
      </c>
      <c r="AB3630" s="8" t="inlineStr">
        <is>
          <t>https://www.contratacion.euskadi.eus/contenidos/anuncio_contratacion/expcm473796/es_doc/data/es_r01dtpd19b97dfe51a2bd4c0fe767b1347ec9d13df</t>
        </is>
      </c>
      <c r="AC3630" s="8" t="inlineStr">
        <is>
          <t>https://www.contratacion.euskadi.eus/contenidos/anuncio_contratacion/expcm473796/r01Index/expcm473796-idxContent.xml</t>
        </is>
      </c>
      <c r="AD3630" s="8" t="inlineStr">
        <is>
          <t>07/01/2026</t>
        </is>
      </c>
      <c r="AE3630" s="8" t="inlineStr">
        <is>
          <t>r01etpd14c6a8973fa18c94007f93a569d7c4277f6</t>
        </is>
      </c>
      <c r="AF3630" s="8" t="inlineStr">
        <is>
          <t>Ayuntamiento de Tolosa</t>
        </is>
      </c>
      <c r="AG3630" s="8" t="inlineStr">
        <is>
          <t>r01etpd14c6a8b4dd818c94007f3da954400f5c753</t>
        </is>
      </c>
      <c r="AH3630" s="8" t="inlineStr">
        <is>
          <t>Ayuntamiento de Tolosa</t>
        </is>
      </c>
      <c r="AI3630" s="8" t="inlineStr">
        <is>
          <t/>
        </is>
      </c>
      <c r="AJ3630" s="8" t="inlineStr">
        <is>
          <t/>
        </is>
      </c>
    </row>
    <row r="3631" customHeight="true" ht="15.0">
      <c r="A3631" s="8" t="inlineStr">
        <is>
          <t>inspección técnica del ascensor de errota</t>
        </is>
      </c>
      <c r="B3631" s="8" t="inlineStr">
        <is>
          <t/>
        </is>
      </c>
      <c r="C3631" s="8" t="inlineStr">
        <is>
          <t>Gobierno Vasco</t>
        </is>
      </c>
      <c r="D3631" s="8" t="inlineStr">
        <is>
          <t/>
        </is>
      </c>
      <c r="E3631" s="8" t="inlineStr">
        <is>
          <t/>
        </is>
      </c>
      <c r="F3631" s="8" t="inlineStr">
        <is>
          <t/>
        </is>
      </c>
      <c r="G3631" s="8" t="inlineStr">
        <is>
          <t>inspección técnica del ascensor de errota</t>
        </is>
      </c>
      <c r="H3631" s="8" t="inlineStr">
        <is>
          <t>inspección técnica del ascensor de errota</t>
        </is>
      </c>
      <c r="I3631" s="8" t="inlineStr">
        <is>
          <t/>
        </is>
      </c>
      <c r="J3631" s="8" t="inlineStr">
        <is>
          <t>07/01/2026</t>
        </is>
      </c>
      <c r="K3631" s="8" t="inlineStr">
        <is>
          <t>2025-ESKA-002258-00</t>
        </is>
      </c>
      <c r="L3631" s="8" t="inlineStr">
        <is>
          <t>Adjudicación provisional / definitiva</t>
        </is>
      </c>
      <c r="M3631" s="8" t="inlineStr">
        <is>
          <t>true</t>
        </is>
      </c>
      <c r="N3631" s="8" t="inlineStr">
        <is>
          <t/>
        </is>
      </c>
      <c r="O3631" s="8" t="inlineStr">
        <is>
          <t/>
        </is>
      </c>
      <c r="P3631" s="8" t="inlineStr">
        <is>
          <t/>
        </is>
      </c>
      <c r="Q3631" s="8" t="inlineStr">
        <is>
          <t/>
        </is>
      </c>
      <c r="R3631" s="8" t="inlineStr">
        <is>
          <t/>
        </is>
      </c>
      <c r="S3631" s="8" t="inlineStr">
        <is>
          <t>https://www.contratacion.euskadi.eus/webkpe00-kpeperfi/es/contenidos/anuncio_contratacion/expcm473797/es_doc/images/tolosa_berria.jpg</t>
        </is>
      </c>
      <c r="T3631" s="8" t="inlineStr">
        <is>
          <t>Ayuntamiento de Tolosa</t>
        </is>
      </c>
      <c r="U3631" s="8" t="inlineStr">
        <is>
          <t>P2007600F - Ayuntamiento de Tolosa</t>
        </is>
      </c>
      <c r="V3631" s="8" t="inlineStr">
        <is>
          <t>Alcalde</t>
        </is>
      </c>
      <c r="W3631" s="8" t="inlineStr">
        <is>
          <t/>
        </is>
      </c>
      <c r="X3631" s="8" t="inlineStr">
        <is>
          <t/>
        </is>
      </c>
      <c r="Y3631" s="8" t="inlineStr">
        <is>
          <t/>
        </is>
      </c>
      <c r="Z3631" s="8" t="inlineStr">
        <is>
          <t>https://www.contratacion.euskadi.eus/anuncio_contratacion/inspeccion-tecnica-del-ascensor-errota/webkpe00-kpesimpc/es/</t>
        </is>
      </c>
      <c r="AA3631" s="8" t="inlineStr">
        <is>
          <t>https://www.contratacion.euskadi.eus/webkpe00-kpesimpc/es/contenidos/anuncio_contratacion/expcm473797/es_doc/index.html</t>
        </is>
      </c>
      <c r="AB3631" s="8" t="inlineStr">
        <is>
          <t>https://www.contratacion.euskadi.eus/contenidos/anuncio_contratacion/expcm473797/es_doc/data/es_r01dtpd19b97e00cdb2bd4c0feb96f19acab82fcf8</t>
        </is>
      </c>
      <c r="AC3631" s="8" t="inlineStr">
        <is>
          <t>https://www.contratacion.euskadi.eus/contenidos/anuncio_contratacion/expcm473797/r01Index/expcm473797-idxContent.xml</t>
        </is>
      </c>
      <c r="AD3631" s="8" t="inlineStr">
        <is>
          <t>07/01/2026</t>
        </is>
      </c>
      <c r="AE3631" s="8" t="inlineStr">
        <is>
          <t>r01etpd14c6a8973fa18c94007f93a569d7c4277f6</t>
        </is>
      </c>
      <c r="AF3631" s="8" t="inlineStr">
        <is>
          <t>Ayuntamiento de Tolosa</t>
        </is>
      </c>
      <c r="AG3631" s="8" t="inlineStr">
        <is>
          <t>r01etpd14c6a8b4dd818c94007f3da954400f5c753</t>
        </is>
      </c>
      <c r="AH3631" s="8" t="inlineStr">
        <is>
          <t>Ayuntamiento de Tolosa</t>
        </is>
      </c>
      <c r="AI3631" s="8" t="inlineStr">
        <is>
          <t/>
        </is>
      </c>
      <c r="AJ3631" s="8" t="inlineStr">
        <is>
          <t/>
        </is>
      </c>
    </row>
    <row r="3632" customHeight="true" ht="15.0">
      <c r="A3632" s="8" t="inlineStr">
        <is>
          <t>diska gogorren erosketa eta tableteko punteroaren erosketa</t>
        </is>
      </c>
      <c r="B3632" s="8" t="inlineStr">
        <is>
          <t/>
        </is>
      </c>
      <c r="C3632" s="8" t="inlineStr">
        <is>
          <t>Gobierno Vasco</t>
        </is>
      </c>
      <c r="D3632" s="8" t="inlineStr">
        <is>
          <t/>
        </is>
      </c>
      <c r="E3632" s="8" t="inlineStr">
        <is>
          <t/>
        </is>
      </c>
      <c r="F3632" s="8" t="inlineStr">
        <is>
          <t/>
        </is>
      </c>
      <c r="G3632" s="8" t="inlineStr">
        <is>
          <t>diska gogorren erosketa eta tableteko punteroaren erosketa</t>
        </is>
      </c>
      <c r="H3632" s="8" t="inlineStr">
        <is>
          <t>diska gogorren erosketa eta tableteko punteroaren erosketa</t>
        </is>
      </c>
      <c r="I3632" s="8" t="inlineStr">
        <is>
          <t/>
        </is>
      </c>
      <c r="J3632" s="8" t="inlineStr">
        <is>
          <t>07/01/2026</t>
        </is>
      </c>
      <c r="K3632" s="8" t="inlineStr">
        <is>
          <t>2025-ESKA-002259-00</t>
        </is>
      </c>
      <c r="L3632" s="8" t="inlineStr">
        <is>
          <t>Adjudicación provisional / definitiva</t>
        </is>
      </c>
      <c r="M3632" s="8" t="inlineStr">
        <is>
          <t>true</t>
        </is>
      </c>
      <c r="N3632" s="8" t="inlineStr">
        <is>
          <t/>
        </is>
      </c>
      <c r="O3632" s="8" t="inlineStr">
        <is>
          <t/>
        </is>
      </c>
      <c r="P3632" s="8" t="inlineStr">
        <is>
          <t/>
        </is>
      </c>
      <c r="Q3632" s="8" t="inlineStr">
        <is>
          <t/>
        </is>
      </c>
      <c r="R3632" s="8" t="inlineStr">
        <is>
          <t/>
        </is>
      </c>
      <c r="S3632" s="8" t="inlineStr">
        <is>
          <t>https://www.contratacion.euskadi.eus/webkpe00-kpeperfi/es/contenidos/anuncio_contratacion/expcm473798/es_doc/images/tolosa_berria.jpg</t>
        </is>
      </c>
      <c r="T3632" s="8" t="inlineStr">
        <is>
          <t>Ayuntamiento de Tolosa</t>
        </is>
      </c>
      <c r="U3632" s="8" t="inlineStr">
        <is>
          <t>P2007600F - Ayuntamiento de Tolosa</t>
        </is>
      </c>
      <c r="V3632" s="8" t="inlineStr">
        <is>
          <t>Alcalde</t>
        </is>
      </c>
      <c r="W3632" s="8" t="inlineStr">
        <is>
          <t/>
        </is>
      </c>
      <c r="X3632" s="8" t="inlineStr">
        <is>
          <t/>
        </is>
      </c>
      <c r="Y3632" s="8" t="inlineStr">
        <is>
          <t/>
        </is>
      </c>
      <c r="Z3632" s="8" t="inlineStr">
        <is>
          <t>https://www.contratacion.euskadi.eus/anuncio_contratacion/diska-gogorren-erosketa-eta-tableteko-punteroaren-erosketa/webkpe00-kpesimpc/es/</t>
        </is>
      </c>
      <c r="AA3632" s="8" t="inlineStr">
        <is>
          <t>https://www.contratacion.euskadi.eus/webkpe00-kpesimpc/es/contenidos/anuncio_contratacion/expcm473798/es_doc/index.html</t>
        </is>
      </c>
      <c r="AB3632" s="8" t="inlineStr">
        <is>
          <t>https://www.contratacion.euskadi.eus/contenidos/anuncio_contratacion/expcm473798/es_doc/data/es_r01dtpd019b97e034ae2bd4c0fe1d13a65a723c223</t>
        </is>
      </c>
      <c r="AC3632" s="8" t="inlineStr">
        <is>
          <t>https://www.contratacion.euskadi.eus/contenidos/anuncio_contratacion/expcm473798/r01Index/expcm473798-idxContent.xml</t>
        </is>
      </c>
      <c r="AD3632" s="8" t="inlineStr">
        <is>
          <t>07/01/2026</t>
        </is>
      </c>
      <c r="AE3632" s="8" t="inlineStr">
        <is>
          <t>r01etpd14c6a8973fa18c94007f93a569d7c4277f6</t>
        </is>
      </c>
      <c r="AF3632" s="8" t="inlineStr">
        <is>
          <t>Ayuntamiento de Tolosa</t>
        </is>
      </c>
      <c r="AG3632" s="8" t="inlineStr">
        <is>
          <t>r01etpd14c6a8b4dd818c94007f3da954400f5c753</t>
        </is>
      </c>
      <c r="AH3632" s="8" t="inlineStr">
        <is>
          <t>Ayuntamiento de Tolosa</t>
        </is>
      </c>
      <c r="AI3632" s="8" t="inlineStr">
        <is>
          <t/>
        </is>
      </c>
      <c r="AJ3632" s="8" t="inlineStr">
        <is>
          <t/>
        </is>
      </c>
    </row>
    <row r="3633" customHeight="true" ht="15.0">
      <c r="A3633" s="8" t="inlineStr">
        <is>
          <t>anuncio aprobación inicial 4.2 isla autovía</t>
        </is>
      </c>
      <c r="B3633" s="8" t="inlineStr">
        <is>
          <t/>
        </is>
      </c>
      <c r="C3633" s="8" t="inlineStr">
        <is>
          <t>Gobierno Vasco</t>
        </is>
      </c>
      <c r="D3633" s="8" t="inlineStr">
        <is>
          <t/>
        </is>
      </c>
      <c r="E3633" s="8" t="inlineStr">
        <is>
          <t/>
        </is>
      </c>
      <c r="F3633" s="8" t="inlineStr">
        <is>
          <t/>
        </is>
      </c>
      <c r="G3633" s="8" t="inlineStr">
        <is>
          <t>anuncio aprobación inicial 4.2 isla autovía</t>
        </is>
      </c>
      <c r="H3633" s="8" t="inlineStr">
        <is>
          <t>anuncio aprobación inicial 4.2 isla autovía</t>
        </is>
      </c>
      <c r="I3633" s="8" t="inlineStr">
        <is>
          <t/>
        </is>
      </c>
      <c r="J3633" s="8" t="inlineStr">
        <is>
          <t>07/01/2026</t>
        </is>
      </c>
      <c r="K3633" s="8" t="inlineStr">
        <is>
          <t>2025-ESKA-002260-00</t>
        </is>
      </c>
      <c r="L3633" s="8" t="inlineStr">
        <is>
          <t>Adjudicación provisional / definitiva</t>
        </is>
      </c>
      <c r="M3633" s="8" t="inlineStr">
        <is>
          <t>true</t>
        </is>
      </c>
      <c r="N3633" s="8" t="inlineStr">
        <is>
          <t/>
        </is>
      </c>
      <c r="O3633" s="8" t="inlineStr">
        <is>
          <t/>
        </is>
      </c>
      <c r="P3633" s="8" t="inlineStr">
        <is>
          <t/>
        </is>
      </c>
      <c r="Q3633" s="8" t="inlineStr">
        <is>
          <t/>
        </is>
      </c>
      <c r="R3633" s="8" t="inlineStr">
        <is>
          <t/>
        </is>
      </c>
      <c r="S3633" s="8" t="inlineStr">
        <is>
          <t>https://www.contratacion.euskadi.eus/webkpe00-kpeperfi/es/contenidos/anuncio_contratacion/expcm473799/es_doc/images/tolosa_berria.jpg</t>
        </is>
      </c>
      <c r="T3633" s="8" t="inlineStr">
        <is>
          <t>Ayuntamiento de Tolosa</t>
        </is>
      </c>
      <c r="U3633" s="8" t="inlineStr">
        <is>
          <t>P2007600F - Ayuntamiento de Tolosa</t>
        </is>
      </c>
      <c r="V3633" s="8" t="inlineStr">
        <is>
          <t>Alcalde</t>
        </is>
      </c>
      <c r="W3633" s="8" t="inlineStr">
        <is>
          <t/>
        </is>
      </c>
      <c r="X3633" s="8" t="inlineStr">
        <is>
          <t/>
        </is>
      </c>
      <c r="Y3633" s="8" t="inlineStr">
        <is>
          <t/>
        </is>
      </c>
      <c r="Z3633" s="8" t="inlineStr">
        <is>
          <t>https://www.contratacion.euskadi.eus/anuncio_contratacion/anuncio-aprobacion-inicial-4-2-isla-autovia/webkpe00-kpesimpc/es/</t>
        </is>
      </c>
      <c r="AA3633" s="8" t="inlineStr">
        <is>
          <t>https://www.contratacion.euskadi.eus/webkpe00-kpesimpc/es/contenidos/anuncio_contratacion/expcm473799/es_doc/index.html</t>
        </is>
      </c>
      <c r="AB3633" s="8" t="inlineStr">
        <is>
          <t>https://www.contratacion.euskadi.eus/contenidos/anuncio_contratacion/expcm473799/es_doc/data/es_r01dtpd19b97e05c542bd4c0feb9a557df7c2a75e5</t>
        </is>
      </c>
      <c r="AC3633" s="8" t="inlineStr">
        <is>
          <t>https://www.contratacion.euskadi.eus/contenidos/anuncio_contratacion/expcm473799/r01Index/expcm473799-idxContent.xml</t>
        </is>
      </c>
      <c r="AD3633" s="8" t="inlineStr">
        <is>
          <t>07/01/2026</t>
        </is>
      </c>
      <c r="AE3633" s="8" t="inlineStr">
        <is>
          <t>r01etpd14c6a8973fa18c94007f93a569d7c4277f6</t>
        </is>
      </c>
      <c r="AF3633" s="8" t="inlineStr">
        <is>
          <t>Ayuntamiento de Tolosa</t>
        </is>
      </c>
      <c r="AG3633" s="8" t="inlineStr">
        <is>
          <t>r01etpd14c6a8b4dd818c94007f3da954400f5c753</t>
        </is>
      </c>
      <c r="AH3633" s="8" t="inlineStr">
        <is>
          <t>Ayuntamiento de Tolosa</t>
        </is>
      </c>
      <c r="AI3633" s="8" t="inlineStr">
        <is>
          <t/>
        </is>
      </c>
      <c r="AJ3633" s="8" t="inlineStr">
        <is>
          <t/>
        </is>
      </c>
    </row>
    <row r="3634" customHeight="true" ht="15.0">
      <c r="A3634" s="8" t="inlineStr">
        <is>
          <t>errege magoen karrozen arotza lanak</t>
        </is>
      </c>
      <c r="B3634" s="8" t="inlineStr">
        <is>
          <t/>
        </is>
      </c>
      <c r="C3634" s="8" t="inlineStr">
        <is>
          <t>Gobierno Vasco</t>
        </is>
      </c>
      <c r="D3634" s="8" t="inlineStr">
        <is>
          <t/>
        </is>
      </c>
      <c r="E3634" s="8" t="inlineStr">
        <is>
          <t/>
        </is>
      </c>
      <c r="F3634" s="8" t="inlineStr">
        <is>
          <t/>
        </is>
      </c>
      <c r="G3634" s="8" t="inlineStr">
        <is>
          <t>errege magoen karrozen arotza lanak</t>
        </is>
      </c>
      <c r="H3634" s="8" t="inlineStr">
        <is>
          <t>errege magoen karrozen arotza lanak</t>
        </is>
      </c>
      <c r="I3634" s="8" t="inlineStr">
        <is>
          <t/>
        </is>
      </c>
      <c r="J3634" s="8" t="inlineStr">
        <is>
          <t>07/01/2026</t>
        </is>
      </c>
      <c r="K3634" s="8" t="inlineStr">
        <is>
          <t>2025-ESKA-002261-00</t>
        </is>
      </c>
      <c r="L3634" s="8" t="inlineStr">
        <is>
          <t>Adjudicación provisional / definitiva</t>
        </is>
      </c>
      <c r="M3634" s="8" t="inlineStr">
        <is>
          <t>true</t>
        </is>
      </c>
      <c r="N3634" s="8" t="inlineStr">
        <is>
          <t/>
        </is>
      </c>
      <c r="O3634" s="8" t="inlineStr">
        <is>
          <t/>
        </is>
      </c>
      <c r="P3634" s="8" t="inlineStr">
        <is>
          <t/>
        </is>
      </c>
      <c r="Q3634" s="8" t="inlineStr">
        <is>
          <t/>
        </is>
      </c>
      <c r="R3634" s="8" t="inlineStr">
        <is>
          <t/>
        </is>
      </c>
      <c r="S3634" s="8" t="inlineStr">
        <is>
          <t>https://www.contratacion.euskadi.eus/webkpe00-kpeperfi/es/contenidos/anuncio_contratacion/expcm473800/es_doc/images/tolosa_berria.jpg</t>
        </is>
      </c>
      <c r="T3634" s="8" t="inlineStr">
        <is>
          <t>Ayuntamiento de Tolosa</t>
        </is>
      </c>
      <c r="U3634" s="8" t="inlineStr">
        <is>
          <t>P2007600F - Ayuntamiento de Tolosa</t>
        </is>
      </c>
      <c r="V3634" s="8" t="inlineStr">
        <is>
          <t>Alcalde</t>
        </is>
      </c>
      <c r="W3634" s="8" t="inlineStr">
        <is>
          <t/>
        </is>
      </c>
      <c r="X3634" s="8" t="inlineStr">
        <is>
          <t/>
        </is>
      </c>
      <c r="Y3634" s="8" t="inlineStr">
        <is>
          <t/>
        </is>
      </c>
      <c r="Z3634" s="8" t="inlineStr">
        <is>
          <t>https://www.contratacion.euskadi.eus/anuncio_contratacion/errege-magoen-karrozen-arotza-lanak/webkpe00-kpesimpc/es/</t>
        </is>
      </c>
      <c r="AA3634" s="8" t="inlineStr">
        <is>
          <t>https://www.contratacion.euskadi.eus/webkpe00-kpesimpc/es/contenidos/anuncio_contratacion/expcm473800/es_doc/index.html</t>
        </is>
      </c>
      <c r="AB3634" s="8" t="inlineStr">
        <is>
          <t>https://www.contratacion.euskadi.eus/contenidos/anuncio_contratacion/expcm473800/es_doc/data/es_r01dtpd19b97e451596a7b6f1f3d179c4ee82950a2</t>
        </is>
      </c>
      <c r="AC3634" s="8" t="inlineStr">
        <is>
          <t>https://www.contratacion.euskadi.eus/contenidos/anuncio_contratacion/expcm473800/r01Index/expcm473800-idxContent.xml</t>
        </is>
      </c>
      <c r="AD3634" s="8" t="inlineStr">
        <is>
          <t>07/01/2026</t>
        </is>
      </c>
      <c r="AE3634" s="8" t="inlineStr">
        <is>
          <t>r01etpd14c6a8973fa18c94007f93a569d7c4277f6</t>
        </is>
      </c>
      <c r="AF3634" s="8" t="inlineStr">
        <is>
          <t>Ayuntamiento de Tolosa</t>
        </is>
      </c>
      <c r="AG3634" s="8" t="inlineStr">
        <is>
          <t>r01etpd14c6a8b4dd818c94007f3da954400f5c753</t>
        </is>
      </c>
      <c r="AH3634" s="8" t="inlineStr">
        <is>
          <t>Ayuntamiento de Tolosa</t>
        </is>
      </c>
      <c r="AI3634" s="8" t="inlineStr">
        <is>
          <t/>
        </is>
      </c>
      <c r="AJ3634" s="8" t="inlineStr">
        <is>
          <t/>
        </is>
      </c>
    </row>
    <row r="3635" customHeight="true" ht="15.0">
      <c r="A3635" s="8" t="inlineStr">
        <is>
          <t>red de protección de fondos orixe</t>
        </is>
      </c>
      <c r="B3635" s="8" t="inlineStr">
        <is>
          <t/>
        </is>
      </c>
      <c r="C3635" s="8" t="inlineStr">
        <is>
          <t>Gobierno Vasco</t>
        </is>
      </c>
      <c r="D3635" s="8" t="inlineStr">
        <is>
          <t/>
        </is>
      </c>
      <c r="E3635" s="8" t="inlineStr">
        <is>
          <t/>
        </is>
      </c>
      <c r="F3635" s="8" t="inlineStr">
        <is>
          <t/>
        </is>
      </c>
      <c r="G3635" s="8" t="inlineStr">
        <is>
          <t>red de protección de fondos orixe</t>
        </is>
      </c>
      <c r="H3635" s="8" t="inlineStr">
        <is>
          <t>red de protección de fondos orixe</t>
        </is>
      </c>
      <c r="I3635" s="8" t="inlineStr">
        <is>
          <t/>
        </is>
      </c>
      <c r="J3635" s="8" t="inlineStr">
        <is>
          <t>07/01/2026</t>
        </is>
      </c>
      <c r="K3635" s="8" t="inlineStr">
        <is>
          <t>2025-ESKA-002262-00</t>
        </is>
      </c>
      <c r="L3635" s="8" t="inlineStr">
        <is>
          <t>Adjudicación provisional / definitiva</t>
        </is>
      </c>
      <c r="M3635" s="8" t="inlineStr">
        <is>
          <t>true</t>
        </is>
      </c>
      <c r="N3635" s="8" t="inlineStr">
        <is>
          <t/>
        </is>
      </c>
      <c r="O3635" s="8" t="inlineStr">
        <is>
          <t/>
        </is>
      </c>
      <c r="P3635" s="8" t="inlineStr">
        <is>
          <t/>
        </is>
      </c>
      <c r="Q3635" s="8" t="inlineStr">
        <is>
          <t/>
        </is>
      </c>
      <c r="R3635" s="8" t="inlineStr">
        <is>
          <t/>
        </is>
      </c>
      <c r="S3635" s="8" t="inlineStr">
        <is>
          <t>https://www.contratacion.euskadi.eus/webkpe00-kpeperfi/es/contenidos/anuncio_contratacion/expcm473801/es_doc/images/tolosa_berria.jpg</t>
        </is>
      </c>
      <c r="T3635" s="8" t="inlineStr">
        <is>
          <t>Ayuntamiento de Tolosa</t>
        </is>
      </c>
      <c r="U3635" s="8" t="inlineStr">
        <is>
          <t>P2007600F - Ayuntamiento de Tolosa</t>
        </is>
      </c>
      <c r="V3635" s="8" t="inlineStr">
        <is>
          <t>Alcalde</t>
        </is>
      </c>
      <c r="W3635" s="8" t="inlineStr">
        <is>
          <t/>
        </is>
      </c>
      <c r="X3635" s="8" t="inlineStr">
        <is>
          <t/>
        </is>
      </c>
      <c r="Y3635" s="8" t="inlineStr">
        <is>
          <t/>
        </is>
      </c>
      <c r="Z3635" s="8" t="inlineStr">
        <is>
          <t>https://www.contratacion.euskadi.eus/anuncio_contratacion/red-proteccion-fondos-orixe/webkpe00-kpesimpc/es/</t>
        </is>
      </c>
      <c r="AA3635" s="8" t="inlineStr">
        <is>
          <t>https://www.contratacion.euskadi.eus/webkpe00-kpesimpc/es/contenidos/anuncio_contratacion/expcm473801/es_doc/index.html</t>
        </is>
      </c>
      <c r="AB3635" s="8" t="inlineStr">
        <is>
          <t>https://www.contratacion.euskadi.eus/contenidos/anuncio_contratacion/expcm473801/es_doc/data/es_r01dtpd19b97e479256a7b6f1f4b3a2a23bd78bb1f</t>
        </is>
      </c>
      <c r="AC3635" s="8" t="inlineStr">
        <is>
          <t>https://www.contratacion.euskadi.eus/contenidos/anuncio_contratacion/expcm473801/r01Index/expcm473801-idxContent.xml</t>
        </is>
      </c>
      <c r="AD3635" s="8" t="inlineStr">
        <is>
          <t>07/01/2026</t>
        </is>
      </c>
      <c r="AE3635" s="8" t="inlineStr">
        <is>
          <t>r01etpd14c6a8973fa18c94007f93a569d7c4277f6</t>
        </is>
      </c>
      <c r="AF3635" s="8" t="inlineStr">
        <is>
          <t>Ayuntamiento de Tolosa</t>
        </is>
      </c>
      <c r="AG3635" s="8" t="inlineStr">
        <is>
          <t>r01etpd14c6a8b4dd818c94007f3da954400f5c753</t>
        </is>
      </c>
      <c r="AH3635" s="8" t="inlineStr">
        <is>
          <t>Ayuntamiento de Tolosa</t>
        </is>
      </c>
      <c r="AI3635" s="8" t="inlineStr">
        <is>
          <t/>
        </is>
      </c>
      <c r="AJ3635" s="8" t="inlineStr">
        <is>
          <t/>
        </is>
      </c>
    </row>
    <row r="3636" customHeight="true" ht="15.0">
      <c r="A3636" s="8" t="inlineStr">
        <is>
          <t>euskaltegiko pintxo lehiaketarako erosketak</t>
        </is>
      </c>
      <c r="B3636" s="8" t="inlineStr">
        <is>
          <t/>
        </is>
      </c>
      <c r="C3636" s="8" t="inlineStr">
        <is>
          <t>Gobierno Vasco</t>
        </is>
      </c>
      <c r="D3636" s="8" t="inlineStr">
        <is>
          <t/>
        </is>
      </c>
      <c r="E3636" s="8" t="inlineStr">
        <is>
          <t/>
        </is>
      </c>
      <c r="F3636" s="8" t="inlineStr">
        <is>
          <t/>
        </is>
      </c>
      <c r="G3636" s="8" t="inlineStr">
        <is>
          <t>euskaltegiko pintxo lehiaketarako erosketak</t>
        </is>
      </c>
      <c r="H3636" s="8" t="inlineStr">
        <is>
          <t>euskaltegiko pintxo lehiaketarako erosketak</t>
        </is>
      </c>
      <c r="I3636" s="8" t="inlineStr">
        <is>
          <t/>
        </is>
      </c>
      <c r="J3636" s="8" t="inlineStr">
        <is>
          <t>07/01/2026</t>
        </is>
      </c>
      <c r="K3636" s="8" t="inlineStr">
        <is>
          <t>2025-ESKA-002263-00</t>
        </is>
      </c>
      <c r="L3636" s="8" t="inlineStr">
        <is>
          <t>Adjudicación provisional / definitiva</t>
        </is>
      </c>
      <c r="M3636" s="8" t="inlineStr">
        <is>
          <t>true</t>
        </is>
      </c>
      <c r="N3636" s="8" t="inlineStr">
        <is>
          <t/>
        </is>
      </c>
      <c r="O3636" s="8" t="inlineStr">
        <is>
          <t/>
        </is>
      </c>
      <c r="P3636" s="8" t="inlineStr">
        <is>
          <t/>
        </is>
      </c>
      <c r="Q3636" s="8" t="inlineStr">
        <is>
          <t/>
        </is>
      </c>
      <c r="R3636" s="8" t="inlineStr">
        <is>
          <t/>
        </is>
      </c>
      <c r="S3636" s="8" t="inlineStr">
        <is>
          <t>https://www.contratacion.euskadi.eus/webkpe00-kpeperfi/es/contenidos/anuncio_contratacion/expcm473802/es_doc/images/tolosa_berria.jpg</t>
        </is>
      </c>
      <c r="T3636" s="8" t="inlineStr">
        <is>
          <t>Ayuntamiento de Tolosa</t>
        </is>
      </c>
      <c r="U3636" s="8" t="inlineStr">
        <is>
          <t>P2007600F - Ayuntamiento de Tolosa</t>
        </is>
      </c>
      <c r="V3636" s="8" t="inlineStr">
        <is>
          <t>Alcalde</t>
        </is>
      </c>
      <c r="W3636" s="8" t="inlineStr">
        <is>
          <t/>
        </is>
      </c>
      <c r="X3636" s="8" t="inlineStr">
        <is>
          <t/>
        </is>
      </c>
      <c r="Y3636" s="8" t="inlineStr">
        <is>
          <t/>
        </is>
      </c>
      <c r="Z3636" s="8" t="inlineStr">
        <is>
          <t>https://www.contratacion.euskadi.eus/anuncio_contratacion/euskaltegiko-pintxo-lehiaketarako-erosketak/webkpe00-kpesimpc/es/</t>
        </is>
      </c>
      <c r="AA3636" s="8" t="inlineStr">
        <is>
          <t>https://www.contratacion.euskadi.eus/webkpe00-kpesimpc/es/contenidos/anuncio_contratacion/expcm473802/es_doc/index.html</t>
        </is>
      </c>
      <c r="AB3636" s="8" t="inlineStr">
        <is>
          <t>https://www.contratacion.euskadi.eus/contenidos/anuncio_contratacion/expcm473802/es_doc/data/es_r01dtpd19b97e4a1336a7b6f1f814a778498213d4c</t>
        </is>
      </c>
      <c r="AC3636" s="8" t="inlineStr">
        <is>
          <t>https://www.contratacion.euskadi.eus/contenidos/anuncio_contratacion/expcm473802/r01Index/expcm473802-idxContent.xml</t>
        </is>
      </c>
      <c r="AD3636" s="8" t="inlineStr">
        <is>
          <t>07/01/2026</t>
        </is>
      </c>
      <c r="AE3636" s="8" t="inlineStr">
        <is>
          <t>r01etpd14c6a8973fa18c94007f93a569d7c4277f6</t>
        </is>
      </c>
      <c r="AF3636" s="8" t="inlineStr">
        <is>
          <t>Ayuntamiento de Tolosa</t>
        </is>
      </c>
      <c r="AG3636" s="8" t="inlineStr">
        <is>
          <t>r01etpd14c6a8b4dd818c94007f3da954400f5c753</t>
        </is>
      </c>
      <c r="AH3636" s="8" t="inlineStr">
        <is>
          <t>Ayuntamiento de Tolosa</t>
        </is>
      </c>
      <c r="AI3636" s="8" t="inlineStr">
        <is>
          <t/>
        </is>
      </c>
      <c r="AJ3636" s="8" t="inlineStr">
        <is>
          <t/>
        </is>
      </c>
    </row>
    <row r="3637" customHeight="true" ht="15.0">
      <c r="A3637" s="8" t="inlineStr">
        <is>
          <t>gabonetako haur parkearen zerkausiko moketa</t>
        </is>
      </c>
      <c r="B3637" s="8" t="inlineStr">
        <is>
          <t/>
        </is>
      </c>
      <c r="C3637" s="8" t="inlineStr">
        <is>
          <t>Gobierno Vasco</t>
        </is>
      </c>
      <c r="D3637" s="8" t="inlineStr">
        <is>
          <t/>
        </is>
      </c>
      <c r="E3637" s="8" t="inlineStr">
        <is>
          <t/>
        </is>
      </c>
      <c r="F3637" s="8" t="inlineStr">
        <is>
          <t/>
        </is>
      </c>
      <c r="G3637" s="8" t="inlineStr">
        <is>
          <t>gabonetako haur parkearen zerkausiko moketa</t>
        </is>
      </c>
      <c r="H3637" s="8" t="inlineStr">
        <is>
          <t>gabonetako haur parkearen zerkausiko moketa</t>
        </is>
      </c>
      <c r="I3637" s="8" t="inlineStr">
        <is>
          <t/>
        </is>
      </c>
      <c r="J3637" s="8" t="inlineStr">
        <is>
          <t>07/01/2026</t>
        </is>
      </c>
      <c r="K3637" s="8" t="inlineStr">
        <is>
          <t>2025-ESKA-002265-00</t>
        </is>
      </c>
      <c r="L3637" s="8" t="inlineStr">
        <is>
          <t>Adjudicación provisional / definitiva</t>
        </is>
      </c>
      <c r="M3637" s="8" t="inlineStr">
        <is>
          <t>true</t>
        </is>
      </c>
      <c r="N3637" s="8" t="inlineStr">
        <is>
          <t/>
        </is>
      </c>
      <c r="O3637" s="8" t="inlineStr">
        <is>
          <t/>
        </is>
      </c>
      <c r="P3637" s="8" t="inlineStr">
        <is>
          <t/>
        </is>
      </c>
      <c r="Q3637" s="8" t="inlineStr">
        <is>
          <t/>
        </is>
      </c>
      <c r="R3637" s="8" t="inlineStr">
        <is>
          <t/>
        </is>
      </c>
      <c r="S3637" s="8" t="inlineStr">
        <is>
          <t>https://www.contratacion.euskadi.eus/webkpe00-kpeperfi/es/contenidos/anuncio_contratacion/expcm473803/es_doc/images/tolosa_berria.jpg</t>
        </is>
      </c>
      <c r="T3637" s="8" t="inlineStr">
        <is>
          <t>Ayuntamiento de Tolosa</t>
        </is>
      </c>
      <c r="U3637" s="8" t="inlineStr">
        <is>
          <t>P2007600F - Ayuntamiento de Tolosa</t>
        </is>
      </c>
      <c r="V3637" s="8" t="inlineStr">
        <is>
          <t>Alcalde</t>
        </is>
      </c>
      <c r="W3637" s="8" t="inlineStr">
        <is>
          <t/>
        </is>
      </c>
      <c r="X3637" s="8" t="inlineStr">
        <is>
          <t/>
        </is>
      </c>
      <c r="Y3637" s="8" t="inlineStr">
        <is>
          <t/>
        </is>
      </c>
      <c r="Z3637" s="8" t="inlineStr">
        <is>
          <t>https://www.contratacion.euskadi.eus/anuncio_contratacion/gabonetako-haur-parkearen-zerkausiko-moketa/webkpe00-kpesimpc/es/</t>
        </is>
      </c>
      <c r="AA3637" s="8" t="inlineStr">
        <is>
          <t>https://www.contratacion.euskadi.eus/webkpe00-kpesimpc/es/contenidos/anuncio_contratacion/expcm473803/es_doc/index.html</t>
        </is>
      </c>
      <c r="AB3637" s="8" t="inlineStr">
        <is>
          <t>https://www.contratacion.euskadi.eus/contenidos/anuncio_contratacion/expcm473803/es_doc/data/es_r01dtpd19b97e4c8ea6a7b6f1f9d4fe539a2513019</t>
        </is>
      </c>
      <c r="AC3637" s="8" t="inlineStr">
        <is>
          <t>https://www.contratacion.euskadi.eus/contenidos/anuncio_contratacion/expcm473803/r01Index/expcm473803-idxContent.xml</t>
        </is>
      </c>
      <c r="AD3637" s="8" t="inlineStr">
        <is>
          <t>07/01/2026</t>
        </is>
      </c>
      <c r="AE3637" s="8" t="inlineStr">
        <is>
          <t>r01etpd14c6a8973fa18c94007f93a569d7c4277f6</t>
        </is>
      </c>
      <c r="AF3637" s="8" t="inlineStr">
        <is>
          <t>Ayuntamiento de Tolosa</t>
        </is>
      </c>
      <c r="AG3637" s="8" t="inlineStr">
        <is>
          <t>r01etpd14c6a8b4dd818c94007f3da954400f5c753</t>
        </is>
      </c>
      <c r="AH3637" s="8" t="inlineStr">
        <is>
          <t>Ayuntamiento de Tolosa</t>
        </is>
      </c>
      <c r="AI3637" s="8" t="inlineStr">
        <is>
          <t/>
        </is>
      </c>
      <c r="AJ3637" s="8" t="inlineStr">
        <is>
          <t/>
        </is>
      </c>
    </row>
    <row r="3638" customHeight="true" ht="15.0">
      <c r="A3638" s="8" t="inlineStr">
        <is>
          <t>gabonetako txanoen tailerra egiteko errefortzua</t>
        </is>
      </c>
      <c r="B3638" s="8" t="inlineStr">
        <is>
          <t/>
        </is>
      </c>
      <c r="C3638" s="8" t="inlineStr">
        <is>
          <t>Gobierno Vasco</t>
        </is>
      </c>
      <c r="D3638" s="8" t="inlineStr">
        <is>
          <t/>
        </is>
      </c>
      <c r="E3638" s="8" t="inlineStr">
        <is>
          <t/>
        </is>
      </c>
      <c r="F3638" s="8" t="inlineStr">
        <is>
          <t/>
        </is>
      </c>
      <c r="G3638" s="8" t="inlineStr">
        <is>
          <t>gabonetako txanoen tailerra egiteko errefortzua</t>
        </is>
      </c>
      <c r="H3638" s="8" t="inlineStr">
        <is>
          <t>gabonetako txanoen tailerra egiteko errefortzua</t>
        </is>
      </c>
      <c r="I3638" s="8" t="inlineStr">
        <is>
          <t/>
        </is>
      </c>
      <c r="J3638" s="8" t="inlineStr">
        <is>
          <t>07/01/2026</t>
        </is>
      </c>
      <c r="K3638" s="8" t="inlineStr">
        <is>
          <t>2025-ESKA-002266-00</t>
        </is>
      </c>
      <c r="L3638" s="8" t="inlineStr">
        <is>
          <t>Adjudicación provisional / definitiva</t>
        </is>
      </c>
      <c r="M3638" s="8" t="inlineStr">
        <is>
          <t>true</t>
        </is>
      </c>
      <c r="N3638" s="8" t="inlineStr">
        <is>
          <t/>
        </is>
      </c>
      <c r="O3638" s="8" t="inlineStr">
        <is>
          <t/>
        </is>
      </c>
      <c r="P3638" s="8" t="inlineStr">
        <is>
          <t/>
        </is>
      </c>
      <c r="Q3638" s="8" t="inlineStr">
        <is>
          <t/>
        </is>
      </c>
      <c r="R3638" s="8" t="inlineStr">
        <is>
          <t/>
        </is>
      </c>
      <c r="S3638" s="8" t="inlineStr">
        <is>
          <t>https://www.contratacion.euskadi.eus/webkpe00-kpeperfi/es/contenidos/anuncio_contratacion/expcm473804/es_doc/images/tolosa_berria.jpg</t>
        </is>
      </c>
      <c r="T3638" s="8" t="inlineStr">
        <is>
          <t>Ayuntamiento de Tolosa</t>
        </is>
      </c>
      <c r="U3638" s="8" t="inlineStr">
        <is>
          <t>P2007600F - Ayuntamiento de Tolosa</t>
        </is>
      </c>
      <c r="V3638" s="8" t="inlineStr">
        <is>
          <t>Alcalde</t>
        </is>
      </c>
      <c r="W3638" s="8" t="inlineStr">
        <is>
          <t/>
        </is>
      </c>
      <c r="X3638" s="8" t="inlineStr">
        <is>
          <t/>
        </is>
      </c>
      <c r="Y3638" s="8" t="inlineStr">
        <is>
          <t/>
        </is>
      </c>
      <c r="Z3638" s="8" t="inlineStr">
        <is>
          <t>https://www.contratacion.euskadi.eus/anuncio_contratacion/gabonetako-txanoen-tailerra-egiteko-errefortzua/webkpe00-kpesimpc/es/</t>
        </is>
      </c>
      <c r="AA3638" s="8" t="inlineStr">
        <is>
          <t>https://www.contratacion.euskadi.eus/webkpe00-kpesimpc/es/contenidos/anuncio_contratacion/expcm473804/es_doc/index.html</t>
        </is>
      </c>
      <c r="AB3638" s="8" t="inlineStr">
        <is>
          <t>https://www.contratacion.euskadi.eus/contenidos/anuncio_contratacion/expcm473804/es_doc/data/es_r01dtpd19b97e4f0c36a7b6f1fe7fb397a15cba1f2</t>
        </is>
      </c>
      <c r="AC3638" s="8" t="inlineStr">
        <is>
          <t>https://www.contratacion.euskadi.eus/contenidos/anuncio_contratacion/expcm473804/r01Index/expcm473804-idxContent.xml</t>
        </is>
      </c>
      <c r="AD3638" s="8" t="inlineStr">
        <is>
          <t>07/01/2026</t>
        </is>
      </c>
      <c r="AE3638" s="8" t="inlineStr">
        <is>
          <t>r01etpd14c6a8973fa18c94007f93a569d7c4277f6</t>
        </is>
      </c>
      <c r="AF3638" s="8" t="inlineStr">
        <is>
          <t>Ayuntamiento de Tolosa</t>
        </is>
      </c>
      <c r="AG3638" s="8" t="inlineStr">
        <is>
          <t>r01etpd14c6a8b4dd818c94007f3da954400f5c753</t>
        </is>
      </c>
      <c r="AH3638" s="8" t="inlineStr">
        <is>
          <t>Ayuntamiento de Tolosa</t>
        </is>
      </c>
      <c r="AI3638" s="8" t="inlineStr">
        <is>
          <t/>
        </is>
      </c>
      <c r="AJ3638" s="8" t="inlineStr">
        <is>
          <t/>
        </is>
      </c>
    </row>
    <row r="3639" customHeight="true" ht="15.0">
      <c r="A3639" s="8" t="inlineStr">
        <is>
          <t>urrian kultur etxeko zaintza lanak</t>
        </is>
      </c>
      <c r="B3639" s="8" t="inlineStr">
        <is>
          <t/>
        </is>
      </c>
      <c r="C3639" s="8" t="inlineStr">
        <is>
          <t>Gobierno Vasco</t>
        </is>
      </c>
      <c r="D3639" s="8" t="inlineStr">
        <is>
          <t/>
        </is>
      </c>
      <c r="E3639" s="8" t="inlineStr">
        <is>
          <t/>
        </is>
      </c>
      <c r="F3639" s="8" t="inlineStr">
        <is>
          <t/>
        </is>
      </c>
      <c r="G3639" s="8" t="inlineStr">
        <is>
          <t>urrian kultur etxeko zaintza lanak</t>
        </is>
      </c>
      <c r="H3639" s="8" t="inlineStr">
        <is>
          <t>urrian kultur etxeko zaintza lanak</t>
        </is>
      </c>
      <c r="I3639" s="8" t="inlineStr">
        <is>
          <t/>
        </is>
      </c>
      <c r="J3639" s="8" t="inlineStr">
        <is>
          <t>07/01/2026</t>
        </is>
      </c>
      <c r="K3639" s="8" t="inlineStr">
        <is>
          <t>2025-ESKA-002267-00</t>
        </is>
      </c>
      <c r="L3639" s="8" t="inlineStr">
        <is>
          <t>Adjudicación provisional / definitiva</t>
        </is>
      </c>
      <c r="M3639" s="8" t="inlineStr">
        <is>
          <t>true</t>
        </is>
      </c>
      <c r="N3639" s="8" t="inlineStr">
        <is>
          <t/>
        </is>
      </c>
      <c r="O3639" s="8" t="inlineStr">
        <is>
          <t/>
        </is>
      </c>
      <c r="P3639" s="8" t="inlineStr">
        <is>
          <t/>
        </is>
      </c>
      <c r="Q3639" s="8" t="inlineStr">
        <is>
          <t/>
        </is>
      </c>
      <c r="R3639" s="8" t="inlineStr">
        <is>
          <t/>
        </is>
      </c>
      <c r="S3639" s="8" t="inlineStr">
        <is>
          <t>https://www.contratacion.euskadi.eus/webkpe00-kpeperfi/es/contenidos/anuncio_contratacion/expcm473805/es_doc/images/tolosa_berria.jpg</t>
        </is>
      </c>
      <c r="T3639" s="8" t="inlineStr">
        <is>
          <t>Ayuntamiento de Tolosa</t>
        </is>
      </c>
      <c r="U3639" s="8" t="inlineStr">
        <is>
          <t>P2007600F - Ayuntamiento de Tolosa</t>
        </is>
      </c>
      <c r="V3639" s="8" t="inlineStr">
        <is>
          <t>Alcalde</t>
        </is>
      </c>
      <c r="W3639" s="8" t="inlineStr">
        <is>
          <t/>
        </is>
      </c>
      <c r="X3639" s="8" t="inlineStr">
        <is>
          <t/>
        </is>
      </c>
      <c r="Y3639" s="8" t="inlineStr">
        <is>
          <t/>
        </is>
      </c>
      <c r="Z3639" s="8" t="inlineStr">
        <is>
          <t>https://www.contratacion.euskadi.eus/anuncio_contratacion/urrian-kultur-etxeko-zaintza-lanak/webkpe00-kpesimpc/es/</t>
        </is>
      </c>
      <c r="AA3639" s="8" t="inlineStr">
        <is>
          <t>https://www.contratacion.euskadi.eus/webkpe00-kpesimpc/es/contenidos/anuncio_contratacion/expcm473805/es_doc/index.html</t>
        </is>
      </c>
      <c r="AB3639" s="8" t="inlineStr">
        <is>
          <t>https://www.contratacion.euskadi.eus/contenidos/anuncio_contratacion/expcm473805/es_doc/data/es_r01dtpd19b97e8e6313dc02453f8ca713112930357</t>
        </is>
      </c>
      <c r="AC3639" s="8" t="inlineStr">
        <is>
          <t>https://www.contratacion.euskadi.eus/contenidos/anuncio_contratacion/expcm473805/r01Index/expcm473805-idxContent.xml</t>
        </is>
      </c>
      <c r="AD3639" s="8" t="inlineStr">
        <is>
          <t>07/01/2026</t>
        </is>
      </c>
      <c r="AE3639" s="8" t="inlineStr">
        <is>
          <t>r01etpd14c6a8973fa18c94007f93a569d7c4277f6</t>
        </is>
      </c>
      <c r="AF3639" s="8" t="inlineStr">
        <is>
          <t>Ayuntamiento de Tolosa</t>
        </is>
      </c>
      <c r="AG3639" s="8" t="inlineStr">
        <is>
          <t>r01etpd14c6a8b4dd818c94007f3da954400f5c753</t>
        </is>
      </c>
      <c r="AH3639" s="8" t="inlineStr">
        <is>
          <t>Ayuntamiento de Tolosa</t>
        </is>
      </c>
      <c r="AI3639" s="8" t="inlineStr">
        <is>
          <t/>
        </is>
      </c>
      <c r="AJ3639" s="8" t="inlineStr">
        <is>
          <t/>
        </is>
      </c>
    </row>
    <row r="3640" customHeight="true" ht="15.0">
      <c r="A3640" s="8" t="inlineStr">
        <is>
          <t>kultur etxeko zaintza lanak azaroan</t>
        </is>
      </c>
      <c r="B3640" s="8" t="inlineStr">
        <is>
          <t/>
        </is>
      </c>
      <c r="C3640" s="8" t="inlineStr">
        <is>
          <t>Gobierno Vasco</t>
        </is>
      </c>
      <c r="D3640" s="8" t="inlineStr">
        <is>
          <t/>
        </is>
      </c>
      <c r="E3640" s="8" t="inlineStr">
        <is>
          <t/>
        </is>
      </c>
      <c r="F3640" s="8" t="inlineStr">
        <is>
          <t/>
        </is>
      </c>
      <c r="G3640" s="8" t="inlineStr">
        <is>
          <t>kultur etxeko zaintza lanak azaroan</t>
        </is>
      </c>
      <c r="H3640" s="8" t="inlineStr">
        <is>
          <t>kultur etxeko zaintza lanak azaroan</t>
        </is>
      </c>
      <c r="I3640" s="8" t="inlineStr">
        <is>
          <t/>
        </is>
      </c>
      <c r="J3640" s="8" t="inlineStr">
        <is>
          <t>07/01/2026</t>
        </is>
      </c>
      <c r="K3640" s="8" t="inlineStr">
        <is>
          <t>2025-ESKA-002268-00</t>
        </is>
      </c>
      <c r="L3640" s="8" t="inlineStr">
        <is>
          <t>Adjudicación provisional / definitiva</t>
        </is>
      </c>
      <c r="M3640" s="8" t="inlineStr">
        <is>
          <t>true</t>
        </is>
      </c>
      <c r="N3640" s="8" t="inlineStr">
        <is>
          <t/>
        </is>
      </c>
      <c r="O3640" s="8" t="inlineStr">
        <is>
          <t/>
        </is>
      </c>
      <c r="P3640" s="8" t="inlineStr">
        <is>
          <t/>
        </is>
      </c>
      <c r="Q3640" s="8" t="inlineStr">
        <is>
          <t/>
        </is>
      </c>
      <c r="R3640" s="8" t="inlineStr">
        <is>
          <t/>
        </is>
      </c>
      <c r="S3640" s="8" t="inlineStr">
        <is>
          <t>https://www.contratacion.euskadi.eus/webkpe00-kpeperfi/es/contenidos/anuncio_contratacion/expcm473806/es_doc/images/tolosa_berria.jpg</t>
        </is>
      </c>
      <c r="T3640" s="8" t="inlineStr">
        <is>
          <t>Ayuntamiento de Tolosa</t>
        </is>
      </c>
      <c r="U3640" s="8" t="inlineStr">
        <is>
          <t>P2007600F - Ayuntamiento de Tolosa</t>
        </is>
      </c>
      <c r="V3640" s="8" t="inlineStr">
        <is>
          <t>Alcalde</t>
        </is>
      </c>
      <c r="W3640" s="8" t="inlineStr">
        <is>
          <t/>
        </is>
      </c>
      <c r="X3640" s="8" t="inlineStr">
        <is>
          <t/>
        </is>
      </c>
      <c r="Y3640" s="8" t="inlineStr">
        <is>
          <t/>
        </is>
      </c>
      <c r="Z3640" s="8" t="inlineStr">
        <is>
          <t>https://www.contratacion.euskadi.eus/anuncio_contratacion/kultur-etxeko-zaintza-lanak-azaroan/webkpe00-kpesimpc/es/</t>
        </is>
      </c>
      <c r="AA3640" s="8" t="inlineStr">
        <is>
          <t>https://www.contratacion.euskadi.eus/webkpe00-kpesimpc/es/contenidos/anuncio_contratacion/expcm473806/es_doc/index.html</t>
        </is>
      </c>
      <c r="AB3640" s="8" t="inlineStr">
        <is>
          <t>https://www.contratacion.euskadi.eus/contenidos/anuncio_contratacion/expcm473806/es_doc/data/es_r01dtpd19b97e90da93dc02453f318f7148b3c874c</t>
        </is>
      </c>
      <c r="AC3640" s="8" t="inlineStr">
        <is>
          <t>https://www.contratacion.euskadi.eus/contenidos/anuncio_contratacion/expcm473806/r01Index/expcm473806-idxContent.xml</t>
        </is>
      </c>
      <c r="AD3640" s="8" t="inlineStr">
        <is>
          <t>07/01/2026</t>
        </is>
      </c>
      <c r="AE3640" s="8" t="inlineStr">
        <is>
          <t>r01etpd14c6a8973fa18c94007f93a569d7c4277f6</t>
        </is>
      </c>
      <c r="AF3640" s="8" t="inlineStr">
        <is>
          <t>Ayuntamiento de Tolosa</t>
        </is>
      </c>
      <c r="AG3640" s="8" t="inlineStr">
        <is>
          <t>r01etpd14c6a8b4dd818c94007f3da954400f5c753</t>
        </is>
      </c>
      <c r="AH3640" s="8" t="inlineStr">
        <is>
          <t>Ayuntamiento de Tolosa</t>
        </is>
      </c>
      <c r="AI3640" s="8" t="inlineStr">
        <is>
          <t/>
        </is>
      </c>
      <c r="AJ3640" s="8" t="inlineStr">
        <is>
          <t/>
        </is>
      </c>
    </row>
    <row r="3641" customHeight="true" ht="15.0">
      <c r="A3641" s="8" t="inlineStr">
        <is>
          <t>zaintza lanak kultur etxean abenduan zehar</t>
        </is>
      </c>
      <c r="B3641" s="8" t="inlineStr">
        <is>
          <t/>
        </is>
      </c>
      <c r="C3641" s="8" t="inlineStr">
        <is>
          <t>Gobierno Vasco</t>
        </is>
      </c>
      <c r="D3641" s="8" t="inlineStr">
        <is>
          <t/>
        </is>
      </c>
      <c r="E3641" s="8" t="inlineStr">
        <is>
          <t/>
        </is>
      </c>
      <c r="F3641" s="8" t="inlineStr">
        <is>
          <t/>
        </is>
      </c>
      <c r="G3641" s="8" t="inlineStr">
        <is>
          <t>zaintza lanak kultur etxean abenduan zehar</t>
        </is>
      </c>
      <c r="H3641" s="8" t="inlineStr">
        <is>
          <t>zaintza lanak kultur etxean abenduan zehar</t>
        </is>
      </c>
      <c r="I3641" s="8" t="inlineStr">
        <is>
          <t/>
        </is>
      </c>
      <c r="J3641" s="8" t="inlineStr">
        <is>
          <t>07/01/2026</t>
        </is>
      </c>
      <c r="K3641" s="8" t="inlineStr">
        <is>
          <t>2025-ESKA-002269-00</t>
        </is>
      </c>
      <c r="L3641" s="8" t="inlineStr">
        <is>
          <t>Adjudicación provisional / definitiva</t>
        </is>
      </c>
      <c r="M3641" s="8" t="inlineStr">
        <is>
          <t>true</t>
        </is>
      </c>
      <c r="N3641" s="8" t="inlineStr">
        <is>
          <t/>
        </is>
      </c>
      <c r="O3641" s="8" t="inlineStr">
        <is>
          <t/>
        </is>
      </c>
      <c r="P3641" s="8" t="inlineStr">
        <is>
          <t/>
        </is>
      </c>
      <c r="Q3641" s="8" t="inlineStr">
        <is>
          <t/>
        </is>
      </c>
      <c r="R3641" s="8" t="inlineStr">
        <is>
          <t/>
        </is>
      </c>
      <c r="S3641" s="8" t="inlineStr">
        <is>
          <t>https://www.contratacion.euskadi.eus/webkpe00-kpeperfi/es/contenidos/anuncio_contratacion/expcm473807/es_doc/images/tolosa_berria.jpg</t>
        </is>
      </c>
      <c r="T3641" s="8" t="inlineStr">
        <is>
          <t>Ayuntamiento de Tolosa</t>
        </is>
      </c>
      <c r="U3641" s="8" t="inlineStr">
        <is>
          <t>P2007600F - Ayuntamiento de Tolosa</t>
        </is>
      </c>
      <c r="V3641" s="8" t="inlineStr">
        <is>
          <t>Alcalde</t>
        </is>
      </c>
      <c r="W3641" s="8" t="inlineStr">
        <is>
          <t/>
        </is>
      </c>
      <c r="X3641" s="8" t="inlineStr">
        <is>
          <t/>
        </is>
      </c>
      <c r="Y3641" s="8" t="inlineStr">
        <is>
          <t/>
        </is>
      </c>
      <c r="Z3641" s="8" t="inlineStr">
        <is>
          <t>https://www.contratacion.euskadi.eus/anuncio_contratacion/zaintza-lanak-kultur-etxean-abenduan-zehar/webkpe00-kpesimpc/es/</t>
        </is>
      </c>
      <c r="AA3641" s="8" t="inlineStr">
        <is>
          <t>https://www.contratacion.euskadi.eus/webkpe00-kpesimpc/es/contenidos/anuncio_contratacion/expcm473807/es_doc/index.html</t>
        </is>
      </c>
      <c r="AB3641" s="8" t="inlineStr">
        <is>
          <t>https://www.contratacion.euskadi.eus/contenidos/anuncio_contratacion/expcm473807/es_doc/data/es_r01dtpd19b97e935703dc02453484a3f48078db625</t>
        </is>
      </c>
      <c r="AC3641" s="8" t="inlineStr">
        <is>
          <t>https://www.contratacion.euskadi.eus/contenidos/anuncio_contratacion/expcm473807/r01Index/expcm473807-idxContent.xml</t>
        </is>
      </c>
      <c r="AD3641" s="8" t="inlineStr">
        <is>
          <t>07/01/2026</t>
        </is>
      </c>
      <c r="AE3641" s="8" t="inlineStr">
        <is>
          <t>r01etpd14c6a8973fa18c94007f93a569d7c4277f6</t>
        </is>
      </c>
      <c r="AF3641" s="8" t="inlineStr">
        <is>
          <t>Ayuntamiento de Tolosa</t>
        </is>
      </c>
      <c r="AG3641" s="8" t="inlineStr">
        <is>
          <t>r01etpd14c6a8b4dd818c94007f3da954400f5c753</t>
        </is>
      </c>
      <c r="AH3641" s="8" t="inlineStr">
        <is>
          <t>Ayuntamiento de Tolosa</t>
        </is>
      </c>
      <c r="AI3641" s="8" t="inlineStr">
        <is>
          <t/>
        </is>
      </c>
      <c r="AJ3641" s="8" t="inlineStr">
        <is>
          <t/>
        </is>
      </c>
    </row>
    <row r="3642" customHeight="true" ht="15.0">
      <c r="A3642" s="8" t="inlineStr">
        <is>
          <t>sustitución de cerradura electrónica en agaramundu 7</t>
        </is>
      </c>
      <c r="B3642" s="8" t="inlineStr">
        <is>
          <t/>
        </is>
      </c>
      <c r="C3642" s="8" t="inlineStr">
        <is>
          <t>Gobierno Vasco</t>
        </is>
      </c>
      <c r="D3642" s="8" t="inlineStr">
        <is>
          <t/>
        </is>
      </c>
      <c r="E3642" s="8" t="inlineStr">
        <is>
          <t/>
        </is>
      </c>
      <c r="F3642" s="8" t="inlineStr">
        <is>
          <t/>
        </is>
      </c>
      <c r="G3642" s="8" t="inlineStr">
        <is>
          <t>sustitución de cerradura electrónica en agaramundu 7</t>
        </is>
      </c>
      <c r="H3642" s="8" t="inlineStr">
        <is>
          <t>sustitución de cerradura electrónica en agaramundu 7</t>
        </is>
      </c>
      <c r="I3642" s="8" t="inlineStr">
        <is>
          <t/>
        </is>
      </c>
      <c r="J3642" s="8" t="inlineStr">
        <is>
          <t>07/01/2026</t>
        </is>
      </c>
      <c r="K3642" s="8" t="inlineStr">
        <is>
          <t>2025-ESKA-002270-00</t>
        </is>
      </c>
      <c r="L3642" s="8" t="inlineStr">
        <is>
          <t>Adjudicación provisional / definitiva</t>
        </is>
      </c>
      <c r="M3642" s="8" t="inlineStr">
        <is>
          <t>true</t>
        </is>
      </c>
      <c r="N3642" s="8" t="inlineStr">
        <is>
          <t/>
        </is>
      </c>
      <c r="O3642" s="8" t="inlineStr">
        <is>
          <t/>
        </is>
      </c>
      <c r="P3642" s="8" t="inlineStr">
        <is>
          <t/>
        </is>
      </c>
      <c r="Q3642" s="8" t="inlineStr">
        <is>
          <t/>
        </is>
      </c>
      <c r="R3642" s="8" t="inlineStr">
        <is>
          <t/>
        </is>
      </c>
      <c r="S3642" s="8" t="inlineStr">
        <is>
          <t>https://www.contratacion.euskadi.eus/webkpe00-kpeperfi/es/contenidos/anuncio_contratacion/expcm473808/es_doc/images/tolosa_berria.jpg</t>
        </is>
      </c>
      <c r="T3642" s="8" t="inlineStr">
        <is>
          <t>Ayuntamiento de Tolosa</t>
        </is>
      </c>
      <c r="U3642" s="8" t="inlineStr">
        <is>
          <t>P2007600F - Ayuntamiento de Tolosa</t>
        </is>
      </c>
      <c r="V3642" s="8" t="inlineStr">
        <is>
          <t>Alcalde</t>
        </is>
      </c>
      <c r="W3642" s="8" t="inlineStr">
        <is>
          <t/>
        </is>
      </c>
      <c r="X3642" s="8" t="inlineStr">
        <is>
          <t/>
        </is>
      </c>
      <c r="Y3642" s="8" t="inlineStr">
        <is>
          <t/>
        </is>
      </c>
      <c r="Z3642" s="8" t="inlineStr">
        <is>
          <t>https://www.contratacion.euskadi.eus/anuncio_contratacion/sustitucion-cerradura-electronica-agaramundu-7/webkpe00-kpesimpc/es/</t>
        </is>
      </c>
      <c r="AA3642" s="8" t="inlineStr">
        <is>
          <t>https://www.contratacion.euskadi.eus/webkpe00-kpesimpc/es/contenidos/anuncio_contratacion/expcm473808/es_doc/index.html</t>
        </is>
      </c>
      <c r="AB3642" s="8" t="inlineStr">
        <is>
          <t>https://www.contratacion.euskadi.eus/contenidos/anuncio_contratacion/expcm473808/es_doc/data/es_r01dtpd19b97e95d5d3dc0245318f9b36fc6bf6047</t>
        </is>
      </c>
      <c r="AC3642" s="8" t="inlineStr">
        <is>
          <t>https://www.contratacion.euskadi.eus/contenidos/anuncio_contratacion/expcm473808/r01Index/expcm473808-idxContent.xml</t>
        </is>
      </c>
      <c r="AD3642" s="8" t="inlineStr">
        <is>
          <t>07/01/2026</t>
        </is>
      </c>
      <c r="AE3642" s="8" t="inlineStr">
        <is>
          <t>r01etpd14c6a8973fa18c94007f93a569d7c4277f6</t>
        </is>
      </c>
      <c r="AF3642" s="8" t="inlineStr">
        <is>
          <t>Ayuntamiento de Tolosa</t>
        </is>
      </c>
      <c r="AG3642" s="8" t="inlineStr">
        <is>
          <t>r01etpd14c6a8b4dd818c94007f3da954400f5c753</t>
        </is>
      </c>
      <c r="AH3642" s="8" t="inlineStr">
        <is>
          <t>Ayuntamiento de Tolosa</t>
        </is>
      </c>
      <c r="AI3642" s="8" t="inlineStr">
        <is>
          <t/>
        </is>
      </c>
      <c r="AJ3642" s="8" t="inlineStr">
        <is>
          <t/>
        </is>
      </c>
    </row>
    <row r="3643" customHeight="true" ht="15.0">
      <c r="A3643" s="8" t="inlineStr">
        <is>
          <t>gabonetako haur parkea</t>
        </is>
      </c>
      <c r="B3643" s="8" t="inlineStr">
        <is>
          <t/>
        </is>
      </c>
      <c r="C3643" s="8" t="inlineStr">
        <is>
          <t>Gobierno Vasco</t>
        </is>
      </c>
      <c r="D3643" s="8" t="inlineStr">
        <is>
          <t/>
        </is>
      </c>
      <c r="E3643" s="8" t="inlineStr">
        <is>
          <t/>
        </is>
      </c>
      <c r="F3643" s="8" t="inlineStr">
        <is>
          <t/>
        </is>
      </c>
      <c r="G3643" s="8" t="inlineStr">
        <is>
          <t>gabonetako haur parkea</t>
        </is>
      </c>
      <c r="H3643" s="8" t="inlineStr">
        <is>
          <t>gabonetako haur parkea</t>
        </is>
      </c>
      <c r="I3643" s="8" t="inlineStr">
        <is>
          <t/>
        </is>
      </c>
      <c r="J3643" s="8" t="inlineStr">
        <is>
          <t>07/01/2026</t>
        </is>
      </c>
      <c r="K3643" s="8" t="inlineStr">
        <is>
          <t>2025-ESKA-002271-00</t>
        </is>
      </c>
      <c r="L3643" s="8" t="inlineStr">
        <is>
          <t>Adjudicación provisional / definitiva</t>
        </is>
      </c>
      <c r="M3643" s="8" t="inlineStr">
        <is>
          <t>true</t>
        </is>
      </c>
      <c r="N3643" s="8" t="inlineStr">
        <is>
          <t/>
        </is>
      </c>
      <c r="O3643" s="8" t="inlineStr">
        <is>
          <t/>
        </is>
      </c>
      <c r="P3643" s="8" t="inlineStr">
        <is>
          <t/>
        </is>
      </c>
      <c r="Q3643" s="8" t="inlineStr">
        <is>
          <t/>
        </is>
      </c>
      <c r="R3643" s="8" t="inlineStr">
        <is>
          <t/>
        </is>
      </c>
      <c r="S3643" s="8" t="inlineStr">
        <is>
          <t>https://www.contratacion.euskadi.eus/webkpe00-kpeperfi/es/contenidos/anuncio_contratacion/expcm473809/es_doc/images/tolosa_berria.jpg</t>
        </is>
      </c>
      <c r="T3643" s="8" t="inlineStr">
        <is>
          <t>Ayuntamiento de Tolosa</t>
        </is>
      </c>
      <c r="U3643" s="8" t="inlineStr">
        <is>
          <t>P2007600F - Ayuntamiento de Tolosa</t>
        </is>
      </c>
      <c r="V3643" s="8" t="inlineStr">
        <is>
          <t>Alcalde</t>
        </is>
      </c>
      <c r="W3643" s="8" t="inlineStr">
        <is>
          <t/>
        </is>
      </c>
      <c r="X3643" s="8" t="inlineStr">
        <is>
          <t/>
        </is>
      </c>
      <c r="Y3643" s="8" t="inlineStr">
        <is>
          <t/>
        </is>
      </c>
      <c r="Z3643" s="8" t="inlineStr">
        <is>
          <t>https://www.contratacion.euskadi.eus/anuncio_contratacion/gabonetako-haur-parkea/expcm473809/webkpe00-kpesimpc/es/</t>
        </is>
      </c>
      <c r="AA3643" s="8" t="inlineStr">
        <is>
          <t>https://www.contratacion.euskadi.eus/webkpe00-kpesimpc/es/contenidos/anuncio_contratacion/expcm473809/es_doc/index.html</t>
        </is>
      </c>
      <c r="AB3643" s="8" t="inlineStr">
        <is>
          <t>https://www.contratacion.euskadi.eus/contenidos/anuncio_contratacion/expcm473809/es_doc/data/es_r01dtpd19b97e9852b3dc02453631d7b47541944d4</t>
        </is>
      </c>
      <c r="AC3643" s="8" t="inlineStr">
        <is>
          <t>https://www.contratacion.euskadi.eus/contenidos/anuncio_contratacion/expcm473809/r01Index/expcm473809-idxContent.xml</t>
        </is>
      </c>
      <c r="AD3643" s="8" t="inlineStr">
        <is>
          <t>07/01/2026</t>
        </is>
      </c>
      <c r="AE3643" s="8" t="inlineStr">
        <is>
          <t>r01etpd14c6a8973fa18c94007f93a569d7c4277f6</t>
        </is>
      </c>
      <c r="AF3643" s="8" t="inlineStr">
        <is>
          <t>Ayuntamiento de Tolosa</t>
        </is>
      </c>
      <c r="AG3643" s="8" t="inlineStr">
        <is>
          <t>r01etpd14c6a8b4dd818c94007f3da954400f5c753</t>
        </is>
      </c>
      <c r="AH3643" s="8" t="inlineStr">
        <is>
          <t>Ayuntamiento de Tolosa</t>
        </is>
      </c>
      <c r="AI3643" s="8" t="inlineStr">
        <is>
          <t/>
        </is>
      </c>
      <c r="AJ3643" s="8" t="inlineStr">
        <is>
          <t/>
        </is>
      </c>
    </row>
    <row r="3644" customHeight="true" ht="15.0">
      <c r="A3644" s="8" t="inlineStr">
        <is>
          <t>ekintzailetza tailerra</t>
        </is>
      </c>
      <c r="B3644" s="8" t="inlineStr">
        <is>
          <t/>
        </is>
      </c>
      <c r="C3644" s="8" t="inlineStr">
        <is>
          <t>Gobierno Vasco</t>
        </is>
      </c>
      <c r="D3644" s="8" t="inlineStr">
        <is>
          <t/>
        </is>
      </c>
      <c r="E3644" s="8" t="inlineStr">
        <is>
          <t/>
        </is>
      </c>
      <c r="F3644" s="8" t="inlineStr">
        <is>
          <t/>
        </is>
      </c>
      <c r="G3644" s="8" t="inlineStr">
        <is>
          <t>ekintzailetza tailerra</t>
        </is>
      </c>
      <c r="H3644" s="8" t="inlineStr">
        <is>
          <t>ekintzailetza tailerra</t>
        </is>
      </c>
      <c r="I3644" s="8" t="inlineStr">
        <is>
          <t/>
        </is>
      </c>
      <c r="J3644" s="8" t="inlineStr">
        <is>
          <t>07/01/2026</t>
        </is>
      </c>
      <c r="K3644" s="8" t="inlineStr">
        <is>
          <t>2025-ESKA-002272-00</t>
        </is>
      </c>
      <c r="L3644" s="8" t="inlineStr">
        <is>
          <t>Adjudicación provisional / definitiva</t>
        </is>
      </c>
      <c r="M3644" s="8" t="inlineStr">
        <is>
          <t>true</t>
        </is>
      </c>
      <c r="N3644" s="8" t="inlineStr">
        <is>
          <t/>
        </is>
      </c>
      <c r="O3644" s="8" t="inlineStr">
        <is>
          <t/>
        </is>
      </c>
      <c r="P3644" s="8" t="inlineStr">
        <is>
          <t/>
        </is>
      </c>
      <c r="Q3644" s="8" t="inlineStr">
        <is>
          <t/>
        </is>
      </c>
      <c r="R3644" s="8" t="inlineStr">
        <is>
          <t/>
        </is>
      </c>
      <c r="S3644" s="8" t="inlineStr">
        <is>
          <t>https://www.contratacion.euskadi.eus/webkpe00-kpeperfi/es/contenidos/anuncio_contratacion/expcm473810/es_doc/images/tolosa_berria.jpg</t>
        </is>
      </c>
      <c r="T3644" s="8" t="inlineStr">
        <is>
          <t>Ayuntamiento de Tolosa</t>
        </is>
      </c>
      <c r="U3644" s="8" t="inlineStr">
        <is>
          <t>P2007600F - Ayuntamiento de Tolosa</t>
        </is>
      </c>
      <c r="V3644" s="8" t="inlineStr">
        <is>
          <t>Alcalde</t>
        </is>
      </c>
      <c r="W3644" s="8" t="inlineStr">
        <is>
          <t/>
        </is>
      </c>
      <c r="X3644" s="8" t="inlineStr">
        <is>
          <t/>
        </is>
      </c>
      <c r="Y3644" s="8" t="inlineStr">
        <is>
          <t/>
        </is>
      </c>
      <c r="Z3644" s="8" t="inlineStr">
        <is>
          <t>https://www.contratacion.euskadi.eus/anuncio_contratacion/ekintzailetza-tailerra/webkpe00-kpesimpc/es/</t>
        </is>
      </c>
      <c r="AA3644" s="8" t="inlineStr">
        <is>
          <t>https://www.contratacion.euskadi.eus/webkpe00-kpesimpc/es/contenidos/anuncio_contratacion/expcm473810/es_doc/index.html</t>
        </is>
      </c>
      <c r="AB3644" s="8" t="inlineStr">
        <is>
          <t>https://www.contratacion.euskadi.eus/contenidos/anuncio_contratacion/expcm473810/es_doc/data/es_r01dtpd19b97ed7aaa5ccad867f86c78d33242db7b</t>
        </is>
      </c>
      <c r="AC3644" s="8" t="inlineStr">
        <is>
          <t>https://www.contratacion.euskadi.eus/contenidos/anuncio_contratacion/expcm473810/r01Index/expcm473810-idxContent.xml</t>
        </is>
      </c>
      <c r="AD3644" s="8" t="inlineStr">
        <is>
          <t>07/01/2026</t>
        </is>
      </c>
      <c r="AE3644" s="8" t="inlineStr">
        <is>
          <t>r01etpd14c6a8973fa18c94007f93a569d7c4277f6</t>
        </is>
      </c>
      <c r="AF3644" s="8" t="inlineStr">
        <is>
          <t>Ayuntamiento de Tolosa</t>
        </is>
      </c>
      <c r="AG3644" s="8" t="inlineStr">
        <is>
          <t>r01etpd14c6a8b4dd818c94007f3da954400f5c753</t>
        </is>
      </c>
      <c r="AH3644" s="8" t="inlineStr">
        <is>
          <t>Ayuntamiento de Tolosa</t>
        </is>
      </c>
      <c r="AI3644" s="8" t="inlineStr">
        <is>
          <t/>
        </is>
      </c>
      <c r="AJ3644" s="8" t="inlineStr">
        <is>
          <t/>
        </is>
      </c>
    </row>
    <row r="3645" customHeight="true" ht="15.0">
      <c r="A3645" s="8" t="inlineStr">
        <is>
          <t>kirol gala 2025 sariak: txapelak</t>
        </is>
      </c>
      <c r="B3645" s="8" t="inlineStr">
        <is>
          <t/>
        </is>
      </c>
      <c r="C3645" s="8" t="inlineStr">
        <is>
          <t>Gobierno Vasco</t>
        </is>
      </c>
      <c r="D3645" s="8" t="inlineStr">
        <is>
          <t/>
        </is>
      </c>
      <c r="E3645" s="8" t="inlineStr">
        <is>
          <t/>
        </is>
      </c>
      <c r="F3645" s="8" t="inlineStr">
        <is>
          <t/>
        </is>
      </c>
      <c r="G3645" s="8" t="inlineStr">
        <is>
          <t>kirol gala 2025 sariak: txapelak</t>
        </is>
      </c>
      <c r="H3645" s="8" t="inlineStr">
        <is>
          <t>kirol gala 2025 sariak: txapelak</t>
        </is>
      </c>
      <c r="I3645" s="8" t="inlineStr">
        <is>
          <t/>
        </is>
      </c>
      <c r="J3645" s="8" t="inlineStr">
        <is>
          <t>07/01/2026</t>
        </is>
      </c>
      <c r="K3645" s="8" t="inlineStr">
        <is>
          <t>2025-ESKA-002273-00</t>
        </is>
      </c>
      <c r="L3645" s="8" t="inlineStr">
        <is>
          <t>Adjudicación provisional / definitiva</t>
        </is>
      </c>
      <c r="M3645" s="8" t="inlineStr">
        <is>
          <t>true</t>
        </is>
      </c>
      <c r="N3645" s="8" t="inlineStr">
        <is>
          <t/>
        </is>
      </c>
      <c r="O3645" s="8" t="inlineStr">
        <is>
          <t/>
        </is>
      </c>
      <c r="P3645" s="8" t="inlineStr">
        <is>
          <t/>
        </is>
      </c>
      <c r="Q3645" s="8" t="inlineStr">
        <is>
          <t/>
        </is>
      </c>
      <c r="R3645" s="8" t="inlineStr">
        <is>
          <t/>
        </is>
      </c>
      <c r="S3645" s="8" t="inlineStr">
        <is>
          <t>https://www.contratacion.euskadi.eus/webkpe00-kpeperfi/es/contenidos/anuncio_contratacion/expcm473811/es_doc/images/tolosa_berria.jpg</t>
        </is>
      </c>
      <c r="T3645" s="8" t="inlineStr">
        <is>
          <t>Ayuntamiento de Tolosa</t>
        </is>
      </c>
      <c r="U3645" s="8" t="inlineStr">
        <is>
          <t>P2007600F - Ayuntamiento de Tolosa</t>
        </is>
      </c>
      <c r="V3645" s="8" t="inlineStr">
        <is>
          <t>Alcalde</t>
        </is>
      </c>
      <c r="W3645" s="8" t="inlineStr">
        <is>
          <t/>
        </is>
      </c>
      <c r="X3645" s="8" t="inlineStr">
        <is>
          <t/>
        </is>
      </c>
      <c r="Y3645" s="8" t="inlineStr">
        <is>
          <t/>
        </is>
      </c>
      <c r="Z3645" s="8" t="inlineStr">
        <is>
          <t>https://www.contratacion.euskadi.eus/anuncio_contratacion/kirol-gala-2025-sariak-txapelak/webkpe00-kpesimpc/es/</t>
        </is>
      </c>
      <c r="AA3645" s="8" t="inlineStr">
        <is>
          <t>https://www.contratacion.euskadi.eus/webkpe00-kpesimpc/es/contenidos/anuncio_contratacion/expcm473811/es_doc/index.html</t>
        </is>
      </c>
      <c r="AB3645" s="8" t="inlineStr">
        <is>
          <t>https://www.contratacion.euskadi.eus/contenidos/anuncio_contratacion/expcm473811/es_doc/data/es_r01dtpd19b97eda2cf5ccad86747f8fc052a9fb3a4</t>
        </is>
      </c>
      <c r="AC3645" s="8" t="inlineStr">
        <is>
          <t>https://www.contratacion.euskadi.eus/contenidos/anuncio_contratacion/expcm473811/r01Index/expcm473811-idxContent.xml</t>
        </is>
      </c>
      <c r="AD3645" s="8" t="inlineStr">
        <is>
          <t>07/01/2026</t>
        </is>
      </c>
      <c r="AE3645" s="8" t="inlineStr">
        <is>
          <t>r01etpd14c6a8973fa18c94007f93a569d7c4277f6</t>
        </is>
      </c>
      <c r="AF3645" s="8" t="inlineStr">
        <is>
          <t>Ayuntamiento de Tolosa</t>
        </is>
      </c>
      <c r="AG3645" s="8" t="inlineStr">
        <is>
          <t>r01etpd14c6a8b4dd818c94007f3da954400f5c753</t>
        </is>
      </c>
      <c r="AH3645" s="8" t="inlineStr">
        <is>
          <t>Ayuntamiento de Tolosa</t>
        </is>
      </c>
      <c r="AI3645" s="8" t="inlineStr">
        <is>
          <t/>
        </is>
      </c>
      <c r="AJ3645" s="8" t="inlineStr">
        <is>
          <t/>
        </is>
      </c>
    </row>
    <row r="3646" customHeight="true" ht="15.0">
      <c r="A3646" s="8" t="inlineStr">
        <is>
          <t>revisión y puesta a punto del vehículo 4186lvy de la brigada de obras</t>
        </is>
      </c>
      <c r="B3646" s="8" t="inlineStr">
        <is>
          <t/>
        </is>
      </c>
      <c r="C3646" s="8" t="inlineStr">
        <is>
          <t>Gobierno Vasco</t>
        </is>
      </c>
      <c r="D3646" s="8" t="inlineStr">
        <is>
          <t/>
        </is>
      </c>
      <c r="E3646" s="8" t="inlineStr">
        <is>
          <t/>
        </is>
      </c>
      <c r="F3646" s="8" t="inlineStr">
        <is>
          <t/>
        </is>
      </c>
      <c r="G3646" s="8" t="inlineStr">
        <is>
          <t>revisión y puesta a punto del vehículo 4186lvy de la brigada de obras</t>
        </is>
      </c>
      <c r="H3646" s="8" t="inlineStr">
        <is>
          <t>revisión y puesta a punto del vehículo 4186lvy de la brigada de obras</t>
        </is>
      </c>
      <c r="I3646" s="8" t="inlineStr">
        <is>
          <t/>
        </is>
      </c>
      <c r="J3646" s="8" t="inlineStr">
        <is>
          <t>07/01/2026</t>
        </is>
      </c>
      <c r="K3646" s="8" t="inlineStr">
        <is>
          <t>2025-ESKA-002274-00</t>
        </is>
      </c>
      <c r="L3646" s="8" t="inlineStr">
        <is>
          <t>Adjudicación provisional / definitiva</t>
        </is>
      </c>
      <c r="M3646" s="8" t="inlineStr">
        <is>
          <t>true</t>
        </is>
      </c>
      <c r="N3646" s="8" t="inlineStr">
        <is>
          <t/>
        </is>
      </c>
      <c r="O3646" s="8" t="inlineStr">
        <is>
          <t/>
        </is>
      </c>
      <c r="P3646" s="8" t="inlineStr">
        <is>
          <t/>
        </is>
      </c>
      <c r="Q3646" s="8" t="inlineStr">
        <is>
          <t/>
        </is>
      </c>
      <c r="R3646" s="8" t="inlineStr">
        <is>
          <t/>
        </is>
      </c>
      <c r="S3646" s="8" t="inlineStr">
        <is>
          <t>https://www.contratacion.euskadi.eus/webkpe00-kpeperfi/es/contenidos/anuncio_contratacion/expcm473812/es_doc/images/tolosa_berria.jpg</t>
        </is>
      </c>
      <c r="T3646" s="8" t="inlineStr">
        <is>
          <t>Ayuntamiento de Tolosa</t>
        </is>
      </c>
      <c r="U3646" s="8" t="inlineStr">
        <is>
          <t>P2007600F - Ayuntamiento de Tolosa</t>
        </is>
      </c>
      <c r="V3646" s="8" t="inlineStr">
        <is>
          <t>Alcalde</t>
        </is>
      </c>
      <c r="W3646" s="8" t="inlineStr">
        <is>
          <t/>
        </is>
      </c>
      <c r="X3646" s="8" t="inlineStr">
        <is>
          <t/>
        </is>
      </c>
      <c r="Y3646" s="8" t="inlineStr">
        <is>
          <t/>
        </is>
      </c>
      <c r="Z3646" s="8" t="inlineStr">
        <is>
          <t>https://www.contratacion.euskadi.eus/anuncio_contratacion/revision-y-puesta-punto-del-vehiculo-4186lvy-brigada-obras/webkpe00-kpesimpc/es/</t>
        </is>
      </c>
      <c r="AA3646" s="8" t="inlineStr">
        <is>
          <t>https://www.contratacion.euskadi.eus/webkpe00-kpesimpc/es/contenidos/anuncio_contratacion/expcm473812/es_doc/index.html</t>
        </is>
      </c>
      <c r="AB3646" s="8" t="inlineStr">
        <is>
          <t>https://www.contratacion.euskadi.eus/contenidos/anuncio_contratacion/expcm473812/es_doc/data/es_r01dtpd019b97edca925ccad8672b6f2fd73150367</t>
        </is>
      </c>
      <c r="AC3646" s="8" t="inlineStr">
        <is>
          <t>https://www.contratacion.euskadi.eus/contenidos/anuncio_contratacion/expcm473812/r01Index/expcm473812-idxContent.xml</t>
        </is>
      </c>
      <c r="AD3646" s="8" t="inlineStr">
        <is>
          <t>07/01/2026</t>
        </is>
      </c>
      <c r="AE3646" s="8" t="inlineStr">
        <is>
          <t>r01etpd14c6a8973fa18c94007f93a569d7c4277f6</t>
        </is>
      </c>
      <c r="AF3646" s="8" t="inlineStr">
        <is>
          <t>Ayuntamiento de Tolosa</t>
        </is>
      </c>
      <c r="AG3646" s="8" t="inlineStr">
        <is>
          <t>r01etpd14c6a8b4dd818c94007f3da954400f5c753</t>
        </is>
      </c>
      <c r="AH3646" s="8" t="inlineStr">
        <is>
          <t>Ayuntamiento de Tolosa</t>
        </is>
      </c>
      <c r="AI3646" s="8" t="inlineStr">
        <is>
          <t/>
        </is>
      </c>
      <c r="AJ3646" s="8" t="inlineStr">
        <is>
          <t/>
        </is>
      </c>
    </row>
    <row r="3647" customHeight="true" ht="15.0">
      <c r="A3647" s="8" t="inlineStr">
        <is>
          <t>farolas para renover el alumbrado público de plaza zaharra</t>
        </is>
      </c>
      <c r="B3647" s="8" t="inlineStr">
        <is>
          <t/>
        </is>
      </c>
      <c r="C3647" s="8" t="inlineStr">
        <is>
          <t>Gobierno Vasco</t>
        </is>
      </c>
      <c r="D3647" s="8" t="inlineStr">
        <is>
          <t/>
        </is>
      </c>
      <c r="E3647" s="8" t="inlineStr">
        <is>
          <t/>
        </is>
      </c>
      <c r="F3647" s="8" t="inlineStr">
        <is>
          <t/>
        </is>
      </c>
      <c r="G3647" s="8" t="inlineStr">
        <is>
          <t>farolas para renover el alumbrado público de plaza zaharra</t>
        </is>
      </c>
      <c r="H3647" s="8" t="inlineStr">
        <is>
          <t>farolas para renover el alumbrado público de plaza zaharra</t>
        </is>
      </c>
      <c r="I3647" s="8" t="inlineStr">
        <is>
          <t/>
        </is>
      </c>
      <c r="J3647" s="8" t="inlineStr">
        <is>
          <t>07/01/2026</t>
        </is>
      </c>
      <c r="K3647" s="8" t="inlineStr">
        <is>
          <t>2025-ESKA-002275-00</t>
        </is>
      </c>
      <c r="L3647" s="8" t="inlineStr">
        <is>
          <t>Adjudicación provisional / definitiva</t>
        </is>
      </c>
      <c r="M3647" s="8" t="inlineStr">
        <is>
          <t>true</t>
        </is>
      </c>
      <c r="N3647" s="8" t="inlineStr">
        <is>
          <t/>
        </is>
      </c>
      <c r="O3647" s="8" t="inlineStr">
        <is>
          <t/>
        </is>
      </c>
      <c r="P3647" s="8" t="inlineStr">
        <is>
          <t/>
        </is>
      </c>
      <c r="Q3647" s="8" t="inlineStr">
        <is>
          <t/>
        </is>
      </c>
      <c r="R3647" s="8" t="inlineStr">
        <is>
          <t/>
        </is>
      </c>
      <c r="S3647" s="8" t="inlineStr">
        <is>
          <t>https://www.contratacion.euskadi.eus/webkpe00-kpeperfi/es/contenidos/anuncio_contratacion/expcm473813/es_doc/images/tolosa_berria.jpg</t>
        </is>
      </c>
      <c r="T3647" s="8" t="inlineStr">
        <is>
          <t>Ayuntamiento de Tolosa</t>
        </is>
      </c>
      <c r="U3647" s="8" t="inlineStr">
        <is>
          <t>P2007600F - Ayuntamiento de Tolosa</t>
        </is>
      </c>
      <c r="V3647" s="8" t="inlineStr">
        <is>
          <t>Alcalde</t>
        </is>
      </c>
      <c r="W3647" s="8" t="inlineStr">
        <is>
          <t/>
        </is>
      </c>
      <c r="X3647" s="8" t="inlineStr">
        <is>
          <t/>
        </is>
      </c>
      <c r="Y3647" s="8" t="inlineStr">
        <is>
          <t/>
        </is>
      </c>
      <c r="Z3647" s="8" t="inlineStr">
        <is>
          <t>https://www.contratacion.euskadi.eus/anuncio_contratacion/farolas-renover-alumbrado-publico-plaza-zaharra/webkpe00-kpesimpc/es/</t>
        </is>
      </c>
      <c r="AA3647" s="8" t="inlineStr">
        <is>
          <t>https://www.contratacion.euskadi.eus/webkpe00-kpesimpc/es/contenidos/anuncio_contratacion/expcm473813/es_doc/index.html</t>
        </is>
      </c>
      <c r="AB3647" s="8" t="inlineStr">
        <is>
          <t>https://www.contratacion.euskadi.eus/contenidos/anuncio_contratacion/expcm473813/es_doc/data/es_r01dtpd19b97edf31c5ccad8676eaa6ef3c65eb58b</t>
        </is>
      </c>
      <c r="AC3647" s="8" t="inlineStr">
        <is>
          <t>https://www.contratacion.euskadi.eus/contenidos/anuncio_contratacion/expcm473813/r01Index/expcm473813-idxContent.xml</t>
        </is>
      </c>
      <c r="AD3647" s="8" t="inlineStr">
        <is>
          <t>07/01/2026</t>
        </is>
      </c>
      <c r="AE3647" s="8" t="inlineStr">
        <is>
          <t>r01etpd14c6a8973fa18c94007f93a569d7c4277f6</t>
        </is>
      </c>
      <c r="AF3647" s="8" t="inlineStr">
        <is>
          <t>Ayuntamiento de Tolosa</t>
        </is>
      </c>
      <c r="AG3647" s="8" t="inlineStr">
        <is>
          <t>r01etpd14c6a8b4dd818c94007f3da954400f5c753</t>
        </is>
      </c>
      <c r="AH3647" s="8" t="inlineStr">
        <is>
          <t>Ayuntamiento de Tolosa</t>
        </is>
      </c>
      <c r="AI3647" s="8" t="inlineStr">
        <is>
          <t/>
        </is>
      </c>
      <c r="AJ3647" s="8" t="inlineStr">
        <is>
          <t/>
        </is>
      </c>
    </row>
    <row r="3648" customHeight="true" ht="15.0">
      <c r="A3648" s="8" t="inlineStr">
        <is>
          <t>artxiboko knosys aplikazioaren mantenimendua</t>
        </is>
      </c>
      <c r="B3648" s="8" t="inlineStr">
        <is>
          <t/>
        </is>
      </c>
      <c r="C3648" s="8" t="inlineStr">
        <is>
          <t>Gobierno Vasco</t>
        </is>
      </c>
      <c r="D3648" s="8" t="inlineStr">
        <is>
          <t/>
        </is>
      </c>
      <c r="E3648" s="8" t="inlineStr">
        <is>
          <t/>
        </is>
      </c>
      <c r="F3648" s="8" t="inlineStr">
        <is>
          <t/>
        </is>
      </c>
      <c r="G3648" s="8" t="inlineStr">
        <is>
          <t>artxiboko knosys aplikazioaren mantenimendua</t>
        </is>
      </c>
      <c r="H3648" s="8" t="inlineStr">
        <is>
          <t>artxiboko knosys aplikazioaren mantenimendua</t>
        </is>
      </c>
      <c r="I3648" s="8" t="inlineStr">
        <is>
          <t/>
        </is>
      </c>
      <c r="J3648" s="8" t="inlineStr">
        <is>
          <t>07/01/2026</t>
        </is>
      </c>
      <c r="K3648" s="8" t="inlineStr">
        <is>
          <t>2025-ESKA-002276-00</t>
        </is>
      </c>
      <c r="L3648" s="8" t="inlineStr">
        <is>
          <t>Adjudicación provisional / definitiva</t>
        </is>
      </c>
      <c r="M3648" s="8" t="inlineStr">
        <is>
          <t>true</t>
        </is>
      </c>
      <c r="N3648" s="8" t="inlineStr">
        <is>
          <t/>
        </is>
      </c>
      <c r="O3648" s="8" t="inlineStr">
        <is>
          <t/>
        </is>
      </c>
      <c r="P3648" s="8" t="inlineStr">
        <is>
          <t/>
        </is>
      </c>
      <c r="Q3648" s="8" t="inlineStr">
        <is>
          <t/>
        </is>
      </c>
      <c r="R3648" s="8" t="inlineStr">
        <is>
          <t/>
        </is>
      </c>
      <c r="S3648" s="8" t="inlineStr">
        <is>
          <t>https://www.contratacion.euskadi.eus/webkpe00-kpeperfi/es/contenidos/anuncio_contratacion/expcm473814/es_doc/images/tolosa_berria.jpg</t>
        </is>
      </c>
      <c r="T3648" s="8" t="inlineStr">
        <is>
          <t>Ayuntamiento de Tolosa</t>
        </is>
      </c>
      <c r="U3648" s="8" t="inlineStr">
        <is>
          <t>P2007600F - Ayuntamiento de Tolosa</t>
        </is>
      </c>
      <c r="V3648" s="8" t="inlineStr">
        <is>
          <t>Alcalde</t>
        </is>
      </c>
      <c r="W3648" s="8" t="inlineStr">
        <is>
          <t/>
        </is>
      </c>
      <c r="X3648" s="8" t="inlineStr">
        <is>
          <t/>
        </is>
      </c>
      <c r="Y3648" s="8" t="inlineStr">
        <is>
          <t/>
        </is>
      </c>
      <c r="Z3648" s="8" t="inlineStr">
        <is>
          <t>https://www.contratacion.euskadi.eus/anuncio_contratacion/artxiboko-knosys-aplikazioaren-mantenimendua/webkpe00-kpesimpc/es/</t>
        </is>
      </c>
      <c r="AA3648" s="8" t="inlineStr">
        <is>
          <t>https://www.contratacion.euskadi.eus/webkpe00-kpesimpc/es/contenidos/anuncio_contratacion/expcm473814/es_doc/index.html</t>
        </is>
      </c>
      <c r="AB3648" s="8" t="inlineStr">
        <is>
          <t>https://www.contratacion.euskadi.eus/contenidos/anuncio_contratacion/expcm473814/es_doc/data/es_r01dtpd19b97ee1b135ccad867e64c1e86bcee68b0</t>
        </is>
      </c>
      <c r="AC3648" s="8" t="inlineStr">
        <is>
          <t>https://www.contratacion.euskadi.eus/contenidos/anuncio_contratacion/expcm473814/r01Index/expcm473814-idxContent.xml</t>
        </is>
      </c>
      <c r="AD3648" s="8" t="inlineStr">
        <is>
          <t>07/01/2026</t>
        </is>
      </c>
      <c r="AE3648" s="8" t="inlineStr">
        <is>
          <t>r01etpd14c6a8973fa18c94007f93a569d7c4277f6</t>
        </is>
      </c>
      <c r="AF3648" s="8" t="inlineStr">
        <is>
          <t>Ayuntamiento de Tolosa</t>
        </is>
      </c>
      <c r="AG3648" s="8" t="inlineStr">
        <is>
          <t>r01etpd14c6a8b4dd818c94007f3da954400f5c753</t>
        </is>
      </c>
      <c r="AH3648" s="8" t="inlineStr">
        <is>
          <t>Ayuntamiento de Tolosa</t>
        </is>
      </c>
      <c r="AI3648" s="8" t="inlineStr">
        <is>
          <t/>
        </is>
      </c>
      <c r="AJ3648" s="8" t="inlineStr">
        <is>
          <t/>
        </is>
      </c>
    </row>
    <row r="3649" customHeight="true" ht="15.0">
      <c r="A3649" s="8" t="inlineStr">
        <is>
          <t>coordinador de seguridad y salud de las labores de asfaltado</t>
        </is>
      </c>
      <c r="B3649" s="8" t="inlineStr">
        <is>
          <t/>
        </is>
      </c>
      <c r="C3649" s="8" t="inlineStr">
        <is>
          <t>Gobierno Vasco</t>
        </is>
      </c>
      <c r="D3649" s="8" t="inlineStr">
        <is>
          <t/>
        </is>
      </c>
      <c r="E3649" s="8" t="inlineStr">
        <is>
          <t/>
        </is>
      </c>
      <c r="F3649" s="8" t="inlineStr">
        <is>
          <t/>
        </is>
      </c>
      <c r="G3649" s="8" t="inlineStr">
        <is>
          <t>coordinador de seguridad y salud de las labores de asfaltado</t>
        </is>
      </c>
      <c r="H3649" s="8" t="inlineStr">
        <is>
          <t>coordinador de seguridad y salud de las labores de asfaltado</t>
        </is>
      </c>
      <c r="I3649" s="8" t="inlineStr">
        <is>
          <t/>
        </is>
      </c>
      <c r="J3649" s="8" t="inlineStr">
        <is>
          <t>07/01/2026</t>
        </is>
      </c>
      <c r="K3649" s="8" t="inlineStr">
        <is>
          <t>2025-ESKA-002277-00</t>
        </is>
      </c>
      <c r="L3649" s="8" t="inlineStr">
        <is>
          <t>Adjudicación provisional / definitiva</t>
        </is>
      </c>
      <c r="M3649" s="8" t="inlineStr">
        <is>
          <t>true</t>
        </is>
      </c>
      <c r="N3649" s="8" t="inlineStr">
        <is>
          <t/>
        </is>
      </c>
      <c r="O3649" s="8" t="inlineStr">
        <is>
          <t/>
        </is>
      </c>
      <c r="P3649" s="8" t="inlineStr">
        <is>
          <t/>
        </is>
      </c>
      <c r="Q3649" s="8" t="inlineStr">
        <is>
          <t/>
        </is>
      </c>
      <c r="R3649" s="8" t="inlineStr">
        <is>
          <t/>
        </is>
      </c>
      <c r="S3649" s="8" t="inlineStr">
        <is>
          <t>https://www.contratacion.euskadi.eus/webkpe00-kpeperfi/es/contenidos/anuncio_contratacion/expcm473815/es_doc/images/tolosa_berria.jpg</t>
        </is>
      </c>
      <c r="T3649" s="8" t="inlineStr">
        <is>
          <t>Ayuntamiento de Tolosa</t>
        </is>
      </c>
      <c r="U3649" s="8" t="inlineStr">
        <is>
          <t>P2007600F - Ayuntamiento de Tolosa</t>
        </is>
      </c>
      <c r="V3649" s="8" t="inlineStr">
        <is>
          <t>Alcalde</t>
        </is>
      </c>
      <c r="W3649" s="8" t="inlineStr">
        <is>
          <t/>
        </is>
      </c>
      <c r="X3649" s="8" t="inlineStr">
        <is>
          <t/>
        </is>
      </c>
      <c r="Y3649" s="8" t="inlineStr">
        <is>
          <t/>
        </is>
      </c>
      <c r="Z3649" s="8" t="inlineStr">
        <is>
          <t>https://www.contratacion.euskadi.eus/anuncio_contratacion/coordinador-seguridad-y-salud-labores-asfaltado/webkpe00-kpesimpc/es/</t>
        </is>
      </c>
      <c r="AA3649" s="8" t="inlineStr">
        <is>
          <t>https://www.contratacion.euskadi.eus/webkpe00-kpesimpc/es/contenidos/anuncio_contratacion/expcm473815/es_doc/index.html</t>
        </is>
      </c>
      <c r="AB3649" s="8" t="inlineStr">
        <is>
          <t>https://www.contratacion.euskadi.eus/contenidos/anuncio_contratacion/expcm473815/es_doc/data/es_r01dtpd19b97f20cc55ccad8679d6526d4dd88ba54</t>
        </is>
      </c>
      <c r="AC3649" s="8" t="inlineStr">
        <is>
          <t>https://www.contratacion.euskadi.eus/contenidos/anuncio_contratacion/expcm473815/r01Index/expcm473815-idxContent.xml</t>
        </is>
      </c>
      <c r="AD3649" s="8" t="inlineStr">
        <is>
          <t>07/01/2026</t>
        </is>
      </c>
      <c r="AE3649" s="8" t="inlineStr">
        <is>
          <t>r01etpd14c6a8973fa18c94007f93a569d7c4277f6</t>
        </is>
      </c>
      <c r="AF3649" s="8" t="inlineStr">
        <is>
          <t>Ayuntamiento de Tolosa</t>
        </is>
      </c>
      <c r="AG3649" s="8" t="inlineStr">
        <is>
          <t>r01etpd14c6a8b4dd818c94007f3da954400f5c753</t>
        </is>
      </c>
      <c r="AH3649" s="8" t="inlineStr">
        <is>
          <t>Ayuntamiento de Tolosa</t>
        </is>
      </c>
      <c r="AI3649" s="8" t="inlineStr">
        <is>
          <t/>
        </is>
      </c>
      <c r="AJ3649" s="8" t="inlineStr">
        <is>
          <t/>
        </is>
      </c>
    </row>
    <row r="3650" customHeight="true" ht="15.0">
      <c r="A3650" s="8" t="inlineStr">
        <is>
          <t>suministro de mobiliario urbano</t>
        </is>
      </c>
      <c r="B3650" s="8" t="inlineStr">
        <is>
          <t/>
        </is>
      </c>
      <c r="C3650" s="8" t="inlineStr">
        <is>
          <t>Gobierno Vasco</t>
        </is>
      </c>
      <c r="D3650" s="8" t="inlineStr">
        <is>
          <t/>
        </is>
      </c>
      <c r="E3650" s="8" t="inlineStr">
        <is>
          <t/>
        </is>
      </c>
      <c r="F3650" s="8" t="inlineStr">
        <is>
          <t/>
        </is>
      </c>
      <c r="G3650" s="8" t="inlineStr">
        <is>
          <t>suministro de mobiliario urbano</t>
        </is>
      </c>
      <c r="H3650" s="8" t="inlineStr">
        <is>
          <t>suministro de mobiliario urbano</t>
        </is>
      </c>
      <c r="I3650" s="8" t="inlineStr">
        <is>
          <t/>
        </is>
      </c>
      <c r="J3650" s="8" t="inlineStr">
        <is>
          <t>07/01/2026</t>
        </is>
      </c>
      <c r="K3650" s="8" t="inlineStr">
        <is>
          <t>2025-ESKA-002278-00</t>
        </is>
      </c>
      <c r="L3650" s="8" t="inlineStr">
        <is>
          <t>Adjudicación provisional / definitiva</t>
        </is>
      </c>
      <c r="M3650" s="8" t="inlineStr">
        <is>
          <t>true</t>
        </is>
      </c>
      <c r="N3650" s="8" t="inlineStr">
        <is>
          <t/>
        </is>
      </c>
      <c r="O3650" s="8" t="inlineStr">
        <is>
          <t/>
        </is>
      </c>
      <c r="P3650" s="8" t="inlineStr">
        <is>
          <t/>
        </is>
      </c>
      <c r="Q3650" s="8" t="inlineStr">
        <is>
          <t/>
        </is>
      </c>
      <c r="R3650" s="8" t="inlineStr">
        <is>
          <t/>
        </is>
      </c>
      <c r="S3650" s="8" t="inlineStr">
        <is>
          <t>https://www.contratacion.euskadi.eus/webkpe00-kpeperfi/es/contenidos/anuncio_contratacion/expcm473816/es_doc/images/tolosa_berria.jpg</t>
        </is>
      </c>
      <c r="T3650" s="8" t="inlineStr">
        <is>
          <t>Ayuntamiento de Tolosa</t>
        </is>
      </c>
      <c r="U3650" s="8" t="inlineStr">
        <is>
          <t>P2007600F - Ayuntamiento de Tolosa</t>
        </is>
      </c>
      <c r="V3650" s="8" t="inlineStr">
        <is>
          <t>Alcalde</t>
        </is>
      </c>
      <c r="W3650" s="8" t="inlineStr">
        <is>
          <t/>
        </is>
      </c>
      <c r="X3650" s="8" t="inlineStr">
        <is>
          <t/>
        </is>
      </c>
      <c r="Y3650" s="8" t="inlineStr">
        <is>
          <t/>
        </is>
      </c>
      <c r="Z3650" s="8" t="inlineStr">
        <is>
          <t>https://www.contratacion.euskadi.eus/anuncio_contratacion/suministro-mobiliario-urbano/expcm473816/webkpe00-kpesimpc/es/</t>
        </is>
      </c>
      <c r="AA3650" s="8" t="inlineStr">
        <is>
          <t>https://www.contratacion.euskadi.eus/webkpe00-kpesimpc/es/contenidos/anuncio_contratacion/expcm473816/es_doc/index.html</t>
        </is>
      </c>
      <c r="AB3650" s="8" t="inlineStr">
        <is>
          <t>https://www.contratacion.euskadi.eus/contenidos/anuncio_contratacion/expcm473816/es_doc/data/es_r01dtpd19b97f234d35ccad8673260f636bf9f6a22</t>
        </is>
      </c>
      <c r="AC3650" s="8" t="inlineStr">
        <is>
          <t>https://www.contratacion.euskadi.eus/contenidos/anuncio_contratacion/expcm473816/r01Index/expcm473816-idxContent.xml</t>
        </is>
      </c>
      <c r="AD3650" s="8" t="inlineStr">
        <is>
          <t>07/01/2026</t>
        </is>
      </c>
      <c r="AE3650" s="8" t="inlineStr">
        <is>
          <t>r01etpd14c6a8973fa18c94007f93a569d7c4277f6</t>
        </is>
      </c>
      <c r="AF3650" s="8" t="inlineStr">
        <is>
          <t>Ayuntamiento de Tolosa</t>
        </is>
      </c>
      <c r="AG3650" s="8" t="inlineStr">
        <is>
          <t>r01etpd14c6a8b4dd818c94007f3da954400f5c753</t>
        </is>
      </c>
      <c r="AH3650" s="8" t="inlineStr">
        <is>
          <t>Ayuntamiento de Tolosa</t>
        </is>
      </c>
      <c r="AI3650" s="8" t="inlineStr">
        <is>
          <t/>
        </is>
      </c>
      <c r="AJ3650" s="8" t="inlineStr">
        <is>
          <t/>
        </is>
      </c>
    </row>
    <row r="3651" customHeight="true" ht="15.0">
      <c r="A3651" s="8" t="inlineStr">
        <is>
          <t>hodeiertz gabonetako kontzertua</t>
        </is>
      </c>
      <c r="B3651" s="8" t="inlineStr">
        <is>
          <t/>
        </is>
      </c>
      <c r="C3651" s="8" t="inlineStr">
        <is>
          <t>Gobierno Vasco</t>
        </is>
      </c>
      <c r="D3651" s="8" t="inlineStr">
        <is>
          <t/>
        </is>
      </c>
      <c r="E3651" s="8" t="inlineStr">
        <is>
          <t/>
        </is>
      </c>
      <c r="F3651" s="8" t="inlineStr">
        <is>
          <t/>
        </is>
      </c>
      <c r="G3651" s="8" t="inlineStr">
        <is>
          <t>hodeiertz gabonetako kontzertua</t>
        </is>
      </c>
      <c r="H3651" s="8" t="inlineStr">
        <is>
          <t>hodeiertz gabonetako kontzertua</t>
        </is>
      </c>
      <c r="I3651" s="8" t="inlineStr">
        <is>
          <t/>
        </is>
      </c>
      <c r="J3651" s="8" t="inlineStr">
        <is>
          <t>07/01/2026</t>
        </is>
      </c>
      <c r="K3651" s="8" t="inlineStr">
        <is>
          <t>2025-ESKA-002279-00</t>
        </is>
      </c>
      <c r="L3651" s="8" t="inlineStr">
        <is>
          <t>Adjudicación provisional / definitiva</t>
        </is>
      </c>
      <c r="M3651" s="8" t="inlineStr">
        <is>
          <t>true</t>
        </is>
      </c>
      <c r="N3651" s="8" t="inlineStr">
        <is>
          <t/>
        </is>
      </c>
      <c r="O3651" s="8" t="inlineStr">
        <is>
          <t/>
        </is>
      </c>
      <c r="P3651" s="8" t="inlineStr">
        <is>
          <t/>
        </is>
      </c>
      <c r="Q3651" s="8" t="inlineStr">
        <is>
          <t/>
        </is>
      </c>
      <c r="R3651" s="8" t="inlineStr">
        <is>
          <t/>
        </is>
      </c>
      <c r="S3651" s="8" t="inlineStr">
        <is>
          <t>https://www.contratacion.euskadi.eus/webkpe00-kpeperfi/es/contenidos/anuncio_contratacion/expcm473817/es_doc/images/tolosa_berria.jpg</t>
        </is>
      </c>
      <c r="T3651" s="8" t="inlineStr">
        <is>
          <t>Ayuntamiento de Tolosa</t>
        </is>
      </c>
      <c r="U3651" s="8" t="inlineStr">
        <is>
          <t>P2007600F - Ayuntamiento de Tolosa</t>
        </is>
      </c>
      <c r="V3651" s="8" t="inlineStr">
        <is>
          <t>Alcalde</t>
        </is>
      </c>
      <c r="W3651" s="8" t="inlineStr">
        <is>
          <t/>
        </is>
      </c>
      <c r="X3651" s="8" t="inlineStr">
        <is>
          <t/>
        </is>
      </c>
      <c r="Y3651" s="8" t="inlineStr">
        <is>
          <t/>
        </is>
      </c>
      <c r="Z3651" s="8" t="inlineStr">
        <is>
          <t>https://www.contratacion.euskadi.eus/anuncio_contratacion/hodeiertz-gabonetako-kontzertua/webkpe00-kpesimpc/es/</t>
        </is>
      </c>
      <c r="AA3651" s="8" t="inlineStr">
        <is>
          <t>https://www.contratacion.euskadi.eus/webkpe00-kpesimpc/es/contenidos/anuncio_contratacion/expcm473817/es_doc/index.html</t>
        </is>
      </c>
      <c r="AB3651" s="8" t="inlineStr">
        <is>
          <t>https://www.contratacion.euskadi.eus/contenidos/anuncio_contratacion/expcm473817/es_doc/data/es_r01dtpd19b97f25c925ccad867e818b69a25b80440</t>
        </is>
      </c>
      <c r="AC3651" s="8" t="inlineStr">
        <is>
          <t>https://www.contratacion.euskadi.eus/contenidos/anuncio_contratacion/expcm473817/r01Index/expcm473817-idxContent.xml</t>
        </is>
      </c>
      <c r="AD3651" s="8" t="inlineStr">
        <is>
          <t>07/01/2026</t>
        </is>
      </c>
      <c r="AE3651" s="8" t="inlineStr">
        <is>
          <t>r01etpd14c6a8973fa18c94007f93a569d7c4277f6</t>
        </is>
      </c>
      <c r="AF3651" s="8" t="inlineStr">
        <is>
          <t>Ayuntamiento de Tolosa</t>
        </is>
      </c>
      <c r="AG3651" s="8" t="inlineStr">
        <is>
          <t>r01etpd14c6a8b4dd818c94007f3da954400f5c753</t>
        </is>
      </c>
      <c r="AH3651" s="8" t="inlineStr">
        <is>
          <t>Ayuntamiento de Tolosa</t>
        </is>
      </c>
      <c r="AI3651" s="8" t="inlineStr">
        <is>
          <t/>
        </is>
      </c>
      <c r="AJ3651" s="8" t="inlineStr">
        <is>
          <t/>
        </is>
      </c>
    </row>
    <row r="3652" customHeight="true" ht="15.0">
      <c r="A3652" s="8" t="inlineStr">
        <is>
          <t>leidorrerako hornidurak</t>
        </is>
      </c>
      <c r="B3652" s="8" t="inlineStr">
        <is>
          <t/>
        </is>
      </c>
      <c r="C3652" s="8" t="inlineStr">
        <is>
          <t>Gobierno Vasco</t>
        </is>
      </c>
      <c r="D3652" s="8" t="inlineStr">
        <is>
          <t/>
        </is>
      </c>
      <c r="E3652" s="8" t="inlineStr">
        <is>
          <t/>
        </is>
      </c>
      <c r="F3652" s="8" t="inlineStr">
        <is>
          <t/>
        </is>
      </c>
      <c r="G3652" s="8" t="inlineStr">
        <is>
          <t>leidorrerako hornidurak</t>
        </is>
      </c>
      <c r="H3652" s="8" t="inlineStr">
        <is>
          <t>leidorrerako hornidurak</t>
        </is>
      </c>
      <c r="I3652" s="8" t="inlineStr">
        <is>
          <t/>
        </is>
      </c>
      <c r="J3652" s="8" t="inlineStr">
        <is>
          <t>07/01/2026</t>
        </is>
      </c>
      <c r="K3652" s="8" t="inlineStr">
        <is>
          <t>2025-ESKA-002280-00</t>
        </is>
      </c>
      <c r="L3652" s="8" t="inlineStr">
        <is>
          <t>Adjudicación provisional / definitiva</t>
        </is>
      </c>
      <c r="M3652" s="8" t="inlineStr">
        <is>
          <t>true</t>
        </is>
      </c>
      <c r="N3652" s="8" t="inlineStr">
        <is>
          <t/>
        </is>
      </c>
      <c r="O3652" s="8" t="inlineStr">
        <is>
          <t/>
        </is>
      </c>
      <c r="P3652" s="8" t="inlineStr">
        <is>
          <t/>
        </is>
      </c>
      <c r="Q3652" s="8" t="inlineStr">
        <is>
          <t/>
        </is>
      </c>
      <c r="R3652" s="8" t="inlineStr">
        <is>
          <t/>
        </is>
      </c>
      <c r="S3652" s="8" t="inlineStr">
        <is>
          <t>https://www.contratacion.euskadi.eus/webkpe00-kpeperfi/es/contenidos/anuncio_contratacion/expcm473818/es_doc/images/tolosa_berria.jpg</t>
        </is>
      </c>
      <c r="T3652" s="8" t="inlineStr">
        <is>
          <t>Ayuntamiento de Tolosa</t>
        </is>
      </c>
      <c r="U3652" s="8" t="inlineStr">
        <is>
          <t>P2007600F - Ayuntamiento de Tolosa</t>
        </is>
      </c>
      <c r="V3652" s="8" t="inlineStr">
        <is>
          <t>Alcalde</t>
        </is>
      </c>
      <c r="W3652" s="8" t="inlineStr">
        <is>
          <t/>
        </is>
      </c>
      <c r="X3652" s="8" t="inlineStr">
        <is>
          <t/>
        </is>
      </c>
      <c r="Y3652" s="8" t="inlineStr">
        <is>
          <t/>
        </is>
      </c>
      <c r="Z3652" s="8" t="inlineStr">
        <is>
          <t>https://www.contratacion.euskadi.eus/anuncio_contratacion/leidorrerako-hornidurak/webkpe00-kpesimpc/es/</t>
        </is>
      </c>
      <c r="AA3652" s="8" t="inlineStr">
        <is>
          <t>https://www.contratacion.euskadi.eus/webkpe00-kpesimpc/es/contenidos/anuncio_contratacion/expcm473818/es_doc/index.html</t>
        </is>
      </c>
      <c r="AB3652" s="8" t="inlineStr">
        <is>
          <t>https://www.contratacion.euskadi.eus/contenidos/anuncio_contratacion/expcm473818/es_doc/data/es_r01dtpd19b97f284845ccad86724826e42d09b2cfa</t>
        </is>
      </c>
      <c r="AC3652" s="8" t="inlineStr">
        <is>
          <t>https://www.contratacion.euskadi.eus/contenidos/anuncio_contratacion/expcm473818/r01Index/expcm473818-idxContent.xml</t>
        </is>
      </c>
      <c r="AD3652" s="8" t="inlineStr">
        <is>
          <t>07/01/2026</t>
        </is>
      </c>
      <c r="AE3652" s="8" t="inlineStr">
        <is>
          <t>r01etpd14c6a8973fa18c94007f93a569d7c4277f6</t>
        </is>
      </c>
      <c r="AF3652" s="8" t="inlineStr">
        <is>
          <t>Ayuntamiento de Tolosa</t>
        </is>
      </c>
      <c r="AG3652" s="8" t="inlineStr">
        <is>
          <t>r01etpd14c6a8b4dd818c94007f3da954400f5c753</t>
        </is>
      </c>
      <c r="AH3652" s="8" t="inlineStr">
        <is>
          <t>Ayuntamiento de Tolosa</t>
        </is>
      </c>
      <c r="AI3652" s="8" t="inlineStr">
        <is>
          <t/>
        </is>
      </c>
      <c r="AJ3652" s="8" t="inlineStr">
        <is>
          <t/>
        </is>
      </c>
    </row>
    <row r="3653" customHeight="true" ht="15.0">
      <c r="A3653" s="8" t="inlineStr">
        <is>
          <t>vinilos de horario del urbano</t>
        </is>
      </c>
      <c r="B3653" s="8" t="inlineStr">
        <is>
          <t/>
        </is>
      </c>
      <c r="C3653" s="8" t="inlineStr">
        <is>
          <t>Gobierno Vasco</t>
        </is>
      </c>
      <c r="D3653" s="8" t="inlineStr">
        <is>
          <t/>
        </is>
      </c>
      <c r="E3653" s="8" t="inlineStr">
        <is>
          <t/>
        </is>
      </c>
      <c r="F3653" s="8" t="inlineStr">
        <is>
          <t/>
        </is>
      </c>
      <c r="G3653" s="8" t="inlineStr">
        <is>
          <t>vinilos de horario del urbano</t>
        </is>
      </c>
      <c r="H3653" s="8" t="inlineStr">
        <is>
          <t>vinilos de horario del urbano</t>
        </is>
      </c>
      <c r="I3653" s="8" t="inlineStr">
        <is>
          <t/>
        </is>
      </c>
      <c r="J3653" s="8" t="inlineStr">
        <is>
          <t>07/01/2026</t>
        </is>
      </c>
      <c r="K3653" s="8" t="inlineStr">
        <is>
          <t>2025-ESKA-002281-00</t>
        </is>
      </c>
      <c r="L3653" s="8" t="inlineStr">
        <is>
          <t>Adjudicación provisional / definitiva</t>
        </is>
      </c>
      <c r="M3653" s="8" t="inlineStr">
        <is>
          <t>true</t>
        </is>
      </c>
      <c r="N3653" s="8" t="inlineStr">
        <is>
          <t/>
        </is>
      </c>
      <c r="O3653" s="8" t="inlineStr">
        <is>
          <t/>
        </is>
      </c>
      <c r="P3653" s="8" t="inlineStr">
        <is>
          <t/>
        </is>
      </c>
      <c r="Q3653" s="8" t="inlineStr">
        <is>
          <t/>
        </is>
      </c>
      <c r="R3653" s="8" t="inlineStr">
        <is>
          <t/>
        </is>
      </c>
      <c r="S3653" s="8" t="inlineStr">
        <is>
          <t>https://www.contratacion.euskadi.eus/webkpe00-kpeperfi/es/contenidos/anuncio_contratacion/expcm473819/es_doc/images/tolosa_berria.jpg</t>
        </is>
      </c>
      <c r="T3653" s="8" t="inlineStr">
        <is>
          <t>Ayuntamiento de Tolosa</t>
        </is>
      </c>
      <c r="U3653" s="8" t="inlineStr">
        <is>
          <t>P2007600F - Ayuntamiento de Tolosa</t>
        </is>
      </c>
      <c r="V3653" s="8" t="inlineStr">
        <is>
          <t>Alcalde</t>
        </is>
      </c>
      <c r="W3653" s="8" t="inlineStr">
        <is>
          <t/>
        </is>
      </c>
      <c r="X3653" s="8" t="inlineStr">
        <is>
          <t/>
        </is>
      </c>
      <c r="Y3653" s="8" t="inlineStr">
        <is>
          <t/>
        </is>
      </c>
      <c r="Z3653" s="8" t="inlineStr">
        <is>
          <t>https://www.contratacion.euskadi.eus/anuncio_contratacion/vinilos-horario-del-urbano/webkpe00-kpesimpc/es/</t>
        </is>
      </c>
      <c r="AA3653" s="8" t="inlineStr">
        <is>
          <t>https://www.contratacion.euskadi.eus/webkpe00-kpesimpc/es/contenidos/anuncio_contratacion/expcm473819/es_doc/index.html</t>
        </is>
      </c>
      <c r="AB3653" s="8" t="inlineStr">
        <is>
          <t>https://www.contratacion.euskadi.eus/contenidos/anuncio_contratacion/expcm473819/es_doc/data/es_r01dtpd19b97f2ac375ccad86733fffc589b237089</t>
        </is>
      </c>
      <c r="AC3653" s="8" t="inlineStr">
        <is>
          <t>https://www.contratacion.euskadi.eus/contenidos/anuncio_contratacion/expcm473819/r01Index/expcm473819-idxContent.xml</t>
        </is>
      </c>
      <c r="AD3653" s="8" t="inlineStr">
        <is>
          <t>07/01/2026</t>
        </is>
      </c>
      <c r="AE3653" s="8" t="inlineStr">
        <is>
          <t>r01etpd14c6a8973fa18c94007f93a569d7c4277f6</t>
        </is>
      </c>
      <c r="AF3653" s="8" t="inlineStr">
        <is>
          <t>Ayuntamiento de Tolosa</t>
        </is>
      </c>
      <c r="AG3653" s="8" t="inlineStr">
        <is>
          <t>r01etpd14c6a8b4dd818c94007f3da954400f5c753</t>
        </is>
      </c>
      <c r="AH3653" s="8" t="inlineStr">
        <is>
          <t>Ayuntamiento de Tolosa</t>
        </is>
      </c>
      <c r="AI3653" s="8" t="inlineStr">
        <is>
          <t/>
        </is>
      </c>
      <c r="AJ3653" s="8" t="inlineStr">
        <is>
          <t/>
        </is>
      </c>
    </row>
    <row r="3654" customHeight="true" ht="15.0">
      <c r="A3654" s="8" t="inlineStr">
        <is>
          <t>impresión de carteles de cine de diciembre</t>
        </is>
      </c>
      <c r="B3654" s="8" t="inlineStr">
        <is>
          <t/>
        </is>
      </c>
      <c r="C3654" s="8" t="inlineStr">
        <is>
          <t>Gobierno Vasco</t>
        </is>
      </c>
      <c r="D3654" s="8" t="inlineStr">
        <is>
          <t/>
        </is>
      </c>
      <c r="E3654" s="8" t="inlineStr">
        <is>
          <t/>
        </is>
      </c>
      <c r="F3654" s="8" t="inlineStr">
        <is>
          <t/>
        </is>
      </c>
      <c r="G3654" s="8" t="inlineStr">
        <is>
          <t>impresión de carteles de cine de diciembre</t>
        </is>
      </c>
      <c r="H3654" s="8" t="inlineStr">
        <is>
          <t>impresión de carteles de cine de diciembre</t>
        </is>
      </c>
      <c r="I3654" s="8" t="inlineStr">
        <is>
          <t/>
        </is>
      </c>
      <c r="J3654" s="8" t="inlineStr">
        <is>
          <t>07/01/2026</t>
        </is>
      </c>
      <c r="K3654" s="8" t="inlineStr">
        <is>
          <t>2025-ESKA-002282-00</t>
        </is>
      </c>
      <c r="L3654" s="8" t="inlineStr">
        <is>
          <t>Adjudicación provisional / definitiva</t>
        </is>
      </c>
      <c r="M3654" s="8" t="inlineStr">
        <is>
          <t>true</t>
        </is>
      </c>
      <c r="N3654" s="8" t="inlineStr">
        <is>
          <t/>
        </is>
      </c>
      <c r="O3654" s="8" t="inlineStr">
        <is>
          <t/>
        </is>
      </c>
      <c r="P3654" s="8" t="inlineStr">
        <is>
          <t/>
        </is>
      </c>
      <c r="Q3654" s="8" t="inlineStr">
        <is>
          <t/>
        </is>
      </c>
      <c r="R3654" s="8" t="inlineStr">
        <is>
          <t/>
        </is>
      </c>
      <c r="S3654" s="8" t="inlineStr">
        <is>
          <t>https://www.contratacion.euskadi.eus/webkpe00-kpeperfi/es/contenidos/anuncio_contratacion/expcm473820/es_doc/images/tolosa_berria.jpg</t>
        </is>
      </c>
      <c r="T3654" s="8" t="inlineStr">
        <is>
          <t>Ayuntamiento de Tolosa</t>
        </is>
      </c>
      <c r="U3654" s="8" t="inlineStr">
        <is>
          <t>P2007600F - Ayuntamiento de Tolosa</t>
        </is>
      </c>
      <c r="V3654" s="8" t="inlineStr">
        <is>
          <t>Alcalde</t>
        </is>
      </c>
      <c r="W3654" s="8" t="inlineStr">
        <is>
          <t/>
        </is>
      </c>
      <c r="X3654" s="8" t="inlineStr">
        <is>
          <t/>
        </is>
      </c>
      <c r="Y3654" s="8" t="inlineStr">
        <is>
          <t/>
        </is>
      </c>
      <c r="Z3654" s="8" t="inlineStr">
        <is>
          <t>https://www.contratacion.euskadi.eus/anuncio_contratacion/impresion-carteles-cine-diciembre/webkpe00-kpesimpc/es/</t>
        </is>
      </c>
      <c r="AA3654" s="8" t="inlineStr">
        <is>
          <t>https://www.contratacion.euskadi.eus/webkpe00-kpesimpc/es/contenidos/anuncio_contratacion/expcm473820/es_doc/index.html</t>
        </is>
      </c>
      <c r="AB3654" s="8" t="inlineStr">
        <is>
          <t>https://www.contratacion.euskadi.eus/contenidos/anuncio_contratacion/expcm473820/es_doc/data/es_r01dtpd19b97f6a1b35ccad8677d6e8c3c0e2b1370</t>
        </is>
      </c>
      <c r="AC3654" s="8" t="inlineStr">
        <is>
          <t>https://www.contratacion.euskadi.eus/contenidos/anuncio_contratacion/expcm473820/r01Index/expcm473820-idxContent.xml</t>
        </is>
      </c>
      <c r="AD3654" s="8" t="inlineStr">
        <is>
          <t>07/01/2026</t>
        </is>
      </c>
      <c r="AE3654" s="8" t="inlineStr">
        <is>
          <t>r01etpd14c6a8973fa18c94007f93a569d7c4277f6</t>
        </is>
      </c>
      <c r="AF3654" s="8" t="inlineStr">
        <is>
          <t>Ayuntamiento de Tolosa</t>
        </is>
      </c>
      <c r="AG3654" s="8" t="inlineStr">
        <is>
          <t>r01etpd14c6a8b4dd818c94007f3da954400f5c753</t>
        </is>
      </c>
      <c r="AH3654" s="8" t="inlineStr">
        <is>
          <t>Ayuntamiento de Tolosa</t>
        </is>
      </c>
      <c r="AI3654" s="8" t="inlineStr">
        <is>
          <t/>
        </is>
      </c>
      <c r="AJ3654" s="8" t="inlineStr">
        <is>
          <t/>
        </is>
      </c>
    </row>
    <row r="3655" customHeight="true" ht="15.0">
      <c r="A3655" s="8" t="inlineStr">
        <is>
          <t>anuncio. 4. guadalupe-donostia etorbidea</t>
        </is>
      </c>
      <c r="B3655" s="8" t="inlineStr">
        <is>
          <t/>
        </is>
      </c>
      <c r="C3655" s="8" t="inlineStr">
        <is>
          <t>Gobierno Vasco</t>
        </is>
      </c>
      <c r="D3655" s="8" t="inlineStr">
        <is>
          <t/>
        </is>
      </c>
      <c r="E3655" s="8" t="inlineStr">
        <is>
          <t/>
        </is>
      </c>
      <c r="F3655" s="8" t="inlineStr">
        <is>
          <t/>
        </is>
      </c>
      <c r="G3655" s="8" t="inlineStr">
        <is>
          <t>anuncio. 4. guadalupe-donostia etorbidea</t>
        </is>
      </c>
      <c r="H3655" s="8" t="inlineStr">
        <is>
          <t>anuncio. 4. guadalupe-donostia etorbidea</t>
        </is>
      </c>
      <c r="I3655" s="8" t="inlineStr">
        <is>
          <t/>
        </is>
      </c>
      <c r="J3655" s="8" t="inlineStr">
        <is>
          <t>07/01/2026</t>
        </is>
      </c>
      <c r="K3655" s="8" t="inlineStr">
        <is>
          <t>2025-ESKA-002283-00</t>
        </is>
      </c>
      <c r="L3655" s="8" t="inlineStr">
        <is>
          <t>Adjudicación provisional / definitiva</t>
        </is>
      </c>
      <c r="M3655" s="8" t="inlineStr">
        <is>
          <t>true</t>
        </is>
      </c>
      <c r="N3655" s="8" t="inlineStr">
        <is>
          <t/>
        </is>
      </c>
      <c r="O3655" s="8" t="inlineStr">
        <is>
          <t/>
        </is>
      </c>
      <c r="P3655" s="8" t="inlineStr">
        <is>
          <t/>
        </is>
      </c>
      <c r="Q3655" s="8" t="inlineStr">
        <is>
          <t/>
        </is>
      </c>
      <c r="R3655" s="8" t="inlineStr">
        <is>
          <t/>
        </is>
      </c>
      <c r="S3655" s="8" t="inlineStr">
        <is>
          <t>https://www.contratacion.euskadi.eus/webkpe00-kpeperfi/es/contenidos/anuncio_contratacion/expcm473821/es_doc/images/tolosa_berria.jpg</t>
        </is>
      </c>
      <c r="T3655" s="8" t="inlineStr">
        <is>
          <t>Ayuntamiento de Tolosa</t>
        </is>
      </c>
      <c r="U3655" s="8" t="inlineStr">
        <is>
          <t>P2007600F - Ayuntamiento de Tolosa</t>
        </is>
      </c>
      <c r="V3655" s="8" t="inlineStr">
        <is>
          <t>Alcalde</t>
        </is>
      </c>
      <c r="W3655" s="8" t="inlineStr">
        <is>
          <t/>
        </is>
      </c>
      <c r="X3655" s="8" t="inlineStr">
        <is>
          <t/>
        </is>
      </c>
      <c r="Y3655" s="8" t="inlineStr">
        <is>
          <t/>
        </is>
      </c>
      <c r="Z3655" s="8" t="inlineStr">
        <is>
          <t>https://www.contratacion.euskadi.eus/anuncio_contratacion/anuncio-4-guadalupe-donostia-etorbidea/webkpe00-kpesimpc/es/</t>
        </is>
      </c>
      <c r="AA3655" s="8" t="inlineStr">
        <is>
          <t>https://www.contratacion.euskadi.eus/webkpe00-kpesimpc/es/contenidos/anuncio_contratacion/expcm473821/es_doc/index.html</t>
        </is>
      </c>
      <c r="AB3655" s="8" t="inlineStr">
        <is>
          <t>https://www.contratacion.euskadi.eus/contenidos/anuncio_contratacion/expcm473821/es_doc/data/es_r01dtpd19b97f6c9875ccad8676e519b79d14b76e7</t>
        </is>
      </c>
      <c r="AC3655" s="8" t="inlineStr">
        <is>
          <t>https://www.contratacion.euskadi.eus/contenidos/anuncio_contratacion/expcm473821/r01Index/expcm473821-idxContent.xml</t>
        </is>
      </c>
      <c r="AD3655" s="8" t="inlineStr">
        <is>
          <t>07/01/2026</t>
        </is>
      </c>
      <c r="AE3655" s="8" t="inlineStr">
        <is>
          <t>r01etpd14c6a8973fa18c94007f93a569d7c4277f6</t>
        </is>
      </c>
      <c r="AF3655" s="8" t="inlineStr">
        <is>
          <t>Ayuntamiento de Tolosa</t>
        </is>
      </c>
      <c r="AG3655" s="8" t="inlineStr">
        <is>
          <t>r01etpd14c6a8b4dd818c94007f3da954400f5c753</t>
        </is>
      </c>
      <c r="AH3655" s="8" t="inlineStr">
        <is>
          <t>Ayuntamiento de Tolosa</t>
        </is>
      </c>
      <c r="AI3655" s="8" t="inlineStr">
        <is>
          <t/>
        </is>
      </c>
      <c r="AJ3655" s="8" t="inlineStr">
        <is>
          <t/>
        </is>
      </c>
    </row>
    <row r="3656" customHeight="true" ht="15.0">
      <c r="A3656" s="8" t="inlineStr">
        <is>
          <t>ezena programako kartel inprimaketa</t>
        </is>
      </c>
      <c r="B3656" s="8" t="inlineStr">
        <is>
          <t/>
        </is>
      </c>
      <c r="C3656" s="8" t="inlineStr">
        <is>
          <t>Gobierno Vasco</t>
        </is>
      </c>
      <c r="D3656" s="8" t="inlineStr">
        <is>
          <t/>
        </is>
      </c>
      <c r="E3656" s="8" t="inlineStr">
        <is>
          <t/>
        </is>
      </c>
      <c r="F3656" s="8" t="inlineStr">
        <is>
          <t/>
        </is>
      </c>
      <c r="G3656" s="8" t="inlineStr">
        <is>
          <t>ezena programako kartel inprimaketa</t>
        </is>
      </c>
      <c r="H3656" s="8" t="inlineStr">
        <is>
          <t>ezena programako kartel inprimaketa</t>
        </is>
      </c>
      <c r="I3656" s="8" t="inlineStr">
        <is>
          <t/>
        </is>
      </c>
      <c r="J3656" s="8" t="inlineStr">
        <is>
          <t>07/01/2026</t>
        </is>
      </c>
      <c r="K3656" s="8" t="inlineStr">
        <is>
          <t>2025-ESKA-002284-00</t>
        </is>
      </c>
      <c r="L3656" s="8" t="inlineStr">
        <is>
          <t>Adjudicación provisional / definitiva</t>
        </is>
      </c>
      <c r="M3656" s="8" t="inlineStr">
        <is>
          <t>true</t>
        </is>
      </c>
      <c r="N3656" s="8" t="inlineStr">
        <is>
          <t/>
        </is>
      </c>
      <c r="O3656" s="8" t="inlineStr">
        <is>
          <t/>
        </is>
      </c>
      <c r="P3656" s="8" t="inlineStr">
        <is>
          <t/>
        </is>
      </c>
      <c r="Q3656" s="8" t="inlineStr">
        <is>
          <t/>
        </is>
      </c>
      <c r="R3656" s="8" t="inlineStr">
        <is>
          <t/>
        </is>
      </c>
      <c r="S3656" s="8" t="inlineStr">
        <is>
          <t>https://www.contratacion.euskadi.eus/webkpe00-kpeperfi/es/contenidos/anuncio_contratacion/expcm473822/es_doc/images/tolosa_berria.jpg</t>
        </is>
      </c>
      <c r="T3656" s="8" t="inlineStr">
        <is>
          <t>Ayuntamiento de Tolosa</t>
        </is>
      </c>
      <c r="U3656" s="8" t="inlineStr">
        <is>
          <t>P2007600F - Ayuntamiento de Tolosa</t>
        </is>
      </c>
      <c r="V3656" s="8" t="inlineStr">
        <is>
          <t>Alcalde</t>
        </is>
      </c>
      <c r="W3656" s="8" t="inlineStr">
        <is>
          <t/>
        </is>
      </c>
      <c r="X3656" s="8" t="inlineStr">
        <is>
          <t/>
        </is>
      </c>
      <c r="Y3656" s="8" t="inlineStr">
        <is>
          <t/>
        </is>
      </c>
      <c r="Z3656" s="8" t="inlineStr">
        <is>
          <t>https://www.contratacion.euskadi.eus/anuncio_contratacion/ezena-programako-kartel-inprimaketa/webkpe00-kpesimpc/es/</t>
        </is>
      </c>
      <c r="AA3656" s="8" t="inlineStr">
        <is>
          <t>https://www.contratacion.euskadi.eus/webkpe00-kpesimpc/es/contenidos/anuncio_contratacion/expcm473822/es_doc/index.html</t>
        </is>
      </c>
      <c r="AB3656" s="8" t="inlineStr">
        <is>
          <t>https://www.contratacion.euskadi.eus/contenidos/anuncio_contratacion/expcm473822/es_doc/data/es_r01dtpd19b97f6f15f5ccad867efcbc3a74d8e66fa</t>
        </is>
      </c>
      <c r="AC3656" s="8" t="inlineStr">
        <is>
          <t>https://www.contratacion.euskadi.eus/contenidos/anuncio_contratacion/expcm473822/r01Index/expcm473822-idxContent.xml</t>
        </is>
      </c>
      <c r="AD3656" s="8" t="inlineStr">
        <is>
          <t>07/01/2026</t>
        </is>
      </c>
      <c r="AE3656" s="8" t="inlineStr">
        <is>
          <t>r01etpd14c6a8973fa18c94007f93a569d7c4277f6</t>
        </is>
      </c>
      <c r="AF3656" s="8" t="inlineStr">
        <is>
          <t>Ayuntamiento de Tolosa</t>
        </is>
      </c>
      <c r="AG3656" s="8" t="inlineStr">
        <is>
          <t>r01etpd14c6a8b4dd818c94007f3da954400f5c753</t>
        </is>
      </c>
      <c r="AH3656" s="8" t="inlineStr">
        <is>
          <t>Ayuntamiento de Tolosa</t>
        </is>
      </c>
      <c r="AI3656" s="8" t="inlineStr">
        <is>
          <t/>
        </is>
      </c>
      <c r="AJ3656" s="8" t="inlineStr">
        <is>
          <t/>
        </is>
      </c>
    </row>
    <row r="3657" customHeight="true" ht="15.0">
      <c r="A3657" s="8" t="inlineStr">
        <is>
          <t>eszena programarako inprimaketa</t>
        </is>
      </c>
      <c r="B3657" s="8" t="inlineStr">
        <is>
          <t/>
        </is>
      </c>
      <c r="C3657" s="8" t="inlineStr">
        <is>
          <t>Gobierno Vasco</t>
        </is>
      </c>
      <c r="D3657" s="8" t="inlineStr">
        <is>
          <t/>
        </is>
      </c>
      <c r="E3657" s="8" t="inlineStr">
        <is>
          <t/>
        </is>
      </c>
      <c r="F3657" s="8" t="inlineStr">
        <is>
          <t/>
        </is>
      </c>
      <c r="G3657" s="8" t="inlineStr">
        <is>
          <t>eszena programarako inprimaketa</t>
        </is>
      </c>
      <c r="H3657" s="8" t="inlineStr">
        <is>
          <t>eszena programarako inprimaketa</t>
        </is>
      </c>
      <c r="I3657" s="8" t="inlineStr">
        <is>
          <t/>
        </is>
      </c>
      <c r="J3657" s="8" t="inlineStr">
        <is>
          <t>07/01/2026</t>
        </is>
      </c>
      <c r="K3657" s="8" t="inlineStr">
        <is>
          <t>2025-ESKA-002285-00</t>
        </is>
      </c>
      <c r="L3657" s="8" t="inlineStr">
        <is>
          <t>Adjudicación provisional / definitiva</t>
        </is>
      </c>
      <c r="M3657" s="8" t="inlineStr">
        <is>
          <t>true</t>
        </is>
      </c>
      <c r="N3657" s="8" t="inlineStr">
        <is>
          <t/>
        </is>
      </c>
      <c r="O3657" s="8" t="inlineStr">
        <is>
          <t/>
        </is>
      </c>
      <c r="P3657" s="8" t="inlineStr">
        <is>
          <t/>
        </is>
      </c>
      <c r="Q3657" s="8" t="inlineStr">
        <is>
          <t/>
        </is>
      </c>
      <c r="R3657" s="8" t="inlineStr">
        <is>
          <t/>
        </is>
      </c>
      <c r="S3657" s="8" t="inlineStr">
        <is>
          <t>https://www.contratacion.euskadi.eus/webkpe00-kpeperfi/es/contenidos/anuncio_contratacion/expcm473823/es_doc/images/tolosa_berria.jpg</t>
        </is>
      </c>
      <c r="T3657" s="8" t="inlineStr">
        <is>
          <t>Ayuntamiento de Tolosa</t>
        </is>
      </c>
      <c r="U3657" s="8" t="inlineStr">
        <is>
          <t>P2007600F - Ayuntamiento de Tolosa</t>
        </is>
      </c>
      <c r="V3657" s="8" t="inlineStr">
        <is>
          <t>Alcalde</t>
        </is>
      </c>
      <c r="W3657" s="8" t="inlineStr">
        <is>
          <t/>
        </is>
      </c>
      <c r="X3657" s="8" t="inlineStr">
        <is>
          <t/>
        </is>
      </c>
      <c r="Y3657" s="8" t="inlineStr">
        <is>
          <t/>
        </is>
      </c>
      <c r="Z3657" s="8" t="inlineStr">
        <is>
          <t>https://www.contratacion.euskadi.eus/anuncio_contratacion/eszena-programarako-inprimaketa/webkpe00-kpesimpc/es/</t>
        </is>
      </c>
      <c r="AA3657" s="8" t="inlineStr">
        <is>
          <t>https://www.contratacion.euskadi.eus/webkpe00-kpesimpc/es/contenidos/anuncio_contratacion/expcm473823/es_doc/index.html</t>
        </is>
      </c>
      <c r="AB3657" s="8" t="inlineStr">
        <is>
          <t>https://www.contratacion.euskadi.eus/contenidos/anuncio_contratacion/expcm473823/es_doc/data/es_r01dtpd19b97f7196e5ccad86712a2010981860cbf</t>
        </is>
      </c>
      <c r="AC3657" s="8" t="inlineStr">
        <is>
          <t>https://www.contratacion.euskadi.eus/contenidos/anuncio_contratacion/expcm473823/r01Index/expcm473823-idxContent.xml</t>
        </is>
      </c>
      <c r="AD3657" s="8" t="inlineStr">
        <is>
          <t>07/01/2026</t>
        </is>
      </c>
      <c r="AE3657" s="8" t="inlineStr">
        <is>
          <t>r01etpd14c6a8973fa18c94007f93a569d7c4277f6</t>
        </is>
      </c>
      <c r="AF3657" s="8" t="inlineStr">
        <is>
          <t>Ayuntamiento de Tolosa</t>
        </is>
      </c>
      <c r="AG3657" s="8" t="inlineStr">
        <is>
          <t>r01etpd14c6a8b4dd818c94007f3da954400f5c753</t>
        </is>
      </c>
      <c r="AH3657" s="8" t="inlineStr">
        <is>
          <t>Ayuntamiento de Tolosa</t>
        </is>
      </c>
      <c r="AI3657" s="8" t="inlineStr">
        <is>
          <t/>
        </is>
      </c>
      <c r="AJ3657" s="8" t="inlineStr">
        <is>
          <t/>
        </is>
      </c>
    </row>
    <row r="3658" customHeight="true" ht="15.0">
      <c r="A3658" s="8" t="inlineStr">
        <is>
          <t>azaroaren 11ean literatur solasaldia " madres e hijos"</t>
        </is>
      </c>
      <c r="B3658" s="8" t="inlineStr">
        <is>
          <t/>
        </is>
      </c>
      <c r="C3658" s="8" t="inlineStr">
        <is>
          <t>Gobierno Vasco</t>
        </is>
      </c>
      <c r="D3658" s="8" t="inlineStr">
        <is>
          <t/>
        </is>
      </c>
      <c r="E3658" s="8" t="inlineStr">
        <is>
          <t/>
        </is>
      </c>
      <c r="F3658" s="8" t="inlineStr">
        <is>
          <t/>
        </is>
      </c>
      <c r="G3658" s="8" t="inlineStr">
        <is>
          <t>azaroaren 11ean literatur solasaldia " madres e hijos"</t>
        </is>
      </c>
      <c r="H3658" s="8" t="inlineStr">
        <is>
          <t>azaroaren 11ean literatur solasaldia " madres e hijos"</t>
        </is>
      </c>
      <c r="I3658" s="8" t="inlineStr">
        <is>
          <t/>
        </is>
      </c>
      <c r="J3658" s="8" t="inlineStr">
        <is>
          <t>07/01/2026</t>
        </is>
      </c>
      <c r="K3658" s="8" t="inlineStr">
        <is>
          <t>2025-ESKA-002286-00</t>
        </is>
      </c>
      <c r="L3658" s="8" t="inlineStr">
        <is>
          <t>Adjudicación provisional / definitiva</t>
        </is>
      </c>
      <c r="M3658" s="8" t="inlineStr">
        <is>
          <t>true</t>
        </is>
      </c>
      <c r="N3658" s="8" t="inlineStr">
        <is>
          <t/>
        </is>
      </c>
      <c r="O3658" s="8" t="inlineStr">
        <is>
          <t/>
        </is>
      </c>
      <c r="P3658" s="8" t="inlineStr">
        <is>
          <t/>
        </is>
      </c>
      <c r="Q3658" s="8" t="inlineStr">
        <is>
          <t/>
        </is>
      </c>
      <c r="R3658" s="8" t="inlineStr">
        <is>
          <t/>
        </is>
      </c>
      <c r="S3658" s="8" t="inlineStr">
        <is>
          <t>https://www.contratacion.euskadi.eus/webkpe00-kpeperfi/es/contenidos/anuncio_contratacion/expcm473824/es_doc/images/tolosa_berria.jpg</t>
        </is>
      </c>
      <c r="T3658" s="8" t="inlineStr">
        <is>
          <t>Ayuntamiento de Tolosa</t>
        </is>
      </c>
      <c r="U3658" s="8" t="inlineStr">
        <is>
          <t>P2007600F - Ayuntamiento de Tolosa</t>
        </is>
      </c>
      <c r="V3658" s="8" t="inlineStr">
        <is>
          <t>Alcalde</t>
        </is>
      </c>
      <c r="W3658" s="8" t="inlineStr">
        <is>
          <t/>
        </is>
      </c>
      <c r="X3658" s="8" t="inlineStr">
        <is>
          <t/>
        </is>
      </c>
      <c r="Y3658" s="8" t="inlineStr">
        <is>
          <t/>
        </is>
      </c>
      <c r="Z3658" s="8" t="inlineStr">
        <is>
          <t>https://www.contratacion.euskadi.eus/anuncio_contratacion/azaroaren-11ean-literatur-solasaldia-madres-e-hijos/webkpe00-kpesimpc/es/</t>
        </is>
      </c>
      <c r="AA3658" s="8" t="inlineStr">
        <is>
          <t>https://www.contratacion.euskadi.eus/webkpe00-kpesimpc/es/contenidos/anuncio_contratacion/expcm473824/es_doc/index.html</t>
        </is>
      </c>
      <c r="AB3658" s="8" t="inlineStr">
        <is>
          <t>https://www.contratacion.euskadi.eus/contenidos/anuncio_contratacion/expcm473824/es_doc/data/es_r01dtpd19b97f7415e5ccad867e0b4439e67764f42</t>
        </is>
      </c>
      <c r="AC3658" s="8" t="inlineStr">
        <is>
          <t>https://www.contratacion.euskadi.eus/contenidos/anuncio_contratacion/expcm473824/r01Index/expcm473824-idxContent.xml</t>
        </is>
      </c>
      <c r="AD3658" s="8" t="inlineStr">
        <is>
          <t>07/01/2026</t>
        </is>
      </c>
      <c r="AE3658" s="8" t="inlineStr">
        <is>
          <t>r01etpd14c6a8973fa18c94007f93a569d7c4277f6</t>
        </is>
      </c>
      <c r="AF3658" s="8" t="inlineStr">
        <is>
          <t>Ayuntamiento de Tolosa</t>
        </is>
      </c>
      <c r="AG3658" s="8" t="inlineStr">
        <is>
          <t>r01etpd14c6a8b4dd818c94007f3da954400f5c753</t>
        </is>
      </c>
      <c r="AH3658" s="8" t="inlineStr">
        <is>
          <t>Ayuntamiento de Tolosa</t>
        </is>
      </c>
      <c r="AI3658" s="8" t="inlineStr">
        <is>
          <t/>
        </is>
      </c>
      <c r="AJ3658" s="8" t="inlineStr">
        <is>
          <t/>
        </is>
      </c>
    </row>
    <row r="3659" customHeight="true" ht="15.0">
      <c r="A3659" s="8" t="inlineStr">
        <is>
          <t>musika eskolarako gomazko errueda</t>
        </is>
      </c>
      <c r="B3659" s="8" t="inlineStr">
        <is>
          <t/>
        </is>
      </c>
      <c r="C3659" s="8" t="inlineStr">
        <is>
          <t>Gobierno Vasco</t>
        </is>
      </c>
      <c r="D3659" s="8" t="inlineStr">
        <is>
          <t/>
        </is>
      </c>
      <c r="E3659" s="8" t="inlineStr">
        <is>
          <t/>
        </is>
      </c>
      <c r="F3659" s="8" t="inlineStr">
        <is>
          <t/>
        </is>
      </c>
      <c r="G3659" s="8" t="inlineStr">
        <is>
          <t>musika eskolarako gomazko errueda</t>
        </is>
      </c>
      <c r="H3659" s="8" t="inlineStr">
        <is>
          <t>musika eskolarako gomazko errueda</t>
        </is>
      </c>
      <c r="I3659" s="8" t="inlineStr">
        <is>
          <t/>
        </is>
      </c>
      <c r="J3659" s="8" t="inlineStr">
        <is>
          <t>07/01/2026</t>
        </is>
      </c>
      <c r="K3659" s="8" t="inlineStr">
        <is>
          <t>2025-ESKA-002287-00</t>
        </is>
      </c>
      <c r="L3659" s="8" t="inlineStr">
        <is>
          <t>Adjudicación provisional / definitiva</t>
        </is>
      </c>
      <c r="M3659" s="8" t="inlineStr">
        <is>
          <t>true</t>
        </is>
      </c>
      <c r="N3659" s="8" t="inlineStr">
        <is>
          <t/>
        </is>
      </c>
      <c r="O3659" s="8" t="inlineStr">
        <is>
          <t/>
        </is>
      </c>
      <c r="P3659" s="8" t="inlineStr">
        <is>
          <t/>
        </is>
      </c>
      <c r="Q3659" s="8" t="inlineStr">
        <is>
          <t/>
        </is>
      </c>
      <c r="R3659" s="8" t="inlineStr">
        <is>
          <t/>
        </is>
      </c>
      <c r="S3659" s="8" t="inlineStr">
        <is>
          <t>https://www.contratacion.euskadi.eus/webkpe00-kpeperfi/es/contenidos/anuncio_contratacion/expcm473825/es_doc/images/tolosa_berria.jpg</t>
        </is>
      </c>
      <c r="T3659" s="8" t="inlineStr">
        <is>
          <t>Ayuntamiento de Tolosa</t>
        </is>
      </c>
      <c r="U3659" s="8" t="inlineStr">
        <is>
          <t>P2007600F - Ayuntamiento de Tolosa</t>
        </is>
      </c>
      <c r="V3659" s="8" t="inlineStr">
        <is>
          <t>Alcalde</t>
        </is>
      </c>
      <c r="W3659" s="8" t="inlineStr">
        <is>
          <t/>
        </is>
      </c>
      <c r="X3659" s="8" t="inlineStr">
        <is>
          <t/>
        </is>
      </c>
      <c r="Y3659" s="8" t="inlineStr">
        <is>
          <t/>
        </is>
      </c>
      <c r="Z3659" s="8" t="inlineStr">
        <is>
          <t>https://www.contratacion.euskadi.eus/anuncio_contratacion/musika-eskolarako-gomazko-errueda/webkpe00-kpesimpc/es/</t>
        </is>
      </c>
      <c r="AA3659" s="8" t="inlineStr">
        <is>
          <t>https://www.contratacion.euskadi.eus/webkpe00-kpesimpc/es/contenidos/anuncio_contratacion/expcm473825/es_doc/index.html</t>
        </is>
      </c>
      <c r="AB3659" s="8" t="inlineStr">
        <is>
          <t>https://www.contratacion.euskadi.eus/contenidos/anuncio_contratacion/expcm473825/es_doc/data/es_r01dtpd19b97fb34fe6a7b6f1f1a84b2e88965e8a2</t>
        </is>
      </c>
      <c r="AC3659" s="8" t="inlineStr">
        <is>
          <t>https://www.contratacion.euskadi.eus/contenidos/anuncio_contratacion/expcm473825/r01Index/expcm473825-idxContent.xml</t>
        </is>
      </c>
      <c r="AD3659" s="8" t="inlineStr">
        <is>
          <t>07/01/2026</t>
        </is>
      </c>
      <c r="AE3659" s="8" t="inlineStr">
        <is>
          <t>r01etpd14c6a8973fa18c94007f93a569d7c4277f6</t>
        </is>
      </c>
      <c r="AF3659" s="8" t="inlineStr">
        <is>
          <t>Ayuntamiento de Tolosa</t>
        </is>
      </c>
      <c r="AG3659" s="8" t="inlineStr">
        <is>
          <t>r01etpd14c6a8b4dd818c94007f3da954400f5c753</t>
        </is>
      </c>
      <c r="AH3659" s="8" t="inlineStr">
        <is>
          <t>Ayuntamiento de Tolosa</t>
        </is>
      </c>
      <c r="AI3659" s="8" t="inlineStr">
        <is>
          <t/>
        </is>
      </c>
      <c r="AJ3659" s="8" t="inlineStr">
        <is>
          <t/>
        </is>
      </c>
    </row>
    <row r="3660" customHeight="true" ht="15.0">
      <c r="A3660" s="8" t="inlineStr">
        <is>
          <t>udal liburutegirako liburuak</t>
        </is>
      </c>
      <c r="B3660" s="8" t="inlineStr">
        <is>
          <t/>
        </is>
      </c>
      <c r="C3660" s="8" t="inlineStr">
        <is>
          <t>Gobierno Vasco</t>
        </is>
      </c>
      <c r="D3660" s="8" t="inlineStr">
        <is>
          <t/>
        </is>
      </c>
      <c r="E3660" s="8" t="inlineStr">
        <is>
          <t/>
        </is>
      </c>
      <c r="F3660" s="8" t="inlineStr">
        <is>
          <t/>
        </is>
      </c>
      <c r="G3660" s="8" t="inlineStr">
        <is>
          <t>udal liburutegirako liburuak</t>
        </is>
      </c>
      <c r="H3660" s="8" t="inlineStr">
        <is>
          <t>udal liburutegirako liburuak</t>
        </is>
      </c>
      <c r="I3660" s="8" t="inlineStr">
        <is>
          <t/>
        </is>
      </c>
      <c r="J3660" s="8" t="inlineStr">
        <is>
          <t>07/01/2026</t>
        </is>
      </c>
      <c r="K3660" s="8" t="inlineStr">
        <is>
          <t>2025-ESKA-002288-00</t>
        </is>
      </c>
      <c r="L3660" s="8" t="inlineStr">
        <is>
          <t>Adjudicación provisional / definitiva</t>
        </is>
      </c>
      <c r="M3660" s="8" t="inlineStr">
        <is>
          <t>true</t>
        </is>
      </c>
      <c r="N3660" s="8" t="inlineStr">
        <is>
          <t/>
        </is>
      </c>
      <c r="O3660" s="8" t="inlineStr">
        <is>
          <t/>
        </is>
      </c>
      <c r="P3660" s="8" t="inlineStr">
        <is>
          <t/>
        </is>
      </c>
      <c r="Q3660" s="8" t="inlineStr">
        <is>
          <t/>
        </is>
      </c>
      <c r="R3660" s="8" t="inlineStr">
        <is>
          <t/>
        </is>
      </c>
      <c r="S3660" s="8" t="inlineStr">
        <is>
          <t>https://www.contratacion.euskadi.eus/webkpe00-kpeperfi/es/contenidos/anuncio_contratacion/expcm473826/es_doc/images/tolosa_berria.jpg</t>
        </is>
      </c>
      <c r="T3660" s="8" t="inlineStr">
        <is>
          <t>Ayuntamiento de Tolosa</t>
        </is>
      </c>
      <c r="U3660" s="8" t="inlineStr">
        <is>
          <t>P2007600F - Ayuntamiento de Tolosa</t>
        </is>
      </c>
      <c r="V3660" s="8" t="inlineStr">
        <is>
          <t>Alcalde</t>
        </is>
      </c>
      <c r="W3660" s="8" t="inlineStr">
        <is>
          <t/>
        </is>
      </c>
      <c r="X3660" s="8" t="inlineStr">
        <is>
          <t/>
        </is>
      </c>
      <c r="Y3660" s="8" t="inlineStr">
        <is>
          <t/>
        </is>
      </c>
      <c r="Z3660" s="8" t="inlineStr">
        <is>
          <t>https://www.contratacion.euskadi.eus/anuncio_contratacion/udal-liburutegirako-liburuak/expcm473826/webkpe00-kpesimpc/es/</t>
        </is>
      </c>
      <c r="AA3660" s="8" t="inlineStr">
        <is>
          <t>https://www.contratacion.euskadi.eus/webkpe00-kpesimpc/es/contenidos/anuncio_contratacion/expcm473826/es_doc/index.html</t>
        </is>
      </c>
      <c r="AB3660" s="8" t="inlineStr">
        <is>
          <t>https://www.contratacion.euskadi.eus/contenidos/anuncio_contratacion/expcm473826/es_doc/data/es_r01dtpd19b97fb5ced6a7b6f1fefda0723ca154751</t>
        </is>
      </c>
      <c r="AC3660" s="8" t="inlineStr">
        <is>
          <t>https://www.contratacion.euskadi.eus/contenidos/anuncio_contratacion/expcm473826/r01Index/expcm473826-idxContent.xml</t>
        </is>
      </c>
      <c r="AD3660" s="8" t="inlineStr">
        <is>
          <t>07/01/2026</t>
        </is>
      </c>
      <c r="AE3660" s="8" t="inlineStr">
        <is>
          <t>r01etpd14c6a8973fa18c94007f93a569d7c4277f6</t>
        </is>
      </c>
      <c r="AF3660" s="8" t="inlineStr">
        <is>
          <t>Ayuntamiento de Tolosa</t>
        </is>
      </c>
      <c r="AG3660" s="8" t="inlineStr">
        <is>
          <t>r01etpd14c6a8b4dd818c94007f3da954400f5c753</t>
        </is>
      </c>
      <c r="AH3660" s="8" t="inlineStr">
        <is>
          <t>Ayuntamiento de Tolosa</t>
        </is>
      </c>
      <c r="AI3660" s="8" t="inlineStr">
        <is>
          <t/>
        </is>
      </c>
      <c r="AJ3660" s="8" t="inlineStr">
        <is>
          <t/>
        </is>
      </c>
    </row>
    <row r="3661" customHeight="true" ht="15.0">
      <c r="A3661" s="8" t="inlineStr">
        <is>
          <t>gabonetako azoka berezia - servicio veterinario en el espacio de los animales</t>
        </is>
      </c>
      <c r="B3661" s="8" t="inlineStr">
        <is>
          <t/>
        </is>
      </c>
      <c r="C3661" s="8" t="inlineStr">
        <is>
          <t>Gobierno Vasco</t>
        </is>
      </c>
      <c r="D3661" s="8" t="inlineStr">
        <is>
          <t/>
        </is>
      </c>
      <c r="E3661" s="8" t="inlineStr">
        <is>
          <t/>
        </is>
      </c>
      <c r="F3661" s="8" t="inlineStr">
        <is>
          <t/>
        </is>
      </c>
      <c r="G3661" s="8" t="inlineStr">
        <is>
          <t>gabonetako azoka berezia - servicio veterinario en el espacio de los animales</t>
        </is>
      </c>
      <c r="H3661" s="8" t="inlineStr">
        <is>
          <t>gabonetako azoka berezia - servicio veterinario en el espacio de los animales</t>
        </is>
      </c>
      <c r="I3661" s="8" t="inlineStr">
        <is>
          <t/>
        </is>
      </c>
      <c r="J3661" s="8" t="inlineStr">
        <is>
          <t>07/01/2026</t>
        </is>
      </c>
      <c r="K3661" s="8" t="inlineStr">
        <is>
          <t>2025-ESKA-002289-00</t>
        </is>
      </c>
      <c r="L3661" s="8" t="inlineStr">
        <is>
          <t>Adjudicación provisional / definitiva</t>
        </is>
      </c>
      <c r="M3661" s="8" t="inlineStr">
        <is>
          <t>true</t>
        </is>
      </c>
      <c r="N3661" s="8" t="inlineStr">
        <is>
          <t/>
        </is>
      </c>
      <c r="O3661" s="8" t="inlineStr">
        <is>
          <t/>
        </is>
      </c>
      <c r="P3661" s="8" t="inlineStr">
        <is>
          <t/>
        </is>
      </c>
      <c r="Q3661" s="8" t="inlineStr">
        <is>
          <t/>
        </is>
      </c>
      <c r="R3661" s="8" t="inlineStr">
        <is>
          <t/>
        </is>
      </c>
      <c r="S3661" s="8" t="inlineStr">
        <is>
          <t>https://www.contratacion.euskadi.eus/webkpe00-kpeperfi/es/contenidos/anuncio_contratacion/expcm473827/es_doc/images/tolosa_berria.jpg</t>
        </is>
      </c>
      <c r="T3661" s="8" t="inlineStr">
        <is>
          <t>Ayuntamiento de Tolosa</t>
        </is>
      </c>
      <c r="U3661" s="8" t="inlineStr">
        <is>
          <t>P2007600F - Ayuntamiento de Tolosa</t>
        </is>
      </c>
      <c r="V3661" s="8" t="inlineStr">
        <is>
          <t>Alcalde</t>
        </is>
      </c>
      <c r="W3661" s="8" t="inlineStr">
        <is>
          <t/>
        </is>
      </c>
      <c r="X3661" s="8" t="inlineStr">
        <is>
          <t/>
        </is>
      </c>
      <c r="Y3661" s="8" t="inlineStr">
        <is>
          <t/>
        </is>
      </c>
      <c r="Z3661" s="8" t="inlineStr">
        <is>
          <t>https://www.contratacion.euskadi.eus/anuncio_contratacion/gabonetako-azoka-berezia-servicio-veterinario-espacio-animales/webkpe00-kpesimpc/es/</t>
        </is>
      </c>
      <c r="AA3661" s="8" t="inlineStr">
        <is>
          <t>https://www.contratacion.euskadi.eus/webkpe00-kpesimpc/es/contenidos/anuncio_contratacion/expcm473827/es_doc/index.html</t>
        </is>
      </c>
      <c r="AB3661" s="8" t="inlineStr">
        <is>
          <t>https://www.contratacion.euskadi.eus/contenidos/anuncio_contratacion/expcm473827/es_doc/data/es_r01dtpd19b97fb84d86a7b6f1f9aa202341a3fec3c</t>
        </is>
      </c>
      <c r="AC3661" s="8" t="inlineStr">
        <is>
          <t>https://www.contratacion.euskadi.eus/contenidos/anuncio_contratacion/expcm473827/r01Index/expcm473827-idxContent.xml</t>
        </is>
      </c>
      <c r="AD3661" s="8" t="inlineStr">
        <is>
          <t>07/01/2026</t>
        </is>
      </c>
      <c r="AE3661" s="8" t="inlineStr">
        <is>
          <t>r01etpd14c6a8973fa18c94007f93a569d7c4277f6</t>
        </is>
      </c>
      <c r="AF3661" s="8" t="inlineStr">
        <is>
          <t>Ayuntamiento de Tolosa</t>
        </is>
      </c>
      <c r="AG3661" s="8" t="inlineStr">
        <is>
          <t>r01etpd14c6a8b4dd818c94007f3da954400f5c753</t>
        </is>
      </c>
      <c r="AH3661" s="8" t="inlineStr">
        <is>
          <t>Ayuntamiento de Tolosa</t>
        </is>
      </c>
      <c r="AI3661" s="8" t="inlineStr">
        <is>
          <t/>
        </is>
      </c>
      <c r="AJ3661" s="8" t="inlineStr">
        <is>
          <t/>
        </is>
      </c>
    </row>
    <row r="3662" customHeight="true" ht="15.0">
      <c r="A3662" s="8" t="inlineStr">
        <is>
          <t>gabonetako azoka berezia - exposición animales</t>
        </is>
      </c>
      <c r="B3662" s="8" t="inlineStr">
        <is>
          <t/>
        </is>
      </c>
      <c r="C3662" s="8" t="inlineStr">
        <is>
          <t>Gobierno Vasco</t>
        </is>
      </c>
      <c r="D3662" s="8" t="inlineStr">
        <is>
          <t/>
        </is>
      </c>
      <c r="E3662" s="8" t="inlineStr">
        <is>
          <t/>
        </is>
      </c>
      <c r="F3662" s="8" t="inlineStr">
        <is>
          <t/>
        </is>
      </c>
      <c r="G3662" s="8" t="inlineStr">
        <is>
          <t>gabonetako azoka berezia - exposición animales</t>
        </is>
      </c>
      <c r="H3662" s="8" t="inlineStr">
        <is>
          <t>gabonetako azoka berezia - exposición animales</t>
        </is>
      </c>
      <c r="I3662" s="8" t="inlineStr">
        <is>
          <t/>
        </is>
      </c>
      <c r="J3662" s="8" t="inlineStr">
        <is>
          <t>07/01/2026</t>
        </is>
      </c>
      <c r="K3662" s="8" t="inlineStr">
        <is>
          <t>2025-ESKA-002290-00</t>
        </is>
      </c>
      <c r="L3662" s="8" t="inlineStr">
        <is>
          <t>Adjudicación provisional / definitiva</t>
        </is>
      </c>
      <c r="M3662" s="8" t="inlineStr">
        <is>
          <t>true</t>
        </is>
      </c>
      <c r="N3662" s="8" t="inlineStr">
        <is>
          <t/>
        </is>
      </c>
      <c r="O3662" s="8" t="inlineStr">
        <is>
          <t/>
        </is>
      </c>
      <c r="P3662" s="8" t="inlineStr">
        <is>
          <t/>
        </is>
      </c>
      <c r="Q3662" s="8" t="inlineStr">
        <is>
          <t/>
        </is>
      </c>
      <c r="R3662" s="8" t="inlineStr">
        <is>
          <t/>
        </is>
      </c>
      <c r="S3662" s="8" t="inlineStr">
        <is>
          <t>https://www.contratacion.euskadi.eus/webkpe00-kpeperfi/es/contenidos/anuncio_contratacion/expcm473828/es_doc/images/tolosa_berria.jpg</t>
        </is>
      </c>
      <c r="T3662" s="8" t="inlineStr">
        <is>
          <t>Ayuntamiento de Tolosa</t>
        </is>
      </c>
      <c r="U3662" s="8" t="inlineStr">
        <is>
          <t>P2007600F - Ayuntamiento de Tolosa</t>
        </is>
      </c>
      <c r="V3662" s="8" t="inlineStr">
        <is>
          <t>Alcalde</t>
        </is>
      </c>
      <c r="W3662" s="8" t="inlineStr">
        <is>
          <t/>
        </is>
      </c>
      <c r="X3662" s="8" t="inlineStr">
        <is>
          <t/>
        </is>
      </c>
      <c r="Y3662" s="8" t="inlineStr">
        <is>
          <t/>
        </is>
      </c>
      <c r="Z3662" s="8" t="inlineStr">
        <is>
          <t>https://www.contratacion.euskadi.eus/anuncio_contratacion/gabonetako-azoka-berezia-exposicion-animales/webkpe00-kpesimpc/es/</t>
        </is>
      </c>
      <c r="AA3662" s="8" t="inlineStr">
        <is>
          <t>https://www.contratacion.euskadi.eus/webkpe00-kpesimpc/es/contenidos/anuncio_contratacion/expcm473828/es_doc/index.html</t>
        </is>
      </c>
      <c r="AB3662" s="8" t="inlineStr">
        <is>
          <t>https://www.contratacion.euskadi.eus/contenidos/anuncio_contratacion/expcm473828/es_doc/data/es_r01dtpd19b97fbacd16a7b6f1fe83f91fcc78deaad</t>
        </is>
      </c>
      <c r="AC3662" s="8" t="inlineStr">
        <is>
          <t>https://www.contratacion.euskadi.eus/contenidos/anuncio_contratacion/expcm473828/r01Index/expcm473828-idxContent.xml</t>
        </is>
      </c>
      <c r="AD3662" s="8" t="inlineStr">
        <is>
          <t>07/01/2026</t>
        </is>
      </c>
      <c r="AE3662" s="8" t="inlineStr">
        <is>
          <t>r01etpd14c6a8973fa18c94007f93a569d7c4277f6</t>
        </is>
      </c>
      <c r="AF3662" s="8" t="inlineStr">
        <is>
          <t>Ayuntamiento de Tolosa</t>
        </is>
      </c>
      <c r="AG3662" s="8" t="inlineStr">
        <is>
          <t>r01etpd14c6a8b4dd818c94007f3da954400f5c753</t>
        </is>
      </c>
      <c r="AH3662" s="8" t="inlineStr">
        <is>
          <t>Ayuntamiento de Tolosa</t>
        </is>
      </c>
      <c r="AI3662" s="8" t="inlineStr">
        <is>
          <t/>
        </is>
      </c>
      <c r="AJ3662" s="8" t="inlineStr">
        <is>
          <t/>
        </is>
      </c>
    </row>
    <row r="3663" customHeight="true" ht="15.0">
      <c r="A3663" s="8" t="inlineStr">
        <is>
          <t>txaleko bat</t>
        </is>
      </c>
      <c r="B3663" s="8" t="inlineStr">
        <is>
          <t/>
        </is>
      </c>
      <c r="C3663" s="8" t="inlineStr">
        <is>
          <t>Gobierno Vasco</t>
        </is>
      </c>
      <c r="D3663" s="8" t="inlineStr">
        <is>
          <t/>
        </is>
      </c>
      <c r="E3663" s="8" t="inlineStr">
        <is>
          <t/>
        </is>
      </c>
      <c r="F3663" s="8" t="inlineStr">
        <is>
          <t/>
        </is>
      </c>
      <c r="G3663" s="8" t="inlineStr">
        <is>
          <t>txaleko bat</t>
        </is>
      </c>
      <c r="H3663" s="8" t="inlineStr">
        <is>
          <t>txaleko bat</t>
        </is>
      </c>
      <c r="I3663" s="8" t="inlineStr">
        <is>
          <t/>
        </is>
      </c>
      <c r="J3663" s="8" t="inlineStr">
        <is>
          <t>07/01/2026</t>
        </is>
      </c>
      <c r="K3663" s="8" t="inlineStr">
        <is>
          <t>2025-ESKA-002291-00</t>
        </is>
      </c>
      <c r="L3663" s="8" t="inlineStr">
        <is>
          <t>Adjudicación provisional / definitiva</t>
        </is>
      </c>
      <c r="M3663" s="8" t="inlineStr">
        <is>
          <t>true</t>
        </is>
      </c>
      <c r="N3663" s="8" t="inlineStr">
        <is>
          <t/>
        </is>
      </c>
      <c r="O3663" s="8" t="inlineStr">
        <is>
          <t/>
        </is>
      </c>
      <c r="P3663" s="8" t="inlineStr">
        <is>
          <t/>
        </is>
      </c>
      <c r="Q3663" s="8" t="inlineStr">
        <is>
          <t/>
        </is>
      </c>
      <c r="R3663" s="8" t="inlineStr">
        <is>
          <t/>
        </is>
      </c>
      <c r="S3663" s="8" t="inlineStr">
        <is>
          <t>https://www.contratacion.euskadi.eus/webkpe00-kpeperfi/es/contenidos/anuncio_contratacion/expcm473829/es_doc/images/tolosa_berria.jpg</t>
        </is>
      </c>
      <c r="T3663" s="8" t="inlineStr">
        <is>
          <t>Ayuntamiento de Tolosa</t>
        </is>
      </c>
      <c r="U3663" s="8" t="inlineStr">
        <is>
          <t>P2007600F - Ayuntamiento de Tolosa</t>
        </is>
      </c>
      <c r="V3663" s="8" t="inlineStr">
        <is>
          <t>Alcalde</t>
        </is>
      </c>
      <c r="W3663" s="8" t="inlineStr">
        <is>
          <t/>
        </is>
      </c>
      <c r="X3663" s="8" t="inlineStr">
        <is>
          <t/>
        </is>
      </c>
      <c r="Y3663" s="8" t="inlineStr">
        <is>
          <t/>
        </is>
      </c>
      <c r="Z3663" s="8" t="inlineStr">
        <is>
          <t>https://www.contratacion.euskadi.eus/anuncio_contratacion/txaleko-bat/expcm473829/webkpe00-kpesimpc/es/</t>
        </is>
      </c>
      <c r="AA3663" s="8" t="inlineStr">
        <is>
          <t>https://www.contratacion.euskadi.eus/webkpe00-kpesimpc/es/contenidos/anuncio_contratacion/expcm473829/es_doc/index.html</t>
        </is>
      </c>
      <c r="AB3663" s="8" t="inlineStr">
        <is>
          <t>https://www.contratacion.euskadi.eus/contenidos/anuncio_contratacion/expcm473829/es_doc/data/es_r01dtpd19b97fbd48b6a7b6f1fc20624a43d4fdd34</t>
        </is>
      </c>
      <c r="AC3663" s="8" t="inlineStr">
        <is>
          <t>https://www.contratacion.euskadi.eus/contenidos/anuncio_contratacion/expcm473829/r01Index/expcm473829-idxContent.xml</t>
        </is>
      </c>
      <c r="AD3663" s="8" t="inlineStr">
        <is>
          <t>07/01/2026</t>
        </is>
      </c>
      <c r="AE3663" s="8" t="inlineStr">
        <is>
          <t>r01etpd14c6a8973fa18c94007f93a569d7c4277f6</t>
        </is>
      </c>
      <c r="AF3663" s="8" t="inlineStr">
        <is>
          <t>Ayuntamiento de Tolosa</t>
        </is>
      </c>
      <c r="AG3663" s="8" t="inlineStr">
        <is>
          <t>r01etpd14c6a8b4dd818c94007f3da954400f5c753</t>
        </is>
      </c>
      <c r="AH3663" s="8" t="inlineStr">
        <is>
          <t>Ayuntamiento de Tolosa</t>
        </is>
      </c>
      <c r="AI3663" s="8" t="inlineStr">
        <is>
          <t/>
        </is>
      </c>
      <c r="AJ3663" s="8" t="inlineStr">
        <is>
          <t/>
        </is>
      </c>
    </row>
    <row r="3664" customHeight="true" ht="15.0">
      <c r="A3664" s="8" t="inlineStr">
        <is>
          <t>oinetako pare bat</t>
        </is>
      </c>
      <c r="B3664" s="8" t="inlineStr">
        <is>
          <t/>
        </is>
      </c>
      <c r="C3664" s="8" t="inlineStr">
        <is>
          <t>Gobierno Vasco</t>
        </is>
      </c>
      <c r="D3664" s="8" t="inlineStr">
        <is>
          <t/>
        </is>
      </c>
      <c r="E3664" s="8" t="inlineStr">
        <is>
          <t/>
        </is>
      </c>
      <c r="F3664" s="8" t="inlineStr">
        <is>
          <t/>
        </is>
      </c>
      <c r="G3664" s="8" t="inlineStr">
        <is>
          <t>oinetako pare bat</t>
        </is>
      </c>
      <c r="H3664" s="8" t="inlineStr">
        <is>
          <t>oinetako pare bat</t>
        </is>
      </c>
      <c r="I3664" s="8" t="inlineStr">
        <is>
          <t/>
        </is>
      </c>
      <c r="J3664" s="8" t="inlineStr">
        <is>
          <t>07/01/2026</t>
        </is>
      </c>
      <c r="K3664" s="8" t="inlineStr">
        <is>
          <t>2025-ESKA-002292-00</t>
        </is>
      </c>
      <c r="L3664" s="8" t="inlineStr">
        <is>
          <t>Adjudicación provisional / definitiva</t>
        </is>
      </c>
      <c r="M3664" s="8" t="inlineStr">
        <is>
          <t>true</t>
        </is>
      </c>
      <c r="N3664" s="8" t="inlineStr">
        <is>
          <t/>
        </is>
      </c>
      <c r="O3664" s="8" t="inlineStr">
        <is>
          <t/>
        </is>
      </c>
      <c r="P3664" s="8" t="inlineStr">
        <is>
          <t/>
        </is>
      </c>
      <c r="Q3664" s="8" t="inlineStr">
        <is>
          <t/>
        </is>
      </c>
      <c r="R3664" s="8" t="inlineStr">
        <is>
          <t/>
        </is>
      </c>
      <c r="S3664" s="8" t="inlineStr">
        <is>
          <t>https://www.contratacion.euskadi.eus/webkpe00-kpeperfi/es/contenidos/anuncio_contratacion/expcm473830/es_doc/images/tolosa_berria.jpg</t>
        </is>
      </c>
      <c r="T3664" s="8" t="inlineStr">
        <is>
          <t>Ayuntamiento de Tolosa</t>
        </is>
      </c>
      <c r="U3664" s="8" t="inlineStr">
        <is>
          <t>P2007600F - Ayuntamiento de Tolosa</t>
        </is>
      </c>
      <c r="V3664" s="8" t="inlineStr">
        <is>
          <t>Alcalde</t>
        </is>
      </c>
      <c r="W3664" s="8" t="inlineStr">
        <is>
          <t/>
        </is>
      </c>
      <c r="X3664" s="8" t="inlineStr">
        <is>
          <t/>
        </is>
      </c>
      <c r="Y3664" s="8" t="inlineStr">
        <is>
          <t/>
        </is>
      </c>
      <c r="Z3664" s="8" t="inlineStr">
        <is>
          <t>https://www.contratacion.euskadi.eus/anuncio_contratacion/oinetako-pare-bat/expcm473830/webkpe00-kpesimpc/es/</t>
        </is>
      </c>
      <c r="AA3664" s="8" t="inlineStr">
        <is>
          <t>https://www.contratacion.euskadi.eus/webkpe00-kpesimpc/es/contenidos/anuncio_contratacion/expcm473830/es_doc/index.html</t>
        </is>
      </c>
      <c r="AB3664" s="8" t="inlineStr">
        <is>
          <t>https://www.contratacion.euskadi.eus/contenidos/anuncio_contratacion/expcm473830/es_doc/data/es_r01dtpd19b97ffc8e75ccad86797851ee02f7c04ab</t>
        </is>
      </c>
      <c r="AC3664" s="8" t="inlineStr">
        <is>
          <t>https://www.contratacion.euskadi.eus/contenidos/anuncio_contratacion/expcm473830/r01Index/expcm473830-idxContent.xml</t>
        </is>
      </c>
      <c r="AD3664" s="8" t="inlineStr">
        <is>
          <t>07/01/2026</t>
        </is>
      </c>
      <c r="AE3664" s="8" t="inlineStr">
        <is>
          <t>r01etpd14c6a8973fa18c94007f93a569d7c4277f6</t>
        </is>
      </c>
      <c r="AF3664" s="8" t="inlineStr">
        <is>
          <t>Ayuntamiento de Tolosa</t>
        </is>
      </c>
      <c r="AG3664" s="8" t="inlineStr">
        <is>
          <t>r01etpd14c6a8b4dd818c94007f3da954400f5c753</t>
        </is>
      </c>
      <c r="AH3664" s="8" t="inlineStr">
        <is>
          <t>Ayuntamiento de Tolosa</t>
        </is>
      </c>
      <c r="AI3664" s="8" t="inlineStr">
        <is>
          <t/>
        </is>
      </c>
      <c r="AJ3664" s="8" t="inlineStr">
        <is>
          <t/>
        </is>
      </c>
    </row>
    <row r="3665" customHeight="true" ht="15.0">
      <c r="A3665" s="8" t="inlineStr">
        <is>
          <t>reparación del problema de saneamiento en el local trasero de la casa de las mujeres de tolosaldea. (ejecución subsidiaria)</t>
        </is>
      </c>
      <c r="B3665" s="8" t="inlineStr">
        <is>
          <t/>
        </is>
      </c>
      <c r="C3665" s="8" t="inlineStr">
        <is>
          <t>Gobierno Vasco</t>
        </is>
      </c>
      <c r="D3665" s="8" t="inlineStr">
        <is>
          <t/>
        </is>
      </c>
      <c r="E3665" s="8" t="inlineStr">
        <is>
          <t/>
        </is>
      </c>
      <c r="F3665" s="8" t="inlineStr">
        <is>
          <t/>
        </is>
      </c>
      <c r="G3665" s="8" t="inlineStr">
        <is>
          <t>reparación del problema de saneamiento en el local trasero de la casa de las mujeres de tolosaldea. (ejecución subsidiaria)</t>
        </is>
      </c>
      <c r="H3665" s="8" t="inlineStr">
        <is>
          <t>reparación del problema de saneamiento en el local trasero de la casa de las mujeres de tolosaldea. (ejecución subsidiaria)</t>
        </is>
      </c>
      <c r="I3665" s="8" t="inlineStr">
        <is>
          <t/>
        </is>
      </c>
      <c r="J3665" s="8" t="inlineStr">
        <is>
          <t>07/01/2026</t>
        </is>
      </c>
      <c r="K3665" s="8" t="inlineStr">
        <is>
          <t>2025-ESKA-002293-00</t>
        </is>
      </c>
      <c r="L3665" s="8" t="inlineStr">
        <is>
          <t>Adjudicación provisional / definitiva</t>
        </is>
      </c>
      <c r="M3665" s="8" t="inlineStr">
        <is>
          <t>true</t>
        </is>
      </c>
      <c r="N3665" s="8" t="inlineStr">
        <is>
          <t/>
        </is>
      </c>
      <c r="O3665" s="8" t="inlineStr">
        <is>
          <t/>
        </is>
      </c>
      <c r="P3665" s="8" t="inlineStr">
        <is>
          <t/>
        </is>
      </c>
      <c r="Q3665" s="8" t="inlineStr">
        <is>
          <t/>
        </is>
      </c>
      <c r="R3665" s="8" t="inlineStr">
        <is>
          <t/>
        </is>
      </c>
      <c r="S3665" s="8" t="inlineStr">
        <is>
          <t>https://www.contratacion.euskadi.eus/webkpe00-kpeperfi/es/contenidos/anuncio_contratacion/expcm473831/es_doc/images/tolosa_berria.jpg</t>
        </is>
      </c>
      <c r="T3665" s="8" t="inlineStr">
        <is>
          <t>Ayuntamiento de Tolosa</t>
        </is>
      </c>
      <c r="U3665" s="8" t="inlineStr">
        <is>
          <t>P2007600F - Ayuntamiento de Tolosa</t>
        </is>
      </c>
      <c r="V3665" s="8" t="inlineStr">
        <is>
          <t>Alcalde</t>
        </is>
      </c>
      <c r="W3665" s="8" t="inlineStr">
        <is>
          <t/>
        </is>
      </c>
      <c r="X3665" s="8" t="inlineStr">
        <is>
          <t/>
        </is>
      </c>
      <c r="Y3665" s="8" t="inlineStr">
        <is>
          <t/>
        </is>
      </c>
      <c r="Z3665" s="8" t="inlineStr">
        <is>
          <t>https://www.contratacion.euskadi.eus/anuncio_contratacion/reparacion-del-problema-saneamiento-local-trasero-casa-mujeres-tolosaldea-ejecucion-subsidiaria/webkpe00-kpesimpc/es/</t>
        </is>
      </c>
      <c r="AA3665" s="8" t="inlineStr">
        <is>
          <t>https://www.contratacion.euskadi.eus/webkpe00-kpesimpc/es/contenidos/anuncio_contratacion/expcm473831/es_doc/index.html</t>
        </is>
      </c>
      <c r="AB3665" s="8" t="inlineStr">
        <is>
          <t>https://www.contratacion.euskadi.eus/contenidos/anuncio_contratacion/expcm473831/es_doc/data/es_r01dtpd19b97fff1b85ccad867b424e7a2cec0c78d</t>
        </is>
      </c>
      <c r="AC3665" s="8" t="inlineStr">
        <is>
          <t>https://www.contratacion.euskadi.eus/contenidos/anuncio_contratacion/expcm473831/r01Index/expcm473831-idxContent.xml</t>
        </is>
      </c>
      <c r="AD3665" s="8" t="inlineStr">
        <is>
          <t>07/01/2026</t>
        </is>
      </c>
      <c r="AE3665" s="8" t="inlineStr">
        <is>
          <t>r01etpd14c6a8973fa18c94007f93a569d7c4277f6</t>
        </is>
      </c>
      <c r="AF3665" s="8" t="inlineStr">
        <is>
          <t>Ayuntamiento de Tolosa</t>
        </is>
      </c>
      <c r="AG3665" s="8" t="inlineStr">
        <is>
          <t>r01etpd14c6a8b4dd818c94007f3da954400f5c753</t>
        </is>
      </c>
      <c r="AH3665" s="8" t="inlineStr">
        <is>
          <t>Ayuntamiento de Tolosa</t>
        </is>
      </c>
      <c r="AI3665" s="8" t="inlineStr">
        <is>
          <t/>
        </is>
      </c>
      <c r="AJ3665" s="8" t="inlineStr">
        <is>
          <t/>
        </is>
      </c>
    </row>
    <row r="3666" customHeight="true" ht="15.0">
      <c r="A3666" s="8" t="inlineStr">
        <is>
          <t>berazubiko pertigako koltxonetaren lona gehikuntza</t>
        </is>
      </c>
      <c r="B3666" s="8" t="inlineStr">
        <is>
          <t/>
        </is>
      </c>
      <c r="C3666" s="8" t="inlineStr">
        <is>
          <t>Gobierno Vasco</t>
        </is>
      </c>
      <c r="D3666" s="8" t="inlineStr">
        <is>
          <t/>
        </is>
      </c>
      <c r="E3666" s="8" t="inlineStr">
        <is>
          <t/>
        </is>
      </c>
      <c r="F3666" s="8" t="inlineStr">
        <is>
          <t/>
        </is>
      </c>
      <c r="G3666" s="8" t="inlineStr">
        <is>
          <t>berazubiko pertigako koltxonetaren lona gehikuntza</t>
        </is>
      </c>
      <c r="H3666" s="8" t="inlineStr">
        <is>
          <t>berazubiko pertigako koltxonetaren lona gehikuntza</t>
        </is>
      </c>
      <c r="I3666" s="8" t="inlineStr">
        <is>
          <t/>
        </is>
      </c>
      <c r="J3666" s="8" t="inlineStr">
        <is>
          <t>07/01/2026</t>
        </is>
      </c>
      <c r="K3666" s="8" t="inlineStr">
        <is>
          <t>2025-ESKA-002294-00</t>
        </is>
      </c>
      <c r="L3666" s="8" t="inlineStr">
        <is>
          <t>Adjudicación provisional / definitiva</t>
        </is>
      </c>
      <c r="M3666" s="8" t="inlineStr">
        <is>
          <t>true</t>
        </is>
      </c>
      <c r="N3666" s="8" t="inlineStr">
        <is>
          <t/>
        </is>
      </c>
      <c r="O3666" s="8" t="inlineStr">
        <is>
          <t/>
        </is>
      </c>
      <c r="P3666" s="8" t="inlineStr">
        <is>
          <t/>
        </is>
      </c>
      <c r="Q3666" s="8" t="inlineStr">
        <is>
          <t/>
        </is>
      </c>
      <c r="R3666" s="8" t="inlineStr">
        <is>
          <t/>
        </is>
      </c>
      <c r="S3666" s="8" t="inlineStr">
        <is>
          <t>https://www.contratacion.euskadi.eus/webkpe00-kpeperfi/es/contenidos/anuncio_contratacion/expcm473832/es_doc/images/tolosa_berria.jpg</t>
        </is>
      </c>
      <c r="T3666" s="8" t="inlineStr">
        <is>
          <t>Ayuntamiento de Tolosa</t>
        </is>
      </c>
      <c r="U3666" s="8" t="inlineStr">
        <is>
          <t>P2007600F - Ayuntamiento de Tolosa</t>
        </is>
      </c>
      <c r="V3666" s="8" t="inlineStr">
        <is>
          <t>Alcalde</t>
        </is>
      </c>
      <c r="W3666" s="8" t="inlineStr">
        <is>
          <t/>
        </is>
      </c>
      <c r="X3666" s="8" t="inlineStr">
        <is>
          <t/>
        </is>
      </c>
      <c r="Y3666" s="8" t="inlineStr">
        <is>
          <t/>
        </is>
      </c>
      <c r="Z3666" s="8" t="inlineStr">
        <is>
          <t>https://www.contratacion.euskadi.eus/anuncio_contratacion/berazubiko-pertigako-koltxonetaren-lona-gehikuntza/webkpe00-kpesimpc/es/</t>
        </is>
      </c>
      <c r="AA3666" s="8" t="inlineStr">
        <is>
          <t>https://www.contratacion.euskadi.eus/webkpe00-kpesimpc/es/contenidos/anuncio_contratacion/expcm473832/es_doc/index.html</t>
        </is>
      </c>
      <c r="AB3666" s="8" t="inlineStr">
        <is>
          <t>https://www.contratacion.euskadi.eus/contenidos/anuncio_contratacion/expcm473832/es_doc/data/es_r01dtpd19b980019d45ccad8673162924b9accafa1</t>
        </is>
      </c>
      <c r="AC3666" s="8" t="inlineStr">
        <is>
          <t>https://www.contratacion.euskadi.eus/contenidos/anuncio_contratacion/expcm473832/r01Index/expcm473832-idxContent.xml</t>
        </is>
      </c>
      <c r="AD3666" s="8" t="inlineStr">
        <is>
          <t>07/01/2026</t>
        </is>
      </c>
      <c r="AE3666" s="8" t="inlineStr">
        <is>
          <t>r01etpd14c6a8973fa18c94007f93a569d7c4277f6</t>
        </is>
      </c>
      <c r="AF3666" s="8" t="inlineStr">
        <is>
          <t>Ayuntamiento de Tolosa</t>
        </is>
      </c>
      <c r="AG3666" s="8" t="inlineStr">
        <is>
          <t>r01etpd14c6a8b4dd818c94007f3da954400f5c753</t>
        </is>
      </c>
      <c r="AH3666" s="8" t="inlineStr">
        <is>
          <t>Ayuntamiento de Tolosa</t>
        </is>
      </c>
      <c r="AI3666" s="8" t="inlineStr">
        <is>
          <t/>
        </is>
      </c>
      <c r="AJ3666" s="8" t="inlineStr">
        <is>
          <t/>
        </is>
      </c>
    </row>
    <row r="3667" customHeight="true" ht="15.0">
      <c r="A3667" s="8" t="inlineStr">
        <is>
          <t>reparación avería eléctrica en cecilia g.deguilarte hhi-epa</t>
        </is>
      </c>
      <c r="B3667" s="8" t="inlineStr">
        <is>
          <t/>
        </is>
      </c>
      <c r="C3667" s="8" t="inlineStr">
        <is>
          <t>Gobierno Vasco</t>
        </is>
      </c>
      <c r="D3667" s="8" t="inlineStr">
        <is>
          <t/>
        </is>
      </c>
      <c r="E3667" s="8" t="inlineStr">
        <is>
          <t/>
        </is>
      </c>
      <c r="F3667" s="8" t="inlineStr">
        <is>
          <t/>
        </is>
      </c>
      <c r="G3667" s="8" t="inlineStr">
        <is>
          <t>reparación avería eléctrica en cecilia g.deguilarte hhi-epa</t>
        </is>
      </c>
      <c r="H3667" s="8" t="inlineStr">
        <is>
          <t>reparación avería eléctrica en cecilia g.deguilarte hhi-epa</t>
        </is>
      </c>
      <c r="I3667" s="8" t="inlineStr">
        <is>
          <t/>
        </is>
      </c>
      <c r="J3667" s="8" t="inlineStr">
        <is>
          <t>07/01/2026</t>
        </is>
      </c>
      <c r="K3667" s="8" t="inlineStr">
        <is>
          <t>2025-ESKA-002295-00</t>
        </is>
      </c>
      <c r="L3667" s="8" t="inlineStr">
        <is>
          <t>Adjudicación provisional / definitiva</t>
        </is>
      </c>
      <c r="M3667" s="8" t="inlineStr">
        <is>
          <t>true</t>
        </is>
      </c>
      <c r="N3667" s="8" t="inlineStr">
        <is>
          <t/>
        </is>
      </c>
      <c r="O3667" s="8" t="inlineStr">
        <is>
          <t/>
        </is>
      </c>
      <c r="P3667" s="8" t="inlineStr">
        <is>
          <t/>
        </is>
      </c>
      <c r="Q3667" s="8" t="inlineStr">
        <is>
          <t/>
        </is>
      </c>
      <c r="R3667" s="8" t="inlineStr">
        <is>
          <t/>
        </is>
      </c>
      <c r="S3667" s="8" t="inlineStr">
        <is>
          <t>https://www.contratacion.euskadi.eus/webkpe00-kpeperfi/es/contenidos/anuncio_contratacion/expcm473833/es_doc/images/tolosa_berria.jpg</t>
        </is>
      </c>
      <c r="T3667" s="8" t="inlineStr">
        <is>
          <t>Ayuntamiento de Tolosa</t>
        </is>
      </c>
      <c r="U3667" s="8" t="inlineStr">
        <is>
          <t>P2007600F - Ayuntamiento de Tolosa</t>
        </is>
      </c>
      <c r="V3667" s="8" t="inlineStr">
        <is>
          <t>Alcalde</t>
        </is>
      </c>
      <c r="W3667" s="8" t="inlineStr">
        <is>
          <t/>
        </is>
      </c>
      <c r="X3667" s="8" t="inlineStr">
        <is>
          <t/>
        </is>
      </c>
      <c r="Y3667" s="8" t="inlineStr">
        <is>
          <t/>
        </is>
      </c>
      <c r="Z3667" s="8" t="inlineStr">
        <is>
          <t>https://www.contratacion.euskadi.eus/anuncio_contratacion/reparacion-averia-electrica-cecilia-g-deguilarte-hhi-epa/webkpe00-kpesimpc/es/</t>
        </is>
      </c>
      <c r="AA3667" s="8" t="inlineStr">
        <is>
          <t>https://www.contratacion.euskadi.eus/webkpe00-kpesimpc/es/contenidos/anuncio_contratacion/expcm473833/es_doc/index.html</t>
        </is>
      </c>
      <c r="AB3667" s="8" t="inlineStr">
        <is>
          <t>https://www.contratacion.euskadi.eus/contenidos/anuncio_contratacion/expcm473833/es_doc/data/es_r01dtpd19b980041dd5ccad867a4ae443ef7da39f8</t>
        </is>
      </c>
      <c r="AC3667" s="8" t="inlineStr">
        <is>
          <t>https://www.contratacion.euskadi.eus/contenidos/anuncio_contratacion/expcm473833/r01Index/expcm473833-idxContent.xml</t>
        </is>
      </c>
      <c r="AD3667" s="8" t="inlineStr">
        <is>
          <t>07/01/2026</t>
        </is>
      </c>
      <c r="AE3667" s="8" t="inlineStr">
        <is>
          <t>r01etpd14c6a8973fa18c94007f93a569d7c4277f6</t>
        </is>
      </c>
      <c r="AF3667" s="8" t="inlineStr">
        <is>
          <t>Ayuntamiento de Tolosa</t>
        </is>
      </c>
      <c r="AG3667" s="8" t="inlineStr">
        <is>
          <t>r01etpd14c6a8b4dd818c94007f3da954400f5c753</t>
        </is>
      </c>
      <c r="AH3667" s="8" t="inlineStr">
        <is>
          <t>Ayuntamiento de Tolosa</t>
        </is>
      </c>
      <c r="AI3667" s="8" t="inlineStr">
        <is>
          <t/>
        </is>
      </c>
      <c r="AJ3667" s="8" t="inlineStr">
        <is>
          <t/>
        </is>
      </c>
    </row>
    <row r="3668" customHeight="true" ht="15.0">
      <c r="A3668" s="8" t="inlineStr">
        <is>
          <t>alquiler pasarea peatonal para la brigada de obras</t>
        </is>
      </c>
      <c r="B3668" s="8" t="inlineStr">
        <is>
          <t/>
        </is>
      </c>
      <c r="C3668" s="8" t="inlineStr">
        <is>
          <t>Gobierno Vasco</t>
        </is>
      </c>
      <c r="D3668" s="8" t="inlineStr">
        <is>
          <t/>
        </is>
      </c>
      <c r="E3668" s="8" t="inlineStr">
        <is>
          <t/>
        </is>
      </c>
      <c r="F3668" s="8" t="inlineStr">
        <is>
          <t/>
        </is>
      </c>
      <c r="G3668" s="8" t="inlineStr">
        <is>
          <t>alquiler pasarea peatonal para la brigada de obras</t>
        </is>
      </c>
      <c r="H3668" s="8" t="inlineStr">
        <is>
          <t>alquiler pasarea peatonal para la brigada de obras</t>
        </is>
      </c>
      <c r="I3668" s="8" t="inlineStr">
        <is>
          <t/>
        </is>
      </c>
      <c r="J3668" s="8" t="inlineStr">
        <is>
          <t>07/01/2026</t>
        </is>
      </c>
      <c r="K3668" s="8" t="inlineStr">
        <is>
          <t>2025-ESKA-002296-00</t>
        </is>
      </c>
      <c r="L3668" s="8" t="inlineStr">
        <is>
          <t>Adjudicación provisional / definitiva</t>
        </is>
      </c>
      <c r="M3668" s="8" t="inlineStr">
        <is>
          <t>true</t>
        </is>
      </c>
      <c r="N3668" s="8" t="inlineStr">
        <is>
          <t/>
        </is>
      </c>
      <c r="O3668" s="8" t="inlineStr">
        <is>
          <t/>
        </is>
      </c>
      <c r="P3668" s="8" t="inlineStr">
        <is>
          <t/>
        </is>
      </c>
      <c r="Q3668" s="8" t="inlineStr">
        <is>
          <t/>
        </is>
      </c>
      <c r="R3668" s="8" t="inlineStr">
        <is>
          <t/>
        </is>
      </c>
      <c r="S3668" s="8" t="inlineStr">
        <is>
          <t>https://www.contratacion.euskadi.eus/webkpe00-kpeperfi/es/contenidos/anuncio_contratacion/expcm473834/es_doc/images/tolosa_berria.jpg</t>
        </is>
      </c>
      <c r="T3668" s="8" t="inlineStr">
        <is>
          <t>Ayuntamiento de Tolosa</t>
        </is>
      </c>
      <c r="U3668" s="8" t="inlineStr">
        <is>
          <t>P2007600F - Ayuntamiento de Tolosa</t>
        </is>
      </c>
      <c r="V3668" s="8" t="inlineStr">
        <is>
          <t>Alcalde</t>
        </is>
      </c>
      <c r="W3668" s="8" t="inlineStr">
        <is>
          <t/>
        </is>
      </c>
      <c r="X3668" s="8" t="inlineStr">
        <is>
          <t/>
        </is>
      </c>
      <c r="Y3668" s="8" t="inlineStr">
        <is>
          <t/>
        </is>
      </c>
      <c r="Z3668" s="8" t="inlineStr">
        <is>
          <t>https://www.contratacion.euskadi.eus/anuncio_contratacion/alquiler-pasarea-peatonal-brigada-obras/webkpe00-kpesimpc/es/</t>
        </is>
      </c>
      <c r="AA3668" s="8" t="inlineStr">
        <is>
          <t>https://www.contratacion.euskadi.eus/webkpe00-kpesimpc/es/contenidos/anuncio_contratacion/expcm473834/es_doc/index.html</t>
        </is>
      </c>
      <c r="AB3668" s="8" t="inlineStr">
        <is>
          <t>https://www.contratacion.euskadi.eus/contenidos/anuncio_contratacion/expcm473834/es_doc/data/es_r01dtpd19b980069935ccad867ddab59ad4a1db254</t>
        </is>
      </c>
      <c r="AC3668" s="8" t="inlineStr">
        <is>
          <t>https://www.contratacion.euskadi.eus/contenidos/anuncio_contratacion/expcm473834/r01Index/expcm473834-idxContent.xml</t>
        </is>
      </c>
      <c r="AD3668" s="8" t="inlineStr">
        <is>
          <t>07/01/2026</t>
        </is>
      </c>
      <c r="AE3668" s="8" t="inlineStr">
        <is>
          <t>r01etpd14c6a8973fa18c94007f93a569d7c4277f6</t>
        </is>
      </c>
      <c r="AF3668" s="8" t="inlineStr">
        <is>
          <t>Ayuntamiento de Tolosa</t>
        </is>
      </c>
      <c r="AG3668" s="8" t="inlineStr">
        <is>
          <t>r01etpd14c6a8b4dd818c94007f3da954400f5c753</t>
        </is>
      </c>
      <c r="AH3668" s="8" t="inlineStr">
        <is>
          <t>Ayuntamiento de Tolosa</t>
        </is>
      </c>
      <c r="AI3668" s="8" t="inlineStr">
        <is>
          <t/>
        </is>
      </c>
      <c r="AJ3668" s="8" t="inlineStr">
        <is>
          <t/>
        </is>
      </c>
    </row>
    <row r="3669" customHeight="true" ht="15.0">
      <c r="A3669" s="8" t="inlineStr">
        <is>
          <t>alquiler retro excavadora, cazo, martillo y pasarela peatonal para la brigada de obras</t>
        </is>
      </c>
      <c r="B3669" s="8" t="inlineStr">
        <is>
          <t/>
        </is>
      </c>
      <c r="C3669" s="8" t="inlineStr">
        <is>
          <t>Gobierno Vasco</t>
        </is>
      </c>
      <c r="D3669" s="8" t="inlineStr">
        <is>
          <t/>
        </is>
      </c>
      <c r="E3669" s="8" t="inlineStr">
        <is>
          <t/>
        </is>
      </c>
      <c r="F3669" s="8" t="inlineStr">
        <is>
          <t/>
        </is>
      </c>
      <c r="G3669" s="8" t="inlineStr">
        <is>
          <t>alquiler retro excavadora, cazo, martillo y pasarela peatonal para la brigada de obras</t>
        </is>
      </c>
      <c r="H3669" s="8" t="inlineStr">
        <is>
          <t>alquiler retro excavadora, cazo, martillo y pasarela peatonal para la brigada de obras</t>
        </is>
      </c>
      <c r="I3669" s="8" t="inlineStr">
        <is>
          <t/>
        </is>
      </c>
      <c r="J3669" s="8" t="inlineStr">
        <is>
          <t>07/01/2026</t>
        </is>
      </c>
      <c r="K3669" s="8" t="inlineStr">
        <is>
          <t>2025-ESKA-002297-00</t>
        </is>
      </c>
      <c r="L3669" s="8" t="inlineStr">
        <is>
          <t>Adjudicación provisional / definitiva</t>
        </is>
      </c>
      <c r="M3669" s="8" t="inlineStr">
        <is>
          <t>true</t>
        </is>
      </c>
      <c r="N3669" s="8" t="inlineStr">
        <is>
          <t/>
        </is>
      </c>
      <c r="O3669" s="8" t="inlineStr">
        <is>
          <t/>
        </is>
      </c>
      <c r="P3669" s="8" t="inlineStr">
        <is>
          <t/>
        </is>
      </c>
      <c r="Q3669" s="8" t="inlineStr">
        <is>
          <t/>
        </is>
      </c>
      <c r="R3669" s="8" t="inlineStr">
        <is>
          <t/>
        </is>
      </c>
      <c r="S3669" s="8" t="inlineStr">
        <is>
          <t>https://www.contratacion.euskadi.eus/webkpe00-kpeperfi/es/contenidos/anuncio_contratacion/expcm473835/es_doc/images/tolosa_berria.jpg</t>
        </is>
      </c>
      <c r="T3669" s="8" t="inlineStr">
        <is>
          <t>Ayuntamiento de Tolosa</t>
        </is>
      </c>
      <c r="U3669" s="8" t="inlineStr">
        <is>
          <t>P2007600F - Ayuntamiento de Tolosa</t>
        </is>
      </c>
      <c r="V3669" s="8" t="inlineStr">
        <is>
          <t>Alcalde</t>
        </is>
      </c>
      <c r="W3669" s="8" t="inlineStr">
        <is>
          <t/>
        </is>
      </c>
      <c r="X3669" s="8" t="inlineStr">
        <is>
          <t/>
        </is>
      </c>
      <c r="Y3669" s="8" t="inlineStr">
        <is>
          <t/>
        </is>
      </c>
      <c r="Z3669" s="8" t="inlineStr">
        <is>
          <t>https://www.contratacion.euskadi.eus/anuncio_contratacion/alquiler-retro-excavadora-cazo-martillo-y-pasarela-peatonal-brigada-obras/webkpe00-kpesimpc/es/</t>
        </is>
      </c>
      <c r="AA3669" s="8" t="inlineStr">
        <is>
          <t>https://www.contratacion.euskadi.eus/webkpe00-kpesimpc/es/contenidos/anuncio_contratacion/expcm473835/es_doc/index.html</t>
        </is>
      </c>
      <c r="AB3669" s="8" t="inlineStr">
        <is>
          <t>https://www.contratacion.euskadi.eus/contenidos/anuncio_contratacion/expcm473835/es_doc/data/es_r01dtpd19b98045d7c3dc024534090443ec27be259</t>
        </is>
      </c>
      <c r="AC3669" s="8" t="inlineStr">
        <is>
          <t>https://www.contratacion.euskadi.eus/contenidos/anuncio_contratacion/expcm473835/r01Index/expcm473835-idxContent.xml</t>
        </is>
      </c>
      <c r="AD3669" s="8" t="inlineStr">
        <is>
          <t>07/01/2026</t>
        </is>
      </c>
      <c r="AE3669" s="8" t="inlineStr">
        <is>
          <t>r01etpd14c6a8973fa18c94007f93a569d7c4277f6</t>
        </is>
      </c>
      <c r="AF3669" s="8" t="inlineStr">
        <is>
          <t>Ayuntamiento de Tolosa</t>
        </is>
      </c>
      <c r="AG3669" s="8" t="inlineStr">
        <is>
          <t>r01etpd14c6a8b4dd818c94007f3da954400f5c753</t>
        </is>
      </c>
      <c r="AH3669" s="8" t="inlineStr">
        <is>
          <t>Ayuntamiento de Tolosa</t>
        </is>
      </c>
      <c r="AI3669" s="8" t="inlineStr">
        <is>
          <t/>
        </is>
      </c>
      <c r="AJ3669" s="8" t="inlineStr">
        <is>
          <t/>
        </is>
      </c>
    </row>
    <row r="3670" customHeight="true" ht="15.0">
      <c r="A3670" s="8" t="inlineStr">
        <is>
          <t>suministro de material de fontanería para la brigada de obras</t>
        </is>
      </c>
      <c r="B3670" s="8" t="inlineStr">
        <is>
          <t/>
        </is>
      </c>
      <c r="C3670" s="8" t="inlineStr">
        <is>
          <t>Gobierno Vasco</t>
        </is>
      </c>
      <c r="D3670" s="8" t="inlineStr">
        <is>
          <t/>
        </is>
      </c>
      <c r="E3670" s="8" t="inlineStr">
        <is>
          <t/>
        </is>
      </c>
      <c r="F3670" s="8" t="inlineStr">
        <is>
          <t/>
        </is>
      </c>
      <c r="G3670" s="8" t="inlineStr">
        <is>
          <t>suministro de material de fontanería para la brigada de obras</t>
        </is>
      </c>
      <c r="H3670" s="8" t="inlineStr">
        <is>
          <t>suministro de material de fontanería para la brigada de obras</t>
        </is>
      </c>
      <c r="I3670" s="8" t="inlineStr">
        <is>
          <t/>
        </is>
      </c>
      <c r="J3670" s="8" t="inlineStr">
        <is>
          <t>07/01/2026</t>
        </is>
      </c>
      <c r="K3670" s="8" t="inlineStr">
        <is>
          <t>2025-ESKA-002298-00</t>
        </is>
      </c>
      <c r="L3670" s="8" t="inlineStr">
        <is>
          <t>Adjudicación provisional / definitiva</t>
        </is>
      </c>
      <c r="M3670" s="8" t="inlineStr">
        <is>
          <t>true</t>
        </is>
      </c>
      <c r="N3670" s="8" t="inlineStr">
        <is>
          <t/>
        </is>
      </c>
      <c r="O3670" s="8" t="inlineStr">
        <is>
          <t/>
        </is>
      </c>
      <c r="P3670" s="8" t="inlineStr">
        <is>
          <t/>
        </is>
      </c>
      <c r="Q3670" s="8" t="inlineStr">
        <is>
          <t/>
        </is>
      </c>
      <c r="R3670" s="8" t="inlineStr">
        <is>
          <t/>
        </is>
      </c>
      <c r="S3670" s="8" t="inlineStr">
        <is>
          <t>https://www.contratacion.euskadi.eus/webkpe00-kpeperfi/es/contenidos/anuncio_contratacion/expcm473836/es_doc/images/tolosa_berria.jpg</t>
        </is>
      </c>
      <c r="T3670" s="8" t="inlineStr">
        <is>
          <t>Ayuntamiento de Tolosa</t>
        </is>
      </c>
      <c r="U3670" s="8" t="inlineStr">
        <is>
          <t>P2007600F - Ayuntamiento de Tolosa</t>
        </is>
      </c>
      <c r="V3670" s="8" t="inlineStr">
        <is>
          <t>Alcalde</t>
        </is>
      </c>
      <c r="W3670" s="8" t="inlineStr">
        <is>
          <t/>
        </is>
      </c>
      <c r="X3670" s="8" t="inlineStr">
        <is>
          <t/>
        </is>
      </c>
      <c r="Y3670" s="8" t="inlineStr">
        <is>
          <t/>
        </is>
      </c>
      <c r="Z3670" s="8" t="inlineStr">
        <is>
          <t>https://www.contratacion.euskadi.eus/anuncio_contratacion/suministro-material-fontaneria-brigada-obras/expcm473836/webkpe00-kpesimpc/es/</t>
        </is>
      </c>
      <c r="AA3670" s="8" t="inlineStr">
        <is>
          <t>https://www.contratacion.euskadi.eus/webkpe00-kpesimpc/es/contenidos/anuncio_contratacion/expcm473836/es_doc/index.html</t>
        </is>
      </c>
      <c r="AB3670" s="8" t="inlineStr">
        <is>
          <t>https://www.contratacion.euskadi.eus/contenidos/anuncio_contratacion/expcm473836/es_doc/data/es_r01dtpd019b980485213dc0245369ce9f1ee23c438</t>
        </is>
      </c>
      <c r="AC3670" s="8" t="inlineStr">
        <is>
          <t>https://www.contratacion.euskadi.eus/contenidos/anuncio_contratacion/expcm473836/r01Index/expcm473836-idxContent.xml</t>
        </is>
      </c>
      <c r="AD3670" s="8" t="inlineStr">
        <is>
          <t>07/01/2026</t>
        </is>
      </c>
      <c r="AE3670" s="8" t="inlineStr">
        <is>
          <t>r01etpd14c6a8973fa18c94007f93a569d7c4277f6</t>
        </is>
      </c>
      <c r="AF3670" s="8" t="inlineStr">
        <is>
          <t>Ayuntamiento de Tolosa</t>
        </is>
      </c>
      <c r="AG3670" s="8" t="inlineStr">
        <is>
          <t>r01etpd14c6a8b4dd818c94007f3da954400f5c753</t>
        </is>
      </c>
      <c r="AH3670" s="8" t="inlineStr">
        <is>
          <t>Ayuntamiento de Tolosa</t>
        </is>
      </c>
      <c r="AI3670" s="8" t="inlineStr">
        <is>
          <t/>
        </is>
      </c>
      <c r="AJ3670" s="8" t="inlineStr">
        <is>
          <t/>
        </is>
      </c>
    </row>
    <row r="3671" customHeight="true" ht="15.0">
      <c r="A3671" s="8" t="inlineStr">
        <is>
          <t>suministro de material de fontanería para la brigada (pruebas penoes)</t>
        </is>
      </c>
      <c r="B3671" s="8" t="inlineStr">
        <is>
          <t/>
        </is>
      </c>
      <c r="C3671" s="8" t="inlineStr">
        <is>
          <t>Gobierno Vasco</t>
        </is>
      </c>
      <c r="D3671" s="8" t="inlineStr">
        <is>
          <t/>
        </is>
      </c>
      <c r="E3671" s="8" t="inlineStr">
        <is>
          <t/>
        </is>
      </c>
      <c r="F3671" s="8" t="inlineStr">
        <is>
          <t/>
        </is>
      </c>
      <c r="G3671" s="8" t="inlineStr">
        <is>
          <t>suministro de material de fontanería para la brigada (pruebas penoes)</t>
        </is>
      </c>
      <c r="H3671" s="8" t="inlineStr">
        <is>
          <t>suministro de material de fontanería para la brigada (pruebas penoes)</t>
        </is>
      </c>
      <c r="I3671" s="8" t="inlineStr">
        <is>
          <t/>
        </is>
      </c>
      <c r="J3671" s="8" t="inlineStr">
        <is>
          <t>07/01/2026</t>
        </is>
      </c>
      <c r="K3671" s="8" t="inlineStr">
        <is>
          <t>2025-ESKA-002299-00</t>
        </is>
      </c>
      <c r="L3671" s="8" t="inlineStr">
        <is>
          <t>Adjudicación provisional / definitiva</t>
        </is>
      </c>
      <c r="M3671" s="8" t="inlineStr">
        <is>
          <t>true</t>
        </is>
      </c>
      <c r="N3671" s="8" t="inlineStr">
        <is>
          <t/>
        </is>
      </c>
      <c r="O3671" s="8" t="inlineStr">
        <is>
          <t/>
        </is>
      </c>
      <c r="P3671" s="8" t="inlineStr">
        <is>
          <t/>
        </is>
      </c>
      <c r="Q3671" s="8" t="inlineStr">
        <is>
          <t/>
        </is>
      </c>
      <c r="R3671" s="8" t="inlineStr">
        <is>
          <t/>
        </is>
      </c>
      <c r="S3671" s="8" t="inlineStr">
        <is>
          <t>https://www.contratacion.euskadi.eus/webkpe00-kpeperfi/es/contenidos/anuncio_contratacion/expcm473837/es_doc/images/tolosa_berria.jpg</t>
        </is>
      </c>
      <c r="T3671" s="8" t="inlineStr">
        <is>
          <t>Ayuntamiento de Tolosa</t>
        </is>
      </c>
      <c r="U3671" s="8" t="inlineStr">
        <is>
          <t>P2007600F - Ayuntamiento de Tolosa</t>
        </is>
      </c>
      <c r="V3671" s="8" t="inlineStr">
        <is>
          <t>Alcalde</t>
        </is>
      </c>
      <c r="W3671" s="8" t="inlineStr">
        <is>
          <t/>
        </is>
      </c>
      <c r="X3671" s="8" t="inlineStr">
        <is>
          <t/>
        </is>
      </c>
      <c r="Y3671" s="8" t="inlineStr">
        <is>
          <t/>
        </is>
      </c>
      <c r="Z3671" s="8" t="inlineStr">
        <is>
          <t>https://www.contratacion.euskadi.eus/anuncio_contratacion/suministro-material-fontaneria-brigada-pruebas-penoes/webkpe00-kpesimpc/es/</t>
        </is>
      </c>
      <c r="AA3671" s="8" t="inlineStr">
        <is>
          <t>https://www.contratacion.euskadi.eus/webkpe00-kpesimpc/es/contenidos/anuncio_contratacion/expcm473837/es_doc/index.html</t>
        </is>
      </c>
      <c r="AB3671" s="8" t="inlineStr">
        <is>
          <t>https://www.contratacion.euskadi.eus/contenidos/anuncio_contratacion/expcm473837/es_doc/data/es_r01dtpd19b9804ae593dc02453f44f3dea0197c1e6</t>
        </is>
      </c>
      <c r="AC3671" s="8" t="inlineStr">
        <is>
          <t>https://www.contratacion.euskadi.eus/contenidos/anuncio_contratacion/expcm473837/r01Index/expcm473837-idxContent.xml</t>
        </is>
      </c>
      <c r="AD3671" s="8" t="inlineStr">
        <is>
          <t>07/01/2026</t>
        </is>
      </c>
      <c r="AE3671" s="8" t="inlineStr">
        <is>
          <t>r01etpd14c6a8973fa18c94007f93a569d7c4277f6</t>
        </is>
      </c>
      <c r="AF3671" s="8" t="inlineStr">
        <is>
          <t>Ayuntamiento de Tolosa</t>
        </is>
      </c>
      <c r="AG3671" s="8" t="inlineStr">
        <is>
          <t>r01etpd14c6a8b4dd818c94007f3da954400f5c753</t>
        </is>
      </c>
      <c r="AH3671" s="8" t="inlineStr">
        <is>
          <t>Ayuntamiento de Tolosa</t>
        </is>
      </c>
      <c r="AI3671" s="8" t="inlineStr">
        <is>
          <t/>
        </is>
      </c>
      <c r="AJ3671" s="8" t="inlineStr">
        <is>
          <t/>
        </is>
      </c>
    </row>
    <row r="3672" customHeight="true" ht="15.0">
      <c r="A3672" s="8" t="inlineStr">
        <is>
          <t>suministro de intermitente para la brigada de obras</t>
        </is>
      </c>
      <c r="B3672" s="8" t="inlineStr">
        <is>
          <t/>
        </is>
      </c>
      <c r="C3672" s="8" t="inlineStr">
        <is>
          <t>Gobierno Vasco</t>
        </is>
      </c>
      <c r="D3672" s="8" t="inlineStr">
        <is>
          <t/>
        </is>
      </c>
      <c r="E3672" s="8" t="inlineStr">
        <is>
          <t/>
        </is>
      </c>
      <c r="F3672" s="8" t="inlineStr">
        <is>
          <t/>
        </is>
      </c>
      <c r="G3672" s="8" t="inlineStr">
        <is>
          <t>suministro de intermitente para la brigada de obras</t>
        </is>
      </c>
      <c r="H3672" s="8" t="inlineStr">
        <is>
          <t>suministro de intermitente para la brigada de obras</t>
        </is>
      </c>
      <c r="I3672" s="8" t="inlineStr">
        <is>
          <t/>
        </is>
      </c>
      <c r="J3672" s="8" t="inlineStr">
        <is>
          <t>07/01/2026</t>
        </is>
      </c>
      <c r="K3672" s="8" t="inlineStr">
        <is>
          <t>2025-ESKA-002300-00</t>
        </is>
      </c>
      <c r="L3672" s="8" t="inlineStr">
        <is>
          <t>Adjudicación provisional / definitiva</t>
        </is>
      </c>
      <c r="M3672" s="8" t="inlineStr">
        <is>
          <t>true</t>
        </is>
      </c>
      <c r="N3672" s="8" t="inlineStr">
        <is>
          <t/>
        </is>
      </c>
      <c r="O3672" s="8" t="inlineStr">
        <is>
          <t/>
        </is>
      </c>
      <c r="P3672" s="8" t="inlineStr">
        <is>
          <t/>
        </is>
      </c>
      <c r="Q3672" s="8" t="inlineStr">
        <is>
          <t/>
        </is>
      </c>
      <c r="R3672" s="8" t="inlineStr">
        <is>
          <t/>
        </is>
      </c>
      <c r="S3672" s="8" t="inlineStr">
        <is>
          <t>https://www.contratacion.euskadi.eus/webkpe00-kpeperfi/es/contenidos/anuncio_contratacion/expcm473838/es_doc/images/tolosa_berria.jpg</t>
        </is>
      </c>
      <c r="T3672" s="8" t="inlineStr">
        <is>
          <t>Ayuntamiento de Tolosa</t>
        </is>
      </c>
      <c r="U3672" s="8" t="inlineStr">
        <is>
          <t>P2007600F - Ayuntamiento de Tolosa</t>
        </is>
      </c>
      <c r="V3672" s="8" t="inlineStr">
        <is>
          <t>Alcalde</t>
        </is>
      </c>
      <c r="W3672" s="8" t="inlineStr">
        <is>
          <t/>
        </is>
      </c>
      <c r="X3672" s="8" t="inlineStr">
        <is>
          <t/>
        </is>
      </c>
      <c r="Y3672" s="8" t="inlineStr">
        <is>
          <t/>
        </is>
      </c>
      <c r="Z3672" s="8" t="inlineStr">
        <is>
          <t>https://www.contratacion.euskadi.eus/anuncio_contratacion/suministro-intermitente-brigada-obras/webkpe00-kpesimpc/es/</t>
        </is>
      </c>
      <c r="AA3672" s="8" t="inlineStr">
        <is>
          <t>https://www.contratacion.euskadi.eus/webkpe00-kpesimpc/es/contenidos/anuncio_contratacion/expcm473838/es_doc/index.html</t>
        </is>
      </c>
      <c r="AB3672" s="8" t="inlineStr">
        <is>
          <t>https://www.contratacion.euskadi.eus/contenidos/anuncio_contratacion/expcm473838/es_doc/data/es_r01dtpd019b9804d4da3dc0245387999ab95cef480</t>
        </is>
      </c>
      <c r="AC3672" s="8" t="inlineStr">
        <is>
          <t>https://www.contratacion.euskadi.eus/contenidos/anuncio_contratacion/expcm473838/r01Index/expcm473838-idxContent.xml</t>
        </is>
      </c>
      <c r="AD3672" s="8" t="inlineStr">
        <is>
          <t>07/01/2026</t>
        </is>
      </c>
      <c r="AE3672" s="8" t="inlineStr">
        <is>
          <t>r01etpd14c6a8973fa18c94007f93a569d7c4277f6</t>
        </is>
      </c>
      <c r="AF3672" s="8" t="inlineStr">
        <is>
          <t>Ayuntamiento de Tolosa</t>
        </is>
      </c>
      <c r="AG3672" s="8" t="inlineStr">
        <is>
          <t>r01etpd14c6a8b4dd818c94007f3da954400f5c753</t>
        </is>
      </c>
      <c r="AH3672" s="8" t="inlineStr">
        <is>
          <t>Ayuntamiento de Tolosa</t>
        </is>
      </c>
      <c r="AI3672" s="8" t="inlineStr">
        <is>
          <t/>
        </is>
      </c>
      <c r="AJ3672" s="8" t="inlineStr">
        <is>
          <t/>
        </is>
      </c>
    </row>
    <row r="3673" customHeight="true" ht="15.0">
      <c r="A3673" s="8" t="inlineStr">
        <is>
          <t>suministro piloto trasero</t>
        </is>
      </c>
      <c r="B3673" s="8" t="inlineStr">
        <is>
          <t/>
        </is>
      </c>
      <c r="C3673" s="8" t="inlineStr">
        <is>
          <t>Gobierno Vasco</t>
        </is>
      </c>
      <c r="D3673" s="8" t="inlineStr">
        <is>
          <t/>
        </is>
      </c>
      <c r="E3673" s="8" t="inlineStr">
        <is>
          <t/>
        </is>
      </c>
      <c r="F3673" s="8" t="inlineStr">
        <is>
          <t/>
        </is>
      </c>
      <c r="G3673" s="8" t="inlineStr">
        <is>
          <t>suministro piloto trasero</t>
        </is>
      </c>
      <c r="H3673" s="8" t="inlineStr">
        <is>
          <t>suministro piloto trasero</t>
        </is>
      </c>
      <c r="I3673" s="8" t="inlineStr">
        <is>
          <t/>
        </is>
      </c>
      <c r="J3673" s="8" t="inlineStr">
        <is>
          <t>07/01/2026</t>
        </is>
      </c>
      <c r="K3673" s="8" t="inlineStr">
        <is>
          <t>2025-ESKA-002301-00</t>
        </is>
      </c>
      <c r="L3673" s="8" t="inlineStr">
        <is>
          <t>Adjudicación provisional / definitiva</t>
        </is>
      </c>
      <c r="M3673" s="8" t="inlineStr">
        <is>
          <t>true</t>
        </is>
      </c>
      <c r="N3673" s="8" t="inlineStr">
        <is>
          <t/>
        </is>
      </c>
      <c r="O3673" s="8" t="inlineStr">
        <is>
          <t/>
        </is>
      </c>
      <c r="P3673" s="8" t="inlineStr">
        <is>
          <t/>
        </is>
      </c>
      <c r="Q3673" s="8" t="inlineStr">
        <is>
          <t/>
        </is>
      </c>
      <c r="R3673" s="8" t="inlineStr">
        <is>
          <t/>
        </is>
      </c>
      <c r="S3673" s="8" t="inlineStr">
        <is>
          <t>https://www.contratacion.euskadi.eus/webkpe00-kpeperfi/es/contenidos/anuncio_contratacion/expcm473839/es_doc/images/tolosa_berria.jpg</t>
        </is>
      </c>
      <c r="T3673" s="8" t="inlineStr">
        <is>
          <t>Ayuntamiento de Tolosa</t>
        </is>
      </c>
      <c r="U3673" s="8" t="inlineStr">
        <is>
          <t>P2007600F - Ayuntamiento de Tolosa</t>
        </is>
      </c>
      <c r="V3673" s="8" t="inlineStr">
        <is>
          <t>Alcalde</t>
        </is>
      </c>
      <c r="W3673" s="8" t="inlineStr">
        <is>
          <t/>
        </is>
      </c>
      <c r="X3673" s="8" t="inlineStr">
        <is>
          <t/>
        </is>
      </c>
      <c r="Y3673" s="8" t="inlineStr">
        <is>
          <t/>
        </is>
      </c>
      <c r="Z3673" s="8" t="inlineStr">
        <is>
          <t>https://www.contratacion.euskadi.eus/anuncio_contratacion/suministro-piloto-trasero/webkpe00-kpesimpc/es/</t>
        </is>
      </c>
      <c r="AA3673" s="8" t="inlineStr">
        <is>
          <t>https://www.contratacion.euskadi.eus/webkpe00-kpesimpc/es/contenidos/anuncio_contratacion/expcm473839/es_doc/index.html</t>
        </is>
      </c>
      <c r="AB3673" s="8" t="inlineStr">
        <is>
          <t>https://www.contratacion.euskadi.eus/contenidos/anuncio_contratacion/expcm473839/es_doc/data/es_r01dtpd19b9804fcab3dc02453f8f994243362054d</t>
        </is>
      </c>
      <c r="AC3673" s="8" t="inlineStr">
        <is>
          <t>https://www.contratacion.euskadi.eus/contenidos/anuncio_contratacion/expcm473839/r01Index/expcm473839-idxContent.xml</t>
        </is>
      </c>
      <c r="AD3673" s="8" t="inlineStr">
        <is>
          <t>07/01/2026</t>
        </is>
      </c>
      <c r="AE3673" s="8" t="inlineStr">
        <is>
          <t>r01etpd14c6a8973fa18c94007f93a569d7c4277f6</t>
        </is>
      </c>
      <c r="AF3673" s="8" t="inlineStr">
        <is>
          <t>Ayuntamiento de Tolosa</t>
        </is>
      </c>
      <c r="AG3673" s="8" t="inlineStr">
        <is>
          <t>r01etpd14c6a8b4dd818c94007f3da954400f5c753</t>
        </is>
      </c>
      <c r="AH3673" s="8" t="inlineStr">
        <is>
          <t>Ayuntamiento de Tolosa</t>
        </is>
      </c>
      <c r="AI3673" s="8" t="inlineStr">
        <is>
          <t/>
        </is>
      </c>
      <c r="AJ3673" s="8" t="inlineStr">
        <is>
          <t/>
        </is>
      </c>
    </row>
    <row r="3674" customHeight="true" ht="15.0">
      <c r="A3674" s="8" t="inlineStr">
        <is>
          <t>eguberritako postala 2025-26(servigraf)</t>
        </is>
      </c>
      <c r="B3674" s="8" t="inlineStr">
        <is>
          <t/>
        </is>
      </c>
      <c r="C3674" s="8" t="inlineStr">
        <is>
          <t>Gobierno Vasco</t>
        </is>
      </c>
      <c r="D3674" s="8" t="inlineStr">
        <is>
          <t/>
        </is>
      </c>
      <c r="E3674" s="8" t="inlineStr">
        <is>
          <t/>
        </is>
      </c>
      <c r="F3674" s="8" t="inlineStr">
        <is>
          <t/>
        </is>
      </c>
      <c r="G3674" s="8" t="inlineStr">
        <is>
          <t>eguberritako postala 2025-26(servigraf)</t>
        </is>
      </c>
      <c r="H3674" s="8" t="inlineStr">
        <is>
          <t>eguberritako postala 2025-26(servigraf)</t>
        </is>
      </c>
      <c r="I3674" s="8" t="inlineStr">
        <is>
          <t/>
        </is>
      </c>
      <c r="J3674" s="8" t="inlineStr">
        <is>
          <t>07/01/2026</t>
        </is>
      </c>
      <c r="K3674" s="8" t="inlineStr">
        <is>
          <t>2025-ESKA-002302-00</t>
        </is>
      </c>
      <c r="L3674" s="8" t="inlineStr">
        <is>
          <t>Adjudicación provisional / definitiva</t>
        </is>
      </c>
      <c r="M3674" s="8" t="inlineStr">
        <is>
          <t>true</t>
        </is>
      </c>
      <c r="N3674" s="8" t="inlineStr">
        <is>
          <t/>
        </is>
      </c>
      <c r="O3674" s="8" t="inlineStr">
        <is>
          <t/>
        </is>
      </c>
      <c r="P3674" s="8" t="inlineStr">
        <is>
          <t/>
        </is>
      </c>
      <c r="Q3674" s="8" t="inlineStr">
        <is>
          <t/>
        </is>
      </c>
      <c r="R3674" s="8" t="inlineStr">
        <is>
          <t/>
        </is>
      </c>
      <c r="S3674" s="8" t="inlineStr">
        <is>
          <t>https://www.contratacion.euskadi.eus/webkpe00-kpeperfi/es/contenidos/anuncio_contratacion/expcm473840/es_doc/images/tolosa_berria.jpg</t>
        </is>
      </c>
      <c r="T3674" s="8" t="inlineStr">
        <is>
          <t>Ayuntamiento de Tolosa</t>
        </is>
      </c>
      <c r="U3674" s="8" t="inlineStr">
        <is>
          <t>P2007600F - Ayuntamiento de Tolosa</t>
        </is>
      </c>
      <c r="V3674" s="8" t="inlineStr">
        <is>
          <t>Alcalde</t>
        </is>
      </c>
      <c r="W3674" s="8" t="inlineStr">
        <is>
          <t/>
        </is>
      </c>
      <c r="X3674" s="8" t="inlineStr">
        <is>
          <t/>
        </is>
      </c>
      <c r="Y3674" s="8" t="inlineStr">
        <is>
          <t/>
        </is>
      </c>
      <c r="Z3674" s="8" t="inlineStr">
        <is>
          <t>https://www.contratacion.euskadi.eus/anuncio_contratacion/eguberritako-postala-2025-26-servigraf/webkpe00-kpesimpc/es/</t>
        </is>
      </c>
      <c r="AA3674" s="8" t="inlineStr">
        <is>
          <t>https://www.contratacion.euskadi.eus/webkpe00-kpesimpc/es/contenidos/anuncio_contratacion/expcm473840/es_doc/index.html</t>
        </is>
      </c>
      <c r="AB3674" s="8" t="inlineStr">
        <is>
          <t>https://www.contratacion.euskadi.eus/contenidos/anuncio_contratacion/expcm473840/es_doc/data/es_r01dtpd19b9808f14d6a7b6f1f679f2acdb092ba09</t>
        </is>
      </c>
      <c r="AC3674" s="8" t="inlineStr">
        <is>
          <t>https://www.contratacion.euskadi.eus/contenidos/anuncio_contratacion/expcm473840/r01Index/expcm473840-idxContent.xml</t>
        </is>
      </c>
      <c r="AD3674" s="8" t="inlineStr">
        <is>
          <t>07/01/2026</t>
        </is>
      </c>
      <c r="AE3674" s="8" t="inlineStr">
        <is>
          <t>r01etpd14c6a8973fa18c94007f93a569d7c4277f6</t>
        </is>
      </c>
      <c r="AF3674" s="8" t="inlineStr">
        <is>
          <t>Ayuntamiento de Tolosa</t>
        </is>
      </c>
      <c r="AG3674" s="8" t="inlineStr">
        <is>
          <t>r01etpd14c6a8b4dd818c94007f3da954400f5c753</t>
        </is>
      </c>
      <c r="AH3674" s="8" t="inlineStr">
        <is>
          <t>Ayuntamiento de Tolosa</t>
        </is>
      </c>
      <c r="AI3674" s="8" t="inlineStr">
        <is>
          <t/>
        </is>
      </c>
      <c r="AJ3674" s="8" t="inlineStr">
        <is>
          <t/>
        </is>
      </c>
    </row>
    <row r="3675" customHeight="true" ht="15.0">
      <c r="A3675" s="8" t="inlineStr">
        <is>
          <t>2025ko abesbatzen gonbidapena (dosges)</t>
        </is>
      </c>
      <c r="B3675" s="8" t="inlineStr">
        <is>
          <t/>
        </is>
      </c>
      <c r="C3675" s="8" t="inlineStr">
        <is>
          <t>Gobierno Vasco</t>
        </is>
      </c>
      <c r="D3675" s="8" t="inlineStr">
        <is>
          <t/>
        </is>
      </c>
      <c r="E3675" s="8" t="inlineStr">
        <is>
          <t/>
        </is>
      </c>
      <c r="F3675" s="8" t="inlineStr">
        <is>
          <t/>
        </is>
      </c>
      <c r="G3675" s="8" t="inlineStr">
        <is>
          <t>2025ko abesbatzen gonbidapena (dosges)</t>
        </is>
      </c>
      <c r="H3675" s="8" t="inlineStr">
        <is>
          <t>2025ko abesbatzen gonbidapena (dosges)</t>
        </is>
      </c>
      <c r="I3675" s="8" t="inlineStr">
        <is>
          <t/>
        </is>
      </c>
      <c r="J3675" s="8" t="inlineStr">
        <is>
          <t>07/01/2026</t>
        </is>
      </c>
      <c r="K3675" s="8" t="inlineStr">
        <is>
          <t>2025-ESKA-002303-00</t>
        </is>
      </c>
      <c r="L3675" s="8" t="inlineStr">
        <is>
          <t>Adjudicación provisional / definitiva</t>
        </is>
      </c>
      <c r="M3675" s="8" t="inlineStr">
        <is>
          <t>true</t>
        </is>
      </c>
      <c r="N3675" s="8" t="inlineStr">
        <is>
          <t/>
        </is>
      </c>
      <c r="O3675" s="8" t="inlineStr">
        <is>
          <t/>
        </is>
      </c>
      <c r="P3675" s="8" t="inlineStr">
        <is>
          <t/>
        </is>
      </c>
      <c r="Q3675" s="8" t="inlineStr">
        <is>
          <t/>
        </is>
      </c>
      <c r="R3675" s="8" t="inlineStr">
        <is>
          <t/>
        </is>
      </c>
      <c r="S3675" s="8" t="inlineStr">
        <is>
          <t>https://www.contratacion.euskadi.eus/webkpe00-kpeperfi/es/contenidos/anuncio_contratacion/expcm473841/es_doc/images/tolosa_berria.jpg</t>
        </is>
      </c>
      <c r="T3675" s="8" t="inlineStr">
        <is>
          <t>Ayuntamiento de Tolosa</t>
        </is>
      </c>
      <c r="U3675" s="8" t="inlineStr">
        <is>
          <t>P2007600F - Ayuntamiento de Tolosa</t>
        </is>
      </c>
      <c r="V3675" s="8" t="inlineStr">
        <is>
          <t>Alcalde</t>
        </is>
      </c>
      <c r="W3675" s="8" t="inlineStr">
        <is>
          <t/>
        </is>
      </c>
      <c r="X3675" s="8" t="inlineStr">
        <is>
          <t/>
        </is>
      </c>
      <c r="Y3675" s="8" t="inlineStr">
        <is>
          <t/>
        </is>
      </c>
      <c r="Z3675" s="8" t="inlineStr">
        <is>
          <t>https://www.contratacion.euskadi.eus/anuncio_contratacion/2025ko-abesbatzen-gonbidapena-dosges/webkpe00-kpesimpc/es/</t>
        </is>
      </c>
      <c r="AA3675" s="8" t="inlineStr">
        <is>
          <t>https://www.contratacion.euskadi.eus/webkpe00-kpesimpc/es/contenidos/anuncio_contratacion/expcm473841/es_doc/index.html</t>
        </is>
      </c>
      <c r="AB3675" s="8" t="inlineStr">
        <is>
          <t>https://www.contratacion.euskadi.eus/contenidos/anuncio_contratacion/expcm473841/es_doc/data/es_r01dtpd19b980919066a7b6f1f4045eef787512bd1</t>
        </is>
      </c>
      <c r="AC3675" s="8" t="inlineStr">
        <is>
          <t>https://www.contratacion.euskadi.eus/contenidos/anuncio_contratacion/expcm473841/r01Index/expcm473841-idxContent.xml</t>
        </is>
      </c>
      <c r="AD3675" s="8" t="inlineStr">
        <is>
          <t>07/01/2026</t>
        </is>
      </c>
      <c r="AE3675" s="8" t="inlineStr">
        <is>
          <t>r01etpd14c6a8973fa18c94007f93a569d7c4277f6</t>
        </is>
      </c>
      <c r="AF3675" s="8" t="inlineStr">
        <is>
          <t>Ayuntamiento de Tolosa</t>
        </is>
      </c>
      <c r="AG3675" s="8" t="inlineStr">
        <is>
          <t>r01etpd14c6a8b4dd818c94007f3da954400f5c753</t>
        </is>
      </c>
      <c r="AH3675" s="8" t="inlineStr">
        <is>
          <t>Ayuntamiento de Tolosa</t>
        </is>
      </c>
      <c r="AI3675" s="8" t="inlineStr">
        <is>
          <t/>
        </is>
      </c>
      <c r="AJ3675" s="8" t="inlineStr">
        <is>
          <t/>
        </is>
      </c>
    </row>
    <row r="3676" customHeight="true" ht="15.0">
      <c r="A3676" s="8" t="inlineStr">
        <is>
          <t>reparación diversas herramientas de la brigada de obras</t>
        </is>
      </c>
      <c r="B3676" s="8" t="inlineStr">
        <is>
          <t/>
        </is>
      </c>
      <c r="C3676" s="8" t="inlineStr">
        <is>
          <t>Gobierno Vasco</t>
        </is>
      </c>
      <c r="D3676" s="8" t="inlineStr">
        <is>
          <t/>
        </is>
      </c>
      <c r="E3676" s="8" t="inlineStr">
        <is>
          <t/>
        </is>
      </c>
      <c r="F3676" s="8" t="inlineStr">
        <is>
          <t/>
        </is>
      </c>
      <c r="G3676" s="8" t="inlineStr">
        <is>
          <t>reparación diversas herramientas de la brigada de obras</t>
        </is>
      </c>
      <c r="H3676" s="8" t="inlineStr">
        <is>
          <t>reparación diversas herramientas de la brigada de obras</t>
        </is>
      </c>
      <c r="I3676" s="8" t="inlineStr">
        <is>
          <t/>
        </is>
      </c>
      <c r="J3676" s="8" t="inlineStr">
        <is>
          <t>07/01/2026</t>
        </is>
      </c>
      <c r="K3676" s="8" t="inlineStr">
        <is>
          <t>2025-ESKA-002304-00</t>
        </is>
      </c>
      <c r="L3676" s="8" t="inlineStr">
        <is>
          <t>Adjudicación provisional / definitiva</t>
        </is>
      </c>
      <c r="M3676" s="8" t="inlineStr">
        <is>
          <t>true</t>
        </is>
      </c>
      <c r="N3676" s="8" t="inlineStr">
        <is>
          <t/>
        </is>
      </c>
      <c r="O3676" s="8" t="inlineStr">
        <is>
          <t/>
        </is>
      </c>
      <c r="P3676" s="8" t="inlineStr">
        <is>
          <t/>
        </is>
      </c>
      <c r="Q3676" s="8" t="inlineStr">
        <is>
          <t/>
        </is>
      </c>
      <c r="R3676" s="8" t="inlineStr">
        <is>
          <t/>
        </is>
      </c>
      <c r="S3676" s="8" t="inlineStr">
        <is>
          <t>https://www.contratacion.euskadi.eus/webkpe00-kpeperfi/es/contenidos/anuncio_contratacion/expcm473842/es_doc/images/tolosa_berria.jpg</t>
        </is>
      </c>
      <c r="T3676" s="8" t="inlineStr">
        <is>
          <t>Ayuntamiento de Tolosa</t>
        </is>
      </c>
      <c r="U3676" s="8" t="inlineStr">
        <is>
          <t>P2007600F - Ayuntamiento de Tolosa</t>
        </is>
      </c>
      <c r="V3676" s="8" t="inlineStr">
        <is>
          <t>Alcalde</t>
        </is>
      </c>
      <c r="W3676" s="8" t="inlineStr">
        <is>
          <t/>
        </is>
      </c>
      <c r="X3676" s="8" t="inlineStr">
        <is>
          <t/>
        </is>
      </c>
      <c r="Y3676" s="8" t="inlineStr">
        <is>
          <t/>
        </is>
      </c>
      <c r="Z3676" s="8" t="inlineStr">
        <is>
          <t>https://www.contratacion.euskadi.eus/anuncio_contratacion/reparacion-diversas-herramientas-brigada-obras/webkpe00-kpesimpc/es/</t>
        </is>
      </c>
      <c r="AA3676" s="8" t="inlineStr">
        <is>
          <t>https://www.contratacion.euskadi.eus/webkpe00-kpesimpc/es/contenidos/anuncio_contratacion/expcm473842/es_doc/index.html</t>
        </is>
      </c>
      <c r="AB3676" s="8" t="inlineStr">
        <is>
          <t>https://www.contratacion.euskadi.eus/contenidos/anuncio_contratacion/expcm473842/es_doc/data/es_r01dtpd19b980940d76a7b6f1fd281a7023522170b</t>
        </is>
      </c>
      <c r="AC3676" s="8" t="inlineStr">
        <is>
          <t>https://www.contratacion.euskadi.eus/contenidos/anuncio_contratacion/expcm473842/r01Index/expcm473842-idxContent.xml</t>
        </is>
      </c>
      <c r="AD3676" s="8" t="inlineStr">
        <is>
          <t>07/01/2026</t>
        </is>
      </c>
      <c r="AE3676" s="8" t="inlineStr">
        <is>
          <t>r01etpd14c6a8973fa18c94007f93a569d7c4277f6</t>
        </is>
      </c>
      <c r="AF3676" s="8" t="inlineStr">
        <is>
          <t>Ayuntamiento de Tolosa</t>
        </is>
      </c>
      <c r="AG3676" s="8" t="inlineStr">
        <is>
          <t>r01etpd14c6a8b4dd818c94007f3da954400f5c753</t>
        </is>
      </c>
      <c r="AH3676" s="8" t="inlineStr">
        <is>
          <t>Ayuntamiento de Tolosa</t>
        </is>
      </c>
      <c r="AI3676" s="8" t="inlineStr">
        <is>
          <t/>
        </is>
      </c>
      <c r="AJ3676" s="8" t="inlineStr">
        <is>
          <t/>
        </is>
      </c>
    </row>
    <row r="3677" customHeight="true" ht="15.0">
      <c r="A3677" s="8" t="inlineStr">
        <is>
          <t>leidorreko tinko saioak - urriak 23</t>
        </is>
      </c>
      <c r="B3677" s="8" t="inlineStr">
        <is>
          <t/>
        </is>
      </c>
      <c r="C3677" s="8" t="inlineStr">
        <is>
          <t>Gobierno Vasco</t>
        </is>
      </c>
      <c r="D3677" s="8" t="inlineStr">
        <is>
          <t/>
        </is>
      </c>
      <c r="E3677" s="8" t="inlineStr">
        <is>
          <t/>
        </is>
      </c>
      <c r="F3677" s="8" t="inlineStr">
        <is>
          <t/>
        </is>
      </c>
      <c r="G3677" s="8" t="inlineStr">
        <is>
          <t>leidorreko tinko saioak - urriak 23</t>
        </is>
      </c>
      <c r="H3677" s="8" t="inlineStr">
        <is>
          <t>leidorreko tinko saioak - urriak 23</t>
        </is>
      </c>
      <c r="I3677" s="8" t="inlineStr">
        <is>
          <t/>
        </is>
      </c>
      <c r="J3677" s="8" t="inlineStr">
        <is>
          <t>07/01/2026</t>
        </is>
      </c>
      <c r="K3677" s="8" t="inlineStr">
        <is>
          <t>2025-ESKA-002305-00</t>
        </is>
      </c>
      <c r="L3677" s="8" t="inlineStr">
        <is>
          <t>Adjudicación provisional / definitiva</t>
        </is>
      </c>
      <c r="M3677" s="8" t="inlineStr">
        <is>
          <t>true</t>
        </is>
      </c>
      <c r="N3677" s="8" t="inlineStr">
        <is>
          <t/>
        </is>
      </c>
      <c r="O3677" s="8" t="inlineStr">
        <is>
          <t/>
        </is>
      </c>
      <c r="P3677" s="8" t="inlineStr">
        <is>
          <t/>
        </is>
      </c>
      <c r="Q3677" s="8" t="inlineStr">
        <is>
          <t/>
        </is>
      </c>
      <c r="R3677" s="8" t="inlineStr">
        <is>
          <t/>
        </is>
      </c>
      <c r="S3677" s="8" t="inlineStr">
        <is>
          <t>https://www.contratacion.euskadi.eus/webkpe00-kpeperfi/es/contenidos/anuncio_contratacion/expcm473843/es_doc/images/tolosa_berria.jpg</t>
        </is>
      </c>
      <c r="T3677" s="8" t="inlineStr">
        <is>
          <t>Ayuntamiento de Tolosa</t>
        </is>
      </c>
      <c r="U3677" s="8" t="inlineStr">
        <is>
          <t>P2007600F - Ayuntamiento de Tolosa</t>
        </is>
      </c>
      <c r="V3677" s="8" t="inlineStr">
        <is>
          <t>Alcalde</t>
        </is>
      </c>
      <c r="W3677" s="8" t="inlineStr">
        <is>
          <t/>
        </is>
      </c>
      <c r="X3677" s="8" t="inlineStr">
        <is>
          <t/>
        </is>
      </c>
      <c r="Y3677" s="8" t="inlineStr">
        <is>
          <t/>
        </is>
      </c>
      <c r="Z3677" s="8" t="inlineStr">
        <is>
          <t>https://www.contratacion.euskadi.eus/anuncio_contratacion/leidorreko-tinko-saioak-urriak-23/webkpe00-kpesimpc/es/</t>
        </is>
      </c>
      <c r="AA3677" s="8" t="inlineStr">
        <is>
          <t>https://www.contratacion.euskadi.eus/webkpe00-kpesimpc/es/contenidos/anuncio_contratacion/expcm473843/es_doc/index.html</t>
        </is>
      </c>
      <c r="AB3677" s="8" t="inlineStr">
        <is>
          <t>https://www.contratacion.euskadi.eus/contenidos/anuncio_contratacion/expcm473843/es_doc/data/es_r01dtpd19b980969916a7b6f1f7c37e806d664ca4a</t>
        </is>
      </c>
      <c r="AC3677" s="8" t="inlineStr">
        <is>
          <t>https://www.contratacion.euskadi.eus/contenidos/anuncio_contratacion/expcm473843/r01Index/expcm473843-idxContent.xml</t>
        </is>
      </c>
      <c r="AD3677" s="8" t="inlineStr">
        <is>
          <t>07/01/2026</t>
        </is>
      </c>
      <c r="AE3677" s="8" t="inlineStr">
        <is>
          <t>r01etpd14c6a8973fa18c94007f93a569d7c4277f6</t>
        </is>
      </c>
      <c r="AF3677" s="8" t="inlineStr">
        <is>
          <t>Ayuntamiento de Tolosa</t>
        </is>
      </c>
      <c r="AG3677" s="8" t="inlineStr">
        <is>
          <t>r01etpd14c6a8b4dd818c94007f3da954400f5c753</t>
        </is>
      </c>
      <c r="AH3677" s="8" t="inlineStr">
        <is>
          <t>Ayuntamiento de Tolosa</t>
        </is>
      </c>
      <c r="AI3677" s="8" t="inlineStr">
        <is>
          <t/>
        </is>
      </c>
      <c r="AJ3677" s="8" t="inlineStr">
        <is>
          <t/>
        </is>
      </c>
    </row>
    <row r="3678" customHeight="true" ht="15.0">
      <c r="A3678" s="8" t="inlineStr">
        <is>
          <t>material diverso de ferreteria para la brigada de obras</t>
        </is>
      </c>
      <c r="B3678" s="8" t="inlineStr">
        <is>
          <t/>
        </is>
      </c>
      <c r="C3678" s="8" t="inlineStr">
        <is>
          <t>Gobierno Vasco</t>
        </is>
      </c>
      <c r="D3678" s="8" t="inlineStr">
        <is>
          <t/>
        </is>
      </c>
      <c r="E3678" s="8" t="inlineStr">
        <is>
          <t/>
        </is>
      </c>
      <c r="F3678" s="8" t="inlineStr">
        <is>
          <t/>
        </is>
      </c>
      <c r="G3678" s="8" t="inlineStr">
        <is>
          <t>material diverso de ferreteria para la brigada de obras</t>
        </is>
      </c>
      <c r="H3678" s="8" t="inlineStr">
        <is>
          <t>material diverso de ferreteria para la brigada de obras</t>
        </is>
      </c>
      <c r="I3678" s="8" t="inlineStr">
        <is>
          <t/>
        </is>
      </c>
      <c r="J3678" s="8" t="inlineStr">
        <is>
          <t>07/01/2026</t>
        </is>
      </c>
      <c r="K3678" s="8" t="inlineStr">
        <is>
          <t>2025-ESKA-002306-00</t>
        </is>
      </c>
      <c r="L3678" s="8" t="inlineStr">
        <is>
          <t>Adjudicación provisional / definitiva</t>
        </is>
      </c>
      <c r="M3678" s="8" t="inlineStr">
        <is>
          <t>true</t>
        </is>
      </c>
      <c r="N3678" s="8" t="inlineStr">
        <is>
          <t/>
        </is>
      </c>
      <c r="O3678" s="8" t="inlineStr">
        <is>
          <t/>
        </is>
      </c>
      <c r="P3678" s="8" t="inlineStr">
        <is>
          <t/>
        </is>
      </c>
      <c r="Q3678" s="8" t="inlineStr">
        <is>
          <t/>
        </is>
      </c>
      <c r="R3678" s="8" t="inlineStr">
        <is>
          <t/>
        </is>
      </c>
      <c r="S3678" s="8" t="inlineStr">
        <is>
          <t>https://www.contratacion.euskadi.eus/webkpe00-kpeperfi/es/contenidos/anuncio_contratacion/expcm473844/es_doc/images/tolosa_berria.jpg</t>
        </is>
      </c>
      <c r="T3678" s="8" t="inlineStr">
        <is>
          <t>Ayuntamiento de Tolosa</t>
        </is>
      </c>
      <c r="U3678" s="8" t="inlineStr">
        <is>
          <t>P2007600F - Ayuntamiento de Tolosa</t>
        </is>
      </c>
      <c r="V3678" s="8" t="inlineStr">
        <is>
          <t>Alcalde</t>
        </is>
      </c>
      <c r="W3678" s="8" t="inlineStr">
        <is>
          <t/>
        </is>
      </c>
      <c r="X3678" s="8" t="inlineStr">
        <is>
          <t/>
        </is>
      </c>
      <c r="Y3678" s="8" t="inlineStr">
        <is>
          <t/>
        </is>
      </c>
      <c r="Z3678" s="8" t="inlineStr">
        <is>
          <t>https://www.contratacion.euskadi.eus/anuncio_contratacion/material-diverso-ferreteria-brigada-obras/expcm473844/webkpe00-kpesimpc/es/</t>
        </is>
      </c>
      <c r="AA3678" s="8" t="inlineStr">
        <is>
          <t>https://www.contratacion.euskadi.eus/webkpe00-kpesimpc/es/contenidos/anuncio_contratacion/expcm473844/es_doc/index.html</t>
        </is>
      </c>
      <c r="AB3678" s="8" t="inlineStr">
        <is>
          <t>https://www.contratacion.euskadi.eus/contenidos/anuncio_contratacion/expcm473844/es_doc/data/es_r01dtpd19b980991326a7b6f1f6f1976cf2c506f8d</t>
        </is>
      </c>
      <c r="AC3678" s="8" t="inlineStr">
        <is>
          <t>https://www.contratacion.euskadi.eus/contenidos/anuncio_contratacion/expcm473844/r01Index/expcm473844-idxContent.xml</t>
        </is>
      </c>
      <c r="AD3678" s="8" t="inlineStr">
        <is>
          <t>07/01/2026</t>
        </is>
      </c>
      <c r="AE3678" s="8" t="inlineStr">
        <is>
          <t>r01etpd14c6a8973fa18c94007f93a569d7c4277f6</t>
        </is>
      </c>
      <c r="AF3678" s="8" t="inlineStr">
        <is>
          <t>Ayuntamiento de Tolosa</t>
        </is>
      </c>
      <c r="AG3678" s="8" t="inlineStr">
        <is>
          <t>r01etpd14c6a8b4dd818c94007f3da954400f5c753</t>
        </is>
      </c>
      <c r="AH3678" s="8" t="inlineStr">
        <is>
          <t>Ayuntamiento de Tolosa</t>
        </is>
      </c>
      <c r="AI3678" s="8" t="inlineStr">
        <is>
          <t/>
        </is>
      </c>
      <c r="AJ3678" s="8" t="inlineStr">
        <is>
          <t/>
        </is>
      </c>
    </row>
    <row r="3679" customHeight="true" ht="15.0">
      <c r="A3679" s="8" t="inlineStr">
        <is>
          <t>reparación puerta atumática del ayutntamiento</t>
        </is>
      </c>
      <c r="B3679" s="8" t="inlineStr">
        <is>
          <t/>
        </is>
      </c>
      <c r="C3679" s="8" t="inlineStr">
        <is>
          <t>Gobierno Vasco</t>
        </is>
      </c>
      <c r="D3679" s="8" t="inlineStr">
        <is>
          <t/>
        </is>
      </c>
      <c r="E3679" s="8" t="inlineStr">
        <is>
          <t/>
        </is>
      </c>
      <c r="F3679" s="8" t="inlineStr">
        <is>
          <t/>
        </is>
      </c>
      <c r="G3679" s="8" t="inlineStr">
        <is>
          <t>reparación puerta atumática del ayutntamiento</t>
        </is>
      </c>
      <c r="H3679" s="8" t="inlineStr">
        <is>
          <t>reparación puerta atumática del ayutntamiento</t>
        </is>
      </c>
      <c r="I3679" s="8" t="inlineStr">
        <is>
          <t/>
        </is>
      </c>
      <c r="J3679" s="8" t="inlineStr">
        <is>
          <t>07/01/2026</t>
        </is>
      </c>
      <c r="K3679" s="8" t="inlineStr">
        <is>
          <t>2025-ESKA-002307-00</t>
        </is>
      </c>
      <c r="L3679" s="8" t="inlineStr">
        <is>
          <t>Adjudicación provisional / definitiva</t>
        </is>
      </c>
      <c r="M3679" s="8" t="inlineStr">
        <is>
          <t>true</t>
        </is>
      </c>
      <c r="N3679" s="8" t="inlineStr">
        <is>
          <t/>
        </is>
      </c>
      <c r="O3679" s="8" t="inlineStr">
        <is>
          <t/>
        </is>
      </c>
      <c r="P3679" s="8" t="inlineStr">
        <is>
          <t/>
        </is>
      </c>
      <c r="Q3679" s="8" t="inlineStr">
        <is>
          <t/>
        </is>
      </c>
      <c r="R3679" s="8" t="inlineStr">
        <is>
          <t/>
        </is>
      </c>
      <c r="S3679" s="8" t="inlineStr">
        <is>
          <t>https://www.contratacion.euskadi.eus/webkpe00-kpeperfi/es/contenidos/anuncio_contratacion/expcm473845/es_doc/images/tolosa_berria.jpg</t>
        </is>
      </c>
      <c r="T3679" s="8" t="inlineStr">
        <is>
          <t>Ayuntamiento de Tolosa</t>
        </is>
      </c>
      <c r="U3679" s="8" t="inlineStr">
        <is>
          <t>P2007600F - Ayuntamiento de Tolosa</t>
        </is>
      </c>
      <c r="V3679" s="8" t="inlineStr">
        <is>
          <t>Alcalde</t>
        </is>
      </c>
      <c r="W3679" s="8" t="inlineStr">
        <is>
          <t/>
        </is>
      </c>
      <c r="X3679" s="8" t="inlineStr">
        <is>
          <t/>
        </is>
      </c>
      <c r="Y3679" s="8" t="inlineStr">
        <is>
          <t/>
        </is>
      </c>
      <c r="Z3679" s="8" t="inlineStr">
        <is>
          <t>https://www.contratacion.euskadi.eus/anuncio_contratacion/reparacion-puerta-atumatica-del-ayutntamiento/webkpe00-kpesimpc/es/</t>
        </is>
      </c>
      <c r="AA3679" s="8" t="inlineStr">
        <is>
          <t>https://www.contratacion.euskadi.eus/webkpe00-kpesimpc/es/contenidos/anuncio_contratacion/expcm473845/es_doc/index.html</t>
        </is>
      </c>
      <c r="AB3679" s="8" t="inlineStr">
        <is>
          <t>https://www.contratacion.euskadi.eus/contenidos/anuncio_contratacion/expcm473845/es_doc/data/es_r01dtpd19b980d83f15ccad867ada219b5d4cfe60f</t>
        </is>
      </c>
      <c r="AC3679" s="8" t="inlineStr">
        <is>
          <t>https://www.contratacion.euskadi.eus/contenidos/anuncio_contratacion/expcm473845/r01Index/expcm473845-idxContent.xml</t>
        </is>
      </c>
      <c r="AD3679" s="8" t="inlineStr">
        <is>
          <t>07/01/2026</t>
        </is>
      </c>
      <c r="AE3679" s="8" t="inlineStr">
        <is>
          <t>r01etpd14c6a8973fa18c94007f93a569d7c4277f6</t>
        </is>
      </c>
      <c r="AF3679" s="8" t="inlineStr">
        <is>
          <t>Ayuntamiento de Tolosa</t>
        </is>
      </c>
      <c r="AG3679" s="8" t="inlineStr">
        <is>
          <t>r01etpd14c6a8b4dd818c94007f3da954400f5c753</t>
        </is>
      </c>
      <c r="AH3679" s="8" t="inlineStr">
        <is>
          <t>Ayuntamiento de Tolosa</t>
        </is>
      </c>
      <c r="AI3679" s="8" t="inlineStr">
        <is>
          <t/>
        </is>
      </c>
      <c r="AJ3679" s="8" t="inlineStr">
        <is>
          <t/>
        </is>
      </c>
    </row>
    <row r="3680" customHeight="true" ht="15.0">
      <c r="A3680" s="8" t="inlineStr">
        <is>
          <t>reparación hidrolimpiadora de la brigada de obras</t>
        </is>
      </c>
      <c r="B3680" s="8" t="inlineStr">
        <is>
          <t/>
        </is>
      </c>
      <c r="C3680" s="8" t="inlineStr">
        <is>
          <t>Gobierno Vasco</t>
        </is>
      </c>
      <c r="D3680" s="8" t="inlineStr">
        <is>
          <t/>
        </is>
      </c>
      <c r="E3680" s="8" t="inlineStr">
        <is>
          <t/>
        </is>
      </c>
      <c r="F3680" s="8" t="inlineStr">
        <is>
          <t/>
        </is>
      </c>
      <c r="G3680" s="8" t="inlineStr">
        <is>
          <t>reparación hidrolimpiadora de la brigada de obras</t>
        </is>
      </c>
      <c r="H3680" s="8" t="inlineStr">
        <is>
          <t>reparación hidrolimpiadora de la brigada de obras</t>
        </is>
      </c>
      <c r="I3680" s="8" t="inlineStr">
        <is>
          <t/>
        </is>
      </c>
      <c r="J3680" s="8" t="inlineStr">
        <is>
          <t>07/01/2026</t>
        </is>
      </c>
      <c r="K3680" s="8" t="inlineStr">
        <is>
          <t>2025-ESKA-002308-00</t>
        </is>
      </c>
      <c r="L3680" s="8" t="inlineStr">
        <is>
          <t>Adjudicación provisional / definitiva</t>
        </is>
      </c>
      <c r="M3680" s="8" t="inlineStr">
        <is>
          <t>true</t>
        </is>
      </c>
      <c r="N3680" s="8" t="inlineStr">
        <is>
          <t/>
        </is>
      </c>
      <c r="O3680" s="8" t="inlineStr">
        <is>
          <t/>
        </is>
      </c>
      <c r="P3680" s="8" t="inlineStr">
        <is>
          <t/>
        </is>
      </c>
      <c r="Q3680" s="8" t="inlineStr">
        <is>
          <t/>
        </is>
      </c>
      <c r="R3680" s="8" t="inlineStr">
        <is>
          <t/>
        </is>
      </c>
      <c r="S3680" s="8" t="inlineStr">
        <is>
          <t>https://www.contratacion.euskadi.eus/webkpe00-kpeperfi/es/contenidos/anuncio_contratacion/expcm473846/es_doc/images/tolosa_berria.jpg</t>
        </is>
      </c>
      <c r="T3680" s="8" t="inlineStr">
        <is>
          <t>Ayuntamiento de Tolosa</t>
        </is>
      </c>
      <c r="U3680" s="8" t="inlineStr">
        <is>
          <t>P2007600F - Ayuntamiento de Tolosa</t>
        </is>
      </c>
      <c r="V3680" s="8" t="inlineStr">
        <is>
          <t>Alcalde</t>
        </is>
      </c>
      <c r="W3680" s="8" t="inlineStr">
        <is>
          <t/>
        </is>
      </c>
      <c r="X3680" s="8" t="inlineStr">
        <is>
          <t/>
        </is>
      </c>
      <c r="Y3680" s="8" t="inlineStr">
        <is>
          <t/>
        </is>
      </c>
      <c r="Z3680" s="8" t="inlineStr">
        <is>
          <t>https://www.contratacion.euskadi.eus/anuncio_contratacion/reparacion-hidrolimpiadora-brigada-obras/expcm473846/webkpe00-kpesimpc/es/</t>
        </is>
      </c>
      <c r="AA3680" s="8" t="inlineStr">
        <is>
          <t>https://www.contratacion.euskadi.eus/webkpe00-kpesimpc/es/contenidos/anuncio_contratacion/expcm473846/es_doc/index.html</t>
        </is>
      </c>
      <c r="AB3680" s="8" t="inlineStr">
        <is>
          <t>https://www.contratacion.euskadi.eus/contenidos/anuncio_contratacion/expcm473846/es_doc/data/es_r01dtpd19b980dabfd5ccad867d28f75229b802238</t>
        </is>
      </c>
      <c r="AC3680" s="8" t="inlineStr">
        <is>
          <t>https://www.contratacion.euskadi.eus/contenidos/anuncio_contratacion/expcm473846/r01Index/expcm473846-idxContent.xml</t>
        </is>
      </c>
      <c r="AD3680" s="8" t="inlineStr">
        <is>
          <t>07/01/2026</t>
        </is>
      </c>
      <c r="AE3680" s="8" t="inlineStr">
        <is>
          <t>r01etpd14c6a8973fa18c94007f93a569d7c4277f6</t>
        </is>
      </c>
      <c r="AF3680" s="8" t="inlineStr">
        <is>
          <t>Ayuntamiento de Tolosa</t>
        </is>
      </c>
      <c r="AG3680" s="8" t="inlineStr">
        <is>
          <t>r01etpd14c6a8b4dd818c94007f3da954400f5c753</t>
        </is>
      </c>
      <c r="AH3680" s="8" t="inlineStr">
        <is>
          <t>Ayuntamiento de Tolosa</t>
        </is>
      </c>
      <c r="AI3680" s="8" t="inlineStr">
        <is>
          <t/>
        </is>
      </c>
      <c r="AJ3680" s="8" t="inlineStr">
        <is>
          <t/>
        </is>
      </c>
    </row>
    <row r="3681" customHeight="true" ht="15.0">
      <c r="A3681" s="8" t="inlineStr">
        <is>
          <t>reparación puerta de la brigada de obras</t>
        </is>
      </c>
      <c r="B3681" s="8" t="inlineStr">
        <is>
          <t/>
        </is>
      </c>
      <c r="C3681" s="8" t="inlineStr">
        <is>
          <t>Gobierno Vasco</t>
        </is>
      </c>
      <c r="D3681" s="8" t="inlineStr">
        <is>
          <t/>
        </is>
      </c>
      <c r="E3681" s="8" t="inlineStr">
        <is>
          <t/>
        </is>
      </c>
      <c r="F3681" s="8" t="inlineStr">
        <is>
          <t/>
        </is>
      </c>
      <c r="G3681" s="8" t="inlineStr">
        <is>
          <t>reparación puerta de la brigada de obras</t>
        </is>
      </c>
      <c r="H3681" s="8" t="inlineStr">
        <is>
          <t>reparación puerta de la brigada de obras</t>
        </is>
      </c>
      <c r="I3681" s="8" t="inlineStr">
        <is>
          <t/>
        </is>
      </c>
      <c r="J3681" s="8" t="inlineStr">
        <is>
          <t>07/01/2026</t>
        </is>
      </c>
      <c r="K3681" s="8" t="inlineStr">
        <is>
          <t>2025-ESKA-002309-00</t>
        </is>
      </c>
      <c r="L3681" s="8" t="inlineStr">
        <is>
          <t>Adjudicación provisional / definitiva</t>
        </is>
      </c>
      <c r="M3681" s="8" t="inlineStr">
        <is>
          <t>true</t>
        </is>
      </c>
      <c r="N3681" s="8" t="inlineStr">
        <is>
          <t/>
        </is>
      </c>
      <c r="O3681" s="8" t="inlineStr">
        <is>
          <t/>
        </is>
      </c>
      <c r="P3681" s="8" t="inlineStr">
        <is>
          <t/>
        </is>
      </c>
      <c r="Q3681" s="8" t="inlineStr">
        <is>
          <t/>
        </is>
      </c>
      <c r="R3681" s="8" t="inlineStr">
        <is>
          <t/>
        </is>
      </c>
      <c r="S3681" s="8" t="inlineStr">
        <is>
          <t>https://www.contratacion.euskadi.eus/webkpe00-kpeperfi/es/contenidos/anuncio_contratacion/expcm473847/es_doc/images/tolosa_berria.jpg</t>
        </is>
      </c>
      <c r="T3681" s="8" t="inlineStr">
        <is>
          <t>Ayuntamiento de Tolosa</t>
        </is>
      </c>
      <c r="U3681" s="8" t="inlineStr">
        <is>
          <t>P2007600F - Ayuntamiento de Tolosa</t>
        </is>
      </c>
      <c r="V3681" s="8" t="inlineStr">
        <is>
          <t>Alcalde</t>
        </is>
      </c>
      <c r="W3681" s="8" t="inlineStr">
        <is>
          <t/>
        </is>
      </c>
      <c r="X3681" s="8" t="inlineStr">
        <is>
          <t/>
        </is>
      </c>
      <c r="Y3681" s="8" t="inlineStr">
        <is>
          <t/>
        </is>
      </c>
      <c r="Z3681" s="8" t="inlineStr">
        <is>
          <t>https://www.contratacion.euskadi.eus/anuncio_contratacion/reparacion-puerta-brigada-obras/webkpe00-kpesimpc/es/</t>
        </is>
      </c>
      <c r="AA3681" s="8" t="inlineStr">
        <is>
          <t>https://www.contratacion.euskadi.eus/webkpe00-kpesimpc/es/contenidos/anuncio_contratacion/expcm473847/es_doc/index.html</t>
        </is>
      </c>
      <c r="AB3681" s="8" t="inlineStr">
        <is>
          <t>https://www.contratacion.euskadi.eus/contenidos/anuncio_contratacion/expcm473847/es_doc/data/es_r01dtpd19b980dd3ef5ccad8672f988759ca78d325</t>
        </is>
      </c>
      <c r="AC3681" s="8" t="inlineStr">
        <is>
          <t>https://www.contratacion.euskadi.eus/contenidos/anuncio_contratacion/expcm473847/r01Index/expcm473847-idxContent.xml</t>
        </is>
      </c>
      <c r="AD3681" s="8" t="inlineStr">
        <is>
          <t>07/01/2026</t>
        </is>
      </c>
      <c r="AE3681" s="8" t="inlineStr">
        <is>
          <t>r01etpd14c6a8973fa18c94007f93a569d7c4277f6</t>
        </is>
      </c>
      <c r="AF3681" s="8" t="inlineStr">
        <is>
          <t>Ayuntamiento de Tolosa</t>
        </is>
      </c>
      <c r="AG3681" s="8" t="inlineStr">
        <is>
          <t>r01etpd14c6a8b4dd818c94007f3da954400f5c753</t>
        </is>
      </c>
      <c r="AH3681" s="8" t="inlineStr">
        <is>
          <t>Ayuntamiento de Tolosa</t>
        </is>
      </c>
      <c r="AI3681" s="8" t="inlineStr">
        <is>
          <t/>
        </is>
      </c>
      <c r="AJ3681" s="8" t="inlineStr">
        <is>
          <t/>
        </is>
      </c>
    </row>
    <row r="3682" customHeight="true" ht="15.0">
      <c r="A3682" s="8" t="inlineStr">
        <is>
          <t>matricula para vehiculo 5626ghx</t>
        </is>
      </c>
      <c r="B3682" s="8" t="inlineStr">
        <is>
          <t/>
        </is>
      </c>
      <c r="C3682" s="8" t="inlineStr">
        <is>
          <t>Gobierno Vasco</t>
        </is>
      </c>
      <c r="D3682" s="8" t="inlineStr">
        <is>
          <t/>
        </is>
      </c>
      <c r="E3682" s="8" t="inlineStr">
        <is>
          <t/>
        </is>
      </c>
      <c r="F3682" s="8" t="inlineStr">
        <is>
          <t/>
        </is>
      </c>
      <c r="G3682" s="8" t="inlineStr">
        <is>
          <t>matricula para vehiculo 5626ghx</t>
        </is>
      </c>
      <c r="H3682" s="8" t="inlineStr">
        <is>
          <t>matricula para vehiculo 5626ghx</t>
        </is>
      </c>
      <c r="I3682" s="8" t="inlineStr">
        <is>
          <t/>
        </is>
      </c>
      <c r="J3682" s="8" t="inlineStr">
        <is>
          <t>07/01/2026</t>
        </is>
      </c>
      <c r="K3682" s="8" t="inlineStr">
        <is>
          <t>2025-ESKA-002310-00</t>
        </is>
      </c>
      <c r="L3682" s="8" t="inlineStr">
        <is>
          <t>Adjudicación provisional / definitiva</t>
        </is>
      </c>
      <c r="M3682" s="8" t="inlineStr">
        <is>
          <t>true</t>
        </is>
      </c>
      <c r="N3682" s="8" t="inlineStr">
        <is>
          <t/>
        </is>
      </c>
      <c r="O3682" s="8" t="inlineStr">
        <is>
          <t/>
        </is>
      </c>
      <c r="P3682" s="8" t="inlineStr">
        <is>
          <t/>
        </is>
      </c>
      <c r="Q3682" s="8" t="inlineStr">
        <is>
          <t/>
        </is>
      </c>
      <c r="R3682" s="8" t="inlineStr">
        <is>
          <t/>
        </is>
      </c>
      <c r="S3682" s="8" t="inlineStr">
        <is>
          <t>https://www.contratacion.euskadi.eus/webkpe00-kpeperfi/es/contenidos/anuncio_contratacion/expcm473848/es_doc/images/tolosa_berria.jpg</t>
        </is>
      </c>
      <c r="T3682" s="8" t="inlineStr">
        <is>
          <t>Ayuntamiento de Tolosa</t>
        </is>
      </c>
      <c r="U3682" s="8" t="inlineStr">
        <is>
          <t>P2007600F - Ayuntamiento de Tolosa</t>
        </is>
      </c>
      <c r="V3682" s="8" t="inlineStr">
        <is>
          <t>Alcalde</t>
        </is>
      </c>
      <c r="W3682" s="8" t="inlineStr">
        <is>
          <t/>
        </is>
      </c>
      <c r="X3682" s="8" t="inlineStr">
        <is>
          <t/>
        </is>
      </c>
      <c r="Y3682" s="8" t="inlineStr">
        <is>
          <t/>
        </is>
      </c>
      <c r="Z3682" s="8" t="inlineStr">
        <is>
          <t>https://www.contratacion.euskadi.eus/anuncio_contratacion/matricula-vehiculo-5626ghx/webkpe00-kpesimpc/es/</t>
        </is>
      </c>
      <c r="AA3682" s="8" t="inlineStr">
        <is>
          <t>https://www.contratacion.euskadi.eus/webkpe00-kpesimpc/es/contenidos/anuncio_contratacion/expcm473848/es_doc/index.html</t>
        </is>
      </c>
      <c r="AB3682" s="8" t="inlineStr">
        <is>
          <t>https://www.contratacion.euskadi.eus/contenidos/anuncio_contratacion/expcm473848/es_doc/data/es_r01dtpd19b980dfba25ccad8672a74dfeb30f71b14</t>
        </is>
      </c>
      <c r="AC3682" s="8" t="inlineStr">
        <is>
          <t>https://www.contratacion.euskadi.eus/contenidos/anuncio_contratacion/expcm473848/r01Index/expcm473848-idxContent.xml</t>
        </is>
      </c>
      <c r="AD3682" s="8" t="inlineStr">
        <is>
          <t>07/01/2026</t>
        </is>
      </c>
      <c r="AE3682" s="8" t="inlineStr">
        <is>
          <t>r01etpd14c6a8973fa18c94007f93a569d7c4277f6</t>
        </is>
      </c>
      <c r="AF3682" s="8" t="inlineStr">
        <is>
          <t>Ayuntamiento de Tolosa</t>
        </is>
      </c>
      <c r="AG3682" s="8" t="inlineStr">
        <is>
          <t>r01etpd14c6a8b4dd818c94007f3da954400f5c753</t>
        </is>
      </c>
      <c r="AH3682" s="8" t="inlineStr">
        <is>
          <t>Ayuntamiento de Tolosa</t>
        </is>
      </c>
      <c r="AI3682" s="8" t="inlineStr">
        <is>
          <t/>
        </is>
      </c>
      <c r="AJ3682" s="8" t="inlineStr">
        <is>
          <t/>
        </is>
      </c>
    </row>
    <row r="3683" customHeight="true" ht="15.0">
      <c r="A3683" s="8" t="inlineStr">
        <is>
          <t>pales suministro baldosas</t>
        </is>
      </c>
      <c r="B3683" s="8" t="inlineStr">
        <is>
          <t/>
        </is>
      </c>
      <c r="C3683" s="8" t="inlineStr">
        <is>
          <t>Gobierno Vasco</t>
        </is>
      </c>
      <c r="D3683" s="8" t="inlineStr">
        <is>
          <t/>
        </is>
      </c>
      <c r="E3683" s="8" t="inlineStr">
        <is>
          <t/>
        </is>
      </c>
      <c r="F3683" s="8" t="inlineStr">
        <is>
          <t/>
        </is>
      </c>
      <c r="G3683" s="8" t="inlineStr">
        <is>
          <t>pales suministro baldosas</t>
        </is>
      </c>
      <c r="H3683" s="8" t="inlineStr">
        <is>
          <t>pales suministro baldosas</t>
        </is>
      </c>
      <c r="I3683" s="8" t="inlineStr">
        <is>
          <t/>
        </is>
      </c>
      <c r="J3683" s="8" t="inlineStr">
        <is>
          <t>07/01/2026</t>
        </is>
      </c>
      <c r="K3683" s="8" t="inlineStr">
        <is>
          <t>2025-ESKA-002311-00</t>
        </is>
      </c>
      <c r="L3683" s="8" t="inlineStr">
        <is>
          <t>Adjudicación provisional / definitiva</t>
        </is>
      </c>
      <c r="M3683" s="8" t="inlineStr">
        <is>
          <t>true</t>
        </is>
      </c>
      <c r="N3683" s="8" t="inlineStr">
        <is>
          <t/>
        </is>
      </c>
      <c r="O3683" s="8" t="inlineStr">
        <is>
          <t/>
        </is>
      </c>
      <c r="P3683" s="8" t="inlineStr">
        <is>
          <t/>
        </is>
      </c>
      <c r="Q3683" s="8" t="inlineStr">
        <is>
          <t/>
        </is>
      </c>
      <c r="R3683" s="8" t="inlineStr">
        <is>
          <t/>
        </is>
      </c>
      <c r="S3683" s="8" t="inlineStr">
        <is>
          <t>https://www.contratacion.euskadi.eus/webkpe00-kpeperfi/es/contenidos/anuncio_contratacion/expcm473849/es_doc/images/tolosa_berria.jpg</t>
        </is>
      </c>
      <c r="T3683" s="8" t="inlineStr">
        <is>
          <t>Ayuntamiento de Tolosa</t>
        </is>
      </c>
      <c r="U3683" s="8" t="inlineStr">
        <is>
          <t>P2007600F - Ayuntamiento de Tolosa</t>
        </is>
      </c>
      <c r="V3683" s="8" t="inlineStr">
        <is>
          <t>Alcalde</t>
        </is>
      </c>
      <c r="W3683" s="8" t="inlineStr">
        <is>
          <t/>
        </is>
      </c>
      <c r="X3683" s="8" t="inlineStr">
        <is>
          <t/>
        </is>
      </c>
      <c r="Y3683" s="8" t="inlineStr">
        <is>
          <t/>
        </is>
      </c>
      <c r="Z3683" s="8" t="inlineStr">
        <is>
          <t>https://www.contratacion.euskadi.eus/anuncio_contratacion/pales-suministro-baldosas/webkpe00-kpesimpc/es/</t>
        </is>
      </c>
      <c r="AA3683" s="8" t="inlineStr">
        <is>
          <t>https://www.contratacion.euskadi.eus/webkpe00-kpesimpc/es/contenidos/anuncio_contratacion/expcm473849/es_doc/index.html</t>
        </is>
      </c>
      <c r="AB3683" s="8" t="inlineStr">
        <is>
          <t>https://www.contratacion.euskadi.eus/contenidos/anuncio_contratacion/expcm473849/es_doc/data/es_r01dtpd19b980e23895ccad867c502f19339f2664c</t>
        </is>
      </c>
      <c r="AC3683" s="8" t="inlineStr">
        <is>
          <t>https://www.contratacion.euskadi.eus/contenidos/anuncio_contratacion/expcm473849/r01Index/expcm473849-idxContent.xml</t>
        </is>
      </c>
      <c r="AD3683" s="8" t="inlineStr">
        <is>
          <t>07/01/2026</t>
        </is>
      </c>
      <c r="AE3683" s="8" t="inlineStr">
        <is>
          <t>r01etpd14c6a8973fa18c94007f93a569d7c4277f6</t>
        </is>
      </c>
      <c r="AF3683" s="8" t="inlineStr">
        <is>
          <t>Ayuntamiento de Tolosa</t>
        </is>
      </c>
      <c r="AG3683" s="8" t="inlineStr">
        <is>
          <t>r01etpd14c6a8b4dd818c94007f3da954400f5c753</t>
        </is>
      </c>
      <c r="AH3683" s="8" t="inlineStr">
        <is>
          <t>Ayuntamiento de Tolosa</t>
        </is>
      </c>
      <c r="AI3683" s="8" t="inlineStr">
        <is>
          <t/>
        </is>
      </c>
      <c r="AJ3683" s="8" t="inlineStr">
        <is>
          <t/>
        </is>
      </c>
    </row>
    <row r="3684" customHeight="true" ht="15.0">
      <c r="A3684" s="8" t="inlineStr">
        <is>
          <t>reparación canal recogida de aguas en berazubi</t>
        </is>
      </c>
      <c r="B3684" s="8" t="inlineStr">
        <is>
          <t/>
        </is>
      </c>
      <c r="C3684" s="8" t="inlineStr">
        <is>
          <t>Gobierno Vasco</t>
        </is>
      </c>
      <c r="D3684" s="8" t="inlineStr">
        <is>
          <t/>
        </is>
      </c>
      <c r="E3684" s="8" t="inlineStr">
        <is>
          <t/>
        </is>
      </c>
      <c r="F3684" s="8" t="inlineStr">
        <is>
          <t/>
        </is>
      </c>
      <c r="G3684" s="8" t="inlineStr">
        <is>
          <t>reparación canal recogida de aguas en berazubi</t>
        </is>
      </c>
      <c r="H3684" s="8" t="inlineStr">
        <is>
          <t>reparación canal recogida de aguas en berazubi</t>
        </is>
      </c>
      <c r="I3684" s="8" t="inlineStr">
        <is>
          <t/>
        </is>
      </c>
      <c r="J3684" s="8" t="inlineStr">
        <is>
          <t>07/01/2026</t>
        </is>
      </c>
      <c r="K3684" s="8" t="inlineStr">
        <is>
          <t>2025-ESKA-002312-00</t>
        </is>
      </c>
      <c r="L3684" s="8" t="inlineStr">
        <is>
          <t>Adjudicación provisional / definitiva</t>
        </is>
      </c>
      <c r="M3684" s="8" t="inlineStr">
        <is>
          <t>true</t>
        </is>
      </c>
      <c r="N3684" s="8" t="inlineStr">
        <is>
          <t/>
        </is>
      </c>
      <c r="O3684" s="8" t="inlineStr">
        <is>
          <t/>
        </is>
      </c>
      <c r="P3684" s="8" t="inlineStr">
        <is>
          <t/>
        </is>
      </c>
      <c r="Q3684" s="8" t="inlineStr">
        <is>
          <t/>
        </is>
      </c>
      <c r="R3684" s="8" t="inlineStr">
        <is>
          <t/>
        </is>
      </c>
      <c r="S3684" s="8" t="inlineStr">
        <is>
          <t>https://www.contratacion.euskadi.eus/webkpe00-kpeperfi/es/contenidos/anuncio_contratacion/expcm473850/es_doc/images/tolosa_berria.jpg</t>
        </is>
      </c>
      <c r="T3684" s="8" t="inlineStr">
        <is>
          <t>Ayuntamiento de Tolosa</t>
        </is>
      </c>
      <c r="U3684" s="8" t="inlineStr">
        <is>
          <t>P2007600F - Ayuntamiento de Tolosa</t>
        </is>
      </c>
      <c r="V3684" s="8" t="inlineStr">
        <is>
          <t>Alcalde</t>
        </is>
      </c>
      <c r="W3684" s="8" t="inlineStr">
        <is>
          <t/>
        </is>
      </c>
      <c r="X3684" s="8" t="inlineStr">
        <is>
          <t/>
        </is>
      </c>
      <c r="Y3684" s="8" t="inlineStr">
        <is>
          <t/>
        </is>
      </c>
      <c r="Z3684" s="8" t="inlineStr">
        <is>
          <t>https://www.contratacion.euskadi.eus/anuncio_contratacion/reparacion-canal-recogida-aguas-berazubi/webkpe00-kpesimpc/es/</t>
        </is>
      </c>
      <c r="AA3684" s="8" t="inlineStr">
        <is>
          <t>https://www.contratacion.euskadi.eus/webkpe00-kpesimpc/es/contenidos/anuncio_contratacion/expcm473850/es_doc/index.html</t>
        </is>
      </c>
      <c r="AB3684" s="8" t="inlineStr">
        <is>
          <t>https://www.contratacion.euskadi.eus/contenidos/anuncio_contratacion/expcm473850/es_doc/data/es_r01dtpd19b981218d63dc02453b57edd4ebc9baecb</t>
        </is>
      </c>
      <c r="AC3684" s="8" t="inlineStr">
        <is>
          <t>https://www.contratacion.euskadi.eus/contenidos/anuncio_contratacion/expcm473850/r01Index/expcm473850-idxContent.xml</t>
        </is>
      </c>
      <c r="AD3684" s="8" t="inlineStr">
        <is>
          <t>07/01/2026</t>
        </is>
      </c>
      <c r="AE3684" s="8" t="inlineStr">
        <is>
          <t>r01etpd14c6a8973fa18c94007f93a569d7c4277f6</t>
        </is>
      </c>
      <c r="AF3684" s="8" t="inlineStr">
        <is>
          <t>Ayuntamiento de Tolosa</t>
        </is>
      </c>
      <c r="AG3684" s="8" t="inlineStr">
        <is>
          <t>r01etpd14c6a8b4dd818c94007f3da954400f5c753</t>
        </is>
      </c>
      <c r="AH3684" s="8" t="inlineStr">
        <is>
          <t>Ayuntamiento de Tolosa</t>
        </is>
      </c>
      <c r="AI3684" s="8" t="inlineStr">
        <is>
          <t/>
        </is>
      </c>
      <c r="AJ3684" s="8" t="inlineStr">
        <is>
          <t/>
        </is>
      </c>
    </row>
    <row r="3685" customHeight="true" ht="15.0">
      <c r="A3685" s="8" t="inlineStr">
        <is>
          <t>telemando para urbanismo</t>
        </is>
      </c>
      <c r="B3685" s="8" t="inlineStr">
        <is>
          <t/>
        </is>
      </c>
      <c r="C3685" s="8" t="inlineStr">
        <is>
          <t>Gobierno Vasco</t>
        </is>
      </c>
      <c r="D3685" s="8" t="inlineStr">
        <is>
          <t/>
        </is>
      </c>
      <c r="E3685" s="8" t="inlineStr">
        <is>
          <t/>
        </is>
      </c>
      <c r="F3685" s="8" t="inlineStr">
        <is>
          <t/>
        </is>
      </c>
      <c r="G3685" s="8" t="inlineStr">
        <is>
          <t>telemando para urbanismo</t>
        </is>
      </c>
      <c r="H3685" s="8" t="inlineStr">
        <is>
          <t>telemando para urbanismo</t>
        </is>
      </c>
      <c r="I3685" s="8" t="inlineStr">
        <is>
          <t/>
        </is>
      </c>
      <c r="J3685" s="8" t="inlineStr">
        <is>
          <t>07/01/2026</t>
        </is>
      </c>
      <c r="K3685" s="8" t="inlineStr">
        <is>
          <t>2025-ESKA-002313-00</t>
        </is>
      </c>
      <c r="L3685" s="8" t="inlineStr">
        <is>
          <t>Adjudicación provisional / definitiva</t>
        </is>
      </c>
      <c r="M3685" s="8" t="inlineStr">
        <is>
          <t>true</t>
        </is>
      </c>
      <c r="N3685" s="8" t="inlineStr">
        <is>
          <t/>
        </is>
      </c>
      <c r="O3685" s="8" t="inlineStr">
        <is>
          <t/>
        </is>
      </c>
      <c r="P3685" s="8" t="inlineStr">
        <is>
          <t/>
        </is>
      </c>
      <c r="Q3685" s="8" t="inlineStr">
        <is>
          <t/>
        </is>
      </c>
      <c r="R3685" s="8" t="inlineStr">
        <is>
          <t/>
        </is>
      </c>
      <c r="S3685" s="8" t="inlineStr">
        <is>
          <t>https://www.contratacion.euskadi.eus/webkpe00-kpeperfi/es/contenidos/anuncio_contratacion/expcm473851/es_doc/images/tolosa_berria.jpg</t>
        </is>
      </c>
      <c r="T3685" s="8" t="inlineStr">
        <is>
          <t>Ayuntamiento de Tolosa</t>
        </is>
      </c>
      <c r="U3685" s="8" t="inlineStr">
        <is>
          <t>P2007600F - Ayuntamiento de Tolosa</t>
        </is>
      </c>
      <c r="V3685" s="8" t="inlineStr">
        <is>
          <t>Alcalde</t>
        </is>
      </c>
      <c r="W3685" s="8" t="inlineStr">
        <is>
          <t/>
        </is>
      </c>
      <c r="X3685" s="8" t="inlineStr">
        <is>
          <t/>
        </is>
      </c>
      <c r="Y3685" s="8" t="inlineStr">
        <is>
          <t/>
        </is>
      </c>
      <c r="Z3685" s="8" t="inlineStr">
        <is>
          <t>https://www.contratacion.euskadi.eus/anuncio_contratacion/telemando-urbanismo/webkpe00-kpesimpc/es/</t>
        </is>
      </c>
      <c r="AA3685" s="8" t="inlineStr">
        <is>
          <t>https://www.contratacion.euskadi.eus/webkpe00-kpesimpc/es/contenidos/anuncio_contratacion/expcm473851/es_doc/index.html</t>
        </is>
      </c>
      <c r="AB3685" s="8" t="inlineStr">
        <is>
          <t>https://www.contratacion.euskadi.eus/contenidos/anuncio_contratacion/expcm473851/es_doc/data/es_r01dtpd19b981241023dc02453da715d63e29fa994</t>
        </is>
      </c>
      <c r="AC3685" s="8" t="inlineStr">
        <is>
          <t>https://www.contratacion.euskadi.eus/contenidos/anuncio_contratacion/expcm473851/r01Index/expcm473851-idxContent.xml</t>
        </is>
      </c>
      <c r="AD3685" s="8" t="inlineStr">
        <is>
          <t>07/01/2026</t>
        </is>
      </c>
      <c r="AE3685" s="8" t="inlineStr">
        <is>
          <t>r01etpd14c6a8973fa18c94007f93a569d7c4277f6</t>
        </is>
      </c>
      <c r="AF3685" s="8" t="inlineStr">
        <is>
          <t>Ayuntamiento de Tolosa</t>
        </is>
      </c>
      <c r="AG3685" s="8" t="inlineStr">
        <is>
          <t>r01etpd14c6a8b4dd818c94007f3da954400f5c753</t>
        </is>
      </c>
      <c r="AH3685" s="8" t="inlineStr">
        <is>
          <t>Ayuntamiento de Tolosa</t>
        </is>
      </c>
      <c r="AI3685" s="8" t="inlineStr">
        <is>
          <t/>
        </is>
      </c>
      <c r="AJ3685" s="8" t="inlineStr">
        <is>
          <t/>
        </is>
      </c>
    </row>
    <row r="3686" customHeight="true" ht="15.0">
      <c r="A3686" s="8" t="inlineStr">
        <is>
          <t>trabajos de electricidad para la puesta en marcha de la cerradura electrónica del ayuntamiento</t>
        </is>
      </c>
      <c r="B3686" s="8" t="inlineStr">
        <is>
          <t/>
        </is>
      </c>
      <c r="C3686" s="8" t="inlineStr">
        <is>
          <t>Gobierno Vasco</t>
        </is>
      </c>
      <c r="D3686" s="8" t="inlineStr">
        <is>
          <t/>
        </is>
      </c>
      <c r="E3686" s="8" t="inlineStr">
        <is>
          <t/>
        </is>
      </c>
      <c r="F3686" s="8" t="inlineStr">
        <is>
          <t/>
        </is>
      </c>
      <c r="G3686" s="8" t="inlineStr">
        <is>
          <t>trabajos de electricidad para la puesta en marcha de la cerradura electrónica del ayuntamiento</t>
        </is>
      </c>
      <c r="H3686" s="8" t="inlineStr">
        <is>
          <t>trabajos de electricidad para la puesta en marcha de la cerradura electrónica del ayuntamiento</t>
        </is>
      </c>
      <c r="I3686" s="8" t="inlineStr">
        <is>
          <t/>
        </is>
      </c>
      <c r="J3686" s="8" t="inlineStr">
        <is>
          <t>07/01/2026</t>
        </is>
      </c>
      <c r="K3686" s="8" t="inlineStr">
        <is>
          <t>2025-ESKA-002314-00</t>
        </is>
      </c>
      <c r="L3686" s="8" t="inlineStr">
        <is>
          <t>Adjudicación provisional / definitiva</t>
        </is>
      </c>
      <c r="M3686" s="8" t="inlineStr">
        <is>
          <t>true</t>
        </is>
      </c>
      <c r="N3686" s="8" t="inlineStr">
        <is>
          <t/>
        </is>
      </c>
      <c r="O3686" s="8" t="inlineStr">
        <is>
          <t/>
        </is>
      </c>
      <c r="P3686" s="8" t="inlineStr">
        <is>
          <t/>
        </is>
      </c>
      <c r="Q3686" s="8" t="inlineStr">
        <is>
          <t/>
        </is>
      </c>
      <c r="R3686" s="8" t="inlineStr">
        <is>
          <t/>
        </is>
      </c>
      <c r="S3686" s="8" t="inlineStr">
        <is>
          <t>https://www.contratacion.euskadi.eus/webkpe00-kpeperfi/es/contenidos/anuncio_contratacion/expcm473852/es_doc/images/tolosa_berria.jpg</t>
        </is>
      </c>
      <c r="T3686" s="8" t="inlineStr">
        <is>
          <t>Ayuntamiento de Tolosa</t>
        </is>
      </c>
      <c r="U3686" s="8" t="inlineStr">
        <is>
          <t>P2007600F - Ayuntamiento de Tolosa</t>
        </is>
      </c>
      <c r="V3686" s="8" t="inlineStr">
        <is>
          <t>Alcalde</t>
        </is>
      </c>
      <c r="W3686" s="8" t="inlineStr">
        <is>
          <t/>
        </is>
      </c>
      <c r="X3686" s="8" t="inlineStr">
        <is>
          <t/>
        </is>
      </c>
      <c r="Y3686" s="8" t="inlineStr">
        <is>
          <t/>
        </is>
      </c>
      <c r="Z3686" s="8" t="inlineStr">
        <is>
          <t>https://www.contratacion.euskadi.eus/anuncio_contratacion/trabajos-electricidad-puesta-marcha-cerradura-electronica-del-ayuntamiento/webkpe00-kpesimpc/es/</t>
        </is>
      </c>
      <c r="AA3686" s="8" t="inlineStr">
        <is>
          <t>https://www.contratacion.euskadi.eus/webkpe00-kpesimpc/es/contenidos/anuncio_contratacion/expcm473852/es_doc/index.html</t>
        </is>
      </c>
      <c r="AB3686" s="8" t="inlineStr">
        <is>
          <t>https://www.contratacion.euskadi.eus/contenidos/anuncio_contratacion/expcm473852/es_doc/data/es_r01dtpd19b981269093dc024532bace3ae8319c3f4</t>
        </is>
      </c>
      <c r="AC3686" s="8" t="inlineStr">
        <is>
          <t>https://www.contratacion.euskadi.eus/contenidos/anuncio_contratacion/expcm473852/r01Index/expcm473852-idxContent.xml</t>
        </is>
      </c>
      <c r="AD3686" s="8" t="inlineStr">
        <is>
          <t>07/01/2026</t>
        </is>
      </c>
      <c r="AE3686" s="8" t="inlineStr">
        <is>
          <t>r01etpd14c6a8973fa18c94007f93a569d7c4277f6</t>
        </is>
      </c>
      <c r="AF3686" s="8" t="inlineStr">
        <is>
          <t>Ayuntamiento de Tolosa</t>
        </is>
      </c>
      <c r="AG3686" s="8" t="inlineStr">
        <is>
          <t>r01etpd14c6a8b4dd818c94007f3da954400f5c753</t>
        </is>
      </c>
      <c r="AH3686" s="8" t="inlineStr">
        <is>
          <t>Ayuntamiento de Tolosa</t>
        </is>
      </c>
      <c r="AI3686" s="8" t="inlineStr">
        <is>
          <t/>
        </is>
      </c>
      <c r="AJ3686" s="8" t="inlineStr">
        <is>
          <t/>
        </is>
      </c>
    </row>
    <row r="3687" customHeight="true" ht="15.0">
      <c r="A3687" s="8" t="inlineStr">
        <is>
          <t>reparación cortina anti-incendios del leidor</t>
        </is>
      </c>
      <c r="B3687" s="8" t="inlineStr">
        <is>
          <t/>
        </is>
      </c>
      <c r="C3687" s="8" t="inlineStr">
        <is>
          <t>Gobierno Vasco</t>
        </is>
      </c>
      <c r="D3687" s="8" t="inlineStr">
        <is>
          <t/>
        </is>
      </c>
      <c r="E3687" s="8" t="inlineStr">
        <is>
          <t/>
        </is>
      </c>
      <c r="F3687" s="8" t="inlineStr">
        <is>
          <t/>
        </is>
      </c>
      <c r="G3687" s="8" t="inlineStr">
        <is>
          <t>reparación cortina anti-incendios del leidor</t>
        </is>
      </c>
      <c r="H3687" s="8" t="inlineStr">
        <is>
          <t>reparación cortina anti-incendios del leidor</t>
        </is>
      </c>
      <c r="I3687" s="8" t="inlineStr">
        <is>
          <t/>
        </is>
      </c>
      <c r="J3687" s="8" t="inlineStr">
        <is>
          <t>07/01/2026</t>
        </is>
      </c>
      <c r="K3687" s="8" t="inlineStr">
        <is>
          <t>2025-ESKA-002315-00</t>
        </is>
      </c>
      <c r="L3687" s="8" t="inlineStr">
        <is>
          <t>Adjudicación provisional / definitiva</t>
        </is>
      </c>
      <c r="M3687" s="8" t="inlineStr">
        <is>
          <t>true</t>
        </is>
      </c>
      <c r="N3687" s="8" t="inlineStr">
        <is>
          <t/>
        </is>
      </c>
      <c r="O3687" s="8" t="inlineStr">
        <is>
          <t/>
        </is>
      </c>
      <c r="P3687" s="8" t="inlineStr">
        <is>
          <t/>
        </is>
      </c>
      <c r="Q3687" s="8" t="inlineStr">
        <is>
          <t/>
        </is>
      </c>
      <c r="R3687" s="8" t="inlineStr">
        <is>
          <t/>
        </is>
      </c>
      <c r="S3687" s="8" t="inlineStr">
        <is>
          <t>https://www.contratacion.euskadi.eus/webkpe00-kpeperfi/es/contenidos/anuncio_contratacion/expcm473853/es_doc/images/tolosa_berria.jpg</t>
        </is>
      </c>
      <c r="T3687" s="8" t="inlineStr">
        <is>
          <t>Ayuntamiento de Tolosa</t>
        </is>
      </c>
      <c r="U3687" s="8" t="inlineStr">
        <is>
          <t>P2007600F - Ayuntamiento de Tolosa</t>
        </is>
      </c>
      <c r="V3687" s="8" t="inlineStr">
        <is>
          <t>Alcalde</t>
        </is>
      </c>
      <c r="W3687" s="8" t="inlineStr">
        <is>
          <t/>
        </is>
      </c>
      <c r="X3687" s="8" t="inlineStr">
        <is>
          <t/>
        </is>
      </c>
      <c r="Y3687" s="8" t="inlineStr">
        <is>
          <t/>
        </is>
      </c>
      <c r="Z3687" s="8" t="inlineStr">
        <is>
          <t>https://www.contratacion.euskadi.eus/anuncio_contratacion/reparacion-cortina-anti-incendios-del-leidor/webkpe00-kpesimpc/es/</t>
        </is>
      </c>
      <c r="AA3687" s="8" t="inlineStr">
        <is>
          <t>https://www.contratacion.euskadi.eus/webkpe00-kpesimpc/es/contenidos/anuncio_contratacion/expcm473853/es_doc/index.html</t>
        </is>
      </c>
      <c r="AB3687" s="8" t="inlineStr">
        <is>
          <t>https://www.contratacion.euskadi.eus/contenidos/anuncio_contratacion/expcm473853/es_doc/data/es_r01dtpd19b981290ee3dc024533fe5f617613f40bd</t>
        </is>
      </c>
      <c r="AC3687" s="8" t="inlineStr">
        <is>
          <t>https://www.contratacion.euskadi.eus/contenidos/anuncio_contratacion/expcm473853/r01Index/expcm473853-idxContent.xml</t>
        </is>
      </c>
      <c r="AD3687" s="8" t="inlineStr">
        <is>
          <t>07/01/2026</t>
        </is>
      </c>
      <c r="AE3687" s="8" t="inlineStr">
        <is>
          <t>r01etpd14c6a8973fa18c94007f93a569d7c4277f6</t>
        </is>
      </c>
      <c r="AF3687" s="8" t="inlineStr">
        <is>
          <t>Ayuntamiento de Tolosa</t>
        </is>
      </c>
      <c r="AG3687" s="8" t="inlineStr">
        <is>
          <t>r01etpd14c6a8b4dd818c94007f3da954400f5c753</t>
        </is>
      </c>
      <c r="AH3687" s="8" t="inlineStr">
        <is>
          <t>Ayuntamiento de Tolosa</t>
        </is>
      </c>
      <c r="AI3687" s="8" t="inlineStr">
        <is>
          <t/>
        </is>
      </c>
      <c r="AJ3687" s="8" t="inlineStr">
        <is>
          <t/>
        </is>
      </c>
    </row>
    <row r="3688" customHeight="true" ht="15.0">
      <c r="A3688" s="8" t="inlineStr">
        <is>
          <t>suscripción a behinola</t>
        </is>
      </c>
      <c r="B3688" s="8" t="inlineStr">
        <is>
          <t/>
        </is>
      </c>
      <c r="C3688" s="8" t="inlineStr">
        <is>
          <t>Gobierno Vasco</t>
        </is>
      </c>
      <c r="D3688" s="8" t="inlineStr">
        <is>
          <t/>
        </is>
      </c>
      <c r="E3688" s="8" t="inlineStr">
        <is>
          <t/>
        </is>
      </c>
      <c r="F3688" s="8" t="inlineStr">
        <is>
          <t/>
        </is>
      </c>
      <c r="G3688" s="8" t="inlineStr">
        <is>
          <t>suscripción a behinola</t>
        </is>
      </c>
      <c r="H3688" s="8" t="inlineStr">
        <is>
          <t>suscripción a behinola</t>
        </is>
      </c>
      <c r="I3688" s="8" t="inlineStr">
        <is>
          <t/>
        </is>
      </c>
      <c r="J3688" s="8" t="inlineStr">
        <is>
          <t>07/01/2026</t>
        </is>
      </c>
      <c r="K3688" s="8" t="inlineStr">
        <is>
          <t>2025-ESKA-002318-00</t>
        </is>
      </c>
      <c r="L3688" s="8" t="inlineStr">
        <is>
          <t>Adjudicación provisional / definitiva</t>
        </is>
      </c>
      <c r="M3688" s="8" t="inlineStr">
        <is>
          <t>true</t>
        </is>
      </c>
      <c r="N3688" s="8" t="inlineStr">
        <is>
          <t/>
        </is>
      </c>
      <c r="O3688" s="8" t="inlineStr">
        <is>
          <t/>
        </is>
      </c>
      <c r="P3688" s="8" t="inlineStr">
        <is>
          <t/>
        </is>
      </c>
      <c r="Q3688" s="8" t="inlineStr">
        <is>
          <t/>
        </is>
      </c>
      <c r="R3688" s="8" t="inlineStr">
        <is>
          <t/>
        </is>
      </c>
      <c r="S3688" s="8" t="inlineStr">
        <is>
          <t>https://www.contratacion.euskadi.eus/webkpe00-kpeperfi/es/contenidos/anuncio_contratacion/expcm473854/es_doc/images/tolosa_berria.jpg</t>
        </is>
      </c>
      <c r="T3688" s="8" t="inlineStr">
        <is>
          <t>Ayuntamiento de Tolosa</t>
        </is>
      </c>
      <c r="U3688" s="8" t="inlineStr">
        <is>
          <t>P2007600F - Ayuntamiento de Tolosa</t>
        </is>
      </c>
      <c r="V3688" s="8" t="inlineStr">
        <is>
          <t>Alcalde</t>
        </is>
      </c>
      <c r="W3688" s="8" t="inlineStr">
        <is>
          <t/>
        </is>
      </c>
      <c r="X3688" s="8" t="inlineStr">
        <is>
          <t/>
        </is>
      </c>
      <c r="Y3688" s="8" t="inlineStr">
        <is>
          <t/>
        </is>
      </c>
      <c r="Z3688" s="8" t="inlineStr">
        <is>
          <t>https://www.contratacion.euskadi.eus/anuncio_contratacion/suscripcion-behinola/webkpe00-kpesimpc/es/</t>
        </is>
      </c>
      <c r="AA3688" s="8" t="inlineStr">
        <is>
          <t>https://www.contratacion.euskadi.eus/webkpe00-kpesimpc/es/contenidos/anuncio_contratacion/expcm473854/es_doc/index.html</t>
        </is>
      </c>
      <c r="AB3688" s="8" t="inlineStr">
        <is>
          <t>https://www.contratacion.euskadi.eus/contenidos/anuncio_contratacion/expcm473854/es_doc/data/es_r01dtpd019b9812b9db3dc02453582fa4469eeea5c</t>
        </is>
      </c>
      <c r="AC3688" s="8" t="inlineStr">
        <is>
          <t>https://www.contratacion.euskadi.eus/contenidos/anuncio_contratacion/expcm473854/r01Index/expcm473854-idxContent.xml</t>
        </is>
      </c>
      <c r="AD3688" s="8" t="inlineStr">
        <is>
          <t>07/01/2026</t>
        </is>
      </c>
      <c r="AE3688" s="8" t="inlineStr">
        <is>
          <t>r01etpd14c6a8973fa18c94007f93a569d7c4277f6</t>
        </is>
      </c>
      <c r="AF3688" s="8" t="inlineStr">
        <is>
          <t>Ayuntamiento de Tolosa</t>
        </is>
      </c>
      <c r="AG3688" s="8" t="inlineStr">
        <is>
          <t>r01etpd14c6a8b4dd818c94007f3da954400f5c753</t>
        </is>
      </c>
      <c r="AH3688" s="8" t="inlineStr">
        <is>
          <t>Ayuntamiento de Tolosa</t>
        </is>
      </c>
      <c r="AI3688" s="8" t="inlineStr">
        <is>
          <t/>
        </is>
      </c>
      <c r="AJ3688" s="8" t="inlineStr">
        <is>
          <t/>
        </is>
      </c>
    </row>
    <row r="3689" customHeight="true" ht="15.0">
      <c r="A3689" s="8" t="inlineStr">
        <is>
          <t>documental, lurdes iriondo, ez gera alferrik pasako</t>
        </is>
      </c>
      <c r="B3689" s="8" t="inlineStr">
        <is>
          <t/>
        </is>
      </c>
      <c r="C3689" s="8" t="inlineStr">
        <is>
          <t>Gobierno Vasco</t>
        </is>
      </c>
      <c r="D3689" s="8" t="inlineStr">
        <is>
          <t/>
        </is>
      </c>
      <c r="E3689" s="8" t="inlineStr">
        <is>
          <t/>
        </is>
      </c>
      <c r="F3689" s="8" t="inlineStr">
        <is>
          <t/>
        </is>
      </c>
      <c r="G3689" s="8" t="inlineStr">
        <is>
          <t>documental, lurdes iriondo, ez gera alferrik pasako</t>
        </is>
      </c>
      <c r="H3689" s="8" t="inlineStr">
        <is>
          <t>documental, lurdes iriondo, ez gera alferrik pasako</t>
        </is>
      </c>
      <c r="I3689" s="8" t="inlineStr">
        <is>
          <t/>
        </is>
      </c>
      <c r="J3689" s="8" t="inlineStr">
        <is>
          <t>07/01/2026</t>
        </is>
      </c>
      <c r="K3689" s="8" t="inlineStr">
        <is>
          <t>2025-ESKA-002319-00</t>
        </is>
      </c>
      <c r="L3689" s="8" t="inlineStr">
        <is>
          <t>Adjudicación provisional / definitiva</t>
        </is>
      </c>
      <c r="M3689" s="8" t="inlineStr">
        <is>
          <t>true</t>
        </is>
      </c>
      <c r="N3689" s="8" t="inlineStr">
        <is>
          <t/>
        </is>
      </c>
      <c r="O3689" s="8" t="inlineStr">
        <is>
          <t/>
        </is>
      </c>
      <c r="P3689" s="8" t="inlineStr">
        <is>
          <t/>
        </is>
      </c>
      <c r="Q3689" s="8" t="inlineStr">
        <is>
          <t/>
        </is>
      </c>
      <c r="R3689" s="8" t="inlineStr">
        <is>
          <t/>
        </is>
      </c>
      <c r="S3689" s="8" t="inlineStr">
        <is>
          <t>https://www.contratacion.euskadi.eus/webkpe00-kpeperfi/es/contenidos/anuncio_contratacion/expcm473855/es_doc/images/tolosa_berria.jpg</t>
        </is>
      </c>
      <c r="T3689" s="8" t="inlineStr">
        <is>
          <t>Ayuntamiento de Tolosa</t>
        </is>
      </c>
      <c r="U3689" s="8" t="inlineStr">
        <is>
          <t>P2007600F - Ayuntamiento de Tolosa</t>
        </is>
      </c>
      <c r="V3689" s="8" t="inlineStr">
        <is>
          <t>Alcalde</t>
        </is>
      </c>
      <c r="W3689" s="8" t="inlineStr">
        <is>
          <t/>
        </is>
      </c>
      <c r="X3689" s="8" t="inlineStr">
        <is>
          <t/>
        </is>
      </c>
      <c r="Y3689" s="8" t="inlineStr">
        <is>
          <t/>
        </is>
      </c>
      <c r="Z3689" s="8" t="inlineStr">
        <is>
          <t>https://www.contratacion.euskadi.eus/anuncio_contratacion/documental-lurdes-iriondo-ez-gera-alferrik-pasako/webkpe00-kpesimpc/es/</t>
        </is>
      </c>
      <c r="AA3689" s="8" t="inlineStr">
        <is>
          <t>https://www.contratacion.euskadi.eus/webkpe00-kpesimpc/es/contenidos/anuncio_contratacion/expcm473855/es_doc/index.html</t>
        </is>
      </c>
      <c r="AB3689" s="8" t="inlineStr">
        <is>
          <t>https://www.contratacion.euskadi.eus/contenidos/anuncio_contratacion/expcm473855/es_doc/data/es_r01dtpd19b9816ac086a7b6f1f5bba0440e480994d</t>
        </is>
      </c>
      <c r="AC3689" s="8" t="inlineStr">
        <is>
          <t>https://www.contratacion.euskadi.eus/contenidos/anuncio_contratacion/expcm473855/r01Index/expcm473855-idxContent.xml</t>
        </is>
      </c>
      <c r="AD3689" s="8" t="inlineStr">
        <is>
          <t>07/01/2026</t>
        </is>
      </c>
      <c r="AE3689" s="8" t="inlineStr">
        <is>
          <t>r01etpd14c6a8973fa18c94007f93a569d7c4277f6</t>
        </is>
      </c>
      <c r="AF3689" s="8" t="inlineStr">
        <is>
          <t>Ayuntamiento de Tolosa</t>
        </is>
      </c>
      <c r="AG3689" s="8" t="inlineStr">
        <is>
          <t>r01etpd14c6a8b4dd818c94007f3da954400f5c753</t>
        </is>
      </c>
      <c r="AH3689" s="8" t="inlineStr">
        <is>
          <t>Ayuntamiento de Tolosa</t>
        </is>
      </c>
      <c r="AI3689" s="8" t="inlineStr">
        <is>
          <t/>
        </is>
      </c>
      <c r="AJ3689" s="8" t="inlineStr">
        <is>
          <t/>
        </is>
      </c>
    </row>
    <row r="3690" customHeight="true" ht="15.0">
      <c r="A3690" s="8" t="inlineStr">
        <is>
          <t>representación espectaculo simplemente clara</t>
        </is>
      </c>
      <c r="B3690" s="8" t="inlineStr">
        <is>
          <t/>
        </is>
      </c>
      <c r="C3690" s="8" t="inlineStr">
        <is>
          <t>Gobierno Vasco</t>
        </is>
      </c>
      <c r="D3690" s="8" t="inlineStr">
        <is>
          <t/>
        </is>
      </c>
      <c r="E3690" s="8" t="inlineStr">
        <is>
          <t/>
        </is>
      </c>
      <c r="F3690" s="8" t="inlineStr">
        <is>
          <t/>
        </is>
      </c>
      <c r="G3690" s="8" t="inlineStr">
        <is>
          <t>representación espectaculo simplemente clara</t>
        </is>
      </c>
      <c r="H3690" s="8" t="inlineStr">
        <is>
          <t>representación espectaculo simplemente clara</t>
        </is>
      </c>
      <c r="I3690" s="8" t="inlineStr">
        <is>
          <t/>
        </is>
      </c>
      <c r="J3690" s="8" t="inlineStr">
        <is>
          <t>07/01/2026</t>
        </is>
      </c>
      <c r="K3690" s="8" t="inlineStr">
        <is>
          <t>2025-ESKA-002320-00</t>
        </is>
      </c>
      <c r="L3690" s="8" t="inlineStr">
        <is>
          <t>Adjudicación provisional / definitiva</t>
        </is>
      </c>
      <c r="M3690" s="8" t="inlineStr">
        <is>
          <t>true</t>
        </is>
      </c>
      <c r="N3690" s="8" t="inlineStr">
        <is>
          <t/>
        </is>
      </c>
      <c r="O3690" s="8" t="inlineStr">
        <is>
          <t/>
        </is>
      </c>
      <c r="P3690" s="8" t="inlineStr">
        <is>
          <t/>
        </is>
      </c>
      <c r="Q3690" s="8" t="inlineStr">
        <is>
          <t/>
        </is>
      </c>
      <c r="R3690" s="8" t="inlineStr">
        <is>
          <t/>
        </is>
      </c>
      <c r="S3690" s="8" t="inlineStr">
        <is>
          <t>https://www.contratacion.euskadi.eus/webkpe00-kpeperfi/es/contenidos/anuncio_contratacion/expcm473856/es_doc/images/tolosa_berria.jpg</t>
        </is>
      </c>
      <c r="T3690" s="8" t="inlineStr">
        <is>
          <t>Ayuntamiento de Tolosa</t>
        </is>
      </c>
      <c r="U3690" s="8" t="inlineStr">
        <is>
          <t>P2007600F - Ayuntamiento de Tolosa</t>
        </is>
      </c>
      <c r="V3690" s="8" t="inlineStr">
        <is>
          <t>Alcalde</t>
        </is>
      </c>
      <c r="W3690" s="8" t="inlineStr">
        <is>
          <t/>
        </is>
      </c>
      <c r="X3690" s="8" t="inlineStr">
        <is>
          <t/>
        </is>
      </c>
      <c r="Y3690" s="8" t="inlineStr">
        <is>
          <t/>
        </is>
      </c>
      <c r="Z3690" s="8" t="inlineStr">
        <is>
          <t>https://www.contratacion.euskadi.eus/anuncio_contratacion/representacion-espectaculo-simplemente-clara/webkpe00-kpesimpc/es/</t>
        </is>
      </c>
      <c r="AA3690" s="8" t="inlineStr">
        <is>
          <t>https://www.contratacion.euskadi.eus/webkpe00-kpesimpc/es/contenidos/anuncio_contratacion/expcm473856/es_doc/index.html</t>
        </is>
      </c>
      <c r="AB3690" s="8" t="inlineStr">
        <is>
          <t>https://www.contratacion.euskadi.eus/contenidos/anuncio_contratacion/expcm473856/es_doc/data/es_r01dtpd19b9816d40f6a7b6f1f471338dddf02c00a</t>
        </is>
      </c>
      <c r="AC3690" s="8" t="inlineStr">
        <is>
          <t>https://www.contratacion.euskadi.eus/contenidos/anuncio_contratacion/expcm473856/r01Index/expcm473856-idxContent.xml</t>
        </is>
      </c>
      <c r="AD3690" s="8" t="inlineStr">
        <is>
          <t>07/01/2026</t>
        </is>
      </c>
      <c r="AE3690" s="8" t="inlineStr">
        <is>
          <t>r01etpd14c6a8973fa18c94007f93a569d7c4277f6</t>
        </is>
      </c>
      <c r="AF3690" s="8" t="inlineStr">
        <is>
          <t>Ayuntamiento de Tolosa</t>
        </is>
      </c>
      <c r="AG3690" s="8" t="inlineStr">
        <is>
          <t>r01etpd14c6a8b4dd818c94007f3da954400f5c753</t>
        </is>
      </c>
      <c r="AH3690" s="8" t="inlineStr">
        <is>
          <t>Ayuntamiento de Tolosa</t>
        </is>
      </c>
      <c r="AI3690" s="8" t="inlineStr">
        <is>
          <t/>
        </is>
      </c>
      <c r="AJ3690" s="8" t="inlineStr">
        <is>
          <t/>
        </is>
      </c>
    </row>
    <row r="3691" customHeight="true" ht="15.0">
      <c r="A3691" s="8" t="inlineStr">
        <is>
          <t>motorraren mantenimendua</t>
        </is>
      </c>
      <c r="B3691" s="8" t="inlineStr">
        <is>
          <t/>
        </is>
      </c>
      <c r="C3691" s="8" t="inlineStr">
        <is>
          <t>Gobierno Vasco</t>
        </is>
      </c>
      <c r="D3691" s="8" t="inlineStr">
        <is>
          <t/>
        </is>
      </c>
      <c r="E3691" s="8" t="inlineStr">
        <is>
          <t/>
        </is>
      </c>
      <c r="F3691" s="8" t="inlineStr">
        <is>
          <t/>
        </is>
      </c>
      <c r="G3691" s="8" t="inlineStr">
        <is>
          <t>motorraren mantenimendua</t>
        </is>
      </c>
      <c r="H3691" s="8" t="inlineStr">
        <is>
          <t>motorraren mantenimendua</t>
        </is>
      </c>
      <c r="I3691" s="8" t="inlineStr">
        <is>
          <t/>
        </is>
      </c>
      <c r="J3691" s="8" t="inlineStr">
        <is>
          <t>07/01/2026</t>
        </is>
      </c>
      <c r="K3691" s="8" t="inlineStr">
        <is>
          <t>2025-ESKA-002322-00</t>
        </is>
      </c>
      <c r="L3691" s="8" t="inlineStr">
        <is>
          <t>Adjudicación provisional / definitiva</t>
        </is>
      </c>
      <c r="M3691" s="8" t="inlineStr">
        <is>
          <t>true</t>
        </is>
      </c>
      <c r="N3691" s="8" t="inlineStr">
        <is>
          <t/>
        </is>
      </c>
      <c r="O3691" s="8" t="inlineStr">
        <is>
          <t/>
        </is>
      </c>
      <c r="P3691" s="8" t="inlineStr">
        <is>
          <t/>
        </is>
      </c>
      <c r="Q3691" s="8" t="inlineStr">
        <is>
          <t/>
        </is>
      </c>
      <c r="R3691" s="8" t="inlineStr">
        <is>
          <t/>
        </is>
      </c>
      <c r="S3691" s="8" t="inlineStr">
        <is>
          <t>https://www.contratacion.euskadi.eus/webkpe00-kpeperfi/es/contenidos/anuncio_contratacion/expcm473857/es_doc/images/tolosa_berria.jpg</t>
        </is>
      </c>
      <c r="T3691" s="8" t="inlineStr">
        <is>
          <t>Ayuntamiento de Tolosa</t>
        </is>
      </c>
      <c r="U3691" s="8" t="inlineStr">
        <is>
          <t>P2007600F - Ayuntamiento de Tolosa</t>
        </is>
      </c>
      <c r="V3691" s="8" t="inlineStr">
        <is>
          <t>Alcalde</t>
        </is>
      </c>
      <c r="W3691" s="8" t="inlineStr">
        <is>
          <t/>
        </is>
      </c>
      <c r="X3691" s="8" t="inlineStr">
        <is>
          <t/>
        </is>
      </c>
      <c r="Y3691" s="8" t="inlineStr">
        <is>
          <t/>
        </is>
      </c>
      <c r="Z3691" s="8" t="inlineStr">
        <is>
          <t>https://www.contratacion.euskadi.eus/anuncio_contratacion/motorraren-mantenimendua/webkpe00-kpesimpc/es/</t>
        </is>
      </c>
      <c r="AA3691" s="8" t="inlineStr">
        <is>
          <t>https://www.contratacion.euskadi.eus/webkpe00-kpesimpc/es/contenidos/anuncio_contratacion/expcm473857/es_doc/index.html</t>
        </is>
      </c>
      <c r="AB3691" s="8" t="inlineStr">
        <is>
          <t>https://www.contratacion.euskadi.eus/contenidos/anuncio_contratacion/expcm473857/es_doc/data/es_r01dtpd19b9816fb956a7b6f1f19ae686566617491</t>
        </is>
      </c>
      <c r="AC3691" s="8" t="inlineStr">
        <is>
          <t>https://www.contratacion.euskadi.eus/contenidos/anuncio_contratacion/expcm473857/r01Index/expcm473857-idxContent.xml</t>
        </is>
      </c>
      <c r="AD3691" s="8" t="inlineStr">
        <is>
          <t>07/01/2026</t>
        </is>
      </c>
      <c r="AE3691" s="8" t="inlineStr">
        <is>
          <t>r01etpd14c6a8973fa18c94007f93a569d7c4277f6</t>
        </is>
      </c>
      <c r="AF3691" s="8" t="inlineStr">
        <is>
          <t>Ayuntamiento de Tolosa</t>
        </is>
      </c>
      <c r="AG3691" s="8" t="inlineStr">
        <is>
          <t>r01etpd14c6a8b4dd818c94007f3da954400f5c753</t>
        </is>
      </c>
      <c r="AH3691" s="8" t="inlineStr">
        <is>
          <t>Ayuntamiento de Tolosa</t>
        </is>
      </c>
      <c r="AI3691" s="8" t="inlineStr">
        <is>
          <t/>
        </is>
      </c>
      <c r="AJ3691" s="8" t="inlineStr">
        <is>
          <t/>
        </is>
      </c>
    </row>
    <row r="3692" customHeight="true" ht="15.0">
      <c r="A3692" s="8" t="inlineStr">
        <is>
          <t>leidorreko tinko saioak - azaroak 12</t>
        </is>
      </c>
      <c r="B3692" s="8" t="inlineStr">
        <is>
          <t/>
        </is>
      </c>
      <c r="C3692" s="8" t="inlineStr">
        <is>
          <t>Gobierno Vasco</t>
        </is>
      </c>
      <c r="D3692" s="8" t="inlineStr">
        <is>
          <t/>
        </is>
      </c>
      <c r="E3692" s="8" t="inlineStr">
        <is>
          <t/>
        </is>
      </c>
      <c r="F3692" s="8" t="inlineStr">
        <is>
          <t/>
        </is>
      </c>
      <c r="G3692" s="8" t="inlineStr">
        <is>
          <t>leidorreko tinko saioak - azaroak 12</t>
        </is>
      </c>
      <c r="H3692" s="8" t="inlineStr">
        <is>
          <t>leidorreko tinko saioak - azaroak 12</t>
        </is>
      </c>
      <c r="I3692" s="8" t="inlineStr">
        <is>
          <t/>
        </is>
      </c>
      <c r="J3692" s="8" t="inlineStr">
        <is>
          <t>07/01/2026</t>
        </is>
      </c>
      <c r="K3692" s="8" t="inlineStr">
        <is>
          <t>2025-ESKA-002323-00</t>
        </is>
      </c>
      <c r="L3692" s="8" t="inlineStr">
        <is>
          <t>Adjudicación provisional / definitiva</t>
        </is>
      </c>
      <c r="M3692" s="8" t="inlineStr">
        <is>
          <t>true</t>
        </is>
      </c>
      <c r="N3692" s="8" t="inlineStr">
        <is>
          <t/>
        </is>
      </c>
      <c r="O3692" s="8" t="inlineStr">
        <is>
          <t/>
        </is>
      </c>
      <c r="P3692" s="8" t="inlineStr">
        <is>
          <t/>
        </is>
      </c>
      <c r="Q3692" s="8" t="inlineStr">
        <is>
          <t/>
        </is>
      </c>
      <c r="R3692" s="8" t="inlineStr">
        <is>
          <t/>
        </is>
      </c>
      <c r="S3692" s="8" t="inlineStr">
        <is>
          <t>https://www.contratacion.euskadi.eus/webkpe00-kpeperfi/es/contenidos/anuncio_contratacion/expcm473858/es_doc/images/tolosa_berria.jpg</t>
        </is>
      </c>
      <c r="T3692" s="8" t="inlineStr">
        <is>
          <t>Ayuntamiento de Tolosa</t>
        </is>
      </c>
      <c r="U3692" s="8" t="inlineStr">
        <is>
          <t>P2007600F - Ayuntamiento de Tolosa</t>
        </is>
      </c>
      <c r="V3692" s="8" t="inlineStr">
        <is>
          <t>Alcalde</t>
        </is>
      </c>
      <c r="W3692" s="8" t="inlineStr">
        <is>
          <t/>
        </is>
      </c>
      <c r="X3692" s="8" t="inlineStr">
        <is>
          <t/>
        </is>
      </c>
      <c r="Y3692" s="8" t="inlineStr">
        <is>
          <t/>
        </is>
      </c>
      <c r="Z3692" s="8" t="inlineStr">
        <is>
          <t>https://www.contratacion.euskadi.eus/anuncio_contratacion/leidorreko-tinko-saioak-azaroak-12/webkpe00-kpesimpc/es/</t>
        </is>
      </c>
      <c r="AA3692" s="8" t="inlineStr">
        <is>
          <t>https://www.contratacion.euskadi.eus/webkpe00-kpesimpc/es/contenidos/anuncio_contratacion/expcm473858/es_doc/index.html</t>
        </is>
      </c>
      <c r="AB3692" s="8" t="inlineStr">
        <is>
          <t>https://www.contratacion.euskadi.eus/contenidos/anuncio_contratacion/expcm473858/es_doc/data/es_r01dtpd19b9817239d6a7b6f1fdc1b5349bd611359</t>
        </is>
      </c>
      <c r="AC3692" s="8" t="inlineStr">
        <is>
          <t>https://www.contratacion.euskadi.eus/contenidos/anuncio_contratacion/expcm473858/r01Index/expcm473858-idxContent.xml</t>
        </is>
      </c>
      <c r="AD3692" s="8" t="inlineStr">
        <is>
          <t>07/01/2026</t>
        </is>
      </c>
      <c r="AE3692" s="8" t="inlineStr">
        <is>
          <t>r01etpd14c6a8973fa18c94007f93a569d7c4277f6</t>
        </is>
      </c>
      <c r="AF3692" s="8" t="inlineStr">
        <is>
          <t>Ayuntamiento de Tolosa</t>
        </is>
      </c>
      <c r="AG3692" s="8" t="inlineStr">
        <is>
          <t>r01etpd14c6a8b4dd818c94007f3da954400f5c753</t>
        </is>
      </c>
      <c r="AH3692" s="8" t="inlineStr">
        <is>
          <t>Ayuntamiento de Tolosa</t>
        </is>
      </c>
      <c r="AI3692" s="8" t="inlineStr">
        <is>
          <t/>
        </is>
      </c>
      <c r="AJ3692" s="8" t="inlineStr">
        <is>
          <t/>
        </is>
      </c>
    </row>
    <row r="3693" customHeight="true" ht="15.0">
      <c r="A3693" s="8" t="inlineStr">
        <is>
          <t>instalación de punto de recarga electrica</t>
        </is>
      </c>
      <c r="B3693" s="8" t="inlineStr">
        <is>
          <t/>
        </is>
      </c>
      <c r="C3693" s="8" t="inlineStr">
        <is>
          <t>Gobierno Vasco</t>
        </is>
      </c>
      <c r="D3693" s="8" t="inlineStr">
        <is>
          <t/>
        </is>
      </c>
      <c r="E3693" s="8" t="inlineStr">
        <is>
          <t/>
        </is>
      </c>
      <c r="F3693" s="8" t="inlineStr">
        <is>
          <t/>
        </is>
      </c>
      <c r="G3693" s="8" t="inlineStr">
        <is>
          <t>instalación de punto de recarga electrica</t>
        </is>
      </c>
      <c r="H3693" s="8" t="inlineStr">
        <is>
          <t>instalación de punto de recarga electrica</t>
        </is>
      </c>
      <c r="I3693" s="8" t="inlineStr">
        <is>
          <t/>
        </is>
      </c>
      <c r="J3693" s="8" t="inlineStr">
        <is>
          <t>07/01/2026</t>
        </is>
      </c>
      <c r="K3693" s="8" t="inlineStr">
        <is>
          <t>2025-ESKA-002324-00</t>
        </is>
      </c>
      <c r="L3693" s="8" t="inlineStr">
        <is>
          <t>Adjudicación provisional / definitiva</t>
        </is>
      </c>
      <c r="M3693" s="8" t="inlineStr">
        <is>
          <t>true</t>
        </is>
      </c>
      <c r="N3693" s="8" t="inlineStr">
        <is>
          <t/>
        </is>
      </c>
      <c r="O3693" s="8" t="inlineStr">
        <is>
          <t/>
        </is>
      </c>
      <c r="P3693" s="8" t="inlineStr">
        <is>
          <t/>
        </is>
      </c>
      <c r="Q3693" s="8" t="inlineStr">
        <is>
          <t/>
        </is>
      </c>
      <c r="R3693" s="8" t="inlineStr">
        <is>
          <t/>
        </is>
      </c>
      <c r="S3693" s="8" t="inlineStr">
        <is>
          <t>https://www.contratacion.euskadi.eus/webkpe00-kpeperfi/es/contenidos/anuncio_contratacion/expcm473859/es_doc/images/tolosa_berria.jpg</t>
        </is>
      </c>
      <c r="T3693" s="8" t="inlineStr">
        <is>
          <t>Ayuntamiento de Tolosa</t>
        </is>
      </c>
      <c r="U3693" s="8" t="inlineStr">
        <is>
          <t>P2007600F - Ayuntamiento de Tolosa</t>
        </is>
      </c>
      <c r="V3693" s="8" t="inlineStr">
        <is>
          <t>Alcalde</t>
        </is>
      </c>
      <c r="W3693" s="8" t="inlineStr">
        <is>
          <t/>
        </is>
      </c>
      <c r="X3693" s="8" t="inlineStr">
        <is>
          <t/>
        </is>
      </c>
      <c r="Y3693" s="8" t="inlineStr">
        <is>
          <t/>
        </is>
      </c>
      <c r="Z3693" s="8" t="inlineStr">
        <is>
          <t>https://www.contratacion.euskadi.eus/anuncio_contratacion/instalacion-punto-recarga-electrica/webkpe00-kpesimpc/es/</t>
        </is>
      </c>
      <c r="AA3693" s="8" t="inlineStr">
        <is>
          <t>https://www.contratacion.euskadi.eus/webkpe00-kpesimpc/es/contenidos/anuncio_contratacion/expcm473859/es_doc/index.html</t>
        </is>
      </c>
      <c r="AB3693" s="8" t="inlineStr">
        <is>
          <t>https://www.contratacion.euskadi.eus/contenidos/anuncio_contratacion/expcm473859/es_doc/data/es_r01dtpd19b98174b866a7b6f1fca6bdd830efc03e6</t>
        </is>
      </c>
      <c r="AC3693" s="8" t="inlineStr">
        <is>
          <t>https://www.contratacion.euskadi.eus/contenidos/anuncio_contratacion/expcm473859/r01Index/expcm473859-idxContent.xml</t>
        </is>
      </c>
      <c r="AD3693" s="8" t="inlineStr">
        <is>
          <t>07/01/2026</t>
        </is>
      </c>
      <c r="AE3693" s="8" t="inlineStr">
        <is>
          <t>r01etpd14c6a8973fa18c94007f93a569d7c4277f6</t>
        </is>
      </c>
      <c r="AF3693" s="8" t="inlineStr">
        <is>
          <t>Ayuntamiento de Tolosa</t>
        </is>
      </c>
      <c r="AG3693" s="8" t="inlineStr">
        <is>
          <t>r01etpd14c6a8b4dd818c94007f3da954400f5c753</t>
        </is>
      </c>
      <c r="AH3693" s="8" t="inlineStr">
        <is>
          <t>Ayuntamiento de Tolosa</t>
        </is>
      </c>
      <c r="AI3693" s="8" t="inlineStr">
        <is>
          <t/>
        </is>
      </c>
      <c r="AJ3693" s="8" t="inlineStr">
        <is>
          <t/>
        </is>
      </c>
    </row>
    <row r="3694" customHeight="true" ht="15.0">
      <c r="A3694" s="8" t="inlineStr">
        <is>
          <t>instalación de cerradura inteligente en edificio gorosabel</t>
        </is>
      </c>
      <c r="B3694" s="8" t="inlineStr">
        <is>
          <t/>
        </is>
      </c>
      <c r="C3694" s="8" t="inlineStr">
        <is>
          <t>Gobierno Vasco</t>
        </is>
      </c>
      <c r="D3694" s="8" t="inlineStr">
        <is>
          <t/>
        </is>
      </c>
      <c r="E3694" s="8" t="inlineStr">
        <is>
          <t/>
        </is>
      </c>
      <c r="F3694" s="8" t="inlineStr">
        <is>
          <t/>
        </is>
      </c>
      <c r="G3694" s="8" t="inlineStr">
        <is>
          <t>instalación de cerradura inteligente en edificio gorosabel</t>
        </is>
      </c>
      <c r="H3694" s="8" t="inlineStr">
        <is>
          <t>instalación de cerradura inteligente en edificio gorosabel</t>
        </is>
      </c>
      <c r="I3694" s="8" t="inlineStr">
        <is>
          <t/>
        </is>
      </c>
      <c r="J3694" s="8" t="inlineStr">
        <is>
          <t>07/01/2026</t>
        </is>
      </c>
      <c r="K3694" s="8" t="inlineStr">
        <is>
          <t>2025-ESKA-002325-00</t>
        </is>
      </c>
      <c r="L3694" s="8" t="inlineStr">
        <is>
          <t>Adjudicación provisional / definitiva</t>
        </is>
      </c>
      <c r="M3694" s="8" t="inlineStr">
        <is>
          <t>true</t>
        </is>
      </c>
      <c r="N3694" s="8" t="inlineStr">
        <is>
          <t/>
        </is>
      </c>
      <c r="O3694" s="8" t="inlineStr">
        <is>
          <t/>
        </is>
      </c>
      <c r="P3694" s="8" t="inlineStr">
        <is>
          <t/>
        </is>
      </c>
      <c r="Q3694" s="8" t="inlineStr">
        <is>
          <t/>
        </is>
      </c>
      <c r="R3694" s="8" t="inlineStr">
        <is>
          <t/>
        </is>
      </c>
      <c r="S3694" s="8" t="inlineStr">
        <is>
          <t>https://www.contratacion.euskadi.eus/webkpe00-kpeperfi/es/contenidos/anuncio_contratacion/expcm473860/es_doc/images/tolosa_berria.jpg</t>
        </is>
      </c>
      <c r="T3694" s="8" t="inlineStr">
        <is>
          <t>Ayuntamiento de Tolosa</t>
        </is>
      </c>
      <c r="U3694" s="8" t="inlineStr">
        <is>
          <t>P2007600F - Ayuntamiento de Tolosa</t>
        </is>
      </c>
      <c r="V3694" s="8" t="inlineStr">
        <is>
          <t>Alcalde</t>
        </is>
      </c>
      <c r="W3694" s="8" t="inlineStr">
        <is>
          <t/>
        </is>
      </c>
      <c r="X3694" s="8" t="inlineStr">
        <is>
          <t/>
        </is>
      </c>
      <c r="Y3694" s="8" t="inlineStr">
        <is>
          <t/>
        </is>
      </c>
      <c r="Z3694" s="8" t="inlineStr">
        <is>
          <t>https://www.contratacion.euskadi.eus/anuncio_contratacion/instalacion-cerradura-inteligente-edificio-gorosabel/webkpe00-kpesimpc/es/</t>
        </is>
      </c>
      <c r="AA3694" s="8" t="inlineStr">
        <is>
          <t>https://www.contratacion.euskadi.eus/webkpe00-kpesimpc/es/contenidos/anuncio_contratacion/expcm473860/es_doc/index.html</t>
        </is>
      </c>
      <c r="AB3694" s="8" t="inlineStr">
        <is>
          <t>https://www.contratacion.euskadi.eus/contenidos/anuncio_contratacion/expcm473860/es_doc/data/es_r01dtpd19b981b3f655ccad867e98c858eb72e24b8</t>
        </is>
      </c>
      <c r="AC3694" s="8" t="inlineStr">
        <is>
          <t>https://www.contratacion.euskadi.eus/contenidos/anuncio_contratacion/expcm473860/r01Index/expcm473860-idxContent.xml</t>
        </is>
      </c>
      <c r="AD3694" s="8" t="inlineStr">
        <is>
          <t>07/01/2026</t>
        </is>
      </c>
      <c r="AE3694" s="8" t="inlineStr">
        <is>
          <t>r01etpd14c6a8973fa18c94007f93a569d7c4277f6</t>
        </is>
      </c>
      <c r="AF3694" s="8" t="inlineStr">
        <is>
          <t>Ayuntamiento de Tolosa</t>
        </is>
      </c>
      <c r="AG3694" s="8" t="inlineStr">
        <is>
          <t>r01etpd14c6a8b4dd818c94007f3da954400f5c753</t>
        </is>
      </c>
      <c r="AH3694" s="8" t="inlineStr">
        <is>
          <t>Ayuntamiento de Tolosa</t>
        </is>
      </c>
      <c r="AI3694" s="8" t="inlineStr">
        <is>
          <t/>
        </is>
      </c>
      <c r="AJ3694" s="8" t="inlineStr">
        <is>
          <t/>
        </is>
      </c>
    </row>
    <row r="3695" customHeight="true" ht="15.0">
      <c r="A3695" s="8" t="inlineStr">
        <is>
          <t>compota para los/as productores/as/vendedores/as del mercado semanal- de diciembre</t>
        </is>
      </c>
      <c r="B3695" s="8" t="inlineStr">
        <is>
          <t/>
        </is>
      </c>
      <c r="C3695" s="8" t="inlineStr">
        <is>
          <t>Gobierno Vasco</t>
        </is>
      </c>
      <c r="D3695" s="8" t="inlineStr">
        <is>
          <t/>
        </is>
      </c>
      <c r="E3695" s="8" t="inlineStr">
        <is>
          <t/>
        </is>
      </c>
      <c r="F3695" s="8" t="inlineStr">
        <is>
          <t/>
        </is>
      </c>
      <c r="G3695" s="8" t="inlineStr">
        <is>
          <t>compota para los/as productores/as/vendedores/as del mercado semanal- de diciembre</t>
        </is>
      </c>
      <c r="H3695" s="8" t="inlineStr">
        <is>
          <t>compota para los/as productores/as/vendedores/as del mercado semanal- de diciembre</t>
        </is>
      </c>
      <c r="I3695" s="8" t="inlineStr">
        <is>
          <t/>
        </is>
      </c>
      <c r="J3695" s="8" t="inlineStr">
        <is>
          <t>07/01/2026</t>
        </is>
      </c>
      <c r="K3695" s="8" t="inlineStr">
        <is>
          <t>2025-ESKA-002326-00</t>
        </is>
      </c>
      <c r="L3695" s="8" t="inlineStr">
        <is>
          <t>Adjudicación provisional / definitiva</t>
        </is>
      </c>
      <c r="M3695" s="8" t="inlineStr">
        <is>
          <t>true</t>
        </is>
      </c>
      <c r="N3695" s="8" t="inlineStr">
        <is>
          <t/>
        </is>
      </c>
      <c r="O3695" s="8" t="inlineStr">
        <is>
          <t/>
        </is>
      </c>
      <c r="P3695" s="8" t="inlineStr">
        <is>
          <t/>
        </is>
      </c>
      <c r="Q3695" s="8" t="inlineStr">
        <is>
          <t/>
        </is>
      </c>
      <c r="R3695" s="8" t="inlineStr">
        <is>
          <t/>
        </is>
      </c>
      <c r="S3695" s="8" t="inlineStr">
        <is>
          <t>https://www.contratacion.euskadi.eus/webkpe00-kpeperfi/es/contenidos/anuncio_contratacion/expcm473861/es_doc/images/tolosa_berria.jpg</t>
        </is>
      </c>
      <c r="T3695" s="8" t="inlineStr">
        <is>
          <t>Ayuntamiento de Tolosa</t>
        </is>
      </c>
      <c r="U3695" s="8" t="inlineStr">
        <is>
          <t>P2007600F - Ayuntamiento de Tolosa</t>
        </is>
      </c>
      <c r="V3695" s="8" t="inlineStr">
        <is>
          <t>Alcalde</t>
        </is>
      </c>
      <c r="W3695" s="8" t="inlineStr">
        <is>
          <t/>
        </is>
      </c>
      <c r="X3695" s="8" t="inlineStr">
        <is>
          <t/>
        </is>
      </c>
      <c r="Y3695" s="8" t="inlineStr">
        <is>
          <t/>
        </is>
      </c>
      <c r="Z3695" s="8" t="inlineStr">
        <is>
          <t>https://www.contratacion.euskadi.eus/anuncio_contratacion/compota-as-productores-as-vendedores-as-del-mercado-semanal-diciembre/webkpe00-kpesimpc/es/</t>
        </is>
      </c>
      <c r="AA3695" s="8" t="inlineStr">
        <is>
          <t>https://www.contratacion.euskadi.eus/webkpe00-kpesimpc/es/contenidos/anuncio_contratacion/expcm473861/es_doc/index.html</t>
        </is>
      </c>
      <c r="AB3695" s="8" t="inlineStr">
        <is>
          <t>https://www.contratacion.euskadi.eus/contenidos/anuncio_contratacion/expcm473861/es_doc/data/es_r01dtpd19b981b67215ccad86733b517e303744ae6</t>
        </is>
      </c>
      <c r="AC3695" s="8" t="inlineStr">
        <is>
          <t>https://www.contratacion.euskadi.eus/contenidos/anuncio_contratacion/expcm473861/r01Index/expcm473861-idxContent.xml</t>
        </is>
      </c>
      <c r="AD3695" s="8" t="inlineStr">
        <is>
          <t>07/01/2026</t>
        </is>
      </c>
      <c r="AE3695" s="8" t="inlineStr">
        <is>
          <t>r01etpd14c6a8973fa18c94007f93a569d7c4277f6</t>
        </is>
      </c>
      <c r="AF3695" s="8" t="inlineStr">
        <is>
          <t>Ayuntamiento de Tolosa</t>
        </is>
      </c>
      <c r="AG3695" s="8" t="inlineStr">
        <is>
          <t>r01etpd14c6a8b4dd818c94007f3da954400f5c753</t>
        </is>
      </c>
      <c r="AH3695" s="8" t="inlineStr">
        <is>
          <t>Ayuntamiento de Tolosa</t>
        </is>
      </c>
      <c r="AI3695" s="8" t="inlineStr">
        <is>
          <t/>
        </is>
      </c>
      <c r="AJ3695" s="8" t="inlineStr">
        <is>
          <t/>
        </is>
      </c>
    </row>
    <row r="3696" customHeight="true" ht="15.0">
      <c r="A3696" s="8" t="inlineStr">
        <is>
          <t>reparación aseo automático de usabal</t>
        </is>
      </c>
      <c r="B3696" s="8" t="inlineStr">
        <is>
          <t/>
        </is>
      </c>
      <c r="C3696" s="8" t="inlineStr">
        <is>
          <t>Gobierno Vasco</t>
        </is>
      </c>
      <c r="D3696" s="8" t="inlineStr">
        <is>
          <t/>
        </is>
      </c>
      <c r="E3696" s="8" t="inlineStr">
        <is>
          <t/>
        </is>
      </c>
      <c r="F3696" s="8" t="inlineStr">
        <is>
          <t/>
        </is>
      </c>
      <c r="G3696" s="8" t="inlineStr">
        <is>
          <t>reparación aseo automático de usabal</t>
        </is>
      </c>
      <c r="H3696" s="8" t="inlineStr">
        <is>
          <t>reparación aseo automático de usabal</t>
        </is>
      </c>
      <c r="I3696" s="8" t="inlineStr">
        <is>
          <t/>
        </is>
      </c>
      <c r="J3696" s="8" t="inlineStr">
        <is>
          <t>07/01/2026</t>
        </is>
      </c>
      <c r="K3696" s="8" t="inlineStr">
        <is>
          <t>2025-ESKA-002327-00</t>
        </is>
      </c>
      <c r="L3696" s="8" t="inlineStr">
        <is>
          <t>Adjudicación provisional / definitiva</t>
        </is>
      </c>
      <c r="M3696" s="8" t="inlineStr">
        <is>
          <t>true</t>
        </is>
      </c>
      <c r="N3696" s="8" t="inlineStr">
        <is>
          <t/>
        </is>
      </c>
      <c r="O3696" s="8" t="inlineStr">
        <is>
          <t/>
        </is>
      </c>
      <c r="P3696" s="8" t="inlineStr">
        <is>
          <t/>
        </is>
      </c>
      <c r="Q3696" s="8" t="inlineStr">
        <is>
          <t/>
        </is>
      </c>
      <c r="R3696" s="8" t="inlineStr">
        <is>
          <t/>
        </is>
      </c>
      <c r="S3696" s="8" t="inlineStr">
        <is>
          <t>https://www.contratacion.euskadi.eus/webkpe00-kpeperfi/es/contenidos/anuncio_contratacion/expcm473862/es_doc/images/tolosa_berria.jpg</t>
        </is>
      </c>
      <c r="T3696" s="8" t="inlineStr">
        <is>
          <t>Ayuntamiento de Tolosa</t>
        </is>
      </c>
      <c r="U3696" s="8" t="inlineStr">
        <is>
          <t>P2007600F - Ayuntamiento de Tolosa</t>
        </is>
      </c>
      <c r="V3696" s="8" t="inlineStr">
        <is>
          <t>Alcalde</t>
        </is>
      </c>
      <c r="W3696" s="8" t="inlineStr">
        <is>
          <t/>
        </is>
      </c>
      <c r="X3696" s="8" t="inlineStr">
        <is>
          <t/>
        </is>
      </c>
      <c r="Y3696" s="8" t="inlineStr">
        <is>
          <t/>
        </is>
      </c>
      <c r="Z3696" s="8" t="inlineStr">
        <is>
          <t>https://www.contratacion.euskadi.eus/anuncio_contratacion/reparacion-aseo-automatico-usabal/expcm473862/webkpe00-kpesimpc/es/</t>
        </is>
      </c>
      <c r="AA3696" s="8" t="inlineStr">
        <is>
          <t>https://www.contratacion.euskadi.eus/webkpe00-kpesimpc/es/contenidos/anuncio_contratacion/expcm473862/es_doc/index.html</t>
        </is>
      </c>
      <c r="AB3696" s="8" t="inlineStr">
        <is>
          <t>https://www.contratacion.euskadi.eus/contenidos/anuncio_contratacion/expcm473862/es_doc/data/es_r01dtpd19b981b8ef65ccad867302c00c81ea944c1</t>
        </is>
      </c>
      <c r="AC3696" s="8" t="inlineStr">
        <is>
          <t>https://www.contratacion.euskadi.eus/contenidos/anuncio_contratacion/expcm473862/r01Index/expcm473862-idxContent.xml</t>
        </is>
      </c>
      <c r="AD3696" s="8" t="inlineStr">
        <is>
          <t>07/01/2026</t>
        </is>
      </c>
      <c r="AE3696" s="8" t="inlineStr">
        <is>
          <t>r01etpd14c6a8973fa18c94007f93a569d7c4277f6</t>
        </is>
      </c>
      <c r="AF3696" s="8" t="inlineStr">
        <is>
          <t>Ayuntamiento de Tolosa</t>
        </is>
      </c>
      <c r="AG3696" s="8" t="inlineStr">
        <is>
          <t>r01etpd14c6a8b4dd818c94007f3da954400f5c753</t>
        </is>
      </c>
      <c r="AH3696" s="8" t="inlineStr">
        <is>
          <t>Ayuntamiento de Tolosa</t>
        </is>
      </c>
      <c r="AI3696" s="8" t="inlineStr">
        <is>
          <t/>
        </is>
      </c>
      <c r="AJ3696" s="8" t="inlineStr">
        <is>
          <t/>
        </is>
      </c>
    </row>
    <row r="3697" customHeight="true" ht="15.0">
      <c r="A3697" s="8" t="inlineStr">
        <is>
          <t>reparación cristal en la casa de cultura</t>
        </is>
      </c>
      <c r="B3697" s="8" t="inlineStr">
        <is>
          <t/>
        </is>
      </c>
      <c r="C3697" s="8" t="inlineStr">
        <is>
          <t>Gobierno Vasco</t>
        </is>
      </c>
      <c r="D3697" s="8" t="inlineStr">
        <is>
          <t/>
        </is>
      </c>
      <c r="E3697" s="8" t="inlineStr">
        <is>
          <t/>
        </is>
      </c>
      <c r="F3697" s="8" t="inlineStr">
        <is>
          <t/>
        </is>
      </c>
      <c r="G3697" s="8" t="inlineStr">
        <is>
          <t>reparación cristal en la casa de cultura</t>
        </is>
      </c>
      <c r="H3697" s="8" t="inlineStr">
        <is>
          <t>reparación cristal en la casa de cultura</t>
        </is>
      </c>
      <c r="I3697" s="8" t="inlineStr">
        <is>
          <t/>
        </is>
      </c>
      <c r="J3697" s="8" t="inlineStr">
        <is>
          <t>07/01/2026</t>
        </is>
      </c>
      <c r="K3697" s="8" t="inlineStr">
        <is>
          <t>2025-ESKA-002328-00</t>
        </is>
      </c>
      <c r="L3697" s="8" t="inlineStr">
        <is>
          <t>Adjudicación provisional / definitiva</t>
        </is>
      </c>
      <c r="M3697" s="8" t="inlineStr">
        <is>
          <t>true</t>
        </is>
      </c>
      <c r="N3697" s="8" t="inlineStr">
        <is>
          <t/>
        </is>
      </c>
      <c r="O3697" s="8" t="inlineStr">
        <is>
          <t/>
        </is>
      </c>
      <c r="P3697" s="8" t="inlineStr">
        <is>
          <t/>
        </is>
      </c>
      <c r="Q3697" s="8" t="inlineStr">
        <is>
          <t/>
        </is>
      </c>
      <c r="R3697" s="8" t="inlineStr">
        <is>
          <t/>
        </is>
      </c>
      <c r="S3697" s="8" t="inlineStr">
        <is>
          <t>https://www.contratacion.euskadi.eus/webkpe00-kpeperfi/es/contenidos/anuncio_contratacion/expcm473863/es_doc/images/tolosa_berria.jpg</t>
        </is>
      </c>
      <c r="T3697" s="8" t="inlineStr">
        <is>
          <t>Ayuntamiento de Tolosa</t>
        </is>
      </c>
      <c r="U3697" s="8" t="inlineStr">
        <is>
          <t>P2007600F - Ayuntamiento de Tolosa</t>
        </is>
      </c>
      <c r="V3697" s="8" t="inlineStr">
        <is>
          <t>Alcalde</t>
        </is>
      </c>
      <c r="W3697" s="8" t="inlineStr">
        <is>
          <t/>
        </is>
      </c>
      <c r="X3697" s="8" t="inlineStr">
        <is>
          <t/>
        </is>
      </c>
      <c r="Y3697" s="8" t="inlineStr">
        <is>
          <t/>
        </is>
      </c>
      <c r="Z3697" s="8" t="inlineStr">
        <is>
          <t>https://www.contratacion.euskadi.eus/anuncio_contratacion/reparacion-cristal-casa-cultura/webkpe00-kpesimpc/es/</t>
        </is>
      </c>
      <c r="AA3697" s="8" t="inlineStr">
        <is>
          <t>https://www.contratacion.euskadi.eus/webkpe00-kpesimpc/es/contenidos/anuncio_contratacion/expcm473863/es_doc/index.html</t>
        </is>
      </c>
      <c r="AB3697" s="8" t="inlineStr">
        <is>
          <t>https://www.contratacion.euskadi.eus/contenidos/anuncio_contratacion/expcm473863/es_doc/data/es_r01dtpd19b981bb6b05ccad86726124f7719e29f16</t>
        </is>
      </c>
      <c r="AC3697" s="8" t="inlineStr">
        <is>
          <t>https://www.contratacion.euskadi.eus/contenidos/anuncio_contratacion/expcm473863/r01Index/expcm473863-idxContent.xml</t>
        </is>
      </c>
      <c r="AD3697" s="8" t="inlineStr">
        <is>
          <t>07/01/2026</t>
        </is>
      </c>
      <c r="AE3697" s="8" t="inlineStr">
        <is>
          <t>r01etpd14c6a8973fa18c94007f93a569d7c4277f6</t>
        </is>
      </c>
      <c r="AF3697" s="8" t="inlineStr">
        <is>
          <t>Ayuntamiento de Tolosa</t>
        </is>
      </c>
      <c r="AG3697" s="8" t="inlineStr">
        <is>
          <t>r01etpd14c6a8b4dd818c94007f3da954400f5c753</t>
        </is>
      </c>
      <c r="AH3697" s="8" t="inlineStr">
        <is>
          <t>Ayuntamiento de Tolosa</t>
        </is>
      </c>
      <c r="AI3697" s="8" t="inlineStr">
        <is>
          <t/>
        </is>
      </c>
      <c r="AJ3697" s="8" t="inlineStr">
        <is>
          <t/>
        </is>
      </c>
    </row>
    <row r="3698" customHeight="true" ht="15.0">
      <c r="A3698" s="8" t="inlineStr">
        <is>
          <t>eguberritako postala- testuak (ana arsuaga aranbarri)</t>
        </is>
      </c>
      <c r="B3698" s="8" t="inlineStr">
        <is>
          <t/>
        </is>
      </c>
      <c r="C3698" s="8" t="inlineStr">
        <is>
          <t>Gobierno Vasco</t>
        </is>
      </c>
      <c r="D3698" s="8" t="inlineStr">
        <is>
          <t/>
        </is>
      </c>
      <c r="E3698" s="8" t="inlineStr">
        <is>
          <t/>
        </is>
      </c>
      <c r="F3698" s="8" t="inlineStr">
        <is>
          <t/>
        </is>
      </c>
      <c r="G3698" s="8" t="inlineStr">
        <is>
          <t>eguberritako postala- testuak (ana arsuaga aranbarri)</t>
        </is>
      </c>
      <c r="H3698" s="8" t="inlineStr">
        <is>
          <t>eguberritako postala- testuak (ana arsuaga aranbarri)</t>
        </is>
      </c>
      <c r="I3698" s="8" t="inlineStr">
        <is>
          <t/>
        </is>
      </c>
      <c r="J3698" s="8" t="inlineStr">
        <is>
          <t>07/01/2026</t>
        </is>
      </c>
      <c r="K3698" s="8" t="inlineStr">
        <is>
          <t>2025-ESKA-002330-00</t>
        </is>
      </c>
      <c r="L3698" s="8" t="inlineStr">
        <is>
          <t>Adjudicación provisional / definitiva</t>
        </is>
      </c>
      <c r="M3698" s="8" t="inlineStr">
        <is>
          <t>true</t>
        </is>
      </c>
      <c r="N3698" s="8" t="inlineStr">
        <is>
          <t/>
        </is>
      </c>
      <c r="O3698" s="8" t="inlineStr">
        <is>
          <t/>
        </is>
      </c>
      <c r="P3698" s="8" t="inlineStr">
        <is>
          <t/>
        </is>
      </c>
      <c r="Q3698" s="8" t="inlineStr">
        <is>
          <t/>
        </is>
      </c>
      <c r="R3698" s="8" t="inlineStr">
        <is>
          <t/>
        </is>
      </c>
      <c r="S3698" s="8" t="inlineStr">
        <is>
          <t>https://www.contratacion.euskadi.eus/webkpe00-kpeperfi/es/contenidos/anuncio_contratacion/expcm473864/es_doc/images/tolosa_berria.jpg</t>
        </is>
      </c>
      <c r="T3698" s="8" t="inlineStr">
        <is>
          <t>Ayuntamiento de Tolosa</t>
        </is>
      </c>
      <c r="U3698" s="8" t="inlineStr">
        <is>
          <t>P2007600F - Ayuntamiento de Tolosa</t>
        </is>
      </c>
      <c r="V3698" s="8" t="inlineStr">
        <is>
          <t>Alcalde</t>
        </is>
      </c>
      <c r="W3698" s="8" t="inlineStr">
        <is>
          <t/>
        </is>
      </c>
      <c r="X3698" s="8" t="inlineStr">
        <is>
          <t/>
        </is>
      </c>
      <c r="Y3698" s="8" t="inlineStr">
        <is>
          <t/>
        </is>
      </c>
      <c r="Z3698" s="8" t="inlineStr">
        <is>
          <t>https://www.contratacion.euskadi.eus/anuncio_contratacion/eguberritako-postala-testuak-ana-arsuaga-aranbarri/webkpe00-kpesimpc/es/</t>
        </is>
      </c>
      <c r="AA3698" s="8" t="inlineStr">
        <is>
          <t>https://www.contratacion.euskadi.eus/webkpe00-kpesimpc/es/contenidos/anuncio_contratacion/expcm473864/es_doc/index.html</t>
        </is>
      </c>
      <c r="AB3698" s="8" t="inlineStr">
        <is>
          <t>https://www.contratacion.euskadi.eus/contenidos/anuncio_contratacion/expcm473864/es_doc/data/es_r01dtpd19b981bde7e5ccad8675f932e42980caba0</t>
        </is>
      </c>
      <c r="AC3698" s="8" t="inlineStr">
        <is>
          <t>https://www.contratacion.euskadi.eus/contenidos/anuncio_contratacion/expcm473864/r01Index/expcm473864-idxContent.xml</t>
        </is>
      </c>
      <c r="AD3698" s="8" t="inlineStr">
        <is>
          <t>07/01/2026</t>
        </is>
      </c>
      <c r="AE3698" s="8" t="inlineStr">
        <is>
          <t>r01etpd14c6a8973fa18c94007f93a569d7c4277f6</t>
        </is>
      </c>
      <c r="AF3698" s="8" t="inlineStr">
        <is>
          <t>Ayuntamiento de Tolosa</t>
        </is>
      </c>
      <c r="AG3698" s="8" t="inlineStr">
        <is>
          <t>r01etpd14c6a8b4dd818c94007f3da954400f5c753</t>
        </is>
      </c>
      <c r="AH3698" s="8" t="inlineStr">
        <is>
          <t>Ayuntamiento de Tolosa</t>
        </is>
      </c>
      <c r="AI3698" s="8" t="inlineStr">
        <is>
          <t/>
        </is>
      </c>
      <c r="AJ3698" s="8" t="inlineStr">
        <is>
          <t/>
        </is>
      </c>
    </row>
    <row r="3699" customHeight="true" ht="15.0">
      <c r="A3699" s="8" t="inlineStr">
        <is>
          <t>suministro de un vehículo eléctrico renault zoe zen 50 r135 100kw</t>
        </is>
      </c>
      <c r="B3699" s="8" t="inlineStr">
        <is>
          <t/>
        </is>
      </c>
      <c r="C3699" s="8" t="inlineStr">
        <is>
          <t>Gobierno Vasco</t>
        </is>
      </c>
      <c r="D3699" s="8" t="inlineStr">
        <is>
          <t/>
        </is>
      </c>
      <c r="E3699" s="8" t="inlineStr">
        <is>
          <t/>
        </is>
      </c>
      <c r="F3699" s="8" t="inlineStr">
        <is>
          <t/>
        </is>
      </c>
      <c r="G3699" s="8" t="inlineStr">
        <is>
          <t>suministro de un vehículo eléctrico renault zoe zen 50 r135 100kw</t>
        </is>
      </c>
      <c r="H3699" s="8" t="inlineStr">
        <is>
          <t>suministro de un vehículo eléctrico renault zoe zen 50 r135 100kw</t>
        </is>
      </c>
      <c r="I3699" s="8" t="inlineStr">
        <is>
          <t/>
        </is>
      </c>
      <c r="J3699" s="8" t="inlineStr">
        <is>
          <t>07/01/2026</t>
        </is>
      </c>
      <c r="K3699" s="8" t="inlineStr">
        <is>
          <t>2025-ESKA-002331-00</t>
        </is>
      </c>
      <c r="L3699" s="8" t="inlineStr">
        <is>
          <t>Adjudicación provisional / definitiva</t>
        </is>
      </c>
      <c r="M3699" s="8" t="inlineStr">
        <is>
          <t>true</t>
        </is>
      </c>
      <c r="N3699" s="8" t="inlineStr">
        <is>
          <t/>
        </is>
      </c>
      <c r="O3699" s="8" t="inlineStr">
        <is>
          <t/>
        </is>
      </c>
      <c r="P3699" s="8" t="inlineStr">
        <is>
          <t/>
        </is>
      </c>
      <c r="Q3699" s="8" t="inlineStr">
        <is>
          <t/>
        </is>
      </c>
      <c r="R3699" s="8" t="inlineStr">
        <is>
          <t/>
        </is>
      </c>
      <c r="S3699" s="8" t="inlineStr">
        <is>
          <t>https://www.contratacion.euskadi.eus/webkpe00-kpeperfi/es/contenidos/anuncio_contratacion/expcm473865/es_doc/images/tolosa_berria.jpg</t>
        </is>
      </c>
      <c r="T3699" s="8" t="inlineStr">
        <is>
          <t>Ayuntamiento de Tolosa</t>
        </is>
      </c>
      <c r="U3699" s="8" t="inlineStr">
        <is>
          <t>P2007600F - Ayuntamiento de Tolosa</t>
        </is>
      </c>
      <c r="V3699" s="8" t="inlineStr">
        <is>
          <t>Alcalde</t>
        </is>
      </c>
      <c r="W3699" s="8" t="inlineStr">
        <is>
          <t/>
        </is>
      </c>
      <c r="X3699" s="8" t="inlineStr">
        <is>
          <t/>
        </is>
      </c>
      <c r="Y3699" s="8" t="inlineStr">
        <is>
          <t/>
        </is>
      </c>
      <c r="Z3699" s="8" t="inlineStr">
        <is>
          <t>https://www.contratacion.euskadi.eus/anuncio_contratacion/suministro-vehiculo-electrico-renault-zoe-zen-50-r135-100kw/webkpe00-kpesimpc/es/</t>
        </is>
      </c>
      <c r="AA3699" s="8" t="inlineStr">
        <is>
          <t>https://www.contratacion.euskadi.eus/webkpe00-kpesimpc/es/contenidos/anuncio_contratacion/expcm473865/es_doc/index.html</t>
        </is>
      </c>
      <c r="AB3699" s="8" t="inlineStr">
        <is>
          <t>https://www.contratacion.euskadi.eus/contenidos/anuncio_contratacion/expcm473865/es_doc/data/es_r01dtpd19b981fd3be2bd4c0fefbef288a04db6174</t>
        </is>
      </c>
      <c r="AC3699" s="8" t="inlineStr">
        <is>
          <t>https://www.contratacion.euskadi.eus/contenidos/anuncio_contratacion/expcm473865/r01Index/expcm473865-idxContent.xml</t>
        </is>
      </c>
      <c r="AD3699" s="8" t="inlineStr">
        <is>
          <t>07/01/2026</t>
        </is>
      </c>
      <c r="AE3699" s="8" t="inlineStr">
        <is>
          <t>r01etpd14c6a8973fa18c94007f93a569d7c4277f6</t>
        </is>
      </c>
      <c r="AF3699" s="8" t="inlineStr">
        <is>
          <t>Ayuntamiento de Tolosa</t>
        </is>
      </c>
      <c r="AG3699" s="8" t="inlineStr">
        <is>
          <t>r01etpd14c6a8b4dd818c94007f3da954400f5c753</t>
        </is>
      </c>
      <c r="AH3699" s="8" t="inlineStr">
        <is>
          <t>Ayuntamiento de Tolosa</t>
        </is>
      </c>
      <c r="AI3699" s="8" t="inlineStr">
        <is>
          <t/>
        </is>
      </c>
      <c r="AJ3699" s="8" t="inlineStr">
        <is>
          <t/>
        </is>
      </c>
    </row>
    <row r="3700" customHeight="true" ht="15.0">
      <c r="A3700" s="8" t="inlineStr">
        <is>
          <t>instalación cargador eléctrico para coche eléctrico de policía municipal</t>
        </is>
      </c>
      <c r="B3700" s="8" t="inlineStr">
        <is>
          <t/>
        </is>
      </c>
      <c r="C3700" s="8" t="inlineStr">
        <is>
          <t>Gobierno Vasco</t>
        </is>
      </c>
      <c r="D3700" s="8" t="inlineStr">
        <is>
          <t/>
        </is>
      </c>
      <c r="E3700" s="8" t="inlineStr">
        <is>
          <t/>
        </is>
      </c>
      <c r="F3700" s="8" t="inlineStr">
        <is>
          <t/>
        </is>
      </c>
      <c r="G3700" s="8" t="inlineStr">
        <is>
          <t>instalación cargador eléctrico para coche eléctrico de policía municipal</t>
        </is>
      </c>
      <c r="H3700" s="8" t="inlineStr">
        <is>
          <t>instalación cargador eléctrico para coche eléctrico de policía municipal</t>
        </is>
      </c>
      <c r="I3700" s="8" t="inlineStr">
        <is>
          <t/>
        </is>
      </c>
      <c r="J3700" s="8" t="inlineStr">
        <is>
          <t>07/01/2026</t>
        </is>
      </c>
      <c r="K3700" s="8" t="inlineStr">
        <is>
          <t>2025-ESKA-002332-00</t>
        </is>
      </c>
      <c r="L3700" s="8" t="inlineStr">
        <is>
          <t>Adjudicación provisional / definitiva</t>
        </is>
      </c>
      <c r="M3700" s="8" t="inlineStr">
        <is>
          <t>true</t>
        </is>
      </c>
      <c r="N3700" s="8" t="inlineStr">
        <is>
          <t/>
        </is>
      </c>
      <c r="O3700" s="8" t="inlineStr">
        <is>
          <t/>
        </is>
      </c>
      <c r="P3700" s="8" t="inlineStr">
        <is>
          <t/>
        </is>
      </c>
      <c r="Q3700" s="8" t="inlineStr">
        <is>
          <t/>
        </is>
      </c>
      <c r="R3700" s="8" t="inlineStr">
        <is>
          <t/>
        </is>
      </c>
      <c r="S3700" s="8" t="inlineStr">
        <is>
          <t>https://www.contratacion.euskadi.eus/webkpe00-kpeperfi/es/contenidos/anuncio_contratacion/expcm473866/es_doc/images/tolosa_berria.jpg</t>
        </is>
      </c>
      <c r="T3700" s="8" t="inlineStr">
        <is>
          <t>Ayuntamiento de Tolosa</t>
        </is>
      </c>
      <c r="U3700" s="8" t="inlineStr">
        <is>
          <t>P2007600F - Ayuntamiento de Tolosa</t>
        </is>
      </c>
      <c r="V3700" s="8" t="inlineStr">
        <is>
          <t>Alcalde</t>
        </is>
      </c>
      <c r="W3700" s="8" t="inlineStr">
        <is>
          <t/>
        </is>
      </c>
      <c r="X3700" s="8" t="inlineStr">
        <is>
          <t/>
        </is>
      </c>
      <c r="Y3700" s="8" t="inlineStr">
        <is>
          <t/>
        </is>
      </c>
      <c r="Z3700" s="8" t="inlineStr">
        <is>
          <t>https://www.contratacion.euskadi.eus/anuncio_contratacion/instalacion-cargador-electrico-coche-electrico-policia-municipal/webkpe00-kpesimpc/es/</t>
        </is>
      </c>
      <c r="AA3700" s="8" t="inlineStr">
        <is>
          <t>https://www.contratacion.euskadi.eus/webkpe00-kpesimpc/es/contenidos/anuncio_contratacion/expcm473866/es_doc/index.html</t>
        </is>
      </c>
      <c r="AB3700" s="8" t="inlineStr">
        <is>
          <t>https://www.contratacion.euskadi.eus/contenidos/anuncio_contratacion/expcm473866/es_doc/data/es_r01dtpd019b981ffb8b2bd4c0fe44bbfddf130844f</t>
        </is>
      </c>
      <c r="AC3700" s="8" t="inlineStr">
        <is>
          <t>https://www.contratacion.euskadi.eus/contenidos/anuncio_contratacion/expcm473866/r01Index/expcm473866-idxContent.xml</t>
        </is>
      </c>
      <c r="AD3700" s="8" t="inlineStr">
        <is>
          <t>07/01/2026</t>
        </is>
      </c>
      <c r="AE3700" s="8" t="inlineStr">
        <is>
          <t>r01etpd14c6a8973fa18c94007f93a569d7c4277f6</t>
        </is>
      </c>
      <c r="AF3700" s="8" t="inlineStr">
        <is>
          <t>Ayuntamiento de Tolosa</t>
        </is>
      </c>
      <c r="AG3700" s="8" t="inlineStr">
        <is>
          <t>r01etpd14c6a8b4dd818c94007f3da954400f5c753</t>
        </is>
      </c>
      <c r="AH3700" s="8" t="inlineStr">
        <is>
          <t>Ayuntamiento de Tolosa</t>
        </is>
      </c>
      <c r="AI3700" s="8" t="inlineStr">
        <is>
          <t/>
        </is>
      </c>
      <c r="AJ3700" s="8" t="inlineStr">
        <is>
          <t/>
        </is>
      </c>
    </row>
    <row r="3701" customHeight="true" ht="15.0">
      <c r="A3701" s="8" t="inlineStr">
        <is>
          <t>botón giratorio para la brigada de obras</t>
        </is>
      </c>
      <c r="B3701" s="8" t="inlineStr">
        <is>
          <t/>
        </is>
      </c>
      <c r="C3701" s="8" t="inlineStr">
        <is>
          <t>Gobierno Vasco</t>
        </is>
      </c>
      <c r="D3701" s="8" t="inlineStr">
        <is>
          <t/>
        </is>
      </c>
      <c r="E3701" s="8" t="inlineStr">
        <is>
          <t/>
        </is>
      </c>
      <c r="F3701" s="8" t="inlineStr">
        <is>
          <t/>
        </is>
      </c>
      <c r="G3701" s="8" t="inlineStr">
        <is>
          <t>botón giratorio para la brigada de obras</t>
        </is>
      </c>
      <c r="H3701" s="8" t="inlineStr">
        <is>
          <t>botón giratorio para la brigada de obras</t>
        </is>
      </c>
      <c r="I3701" s="8" t="inlineStr">
        <is>
          <t/>
        </is>
      </c>
      <c r="J3701" s="8" t="inlineStr">
        <is>
          <t>07/01/2026</t>
        </is>
      </c>
      <c r="K3701" s="8" t="inlineStr">
        <is>
          <t>2025-ESKA-002333-00</t>
        </is>
      </c>
      <c r="L3701" s="8" t="inlineStr">
        <is>
          <t>Adjudicación provisional / definitiva</t>
        </is>
      </c>
      <c r="M3701" s="8" t="inlineStr">
        <is>
          <t>true</t>
        </is>
      </c>
      <c r="N3701" s="8" t="inlineStr">
        <is>
          <t/>
        </is>
      </c>
      <c r="O3701" s="8" t="inlineStr">
        <is>
          <t/>
        </is>
      </c>
      <c r="P3701" s="8" t="inlineStr">
        <is>
          <t/>
        </is>
      </c>
      <c r="Q3701" s="8" t="inlineStr">
        <is>
          <t/>
        </is>
      </c>
      <c r="R3701" s="8" t="inlineStr">
        <is>
          <t/>
        </is>
      </c>
      <c r="S3701" s="8" t="inlineStr">
        <is>
          <t>https://www.contratacion.euskadi.eus/webkpe00-kpeperfi/es/contenidos/anuncio_contratacion/expcm473867/es_doc/images/tolosa_berria.jpg</t>
        </is>
      </c>
      <c r="T3701" s="8" t="inlineStr">
        <is>
          <t>Ayuntamiento de Tolosa</t>
        </is>
      </c>
      <c r="U3701" s="8" t="inlineStr">
        <is>
          <t>P2007600F - Ayuntamiento de Tolosa</t>
        </is>
      </c>
      <c r="V3701" s="8" t="inlineStr">
        <is>
          <t>Alcalde</t>
        </is>
      </c>
      <c r="W3701" s="8" t="inlineStr">
        <is>
          <t/>
        </is>
      </c>
      <c r="X3701" s="8" t="inlineStr">
        <is>
          <t/>
        </is>
      </c>
      <c r="Y3701" s="8" t="inlineStr">
        <is>
          <t/>
        </is>
      </c>
      <c r="Z3701" s="8" t="inlineStr">
        <is>
          <t>https://www.contratacion.euskadi.eus/anuncio_contratacion/boton-giratorio-brigada-obras/webkpe00-kpesimpc/es/</t>
        </is>
      </c>
      <c r="AA3701" s="8" t="inlineStr">
        <is>
          <t>https://www.contratacion.euskadi.eus/webkpe00-kpesimpc/es/contenidos/anuncio_contratacion/expcm473867/es_doc/index.html</t>
        </is>
      </c>
      <c r="AB3701" s="8" t="inlineStr">
        <is>
          <t>https://www.contratacion.euskadi.eus/contenidos/anuncio_contratacion/expcm473867/es_doc/data/es_r01dtpd19b982023802bd4c0fe8a7c7e928da85b65</t>
        </is>
      </c>
      <c r="AC3701" s="8" t="inlineStr">
        <is>
          <t>https://www.contratacion.euskadi.eus/contenidos/anuncio_contratacion/expcm473867/r01Index/expcm473867-idxContent.xml</t>
        </is>
      </c>
      <c r="AD3701" s="8" t="inlineStr">
        <is>
          <t>07/01/2026</t>
        </is>
      </c>
      <c r="AE3701" s="8" t="inlineStr">
        <is>
          <t>r01etpd14c6a8973fa18c94007f93a569d7c4277f6</t>
        </is>
      </c>
      <c r="AF3701" s="8" t="inlineStr">
        <is>
          <t>Ayuntamiento de Tolosa</t>
        </is>
      </c>
      <c r="AG3701" s="8" t="inlineStr">
        <is>
          <t>r01etpd14c6a8b4dd818c94007f3da954400f5c753</t>
        </is>
      </c>
      <c r="AH3701" s="8" t="inlineStr">
        <is>
          <t>Ayuntamiento de Tolosa</t>
        </is>
      </c>
      <c r="AI3701" s="8" t="inlineStr">
        <is>
          <t/>
        </is>
      </c>
      <c r="AJ3701" s="8" t="inlineStr">
        <is>
          <t/>
        </is>
      </c>
    </row>
    <row r="3702" customHeight="true" ht="15.0">
      <c r="A3702" s="8" t="inlineStr">
        <is>
          <t>olentzeroren karrozaren dekorazio lanak</t>
        </is>
      </c>
      <c r="B3702" s="8" t="inlineStr">
        <is>
          <t/>
        </is>
      </c>
      <c r="C3702" s="8" t="inlineStr">
        <is>
          <t>Gobierno Vasco</t>
        </is>
      </c>
      <c r="D3702" s="8" t="inlineStr">
        <is>
          <t/>
        </is>
      </c>
      <c r="E3702" s="8" t="inlineStr">
        <is>
          <t/>
        </is>
      </c>
      <c r="F3702" s="8" t="inlineStr">
        <is>
          <t/>
        </is>
      </c>
      <c r="G3702" s="8" t="inlineStr">
        <is>
          <t>olentzeroren karrozaren dekorazio lanak</t>
        </is>
      </c>
      <c r="H3702" s="8" t="inlineStr">
        <is>
          <t>olentzeroren karrozaren dekorazio lanak</t>
        </is>
      </c>
      <c r="I3702" s="8" t="inlineStr">
        <is>
          <t/>
        </is>
      </c>
      <c r="J3702" s="8" t="inlineStr">
        <is>
          <t>07/01/2026</t>
        </is>
      </c>
      <c r="K3702" s="8" t="inlineStr">
        <is>
          <t>2025-ESKA-002334-00</t>
        </is>
      </c>
      <c r="L3702" s="8" t="inlineStr">
        <is>
          <t>Adjudicación provisional / definitiva</t>
        </is>
      </c>
      <c r="M3702" s="8" t="inlineStr">
        <is>
          <t>true</t>
        </is>
      </c>
      <c r="N3702" s="8" t="inlineStr">
        <is>
          <t/>
        </is>
      </c>
      <c r="O3702" s="8" t="inlineStr">
        <is>
          <t/>
        </is>
      </c>
      <c r="P3702" s="8" t="inlineStr">
        <is>
          <t/>
        </is>
      </c>
      <c r="Q3702" s="8" t="inlineStr">
        <is>
          <t/>
        </is>
      </c>
      <c r="R3702" s="8" t="inlineStr">
        <is>
          <t/>
        </is>
      </c>
      <c r="S3702" s="8" t="inlineStr">
        <is>
          <t>https://www.contratacion.euskadi.eus/webkpe00-kpeperfi/es/contenidos/anuncio_contratacion/expcm473868/es_doc/images/tolosa_berria.jpg</t>
        </is>
      </c>
      <c r="T3702" s="8" t="inlineStr">
        <is>
          <t>Ayuntamiento de Tolosa</t>
        </is>
      </c>
      <c r="U3702" s="8" t="inlineStr">
        <is>
          <t>P2007600F - Ayuntamiento de Tolosa</t>
        </is>
      </c>
      <c r="V3702" s="8" t="inlineStr">
        <is>
          <t>Alcalde</t>
        </is>
      </c>
      <c r="W3702" s="8" t="inlineStr">
        <is>
          <t/>
        </is>
      </c>
      <c r="X3702" s="8" t="inlineStr">
        <is>
          <t/>
        </is>
      </c>
      <c r="Y3702" s="8" t="inlineStr">
        <is>
          <t/>
        </is>
      </c>
      <c r="Z3702" s="8" t="inlineStr">
        <is>
          <t>https://www.contratacion.euskadi.eus/anuncio_contratacion/olentzeroren-karrozaren-dekorazio-lanak/webkpe00-kpesimpc/es/</t>
        </is>
      </c>
      <c r="AA3702" s="8" t="inlineStr">
        <is>
          <t>https://www.contratacion.euskadi.eus/webkpe00-kpesimpc/es/contenidos/anuncio_contratacion/expcm473868/es_doc/index.html</t>
        </is>
      </c>
      <c r="AB3702" s="8" t="inlineStr">
        <is>
          <t>https://www.contratacion.euskadi.eus/contenidos/anuncio_contratacion/expcm473868/es_doc/data/es_r01dtpd19b98204b912bd4c0fe4f763cbeee5c87cd</t>
        </is>
      </c>
      <c r="AC3702" s="8" t="inlineStr">
        <is>
          <t>https://www.contratacion.euskadi.eus/contenidos/anuncio_contratacion/expcm473868/r01Index/expcm473868-idxContent.xml</t>
        </is>
      </c>
      <c r="AD3702" s="8" t="inlineStr">
        <is>
          <t>07/01/2026</t>
        </is>
      </c>
      <c r="AE3702" s="8" t="inlineStr">
        <is>
          <t>r01etpd14c6a8973fa18c94007f93a569d7c4277f6</t>
        </is>
      </c>
      <c r="AF3702" s="8" t="inlineStr">
        <is>
          <t>Ayuntamiento de Tolosa</t>
        </is>
      </c>
      <c r="AG3702" s="8" t="inlineStr">
        <is>
          <t>r01etpd14c6a8b4dd818c94007f3da954400f5c753</t>
        </is>
      </c>
      <c r="AH3702" s="8" t="inlineStr">
        <is>
          <t>Ayuntamiento de Tolosa</t>
        </is>
      </c>
      <c r="AI3702" s="8" t="inlineStr">
        <is>
          <t/>
        </is>
      </c>
      <c r="AJ3702" s="8" t="inlineStr">
        <is>
          <t/>
        </is>
      </c>
    </row>
    <row r="3703" customHeight="true" ht="15.0">
      <c r="A3703" s="8" t="inlineStr">
        <is>
          <t>reparación detector de humos en edificio gorosabel</t>
        </is>
      </c>
      <c r="B3703" s="8" t="inlineStr">
        <is>
          <t/>
        </is>
      </c>
      <c r="C3703" s="8" t="inlineStr">
        <is>
          <t>Gobierno Vasco</t>
        </is>
      </c>
      <c r="D3703" s="8" t="inlineStr">
        <is>
          <t/>
        </is>
      </c>
      <c r="E3703" s="8" t="inlineStr">
        <is>
          <t/>
        </is>
      </c>
      <c r="F3703" s="8" t="inlineStr">
        <is>
          <t/>
        </is>
      </c>
      <c r="G3703" s="8" t="inlineStr">
        <is>
          <t>reparación detector de humos en edificio gorosabel</t>
        </is>
      </c>
      <c r="H3703" s="8" t="inlineStr">
        <is>
          <t>reparación detector de humos en edificio gorosabel</t>
        </is>
      </c>
      <c r="I3703" s="8" t="inlineStr">
        <is>
          <t/>
        </is>
      </c>
      <c r="J3703" s="8" t="inlineStr">
        <is>
          <t>07/01/2026</t>
        </is>
      </c>
      <c r="K3703" s="8" t="inlineStr">
        <is>
          <t>2025-ESKA-002335-00</t>
        </is>
      </c>
      <c r="L3703" s="8" t="inlineStr">
        <is>
          <t>Adjudicación provisional / definitiva</t>
        </is>
      </c>
      <c r="M3703" s="8" t="inlineStr">
        <is>
          <t>true</t>
        </is>
      </c>
      <c r="N3703" s="8" t="inlineStr">
        <is>
          <t/>
        </is>
      </c>
      <c r="O3703" s="8" t="inlineStr">
        <is>
          <t/>
        </is>
      </c>
      <c r="P3703" s="8" t="inlineStr">
        <is>
          <t/>
        </is>
      </c>
      <c r="Q3703" s="8" t="inlineStr">
        <is>
          <t/>
        </is>
      </c>
      <c r="R3703" s="8" t="inlineStr">
        <is>
          <t/>
        </is>
      </c>
      <c r="S3703" s="8" t="inlineStr">
        <is>
          <t>https://www.contratacion.euskadi.eus/webkpe00-kpeperfi/es/contenidos/anuncio_contratacion/expcm473869/es_doc/images/tolosa_berria.jpg</t>
        </is>
      </c>
      <c r="T3703" s="8" t="inlineStr">
        <is>
          <t>Ayuntamiento de Tolosa</t>
        </is>
      </c>
      <c r="U3703" s="8" t="inlineStr">
        <is>
          <t>P2007600F - Ayuntamiento de Tolosa</t>
        </is>
      </c>
      <c r="V3703" s="8" t="inlineStr">
        <is>
          <t>Alcalde</t>
        </is>
      </c>
      <c r="W3703" s="8" t="inlineStr">
        <is>
          <t/>
        </is>
      </c>
      <c r="X3703" s="8" t="inlineStr">
        <is>
          <t/>
        </is>
      </c>
      <c r="Y3703" s="8" t="inlineStr">
        <is>
          <t/>
        </is>
      </c>
      <c r="Z3703" s="8" t="inlineStr">
        <is>
          <t>https://www.contratacion.euskadi.eus/anuncio_contratacion/reparacion-detector-humos-edificio-gorosabel/webkpe00-kpesimpc/es/</t>
        </is>
      </c>
      <c r="AA3703" s="8" t="inlineStr">
        <is>
          <t>https://www.contratacion.euskadi.eus/webkpe00-kpesimpc/es/contenidos/anuncio_contratacion/expcm473869/es_doc/index.html</t>
        </is>
      </c>
      <c r="AB3703" s="8" t="inlineStr">
        <is>
          <t>https://www.contratacion.euskadi.eus/contenidos/anuncio_contratacion/expcm473869/es_doc/data/es_r01dtpd19b982073742bd4c0fedb9e69e0eaddeeb3</t>
        </is>
      </c>
      <c r="AC3703" s="8" t="inlineStr">
        <is>
          <t>https://www.contratacion.euskadi.eus/contenidos/anuncio_contratacion/expcm473869/r01Index/expcm473869-idxContent.xml</t>
        </is>
      </c>
      <c r="AD3703" s="8" t="inlineStr">
        <is>
          <t>07/01/2026</t>
        </is>
      </c>
      <c r="AE3703" s="8" t="inlineStr">
        <is>
          <t>r01etpd14c6a8973fa18c94007f93a569d7c4277f6</t>
        </is>
      </c>
      <c r="AF3703" s="8" t="inlineStr">
        <is>
          <t>Ayuntamiento de Tolosa</t>
        </is>
      </c>
      <c r="AG3703" s="8" t="inlineStr">
        <is>
          <t>r01etpd14c6a8b4dd818c94007f3da954400f5c753</t>
        </is>
      </c>
      <c r="AH3703" s="8" t="inlineStr">
        <is>
          <t>Ayuntamiento de Tolosa</t>
        </is>
      </c>
      <c r="AI3703" s="8" t="inlineStr">
        <is>
          <t/>
        </is>
      </c>
      <c r="AJ3703" s="8" t="inlineStr">
        <is>
          <t/>
        </is>
      </c>
    </row>
    <row r="3704" customHeight="true" ht="15.0">
      <c r="A3704" s="8" t="inlineStr">
        <is>
          <t>gabonetako haur parkearen apainketa lanak</t>
        </is>
      </c>
      <c r="B3704" s="8" t="inlineStr">
        <is>
          <t/>
        </is>
      </c>
      <c r="C3704" s="8" t="inlineStr">
        <is>
          <t>Gobierno Vasco</t>
        </is>
      </c>
      <c r="D3704" s="8" t="inlineStr">
        <is>
          <t/>
        </is>
      </c>
      <c r="E3704" s="8" t="inlineStr">
        <is>
          <t/>
        </is>
      </c>
      <c r="F3704" s="8" t="inlineStr">
        <is>
          <t/>
        </is>
      </c>
      <c r="G3704" s="8" t="inlineStr">
        <is>
          <t>gabonetako haur parkearen apainketa lanak</t>
        </is>
      </c>
      <c r="H3704" s="8" t="inlineStr">
        <is>
          <t>gabonetako haur parkearen apainketa lanak</t>
        </is>
      </c>
      <c r="I3704" s="8" t="inlineStr">
        <is>
          <t/>
        </is>
      </c>
      <c r="J3704" s="8" t="inlineStr">
        <is>
          <t>07/01/2026</t>
        </is>
      </c>
      <c r="K3704" s="8" t="inlineStr">
        <is>
          <t>2025-ESKA-002336-00</t>
        </is>
      </c>
      <c r="L3704" s="8" t="inlineStr">
        <is>
          <t>Adjudicación provisional / definitiva</t>
        </is>
      </c>
      <c r="M3704" s="8" t="inlineStr">
        <is>
          <t>true</t>
        </is>
      </c>
      <c r="N3704" s="8" t="inlineStr">
        <is>
          <t/>
        </is>
      </c>
      <c r="O3704" s="8" t="inlineStr">
        <is>
          <t/>
        </is>
      </c>
      <c r="P3704" s="8" t="inlineStr">
        <is>
          <t/>
        </is>
      </c>
      <c r="Q3704" s="8" t="inlineStr">
        <is>
          <t/>
        </is>
      </c>
      <c r="R3704" s="8" t="inlineStr">
        <is>
          <t/>
        </is>
      </c>
      <c r="S3704" s="8" t="inlineStr">
        <is>
          <t>https://www.contratacion.euskadi.eus/webkpe00-kpeperfi/es/contenidos/anuncio_contratacion/expcm473870/es_doc/images/tolosa_berria.jpg</t>
        </is>
      </c>
      <c r="T3704" s="8" t="inlineStr">
        <is>
          <t>Ayuntamiento de Tolosa</t>
        </is>
      </c>
      <c r="U3704" s="8" t="inlineStr">
        <is>
          <t>P2007600F - Ayuntamiento de Tolosa</t>
        </is>
      </c>
      <c r="V3704" s="8" t="inlineStr">
        <is>
          <t>Alcalde</t>
        </is>
      </c>
      <c r="W3704" s="8" t="inlineStr">
        <is>
          <t/>
        </is>
      </c>
      <c r="X3704" s="8" t="inlineStr">
        <is>
          <t/>
        </is>
      </c>
      <c r="Y3704" s="8" t="inlineStr">
        <is>
          <t/>
        </is>
      </c>
      <c r="Z3704" s="8" t="inlineStr">
        <is>
          <t>https://www.contratacion.euskadi.eus/anuncio_contratacion/gabonetako-haur-parkearen-apainketa-lanak/webkpe00-kpesimpc/es/</t>
        </is>
      </c>
      <c r="AA3704" s="8" t="inlineStr">
        <is>
          <t>https://www.contratacion.euskadi.eus/webkpe00-kpesimpc/es/contenidos/anuncio_contratacion/expcm473870/es_doc/index.html</t>
        </is>
      </c>
      <c r="AB3704" s="8" t="inlineStr">
        <is>
          <t>https://www.contratacion.euskadi.eus/contenidos/anuncio_contratacion/expcm473870/es_doc/data/es_r01dtpd19b9824681e6a7b6f1fd6206ef619c68b7a</t>
        </is>
      </c>
      <c r="AC3704" s="8" t="inlineStr">
        <is>
          <t>https://www.contratacion.euskadi.eus/contenidos/anuncio_contratacion/expcm473870/r01Index/expcm473870-idxContent.xml</t>
        </is>
      </c>
      <c r="AD3704" s="8" t="inlineStr">
        <is>
          <t>07/01/2026</t>
        </is>
      </c>
      <c r="AE3704" s="8" t="inlineStr">
        <is>
          <t>r01etpd14c6a8973fa18c94007f93a569d7c4277f6</t>
        </is>
      </c>
      <c r="AF3704" s="8" t="inlineStr">
        <is>
          <t>Ayuntamiento de Tolosa</t>
        </is>
      </c>
      <c r="AG3704" s="8" t="inlineStr">
        <is>
          <t>r01etpd14c6a8b4dd818c94007f3da954400f5c753</t>
        </is>
      </c>
      <c r="AH3704" s="8" t="inlineStr">
        <is>
          <t>Ayuntamiento de Tolosa</t>
        </is>
      </c>
      <c r="AI3704" s="8" t="inlineStr">
        <is>
          <t/>
        </is>
      </c>
      <c r="AJ3704" s="8" t="inlineStr">
        <is>
          <t/>
        </is>
      </c>
    </row>
    <row r="3705" customHeight="true" ht="15.0">
      <c r="A3705" s="8" t="inlineStr">
        <is>
          <t>reinstalación de detectores retirados por la obra realizada en aranburu</t>
        </is>
      </c>
      <c r="B3705" s="8" t="inlineStr">
        <is>
          <t/>
        </is>
      </c>
      <c r="C3705" s="8" t="inlineStr">
        <is>
          <t>Gobierno Vasco</t>
        </is>
      </c>
      <c r="D3705" s="8" t="inlineStr">
        <is>
          <t/>
        </is>
      </c>
      <c r="E3705" s="8" t="inlineStr">
        <is>
          <t/>
        </is>
      </c>
      <c r="F3705" s="8" t="inlineStr">
        <is>
          <t/>
        </is>
      </c>
      <c r="G3705" s="8" t="inlineStr">
        <is>
          <t>reinstalación de detectores retirados por la obra realizada en aranburu</t>
        </is>
      </c>
      <c r="H3705" s="8" t="inlineStr">
        <is>
          <t>reinstalación de detectores retirados por la obra realizada en aranburu</t>
        </is>
      </c>
      <c r="I3705" s="8" t="inlineStr">
        <is>
          <t/>
        </is>
      </c>
      <c r="J3705" s="8" t="inlineStr">
        <is>
          <t>07/01/2026</t>
        </is>
      </c>
      <c r="K3705" s="8" t="inlineStr">
        <is>
          <t>2025-ESKA-002337-00</t>
        </is>
      </c>
      <c r="L3705" s="8" t="inlineStr">
        <is>
          <t>Adjudicación provisional / definitiva</t>
        </is>
      </c>
      <c r="M3705" s="8" t="inlineStr">
        <is>
          <t>true</t>
        </is>
      </c>
      <c r="N3705" s="8" t="inlineStr">
        <is>
          <t/>
        </is>
      </c>
      <c r="O3705" s="8" t="inlineStr">
        <is>
          <t/>
        </is>
      </c>
      <c r="P3705" s="8" t="inlineStr">
        <is>
          <t/>
        </is>
      </c>
      <c r="Q3705" s="8" t="inlineStr">
        <is>
          <t/>
        </is>
      </c>
      <c r="R3705" s="8" t="inlineStr">
        <is>
          <t/>
        </is>
      </c>
      <c r="S3705" s="8" t="inlineStr">
        <is>
          <t>https://www.contratacion.euskadi.eus/webkpe00-kpeperfi/es/contenidos/anuncio_contratacion/expcm473871/es_doc/images/tolosa_berria.jpg</t>
        </is>
      </c>
      <c r="T3705" s="8" t="inlineStr">
        <is>
          <t>Ayuntamiento de Tolosa</t>
        </is>
      </c>
      <c r="U3705" s="8" t="inlineStr">
        <is>
          <t>P2007600F - Ayuntamiento de Tolosa</t>
        </is>
      </c>
      <c r="V3705" s="8" t="inlineStr">
        <is>
          <t>Alcalde</t>
        </is>
      </c>
      <c r="W3705" s="8" t="inlineStr">
        <is>
          <t/>
        </is>
      </c>
      <c r="X3705" s="8" t="inlineStr">
        <is>
          <t/>
        </is>
      </c>
      <c r="Y3705" s="8" t="inlineStr">
        <is>
          <t/>
        </is>
      </c>
      <c r="Z3705" s="8" t="inlineStr">
        <is>
          <t>https://www.contratacion.euskadi.eus/anuncio_contratacion/reinstalacion-detectores-retirados-obra-realizada-aranburu/webkpe00-kpesimpc/es/</t>
        </is>
      </c>
      <c r="AA3705" s="8" t="inlineStr">
        <is>
          <t>https://www.contratacion.euskadi.eus/webkpe00-kpesimpc/es/contenidos/anuncio_contratacion/expcm473871/es_doc/index.html</t>
        </is>
      </c>
      <c r="AB3705" s="8" t="inlineStr">
        <is>
          <t>https://www.contratacion.euskadi.eus/contenidos/anuncio_contratacion/expcm473871/es_doc/data/es_r01dtpd19b982490c36a7b6f1faa880b99bd0b2f78</t>
        </is>
      </c>
      <c r="AC3705" s="8" t="inlineStr">
        <is>
          <t>https://www.contratacion.euskadi.eus/contenidos/anuncio_contratacion/expcm473871/r01Index/expcm473871-idxContent.xml</t>
        </is>
      </c>
      <c r="AD3705" s="8" t="inlineStr">
        <is>
          <t>07/01/2026</t>
        </is>
      </c>
      <c r="AE3705" s="8" t="inlineStr">
        <is>
          <t>r01etpd14c6a8973fa18c94007f93a569d7c4277f6</t>
        </is>
      </c>
      <c r="AF3705" s="8" t="inlineStr">
        <is>
          <t>Ayuntamiento de Tolosa</t>
        </is>
      </c>
      <c r="AG3705" s="8" t="inlineStr">
        <is>
          <t>r01etpd14c6a8b4dd818c94007f3da954400f5c753</t>
        </is>
      </c>
      <c r="AH3705" s="8" t="inlineStr">
        <is>
          <t>Ayuntamiento de Tolosa</t>
        </is>
      </c>
      <c r="AI3705" s="8" t="inlineStr">
        <is>
          <t/>
        </is>
      </c>
      <c r="AJ3705" s="8" t="inlineStr">
        <is>
          <t/>
        </is>
      </c>
    </row>
    <row r="3706" customHeight="true" ht="15.0">
      <c r="A3706" s="8" t="inlineStr">
        <is>
          <t>solasaldiak dbhko ikasleekin</t>
        </is>
      </c>
      <c r="B3706" s="8" t="inlineStr">
        <is>
          <t/>
        </is>
      </c>
      <c r="C3706" s="8" t="inlineStr">
        <is>
          <t>Gobierno Vasco</t>
        </is>
      </c>
      <c r="D3706" s="8" t="inlineStr">
        <is>
          <t/>
        </is>
      </c>
      <c r="E3706" s="8" t="inlineStr">
        <is>
          <t/>
        </is>
      </c>
      <c r="F3706" s="8" t="inlineStr">
        <is>
          <t/>
        </is>
      </c>
      <c r="G3706" s="8" t="inlineStr">
        <is>
          <t>solasaldiak dbhko ikasleekin</t>
        </is>
      </c>
      <c r="H3706" s="8" t="inlineStr">
        <is>
          <t>solasaldiak dbhko ikasleekin</t>
        </is>
      </c>
      <c r="I3706" s="8" t="inlineStr">
        <is>
          <t/>
        </is>
      </c>
      <c r="J3706" s="8" t="inlineStr">
        <is>
          <t>07/01/2026</t>
        </is>
      </c>
      <c r="K3706" s="8" t="inlineStr">
        <is>
          <t>2025-ESKA-002338-00</t>
        </is>
      </c>
      <c r="L3706" s="8" t="inlineStr">
        <is>
          <t>Adjudicación provisional / definitiva</t>
        </is>
      </c>
      <c r="M3706" s="8" t="inlineStr">
        <is>
          <t>true</t>
        </is>
      </c>
      <c r="N3706" s="8" t="inlineStr">
        <is>
          <t/>
        </is>
      </c>
      <c r="O3706" s="8" t="inlineStr">
        <is>
          <t/>
        </is>
      </c>
      <c r="P3706" s="8" t="inlineStr">
        <is>
          <t/>
        </is>
      </c>
      <c r="Q3706" s="8" t="inlineStr">
        <is>
          <t/>
        </is>
      </c>
      <c r="R3706" s="8" t="inlineStr">
        <is>
          <t/>
        </is>
      </c>
      <c r="S3706" s="8" t="inlineStr">
        <is>
          <t>https://www.contratacion.euskadi.eus/webkpe00-kpeperfi/es/contenidos/anuncio_contratacion/expcm473872/es_doc/images/tolosa_berria.jpg</t>
        </is>
      </c>
      <c r="T3706" s="8" t="inlineStr">
        <is>
          <t>Ayuntamiento de Tolosa</t>
        </is>
      </c>
      <c r="U3706" s="8" t="inlineStr">
        <is>
          <t>P2007600F - Ayuntamiento de Tolosa</t>
        </is>
      </c>
      <c r="V3706" s="8" t="inlineStr">
        <is>
          <t>Alcalde</t>
        </is>
      </c>
      <c r="W3706" s="8" t="inlineStr">
        <is>
          <t/>
        </is>
      </c>
      <c r="X3706" s="8" t="inlineStr">
        <is>
          <t/>
        </is>
      </c>
      <c r="Y3706" s="8" t="inlineStr">
        <is>
          <t/>
        </is>
      </c>
      <c r="Z3706" s="8" t="inlineStr">
        <is>
          <t>https://www.contratacion.euskadi.eus/anuncio_contratacion/solasaldiak-dbhko-ikasleekin/webkpe00-kpesimpc/es/</t>
        </is>
      </c>
      <c r="AA3706" s="8" t="inlineStr">
        <is>
          <t>https://www.contratacion.euskadi.eus/webkpe00-kpesimpc/es/contenidos/anuncio_contratacion/expcm473872/es_doc/index.html</t>
        </is>
      </c>
      <c r="AB3706" s="8" t="inlineStr">
        <is>
          <t>https://www.contratacion.euskadi.eus/contenidos/anuncio_contratacion/expcm473872/es_doc/data/es_r01dtpd19b9824bb4e6a7b6f1fa592d2cf760b16a9</t>
        </is>
      </c>
      <c r="AC3706" s="8" t="inlineStr">
        <is>
          <t>https://www.contratacion.euskadi.eus/contenidos/anuncio_contratacion/expcm473872/r01Index/expcm473872-idxContent.xml</t>
        </is>
      </c>
      <c r="AD3706" s="8" t="inlineStr">
        <is>
          <t>07/01/2026</t>
        </is>
      </c>
      <c r="AE3706" s="8" t="inlineStr">
        <is>
          <t>r01etpd14c6a8973fa18c94007f93a569d7c4277f6</t>
        </is>
      </c>
      <c r="AF3706" s="8" t="inlineStr">
        <is>
          <t>Ayuntamiento de Tolosa</t>
        </is>
      </c>
      <c r="AG3706" s="8" t="inlineStr">
        <is>
          <t>r01etpd14c6a8b4dd818c94007f3da954400f5c753</t>
        </is>
      </c>
      <c r="AH3706" s="8" t="inlineStr">
        <is>
          <t>Ayuntamiento de Tolosa</t>
        </is>
      </c>
      <c r="AI3706" s="8" t="inlineStr">
        <is>
          <t/>
        </is>
      </c>
      <c r="AJ3706" s="8" t="inlineStr">
        <is>
          <t/>
        </is>
      </c>
    </row>
    <row r="3707" customHeight="true" ht="15.0">
      <c r="A3707" s="8" t="inlineStr">
        <is>
          <t>suministro e instalación de placa y targeta electronica para kondeaneko aldapa 11</t>
        </is>
      </c>
      <c r="B3707" s="8" t="inlineStr">
        <is>
          <t/>
        </is>
      </c>
      <c r="C3707" s="8" t="inlineStr">
        <is>
          <t>Gobierno Vasco</t>
        </is>
      </c>
      <c r="D3707" s="8" t="inlineStr">
        <is>
          <t/>
        </is>
      </c>
      <c r="E3707" s="8" t="inlineStr">
        <is>
          <t/>
        </is>
      </c>
      <c r="F3707" s="8" t="inlineStr">
        <is>
          <t/>
        </is>
      </c>
      <c r="G3707" s="8" t="inlineStr">
        <is>
          <t>suministro e instalación de placa y targeta electronica para kondeaneko aldapa 11</t>
        </is>
      </c>
      <c r="H3707" s="8" t="inlineStr">
        <is>
          <t>suministro e instalación de placa y targeta electronica para kondeaneko aldapa 11</t>
        </is>
      </c>
      <c r="I3707" s="8" t="inlineStr">
        <is>
          <t/>
        </is>
      </c>
      <c r="J3707" s="8" t="inlineStr">
        <is>
          <t>07/01/2026</t>
        </is>
      </c>
      <c r="K3707" s="8" t="inlineStr">
        <is>
          <t>2025-ESKA-002339-00</t>
        </is>
      </c>
      <c r="L3707" s="8" t="inlineStr">
        <is>
          <t>Adjudicación provisional / definitiva</t>
        </is>
      </c>
      <c r="M3707" s="8" t="inlineStr">
        <is>
          <t>true</t>
        </is>
      </c>
      <c r="N3707" s="8" t="inlineStr">
        <is>
          <t/>
        </is>
      </c>
      <c r="O3707" s="8" t="inlineStr">
        <is>
          <t/>
        </is>
      </c>
      <c r="P3707" s="8" t="inlineStr">
        <is>
          <t/>
        </is>
      </c>
      <c r="Q3707" s="8" t="inlineStr">
        <is>
          <t/>
        </is>
      </c>
      <c r="R3707" s="8" t="inlineStr">
        <is>
          <t/>
        </is>
      </c>
      <c r="S3707" s="8" t="inlineStr">
        <is>
          <t>https://www.contratacion.euskadi.eus/webkpe00-kpeperfi/es/contenidos/anuncio_contratacion/expcm473873/es_doc/images/tolosa_berria.jpg</t>
        </is>
      </c>
      <c r="T3707" s="8" t="inlineStr">
        <is>
          <t>Ayuntamiento de Tolosa</t>
        </is>
      </c>
      <c r="U3707" s="8" t="inlineStr">
        <is>
          <t>P2007600F - Ayuntamiento de Tolosa</t>
        </is>
      </c>
      <c r="V3707" s="8" t="inlineStr">
        <is>
          <t>Alcalde</t>
        </is>
      </c>
      <c r="W3707" s="8" t="inlineStr">
        <is>
          <t/>
        </is>
      </c>
      <c r="X3707" s="8" t="inlineStr">
        <is>
          <t/>
        </is>
      </c>
      <c r="Y3707" s="8" t="inlineStr">
        <is>
          <t/>
        </is>
      </c>
      <c r="Z3707" s="8" t="inlineStr">
        <is>
          <t>https://www.contratacion.euskadi.eus/anuncio_contratacion/suministro-e-instalacion-placa-y-targeta-electronica-kondeaneko-aldapa-11/webkpe00-kpesimpc/es/</t>
        </is>
      </c>
      <c r="AA3707" s="8" t="inlineStr">
        <is>
          <t>https://www.contratacion.euskadi.eus/webkpe00-kpesimpc/es/contenidos/anuncio_contratacion/expcm473873/es_doc/index.html</t>
        </is>
      </c>
      <c r="AB3707" s="8" t="inlineStr">
        <is>
          <t>https://www.contratacion.euskadi.eus/contenidos/anuncio_contratacion/expcm473873/es_doc/data/es_r01dtpd19b9824e0626a7b6f1f3835154c43695f4c</t>
        </is>
      </c>
      <c r="AC3707" s="8" t="inlineStr">
        <is>
          <t>https://www.contratacion.euskadi.eus/contenidos/anuncio_contratacion/expcm473873/r01Index/expcm473873-idxContent.xml</t>
        </is>
      </c>
      <c r="AD3707" s="8" t="inlineStr">
        <is>
          <t>07/01/2026</t>
        </is>
      </c>
      <c r="AE3707" s="8" t="inlineStr">
        <is>
          <t>r01etpd14c6a8973fa18c94007f93a569d7c4277f6</t>
        </is>
      </c>
      <c r="AF3707" s="8" t="inlineStr">
        <is>
          <t>Ayuntamiento de Tolosa</t>
        </is>
      </c>
      <c r="AG3707" s="8" t="inlineStr">
        <is>
          <t>r01etpd14c6a8b4dd818c94007f3da954400f5c753</t>
        </is>
      </c>
      <c r="AH3707" s="8" t="inlineStr">
        <is>
          <t>Ayuntamiento de Tolosa</t>
        </is>
      </c>
      <c r="AI3707" s="8" t="inlineStr">
        <is>
          <t/>
        </is>
      </c>
      <c r="AJ3707" s="8" t="inlineStr">
        <is>
          <t/>
        </is>
      </c>
    </row>
    <row r="3708" customHeight="true" ht="15.0">
      <c r="A3708" s="8" t="inlineStr">
        <is>
          <t>suministro e instalación de contactor para reparación avería en caldera aranburu</t>
        </is>
      </c>
      <c r="B3708" s="8" t="inlineStr">
        <is>
          <t/>
        </is>
      </c>
      <c r="C3708" s="8" t="inlineStr">
        <is>
          <t>Gobierno Vasco</t>
        </is>
      </c>
      <c r="D3708" s="8" t="inlineStr">
        <is>
          <t/>
        </is>
      </c>
      <c r="E3708" s="8" t="inlineStr">
        <is>
          <t/>
        </is>
      </c>
      <c r="F3708" s="8" t="inlineStr">
        <is>
          <t/>
        </is>
      </c>
      <c r="G3708" s="8" t="inlineStr">
        <is>
          <t>suministro e instalación de contactor para reparación avería en caldera aranburu</t>
        </is>
      </c>
      <c r="H3708" s="8" t="inlineStr">
        <is>
          <t>suministro e instalación de contactor para reparación avería en caldera aranburu</t>
        </is>
      </c>
      <c r="I3708" s="8" t="inlineStr">
        <is>
          <t/>
        </is>
      </c>
      <c r="J3708" s="8" t="inlineStr">
        <is>
          <t>07/01/2026</t>
        </is>
      </c>
      <c r="K3708" s="8" t="inlineStr">
        <is>
          <t>2025-ESKA-002340-00</t>
        </is>
      </c>
      <c r="L3708" s="8" t="inlineStr">
        <is>
          <t>Adjudicación provisional / definitiva</t>
        </is>
      </c>
      <c r="M3708" s="8" t="inlineStr">
        <is>
          <t>true</t>
        </is>
      </c>
      <c r="N3708" s="8" t="inlineStr">
        <is>
          <t/>
        </is>
      </c>
      <c r="O3708" s="8" t="inlineStr">
        <is>
          <t/>
        </is>
      </c>
      <c r="P3708" s="8" t="inlineStr">
        <is>
          <t/>
        </is>
      </c>
      <c r="Q3708" s="8" t="inlineStr">
        <is>
          <t/>
        </is>
      </c>
      <c r="R3708" s="8" t="inlineStr">
        <is>
          <t/>
        </is>
      </c>
      <c r="S3708" s="8" t="inlineStr">
        <is>
          <t>https://www.contratacion.euskadi.eus/webkpe00-kpeperfi/es/contenidos/anuncio_contratacion/expcm473874/es_doc/images/tolosa_berria.jpg</t>
        </is>
      </c>
      <c r="T3708" s="8" t="inlineStr">
        <is>
          <t>Ayuntamiento de Tolosa</t>
        </is>
      </c>
      <c r="U3708" s="8" t="inlineStr">
        <is>
          <t>P2007600F - Ayuntamiento de Tolosa</t>
        </is>
      </c>
      <c r="V3708" s="8" t="inlineStr">
        <is>
          <t>Alcalde</t>
        </is>
      </c>
      <c r="W3708" s="8" t="inlineStr">
        <is>
          <t/>
        </is>
      </c>
      <c r="X3708" s="8" t="inlineStr">
        <is>
          <t/>
        </is>
      </c>
      <c r="Y3708" s="8" t="inlineStr">
        <is>
          <t/>
        </is>
      </c>
      <c r="Z3708" s="8" t="inlineStr">
        <is>
          <t>https://www.contratacion.euskadi.eus/anuncio_contratacion/suministro-e-instalacion-contactor-reparacion-averia-caldera-aranburu/webkpe00-kpesimpc/es/</t>
        </is>
      </c>
      <c r="AA3708" s="8" t="inlineStr">
        <is>
          <t>https://www.contratacion.euskadi.eus/webkpe00-kpesimpc/es/contenidos/anuncio_contratacion/expcm473874/es_doc/index.html</t>
        </is>
      </c>
      <c r="AB3708" s="8" t="inlineStr">
        <is>
          <t>https://www.contratacion.euskadi.eus/contenidos/anuncio_contratacion/expcm473874/es_doc/data/es_r01dtpd19b982508d06a7b6f1f92e4f2c8c9ab213c</t>
        </is>
      </c>
      <c r="AC3708" s="8" t="inlineStr">
        <is>
          <t>https://www.contratacion.euskadi.eus/contenidos/anuncio_contratacion/expcm473874/r01Index/expcm473874-idxContent.xml</t>
        </is>
      </c>
      <c r="AD3708" s="8" t="inlineStr">
        <is>
          <t>07/01/2026</t>
        </is>
      </c>
      <c r="AE3708" s="8" t="inlineStr">
        <is>
          <t>r01etpd14c6a8973fa18c94007f93a569d7c4277f6</t>
        </is>
      </c>
      <c r="AF3708" s="8" t="inlineStr">
        <is>
          <t>Ayuntamiento de Tolosa</t>
        </is>
      </c>
      <c r="AG3708" s="8" t="inlineStr">
        <is>
          <t>r01etpd14c6a8b4dd818c94007f3da954400f5c753</t>
        </is>
      </c>
      <c r="AH3708" s="8" t="inlineStr">
        <is>
          <t>Ayuntamiento de Tolosa</t>
        </is>
      </c>
      <c r="AI3708" s="8" t="inlineStr">
        <is>
          <t/>
        </is>
      </c>
      <c r="AJ3708" s="8" t="inlineStr">
        <is>
          <t/>
        </is>
      </c>
    </row>
    <row r="3709" customHeight="true" ht="15.0">
      <c r="A3709" s="8" t="inlineStr">
        <is>
          <t>abenduaren 3ko egunkarian iragarkia</t>
        </is>
      </c>
      <c r="B3709" s="8" t="inlineStr">
        <is>
          <t/>
        </is>
      </c>
      <c r="C3709" s="8" t="inlineStr">
        <is>
          <t>Gobierno Vasco</t>
        </is>
      </c>
      <c r="D3709" s="8" t="inlineStr">
        <is>
          <t/>
        </is>
      </c>
      <c r="E3709" s="8" t="inlineStr">
        <is>
          <t/>
        </is>
      </c>
      <c r="F3709" s="8" t="inlineStr">
        <is>
          <t/>
        </is>
      </c>
      <c r="G3709" s="8" t="inlineStr">
        <is>
          <t>abenduaren 3ko egunkarian iragarkia</t>
        </is>
      </c>
      <c r="H3709" s="8" t="inlineStr">
        <is>
          <t>abenduaren 3ko egunkarian iragarkia</t>
        </is>
      </c>
      <c r="I3709" s="8" t="inlineStr">
        <is>
          <t/>
        </is>
      </c>
      <c r="J3709" s="8" t="inlineStr">
        <is>
          <t>07/01/2026</t>
        </is>
      </c>
      <c r="K3709" s="8" t="inlineStr">
        <is>
          <t>2025-ESKA-002341-00</t>
        </is>
      </c>
      <c r="L3709" s="8" t="inlineStr">
        <is>
          <t>Adjudicación provisional / definitiva</t>
        </is>
      </c>
      <c r="M3709" s="8" t="inlineStr">
        <is>
          <t>true</t>
        </is>
      </c>
      <c r="N3709" s="8" t="inlineStr">
        <is>
          <t/>
        </is>
      </c>
      <c r="O3709" s="8" t="inlineStr">
        <is>
          <t/>
        </is>
      </c>
      <c r="P3709" s="8" t="inlineStr">
        <is>
          <t/>
        </is>
      </c>
      <c r="Q3709" s="8" t="inlineStr">
        <is>
          <t/>
        </is>
      </c>
      <c r="R3709" s="8" t="inlineStr">
        <is>
          <t/>
        </is>
      </c>
      <c r="S3709" s="8" t="inlineStr">
        <is>
          <t>https://www.contratacion.euskadi.eus/webkpe00-kpeperfi/es/contenidos/anuncio_contratacion/expcm473875/es_doc/images/tolosa_berria.jpg</t>
        </is>
      </c>
      <c r="T3709" s="8" t="inlineStr">
        <is>
          <t>Ayuntamiento de Tolosa</t>
        </is>
      </c>
      <c r="U3709" s="8" t="inlineStr">
        <is>
          <t>P2007600F - Ayuntamiento de Tolosa</t>
        </is>
      </c>
      <c r="V3709" s="8" t="inlineStr">
        <is>
          <t>Alcalde</t>
        </is>
      </c>
      <c r="W3709" s="8" t="inlineStr">
        <is>
          <t/>
        </is>
      </c>
      <c r="X3709" s="8" t="inlineStr">
        <is>
          <t/>
        </is>
      </c>
      <c r="Y3709" s="8" t="inlineStr">
        <is>
          <t/>
        </is>
      </c>
      <c r="Z3709" s="8" t="inlineStr">
        <is>
          <t>https://www.contratacion.euskadi.eus/anuncio_contratacion/abenduaren-3ko-egunkarian-iragarkia/webkpe00-kpesimpc/es/</t>
        </is>
      </c>
      <c r="AA3709" s="8" t="inlineStr">
        <is>
          <t>https://www.contratacion.euskadi.eus/webkpe00-kpesimpc/es/contenidos/anuncio_contratacion/expcm473875/es_doc/index.html</t>
        </is>
      </c>
      <c r="AB3709" s="8" t="inlineStr">
        <is>
          <t>https://www.contratacion.euskadi.eus/contenidos/anuncio_contratacion/expcm473875/es_doc/data/es_r01dtpd019b9828fb115ccad867cd737d067cf8c60</t>
        </is>
      </c>
      <c r="AC3709" s="8" t="inlineStr">
        <is>
          <t>https://www.contratacion.euskadi.eus/contenidos/anuncio_contratacion/expcm473875/r01Index/expcm473875-idxContent.xml</t>
        </is>
      </c>
      <c r="AD3709" s="8" t="inlineStr">
        <is>
          <t>07/01/2026</t>
        </is>
      </c>
      <c r="AE3709" s="8" t="inlineStr">
        <is>
          <t>r01etpd14c6a8973fa18c94007f93a569d7c4277f6</t>
        </is>
      </c>
      <c r="AF3709" s="8" t="inlineStr">
        <is>
          <t>Ayuntamiento de Tolosa</t>
        </is>
      </c>
      <c r="AG3709" s="8" t="inlineStr">
        <is>
          <t>r01etpd14c6a8b4dd818c94007f3da954400f5c753</t>
        </is>
      </c>
      <c r="AH3709" s="8" t="inlineStr">
        <is>
          <t>Ayuntamiento de Tolosa</t>
        </is>
      </c>
      <c r="AI3709" s="8" t="inlineStr">
        <is>
          <t/>
        </is>
      </c>
      <c r="AJ3709" s="8" t="inlineStr">
        <is>
          <t/>
        </is>
      </c>
    </row>
    <row r="3710" customHeight="true" ht="15.0">
      <c r="A3710" s="8" t="inlineStr">
        <is>
          <t>abenduaren 3ko egunkarian iragarkia</t>
        </is>
      </c>
      <c r="B3710" s="8" t="inlineStr">
        <is>
          <t/>
        </is>
      </c>
      <c r="C3710" s="8" t="inlineStr">
        <is>
          <t>Gobierno Vasco</t>
        </is>
      </c>
      <c r="D3710" s="8" t="inlineStr">
        <is>
          <t/>
        </is>
      </c>
      <c r="E3710" s="8" t="inlineStr">
        <is>
          <t/>
        </is>
      </c>
      <c r="F3710" s="8" t="inlineStr">
        <is>
          <t/>
        </is>
      </c>
      <c r="G3710" s="8" t="inlineStr">
        <is>
          <t>abenduaren 3ko egunkarian iragarkia</t>
        </is>
      </c>
      <c r="H3710" s="8" t="inlineStr">
        <is>
          <t>abenduaren 3ko egunkarian iragarkia</t>
        </is>
      </c>
      <c r="I3710" s="8" t="inlineStr">
        <is>
          <t/>
        </is>
      </c>
      <c r="J3710" s="8" t="inlineStr">
        <is>
          <t>07/01/2026</t>
        </is>
      </c>
      <c r="K3710" s="8" t="inlineStr">
        <is>
          <t>2025-ESKA-002342-00</t>
        </is>
      </c>
      <c r="L3710" s="8" t="inlineStr">
        <is>
          <t>Adjudicación provisional / definitiva</t>
        </is>
      </c>
      <c r="M3710" s="8" t="inlineStr">
        <is>
          <t>true</t>
        </is>
      </c>
      <c r="N3710" s="8" t="inlineStr">
        <is>
          <t/>
        </is>
      </c>
      <c r="O3710" s="8" t="inlineStr">
        <is>
          <t/>
        </is>
      </c>
      <c r="P3710" s="8" t="inlineStr">
        <is>
          <t/>
        </is>
      </c>
      <c r="Q3710" s="8" t="inlineStr">
        <is>
          <t/>
        </is>
      </c>
      <c r="R3710" s="8" t="inlineStr">
        <is>
          <t/>
        </is>
      </c>
      <c r="S3710" s="8" t="inlineStr">
        <is>
          <t>https://www.contratacion.euskadi.eus/webkpe00-kpeperfi/es/contenidos/anuncio_contratacion/expcm473876/es_doc/images/tolosa_berria.jpg</t>
        </is>
      </c>
      <c r="T3710" s="8" t="inlineStr">
        <is>
          <t>Ayuntamiento de Tolosa</t>
        </is>
      </c>
      <c r="U3710" s="8" t="inlineStr">
        <is>
          <t>P2007600F - Ayuntamiento de Tolosa</t>
        </is>
      </c>
      <c r="V3710" s="8" t="inlineStr">
        <is>
          <t>Alcalde</t>
        </is>
      </c>
      <c r="W3710" s="8" t="inlineStr">
        <is>
          <t/>
        </is>
      </c>
      <c r="X3710" s="8" t="inlineStr">
        <is>
          <t/>
        </is>
      </c>
      <c r="Y3710" s="8" t="inlineStr">
        <is>
          <t/>
        </is>
      </c>
      <c r="Z3710" s="8" t="inlineStr">
        <is>
          <t>https://www.contratacion.euskadi.eus/anuncio_contratacion/abenduaren-3ko-egunkarian-iragarkia/expcm473876/webkpe00-kpesimpc/es/</t>
        </is>
      </c>
      <c r="AA3710" s="8" t="inlineStr">
        <is>
          <t>https://www.contratacion.euskadi.eus/webkpe00-kpesimpc/es/contenidos/anuncio_contratacion/expcm473876/es_doc/index.html</t>
        </is>
      </c>
      <c r="AB3710" s="8" t="inlineStr">
        <is>
          <t>https://www.contratacion.euskadi.eus/contenidos/anuncio_contratacion/expcm473876/es_doc/data/es_r01dtpd019b9829230d5ccad867ffff95077067b9c</t>
        </is>
      </c>
      <c r="AC3710" s="8" t="inlineStr">
        <is>
          <t>https://www.contratacion.euskadi.eus/contenidos/anuncio_contratacion/expcm473876/r01Index/expcm473876-idxContent.xml</t>
        </is>
      </c>
      <c r="AD3710" s="8" t="inlineStr">
        <is>
          <t>07/01/2026</t>
        </is>
      </c>
      <c r="AE3710" s="8" t="inlineStr">
        <is>
          <t>r01etpd14c6a8973fa18c94007f93a569d7c4277f6</t>
        </is>
      </c>
      <c r="AF3710" s="8" t="inlineStr">
        <is>
          <t>Ayuntamiento de Tolosa</t>
        </is>
      </c>
      <c r="AG3710" s="8" t="inlineStr">
        <is>
          <t>r01etpd14c6a8b4dd818c94007f3da954400f5c753</t>
        </is>
      </c>
      <c r="AH3710" s="8" t="inlineStr">
        <is>
          <t>Ayuntamiento de Tolosa</t>
        </is>
      </c>
      <c r="AI3710" s="8" t="inlineStr">
        <is>
          <t/>
        </is>
      </c>
      <c r="AJ3710" s="8" t="inlineStr">
        <is>
          <t/>
        </is>
      </c>
    </row>
    <row r="3711" customHeight="true" ht="15.0">
      <c r="A3711" s="8" t="inlineStr">
        <is>
          <t>txalekoak</t>
        </is>
      </c>
      <c r="B3711" s="8" t="inlineStr">
        <is>
          <t/>
        </is>
      </c>
      <c r="C3711" s="8" t="inlineStr">
        <is>
          <t>Gobierno Vasco</t>
        </is>
      </c>
      <c r="D3711" s="8" t="inlineStr">
        <is>
          <t/>
        </is>
      </c>
      <c r="E3711" s="8" t="inlineStr">
        <is>
          <t/>
        </is>
      </c>
      <c r="F3711" s="8" t="inlineStr">
        <is>
          <t/>
        </is>
      </c>
      <c r="G3711" s="8" t="inlineStr">
        <is>
          <t>txalekoak</t>
        </is>
      </c>
      <c r="H3711" s="8" t="inlineStr">
        <is>
          <t>txalekoak</t>
        </is>
      </c>
      <c r="I3711" s="8" t="inlineStr">
        <is>
          <t/>
        </is>
      </c>
      <c r="J3711" s="8" t="inlineStr">
        <is>
          <t>07/01/2026</t>
        </is>
      </c>
      <c r="K3711" s="8" t="inlineStr">
        <is>
          <t>2025-ESKA-002343-00</t>
        </is>
      </c>
      <c r="L3711" s="8" t="inlineStr">
        <is>
          <t>Adjudicación provisional / definitiva</t>
        </is>
      </c>
      <c r="M3711" s="8" t="inlineStr">
        <is>
          <t>true</t>
        </is>
      </c>
      <c r="N3711" s="8" t="inlineStr">
        <is>
          <t/>
        </is>
      </c>
      <c r="O3711" s="8" t="inlineStr">
        <is>
          <t/>
        </is>
      </c>
      <c r="P3711" s="8" t="inlineStr">
        <is>
          <t/>
        </is>
      </c>
      <c r="Q3711" s="8" t="inlineStr">
        <is>
          <t/>
        </is>
      </c>
      <c r="R3711" s="8" t="inlineStr">
        <is>
          <t/>
        </is>
      </c>
      <c r="S3711" s="8" t="inlineStr">
        <is>
          <t>https://www.contratacion.euskadi.eus/webkpe00-kpeperfi/es/contenidos/anuncio_contratacion/expcm473877/es_doc/images/tolosa_berria.jpg</t>
        </is>
      </c>
      <c r="T3711" s="8" t="inlineStr">
        <is>
          <t>Ayuntamiento de Tolosa</t>
        </is>
      </c>
      <c r="U3711" s="8" t="inlineStr">
        <is>
          <t>P2007600F - Ayuntamiento de Tolosa</t>
        </is>
      </c>
      <c r="V3711" s="8" t="inlineStr">
        <is>
          <t>Alcalde</t>
        </is>
      </c>
      <c r="W3711" s="8" t="inlineStr">
        <is>
          <t/>
        </is>
      </c>
      <c r="X3711" s="8" t="inlineStr">
        <is>
          <t/>
        </is>
      </c>
      <c r="Y3711" s="8" t="inlineStr">
        <is>
          <t/>
        </is>
      </c>
      <c r="Z3711" s="8" t="inlineStr">
        <is>
          <t>https://www.contratacion.euskadi.eus/anuncio_contratacion/txalekoak/webkpe00-kpesimpc/es/</t>
        </is>
      </c>
      <c r="AA3711" s="8" t="inlineStr">
        <is>
          <t>https://www.contratacion.euskadi.eus/webkpe00-kpesimpc/es/contenidos/anuncio_contratacion/expcm473877/es_doc/index.html</t>
        </is>
      </c>
      <c r="AB3711" s="8" t="inlineStr">
        <is>
          <t>https://www.contratacion.euskadi.eus/contenidos/anuncio_contratacion/expcm473877/es_doc/data/es_r01dtpd19b98294b215ccad86713a47ce3e7ffa00a</t>
        </is>
      </c>
      <c r="AC3711" s="8" t="inlineStr">
        <is>
          <t>https://www.contratacion.euskadi.eus/contenidos/anuncio_contratacion/expcm473877/r01Index/expcm473877-idxContent.xml</t>
        </is>
      </c>
      <c r="AD3711" s="8" t="inlineStr">
        <is>
          <t>07/01/2026</t>
        </is>
      </c>
      <c r="AE3711" s="8" t="inlineStr">
        <is>
          <t>r01etpd14c6a8973fa18c94007f93a569d7c4277f6</t>
        </is>
      </c>
      <c r="AF3711" s="8" t="inlineStr">
        <is>
          <t>Ayuntamiento de Tolosa</t>
        </is>
      </c>
      <c r="AG3711" s="8" t="inlineStr">
        <is>
          <t>r01etpd14c6a8b4dd818c94007f3da954400f5c753</t>
        </is>
      </c>
      <c r="AH3711" s="8" t="inlineStr">
        <is>
          <t>Ayuntamiento de Tolosa</t>
        </is>
      </c>
      <c r="AI3711" s="8" t="inlineStr">
        <is>
          <t/>
        </is>
      </c>
      <c r="AJ3711" s="8" t="inlineStr">
        <is>
          <t/>
        </is>
      </c>
    </row>
    <row r="3712" customHeight="true" ht="15.0">
      <c r="A3712" s="8" t="inlineStr">
        <is>
          <t>tolosako oin planoa eta bere historia</t>
        </is>
      </c>
      <c r="B3712" s="8" t="inlineStr">
        <is>
          <t/>
        </is>
      </c>
      <c r="C3712" s="8" t="inlineStr">
        <is>
          <t>Gobierno Vasco</t>
        </is>
      </c>
      <c r="D3712" s="8" t="inlineStr">
        <is>
          <t/>
        </is>
      </c>
      <c r="E3712" s="8" t="inlineStr">
        <is>
          <t/>
        </is>
      </c>
      <c r="F3712" s="8" t="inlineStr">
        <is>
          <t/>
        </is>
      </c>
      <c r="G3712" s="8" t="inlineStr">
        <is>
          <t>tolosako oin planoa eta bere historia</t>
        </is>
      </c>
      <c r="H3712" s="8" t="inlineStr">
        <is>
          <t>tolosako oin planoa eta bere historia</t>
        </is>
      </c>
      <c r="I3712" s="8" t="inlineStr">
        <is>
          <t/>
        </is>
      </c>
      <c r="J3712" s="8" t="inlineStr">
        <is>
          <t>07/01/2026</t>
        </is>
      </c>
      <c r="K3712" s="8" t="inlineStr">
        <is>
          <t>2025-ESKA-002345-00</t>
        </is>
      </c>
      <c r="L3712" s="8" t="inlineStr">
        <is>
          <t>Adjudicación provisional / definitiva</t>
        </is>
      </c>
      <c r="M3712" s="8" t="inlineStr">
        <is>
          <t>true</t>
        </is>
      </c>
      <c r="N3712" s="8" t="inlineStr">
        <is>
          <t/>
        </is>
      </c>
      <c r="O3712" s="8" t="inlineStr">
        <is>
          <t/>
        </is>
      </c>
      <c r="P3712" s="8" t="inlineStr">
        <is>
          <t/>
        </is>
      </c>
      <c r="Q3712" s="8" t="inlineStr">
        <is>
          <t/>
        </is>
      </c>
      <c r="R3712" s="8" t="inlineStr">
        <is>
          <t/>
        </is>
      </c>
      <c r="S3712" s="8" t="inlineStr">
        <is>
          <t>https://www.contratacion.euskadi.eus/webkpe00-kpeperfi/es/contenidos/anuncio_contratacion/expcm473878/es_doc/images/tolosa_berria.jpg</t>
        </is>
      </c>
      <c r="T3712" s="8" t="inlineStr">
        <is>
          <t>Ayuntamiento de Tolosa</t>
        </is>
      </c>
      <c r="U3712" s="8" t="inlineStr">
        <is>
          <t>P2007600F - Ayuntamiento de Tolosa</t>
        </is>
      </c>
      <c r="V3712" s="8" t="inlineStr">
        <is>
          <t>Alcalde</t>
        </is>
      </c>
      <c r="W3712" s="8" t="inlineStr">
        <is>
          <t/>
        </is>
      </c>
      <c r="X3712" s="8" t="inlineStr">
        <is>
          <t/>
        </is>
      </c>
      <c r="Y3712" s="8" t="inlineStr">
        <is>
          <t/>
        </is>
      </c>
      <c r="Z3712" s="8" t="inlineStr">
        <is>
          <t>https://www.contratacion.euskadi.eus/anuncio_contratacion/tolosako-oin-planoa-eta-bere-historia/webkpe00-kpesimpc/es/</t>
        </is>
      </c>
      <c r="AA3712" s="8" t="inlineStr">
        <is>
          <t>https://www.contratacion.euskadi.eus/webkpe00-kpesimpc/es/contenidos/anuncio_contratacion/expcm473878/es_doc/index.html</t>
        </is>
      </c>
      <c r="AB3712" s="8" t="inlineStr">
        <is>
          <t>https://www.contratacion.euskadi.eus/contenidos/anuncio_contratacion/expcm473878/es_doc/data/es_r01dtpd19b982973215ccad867e308b167402f3a0d</t>
        </is>
      </c>
      <c r="AC3712" s="8" t="inlineStr">
        <is>
          <t>https://www.contratacion.euskadi.eus/contenidos/anuncio_contratacion/expcm473878/r01Index/expcm473878-idxContent.xml</t>
        </is>
      </c>
      <c r="AD3712" s="8" t="inlineStr">
        <is>
          <t>07/01/2026</t>
        </is>
      </c>
      <c r="AE3712" s="8" t="inlineStr">
        <is>
          <t>r01etpd14c6a8973fa18c94007f93a569d7c4277f6</t>
        </is>
      </c>
      <c r="AF3712" s="8" t="inlineStr">
        <is>
          <t>Ayuntamiento de Tolosa</t>
        </is>
      </c>
      <c r="AG3712" s="8" t="inlineStr">
        <is>
          <t>r01etpd14c6a8b4dd818c94007f3da954400f5c753</t>
        </is>
      </c>
      <c r="AH3712" s="8" t="inlineStr">
        <is>
          <t>Ayuntamiento de Tolosa</t>
        </is>
      </c>
      <c r="AI3712" s="8" t="inlineStr">
        <is>
          <t/>
        </is>
      </c>
      <c r="AJ3712" s="8" t="inlineStr">
        <is>
          <t/>
        </is>
      </c>
    </row>
    <row r="3713" customHeight="true" ht="15.0">
      <c r="A3713" s="8" t="inlineStr">
        <is>
          <t>luces de navidad para el pin (alquiler)</t>
        </is>
      </c>
      <c r="B3713" s="8" t="inlineStr">
        <is>
          <t/>
        </is>
      </c>
      <c r="C3713" s="8" t="inlineStr">
        <is>
          <t>Gobierno Vasco</t>
        </is>
      </c>
      <c r="D3713" s="8" t="inlineStr">
        <is>
          <t/>
        </is>
      </c>
      <c r="E3713" s="8" t="inlineStr">
        <is>
          <t/>
        </is>
      </c>
      <c r="F3713" s="8" t="inlineStr">
        <is>
          <t/>
        </is>
      </c>
      <c r="G3713" s="8" t="inlineStr">
        <is>
          <t>luces de navidad para el pin (alquiler)</t>
        </is>
      </c>
      <c r="H3713" s="8" t="inlineStr">
        <is>
          <t>luces de navidad para el pin (alquiler)</t>
        </is>
      </c>
      <c r="I3713" s="8" t="inlineStr">
        <is>
          <t/>
        </is>
      </c>
      <c r="J3713" s="8" t="inlineStr">
        <is>
          <t>07/01/2026</t>
        </is>
      </c>
      <c r="K3713" s="8" t="inlineStr">
        <is>
          <t>2025-ESKA-002346-00</t>
        </is>
      </c>
      <c r="L3713" s="8" t="inlineStr">
        <is>
          <t>Adjudicación provisional / definitiva</t>
        </is>
      </c>
      <c r="M3713" s="8" t="inlineStr">
        <is>
          <t>true</t>
        </is>
      </c>
      <c r="N3713" s="8" t="inlineStr">
        <is>
          <t/>
        </is>
      </c>
      <c r="O3713" s="8" t="inlineStr">
        <is>
          <t/>
        </is>
      </c>
      <c r="P3713" s="8" t="inlineStr">
        <is>
          <t/>
        </is>
      </c>
      <c r="Q3713" s="8" t="inlineStr">
        <is>
          <t/>
        </is>
      </c>
      <c r="R3713" s="8" t="inlineStr">
        <is>
          <t/>
        </is>
      </c>
      <c r="S3713" s="8" t="inlineStr">
        <is>
          <t>https://www.contratacion.euskadi.eus/webkpe00-kpeperfi/es/contenidos/anuncio_contratacion/expcm473879/es_doc/images/tolosa_berria.jpg</t>
        </is>
      </c>
      <c r="T3713" s="8" t="inlineStr">
        <is>
          <t>Ayuntamiento de Tolosa</t>
        </is>
      </c>
      <c r="U3713" s="8" t="inlineStr">
        <is>
          <t>P2007600F - Ayuntamiento de Tolosa</t>
        </is>
      </c>
      <c r="V3713" s="8" t="inlineStr">
        <is>
          <t>Alcalde</t>
        </is>
      </c>
      <c r="W3713" s="8" t="inlineStr">
        <is>
          <t/>
        </is>
      </c>
      <c r="X3713" s="8" t="inlineStr">
        <is>
          <t/>
        </is>
      </c>
      <c r="Y3713" s="8" t="inlineStr">
        <is>
          <t/>
        </is>
      </c>
      <c r="Z3713" s="8" t="inlineStr">
        <is>
          <t>https://www.contratacion.euskadi.eus/anuncio_contratacion/luces-navidad-pin-alquiler/webkpe00-kpesimpc/es/</t>
        </is>
      </c>
      <c r="AA3713" s="8" t="inlineStr">
        <is>
          <t>https://www.contratacion.euskadi.eus/webkpe00-kpesimpc/es/contenidos/anuncio_contratacion/expcm473879/es_doc/index.html</t>
        </is>
      </c>
      <c r="AB3713" s="8" t="inlineStr">
        <is>
          <t>https://www.contratacion.euskadi.eus/contenidos/anuncio_contratacion/expcm473879/es_doc/data/es_r01dtpd19b98299b225ccad86760435975a0e88e66</t>
        </is>
      </c>
      <c r="AC3713" s="8" t="inlineStr">
        <is>
          <t>https://www.contratacion.euskadi.eus/contenidos/anuncio_contratacion/expcm473879/r01Index/expcm473879-idxContent.xml</t>
        </is>
      </c>
      <c r="AD3713" s="8" t="inlineStr">
        <is>
          <t>07/01/2026</t>
        </is>
      </c>
      <c r="AE3713" s="8" t="inlineStr">
        <is>
          <t>r01etpd14c6a8973fa18c94007f93a569d7c4277f6</t>
        </is>
      </c>
      <c r="AF3713" s="8" t="inlineStr">
        <is>
          <t>Ayuntamiento de Tolosa</t>
        </is>
      </c>
      <c r="AG3713" s="8" t="inlineStr">
        <is>
          <t>r01etpd14c6a8b4dd818c94007f3da954400f5c753</t>
        </is>
      </c>
      <c r="AH3713" s="8" t="inlineStr">
        <is>
          <t>Ayuntamiento de Tolosa</t>
        </is>
      </c>
      <c r="AI3713" s="8" t="inlineStr">
        <is>
          <t/>
        </is>
      </c>
      <c r="AJ3713" s="8" t="inlineStr">
        <is>
          <t/>
        </is>
      </c>
    </row>
    <row r="3714" customHeight="true" ht="15.0">
      <c r="A3714" s="8" t="inlineStr">
        <is>
          <t>cierrapuertas para puerta de urbanismo</t>
        </is>
      </c>
      <c r="B3714" s="8" t="inlineStr">
        <is>
          <t/>
        </is>
      </c>
      <c r="C3714" s="8" t="inlineStr">
        <is>
          <t>Gobierno Vasco</t>
        </is>
      </c>
      <c r="D3714" s="8" t="inlineStr">
        <is>
          <t/>
        </is>
      </c>
      <c r="E3714" s="8" t="inlineStr">
        <is>
          <t/>
        </is>
      </c>
      <c r="F3714" s="8" t="inlineStr">
        <is>
          <t/>
        </is>
      </c>
      <c r="G3714" s="8" t="inlineStr">
        <is>
          <t>cierrapuertas para puerta de urbanismo</t>
        </is>
      </c>
      <c r="H3714" s="8" t="inlineStr">
        <is>
          <t>cierrapuertas para puerta de urbanismo</t>
        </is>
      </c>
      <c r="I3714" s="8" t="inlineStr">
        <is>
          <t/>
        </is>
      </c>
      <c r="J3714" s="8" t="inlineStr">
        <is>
          <t>07/01/2026</t>
        </is>
      </c>
      <c r="K3714" s="8" t="inlineStr">
        <is>
          <t>2025-ESKA-002347-00</t>
        </is>
      </c>
      <c r="L3714" s="8" t="inlineStr">
        <is>
          <t>Adjudicación provisional / definitiva</t>
        </is>
      </c>
      <c r="M3714" s="8" t="inlineStr">
        <is>
          <t>true</t>
        </is>
      </c>
      <c r="N3714" s="8" t="inlineStr">
        <is>
          <t/>
        </is>
      </c>
      <c r="O3714" s="8" t="inlineStr">
        <is>
          <t/>
        </is>
      </c>
      <c r="P3714" s="8" t="inlineStr">
        <is>
          <t/>
        </is>
      </c>
      <c r="Q3714" s="8" t="inlineStr">
        <is>
          <t/>
        </is>
      </c>
      <c r="R3714" s="8" t="inlineStr">
        <is>
          <t/>
        </is>
      </c>
      <c r="S3714" s="8" t="inlineStr">
        <is>
          <t>https://www.contratacion.euskadi.eus/webkpe00-kpeperfi/es/contenidos/anuncio_contratacion/expcm473880/es_doc/images/tolosa_berria.jpg</t>
        </is>
      </c>
      <c r="T3714" s="8" t="inlineStr">
        <is>
          <t>Ayuntamiento de Tolosa</t>
        </is>
      </c>
      <c r="U3714" s="8" t="inlineStr">
        <is>
          <t>P2007600F - Ayuntamiento de Tolosa</t>
        </is>
      </c>
      <c r="V3714" s="8" t="inlineStr">
        <is>
          <t>Alcalde</t>
        </is>
      </c>
      <c r="W3714" s="8" t="inlineStr">
        <is>
          <t/>
        </is>
      </c>
      <c r="X3714" s="8" t="inlineStr">
        <is>
          <t/>
        </is>
      </c>
      <c r="Y3714" s="8" t="inlineStr">
        <is>
          <t/>
        </is>
      </c>
      <c r="Z3714" s="8" t="inlineStr">
        <is>
          <t>https://www.contratacion.euskadi.eus/anuncio_contratacion/cierrapuertas-puerta-urbanismo/webkpe00-kpesimpc/es/</t>
        </is>
      </c>
      <c r="AA3714" s="8" t="inlineStr">
        <is>
          <t>https://www.contratacion.euskadi.eus/webkpe00-kpesimpc/es/contenidos/anuncio_contratacion/expcm473880/es_doc/index.html</t>
        </is>
      </c>
      <c r="AB3714" s="8" t="inlineStr">
        <is>
          <t>https://www.contratacion.euskadi.eus/contenidos/anuncio_contratacion/expcm473880/es_doc/data/es_r01dtpd19b982d8f6a3dc02453e850b1d9a1406216</t>
        </is>
      </c>
      <c r="AC3714" s="8" t="inlineStr">
        <is>
          <t>https://www.contratacion.euskadi.eus/contenidos/anuncio_contratacion/expcm473880/r01Index/expcm473880-idxContent.xml</t>
        </is>
      </c>
      <c r="AD3714" s="8" t="inlineStr">
        <is>
          <t>07/01/2026</t>
        </is>
      </c>
      <c r="AE3714" s="8" t="inlineStr">
        <is>
          <t>r01etpd14c6a8973fa18c94007f93a569d7c4277f6</t>
        </is>
      </c>
      <c r="AF3714" s="8" t="inlineStr">
        <is>
          <t>Ayuntamiento de Tolosa</t>
        </is>
      </c>
      <c r="AG3714" s="8" t="inlineStr">
        <is>
          <t>r01etpd14c6a8b4dd818c94007f3da954400f5c753</t>
        </is>
      </c>
      <c r="AH3714" s="8" t="inlineStr">
        <is>
          <t>Ayuntamiento de Tolosa</t>
        </is>
      </c>
      <c r="AI3714" s="8" t="inlineStr">
        <is>
          <t/>
        </is>
      </c>
      <c r="AJ3714" s="8" t="inlineStr">
        <is>
          <t/>
        </is>
      </c>
    </row>
    <row r="3715" customHeight="true" ht="15.0">
      <c r="A3715" s="8" t="inlineStr">
        <is>
          <t>conectar fregaderas en zumardiaudia</t>
        </is>
      </c>
      <c r="B3715" s="8" t="inlineStr">
        <is>
          <t/>
        </is>
      </c>
      <c r="C3715" s="8" t="inlineStr">
        <is>
          <t>Gobierno Vasco</t>
        </is>
      </c>
      <c r="D3715" s="8" t="inlineStr">
        <is>
          <t/>
        </is>
      </c>
      <c r="E3715" s="8" t="inlineStr">
        <is>
          <t/>
        </is>
      </c>
      <c r="F3715" s="8" t="inlineStr">
        <is>
          <t/>
        </is>
      </c>
      <c r="G3715" s="8" t="inlineStr">
        <is>
          <t>conectar fregaderas en zumardiaudia</t>
        </is>
      </c>
      <c r="H3715" s="8" t="inlineStr">
        <is>
          <t>conectar fregaderas en zumardiaudia</t>
        </is>
      </c>
      <c r="I3715" s="8" t="inlineStr">
        <is>
          <t/>
        </is>
      </c>
      <c r="J3715" s="8" t="inlineStr">
        <is>
          <t>07/01/2026</t>
        </is>
      </c>
      <c r="K3715" s="8" t="inlineStr">
        <is>
          <t>2025-ESKA-002348-00</t>
        </is>
      </c>
      <c r="L3715" s="8" t="inlineStr">
        <is>
          <t>Adjudicación provisional / definitiva</t>
        </is>
      </c>
      <c r="M3715" s="8" t="inlineStr">
        <is>
          <t>true</t>
        </is>
      </c>
      <c r="N3715" s="8" t="inlineStr">
        <is>
          <t/>
        </is>
      </c>
      <c r="O3715" s="8" t="inlineStr">
        <is>
          <t/>
        </is>
      </c>
      <c r="P3715" s="8" t="inlineStr">
        <is>
          <t/>
        </is>
      </c>
      <c r="Q3715" s="8" t="inlineStr">
        <is>
          <t/>
        </is>
      </c>
      <c r="R3715" s="8" t="inlineStr">
        <is>
          <t/>
        </is>
      </c>
      <c r="S3715" s="8" t="inlineStr">
        <is>
          <t>https://www.contratacion.euskadi.eus/webkpe00-kpeperfi/es/contenidos/anuncio_contratacion/expcm473881/es_doc/images/tolosa_berria.jpg</t>
        </is>
      </c>
      <c r="T3715" s="8" t="inlineStr">
        <is>
          <t>Ayuntamiento de Tolosa</t>
        </is>
      </c>
      <c r="U3715" s="8" t="inlineStr">
        <is>
          <t>P2007600F - Ayuntamiento de Tolosa</t>
        </is>
      </c>
      <c r="V3715" s="8" t="inlineStr">
        <is>
          <t>Alcalde</t>
        </is>
      </c>
      <c r="W3715" s="8" t="inlineStr">
        <is>
          <t/>
        </is>
      </c>
      <c r="X3715" s="8" t="inlineStr">
        <is>
          <t/>
        </is>
      </c>
      <c r="Y3715" s="8" t="inlineStr">
        <is>
          <t/>
        </is>
      </c>
      <c r="Z3715" s="8" t="inlineStr">
        <is>
          <t>https://www.contratacion.euskadi.eus/anuncio_contratacion/conectar-fregaderas-zumardiaudia/webkpe00-kpesimpc/es/</t>
        </is>
      </c>
      <c r="AA3715" s="8" t="inlineStr">
        <is>
          <t>https://www.contratacion.euskadi.eus/webkpe00-kpesimpc/es/contenidos/anuncio_contratacion/expcm473881/es_doc/index.html</t>
        </is>
      </c>
      <c r="AB3715" s="8" t="inlineStr">
        <is>
          <t>https://www.contratacion.euskadi.eus/contenidos/anuncio_contratacion/expcm473881/es_doc/data/es_r01dtpd19b982db7103dc0245316d3d250f0c7ad41</t>
        </is>
      </c>
      <c r="AC3715" s="8" t="inlineStr">
        <is>
          <t>https://www.contratacion.euskadi.eus/contenidos/anuncio_contratacion/expcm473881/r01Index/expcm473881-idxContent.xml</t>
        </is>
      </c>
      <c r="AD3715" s="8" t="inlineStr">
        <is>
          <t>07/01/2026</t>
        </is>
      </c>
      <c r="AE3715" s="8" t="inlineStr">
        <is>
          <t>r01etpd14c6a8973fa18c94007f93a569d7c4277f6</t>
        </is>
      </c>
      <c r="AF3715" s="8" t="inlineStr">
        <is>
          <t>Ayuntamiento de Tolosa</t>
        </is>
      </c>
      <c r="AG3715" s="8" t="inlineStr">
        <is>
          <t>r01etpd14c6a8b4dd818c94007f3da954400f5c753</t>
        </is>
      </c>
      <c r="AH3715" s="8" t="inlineStr">
        <is>
          <t>Ayuntamiento de Tolosa</t>
        </is>
      </c>
      <c r="AI3715" s="8" t="inlineStr">
        <is>
          <t/>
        </is>
      </c>
      <c r="AJ3715" s="8" t="inlineStr">
        <is>
          <t/>
        </is>
      </c>
    </row>
    <row r="3716" customHeight="true" ht="15.0">
      <c r="A3716" s="8" t="inlineStr">
        <is>
          <t>conectar aseos portatiles en zerkausia</t>
        </is>
      </c>
      <c r="B3716" s="8" t="inlineStr">
        <is>
          <t/>
        </is>
      </c>
      <c r="C3716" s="8" t="inlineStr">
        <is>
          <t>Gobierno Vasco</t>
        </is>
      </c>
      <c r="D3716" s="8" t="inlineStr">
        <is>
          <t/>
        </is>
      </c>
      <c r="E3716" s="8" t="inlineStr">
        <is>
          <t/>
        </is>
      </c>
      <c r="F3716" s="8" t="inlineStr">
        <is>
          <t/>
        </is>
      </c>
      <c r="G3716" s="8" t="inlineStr">
        <is>
          <t>conectar aseos portatiles en zerkausia</t>
        </is>
      </c>
      <c r="H3716" s="8" t="inlineStr">
        <is>
          <t>conectar aseos portatiles en zerkausia</t>
        </is>
      </c>
      <c r="I3716" s="8" t="inlineStr">
        <is>
          <t/>
        </is>
      </c>
      <c r="J3716" s="8" t="inlineStr">
        <is>
          <t>07/01/2026</t>
        </is>
      </c>
      <c r="K3716" s="8" t="inlineStr">
        <is>
          <t>2025-ESKA-002349-00</t>
        </is>
      </c>
      <c r="L3716" s="8" t="inlineStr">
        <is>
          <t>Adjudicación provisional / definitiva</t>
        </is>
      </c>
      <c r="M3716" s="8" t="inlineStr">
        <is>
          <t>true</t>
        </is>
      </c>
      <c r="N3716" s="8" t="inlineStr">
        <is>
          <t/>
        </is>
      </c>
      <c r="O3716" s="8" t="inlineStr">
        <is>
          <t/>
        </is>
      </c>
      <c r="P3716" s="8" t="inlineStr">
        <is>
          <t/>
        </is>
      </c>
      <c r="Q3716" s="8" t="inlineStr">
        <is>
          <t/>
        </is>
      </c>
      <c r="R3716" s="8" t="inlineStr">
        <is>
          <t/>
        </is>
      </c>
      <c r="S3716" s="8" t="inlineStr">
        <is>
          <t>https://www.contratacion.euskadi.eus/webkpe00-kpeperfi/es/contenidos/anuncio_contratacion/expcm473882/es_doc/images/tolosa_berria.jpg</t>
        </is>
      </c>
      <c r="T3716" s="8" t="inlineStr">
        <is>
          <t>Ayuntamiento de Tolosa</t>
        </is>
      </c>
      <c r="U3716" s="8" t="inlineStr">
        <is>
          <t>P2007600F - Ayuntamiento de Tolosa</t>
        </is>
      </c>
      <c r="V3716" s="8" t="inlineStr">
        <is>
          <t>Alcalde</t>
        </is>
      </c>
      <c r="W3716" s="8" t="inlineStr">
        <is>
          <t/>
        </is>
      </c>
      <c r="X3716" s="8" t="inlineStr">
        <is>
          <t/>
        </is>
      </c>
      <c r="Y3716" s="8" t="inlineStr">
        <is>
          <t/>
        </is>
      </c>
      <c r="Z3716" s="8" t="inlineStr">
        <is>
          <t>https://www.contratacion.euskadi.eus/anuncio_contratacion/conectar-aseos-portatiles-zerkausia/webkpe00-kpesimpc/es/</t>
        </is>
      </c>
      <c r="AA3716" s="8" t="inlineStr">
        <is>
          <t>https://www.contratacion.euskadi.eus/webkpe00-kpesimpc/es/contenidos/anuncio_contratacion/expcm473882/es_doc/index.html</t>
        </is>
      </c>
      <c r="AB3716" s="8" t="inlineStr">
        <is>
          <t>https://www.contratacion.euskadi.eus/contenidos/anuncio_contratacion/expcm473882/es_doc/data/es_r01dtpd19b982ddef33dc024536dacd164dd3338a0</t>
        </is>
      </c>
      <c r="AC3716" s="8" t="inlineStr">
        <is>
          <t>https://www.contratacion.euskadi.eus/contenidos/anuncio_contratacion/expcm473882/r01Index/expcm473882-idxContent.xml</t>
        </is>
      </c>
      <c r="AD3716" s="8" t="inlineStr">
        <is>
          <t>07/01/2026</t>
        </is>
      </c>
      <c r="AE3716" s="8" t="inlineStr">
        <is>
          <t>r01etpd14c6a8973fa18c94007f93a569d7c4277f6</t>
        </is>
      </c>
      <c r="AF3716" s="8" t="inlineStr">
        <is>
          <t>Ayuntamiento de Tolosa</t>
        </is>
      </c>
      <c r="AG3716" s="8" t="inlineStr">
        <is>
          <t>r01etpd14c6a8b4dd818c94007f3da954400f5c753</t>
        </is>
      </c>
      <c r="AH3716" s="8" t="inlineStr">
        <is>
          <t>Ayuntamiento de Tolosa</t>
        </is>
      </c>
      <c r="AI3716" s="8" t="inlineStr">
        <is>
          <t/>
        </is>
      </c>
      <c r="AJ3716" s="8" t="inlineStr">
        <is>
          <t/>
        </is>
      </c>
    </row>
    <row r="3717" customHeight="true" ht="15.0">
      <c r="A3717" s="8" t="inlineStr">
        <is>
          <t>reparación latiguille de lavabo en el ayuntamiento</t>
        </is>
      </c>
      <c r="B3717" s="8" t="inlineStr">
        <is>
          <t/>
        </is>
      </c>
      <c r="C3717" s="8" t="inlineStr">
        <is>
          <t>Gobierno Vasco</t>
        </is>
      </c>
      <c r="D3717" s="8" t="inlineStr">
        <is>
          <t/>
        </is>
      </c>
      <c r="E3717" s="8" t="inlineStr">
        <is>
          <t/>
        </is>
      </c>
      <c r="F3717" s="8" t="inlineStr">
        <is>
          <t/>
        </is>
      </c>
      <c r="G3717" s="8" t="inlineStr">
        <is>
          <t>reparación latiguille de lavabo en el ayuntamiento</t>
        </is>
      </c>
      <c r="H3717" s="8" t="inlineStr">
        <is>
          <t>reparación latiguille de lavabo en el ayuntamiento</t>
        </is>
      </c>
      <c r="I3717" s="8" t="inlineStr">
        <is>
          <t/>
        </is>
      </c>
      <c r="J3717" s="8" t="inlineStr">
        <is>
          <t>07/01/2026</t>
        </is>
      </c>
      <c r="K3717" s="8" t="inlineStr">
        <is>
          <t>2025-ESKA-002350-00</t>
        </is>
      </c>
      <c r="L3717" s="8" t="inlineStr">
        <is>
          <t>Adjudicación provisional / definitiva</t>
        </is>
      </c>
      <c r="M3717" s="8" t="inlineStr">
        <is>
          <t>true</t>
        </is>
      </c>
      <c r="N3717" s="8" t="inlineStr">
        <is>
          <t/>
        </is>
      </c>
      <c r="O3717" s="8" t="inlineStr">
        <is>
          <t/>
        </is>
      </c>
      <c r="P3717" s="8" t="inlineStr">
        <is>
          <t/>
        </is>
      </c>
      <c r="Q3717" s="8" t="inlineStr">
        <is>
          <t/>
        </is>
      </c>
      <c r="R3717" s="8" t="inlineStr">
        <is>
          <t/>
        </is>
      </c>
      <c r="S3717" s="8" t="inlineStr">
        <is>
          <t>https://www.contratacion.euskadi.eus/webkpe00-kpeperfi/es/contenidos/anuncio_contratacion/expcm473883/es_doc/images/tolosa_berria.jpg</t>
        </is>
      </c>
      <c r="T3717" s="8" t="inlineStr">
        <is>
          <t>Ayuntamiento de Tolosa</t>
        </is>
      </c>
      <c r="U3717" s="8" t="inlineStr">
        <is>
          <t>P2007600F - Ayuntamiento de Tolosa</t>
        </is>
      </c>
      <c r="V3717" s="8" t="inlineStr">
        <is>
          <t>Alcalde</t>
        </is>
      </c>
      <c r="W3717" s="8" t="inlineStr">
        <is>
          <t/>
        </is>
      </c>
      <c r="X3717" s="8" t="inlineStr">
        <is>
          <t/>
        </is>
      </c>
      <c r="Y3717" s="8" t="inlineStr">
        <is>
          <t/>
        </is>
      </c>
      <c r="Z3717" s="8" t="inlineStr">
        <is>
          <t>https://www.contratacion.euskadi.eus/anuncio_contratacion/reparacion-latiguille-lavabo-ayuntamiento/webkpe00-kpesimpc/es/</t>
        </is>
      </c>
      <c r="AA3717" s="8" t="inlineStr">
        <is>
          <t>https://www.contratacion.euskadi.eus/webkpe00-kpesimpc/es/contenidos/anuncio_contratacion/expcm473883/es_doc/index.html</t>
        </is>
      </c>
      <c r="AB3717" s="8" t="inlineStr">
        <is>
          <t>https://www.contratacion.euskadi.eus/contenidos/anuncio_contratacion/expcm473883/es_doc/data/es_r01dtpd19b982e07023dc02453be00d64303c043b0</t>
        </is>
      </c>
      <c r="AC3717" s="8" t="inlineStr">
        <is>
          <t>https://www.contratacion.euskadi.eus/contenidos/anuncio_contratacion/expcm473883/r01Index/expcm473883-idxContent.xml</t>
        </is>
      </c>
      <c r="AD3717" s="8" t="inlineStr">
        <is>
          <t>07/01/2026</t>
        </is>
      </c>
      <c r="AE3717" s="8" t="inlineStr">
        <is>
          <t>r01etpd14c6a8973fa18c94007f93a569d7c4277f6</t>
        </is>
      </c>
      <c r="AF3717" s="8" t="inlineStr">
        <is>
          <t>Ayuntamiento de Tolosa</t>
        </is>
      </c>
      <c r="AG3717" s="8" t="inlineStr">
        <is>
          <t>r01etpd14c6a8b4dd818c94007f3da954400f5c753</t>
        </is>
      </c>
      <c r="AH3717" s="8" t="inlineStr">
        <is>
          <t>Ayuntamiento de Tolosa</t>
        </is>
      </c>
      <c r="AI3717" s="8" t="inlineStr">
        <is>
          <t/>
        </is>
      </c>
      <c r="AJ3717" s="8" t="inlineStr">
        <is>
          <t/>
        </is>
      </c>
    </row>
    <row r="3718" customHeight="true" ht="15.0">
      <c r="A3718" s="8" t="inlineStr">
        <is>
          <t>desatasco y reparación de aseos en samaniego</t>
        </is>
      </c>
      <c r="B3718" s="8" t="inlineStr">
        <is>
          <t/>
        </is>
      </c>
      <c r="C3718" s="8" t="inlineStr">
        <is>
          <t>Gobierno Vasco</t>
        </is>
      </c>
      <c r="D3718" s="8" t="inlineStr">
        <is>
          <t/>
        </is>
      </c>
      <c r="E3718" s="8" t="inlineStr">
        <is>
          <t/>
        </is>
      </c>
      <c r="F3718" s="8" t="inlineStr">
        <is>
          <t/>
        </is>
      </c>
      <c r="G3718" s="8" t="inlineStr">
        <is>
          <t>desatasco y reparación de aseos en samaniego</t>
        </is>
      </c>
      <c r="H3718" s="8" t="inlineStr">
        <is>
          <t>desatasco y reparación de aseos en samaniego</t>
        </is>
      </c>
      <c r="I3718" s="8" t="inlineStr">
        <is>
          <t/>
        </is>
      </c>
      <c r="J3718" s="8" t="inlineStr">
        <is>
          <t>07/01/2026</t>
        </is>
      </c>
      <c r="K3718" s="8" t="inlineStr">
        <is>
          <t>2025-ESKA-002351-00</t>
        </is>
      </c>
      <c r="L3718" s="8" t="inlineStr">
        <is>
          <t>Adjudicación provisional / definitiva</t>
        </is>
      </c>
      <c r="M3718" s="8" t="inlineStr">
        <is>
          <t>true</t>
        </is>
      </c>
      <c r="N3718" s="8" t="inlineStr">
        <is>
          <t/>
        </is>
      </c>
      <c r="O3718" s="8" t="inlineStr">
        <is>
          <t/>
        </is>
      </c>
      <c r="P3718" s="8" t="inlineStr">
        <is>
          <t/>
        </is>
      </c>
      <c r="Q3718" s="8" t="inlineStr">
        <is>
          <t/>
        </is>
      </c>
      <c r="R3718" s="8" t="inlineStr">
        <is>
          <t/>
        </is>
      </c>
      <c r="S3718" s="8" t="inlineStr">
        <is>
          <t>https://www.contratacion.euskadi.eus/webkpe00-kpeperfi/es/contenidos/anuncio_contratacion/expcm473884/es_doc/images/tolosa_berria.jpg</t>
        </is>
      </c>
      <c r="T3718" s="8" t="inlineStr">
        <is>
          <t>Ayuntamiento de Tolosa</t>
        </is>
      </c>
      <c r="U3718" s="8" t="inlineStr">
        <is>
          <t>P2007600F - Ayuntamiento de Tolosa</t>
        </is>
      </c>
      <c r="V3718" s="8" t="inlineStr">
        <is>
          <t>Alcalde</t>
        </is>
      </c>
      <c r="W3718" s="8" t="inlineStr">
        <is>
          <t/>
        </is>
      </c>
      <c r="X3718" s="8" t="inlineStr">
        <is>
          <t/>
        </is>
      </c>
      <c r="Y3718" s="8" t="inlineStr">
        <is>
          <t/>
        </is>
      </c>
      <c r="Z3718" s="8" t="inlineStr">
        <is>
          <t>https://www.contratacion.euskadi.eus/anuncio_contratacion/desatasco-y-reparacion-aseos-samaniego/webkpe00-kpesimpc/es/</t>
        </is>
      </c>
      <c r="AA3718" s="8" t="inlineStr">
        <is>
          <t>https://www.contratacion.euskadi.eus/webkpe00-kpesimpc/es/contenidos/anuncio_contratacion/expcm473884/es_doc/index.html</t>
        </is>
      </c>
      <c r="AB3718" s="8" t="inlineStr">
        <is>
          <t>https://www.contratacion.euskadi.eus/contenidos/anuncio_contratacion/expcm473884/es_doc/data/es_r01dtpd19b982e2efd3dc024539cc97b2f38b3d5c7</t>
        </is>
      </c>
      <c r="AC3718" s="8" t="inlineStr">
        <is>
          <t>https://www.contratacion.euskadi.eus/contenidos/anuncio_contratacion/expcm473884/r01Index/expcm473884-idxContent.xml</t>
        </is>
      </c>
      <c r="AD3718" s="8" t="inlineStr">
        <is>
          <t>07/01/2026</t>
        </is>
      </c>
      <c r="AE3718" s="8" t="inlineStr">
        <is>
          <t>r01etpd14c6a8973fa18c94007f93a569d7c4277f6</t>
        </is>
      </c>
      <c r="AF3718" s="8" t="inlineStr">
        <is>
          <t>Ayuntamiento de Tolosa</t>
        </is>
      </c>
      <c r="AG3718" s="8" t="inlineStr">
        <is>
          <t>r01etpd14c6a8b4dd818c94007f3da954400f5c753</t>
        </is>
      </c>
      <c r="AH3718" s="8" t="inlineStr">
        <is>
          <t>Ayuntamiento de Tolosa</t>
        </is>
      </c>
      <c r="AI3718" s="8" t="inlineStr">
        <is>
          <t/>
        </is>
      </c>
      <c r="AJ3718" s="8" t="inlineStr">
        <is>
          <t/>
        </is>
      </c>
    </row>
    <row r="3719" customHeight="true" ht="15.0">
      <c r="A3719" s="8" t="inlineStr">
        <is>
          <t>reparación de bajante en la ermita de arramele</t>
        </is>
      </c>
      <c r="B3719" s="8" t="inlineStr">
        <is>
          <t/>
        </is>
      </c>
      <c r="C3719" s="8" t="inlineStr">
        <is>
          <t>Gobierno Vasco</t>
        </is>
      </c>
      <c r="D3719" s="8" t="inlineStr">
        <is>
          <t/>
        </is>
      </c>
      <c r="E3719" s="8" t="inlineStr">
        <is>
          <t/>
        </is>
      </c>
      <c r="F3719" s="8" t="inlineStr">
        <is>
          <t/>
        </is>
      </c>
      <c r="G3719" s="8" t="inlineStr">
        <is>
          <t>reparación de bajante en la ermita de arramele</t>
        </is>
      </c>
      <c r="H3719" s="8" t="inlineStr">
        <is>
          <t>reparación de bajante en la ermita de arramele</t>
        </is>
      </c>
      <c r="I3719" s="8" t="inlineStr">
        <is>
          <t/>
        </is>
      </c>
      <c r="J3719" s="8" t="inlineStr">
        <is>
          <t>07/01/2026</t>
        </is>
      </c>
      <c r="K3719" s="8" t="inlineStr">
        <is>
          <t>2025-ESKA-002352-00</t>
        </is>
      </c>
      <c r="L3719" s="8" t="inlineStr">
        <is>
          <t>Adjudicación provisional / definitiva</t>
        </is>
      </c>
      <c r="M3719" s="8" t="inlineStr">
        <is>
          <t>true</t>
        </is>
      </c>
      <c r="N3719" s="8" t="inlineStr">
        <is>
          <t/>
        </is>
      </c>
      <c r="O3719" s="8" t="inlineStr">
        <is>
          <t/>
        </is>
      </c>
      <c r="P3719" s="8" t="inlineStr">
        <is>
          <t/>
        </is>
      </c>
      <c r="Q3719" s="8" t="inlineStr">
        <is>
          <t/>
        </is>
      </c>
      <c r="R3719" s="8" t="inlineStr">
        <is>
          <t/>
        </is>
      </c>
      <c r="S3719" s="8" t="inlineStr">
        <is>
          <t>https://www.contratacion.euskadi.eus/webkpe00-kpeperfi/es/contenidos/anuncio_contratacion/expcm473885/es_doc/images/tolosa_berria.jpg</t>
        </is>
      </c>
      <c r="T3719" s="8" t="inlineStr">
        <is>
          <t>Ayuntamiento de Tolosa</t>
        </is>
      </c>
      <c r="U3719" s="8" t="inlineStr">
        <is>
          <t>P2007600F - Ayuntamiento de Tolosa</t>
        </is>
      </c>
      <c r="V3719" s="8" t="inlineStr">
        <is>
          <t>Alcalde</t>
        </is>
      </c>
      <c r="W3719" s="8" t="inlineStr">
        <is>
          <t/>
        </is>
      </c>
      <c r="X3719" s="8" t="inlineStr">
        <is>
          <t/>
        </is>
      </c>
      <c r="Y3719" s="8" t="inlineStr">
        <is>
          <t/>
        </is>
      </c>
      <c r="Z3719" s="8" t="inlineStr">
        <is>
          <t>https://www.contratacion.euskadi.eus/anuncio_contratacion/reparacion-bajante-ermita-arramele/webkpe00-kpesimpc/es/</t>
        </is>
      </c>
      <c r="AA3719" s="8" t="inlineStr">
        <is>
          <t>https://www.contratacion.euskadi.eus/webkpe00-kpesimpc/es/contenidos/anuncio_contratacion/expcm473885/es_doc/index.html</t>
        </is>
      </c>
      <c r="AB3719" s="8" t="inlineStr">
        <is>
          <t>https://www.contratacion.euskadi.eus/contenidos/anuncio_contratacion/expcm473885/es_doc/data/es_r01dtpd19b983222c65ccad86791fc729d10ee4426</t>
        </is>
      </c>
      <c r="AC3719" s="8" t="inlineStr">
        <is>
          <t>https://www.contratacion.euskadi.eus/contenidos/anuncio_contratacion/expcm473885/r01Index/expcm473885-idxContent.xml</t>
        </is>
      </c>
      <c r="AD3719" s="8" t="inlineStr">
        <is>
          <t>07/01/2026</t>
        </is>
      </c>
      <c r="AE3719" s="8" t="inlineStr">
        <is>
          <t>r01etpd14c6a8973fa18c94007f93a569d7c4277f6</t>
        </is>
      </c>
      <c r="AF3719" s="8" t="inlineStr">
        <is>
          <t>Ayuntamiento de Tolosa</t>
        </is>
      </c>
      <c r="AG3719" s="8" t="inlineStr">
        <is>
          <t>r01etpd14c6a8b4dd818c94007f3da954400f5c753</t>
        </is>
      </c>
      <c r="AH3719" s="8" t="inlineStr">
        <is>
          <t>Ayuntamiento de Tolosa</t>
        </is>
      </c>
      <c r="AI3719" s="8" t="inlineStr">
        <is>
          <t/>
        </is>
      </c>
      <c r="AJ3719" s="8" t="inlineStr">
        <is>
          <t/>
        </is>
      </c>
    </row>
    <row r="3720" customHeight="true" ht="15.0">
      <c r="A3720" s="8" t="inlineStr">
        <is>
          <t>cambiar tubo de desagüe de la fuente de la plaza nueva</t>
        </is>
      </c>
      <c r="B3720" s="8" t="inlineStr">
        <is>
          <t/>
        </is>
      </c>
      <c r="C3720" s="8" t="inlineStr">
        <is>
          <t>Gobierno Vasco</t>
        </is>
      </c>
      <c r="D3720" s="8" t="inlineStr">
        <is>
          <t/>
        </is>
      </c>
      <c r="E3720" s="8" t="inlineStr">
        <is>
          <t/>
        </is>
      </c>
      <c r="F3720" s="8" t="inlineStr">
        <is>
          <t/>
        </is>
      </c>
      <c r="G3720" s="8" t="inlineStr">
        <is>
          <t>cambiar tubo de desagüe de la fuente de la plaza nueva</t>
        </is>
      </c>
      <c r="H3720" s="8" t="inlineStr">
        <is>
          <t>cambiar tubo de desagüe de la fuente de la plaza nueva</t>
        </is>
      </c>
      <c r="I3720" s="8" t="inlineStr">
        <is>
          <t/>
        </is>
      </c>
      <c r="J3720" s="8" t="inlineStr">
        <is>
          <t>07/01/2026</t>
        </is>
      </c>
      <c r="K3720" s="8" t="inlineStr">
        <is>
          <t>2025-ESKA-002354-00</t>
        </is>
      </c>
      <c r="L3720" s="8" t="inlineStr">
        <is>
          <t>Adjudicación provisional / definitiva</t>
        </is>
      </c>
      <c r="M3720" s="8" t="inlineStr">
        <is>
          <t>true</t>
        </is>
      </c>
      <c r="N3720" s="8" t="inlineStr">
        <is>
          <t/>
        </is>
      </c>
      <c r="O3720" s="8" t="inlineStr">
        <is>
          <t/>
        </is>
      </c>
      <c r="P3720" s="8" t="inlineStr">
        <is>
          <t/>
        </is>
      </c>
      <c r="Q3720" s="8" t="inlineStr">
        <is>
          <t/>
        </is>
      </c>
      <c r="R3720" s="8" t="inlineStr">
        <is>
          <t/>
        </is>
      </c>
      <c r="S3720" s="8" t="inlineStr">
        <is>
          <t>https://www.contratacion.euskadi.eus/webkpe00-kpeperfi/es/contenidos/anuncio_contratacion/expcm473886/es_doc/images/tolosa_berria.jpg</t>
        </is>
      </c>
      <c r="T3720" s="8" t="inlineStr">
        <is>
          <t>Ayuntamiento de Tolosa</t>
        </is>
      </c>
      <c r="U3720" s="8" t="inlineStr">
        <is>
          <t>P2007600F - Ayuntamiento de Tolosa</t>
        </is>
      </c>
      <c r="V3720" s="8" t="inlineStr">
        <is>
          <t>Alcalde</t>
        </is>
      </c>
      <c r="W3720" s="8" t="inlineStr">
        <is>
          <t/>
        </is>
      </c>
      <c r="X3720" s="8" t="inlineStr">
        <is>
          <t/>
        </is>
      </c>
      <c r="Y3720" s="8" t="inlineStr">
        <is>
          <t/>
        </is>
      </c>
      <c r="Z3720" s="8" t="inlineStr">
        <is>
          <t>https://www.contratacion.euskadi.eus/anuncio_contratacion/cambiar-tubo-desague-fuente-plaza-nueva/webkpe00-kpesimpc/es/</t>
        </is>
      </c>
      <c r="AA3720" s="8" t="inlineStr">
        <is>
          <t>https://www.contratacion.euskadi.eus/webkpe00-kpesimpc/es/contenidos/anuncio_contratacion/expcm473886/es_doc/index.html</t>
        </is>
      </c>
      <c r="AB3720" s="8" t="inlineStr">
        <is>
          <t>https://www.contratacion.euskadi.eus/contenidos/anuncio_contratacion/expcm473886/es_doc/data/es_r01dtpd19b98324b505ccad867a6d48c8204c97850</t>
        </is>
      </c>
      <c r="AC3720" s="8" t="inlineStr">
        <is>
          <t>https://www.contratacion.euskadi.eus/contenidos/anuncio_contratacion/expcm473886/r01Index/expcm473886-idxContent.xml</t>
        </is>
      </c>
      <c r="AD3720" s="8" t="inlineStr">
        <is>
          <t>07/01/2026</t>
        </is>
      </c>
      <c r="AE3720" s="8" t="inlineStr">
        <is>
          <t>r01etpd14c6a8973fa18c94007f93a569d7c4277f6</t>
        </is>
      </c>
      <c r="AF3720" s="8" t="inlineStr">
        <is>
          <t>Ayuntamiento de Tolosa</t>
        </is>
      </c>
      <c r="AG3720" s="8" t="inlineStr">
        <is>
          <t>r01etpd14c6a8b4dd818c94007f3da954400f5c753</t>
        </is>
      </c>
      <c r="AH3720" s="8" t="inlineStr">
        <is>
          <t>Ayuntamiento de Tolosa</t>
        </is>
      </c>
      <c r="AI3720" s="8" t="inlineStr">
        <is>
          <t/>
        </is>
      </c>
      <c r="AJ3720" s="8" t="inlineStr">
        <is>
          <t/>
        </is>
      </c>
    </row>
    <row r="3721" customHeight="true" ht="15.0">
      <c r="A3721" s="8" t="inlineStr">
        <is>
          <t>instalación de nebulizadores en las carpas</t>
        </is>
      </c>
      <c r="B3721" s="8" t="inlineStr">
        <is>
          <t/>
        </is>
      </c>
      <c r="C3721" s="8" t="inlineStr">
        <is>
          <t>Gobierno Vasco</t>
        </is>
      </c>
      <c r="D3721" s="8" t="inlineStr">
        <is>
          <t/>
        </is>
      </c>
      <c r="E3721" s="8" t="inlineStr">
        <is>
          <t/>
        </is>
      </c>
      <c r="F3721" s="8" t="inlineStr">
        <is>
          <t/>
        </is>
      </c>
      <c r="G3721" s="8" t="inlineStr">
        <is>
          <t>instalación de nebulizadores en las carpas</t>
        </is>
      </c>
      <c r="H3721" s="8" t="inlineStr">
        <is>
          <t>instalación de nebulizadores en las carpas</t>
        </is>
      </c>
      <c r="I3721" s="8" t="inlineStr">
        <is>
          <t/>
        </is>
      </c>
      <c r="J3721" s="8" t="inlineStr">
        <is>
          <t>07/01/2026</t>
        </is>
      </c>
      <c r="K3721" s="8" t="inlineStr">
        <is>
          <t>2025-ESKA-002355-00</t>
        </is>
      </c>
      <c r="L3721" s="8" t="inlineStr">
        <is>
          <t>Adjudicación provisional / definitiva</t>
        </is>
      </c>
      <c r="M3721" s="8" t="inlineStr">
        <is>
          <t>true</t>
        </is>
      </c>
      <c r="N3721" s="8" t="inlineStr">
        <is>
          <t/>
        </is>
      </c>
      <c r="O3721" s="8" t="inlineStr">
        <is>
          <t/>
        </is>
      </c>
      <c r="P3721" s="8" t="inlineStr">
        <is>
          <t/>
        </is>
      </c>
      <c r="Q3721" s="8" t="inlineStr">
        <is>
          <t/>
        </is>
      </c>
      <c r="R3721" s="8" t="inlineStr">
        <is>
          <t/>
        </is>
      </c>
      <c r="S3721" s="8" t="inlineStr">
        <is>
          <t>https://www.contratacion.euskadi.eus/webkpe00-kpeperfi/es/contenidos/anuncio_contratacion/expcm473887/es_doc/images/tolosa_berria.jpg</t>
        </is>
      </c>
      <c r="T3721" s="8" t="inlineStr">
        <is>
          <t>Ayuntamiento de Tolosa</t>
        </is>
      </c>
      <c r="U3721" s="8" t="inlineStr">
        <is>
          <t>P2007600F - Ayuntamiento de Tolosa</t>
        </is>
      </c>
      <c r="V3721" s="8" t="inlineStr">
        <is>
          <t>Alcalde</t>
        </is>
      </c>
      <c r="W3721" s="8" t="inlineStr">
        <is>
          <t/>
        </is>
      </c>
      <c r="X3721" s="8" t="inlineStr">
        <is>
          <t/>
        </is>
      </c>
      <c r="Y3721" s="8" t="inlineStr">
        <is>
          <t/>
        </is>
      </c>
      <c r="Z3721" s="8" t="inlineStr">
        <is>
          <t>https://www.contratacion.euskadi.eus/anuncio_contratacion/instalacion-nebulizadores-carpas/webkpe00-kpesimpc/es/</t>
        </is>
      </c>
      <c r="AA3721" s="8" t="inlineStr">
        <is>
          <t>https://www.contratacion.euskadi.eus/webkpe00-kpesimpc/es/contenidos/anuncio_contratacion/expcm473887/es_doc/index.html</t>
        </is>
      </c>
      <c r="AB3721" s="8" t="inlineStr">
        <is>
          <t>https://www.contratacion.euskadi.eus/contenidos/anuncio_contratacion/expcm473887/es_doc/data/es_r01dtpd0019b983273145ccad867ba81356350f5f0</t>
        </is>
      </c>
      <c r="AC3721" s="8" t="inlineStr">
        <is>
          <t>https://www.contratacion.euskadi.eus/contenidos/anuncio_contratacion/expcm473887/r01Index/expcm473887-idxContent.xml</t>
        </is>
      </c>
      <c r="AD3721" s="8" t="inlineStr">
        <is>
          <t>07/01/2026</t>
        </is>
      </c>
      <c r="AE3721" s="8" t="inlineStr">
        <is>
          <t>r01etpd14c6a8973fa18c94007f93a569d7c4277f6</t>
        </is>
      </c>
      <c r="AF3721" s="8" t="inlineStr">
        <is>
          <t>Ayuntamiento de Tolosa</t>
        </is>
      </c>
      <c r="AG3721" s="8" t="inlineStr">
        <is>
          <t>r01etpd14c6a8b4dd818c94007f3da954400f5c753</t>
        </is>
      </c>
      <c r="AH3721" s="8" t="inlineStr">
        <is>
          <t>Ayuntamiento de Tolosa</t>
        </is>
      </c>
      <c r="AI3721" s="8" t="inlineStr">
        <is>
          <t/>
        </is>
      </c>
      <c r="AJ3721" s="8" t="inlineStr">
        <is>
          <t/>
        </is>
      </c>
    </row>
    <row r="3722" customHeight="true" ht="15.0">
      <c r="A3722" s="8" t="inlineStr">
        <is>
          <t>conexion modulo aseos para fiestas de amarotz</t>
        </is>
      </c>
      <c r="B3722" s="8" t="inlineStr">
        <is>
          <t/>
        </is>
      </c>
      <c r="C3722" s="8" t="inlineStr">
        <is>
          <t>Gobierno Vasco</t>
        </is>
      </c>
      <c r="D3722" s="8" t="inlineStr">
        <is>
          <t/>
        </is>
      </c>
      <c r="E3722" s="8" t="inlineStr">
        <is>
          <t/>
        </is>
      </c>
      <c r="F3722" s="8" t="inlineStr">
        <is>
          <t/>
        </is>
      </c>
      <c r="G3722" s="8" t="inlineStr">
        <is>
          <t>conexion modulo aseos para fiestas de amarotz</t>
        </is>
      </c>
      <c r="H3722" s="8" t="inlineStr">
        <is>
          <t>conexion modulo aseos para fiestas de amarotz</t>
        </is>
      </c>
      <c r="I3722" s="8" t="inlineStr">
        <is>
          <t/>
        </is>
      </c>
      <c r="J3722" s="8" t="inlineStr">
        <is>
          <t>07/01/2026</t>
        </is>
      </c>
      <c r="K3722" s="8" t="inlineStr">
        <is>
          <t>2025-ESKA-002356-00</t>
        </is>
      </c>
      <c r="L3722" s="8" t="inlineStr">
        <is>
          <t>Adjudicación provisional / definitiva</t>
        </is>
      </c>
      <c r="M3722" s="8" t="inlineStr">
        <is>
          <t>true</t>
        </is>
      </c>
      <c r="N3722" s="8" t="inlineStr">
        <is>
          <t/>
        </is>
      </c>
      <c r="O3722" s="8" t="inlineStr">
        <is>
          <t/>
        </is>
      </c>
      <c r="P3722" s="8" t="inlineStr">
        <is>
          <t/>
        </is>
      </c>
      <c r="Q3722" s="8" t="inlineStr">
        <is>
          <t/>
        </is>
      </c>
      <c r="R3722" s="8" t="inlineStr">
        <is>
          <t/>
        </is>
      </c>
      <c r="S3722" s="8" t="inlineStr">
        <is>
          <t>https://www.contratacion.euskadi.eus/webkpe00-kpeperfi/es/contenidos/anuncio_contratacion/expcm473888/es_doc/images/tolosa_berria.jpg</t>
        </is>
      </c>
      <c r="T3722" s="8" t="inlineStr">
        <is>
          <t>Ayuntamiento de Tolosa</t>
        </is>
      </c>
      <c r="U3722" s="8" t="inlineStr">
        <is>
          <t>P2007600F - Ayuntamiento de Tolosa</t>
        </is>
      </c>
      <c r="V3722" s="8" t="inlineStr">
        <is>
          <t>Alcalde</t>
        </is>
      </c>
      <c r="W3722" s="8" t="inlineStr">
        <is>
          <t/>
        </is>
      </c>
      <c r="X3722" s="8" t="inlineStr">
        <is>
          <t/>
        </is>
      </c>
      <c r="Y3722" s="8" t="inlineStr">
        <is>
          <t/>
        </is>
      </c>
      <c r="Z3722" s="8" t="inlineStr">
        <is>
          <t>https://www.contratacion.euskadi.eus/anuncio_contratacion/conexion-modulo-aseos-fiestas-amarotz/webkpe00-kpesimpc/es/</t>
        </is>
      </c>
      <c r="AA3722" s="8" t="inlineStr">
        <is>
          <t>https://www.contratacion.euskadi.eus/webkpe00-kpesimpc/es/contenidos/anuncio_contratacion/expcm473888/es_doc/index.html</t>
        </is>
      </c>
      <c r="AB3722" s="8" t="inlineStr">
        <is>
          <t>https://www.contratacion.euskadi.eus/contenidos/anuncio_contratacion/expcm473888/es_doc/data/es_r01dtpd19b98329ae95ccad8671e9ace34f56ea593</t>
        </is>
      </c>
      <c r="AC3722" s="8" t="inlineStr">
        <is>
          <t>https://www.contratacion.euskadi.eus/contenidos/anuncio_contratacion/expcm473888/r01Index/expcm473888-idxContent.xml</t>
        </is>
      </c>
      <c r="AD3722" s="8" t="inlineStr">
        <is>
          <t>07/01/2026</t>
        </is>
      </c>
      <c r="AE3722" s="8" t="inlineStr">
        <is>
          <t>r01etpd14c6a8973fa18c94007f93a569d7c4277f6</t>
        </is>
      </c>
      <c r="AF3722" s="8" t="inlineStr">
        <is>
          <t>Ayuntamiento de Tolosa</t>
        </is>
      </c>
      <c r="AG3722" s="8" t="inlineStr">
        <is>
          <t>r01etpd14c6a8b4dd818c94007f3da954400f5c753</t>
        </is>
      </c>
      <c r="AH3722" s="8" t="inlineStr">
        <is>
          <t>Ayuntamiento de Tolosa</t>
        </is>
      </c>
      <c r="AI3722" s="8" t="inlineStr">
        <is>
          <t/>
        </is>
      </c>
      <c r="AJ3722" s="8" t="inlineStr">
        <is>
          <t/>
        </is>
      </c>
    </row>
    <row r="3723" customHeight="true" ht="15.0">
      <c r="A3723" s="8" t="inlineStr">
        <is>
          <t>reparación fuga de agua en aseos usabal y zumalakarregi</t>
        </is>
      </c>
      <c r="B3723" s="8" t="inlineStr">
        <is>
          <t/>
        </is>
      </c>
      <c r="C3723" s="8" t="inlineStr">
        <is>
          <t>Gobierno Vasco</t>
        </is>
      </c>
      <c r="D3723" s="8" t="inlineStr">
        <is>
          <t/>
        </is>
      </c>
      <c r="E3723" s="8" t="inlineStr">
        <is>
          <t/>
        </is>
      </c>
      <c r="F3723" s="8" t="inlineStr">
        <is>
          <t/>
        </is>
      </c>
      <c r="G3723" s="8" t="inlineStr">
        <is>
          <t>reparación fuga de agua en aseos usabal y zumalakarregi</t>
        </is>
      </c>
      <c r="H3723" s="8" t="inlineStr">
        <is>
          <t>reparación fuga de agua en aseos usabal y zumalakarregi</t>
        </is>
      </c>
      <c r="I3723" s="8" t="inlineStr">
        <is>
          <t/>
        </is>
      </c>
      <c r="J3723" s="8" t="inlineStr">
        <is>
          <t>07/01/2026</t>
        </is>
      </c>
      <c r="K3723" s="8" t="inlineStr">
        <is>
          <t>2025-ESKA-002357-00</t>
        </is>
      </c>
      <c r="L3723" s="8" t="inlineStr">
        <is>
          <t>Adjudicación provisional / definitiva</t>
        </is>
      </c>
      <c r="M3723" s="8" t="inlineStr">
        <is>
          <t>true</t>
        </is>
      </c>
      <c r="N3723" s="8" t="inlineStr">
        <is>
          <t/>
        </is>
      </c>
      <c r="O3723" s="8" t="inlineStr">
        <is>
          <t/>
        </is>
      </c>
      <c r="P3723" s="8" t="inlineStr">
        <is>
          <t/>
        </is>
      </c>
      <c r="Q3723" s="8" t="inlineStr">
        <is>
          <t/>
        </is>
      </c>
      <c r="R3723" s="8" t="inlineStr">
        <is>
          <t/>
        </is>
      </c>
      <c r="S3723" s="8" t="inlineStr">
        <is>
          <t>https://www.contratacion.euskadi.eus/webkpe00-kpeperfi/es/contenidos/anuncio_contratacion/expcm473889/es_doc/images/tolosa_berria.jpg</t>
        </is>
      </c>
      <c r="T3723" s="8" t="inlineStr">
        <is>
          <t>Ayuntamiento de Tolosa</t>
        </is>
      </c>
      <c r="U3723" s="8" t="inlineStr">
        <is>
          <t>P2007600F - Ayuntamiento de Tolosa</t>
        </is>
      </c>
      <c r="V3723" s="8" t="inlineStr">
        <is>
          <t>Alcalde</t>
        </is>
      </c>
      <c r="W3723" s="8" t="inlineStr">
        <is>
          <t/>
        </is>
      </c>
      <c r="X3723" s="8" t="inlineStr">
        <is>
          <t/>
        </is>
      </c>
      <c r="Y3723" s="8" t="inlineStr">
        <is>
          <t/>
        </is>
      </c>
      <c r="Z3723" s="8" t="inlineStr">
        <is>
          <t>https://www.contratacion.euskadi.eus/anuncio_contratacion/reparacion-fuga-agua-aseos-usabal-y-zumalakarregi/webkpe00-kpesimpc/es/</t>
        </is>
      </c>
      <c r="AA3723" s="8" t="inlineStr">
        <is>
          <t>https://www.contratacion.euskadi.eus/webkpe00-kpesimpc/es/contenidos/anuncio_contratacion/expcm473889/es_doc/index.html</t>
        </is>
      </c>
      <c r="AB3723" s="8" t="inlineStr">
        <is>
          <t>https://www.contratacion.euskadi.eus/contenidos/anuncio_contratacion/expcm473889/es_doc/data/es_r01dtpd19b9832c2cf5ccad867881fb0464138caf4</t>
        </is>
      </c>
      <c r="AC3723" s="8" t="inlineStr">
        <is>
          <t>https://www.contratacion.euskadi.eus/contenidos/anuncio_contratacion/expcm473889/r01Index/expcm473889-idxContent.xml</t>
        </is>
      </c>
      <c r="AD3723" s="8" t="inlineStr">
        <is>
          <t>07/01/2026</t>
        </is>
      </c>
      <c r="AE3723" s="8" t="inlineStr">
        <is>
          <t>r01etpd14c6a8973fa18c94007f93a569d7c4277f6</t>
        </is>
      </c>
      <c r="AF3723" s="8" t="inlineStr">
        <is>
          <t>Ayuntamiento de Tolosa</t>
        </is>
      </c>
      <c r="AG3723" s="8" t="inlineStr">
        <is>
          <t>r01etpd14c6a8b4dd818c94007f3da954400f5c753</t>
        </is>
      </c>
      <c r="AH3723" s="8" t="inlineStr">
        <is>
          <t>Ayuntamiento de Tolosa</t>
        </is>
      </c>
      <c r="AI3723" s="8" t="inlineStr">
        <is>
          <t/>
        </is>
      </c>
      <c r="AJ3723" s="8" t="inlineStr">
        <is>
          <t/>
        </is>
      </c>
    </row>
    <row r="3724" customHeight="true" ht="15.0">
      <c r="A3724" s="8" t="inlineStr">
        <is>
          <t>suministro e instalación de llaves antifetorno para los nuevos contadores</t>
        </is>
      </c>
      <c r="B3724" s="8" t="inlineStr">
        <is>
          <t/>
        </is>
      </c>
      <c r="C3724" s="8" t="inlineStr">
        <is>
          <t>Gobierno Vasco</t>
        </is>
      </c>
      <c r="D3724" s="8" t="inlineStr">
        <is>
          <t/>
        </is>
      </c>
      <c r="E3724" s="8" t="inlineStr">
        <is>
          <t/>
        </is>
      </c>
      <c r="F3724" s="8" t="inlineStr">
        <is>
          <t/>
        </is>
      </c>
      <c r="G3724" s="8" t="inlineStr">
        <is>
          <t>suministro e instalación de llaves antifetorno para los nuevos contadores</t>
        </is>
      </c>
      <c r="H3724" s="8" t="inlineStr">
        <is>
          <t>suministro e instalación de llaves antifetorno para los nuevos contadores</t>
        </is>
      </c>
      <c r="I3724" s="8" t="inlineStr">
        <is>
          <t/>
        </is>
      </c>
      <c r="J3724" s="8" t="inlineStr">
        <is>
          <t>07/01/2026</t>
        </is>
      </c>
      <c r="K3724" s="8" t="inlineStr">
        <is>
          <t>2025-ESKA-002358-00</t>
        </is>
      </c>
      <c r="L3724" s="8" t="inlineStr">
        <is>
          <t>Adjudicación provisional / definitiva</t>
        </is>
      </c>
      <c r="M3724" s="8" t="inlineStr">
        <is>
          <t>true</t>
        </is>
      </c>
      <c r="N3724" s="8" t="inlineStr">
        <is>
          <t/>
        </is>
      </c>
      <c r="O3724" s="8" t="inlineStr">
        <is>
          <t/>
        </is>
      </c>
      <c r="P3724" s="8" t="inlineStr">
        <is>
          <t/>
        </is>
      </c>
      <c r="Q3724" s="8" t="inlineStr">
        <is>
          <t/>
        </is>
      </c>
      <c r="R3724" s="8" t="inlineStr">
        <is>
          <t/>
        </is>
      </c>
      <c r="S3724" s="8" t="inlineStr">
        <is>
          <t>https://www.contratacion.euskadi.eus/webkpe00-kpeperfi/es/contenidos/anuncio_contratacion/expcm473890/es_doc/images/tolosa_berria.jpg</t>
        </is>
      </c>
      <c r="T3724" s="8" t="inlineStr">
        <is>
          <t>Ayuntamiento de Tolosa</t>
        </is>
      </c>
      <c r="U3724" s="8" t="inlineStr">
        <is>
          <t>P2007600F - Ayuntamiento de Tolosa</t>
        </is>
      </c>
      <c r="V3724" s="8" t="inlineStr">
        <is>
          <t>Alcalde</t>
        </is>
      </c>
      <c r="W3724" s="8" t="inlineStr">
        <is>
          <t/>
        </is>
      </c>
      <c r="X3724" s="8" t="inlineStr">
        <is>
          <t/>
        </is>
      </c>
      <c r="Y3724" s="8" t="inlineStr">
        <is>
          <t/>
        </is>
      </c>
      <c r="Z3724" s="8" t="inlineStr">
        <is>
          <t>https://www.contratacion.euskadi.eus/anuncio_contratacion/suministro-e-instalacion-llaves-antifetorno-nuevos-contadores/webkpe00-kpesimpc/es/</t>
        </is>
      </c>
      <c r="AA3724" s="8" t="inlineStr">
        <is>
          <t>https://www.contratacion.euskadi.eus/webkpe00-kpesimpc/es/contenidos/anuncio_contratacion/expcm473890/es_doc/index.html</t>
        </is>
      </c>
      <c r="AB3724" s="8" t="inlineStr">
        <is>
          <t>https://www.contratacion.euskadi.eus/contenidos/anuncio_contratacion/expcm473890/es_doc/data/es_r01dtpd19b9836b6506a7b6f1f4db14fd81a1bf6c1</t>
        </is>
      </c>
      <c r="AC3724" s="8" t="inlineStr">
        <is>
          <t>https://www.contratacion.euskadi.eus/contenidos/anuncio_contratacion/expcm473890/r01Index/expcm473890-idxContent.xml</t>
        </is>
      </c>
      <c r="AD3724" s="8" t="inlineStr">
        <is>
          <t>07/01/2026</t>
        </is>
      </c>
      <c r="AE3724" s="8" t="inlineStr">
        <is>
          <t>r01etpd14c6a8973fa18c94007f93a569d7c4277f6</t>
        </is>
      </c>
      <c r="AF3724" s="8" t="inlineStr">
        <is>
          <t>Ayuntamiento de Tolosa</t>
        </is>
      </c>
      <c r="AG3724" s="8" t="inlineStr">
        <is>
          <t>r01etpd14c6a8b4dd818c94007f3da954400f5c753</t>
        </is>
      </c>
      <c r="AH3724" s="8" t="inlineStr">
        <is>
          <t>Ayuntamiento de Tolosa</t>
        </is>
      </c>
      <c r="AI3724" s="8" t="inlineStr">
        <is>
          <t/>
        </is>
      </c>
      <c r="AJ3724" s="8" t="inlineStr">
        <is>
          <t/>
        </is>
      </c>
    </row>
    <row r="3725" customHeight="true" ht="15.0">
      <c r="A3725" s="8" t="inlineStr">
        <is>
          <t>kirol galarako zerbitzu teknikoa</t>
        </is>
      </c>
      <c r="B3725" s="8" t="inlineStr">
        <is>
          <t/>
        </is>
      </c>
      <c r="C3725" s="8" t="inlineStr">
        <is>
          <t>Gobierno Vasco</t>
        </is>
      </c>
      <c r="D3725" s="8" t="inlineStr">
        <is>
          <t/>
        </is>
      </c>
      <c r="E3725" s="8" t="inlineStr">
        <is>
          <t/>
        </is>
      </c>
      <c r="F3725" s="8" t="inlineStr">
        <is>
          <t/>
        </is>
      </c>
      <c r="G3725" s="8" t="inlineStr">
        <is>
          <t>kirol galarako zerbitzu teknikoa</t>
        </is>
      </c>
      <c r="H3725" s="8" t="inlineStr">
        <is>
          <t>kirol galarako zerbitzu teknikoa</t>
        </is>
      </c>
      <c r="I3725" s="8" t="inlineStr">
        <is>
          <t/>
        </is>
      </c>
      <c r="J3725" s="8" t="inlineStr">
        <is>
          <t>07/01/2026</t>
        </is>
      </c>
      <c r="K3725" s="8" t="inlineStr">
        <is>
          <t>2025-ESKA-002360-00</t>
        </is>
      </c>
      <c r="L3725" s="8" t="inlineStr">
        <is>
          <t>Adjudicación provisional / definitiva</t>
        </is>
      </c>
      <c r="M3725" s="8" t="inlineStr">
        <is>
          <t>true</t>
        </is>
      </c>
      <c r="N3725" s="8" t="inlineStr">
        <is>
          <t/>
        </is>
      </c>
      <c r="O3725" s="8" t="inlineStr">
        <is>
          <t/>
        </is>
      </c>
      <c r="P3725" s="8" t="inlineStr">
        <is>
          <t/>
        </is>
      </c>
      <c r="Q3725" s="8" t="inlineStr">
        <is>
          <t/>
        </is>
      </c>
      <c r="R3725" s="8" t="inlineStr">
        <is>
          <t/>
        </is>
      </c>
      <c r="S3725" s="8" t="inlineStr">
        <is>
          <t>https://www.contratacion.euskadi.eus/webkpe00-kpeperfi/es/contenidos/anuncio_contratacion/expcm473891/es_doc/images/tolosa_berria.jpg</t>
        </is>
      </c>
      <c r="T3725" s="8" t="inlineStr">
        <is>
          <t>Ayuntamiento de Tolosa</t>
        </is>
      </c>
      <c r="U3725" s="8" t="inlineStr">
        <is>
          <t>P2007600F - Ayuntamiento de Tolosa</t>
        </is>
      </c>
      <c r="V3725" s="8" t="inlineStr">
        <is>
          <t>Alcalde</t>
        </is>
      </c>
      <c r="W3725" s="8" t="inlineStr">
        <is>
          <t/>
        </is>
      </c>
      <c r="X3725" s="8" t="inlineStr">
        <is>
          <t/>
        </is>
      </c>
      <c r="Y3725" s="8" t="inlineStr">
        <is>
          <t/>
        </is>
      </c>
      <c r="Z3725" s="8" t="inlineStr">
        <is>
          <t>https://www.contratacion.euskadi.eus/anuncio_contratacion/kirol-galarako-zerbitzu-teknikoa/webkpe00-kpesimpc/es/</t>
        </is>
      </c>
      <c r="AA3725" s="8" t="inlineStr">
        <is>
          <t>https://www.contratacion.euskadi.eus/webkpe00-kpesimpc/es/contenidos/anuncio_contratacion/expcm473891/es_doc/index.html</t>
        </is>
      </c>
      <c r="AB3725" s="8" t="inlineStr">
        <is>
          <t>https://www.contratacion.euskadi.eus/contenidos/anuncio_contratacion/expcm473891/es_doc/data/es_r01dtpd19b9836df396a7b6f1f6935347e18203861</t>
        </is>
      </c>
      <c r="AC3725" s="8" t="inlineStr">
        <is>
          <t>https://www.contratacion.euskadi.eus/contenidos/anuncio_contratacion/expcm473891/r01Index/expcm473891-idxContent.xml</t>
        </is>
      </c>
      <c r="AD3725" s="8" t="inlineStr">
        <is>
          <t>07/01/2026</t>
        </is>
      </c>
      <c r="AE3725" s="8" t="inlineStr">
        <is>
          <t>r01etpd14c6a8973fa18c94007f93a569d7c4277f6</t>
        </is>
      </c>
      <c r="AF3725" s="8" t="inlineStr">
        <is>
          <t>Ayuntamiento de Tolosa</t>
        </is>
      </c>
      <c r="AG3725" s="8" t="inlineStr">
        <is>
          <t>r01etpd14c6a8b4dd818c94007f3da954400f5c753</t>
        </is>
      </c>
      <c r="AH3725" s="8" t="inlineStr">
        <is>
          <t>Ayuntamiento de Tolosa</t>
        </is>
      </c>
      <c r="AI3725" s="8" t="inlineStr">
        <is>
          <t/>
        </is>
      </c>
      <c r="AJ3725" s="8" t="inlineStr">
        <is>
          <t/>
        </is>
      </c>
    </row>
    <row r="3726" customHeight="true" ht="15.0">
      <c r="A3726" s="8" t="inlineStr">
        <is>
          <t>reparación fuga de agua en aseo de amarotz</t>
        </is>
      </c>
      <c r="B3726" s="8" t="inlineStr">
        <is>
          <t/>
        </is>
      </c>
      <c r="C3726" s="8" t="inlineStr">
        <is>
          <t>Gobierno Vasco</t>
        </is>
      </c>
      <c r="D3726" s="8" t="inlineStr">
        <is>
          <t/>
        </is>
      </c>
      <c r="E3726" s="8" t="inlineStr">
        <is>
          <t/>
        </is>
      </c>
      <c r="F3726" s="8" t="inlineStr">
        <is>
          <t/>
        </is>
      </c>
      <c r="G3726" s="8" t="inlineStr">
        <is>
          <t>reparación fuga de agua en aseo de amarotz</t>
        </is>
      </c>
      <c r="H3726" s="8" t="inlineStr">
        <is>
          <t>reparación fuga de agua en aseo de amarotz</t>
        </is>
      </c>
      <c r="I3726" s="8" t="inlineStr">
        <is>
          <t/>
        </is>
      </c>
      <c r="J3726" s="8" t="inlineStr">
        <is>
          <t>07/01/2026</t>
        </is>
      </c>
      <c r="K3726" s="8" t="inlineStr">
        <is>
          <t>2025-ESKA-002361-00</t>
        </is>
      </c>
      <c r="L3726" s="8" t="inlineStr">
        <is>
          <t>Adjudicación provisional / definitiva</t>
        </is>
      </c>
      <c r="M3726" s="8" t="inlineStr">
        <is>
          <t>true</t>
        </is>
      </c>
      <c r="N3726" s="8" t="inlineStr">
        <is>
          <t/>
        </is>
      </c>
      <c r="O3726" s="8" t="inlineStr">
        <is>
          <t/>
        </is>
      </c>
      <c r="P3726" s="8" t="inlineStr">
        <is>
          <t/>
        </is>
      </c>
      <c r="Q3726" s="8" t="inlineStr">
        <is>
          <t/>
        </is>
      </c>
      <c r="R3726" s="8" t="inlineStr">
        <is>
          <t/>
        </is>
      </c>
      <c r="S3726" s="8" t="inlineStr">
        <is>
          <t>https://www.contratacion.euskadi.eus/webkpe00-kpeperfi/es/contenidos/anuncio_contratacion/expcm473892/es_doc/images/tolosa_berria.jpg</t>
        </is>
      </c>
      <c r="T3726" s="8" t="inlineStr">
        <is>
          <t>Ayuntamiento de Tolosa</t>
        </is>
      </c>
      <c r="U3726" s="8" t="inlineStr">
        <is>
          <t>P2007600F - Ayuntamiento de Tolosa</t>
        </is>
      </c>
      <c r="V3726" s="8" t="inlineStr">
        <is>
          <t>Alcalde</t>
        </is>
      </c>
      <c r="W3726" s="8" t="inlineStr">
        <is>
          <t/>
        </is>
      </c>
      <c r="X3726" s="8" t="inlineStr">
        <is>
          <t/>
        </is>
      </c>
      <c r="Y3726" s="8" t="inlineStr">
        <is>
          <t/>
        </is>
      </c>
      <c r="Z3726" s="8" t="inlineStr">
        <is>
          <t>https://www.contratacion.euskadi.eus/anuncio_contratacion/reparacion-fuga-agua-aseo-amarotz/webkpe00-kpesimpc/es/</t>
        </is>
      </c>
      <c r="AA3726" s="8" t="inlineStr">
        <is>
          <t>https://www.contratacion.euskadi.eus/webkpe00-kpesimpc/es/contenidos/anuncio_contratacion/expcm473892/es_doc/index.html</t>
        </is>
      </c>
      <c r="AB3726" s="8" t="inlineStr">
        <is>
          <t>https://www.contratacion.euskadi.eus/contenidos/anuncio_contratacion/expcm473892/es_doc/data/es_r01dtpd19b9837070d6a7b6f1f8a95d94278177ab5</t>
        </is>
      </c>
      <c r="AC3726" s="8" t="inlineStr">
        <is>
          <t>https://www.contratacion.euskadi.eus/contenidos/anuncio_contratacion/expcm473892/r01Index/expcm473892-idxContent.xml</t>
        </is>
      </c>
      <c r="AD3726" s="8" t="inlineStr">
        <is>
          <t>07/01/2026</t>
        </is>
      </c>
      <c r="AE3726" s="8" t="inlineStr">
        <is>
          <t>r01etpd14c6a8973fa18c94007f93a569d7c4277f6</t>
        </is>
      </c>
      <c r="AF3726" s="8" t="inlineStr">
        <is>
          <t>Ayuntamiento de Tolosa</t>
        </is>
      </c>
      <c r="AG3726" s="8" t="inlineStr">
        <is>
          <t>r01etpd14c6a8b4dd818c94007f3da954400f5c753</t>
        </is>
      </c>
      <c r="AH3726" s="8" t="inlineStr">
        <is>
          <t>Ayuntamiento de Tolosa</t>
        </is>
      </c>
      <c r="AI3726" s="8" t="inlineStr">
        <is>
          <t/>
        </is>
      </c>
      <c r="AJ3726" s="8" t="inlineStr">
        <is>
          <t/>
        </is>
      </c>
    </row>
    <row r="3727" customHeight="true" ht="15.0">
      <c r="A3727" s="8" t="inlineStr">
        <is>
          <t>vaciado de agua del foso del ascensor de arrillaga plaza</t>
        </is>
      </c>
      <c r="B3727" s="8" t="inlineStr">
        <is>
          <t/>
        </is>
      </c>
      <c r="C3727" s="8" t="inlineStr">
        <is>
          <t>Gobierno Vasco</t>
        </is>
      </c>
      <c r="D3727" s="8" t="inlineStr">
        <is>
          <t/>
        </is>
      </c>
      <c r="E3727" s="8" t="inlineStr">
        <is>
          <t/>
        </is>
      </c>
      <c r="F3727" s="8" t="inlineStr">
        <is>
          <t/>
        </is>
      </c>
      <c r="G3727" s="8" t="inlineStr">
        <is>
          <t>vaciado de agua del foso del ascensor de arrillaga plaza</t>
        </is>
      </c>
      <c r="H3727" s="8" t="inlineStr">
        <is>
          <t>vaciado de agua del foso del ascensor de arrillaga plaza</t>
        </is>
      </c>
      <c r="I3727" s="8" t="inlineStr">
        <is>
          <t/>
        </is>
      </c>
      <c r="J3727" s="8" t="inlineStr">
        <is>
          <t>07/01/2026</t>
        </is>
      </c>
      <c r="K3727" s="8" t="inlineStr">
        <is>
          <t>2025-ESKA-002362-00</t>
        </is>
      </c>
      <c r="L3727" s="8" t="inlineStr">
        <is>
          <t>Adjudicación provisional / definitiva</t>
        </is>
      </c>
      <c r="M3727" s="8" t="inlineStr">
        <is>
          <t>true</t>
        </is>
      </c>
      <c r="N3727" s="8" t="inlineStr">
        <is>
          <t/>
        </is>
      </c>
      <c r="O3727" s="8" t="inlineStr">
        <is>
          <t/>
        </is>
      </c>
      <c r="P3727" s="8" t="inlineStr">
        <is>
          <t/>
        </is>
      </c>
      <c r="Q3727" s="8" t="inlineStr">
        <is>
          <t/>
        </is>
      </c>
      <c r="R3727" s="8" t="inlineStr">
        <is>
          <t/>
        </is>
      </c>
      <c r="S3727" s="8" t="inlineStr">
        <is>
          <t>https://www.contratacion.euskadi.eus/webkpe00-kpeperfi/es/contenidos/anuncio_contratacion/expcm473893/es_doc/images/tolosa_berria.jpg</t>
        </is>
      </c>
      <c r="T3727" s="8" t="inlineStr">
        <is>
          <t>Ayuntamiento de Tolosa</t>
        </is>
      </c>
      <c r="U3727" s="8" t="inlineStr">
        <is>
          <t>P2007600F - Ayuntamiento de Tolosa</t>
        </is>
      </c>
      <c r="V3727" s="8" t="inlineStr">
        <is>
          <t>Alcalde</t>
        </is>
      </c>
      <c r="W3727" s="8" t="inlineStr">
        <is>
          <t/>
        </is>
      </c>
      <c r="X3727" s="8" t="inlineStr">
        <is>
          <t/>
        </is>
      </c>
      <c r="Y3727" s="8" t="inlineStr">
        <is>
          <t/>
        </is>
      </c>
      <c r="Z3727" s="8" t="inlineStr">
        <is>
          <t>https://www.contratacion.euskadi.eus/anuncio_contratacion/vaciado-agua-del-foso-del-ascensor-arrillaga-plaza/webkpe00-kpesimpc/es/</t>
        </is>
      </c>
      <c r="AA3727" s="8" t="inlineStr">
        <is>
          <t>https://www.contratacion.euskadi.eus/webkpe00-kpesimpc/es/contenidos/anuncio_contratacion/expcm473893/es_doc/index.html</t>
        </is>
      </c>
      <c r="AB3727" s="8" t="inlineStr">
        <is>
          <t>https://www.contratacion.euskadi.eus/contenidos/anuncio_contratacion/expcm473893/es_doc/data/es_r01dtpd19b98372f1d6a7b6f1fcc4ea36e2bca4119</t>
        </is>
      </c>
      <c r="AC3727" s="8" t="inlineStr">
        <is>
          <t>https://www.contratacion.euskadi.eus/contenidos/anuncio_contratacion/expcm473893/r01Index/expcm473893-idxContent.xml</t>
        </is>
      </c>
      <c r="AD3727" s="8" t="inlineStr">
        <is>
          <t>07/01/2026</t>
        </is>
      </c>
      <c r="AE3727" s="8" t="inlineStr">
        <is>
          <t>r01etpd14c6a8973fa18c94007f93a569d7c4277f6</t>
        </is>
      </c>
      <c r="AF3727" s="8" t="inlineStr">
        <is>
          <t>Ayuntamiento de Tolosa</t>
        </is>
      </c>
      <c r="AG3727" s="8" t="inlineStr">
        <is>
          <t>r01etpd14c6a8b4dd818c94007f3da954400f5c753</t>
        </is>
      </c>
      <c r="AH3727" s="8" t="inlineStr">
        <is>
          <t>Ayuntamiento de Tolosa</t>
        </is>
      </c>
      <c r="AI3727" s="8" t="inlineStr">
        <is>
          <t/>
        </is>
      </c>
      <c r="AJ3727" s="8" t="inlineStr">
        <is>
          <t/>
        </is>
      </c>
    </row>
    <row r="3728" customHeight="true" ht="15.0">
      <c r="A3728" s="8" t="inlineStr">
        <is>
          <t>reparación fuga de agua en aseos del frontón y  amarotz</t>
        </is>
      </c>
      <c r="B3728" s="8" t="inlineStr">
        <is>
          <t/>
        </is>
      </c>
      <c r="C3728" s="8" t="inlineStr">
        <is>
          <t>Gobierno Vasco</t>
        </is>
      </c>
      <c r="D3728" s="8" t="inlineStr">
        <is>
          <t/>
        </is>
      </c>
      <c r="E3728" s="8" t="inlineStr">
        <is>
          <t/>
        </is>
      </c>
      <c r="F3728" s="8" t="inlineStr">
        <is>
          <t/>
        </is>
      </c>
      <c r="G3728" s="8" t="inlineStr">
        <is>
          <t>reparación fuga de agua en aseos del frontón y  amarotz</t>
        </is>
      </c>
      <c r="H3728" s="8" t="inlineStr">
        <is>
          <t>reparación fuga de agua en aseos del frontón y  amarotz</t>
        </is>
      </c>
      <c r="I3728" s="8" t="inlineStr">
        <is>
          <t/>
        </is>
      </c>
      <c r="J3728" s="8" t="inlineStr">
        <is>
          <t>07/01/2026</t>
        </is>
      </c>
      <c r="K3728" s="8" t="inlineStr">
        <is>
          <t>2025-ESKA-002363-00</t>
        </is>
      </c>
      <c r="L3728" s="8" t="inlineStr">
        <is>
          <t>Adjudicación provisional / definitiva</t>
        </is>
      </c>
      <c r="M3728" s="8" t="inlineStr">
        <is>
          <t>true</t>
        </is>
      </c>
      <c r="N3728" s="8" t="inlineStr">
        <is>
          <t/>
        </is>
      </c>
      <c r="O3728" s="8" t="inlineStr">
        <is>
          <t/>
        </is>
      </c>
      <c r="P3728" s="8" t="inlineStr">
        <is>
          <t/>
        </is>
      </c>
      <c r="Q3728" s="8" t="inlineStr">
        <is>
          <t/>
        </is>
      </c>
      <c r="R3728" s="8" t="inlineStr">
        <is>
          <t/>
        </is>
      </c>
      <c r="S3728" s="8" t="inlineStr">
        <is>
          <t>https://www.contratacion.euskadi.eus/webkpe00-kpeperfi/es/contenidos/anuncio_contratacion/expcm473894/es_doc/images/tolosa_berria.jpg</t>
        </is>
      </c>
      <c r="T3728" s="8" t="inlineStr">
        <is>
          <t>Ayuntamiento de Tolosa</t>
        </is>
      </c>
      <c r="U3728" s="8" t="inlineStr">
        <is>
          <t>P2007600F - Ayuntamiento de Tolosa</t>
        </is>
      </c>
      <c r="V3728" s="8" t="inlineStr">
        <is>
          <t>Alcalde</t>
        </is>
      </c>
      <c r="W3728" s="8" t="inlineStr">
        <is>
          <t/>
        </is>
      </c>
      <c r="X3728" s="8" t="inlineStr">
        <is>
          <t/>
        </is>
      </c>
      <c r="Y3728" s="8" t="inlineStr">
        <is>
          <t/>
        </is>
      </c>
      <c r="Z3728" s="8" t="inlineStr">
        <is>
          <t>https://www.contratacion.euskadi.eus/anuncio_contratacion/reparacion-fuga-agua-aseos-del-fronton-y-amarotz/webkpe00-kpesimpc/es/</t>
        </is>
      </c>
      <c r="AA3728" s="8" t="inlineStr">
        <is>
          <t>https://www.contratacion.euskadi.eus/webkpe00-kpesimpc/es/contenidos/anuncio_contratacion/expcm473894/es_doc/index.html</t>
        </is>
      </c>
      <c r="AB3728" s="8" t="inlineStr">
        <is>
          <t>https://www.contratacion.euskadi.eus/contenidos/anuncio_contratacion/expcm473894/es_doc/data/es_r01dtpd19b983757866a7b6f1fc7d5f951f94db95f</t>
        </is>
      </c>
      <c r="AC3728" s="8" t="inlineStr">
        <is>
          <t>https://www.contratacion.euskadi.eus/contenidos/anuncio_contratacion/expcm473894/r01Index/expcm473894-idxContent.xml</t>
        </is>
      </c>
      <c r="AD3728" s="8" t="inlineStr">
        <is>
          <t>07/01/2026</t>
        </is>
      </c>
      <c r="AE3728" s="8" t="inlineStr">
        <is>
          <t>r01etpd14c6a8973fa18c94007f93a569d7c4277f6</t>
        </is>
      </c>
      <c r="AF3728" s="8" t="inlineStr">
        <is>
          <t>Ayuntamiento de Tolosa</t>
        </is>
      </c>
      <c r="AG3728" s="8" t="inlineStr">
        <is>
          <t>r01etpd14c6a8b4dd818c94007f3da954400f5c753</t>
        </is>
      </c>
      <c r="AH3728" s="8" t="inlineStr">
        <is>
          <t>Ayuntamiento de Tolosa</t>
        </is>
      </c>
      <c r="AI3728" s="8" t="inlineStr">
        <is>
          <t/>
        </is>
      </c>
      <c r="AJ3728" s="8" t="inlineStr">
        <is>
          <t/>
        </is>
      </c>
    </row>
    <row r="3729" customHeight="true" ht="15.0">
      <c r="A3729" s="8" t="inlineStr">
        <is>
          <t>errege kabalgatako gurdiak prestatzeko aholkularitza artistikoa eta egikaritzea</t>
        </is>
      </c>
      <c r="B3729" s="8" t="inlineStr">
        <is>
          <t/>
        </is>
      </c>
      <c r="C3729" s="8" t="inlineStr">
        <is>
          <t>Gobierno Vasco</t>
        </is>
      </c>
      <c r="D3729" s="8" t="inlineStr">
        <is>
          <t/>
        </is>
      </c>
      <c r="E3729" s="8" t="inlineStr">
        <is>
          <t/>
        </is>
      </c>
      <c r="F3729" s="8" t="inlineStr">
        <is>
          <t/>
        </is>
      </c>
      <c r="G3729" s="8" t="inlineStr">
        <is>
          <t>errege kabalgatako gurdiak prestatzeko aholkularitza artistikoa eta egikaritzea</t>
        </is>
      </c>
      <c r="H3729" s="8" t="inlineStr">
        <is>
          <t>errege kabalgatako gurdiak prestatzeko aholkularitza artistikoa eta egikaritzea</t>
        </is>
      </c>
      <c r="I3729" s="8" t="inlineStr">
        <is>
          <t/>
        </is>
      </c>
      <c r="J3729" s="8" t="inlineStr">
        <is>
          <t>07/01/2026</t>
        </is>
      </c>
      <c r="K3729" s="8" t="inlineStr">
        <is>
          <t>2025-ESKA-002364-00</t>
        </is>
      </c>
      <c r="L3729" s="8" t="inlineStr">
        <is>
          <t>Adjudicación provisional / definitiva</t>
        </is>
      </c>
      <c r="M3729" s="8" t="inlineStr">
        <is>
          <t>true</t>
        </is>
      </c>
      <c r="N3729" s="8" t="inlineStr">
        <is>
          <t/>
        </is>
      </c>
      <c r="O3729" s="8" t="inlineStr">
        <is>
          <t/>
        </is>
      </c>
      <c r="P3729" s="8" t="inlineStr">
        <is>
          <t/>
        </is>
      </c>
      <c r="Q3729" s="8" t="inlineStr">
        <is>
          <t/>
        </is>
      </c>
      <c r="R3729" s="8" t="inlineStr">
        <is>
          <t/>
        </is>
      </c>
      <c r="S3729" s="8" t="inlineStr">
        <is>
          <t>https://www.contratacion.euskadi.eus/webkpe00-kpeperfi/es/contenidos/anuncio_contratacion/expcm473895/es_doc/images/tolosa_berria.jpg</t>
        </is>
      </c>
      <c r="T3729" s="8" t="inlineStr">
        <is>
          <t>Ayuntamiento de Tolosa</t>
        </is>
      </c>
      <c r="U3729" s="8" t="inlineStr">
        <is>
          <t>P2007600F - Ayuntamiento de Tolosa</t>
        </is>
      </c>
      <c r="V3729" s="8" t="inlineStr">
        <is>
          <t>Alcalde</t>
        </is>
      </c>
      <c r="W3729" s="8" t="inlineStr">
        <is>
          <t/>
        </is>
      </c>
      <c r="X3729" s="8" t="inlineStr">
        <is>
          <t/>
        </is>
      </c>
      <c r="Y3729" s="8" t="inlineStr">
        <is>
          <t/>
        </is>
      </c>
      <c r="Z3729" s="8" t="inlineStr">
        <is>
          <t>https://www.contratacion.euskadi.eus/anuncio_contratacion/errege-kabalgatako-gurdiak-prestatzeko-aholkularitza-artistikoa-eta-egikaritzea/webkpe00-kpesimpc/es/</t>
        </is>
      </c>
      <c r="AA3729" s="8" t="inlineStr">
        <is>
          <t>https://www.contratacion.euskadi.eus/webkpe00-kpesimpc/es/contenidos/anuncio_contratacion/expcm473895/es_doc/index.html</t>
        </is>
      </c>
      <c r="AB3729" s="8" t="inlineStr">
        <is>
          <t>https://www.contratacion.euskadi.eus/contenidos/anuncio_contratacion/expcm473895/es_doc/data/es_r01dtpd19b983b4a003dc024533f9325457683e2b3</t>
        </is>
      </c>
      <c r="AC3729" s="8" t="inlineStr">
        <is>
          <t>https://www.contratacion.euskadi.eus/contenidos/anuncio_contratacion/expcm473895/r01Index/expcm473895-idxContent.xml</t>
        </is>
      </c>
      <c r="AD3729" s="8" t="inlineStr">
        <is>
          <t>07/01/2026</t>
        </is>
      </c>
      <c r="AE3729" s="8" t="inlineStr">
        <is>
          <t>r01etpd14c6a8973fa18c94007f93a569d7c4277f6</t>
        </is>
      </c>
      <c r="AF3729" s="8" t="inlineStr">
        <is>
          <t>Ayuntamiento de Tolosa</t>
        </is>
      </c>
      <c r="AG3729" s="8" t="inlineStr">
        <is>
          <t>r01etpd14c6a8b4dd818c94007f3da954400f5c753</t>
        </is>
      </c>
      <c r="AH3729" s="8" t="inlineStr">
        <is>
          <t>Ayuntamiento de Tolosa</t>
        </is>
      </c>
      <c r="AI3729" s="8" t="inlineStr">
        <is>
          <t/>
        </is>
      </c>
      <c r="AJ3729" s="8" t="inlineStr">
        <is>
          <t/>
        </is>
      </c>
    </row>
    <row r="3730" customHeight="true" ht="15.0">
      <c r="A3730" s="8" t="inlineStr">
        <is>
          <t>conexión del modulo de aseos para el campleonato de voley</t>
        </is>
      </c>
      <c r="B3730" s="8" t="inlineStr">
        <is>
          <t/>
        </is>
      </c>
      <c r="C3730" s="8" t="inlineStr">
        <is>
          <t>Gobierno Vasco</t>
        </is>
      </c>
      <c r="D3730" s="8" t="inlineStr">
        <is>
          <t/>
        </is>
      </c>
      <c r="E3730" s="8" t="inlineStr">
        <is>
          <t/>
        </is>
      </c>
      <c r="F3730" s="8" t="inlineStr">
        <is>
          <t/>
        </is>
      </c>
      <c r="G3730" s="8" t="inlineStr">
        <is>
          <t>conexión del modulo de aseos para el campleonato de voley</t>
        </is>
      </c>
      <c r="H3730" s="8" t="inlineStr">
        <is>
          <t>conexión del modulo de aseos para el campleonato de voley</t>
        </is>
      </c>
      <c r="I3730" s="8" t="inlineStr">
        <is>
          <t/>
        </is>
      </c>
      <c r="J3730" s="8" t="inlineStr">
        <is>
          <t>07/01/2026</t>
        </is>
      </c>
      <c r="K3730" s="8" t="inlineStr">
        <is>
          <t>2025-ESKA-002365-00</t>
        </is>
      </c>
      <c r="L3730" s="8" t="inlineStr">
        <is>
          <t>Adjudicación provisional / definitiva</t>
        </is>
      </c>
      <c r="M3730" s="8" t="inlineStr">
        <is>
          <t>true</t>
        </is>
      </c>
      <c r="N3730" s="8" t="inlineStr">
        <is>
          <t/>
        </is>
      </c>
      <c r="O3730" s="8" t="inlineStr">
        <is>
          <t/>
        </is>
      </c>
      <c r="P3730" s="8" t="inlineStr">
        <is>
          <t/>
        </is>
      </c>
      <c r="Q3730" s="8" t="inlineStr">
        <is>
          <t/>
        </is>
      </c>
      <c r="R3730" s="8" t="inlineStr">
        <is>
          <t/>
        </is>
      </c>
      <c r="S3730" s="8" t="inlineStr">
        <is>
          <t>https://www.contratacion.euskadi.eus/webkpe00-kpeperfi/es/contenidos/anuncio_contratacion/expcm473896/es_doc/images/tolosa_berria.jpg</t>
        </is>
      </c>
      <c r="T3730" s="8" t="inlineStr">
        <is>
          <t>Ayuntamiento de Tolosa</t>
        </is>
      </c>
      <c r="U3730" s="8" t="inlineStr">
        <is>
          <t>P2007600F - Ayuntamiento de Tolosa</t>
        </is>
      </c>
      <c r="V3730" s="8" t="inlineStr">
        <is>
          <t>Alcalde</t>
        </is>
      </c>
      <c r="W3730" s="8" t="inlineStr">
        <is>
          <t/>
        </is>
      </c>
      <c r="X3730" s="8" t="inlineStr">
        <is>
          <t/>
        </is>
      </c>
      <c r="Y3730" s="8" t="inlineStr">
        <is>
          <t/>
        </is>
      </c>
      <c r="Z3730" s="8" t="inlineStr">
        <is>
          <t>https://www.contratacion.euskadi.eus/anuncio_contratacion/conexion-del-modulo-aseos-campleonato-voley/webkpe00-kpesimpc/es/</t>
        </is>
      </c>
      <c r="AA3730" s="8" t="inlineStr">
        <is>
          <t>https://www.contratacion.euskadi.eus/webkpe00-kpesimpc/es/contenidos/anuncio_contratacion/expcm473896/es_doc/index.html</t>
        </is>
      </c>
      <c r="AB3730" s="8" t="inlineStr">
        <is>
          <t>https://www.contratacion.euskadi.eus/contenidos/anuncio_contratacion/expcm473896/es_doc/data/es_r01dtpd19b983b72193dc02453ace8a4a1b7739008</t>
        </is>
      </c>
      <c r="AC3730" s="8" t="inlineStr">
        <is>
          <t>https://www.contratacion.euskadi.eus/contenidos/anuncio_contratacion/expcm473896/r01Index/expcm473896-idxContent.xml</t>
        </is>
      </c>
      <c r="AD3730" s="8" t="inlineStr">
        <is>
          <t>07/01/2026</t>
        </is>
      </c>
      <c r="AE3730" s="8" t="inlineStr">
        <is>
          <t>r01etpd14c6a8973fa18c94007f93a569d7c4277f6</t>
        </is>
      </c>
      <c r="AF3730" s="8" t="inlineStr">
        <is>
          <t>Ayuntamiento de Tolosa</t>
        </is>
      </c>
      <c r="AG3730" s="8" t="inlineStr">
        <is>
          <t>r01etpd14c6a8b4dd818c94007f3da954400f5c753</t>
        </is>
      </c>
      <c r="AH3730" s="8" t="inlineStr">
        <is>
          <t>Ayuntamiento de Tolosa</t>
        </is>
      </c>
      <c r="AI3730" s="8" t="inlineStr">
        <is>
          <t/>
        </is>
      </c>
      <c r="AJ3730" s="8" t="inlineStr">
        <is>
          <t/>
        </is>
      </c>
    </row>
    <row r="3731" customHeight="true" ht="15.0">
      <c r="A3731" s="8" t="inlineStr">
        <is>
          <t>suministro e instalación de inodoro para el centro cecilia g.deguilarte</t>
        </is>
      </c>
      <c r="B3731" s="8" t="inlineStr">
        <is>
          <t/>
        </is>
      </c>
      <c r="C3731" s="8" t="inlineStr">
        <is>
          <t>Gobierno Vasco</t>
        </is>
      </c>
      <c r="D3731" s="8" t="inlineStr">
        <is>
          <t/>
        </is>
      </c>
      <c r="E3731" s="8" t="inlineStr">
        <is>
          <t/>
        </is>
      </c>
      <c r="F3731" s="8" t="inlineStr">
        <is>
          <t/>
        </is>
      </c>
      <c r="G3731" s="8" t="inlineStr">
        <is>
          <t>suministro e instalación de inodoro para el centro cecilia g.deguilarte</t>
        </is>
      </c>
      <c r="H3731" s="8" t="inlineStr">
        <is>
          <t>suministro e instalación de inodoro para el centro cecilia g.deguilarte</t>
        </is>
      </c>
      <c r="I3731" s="8" t="inlineStr">
        <is>
          <t/>
        </is>
      </c>
      <c r="J3731" s="8" t="inlineStr">
        <is>
          <t>07/01/2026</t>
        </is>
      </c>
      <c r="K3731" s="8" t="inlineStr">
        <is>
          <t>2025-ESKA-002366-00</t>
        </is>
      </c>
      <c r="L3731" s="8" t="inlineStr">
        <is>
          <t>Adjudicación provisional / definitiva</t>
        </is>
      </c>
      <c r="M3731" s="8" t="inlineStr">
        <is>
          <t>true</t>
        </is>
      </c>
      <c r="N3731" s="8" t="inlineStr">
        <is>
          <t/>
        </is>
      </c>
      <c r="O3731" s="8" t="inlineStr">
        <is>
          <t/>
        </is>
      </c>
      <c r="P3731" s="8" t="inlineStr">
        <is>
          <t/>
        </is>
      </c>
      <c r="Q3731" s="8" t="inlineStr">
        <is>
          <t/>
        </is>
      </c>
      <c r="R3731" s="8" t="inlineStr">
        <is>
          <t/>
        </is>
      </c>
      <c r="S3731" s="8" t="inlineStr">
        <is>
          <t>https://www.contratacion.euskadi.eus/webkpe00-kpeperfi/es/contenidos/anuncio_contratacion/expcm473897/es_doc/images/tolosa_berria.jpg</t>
        </is>
      </c>
      <c r="T3731" s="8" t="inlineStr">
        <is>
          <t>Ayuntamiento de Tolosa</t>
        </is>
      </c>
      <c r="U3731" s="8" t="inlineStr">
        <is>
          <t>P2007600F - Ayuntamiento de Tolosa</t>
        </is>
      </c>
      <c r="V3731" s="8" t="inlineStr">
        <is>
          <t>Alcalde</t>
        </is>
      </c>
      <c r="W3731" s="8" t="inlineStr">
        <is>
          <t/>
        </is>
      </c>
      <c r="X3731" s="8" t="inlineStr">
        <is>
          <t/>
        </is>
      </c>
      <c r="Y3731" s="8" t="inlineStr">
        <is>
          <t/>
        </is>
      </c>
      <c r="Z3731" s="8" t="inlineStr">
        <is>
          <t>https://www.contratacion.euskadi.eus/anuncio_contratacion/suministro-e-instalacion-inodoro-centro-cecilia-g-deguilarte/webkpe00-kpesimpc/es/</t>
        </is>
      </c>
      <c r="AA3731" s="8" t="inlineStr">
        <is>
          <t>https://www.contratacion.euskadi.eus/webkpe00-kpesimpc/es/contenidos/anuncio_contratacion/expcm473897/es_doc/index.html</t>
        </is>
      </c>
      <c r="AB3731" s="8" t="inlineStr">
        <is>
          <t>https://www.contratacion.euskadi.eus/contenidos/anuncio_contratacion/expcm473897/es_doc/data/es_r01dtpd19b983b9a753dc024537a05eb24a90d5433</t>
        </is>
      </c>
      <c r="AC3731" s="8" t="inlineStr">
        <is>
          <t>https://www.contratacion.euskadi.eus/contenidos/anuncio_contratacion/expcm473897/r01Index/expcm473897-idxContent.xml</t>
        </is>
      </c>
      <c r="AD3731" s="8" t="inlineStr">
        <is>
          <t>07/01/2026</t>
        </is>
      </c>
      <c r="AE3731" s="8" t="inlineStr">
        <is>
          <t>r01etpd14c6a8973fa18c94007f93a569d7c4277f6</t>
        </is>
      </c>
      <c r="AF3731" s="8" t="inlineStr">
        <is>
          <t>Ayuntamiento de Tolosa</t>
        </is>
      </c>
      <c r="AG3731" s="8" t="inlineStr">
        <is>
          <t>r01etpd14c6a8b4dd818c94007f3da954400f5c753</t>
        </is>
      </c>
      <c r="AH3731" s="8" t="inlineStr">
        <is>
          <t>Ayuntamiento de Tolosa</t>
        </is>
      </c>
      <c r="AI3731" s="8" t="inlineStr">
        <is>
          <t/>
        </is>
      </c>
      <c r="AJ3731" s="8" t="inlineStr">
        <is>
          <t/>
        </is>
      </c>
    </row>
    <row r="3732" customHeight="true" ht="15.0">
      <c r="A3732" s="8" t="inlineStr">
        <is>
          <t>desatasco de los aseos públicos de correos y casa de cultura</t>
        </is>
      </c>
      <c r="B3732" s="8" t="inlineStr">
        <is>
          <t/>
        </is>
      </c>
      <c r="C3732" s="8" t="inlineStr">
        <is>
          <t>Gobierno Vasco</t>
        </is>
      </c>
      <c r="D3732" s="8" t="inlineStr">
        <is>
          <t/>
        </is>
      </c>
      <c r="E3732" s="8" t="inlineStr">
        <is>
          <t/>
        </is>
      </c>
      <c r="F3732" s="8" t="inlineStr">
        <is>
          <t/>
        </is>
      </c>
      <c r="G3732" s="8" t="inlineStr">
        <is>
          <t>desatasco de los aseos públicos de correos y casa de cultura</t>
        </is>
      </c>
      <c r="H3732" s="8" t="inlineStr">
        <is>
          <t>desatasco de los aseos públicos de correos y casa de cultura</t>
        </is>
      </c>
      <c r="I3732" s="8" t="inlineStr">
        <is>
          <t/>
        </is>
      </c>
      <c r="J3732" s="8" t="inlineStr">
        <is>
          <t>07/01/2026</t>
        </is>
      </c>
      <c r="K3732" s="8" t="inlineStr">
        <is>
          <t>2025-ESKA-002367-00</t>
        </is>
      </c>
      <c r="L3732" s="8" t="inlineStr">
        <is>
          <t>Adjudicación provisional / definitiva</t>
        </is>
      </c>
      <c r="M3732" s="8" t="inlineStr">
        <is>
          <t>true</t>
        </is>
      </c>
      <c r="N3732" s="8" t="inlineStr">
        <is>
          <t/>
        </is>
      </c>
      <c r="O3732" s="8" t="inlineStr">
        <is>
          <t/>
        </is>
      </c>
      <c r="P3732" s="8" t="inlineStr">
        <is>
          <t/>
        </is>
      </c>
      <c r="Q3732" s="8" t="inlineStr">
        <is>
          <t/>
        </is>
      </c>
      <c r="R3732" s="8" t="inlineStr">
        <is>
          <t/>
        </is>
      </c>
      <c r="S3732" s="8" t="inlineStr">
        <is>
          <t>https://www.contratacion.euskadi.eus/webkpe00-kpeperfi/es/contenidos/anuncio_contratacion/expcm473898/es_doc/images/tolosa_berria.jpg</t>
        </is>
      </c>
      <c r="T3732" s="8" t="inlineStr">
        <is>
          <t>Ayuntamiento de Tolosa</t>
        </is>
      </c>
      <c r="U3732" s="8" t="inlineStr">
        <is>
          <t>P2007600F - Ayuntamiento de Tolosa</t>
        </is>
      </c>
      <c r="V3732" s="8" t="inlineStr">
        <is>
          <t>Alcalde</t>
        </is>
      </c>
      <c r="W3732" s="8" t="inlineStr">
        <is>
          <t/>
        </is>
      </c>
      <c r="X3732" s="8" t="inlineStr">
        <is>
          <t/>
        </is>
      </c>
      <c r="Y3732" s="8" t="inlineStr">
        <is>
          <t/>
        </is>
      </c>
      <c r="Z3732" s="8" t="inlineStr">
        <is>
          <t>https://www.contratacion.euskadi.eus/anuncio_contratacion/desatasco-aseos-publicos-correos-y-casa-cultura/webkpe00-kpesimpc/es/</t>
        </is>
      </c>
      <c r="AA3732" s="8" t="inlineStr">
        <is>
          <t>https://www.contratacion.euskadi.eus/webkpe00-kpesimpc/es/contenidos/anuncio_contratacion/expcm473898/es_doc/index.html</t>
        </is>
      </c>
      <c r="AB3732" s="8" t="inlineStr">
        <is>
          <t>https://www.contratacion.euskadi.eus/contenidos/anuncio_contratacion/expcm473898/es_doc/data/es_r01dtpd19b983bc2923dc024538ed954590e98e673</t>
        </is>
      </c>
      <c r="AC3732" s="8" t="inlineStr">
        <is>
          <t>https://www.contratacion.euskadi.eus/contenidos/anuncio_contratacion/expcm473898/r01Index/expcm473898-idxContent.xml</t>
        </is>
      </c>
      <c r="AD3732" s="8" t="inlineStr">
        <is>
          <t>07/01/2026</t>
        </is>
      </c>
      <c r="AE3732" s="8" t="inlineStr">
        <is>
          <t>r01etpd14c6a8973fa18c94007f93a569d7c4277f6</t>
        </is>
      </c>
      <c r="AF3732" s="8" t="inlineStr">
        <is>
          <t>Ayuntamiento de Tolosa</t>
        </is>
      </c>
      <c r="AG3732" s="8" t="inlineStr">
        <is>
          <t>r01etpd14c6a8b4dd818c94007f3da954400f5c753</t>
        </is>
      </c>
      <c r="AH3732" s="8" t="inlineStr">
        <is>
          <t>Ayuntamiento de Tolosa</t>
        </is>
      </c>
      <c r="AI3732" s="8" t="inlineStr">
        <is>
          <t/>
        </is>
      </c>
      <c r="AJ3732" s="8" t="inlineStr">
        <is>
          <t/>
        </is>
      </c>
    </row>
    <row r="3733" customHeight="true" ht="15.0">
      <c r="A3733" s="8" t="inlineStr">
        <is>
          <t>retirada de cubierta de ribrocemento en letxuga 3</t>
        </is>
      </c>
      <c r="B3733" s="8" t="inlineStr">
        <is>
          <t/>
        </is>
      </c>
      <c r="C3733" s="8" t="inlineStr">
        <is>
          <t>Gobierno Vasco</t>
        </is>
      </c>
      <c r="D3733" s="8" t="inlineStr">
        <is>
          <t/>
        </is>
      </c>
      <c r="E3733" s="8" t="inlineStr">
        <is>
          <t/>
        </is>
      </c>
      <c r="F3733" s="8" t="inlineStr">
        <is>
          <t/>
        </is>
      </c>
      <c r="G3733" s="8" t="inlineStr">
        <is>
          <t>retirada de cubierta de ribrocemento en letxuga 3</t>
        </is>
      </c>
      <c r="H3733" s="8" t="inlineStr">
        <is>
          <t>retirada de cubierta de ribrocemento en letxuga 3</t>
        </is>
      </c>
      <c r="I3733" s="8" t="inlineStr">
        <is>
          <t/>
        </is>
      </c>
      <c r="J3733" s="8" t="inlineStr">
        <is>
          <t>07/01/2026</t>
        </is>
      </c>
      <c r="K3733" s="8" t="inlineStr">
        <is>
          <t>2025-ESKA-002368-00</t>
        </is>
      </c>
      <c r="L3733" s="8" t="inlineStr">
        <is>
          <t>Adjudicación provisional / definitiva</t>
        </is>
      </c>
      <c r="M3733" s="8" t="inlineStr">
        <is>
          <t>true</t>
        </is>
      </c>
      <c r="N3733" s="8" t="inlineStr">
        <is>
          <t/>
        </is>
      </c>
      <c r="O3733" s="8" t="inlineStr">
        <is>
          <t/>
        </is>
      </c>
      <c r="P3733" s="8" t="inlineStr">
        <is>
          <t/>
        </is>
      </c>
      <c r="Q3733" s="8" t="inlineStr">
        <is>
          <t/>
        </is>
      </c>
      <c r="R3733" s="8" t="inlineStr">
        <is>
          <t/>
        </is>
      </c>
      <c r="S3733" s="8" t="inlineStr">
        <is>
          <t>https://www.contratacion.euskadi.eus/webkpe00-kpeperfi/es/contenidos/anuncio_contratacion/expcm473899/es_doc/images/tolosa_berria.jpg</t>
        </is>
      </c>
      <c r="T3733" s="8" t="inlineStr">
        <is>
          <t>Ayuntamiento de Tolosa</t>
        </is>
      </c>
      <c r="U3733" s="8" t="inlineStr">
        <is>
          <t>P2007600F - Ayuntamiento de Tolosa</t>
        </is>
      </c>
      <c r="V3733" s="8" t="inlineStr">
        <is>
          <t>Alcalde</t>
        </is>
      </c>
      <c r="W3733" s="8" t="inlineStr">
        <is>
          <t/>
        </is>
      </c>
      <c r="X3733" s="8" t="inlineStr">
        <is>
          <t/>
        </is>
      </c>
      <c r="Y3733" s="8" t="inlineStr">
        <is>
          <t/>
        </is>
      </c>
      <c r="Z3733" s="8" t="inlineStr">
        <is>
          <t>https://www.contratacion.euskadi.eus/anuncio_contratacion/retirada-cubierta-ribrocemento-letxuga-3/webkpe00-kpesimpc/es/</t>
        </is>
      </c>
      <c r="AA3733" s="8" t="inlineStr">
        <is>
          <t>https://www.contratacion.euskadi.eus/webkpe00-kpesimpc/es/contenidos/anuncio_contratacion/expcm473899/es_doc/index.html</t>
        </is>
      </c>
      <c r="AB3733" s="8" t="inlineStr">
        <is>
          <t>https://www.contratacion.euskadi.eus/contenidos/anuncio_contratacion/expcm473899/es_doc/data/es_r01dtpd19b983beabc3dc02453aeeb6aaafacc6367</t>
        </is>
      </c>
      <c r="AC3733" s="8" t="inlineStr">
        <is>
          <t>https://www.contratacion.euskadi.eus/contenidos/anuncio_contratacion/expcm473899/r01Index/expcm473899-idxContent.xml</t>
        </is>
      </c>
      <c r="AD3733" s="8" t="inlineStr">
        <is>
          <t>07/01/2026</t>
        </is>
      </c>
      <c r="AE3733" s="8" t="inlineStr">
        <is>
          <t>r01etpd14c6a8973fa18c94007f93a569d7c4277f6</t>
        </is>
      </c>
      <c r="AF3733" s="8" t="inlineStr">
        <is>
          <t>Ayuntamiento de Tolosa</t>
        </is>
      </c>
      <c r="AG3733" s="8" t="inlineStr">
        <is>
          <t>r01etpd14c6a8b4dd818c94007f3da954400f5c753</t>
        </is>
      </c>
      <c r="AH3733" s="8" t="inlineStr">
        <is>
          <t>Ayuntamiento de Tolosa</t>
        </is>
      </c>
      <c r="AI3733" s="8" t="inlineStr">
        <is>
          <t/>
        </is>
      </c>
      <c r="AJ3733" s="8" t="inlineStr">
        <is>
          <t/>
        </is>
      </c>
    </row>
    <row r="3734" customHeight="true" ht="15.0">
      <c r="A3734" s="8" t="inlineStr">
        <is>
          <t>suministro de material y reparación de urinarios en el cine leidor</t>
        </is>
      </c>
      <c r="B3734" s="8" t="inlineStr">
        <is>
          <t/>
        </is>
      </c>
      <c r="C3734" s="8" t="inlineStr">
        <is>
          <t>Gobierno Vasco</t>
        </is>
      </c>
      <c r="D3734" s="8" t="inlineStr">
        <is>
          <t/>
        </is>
      </c>
      <c r="E3734" s="8" t="inlineStr">
        <is>
          <t/>
        </is>
      </c>
      <c r="F3734" s="8" t="inlineStr">
        <is>
          <t/>
        </is>
      </c>
      <c r="G3734" s="8" t="inlineStr">
        <is>
          <t>suministro de material y reparación de urinarios en el cine leidor</t>
        </is>
      </c>
      <c r="H3734" s="8" t="inlineStr">
        <is>
          <t>suministro de material y reparación de urinarios en el cine leidor</t>
        </is>
      </c>
      <c r="I3734" s="8" t="inlineStr">
        <is>
          <t/>
        </is>
      </c>
      <c r="J3734" s="8" t="inlineStr">
        <is>
          <t>07/01/2026</t>
        </is>
      </c>
      <c r="K3734" s="8" t="inlineStr">
        <is>
          <t>2025-ESKA-002369-00</t>
        </is>
      </c>
      <c r="L3734" s="8" t="inlineStr">
        <is>
          <t>Adjudicación provisional / definitiva</t>
        </is>
      </c>
      <c r="M3734" s="8" t="inlineStr">
        <is>
          <t>true</t>
        </is>
      </c>
      <c r="N3734" s="8" t="inlineStr">
        <is>
          <t/>
        </is>
      </c>
      <c r="O3734" s="8" t="inlineStr">
        <is>
          <t/>
        </is>
      </c>
      <c r="P3734" s="8" t="inlineStr">
        <is>
          <t/>
        </is>
      </c>
      <c r="Q3734" s="8" t="inlineStr">
        <is>
          <t/>
        </is>
      </c>
      <c r="R3734" s="8" t="inlineStr">
        <is>
          <t/>
        </is>
      </c>
      <c r="S3734" s="8" t="inlineStr">
        <is>
          <t>https://www.contratacion.euskadi.eus/webkpe00-kpeperfi/es/contenidos/anuncio_contratacion/expcm473900/es_doc/images/tolosa_berria.jpg</t>
        </is>
      </c>
      <c r="T3734" s="8" t="inlineStr">
        <is>
          <t>Ayuntamiento de Tolosa</t>
        </is>
      </c>
      <c r="U3734" s="8" t="inlineStr">
        <is>
          <t>P2007600F - Ayuntamiento de Tolosa</t>
        </is>
      </c>
      <c r="V3734" s="8" t="inlineStr">
        <is>
          <t>Alcalde</t>
        </is>
      </c>
      <c r="W3734" s="8" t="inlineStr">
        <is>
          <t/>
        </is>
      </c>
      <c r="X3734" s="8" t="inlineStr">
        <is>
          <t/>
        </is>
      </c>
      <c r="Y3734" s="8" t="inlineStr">
        <is>
          <t/>
        </is>
      </c>
      <c r="Z3734" s="8" t="inlineStr">
        <is>
          <t>https://www.contratacion.euskadi.eus/anuncio_contratacion/suministro-material-y-reparacion-urinarios-cine-leidor/webkpe00-kpesimpc/es/</t>
        </is>
      </c>
      <c r="AA3734" s="8" t="inlineStr">
        <is>
          <t>https://www.contratacion.euskadi.eus/webkpe00-kpesimpc/es/contenidos/anuncio_contratacion/expcm473900/es_doc/index.html</t>
        </is>
      </c>
      <c r="AB3734" s="8" t="inlineStr">
        <is>
          <t>https://www.contratacion.euskadi.eus/contenidos/anuncio_contratacion/expcm473900/es_doc/data/es_r01dtpd19b983fdeb73dc0245319f9f2a8018b3efa</t>
        </is>
      </c>
      <c r="AC3734" s="8" t="inlineStr">
        <is>
          <t>https://www.contratacion.euskadi.eus/contenidos/anuncio_contratacion/expcm473900/r01Index/expcm473900-idxContent.xml</t>
        </is>
      </c>
      <c r="AD3734" s="8" t="inlineStr">
        <is>
          <t>07/01/2026</t>
        </is>
      </c>
      <c r="AE3734" s="8" t="inlineStr">
        <is>
          <t>r01etpd14c6a8973fa18c94007f93a569d7c4277f6</t>
        </is>
      </c>
      <c r="AF3734" s="8" t="inlineStr">
        <is>
          <t>Ayuntamiento de Tolosa</t>
        </is>
      </c>
      <c r="AG3734" s="8" t="inlineStr">
        <is>
          <t>r01etpd14c6a8b4dd818c94007f3da954400f5c753</t>
        </is>
      </c>
      <c r="AH3734" s="8" t="inlineStr">
        <is>
          <t>Ayuntamiento de Tolosa</t>
        </is>
      </c>
      <c r="AI3734" s="8" t="inlineStr">
        <is>
          <t/>
        </is>
      </c>
      <c r="AJ3734" s="8" t="inlineStr">
        <is>
          <t/>
        </is>
      </c>
    </row>
    <row r="3735" customHeight="true" ht="15.0">
      <c r="A3735" s="8" t="inlineStr">
        <is>
          <t>suministro de material y reparación de 3 urinarios en el cine leidor</t>
        </is>
      </c>
      <c r="B3735" s="8" t="inlineStr">
        <is>
          <t/>
        </is>
      </c>
      <c r="C3735" s="8" t="inlineStr">
        <is>
          <t>Gobierno Vasco</t>
        </is>
      </c>
      <c r="D3735" s="8" t="inlineStr">
        <is>
          <t/>
        </is>
      </c>
      <c r="E3735" s="8" t="inlineStr">
        <is>
          <t/>
        </is>
      </c>
      <c r="F3735" s="8" t="inlineStr">
        <is>
          <t/>
        </is>
      </c>
      <c r="G3735" s="8" t="inlineStr">
        <is>
          <t>suministro de material y reparación de 3 urinarios en el cine leidor</t>
        </is>
      </c>
      <c r="H3735" s="8" t="inlineStr">
        <is>
          <t>suministro de material y reparación de 3 urinarios en el cine leidor</t>
        </is>
      </c>
      <c r="I3735" s="8" t="inlineStr">
        <is>
          <t/>
        </is>
      </c>
      <c r="J3735" s="8" t="inlineStr">
        <is>
          <t>07/01/2026</t>
        </is>
      </c>
      <c r="K3735" s="8" t="inlineStr">
        <is>
          <t>2025-ESKA-002370-00</t>
        </is>
      </c>
      <c r="L3735" s="8" t="inlineStr">
        <is>
          <t>Adjudicación provisional / definitiva</t>
        </is>
      </c>
      <c r="M3735" s="8" t="inlineStr">
        <is>
          <t>true</t>
        </is>
      </c>
      <c r="N3735" s="8" t="inlineStr">
        <is>
          <t/>
        </is>
      </c>
      <c r="O3735" s="8" t="inlineStr">
        <is>
          <t/>
        </is>
      </c>
      <c r="P3735" s="8" t="inlineStr">
        <is>
          <t/>
        </is>
      </c>
      <c r="Q3735" s="8" t="inlineStr">
        <is>
          <t/>
        </is>
      </c>
      <c r="R3735" s="8" t="inlineStr">
        <is>
          <t/>
        </is>
      </c>
      <c r="S3735" s="8" t="inlineStr">
        <is>
          <t>https://www.contratacion.euskadi.eus/webkpe00-kpeperfi/es/contenidos/anuncio_contratacion/expcm473901/es_doc/images/tolosa_berria.jpg</t>
        </is>
      </c>
      <c r="T3735" s="8" t="inlineStr">
        <is>
          <t>Ayuntamiento de Tolosa</t>
        </is>
      </c>
      <c r="U3735" s="8" t="inlineStr">
        <is>
          <t>P2007600F - Ayuntamiento de Tolosa</t>
        </is>
      </c>
      <c r="V3735" s="8" t="inlineStr">
        <is>
          <t>Alcalde</t>
        </is>
      </c>
      <c r="W3735" s="8" t="inlineStr">
        <is>
          <t/>
        </is>
      </c>
      <c r="X3735" s="8" t="inlineStr">
        <is>
          <t/>
        </is>
      </c>
      <c r="Y3735" s="8" t="inlineStr">
        <is>
          <t/>
        </is>
      </c>
      <c r="Z3735" s="8" t="inlineStr">
        <is>
          <t>https://www.contratacion.euskadi.eus/anuncio_contratacion/suministro-material-y-reparacion-3-urinarios-cine-leidor/webkpe00-kpesimpc/es/</t>
        </is>
      </c>
      <c r="AA3735" s="8" t="inlineStr">
        <is>
          <t>https://www.contratacion.euskadi.eus/webkpe00-kpesimpc/es/contenidos/anuncio_contratacion/expcm473901/es_doc/index.html</t>
        </is>
      </c>
      <c r="AB3735" s="8" t="inlineStr">
        <is>
          <t>https://www.contratacion.euskadi.eus/contenidos/anuncio_contratacion/expcm473901/es_doc/data/es_r01dtpd19b9840066c3dc02453e703cc8e3974558f</t>
        </is>
      </c>
      <c r="AC3735" s="8" t="inlineStr">
        <is>
          <t>https://www.contratacion.euskadi.eus/contenidos/anuncio_contratacion/expcm473901/r01Index/expcm473901-idxContent.xml</t>
        </is>
      </c>
      <c r="AD3735" s="8" t="inlineStr">
        <is>
          <t>07/01/2026</t>
        </is>
      </c>
      <c r="AE3735" s="8" t="inlineStr">
        <is>
          <t>r01etpd14c6a8973fa18c94007f93a569d7c4277f6</t>
        </is>
      </c>
      <c r="AF3735" s="8" t="inlineStr">
        <is>
          <t>Ayuntamiento de Tolosa</t>
        </is>
      </c>
      <c r="AG3735" s="8" t="inlineStr">
        <is>
          <t>r01etpd14c6a8b4dd818c94007f3da954400f5c753</t>
        </is>
      </c>
      <c r="AH3735" s="8" t="inlineStr">
        <is>
          <t>Ayuntamiento de Tolosa</t>
        </is>
      </c>
      <c r="AI3735" s="8" t="inlineStr">
        <is>
          <t/>
        </is>
      </c>
      <c r="AJ3735" s="8" t="inlineStr">
        <is>
          <t/>
        </is>
      </c>
    </row>
    <row r="3736" customHeight="true" ht="15.0">
      <c r="A3736" s="8" t="inlineStr">
        <is>
          <t>mesas de picnic para el parque de san esteban</t>
        </is>
      </c>
      <c r="B3736" s="8" t="inlineStr">
        <is>
          <t/>
        </is>
      </c>
      <c r="C3736" s="8" t="inlineStr">
        <is>
          <t>Gobierno Vasco</t>
        </is>
      </c>
      <c r="D3736" s="8" t="inlineStr">
        <is>
          <t/>
        </is>
      </c>
      <c r="E3736" s="8" t="inlineStr">
        <is>
          <t/>
        </is>
      </c>
      <c r="F3736" s="8" t="inlineStr">
        <is>
          <t/>
        </is>
      </c>
      <c r="G3736" s="8" t="inlineStr">
        <is>
          <t>mesas de picnic para el parque de san esteban</t>
        </is>
      </c>
      <c r="H3736" s="8" t="inlineStr">
        <is>
          <t>mesas de picnic para el parque de san esteban</t>
        </is>
      </c>
      <c r="I3736" s="8" t="inlineStr">
        <is>
          <t/>
        </is>
      </c>
      <c r="J3736" s="8" t="inlineStr">
        <is>
          <t>07/01/2026</t>
        </is>
      </c>
      <c r="K3736" s="8" t="inlineStr">
        <is>
          <t>2025-ESKA-002372-00</t>
        </is>
      </c>
      <c r="L3736" s="8" t="inlineStr">
        <is>
          <t>Adjudicación provisional / definitiva</t>
        </is>
      </c>
      <c r="M3736" s="8" t="inlineStr">
        <is>
          <t>true</t>
        </is>
      </c>
      <c r="N3736" s="8" t="inlineStr">
        <is>
          <t/>
        </is>
      </c>
      <c r="O3736" s="8" t="inlineStr">
        <is>
          <t/>
        </is>
      </c>
      <c r="P3736" s="8" t="inlineStr">
        <is>
          <t/>
        </is>
      </c>
      <c r="Q3736" s="8" t="inlineStr">
        <is>
          <t/>
        </is>
      </c>
      <c r="R3736" s="8" t="inlineStr">
        <is>
          <t/>
        </is>
      </c>
      <c r="S3736" s="8" t="inlineStr">
        <is>
          <t>https://www.contratacion.euskadi.eus/webkpe00-kpeperfi/es/contenidos/anuncio_contratacion/expcm473902/es_doc/images/tolosa_berria.jpg</t>
        </is>
      </c>
      <c r="T3736" s="8" t="inlineStr">
        <is>
          <t>Ayuntamiento de Tolosa</t>
        </is>
      </c>
      <c r="U3736" s="8" t="inlineStr">
        <is>
          <t>P2007600F - Ayuntamiento de Tolosa</t>
        </is>
      </c>
      <c r="V3736" s="8" t="inlineStr">
        <is>
          <t>Alcalde</t>
        </is>
      </c>
      <c r="W3736" s="8" t="inlineStr">
        <is>
          <t/>
        </is>
      </c>
      <c r="X3736" s="8" t="inlineStr">
        <is>
          <t/>
        </is>
      </c>
      <c r="Y3736" s="8" t="inlineStr">
        <is>
          <t/>
        </is>
      </c>
      <c r="Z3736" s="8" t="inlineStr">
        <is>
          <t>https://www.contratacion.euskadi.eus/anuncio_contratacion/mesas-picnic-parque-san-esteban/webkpe00-kpesimpc/es/</t>
        </is>
      </c>
      <c r="AA3736" s="8" t="inlineStr">
        <is>
          <t>https://www.contratacion.euskadi.eus/webkpe00-kpesimpc/es/contenidos/anuncio_contratacion/expcm473902/es_doc/index.html</t>
        </is>
      </c>
      <c r="AB3736" s="8" t="inlineStr">
        <is>
          <t>https://www.contratacion.euskadi.eus/contenidos/anuncio_contratacion/expcm473902/es_doc/data/es_r01dtpd19b98402e1e3dc024535bca995eb92e629e</t>
        </is>
      </c>
      <c r="AC3736" s="8" t="inlineStr">
        <is>
          <t>https://www.contratacion.euskadi.eus/contenidos/anuncio_contratacion/expcm473902/r01Index/expcm473902-idxContent.xml</t>
        </is>
      </c>
      <c r="AD3736" s="8" t="inlineStr">
        <is>
          <t>07/01/2026</t>
        </is>
      </c>
      <c r="AE3736" s="8" t="inlineStr">
        <is>
          <t>r01etpd14c6a8973fa18c94007f93a569d7c4277f6</t>
        </is>
      </c>
      <c r="AF3736" s="8" t="inlineStr">
        <is>
          <t>Ayuntamiento de Tolosa</t>
        </is>
      </c>
      <c r="AG3736" s="8" t="inlineStr">
        <is>
          <t>r01etpd14c6a8b4dd818c94007f3da954400f5c753</t>
        </is>
      </c>
      <c r="AH3736" s="8" t="inlineStr">
        <is>
          <t>Ayuntamiento de Tolosa</t>
        </is>
      </c>
      <c r="AI3736" s="8" t="inlineStr">
        <is>
          <t/>
        </is>
      </c>
      <c r="AJ3736" s="8" t="inlineStr">
        <is>
          <t/>
        </is>
      </c>
    </row>
    <row r="3737" customHeight="true" ht="15.0">
      <c r="A3737" s="8" t="inlineStr">
        <is>
          <t>gabonetako abesbatzetako soinuaren kontratazioa</t>
        </is>
      </c>
      <c r="B3737" s="8" t="inlineStr">
        <is>
          <t/>
        </is>
      </c>
      <c r="C3737" s="8" t="inlineStr">
        <is>
          <t>Gobierno Vasco</t>
        </is>
      </c>
      <c r="D3737" s="8" t="inlineStr">
        <is>
          <t/>
        </is>
      </c>
      <c r="E3737" s="8" t="inlineStr">
        <is>
          <t/>
        </is>
      </c>
      <c r="F3737" s="8" t="inlineStr">
        <is>
          <t/>
        </is>
      </c>
      <c r="G3737" s="8" t="inlineStr">
        <is>
          <t>gabonetako abesbatzetako soinuaren kontratazioa</t>
        </is>
      </c>
      <c r="H3737" s="8" t="inlineStr">
        <is>
          <t>gabonetako abesbatzetako soinuaren kontratazioa</t>
        </is>
      </c>
      <c r="I3737" s="8" t="inlineStr">
        <is>
          <t/>
        </is>
      </c>
      <c r="J3737" s="8" t="inlineStr">
        <is>
          <t>07/01/2026</t>
        </is>
      </c>
      <c r="K3737" s="8" t="inlineStr">
        <is>
          <t>2025-ESKA-002373-00</t>
        </is>
      </c>
      <c r="L3737" s="8" t="inlineStr">
        <is>
          <t>Adjudicación provisional / definitiva</t>
        </is>
      </c>
      <c r="M3737" s="8" t="inlineStr">
        <is>
          <t>true</t>
        </is>
      </c>
      <c r="N3737" s="8" t="inlineStr">
        <is>
          <t/>
        </is>
      </c>
      <c r="O3737" s="8" t="inlineStr">
        <is>
          <t/>
        </is>
      </c>
      <c r="P3737" s="8" t="inlineStr">
        <is>
          <t/>
        </is>
      </c>
      <c r="Q3737" s="8" t="inlineStr">
        <is>
          <t/>
        </is>
      </c>
      <c r="R3737" s="8" t="inlineStr">
        <is>
          <t/>
        </is>
      </c>
      <c r="S3737" s="8" t="inlineStr">
        <is>
          <t>https://www.contratacion.euskadi.eus/webkpe00-kpeperfi/es/contenidos/anuncio_contratacion/expcm473903/es_doc/images/tolosa_berria.jpg</t>
        </is>
      </c>
      <c r="T3737" s="8" t="inlineStr">
        <is>
          <t>Ayuntamiento de Tolosa</t>
        </is>
      </c>
      <c r="U3737" s="8" t="inlineStr">
        <is>
          <t>P2007600F - Ayuntamiento de Tolosa</t>
        </is>
      </c>
      <c r="V3737" s="8" t="inlineStr">
        <is>
          <t>Alcalde</t>
        </is>
      </c>
      <c r="W3737" s="8" t="inlineStr">
        <is>
          <t/>
        </is>
      </c>
      <c r="X3737" s="8" t="inlineStr">
        <is>
          <t/>
        </is>
      </c>
      <c r="Y3737" s="8" t="inlineStr">
        <is>
          <t/>
        </is>
      </c>
      <c r="Z3737" s="8" t="inlineStr">
        <is>
          <t>https://www.contratacion.euskadi.eus/anuncio_contratacion/gabonetako-abesbatzetako-soinuaren-kontratazioa/webkpe00-kpesimpc/es/</t>
        </is>
      </c>
      <c r="AA3737" s="8" t="inlineStr">
        <is>
          <t>https://www.contratacion.euskadi.eus/webkpe00-kpesimpc/es/contenidos/anuncio_contratacion/expcm473903/es_doc/index.html</t>
        </is>
      </c>
      <c r="AB3737" s="8" t="inlineStr">
        <is>
          <t>https://www.contratacion.euskadi.eus/contenidos/anuncio_contratacion/expcm473903/es_doc/data/es_r01dtpd19b9840567e3dc02453c8b0ae2382634b10</t>
        </is>
      </c>
      <c r="AC3737" s="8" t="inlineStr">
        <is>
          <t>https://www.contratacion.euskadi.eus/contenidos/anuncio_contratacion/expcm473903/r01Index/expcm473903-idxContent.xml</t>
        </is>
      </c>
      <c r="AD3737" s="8" t="inlineStr">
        <is>
          <t>07/01/2026</t>
        </is>
      </c>
      <c r="AE3737" s="8" t="inlineStr">
        <is>
          <t>r01etpd14c6a8973fa18c94007f93a569d7c4277f6</t>
        </is>
      </c>
      <c r="AF3737" s="8" t="inlineStr">
        <is>
          <t>Ayuntamiento de Tolosa</t>
        </is>
      </c>
      <c r="AG3737" s="8" t="inlineStr">
        <is>
          <t>r01etpd14c6a8b4dd818c94007f3da954400f5c753</t>
        </is>
      </c>
      <c r="AH3737" s="8" t="inlineStr">
        <is>
          <t>Ayuntamiento de Tolosa</t>
        </is>
      </c>
      <c r="AI3737" s="8" t="inlineStr">
        <is>
          <t/>
        </is>
      </c>
      <c r="AJ3737" s="8" t="inlineStr">
        <is>
          <t/>
        </is>
      </c>
    </row>
    <row r="3738" customHeight="true" ht="15.0">
      <c r="A3738" s="8" t="inlineStr">
        <is>
          <t>harpidetza. aldizkariak</t>
        </is>
      </c>
      <c r="B3738" s="8" t="inlineStr">
        <is>
          <t/>
        </is>
      </c>
      <c r="C3738" s="8" t="inlineStr">
        <is>
          <t>Gobierno Vasco</t>
        </is>
      </c>
      <c r="D3738" s="8" t="inlineStr">
        <is>
          <t/>
        </is>
      </c>
      <c r="E3738" s="8" t="inlineStr">
        <is>
          <t/>
        </is>
      </c>
      <c r="F3738" s="8" t="inlineStr">
        <is>
          <t/>
        </is>
      </c>
      <c r="G3738" s="8" t="inlineStr">
        <is>
          <t>harpidetza. aldizkariak</t>
        </is>
      </c>
      <c r="H3738" s="8" t="inlineStr">
        <is>
          <t>harpidetza. aldizkariak</t>
        </is>
      </c>
      <c r="I3738" s="8" t="inlineStr">
        <is>
          <t/>
        </is>
      </c>
      <c r="J3738" s="8" t="inlineStr">
        <is>
          <t>07/01/2026</t>
        </is>
      </c>
      <c r="K3738" s="8" t="inlineStr">
        <is>
          <t>2025-ESKA-002374-00</t>
        </is>
      </c>
      <c r="L3738" s="8" t="inlineStr">
        <is>
          <t>Adjudicación provisional / definitiva</t>
        </is>
      </c>
      <c r="M3738" s="8" t="inlineStr">
        <is>
          <t>true</t>
        </is>
      </c>
      <c r="N3738" s="8" t="inlineStr">
        <is>
          <t/>
        </is>
      </c>
      <c r="O3738" s="8" t="inlineStr">
        <is>
          <t/>
        </is>
      </c>
      <c r="P3738" s="8" t="inlineStr">
        <is>
          <t/>
        </is>
      </c>
      <c r="Q3738" s="8" t="inlineStr">
        <is>
          <t/>
        </is>
      </c>
      <c r="R3738" s="8" t="inlineStr">
        <is>
          <t/>
        </is>
      </c>
      <c r="S3738" s="8" t="inlineStr">
        <is>
          <t>https://www.contratacion.euskadi.eus/webkpe00-kpeperfi/es/contenidos/anuncio_contratacion/expcm473904/es_doc/images/tolosa_berria.jpg</t>
        </is>
      </c>
      <c r="T3738" s="8" t="inlineStr">
        <is>
          <t>Ayuntamiento de Tolosa</t>
        </is>
      </c>
      <c r="U3738" s="8" t="inlineStr">
        <is>
          <t>P2007600F - Ayuntamiento de Tolosa</t>
        </is>
      </c>
      <c r="V3738" s="8" t="inlineStr">
        <is>
          <t>Alcalde</t>
        </is>
      </c>
      <c r="W3738" s="8" t="inlineStr">
        <is>
          <t/>
        </is>
      </c>
      <c r="X3738" s="8" t="inlineStr">
        <is>
          <t/>
        </is>
      </c>
      <c r="Y3738" s="8" t="inlineStr">
        <is>
          <t/>
        </is>
      </c>
      <c r="Z3738" s="8" t="inlineStr">
        <is>
          <t>https://www.contratacion.euskadi.eus/anuncio_contratacion/harpidetza-aldizkariak/webkpe00-kpesimpc/es/</t>
        </is>
      </c>
      <c r="AA3738" s="8" t="inlineStr">
        <is>
          <t>https://www.contratacion.euskadi.eus/webkpe00-kpesimpc/es/contenidos/anuncio_contratacion/expcm473904/es_doc/index.html</t>
        </is>
      </c>
      <c r="AB3738" s="8" t="inlineStr">
        <is>
          <t>https://www.contratacion.euskadi.eus/contenidos/anuncio_contratacion/expcm473904/es_doc/data/es_r01dtpd19b98407e643dc0245354e2d343c4ff7ea2</t>
        </is>
      </c>
      <c r="AC3738" s="8" t="inlineStr">
        <is>
          <t>https://www.contratacion.euskadi.eus/contenidos/anuncio_contratacion/expcm473904/r01Index/expcm473904-idxContent.xml</t>
        </is>
      </c>
      <c r="AD3738" s="8" t="inlineStr">
        <is>
          <t>07/01/2026</t>
        </is>
      </c>
      <c r="AE3738" s="8" t="inlineStr">
        <is>
          <t>r01etpd14c6a8973fa18c94007f93a569d7c4277f6</t>
        </is>
      </c>
      <c r="AF3738" s="8" t="inlineStr">
        <is>
          <t>Ayuntamiento de Tolosa</t>
        </is>
      </c>
      <c r="AG3738" s="8" t="inlineStr">
        <is>
          <t>r01etpd14c6a8b4dd818c94007f3da954400f5c753</t>
        </is>
      </c>
      <c r="AH3738" s="8" t="inlineStr">
        <is>
          <t>Ayuntamiento de Tolosa</t>
        </is>
      </c>
      <c r="AI3738" s="8" t="inlineStr">
        <is>
          <t/>
        </is>
      </c>
      <c r="AJ3738" s="8" t="inlineStr">
        <is>
          <t/>
        </is>
      </c>
    </row>
    <row r="3739" customHeight="true" ht="15.0">
      <c r="A3739" s="8" t="inlineStr">
        <is>
          <t>harpidetza.- aldizkariak</t>
        </is>
      </c>
      <c r="B3739" s="8" t="inlineStr">
        <is>
          <t/>
        </is>
      </c>
      <c r="C3739" s="8" t="inlineStr">
        <is>
          <t>Gobierno Vasco</t>
        </is>
      </c>
      <c r="D3739" s="8" t="inlineStr">
        <is>
          <t/>
        </is>
      </c>
      <c r="E3739" s="8" t="inlineStr">
        <is>
          <t/>
        </is>
      </c>
      <c r="F3739" s="8" t="inlineStr">
        <is>
          <t/>
        </is>
      </c>
      <c r="G3739" s="8" t="inlineStr">
        <is>
          <t>harpidetza.- aldizkariak</t>
        </is>
      </c>
      <c r="H3739" s="8" t="inlineStr">
        <is>
          <t>harpidetza.- aldizkariak</t>
        </is>
      </c>
      <c r="I3739" s="8" t="inlineStr">
        <is>
          <t/>
        </is>
      </c>
      <c r="J3739" s="8" t="inlineStr">
        <is>
          <t>07/01/2026</t>
        </is>
      </c>
      <c r="K3739" s="8" t="inlineStr">
        <is>
          <t>2025-ESKA-002375-00</t>
        </is>
      </c>
      <c r="L3739" s="8" t="inlineStr">
        <is>
          <t>Adjudicación provisional / definitiva</t>
        </is>
      </c>
      <c r="M3739" s="8" t="inlineStr">
        <is>
          <t>true</t>
        </is>
      </c>
      <c r="N3739" s="8" t="inlineStr">
        <is>
          <t/>
        </is>
      </c>
      <c r="O3739" s="8" t="inlineStr">
        <is>
          <t/>
        </is>
      </c>
      <c r="P3739" s="8" t="inlineStr">
        <is>
          <t/>
        </is>
      </c>
      <c r="Q3739" s="8" t="inlineStr">
        <is>
          <t/>
        </is>
      </c>
      <c r="R3739" s="8" t="inlineStr">
        <is>
          <t/>
        </is>
      </c>
      <c r="S3739" s="8" t="inlineStr">
        <is>
          <t>https://www.contratacion.euskadi.eus/webkpe00-kpeperfi/es/contenidos/anuncio_contratacion/expcm473905/es_doc/images/tolosa_berria.jpg</t>
        </is>
      </c>
      <c r="T3739" s="8" t="inlineStr">
        <is>
          <t>Ayuntamiento de Tolosa</t>
        </is>
      </c>
      <c r="U3739" s="8" t="inlineStr">
        <is>
          <t>P2007600F - Ayuntamiento de Tolosa</t>
        </is>
      </c>
      <c r="V3739" s="8" t="inlineStr">
        <is>
          <t>Alcalde</t>
        </is>
      </c>
      <c r="W3739" s="8" t="inlineStr">
        <is>
          <t/>
        </is>
      </c>
      <c r="X3739" s="8" t="inlineStr">
        <is>
          <t/>
        </is>
      </c>
      <c r="Y3739" s="8" t="inlineStr">
        <is>
          <t/>
        </is>
      </c>
      <c r="Z3739" s="8" t="inlineStr">
        <is>
          <t>https://www.contratacion.euskadi.eus/anuncio_contratacion/harpidetza-aldizkariak/expcm473905/webkpe00-kpesimpc/es/</t>
        </is>
      </c>
      <c r="AA3739" s="8" t="inlineStr">
        <is>
          <t>https://www.contratacion.euskadi.eus/webkpe00-kpesimpc/es/contenidos/anuncio_contratacion/expcm473905/es_doc/index.html</t>
        </is>
      </c>
      <c r="AB3739" s="8" t="inlineStr">
        <is>
          <t>https://www.contratacion.euskadi.eus/contenidos/anuncio_contratacion/expcm473905/es_doc/data/es_r01dtpd19b984471892bd4c0fe7b82c389995056eb</t>
        </is>
      </c>
      <c r="AC3739" s="8" t="inlineStr">
        <is>
          <t>https://www.contratacion.euskadi.eus/contenidos/anuncio_contratacion/expcm473905/r01Index/expcm473905-idxContent.xml</t>
        </is>
      </c>
      <c r="AD3739" s="8" t="inlineStr">
        <is>
          <t>07/01/2026</t>
        </is>
      </c>
      <c r="AE3739" s="8" t="inlineStr">
        <is>
          <t>r01etpd14c6a8973fa18c94007f93a569d7c4277f6</t>
        </is>
      </c>
      <c r="AF3739" s="8" t="inlineStr">
        <is>
          <t>Ayuntamiento de Tolosa</t>
        </is>
      </c>
      <c r="AG3739" s="8" t="inlineStr">
        <is>
          <t>r01etpd14c6a8b4dd818c94007f3da954400f5c753</t>
        </is>
      </c>
      <c r="AH3739" s="8" t="inlineStr">
        <is>
          <t>Ayuntamiento de Tolosa</t>
        </is>
      </c>
      <c r="AI3739" s="8" t="inlineStr">
        <is>
          <t/>
        </is>
      </c>
      <c r="AJ3739" s="8" t="inlineStr">
        <is>
          <t/>
        </is>
      </c>
    </row>
    <row r="3740" customHeight="true" ht="15.0">
      <c r="A3740" s="8" t="inlineStr">
        <is>
          <t>rfid txartelak</t>
        </is>
      </c>
      <c r="B3740" s="8" t="inlineStr">
        <is>
          <t/>
        </is>
      </c>
      <c r="C3740" s="8" t="inlineStr">
        <is>
          <t>Gobierno Vasco</t>
        </is>
      </c>
      <c r="D3740" s="8" t="inlineStr">
        <is>
          <t/>
        </is>
      </c>
      <c r="E3740" s="8" t="inlineStr">
        <is>
          <t/>
        </is>
      </c>
      <c r="F3740" s="8" t="inlineStr">
        <is>
          <t/>
        </is>
      </c>
      <c r="G3740" s="8" t="inlineStr">
        <is>
          <t>rfid txartelak</t>
        </is>
      </c>
      <c r="H3740" s="8" t="inlineStr">
        <is>
          <t>rfid txartelak</t>
        </is>
      </c>
      <c r="I3740" s="8" t="inlineStr">
        <is>
          <t/>
        </is>
      </c>
      <c r="J3740" s="8" t="inlineStr">
        <is>
          <t>07/01/2026</t>
        </is>
      </c>
      <c r="K3740" s="8" t="inlineStr">
        <is>
          <t>2025-ESKA-002376-00</t>
        </is>
      </c>
      <c r="L3740" s="8" t="inlineStr">
        <is>
          <t>Adjudicación provisional / definitiva</t>
        </is>
      </c>
      <c r="M3740" s="8" t="inlineStr">
        <is>
          <t>true</t>
        </is>
      </c>
      <c r="N3740" s="8" t="inlineStr">
        <is>
          <t/>
        </is>
      </c>
      <c r="O3740" s="8" t="inlineStr">
        <is>
          <t/>
        </is>
      </c>
      <c r="P3740" s="8" t="inlineStr">
        <is>
          <t/>
        </is>
      </c>
      <c r="Q3740" s="8" t="inlineStr">
        <is>
          <t/>
        </is>
      </c>
      <c r="R3740" s="8" t="inlineStr">
        <is>
          <t/>
        </is>
      </c>
      <c r="S3740" s="8" t="inlineStr">
        <is>
          <t>https://www.contratacion.euskadi.eus/webkpe00-kpeperfi/es/contenidos/anuncio_contratacion/expcm473906/es_doc/images/tolosa_berria.jpg</t>
        </is>
      </c>
      <c r="T3740" s="8" t="inlineStr">
        <is>
          <t>Ayuntamiento de Tolosa</t>
        </is>
      </c>
      <c r="U3740" s="8" t="inlineStr">
        <is>
          <t>P2007600F - Ayuntamiento de Tolosa</t>
        </is>
      </c>
      <c r="V3740" s="8" t="inlineStr">
        <is>
          <t>Alcalde</t>
        </is>
      </c>
      <c r="W3740" s="8" t="inlineStr">
        <is>
          <t/>
        </is>
      </c>
      <c r="X3740" s="8" t="inlineStr">
        <is>
          <t/>
        </is>
      </c>
      <c r="Y3740" s="8" t="inlineStr">
        <is>
          <t/>
        </is>
      </c>
      <c r="Z3740" s="8" t="inlineStr">
        <is>
          <t>https://www.contratacion.euskadi.eus/anuncio_contratacion/rfid-txartelak/expcm473906/webkpe00-kpesimpc/es/</t>
        </is>
      </c>
      <c r="AA3740" s="8" t="inlineStr">
        <is>
          <t>https://www.contratacion.euskadi.eus/webkpe00-kpesimpc/es/contenidos/anuncio_contratacion/expcm473906/es_doc/index.html</t>
        </is>
      </c>
      <c r="AB3740" s="8" t="inlineStr">
        <is>
          <t>https://www.contratacion.euskadi.eus/contenidos/anuncio_contratacion/expcm473906/es_doc/data/es_r01dtpd19b984499802bd4c0fed5a79b22a84fdd56</t>
        </is>
      </c>
      <c r="AC3740" s="8" t="inlineStr">
        <is>
          <t>https://www.contratacion.euskadi.eus/contenidos/anuncio_contratacion/expcm473906/r01Index/expcm473906-idxContent.xml</t>
        </is>
      </c>
      <c r="AD3740" s="8" t="inlineStr">
        <is>
          <t>07/01/2026</t>
        </is>
      </c>
      <c r="AE3740" s="8" t="inlineStr">
        <is>
          <t>r01etpd14c6a8973fa18c94007f93a569d7c4277f6</t>
        </is>
      </c>
      <c r="AF3740" s="8" t="inlineStr">
        <is>
          <t>Ayuntamiento de Tolosa</t>
        </is>
      </c>
      <c r="AG3740" s="8" t="inlineStr">
        <is>
          <t>r01etpd14c6a8b4dd818c94007f3da954400f5c753</t>
        </is>
      </c>
      <c r="AH3740" s="8" t="inlineStr">
        <is>
          <t>Ayuntamiento de Tolosa</t>
        </is>
      </c>
      <c r="AI3740" s="8" t="inlineStr">
        <is>
          <t/>
        </is>
      </c>
      <c r="AJ3740" s="8" t="inlineStr">
        <is>
          <t/>
        </is>
      </c>
    </row>
    <row r="3741" customHeight="true" ht="15.0">
      <c r="A3741" s="8" t="inlineStr">
        <is>
          <t>kultur etxerako ekipamendua</t>
        </is>
      </c>
      <c r="B3741" s="8" t="inlineStr">
        <is>
          <t/>
        </is>
      </c>
      <c r="C3741" s="8" t="inlineStr">
        <is>
          <t>Gobierno Vasco</t>
        </is>
      </c>
      <c r="D3741" s="8" t="inlineStr">
        <is>
          <t/>
        </is>
      </c>
      <c r="E3741" s="8" t="inlineStr">
        <is>
          <t/>
        </is>
      </c>
      <c r="F3741" s="8" t="inlineStr">
        <is>
          <t/>
        </is>
      </c>
      <c r="G3741" s="8" t="inlineStr">
        <is>
          <t>kultur etxerako ekipamendua</t>
        </is>
      </c>
      <c r="H3741" s="8" t="inlineStr">
        <is>
          <t>kultur etxerako ekipamendua</t>
        </is>
      </c>
      <c r="I3741" s="8" t="inlineStr">
        <is>
          <t/>
        </is>
      </c>
      <c r="J3741" s="8" t="inlineStr">
        <is>
          <t>07/01/2026</t>
        </is>
      </c>
      <c r="K3741" s="8" t="inlineStr">
        <is>
          <t>2025-ESKA-002377-00</t>
        </is>
      </c>
      <c r="L3741" s="8" t="inlineStr">
        <is>
          <t>Adjudicación provisional / definitiva</t>
        </is>
      </c>
      <c r="M3741" s="8" t="inlineStr">
        <is>
          <t>true</t>
        </is>
      </c>
      <c r="N3741" s="8" t="inlineStr">
        <is>
          <t/>
        </is>
      </c>
      <c r="O3741" s="8" t="inlineStr">
        <is>
          <t/>
        </is>
      </c>
      <c r="P3741" s="8" t="inlineStr">
        <is>
          <t/>
        </is>
      </c>
      <c r="Q3741" s="8" t="inlineStr">
        <is>
          <t/>
        </is>
      </c>
      <c r="R3741" s="8" t="inlineStr">
        <is>
          <t/>
        </is>
      </c>
      <c r="S3741" s="8" t="inlineStr">
        <is>
          <t>https://www.contratacion.euskadi.eus/webkpe00-kpeperfi/es/contenidos/anuncio_contratacion/expcm473907/es_doc/images/tolosa_berria.jpg</t>
        </is>
      </c>
      <c r="T3741" s="8" t="inlineStr">
        <is>
          <t>Ayuntamiento de Tolosa</t>
        </is>
      </c>
      <c r="U3741" s="8" t="inlineStr">
        <is>
          <t>P2007600F - Ayuntamiento de Tolosa</t>
        </is>
      </c>
      <c r="V3741" s="8" t="inlineStr">
        <is>
          <t>Alcalde</t>
        </is>
      </c>
      <c r="W3741" s="8" t="inlineStr">
        <is>
          <t/>
        </is>
      </c>
      <c r="X3741" s="8" t="inlineStr">
        <is>
          <t/>
        </is>
      </c>
      <c r="Y3741" s="8" t="inlineStr">
        <is>
          <t/>
        </is>
      </c>
      <c r="Z3741" s="8" t="inlineStr">
        <is>
          <t>https://www.contratacion.euskadi.eus/anuncio_contratacion/kultur-etxerako-ekipamendua/webkpe00-kpesimpc/es/</t>
        </is>
      </c>
      <c r="AA3741" s="8" t="inlineStr">
        <is>
          <t>https://www.contratacion.euskadi.eus/webkpe00-kpesimpc/es/contenidos/anuncio_contratacion/expcm473907/es_doc/index.html</t>
        </is>
      </c>
      <c r="AB3741" s="8" t="inlineStr">
        <is>
          <t>https://www.contratacion.euskadi.eus/contenidos/anuncio_contratacion/expcm473907/es_doc/data/es_r01dtpd19b9844c17e2bd4c0fef5d55c2043b3a5af</t>
        </is>
      </c>
      <c r="AC3741" s="8" t="inlineStr">
        <is>
          <t>https://www.contratacion.euskadi.eus/contenidos/anuncio_contratacion/expcm473907/r01Index/expcm473907-idxContent.xml</t>
        </is>
      </c>
      <c r="AD3741" s="8" t="inlineStr">
        <is>
          <t>07/01/2026</t>
        </is>
      </c>
      <c r="AE3741" s="8" t="inlineStr">
        <is>
          <t>r01etpd14c6a8973fa18c94007f93a569d7c4277f6</t>
        </is>
      </c>
      <c r="AF3741" s="8" t="inlineStr">
        <is>
          <t>Ayuntamiento de Tolosa</t>
        </is>
      </c>
      <c r="AG3741" s="8" t="inlineStr">
        <is>
          <t>r01etpd14c6a8b4dd818c94007f3da954400f5c753</t>
        </is>
      </c>
      <c r="AH3741" s="8" t="inlineStr">
        <is>
          <t>Ayuntamiento de Tolosa</t>
        </is>
      </c>
      <c r="AI3741" s="8" t="inlineStr">
        <is>
          <t/>
        </is>
      </c>
      <c r="AJ3741" s="8" t="inlineStr">
        <is>
          <t/>
        </is>
      </c>
    </row>
    <row r="3742" customHeight="true" ht="15.0">
      <c r="A3742" s="8" t="inlineStr">
        <is>
          <t>2025eko abenduaren 12an/arineketan.-beharrezko mikrofono hanka eta kableatua(alokairua)</t>
        </is>
      </c>
      <c r="B3742" s="8" t="inlineStr">
        <is>
          <t/>
        </is>
      </c>
      <c r="C3742" s="8" t="inlineStr">
        <is>
          <t>Gobierno Vasco</t>
        </is>
      </c>
      <c r="D3742" s="8" t="inlineStr">
        <is>
          <t/>
        </is>
      </c>
      <c r="E3742" s="8" t="inlineStr">
        <is>
          <t/>
        </is>
      </c>
      <c r="F3742" s="8" t="inlineStr">
        <is>
          <t/>
        </is>
      </c>
      <c r="G3742" s="8" t="inlineStr">
        <is>
          <t>2025eko abenduaren 12an/arineketan.-beharrezko mikrofono hanka eta kableatua(alokairua)</t>
        </is>
      </c>
      <c r="H3742" s="8" t="inlineStr">
        <is>
          <t>2025eko abenduaren 12an/arineketan.-beharrezko mikrofono hanka eta kableatua(alokairua)</t>
        </is>
      </c>
      <c r="I3742" s="8" t="inlineStr">
        <is>
          <t/>
        </is>
      </c>
      <c r="J3742" s="8" t="inlineStr">
        <is>
          <t>07/01/2026</t>
        </is>
      </c>
      <c r="K3742" s="8" t="inlineStr">
        <is>
          <t>2025-ESKA-002378-00</t>
        </is>
      </c>
      <c r="L3742" s="8" t="inlineStr">
        <is>
          <t>Adjudicación provisional / definitiva</t>
        </is>
      </c>
      <c r="M3742" s="8" t="inlineStr">
        <is>
          <t>true</t>
        </is>
      </c>
      <c r="N3742" s="8" t="inlineStr">
        <is>
          <t/>
        </is>
      </c>
      <c r="O3742" s="8" t="inlineStr">
        <is>
          <t/>
        </is>
      </c>
      <c r="P3742" s="8" t="inlineStr">
        <is>
          <t/>
        </is>
      </c>
      <c r="Q3742" s="8" t="inlineStr">
        <is>
          <t/>
        </is>
      </c>
      <c r="R3742" s="8" t="inlineStr">
        <is>
          <t/>
        </is>
      </c>
      <c r="S3742" s="8" t="inlineStr">
        <is>
          <t>https://www.contratacion.euskadi.eus/webkpe00-kpeperfi/es/contenidos/anuncio_contratacion/expcm473908/es_doc/images/tolosa_berria.jpg</t>
        </is>
      </c>
      <c r="T3742" s="8" t="inlineStr">
        <is>
          <t>Ayuntamiento de Tolosa</t>
        </is>
      </c>
      <c r="U3742" s="8" t="inlineStr">
        <is>
          <t>P2007600F - Ayuntamiento de Tolosa</t>
        </is>
      </c>
      <c r="V3742" s="8" t="inlineStr">
        <is>
          <t>Alcalde</t>
        </is>
      </c>
      <c r="W3742" s="8" t="inlineStr">
        <is>
          <t/>
        </is>
      </c>
      <c r="X3742" s="8" t="inlineStr">
        <is>
          <t/>
        </is>
      </c>
      <c r="Y3742" s="8" t="inlineStr">
        <is>
          <t/>
        </is>
      </c>
      <c r="Z3742" s="8" t="inlineStr">
        <is>
          <t>https://www.contratacion.euskadi.eus/anuncio_contratacion/2025eko-abenduaren-12an-arineketan-beharrezko-mikrofono-hanka-eta-kableatua-alokairua/webkpe00-kpesimpc/es/</t>
        </is>
      </c>
      <c r="AA3742" s="8" t="inlineStr">
        <is>
          <t>https://www.contratacion.euskadi.eus/webkpe00-kpesimpc/es/contenidos/anuncio_contratacion/expcm473908/es_doc/index.html</t>
        </is>
      </c>
      <c r="AB3742" s="8" t="inlineStr">
        <is>
          <t>https://www.contratacion.euskadi.eus/contenidos/anuncio_contratacion/expcm473908/es_doc/data/es_r01dtpd019b9844e9662bd4c0fe65362d3f9090709</t>
        </is>
      </c>
      <c r="AC3742" s="8" t="inlineStr">
        <is>
          <t>https://www.contratacion.euskadi.eus/contenidos/anuncio_contratacion/expcm473908/r01Index/expcm473908-idxContent.xml</t>
        </is>
      </c>
      <c r="AD3742" s="8" t="inlineStr">
        <is>
          <t>07/01/2026</t>
        </is>
      </c>
      <c r="AE3742" s="8" t="inlineStr">
        <is>
          <t>r01etpd14c6a8973fa18c94007f93a569d7c4277f6</t>
        </is>
      </c>
      <c r="AF3742" s="8" t="inlineStr">
        <is>
          <t>Ayuntamiento de Tolosa</t>
        </is>
      </c>
      <c r="AG3742" s="8" t="inlineStr">
        <is>
          <t>r01etpd14c6a8b4dd818c94007f3da954400f5c753</t>
        </is>
      </c>
      <c r="AH3742" s="8" t="inlineStr">
        <is>
          <t>Ayuntamiento de Tolosa</t>
        </is>
      </c>
      <c r="AI3742" s="8" t="inlineStr">
        <is>
          <t/>
        </is>
      </c>
      <c r="AJ3742" s="8" t="inlineStr">
        <is>
          <t/>
        </is>
      </c>
    </row>
    <row r="3743" customHeight="true" ht="15.0">
      <c r="A3743" s="8" t="inlineStr">
        <is>
          <t>jurema pelofuegoren erakusketaren asegurua</t>
        </is>
      </c>
      <c r="B3743" s="8" t="inlineStr">
        <is>
          <t/>
        </is>
      </c>
      <c r="C3743" s="8" t="inlineStr">
        <is>
          <t>Gobierno Vasco</t>
        </is>
      </c>
      <c r="D3743" s="8" t="inlineStr">
        <is>
          <t/>
        </is>
      </c>
      <c r="E3743" s="8" t="inlineStr">
        <is>
          <t/>
        </is>
      </c>
      <c r="F3743" s="8" t="inlineStr">
        <is>
          <t/>
        </is>
      </c>
      <c r="G3743" s="8" t="inlineStr">
        <is>
          <t>jurema pelofuegoren erakusketaren asegurua</t>
        </is>
      </c>
      <c r="H3743" s="8" t="inlineStr">
        <is>
          <t>jurema pelofuegoren erakusketaren asegurua</t>
        </is>
      </c>
      <c r="I3743" s="8" t="inlineStr">
        <is>
          <t/>
        </is>
      </c>
      <c r="J3743" s="8" t="inlineStr">
        <is>
          <t>07/01/2026</t>
        </is>
      </c>
      <c r="K3743" s="8" t="inlineStr">
        <is>
          <t>2025-ESKA-002379-00</t>
        </is>
      </c>
      <c r="L3743" s="8" t="inlineStr">
        <is>
          <t>Adjudicación provisional / definitiva</t>
        </is>
      </c>
      <c r="M3743" s="8" t="inlineStr">
        <is>
          <t>true</t>
        </is>
      </c>
      <c r="N3743" s="8" t="inlineStr">
        <is>
          <t/>
        </is>
      </c>
      <c r="O3743" s="8" t="inlineStr">
        <is>
          <t/>
        </is>
      </c>
      <c r="P3743" s="8" t="inlineStr">
        <is>
          <t/>
        </is>
      </c>
      <c r="Q3743" s="8" t="inlineStr">
        <is>
          <t/>
        </is>
      </c>
      <c r="R3743" s="8" t="inlineStr">
        <is>
          <t/>
        </is>
      </c>
      <c r="S3743" s="8" t="inlineStr">
        <is>
          <t>https://www.contratacion.euskadi.eus/webkpe00-kpeperfi/es/contenidos/anuncio_contratacion/expcm473909/es_doc/images/tolosa_berria.jpg</t>
        </is>
      </c>
      <c r="T3743" s="8" t="inlineStr">
        <is>
          <t>Ayuntamiento de Tolosa</t>
        </is>
      </c>
      <c r="U3743" s="8" t="inlineStr">
        <is>
          <t>P2007600F - Ayuntamiento de Tolosa</t>
        </is>
      </c>
      <c r="V3743" s="8" t="inlineStr">
        <is>
          <t>Alcalde</t>
        </is>
      </c>
      <c r="W3743" s="8" t="inlineStr">
        <is>
          <t/>
        </is>
      </c>
      <c r="X3743" s="8" t="inlineStr">
        <is>
          <t/>
        </is>
      </c>
      <c r="Y3743" s="8" t="inlineStr">
        <is>
          <t/>
        </is>
      </c>
      <c r="Z3743" s="8" t="inlineStr">
        <is>
          <t>https://www.contratacion.euskadi.eus/anuncio_contratacion/jurema-pelofuegoren-erakusketaren-asegurua/webkpe00-kpesimpc/es/</t>
        </is>
      </c>
      <c r="AA3743" s="8" t="inlineStr">
        <is>
          <t>https://www.contratacion.euskadi.eus/webkpe00-kpesimpc/es/contenidos/anuncio_contratacion/expcm473909/es_doc/index.html</t>
        </is>
      </c>
      <c r="AB3743" s="8" t="inlineStr">
        <is>
          <t>https://www.contratacion.euskadi.eus/contenidos/anuncio_contratacion/expcm473909/es_doc/data/es_r01dtpd19b984512292bd4c0fe9ee4beec2a378795</t>
        </is>
      </c>
      <c r="AC3743" s="8" t="inlineStr">
        <is>
          <t>https://www.contratacion.euskadi.eus/contenidos/anuncio_contratacion/expcm473909/r01Index/expcm473909-idxContent.xml</t>
        </is>
      </c>
      <c r="AD3743" s="8" t="inlineStr">
        <is>
          <t>07/01/2026</t>
        </is>
      </c>
      <c r="AE3743" s="8" t="inlineStr">
        <is>
          <t>r01etpd14c6a8973fa18c94007f93a569d7c4277f6</t>
        </is>
      </c>
      <c r="AF3743" s="8" t="inlineStr">
        <is>
          <t>Ayuntamiento de Tolosa</t>
        </is>
      </c>
      <c r="AG3743" s="8" t="inlineStr">
        <is>
          <t>r01etpd14c6a8b4dd818c94007f3da954400f5c753</t>
        </is>
      </c>
      <c r="AH3743" s="8" t="inlineStr">
        <is>
          <t>Ayuntamiento de Tolosa</t>
        </is>
      </c>
      <c r="AI3743" s="8" t="inlineStr">
        <is>
          <t/>
        </is>
      </c>
      <c r="AJ3743" s="8" t="inlineStr">
        <is>
          <t/>
        </is>
      </c>
    </row>
    <row r="3744" customHeight="true" ht="15.0">
      <c r="A3744" s="8" t="inlineStr">
        <is>
          <t>material erosketa leidorrentzako</t>
        </is>
      </c>
      <c r="B3744" s="8" t="inlineStr">
        <is>
          <t/>
        </is>
      </c>
      <c r="C3744" s="8" t="inlineStr">
        <is>
          <t>Gobierno Vasco</t>
        </is>
      </c>
      <c r="D3744" s="8" t="inlineStr">
        <is>
          <t/>
        </is>
      </c>
      <c r="E3744" s="8" t="inlineStr">
        <is>
          <t/>
        </is>
      </c>
      <c r="F3744" s="8" t="inlineStr">
        <is>
          <t/>
        </is>
      </c>
      <c r="G3744" s="8" t="inlineStr">
        <is>
          <t>material erosketa leidorrentzako</t>
        </is>
      </c>
      <c r="H3744" s="8" t="inlineStr">
        <is>
          <t>material erosketa leidorrentzako</t>
        </is>
      </c>
      <c r="I3744" s="8" t="inlineStr">
        <is>
          <t/>
        </is>
      </c>
      <c r="J3744" s="8" t="inlineStr">
        <is>
          <t>07/01/2026</t>
        </is>
      </c>
      <c r="K3744" s="8" t="inlineStr">
        <is>
          <t>2025-ESKA-002383-00</t>
        </is>
      </c>
      <c r="L3744" s="8" t="inlineStr">
        <is>
          <t>Adjudicación provisional / definitiva</t>
        </is>
      </c>
      <c r="M3744" s="8" t="inlineStr">
        <is>
          <t>true</t>
        </is>
      </c>
      <c r="N3744" s="8" t="inlineStr">
        <is>
          <t/>
        </is>
      </c>
      <c r="O3744" s="8" t="inlineStr">
        <is>
          <t/>
        </is>
      </c>
      <c r="P3744" s="8" t="inlineStr">
        <is>
          <t/>
        </is>
      </c>
      <c r="Q3744" s="8" t="inlineStr">
        <is>
          <t/>
        </is>
      </c>
      <c r="R3744" s="8" t="inlineStr">
        <is>
          <t/>
        </is>
      </c>
      <c r="S3744" s="8" t="inlineStr">
        <is>
          <t>https://www.contratacion.euskadi.eus/webkpe00-kpeperfi/es/contenidos/anuncio_contratacion/expcm473910/es_doc/images/tolosa_berria.jpg</t>
        </is>
      </c>
      <c r="T3744" s="8" t="inlineStr">
        <is>
          <t>Ayuntamiento de Tolosa</t>
        </is>
      </c>
      <c r="U3744" s="8" t="inlineStr">
        <is>
          <t>P2007600F - Ayuntamiento de Tolosa</t>
        </is>
      </c>
      <c r="V3744" s="8" t="inlineStr">
        <is>
          <t>Alcalde</t>
        </is>
      </c>
      <c r="W3744" s="8" t="inlineStr">
        <is>
          <t/>
        </is>
      </c>
      <c r="X3744" s="8" t="inlineStr">
        <is>
          <t/>
        </is>
      </c>
      <c r="Y3744" s="8" t="inlineStr">
        <is>
          <t/>
        </is>
      </c>
      <c r="Z3744" s="8" t="inlineStr">
        <is>
          <t>https://www.contratacion.euskadi.eus/anuncio_contratacion/material-erosketa-leidorrentzako/webkpe00-kpesimpc/es/</t>
        </is>
      </c>
      <c r="AA3744" s="8" t="inlineStr">
        <is>
          <t>https://www.contratacion.euskadi.eus/webkpe00-kpesimpc/es/contenidos/anuncio_contratacion/expcm473910/es_doc/index.html</t>
        </is>
      </c>
      <c r="AB3744" s="8" t="inlineStr">
        <is>
          <t>https://www.contratacion.euskadi.eus/contenidos/anuncio_contratacion/expcm473910/es_doc/data/es_r01dtpd019b984905996a7b6f1f66b062fbcf0c7ee</t>
        </is>
      </c>
      <c r="AC3744" s="8" t="inlineStr">
        <is>
          <t>https://www.contratacion.euskadi.eus/contenidos/anuncio_contratacion/expcm473910/r01Index/expcm473910-idxContent.xml</t>
        </is>
      </c>
      <c r="AD3744" s="8" t="inlineStr">
        <is>
          <t>07/01/2026</t>
        </is>
      </c>
      <c r="AE3744" s="8" t="inlineStr">
        <is>
          <t>r01etpd14c6a8973fa18c94007f93a569d7c4277f6</t>
        </is>
      </c>
      <c r="AF3744" s="8" t="inlineStr">
        <is>
          <t>Ayuntamiento de Tolosa</t>
        </is>
      </c>
      <c r="AG3744" s="8" t="inlineStr">
        <is>
          <t>r01etpd14c6a8b4dd818c94007f3da954400f5c753</t>
        </is>
      </c>
      <c r="AH3744" s="8" t="inlineStr">
        <is>
          <t>Ayuntamiento de Tolosa</t>
        </is>
      </c>
      <c r="AI3744" s="8" t="inlineStr">
        <is>
          <t/>
        </is>
      </c>
      <c r="AJ3744" s="8" t="inlineStr">
        <is>
          <t/>
        </is>
      </c>
    </row>
    <row r="3745" customHeight="true" ht="15.0">
      <c r="A3745" s="8" t="inlineStr">
        <is>
          <t>a25eko kanpainaren barruan egindako sentsibilizazio kanpaina</t>
        </is>
      </c>
      <c r="B3745" s="8" t="inlineStr">
        <is>
          <t/>
        </is>
      </c>
      <c r="C3745" s="8" t="inlineStr">
        <is>
          <t>Gobierno Vasco</t>
        </is>
      </c>
      <c r="D3745" s="8" t="inlineStr">
        <is>
          <t/>
        </is>
      </c>
      <c r="E3745" s="8" t="inlineStr">
        <is>
          <t/>
        </is>
      </c>
      <c r="F3745" s="8" t="inlineStr">
        <is>
          <t/>
        </is>
      </c>
      <c r="G3745" s="8" t="inlineStr">
        <is>
          <t>a25eko kanpainaren barruan egindako sentsibilizazio kanpaina</t>
        </is>
      </c>
      <c r="H3745" s="8" t="inlineStr">
        <is>
          <t>a25eko kanpainaren barruan egindako sentsibilizazio kanpaina</t>
        </is>
      </c>
      <c r="I3745" s="8" t="inlineStr">
        <is>
          <t/>
        </is>
      </c>
      <c r="J3745" s="8" t="inlineStr">
        <is>
          <t>07/01/2026</t>
        </is>
      </c>
      <c r="K3745" s="8" t="inlineStr">
        <is>
          <t>2025-ESKA-002384-00</t>
        </is>
      </c>
      <c r="L3745" s="8" t="inlineStr">
        <is>
          <t>Adjudicación provisional / definitiva</t>
        </is>
      </c>
      <c r="M3745" s="8" t="inlineStr">
        <is>
          <t>true</t>
        </is>
      </c>
      <c r="N3745" s="8" t="inlineStr">
        <is>
          <t/>
        </is>
      </c>
      <c r="O3745" s="8" t="inlineStr">
        <is>
          <t/>
        </is>
      </c>
      <c r="P3745" s="8" t="inlineStr">
        <is>
          <t/>
        </is>
      </c>
      <c r="Q3745" s="8" t="inlineStr">
        <is>
          <t/>
        </is>
      </c>
      <c r="R3745" s="8" t="inlineStr">
        <is>
          <t/>
        </is>
      </c>
      <c r="S3745" s="8" t="inlineStr">
        <is>
          <t>https://www.contratacion.euskadi.eus/webkpe00-kpeperfi/es/contenidos/anuncio_contratacion/expcm473911/es_doc/images/tolosa_berria.jpg</t>
        </is>
      </c>
      <c r="T3745" s="8" t="inlineStr">
        <is>
          <t>Ayuntamiento de Tolosa</t>
        </is>
      </c>
      <c r="U3745" s="8" t="inlineStr">
        <is>
          <t>P2007600F - Ayuntamiento de Tolosa</t>
        </is>
      </c>
      <c r="V3745" s="8" t="inlineStr">
        <is>
          <t>Alcalde</t>
        </is>
      </c>
      <c r="W3745" s="8" t="inlineStr">
        <is>
          <t/>
        </is>
      </c>
      <c r="X3745" s="8" t="inlineStr">
        <is>
          <t/>
        </is>
      </c>
      <c r="Y3745" s="8" t="inlineStr">
        <is>
          <t/>
        </is>
      </c>
      <c r="Z3745" s="8" t="inlineStr">
        <is>
          <t>https://www.contratacion.euskadi.eus/anuncio_contratacion/a25eko-kanpainaren-barruan-egindako-sentsibilizazio-kanpaina/webkpe00-kpesimpc/es/</t>
        </is>
      </c>
      <c r="AA3745" s="8" t="inlineStr">
        <is>
          <t>https://www.contratacion.euskadi.eus/webkpe00-kpesimpc/es/contenidos/anuncio_contratacion/expcm473911/es_doc/index.html</t>
        </is>
      </c>
      <c r="AB3745" s="8" t="inlineStr">
        <is>
          <t>https://www.contratacion.euskadi.eus/contenidos/anuncio_contratacion/expcm473911/es_doc/data/es_r01dtpd19b98492d826a7b6f1fff39dfe5733beea8</t>
        </is>
      </c>
      <c r="AC3745" s="8" t="inlineStr">
        <is>
          <t>https://www.contratacion.euskadi.eus/contenidos/anuncio_contratacion/expcm473911/r01Index/expcm473911-idxContent.xml</t>
        </is>
      </c>
      <c r="AD3745" s="8" t="inlineStr">
        <is>
          <t>07/01/2026</t>
        </is>
      </c>
      <c r="AE3745" s="8" t="inlineStr">
        <is>
          <t>r01etpd14c6a8973fa18c94007f93a569d7c4277f6</t>
        </is>
      </c>
      <c r="AF3745" s="8" t="inlineStr">
        <is>
          <t>Ayuntamiento de Tolosa</t>
        </is>
      </c>
      <c r="AG3745" s="8" t="inlineStr">
        <is>
          <t>r01etpd14c6a8b4dd818c94007f3da954400f5c753</t>
        </is>
      </c>
      <c r="AH3745" s="8" t="inlineStr">
        <is>
          <t>Ayuntamiento de Tolosa</t>
        </is>
      </c>
      <c r="AI3745" s="8" t="inlineStr">
        <is>
          <t/>
        </is>
      </c>
      <c r="AJ3745" s="8" t="inlineStr">
        <is>
          <t/>
        </is>
      </c>
    </row>
    <row r="3746" customHeight="true" ht="15.0">
      <c r="A3746" s="8" t="inlineStr">
        <is>
          <t>trabajos de electricidad en feria extraordinaria de navidad</t>
        </is>
      </c>
      <c r="B3746" s="8" t="inlineStr">
        <is>
          <t/>
        </is>
      </c>
      <c r="C3746" s="8" t="inlineStr">
        <is>
          <t>Gobierno Vasco</t>
        </is>
      </c>
      <c r="D3746" s="8" t="inlineStr">
        <is>
          <t/>
        </is>
      </c>
      <c r="E3746" s="8" t="inlineStr">
        <is>
          <t/>
        </is>
      </c>
      <c r="F3746" s="8" t="inlineStr">
        <is>
          <t/>
        </is>
      </c>
      <c r="G3746" s="8" t="inlineStr">
        <is>
          <t>trabajos de electricidad en feria extraordinaria de navidad</t>
        </is>
      </c>
      <c r="H3746" s="8" t="inlineStr">
        <is>
          <t>trabajos de electricidad en feria extraordinaria de navidad</t>
        </is>
      </c>
      <c r="I3746" s="8" t="inlineStr">
        <is>
          <t/>
        </is>
      </c>
      <c r="J3746" s="8" t="inlineStr">
        <is>
          <t>07/01/2026</t>
        </is>
      </c>
      <c r="K3746" s="8" t="inlineStr">
        <is>
          <t>2025-ESKA-002396-00</t>
        </is>
      </c>
      <c r="L3746" s="8" t="inlineStr">
        <is>
          <t>Adjudicación provisional / definitiva</t>
        </is>
      </c>
      <c r="M3746" s="8" t="inlineStr">
        <is>
          <t>true</t>
        </is>
      </c>
      <c r="N3746" s="8" t="inlineStr">
        <is>
          <t/>
        </is>
      </c>
      <c r="O3746" s="8" t="inlineStr">
        <is>
          <t/>
        </is>
      </c>
      <c r="P3746" s="8" t="inlineStr">
        <is>
          <t/>
        </is>
      </c>
      <c r="Q3746" s="8" t="inlineStr">
        <is>
          <t/>
        </is>
      </c>
      <c r="R3746" s="8" t="inlineStr">
        <is>
          <t/>
        </is>
      </c>
      <c r="S3746" s="8" t="inlineStr">
        <is>
          <t>https://www.contratacion.euskadi.eus/webkpe00-kpeperfi/es/contenidos/anuncio_contratacion/expcm473912/es_doc/images/tolosa_berria.jpg</t>
        </is>
      </c>
      <c r="T3746" s="8" t="inlineStr">
        <is>
          <t>Ayuntamiento de Tolosa</t>
        </is>
      </c>
      <c r="U3746" s="8" t="inlineStr">
        <is>
          <t>P2007600F - Ayuntamiento de Tolosa</t>
        </is>
      </c>
      <c r="V3746" s="8" t="inlineStr">
        <is>
          <t>Alcalde</t>
        </is>
      </c>
      <c r="W3746" s="8" t="inlineStr">
        <is>
          <t/>
        </is>
      </c>
      <c r="X3746" s="8" t="inlineStr">
        <is>
          <t/>
        </is>
      </c>
      <c r="Y3746" s="8" t="inlineStr">
        <is>
          <t/>
        </is>
      </c>
      <c r="Z3746" s="8" t="inlineStr">
        <is>
          <t>https://www.contratacion.euskadi.eus/anuncio_contratacion/trabajos-electricidad-feria-extraordinaria-navidad/expcm473912/webkpe00-kpesimpc/es/</t>
        </is>
      </c>
      <c r="AA3746" s="8" t="inlineStr">
        <is>
          <t>https://www.contratacion.euskadi.eus/webkpe00-kpesimpc/es/contenidos/anuncio_contratacion/expcm473912/es_doc/index.html</t>
        </is>
      </c>
      <c r="AB3746" s="8" t="inlineStr">
        <is>
          <t>https://www.contratacion.euskadi.eus/contenidos/anuncio_contratacion/expcm473912/es_doc/data/es_r01dtpd19b984955b56a7b6f1f89d09df8367ccb8e</t>
        </is>
      </c>
      <c r="AC3746" s="8" t="inlineStr">
        <is>
          <t>https://www.contratacion.euskadi.eus/contenidos/anuncio_contratacion/expcm473912/r01Index/expcm473912-idxContent.xml</t>
        </is>
      </c>
      <c r="AD3746" s="8" t="inlineStr">
        <is>
          <t>07/01/2026</t>
        </is>
      </c>
      <c r="AE3746" s="8" t="inlineStr">
        <is>
          <t>r01etpd14c6a8973fa18c94007f93a569d7c4277f6</t>
        </is>
      </c>
      <c r="AF3746" s="8" t="inlineStr">
        <is>
          <t>Ayuntamiento de Tolosa</t>
        </is>
      </c>
      <c r="AG3746" s="8" t="inlineStr">
        <is>
          <t>r01etpd14c6a8b4dd818c94007f3da954400f5c753</t>
        </is>
      </c>
      <c r="AH3746" s="8" t="inlineStr">
        <is>
          <t>Ayuntamiento de Tolosa</t>
        </is>
      </c>
      <c r="AI3746" s="8" t="inlineStr">
        <is>
          <t/>
        </is>
      </c>
      <c r="AJ3746" s="8" t="inlineStr">
        <is>
          <t/>
        </is>
      </c>
    </row>
    <row r="3747" customHeight="true" ht="15.0">
      <c r="A3747" s="8" t="inlineStr">
        <is>
          <t>reparación generador de la brigada de obras</t>
        </is>
      </c>
      <c r="B3747" s="8" t="inlineStr">
        <is>
          <t/>
        </is>
      </c>
      <c r="C3747" s="8" t="inlineStr">
        <is>
          <t>Gobierno Vasco</t>
        </is>
      </c>
      <c r="D3747" s="8" t="inlineStr">
        <is>
          <t/>
        </is>
      </c>
      <c r="E3747" s="8" t="inlineStr">
        <is>
          <t/>
        </is>
      </c>
      <c r="F3747" s="8" t="inlineStr">
        <is>
          <t/>
        </is>
      </c>
      <c r="G3747" s="8" t="inlineStr">
        <is>
          <t>reparación generador de la brigada de obras</t>
        </is>
      </c>
      <c r="H3747" s="8" t="inlineStr">
        <is>
          <t>reparación generador de la brigada de obras</t>
        </is>
      </c>
      <c r="I3747" s="8" t="inlineStr">
        <is>
          <t/>
        </is>
      </c>
      <c r="J3747" s="8" t="inlineStr">
        <is>
          <t>07/01/2026</t>
        </is>
      </c>
      <c r="K3747" s="8" t="inlineStr">
        <is>
          <t>2025-ESKA-002403-00</t>
        </is>
      </c>
      <c r="L3747" s="8" t="inlineStr">
        <is>
          <t>Adjudicación provisional / definitiva</t>
        </is>
      </c>
      <c r="M3747" s="8" t="inlineStr">
        <is>
          <t>true</t>
        </is>
      </c>
      <c r="N3747" s="8" t="inlineStr">
        <is>
          <t/>
        </is>
      </c>
      <c r="O3747" s="8" t="inlineStr">
        <is>
          <t/>
        </is>
      </c>
      <c r="P3747" s="8" t="inlineStr">
        <is>
          <t/>
        </is>
      </c>
      <c r="Q3747" s="8" t="inlineStr">
        <is>
          <t/>
        </is>
      </c>
      <c r="R3747" s="8" t="inlineStr">
        <is>
          <t/>
        </is>
      </c>
      <c r="S3747" s="8" t="inlineStr">
        <is>
          <t>https://www.contratacion.euskadi.eus/webkpe00-kpeperfi/es/contenidos/anuncio_contratacion/expcm473913/es_doc/images/tolosa_berria.jpg</t>
        </is>
      </c>
      <c r="T3747" s="8" t="inlineStr">
        <is>
          <t>Ayuntamiento de Tolosa</t>
        </is>
      </c>
      <c r="U3747" s="8" t="inlineStr">
        <is>
          <t>P2007600F - Ayuntamiento de Tolosa</t>
        </is>
      </c>
      <c r="V3747" s="8" t="inlineStr">
        <is>
          <t>Alcalde</t>
        </is>
      </c>
      <c r="W3747" s="8" t="inlineStr">
        <is>
          <t/>
        </is>
      </c>
      <c r="X3747" s="8" t="inlineStr">
        <is>
          <t/>
        </is>
      </c>
      <c r="Y3747" s="8" t="inlineStr">
        <is>
          <t/>
        </is>
      </c>
      <c r="Z3747" s="8" t="inlineStr">
        <is>
          <t>https://www.contratacion.euskadi.eus/anuncio_contratacion/reparacion-generador-brigada-obras/expcm473913/webkpe00-kpesimpc/es/</t>
        </is>
      </c>
      <c r="AA3747" s="8" t="inlineStr">
        <is>
          <t>https://www.contratacion.euskadi.eus/webkpe00-kpesimpc/es/contenidos/anuncio_contratacion/expcm473913/es_doc/index.html</t>
        </is>
      </c>
      <c r="AB3747" s="8" t="inlineStr">
        <is>
          <t>https://www.contratacion.euskadi.eus/contenidos/anuncio_contratacion/expcm473913/es_doc/data/es_r01dtpd019b98497ddf6a7b6f1f9e3b73f9f70ff16</t>
        </is>
      </c>
      <c r="AC3747" s="8" t="inlineStr">
        <is>
          <t>https://www.contratacion.euskadi.eus/contenidos/anuncio_contratacion/expcm473913/r01Index/expcm473913-idxContent.xml</t>
        </is>
      </c>
      <c r="AD3747" s="8" t="inlineStr">
        <is>
          <t>07/01/2026</t>
        </is>
      </c>
      <c r="AE3747" s="8" t="inlineStr">
        <is>
          <t>r01etpd14c6a8973fa18c94007f93a569d7c4277f6</t>
        </is>
      </c>
      <c r="AF3747" s="8" t="inlineStr">
        <is>
          <t>Ayuntamiento de Tolosa</t>
        </is>
      </c>
      <c r="AG3747" s="8" t="inlineStr">
        <is>
          <t>r01etpd14c6a8b4dd818c94007f3da954400f5c753</t>
        </is>
      </c>
      <c r="AH3747" s="8" t="inlineStr">
        <is>
          <t>Ayuntamiento de Tolosa</t>
        </is>
      </c>
      <c r="AI3747" s="8" t="inlineStr">
        <is>
          <t/>
        </is>
      </c>
      <c r="AJ3747" s="8" t="inlineStr">
        <is>
          <t/>
        </is>
      </c>
    </row>
    <row r="3748" customHeight="true" ht="15.0">
      <c r="A3748" s="8" t="inlineStr">
        <is>
          <t>suministro de fusibles y lamparas para la brigada de obras para vehículos</t>
        </is>
      </c>
      <c r="B3748" s="8" t="inlineStr">
        <is>
          <t/>
        </is>
      </c>
      <c r="C3748" s="8" t="inlineStr">
        <is>
          <t>Gobierno Vasco</t>
        </is>
      </c>
      <c r="D3748" s="8" t="inlineStr">
        <is>
          <t/>
        </is>
      </c>
      <c r="E3748" s="8" t="inlineStr">
        <is>
          <t/>
        </is>
      </c>
      <c r="F3748" s="8" t="inlineStr">
        <is>
          <t/>
        </is>
      </c>
      <c r="G3748" s="8" t="inlineStr">
        <is>
          <t>suministro de fusibles y lamparas para la brigada de obras para vehículos</t>
        </is>
      </c>
      <c r="H3748" s="8" t="inlineStr">
        <is>
          <t>suministro de fusibles y lamparas para la brigada de obras para vehículos</t>
        </is>
      </c>
      <c r="I3748" s="8" t="inlineStr">
        <is>
          <t/>
        </is>
      </c>
      <c r="J3748" s="8" t="inlineStr">
        <is>
          <t>07/01/2026</t>
        </is>
      </c>
      <c r="K3748" s="8" t="inlineStr">
        <is>
          <t>2025-ESKA-002404-00</t>
        </is>
      </c>
      <c r="L3748" s="8" t="inlineStr">
        <is>
          <t>Adjudicación provisional / definitiva</t>
        </is>
      </c>
      <c r="M3748" s="8" t="inlineStr">
        <is>
          <t>true</t>
        </is>
      </c>
      <c r="N3748" s="8" t="inlineStr">
        <is>
          <t/>
        </is>
      </c>
      <c r="O3748" s="8" t="inlineStr">
        <is>
          <t/>
        </is>
      </c>
      <c r="P3748" s="8" t="inlineStr">
        <is>
          <t/>
        </is>
      </c>
      <c r="Q3748" s="8" t="inlineStr">
        <is>
          <t/>
        </is>
      </c>
      <c r="R3748" s="8" t="inlineStr">
        <is>
          <t/>
        </is>
      </c>
      <c r="S3748" s="8" t="inlineStr">
        <is>
          <t>https://www.contratacion.euskadi.eus/webkpe00-kpeperfi/es/contenidos/anuncio_contratacion/expcm473914/es_doc/images/tolosa_berria.jpg</t>
        </is>
      </c>
      <c r="T3748" s="8" t="inlineStr">
        <is>
          <t>Ayuntamiento de Tolosa</t>
        </is>
      </c>
      <c r="U3748" s="8" t="inlineStr">
        <is>
          <t>P2007600F - Ayuntamiento de Tolosa</t>
        </is>
      </c>
      <c r="V3748" s="8" t="inlineStr">
        <is>
          <t>Alcalde</t>
        </is>
      </c>
      <c r="W3748" s="8" t="inlineStr">
        <is>
          <t/>
        </is>
      </c>
      <c r="X3748" s="8" t="inlineStr">
        <is>
          <t/>
        </is>
      </c>
      <c r="Y3748" s="8" t="inlineStr">
        <is>
          <t/>
        </is>
      </c>
      <c r="Z3748" s="8" t="inlineStr">
        <is>
          <t>https://www.contratacion.euskadi.eus/anuncio_contratacion/suministro-fusibles-y-lamparas-brigada-obras-vehiculos/webkpe00-kpesimpc/es/</t>
        </is>
      </c>
      <c r="AA3748" s="8" t="inlineStr">
        <is>
          <t>https://www.contratacion.euskadi.eus/webkpe00-kpesimpc/es/contenidos/anuncio_contratacion/expcm473914/es_doc/index.html</t>
        </is>
      </c>
      <c r="AB3748" s="8" t="inlineStr">
        <is>
          <t>https://www.contratacion.euskadi.eus/contenidos/anuncio_contratacion/expcm473914/es_doc/data/es_r01dtpd19b9849a6b36a7b6f1f973f7dbbd57ed567</t>
        </is>
      </c>
      <c r="AC3748" s="8" t="inlineStr">
        <is>
          <t>https://www.contratacion.euskadi.eus/contenidos/anuncio_contratacion/expcm473914/r01Index/expcm473914-idxContent.xml</t>
        </is>
      </c>
      <c r="AD3748" s="8" t="inlineStr">
        <is>
          <t>07/01/2026</t>
        </is>
      </c>
      <c r="AE3748" s="8" t="inlineStr">
        <is>
          <t>r01etpd14c6a8973fa18c94007f93a569d7c4277f6</t>
        </is>
      </c>
      <c r="AF3748" s="8" t="inlineStr">
        <is>
          <t>Ayuntamiento de Tolosa</t>
        </is>
      </c>
      <c r="AG3748" s="8" t="inlineStr">
        <is>
          <t>r01etpd14c6a8b4dd818c94007f3da954400f5c753</t>
        </is>
      </c>
      <c r="AH3748" s="8" t="inlineStr">
        <is>
          <t>Ayuntamiento de Tolosa</t>
        </is>
      </c>
      <c r="AI3748" s="8" t="inlineStr">
        <is>
          <t/>
        </is>
      </c>
      <c r="AJ3748" s="8" t="inlineStr">
        <is>
          <t/>
        </is>
      </c>
    </row>
    <row r="3749" customHeight="true" ht="15.0">
      <c r="A3749" s="8" t="inlineStr">
        <is>
          <t>suministro de bombilla led para ayuntamiento</t>
        </is>
      </c>
      <c r="B3749" s="8" t="inlineStr">
        <is>
          <t/>
        </is>
      </c>
      <c r="C3749" s="8" t="inlineStr">
        <is>
          <t>Gobierno Vasco</t>
        </is>
      </c>
      <c r="D3749" s="8" t="inlineStr">
        <is>
          <t/>
        </is>
      </c>
      <c r="E3749" s="8" t="inlineStr">
        <is>
          <t/>
        </is>
      </c>
      <c r="F3749" s="8" t="inlineStr">
        <is>
          <t/>
        </is>
      </c>
      <c r="G3749" s="8" t="inlineStr">
        <is>
          <t>suministro de bombilla led para ayuntamiento</t>
        </is>
      </c>
      <c r="H3749" s="8" t="inlineStr">
        <is>
          <t>suministro de bombilla led para ayuntamiento</t>
        </is>
      </c>
      <c r="I3749" s="8" t="inlineStr">
        <is>
          <t/>
        </is>
      </c>
      <c r="J3749" s="8" t="inlineStr">
        <is>
          <t>07/01/2026</t>
        </is>
      </c>
      <c r="K3749" s="8" t="inlineStr">
        <is>
          <t>2025-ESKA-002405-00</t>
        </is>
      </c>
      <c r="L3749" s="8" t="inlineStr">
        <is>
          <t>Adjudicación provisional / definitiva</t>
        </is>
      </c>
      <c r="M3749" s="8" t="inlineStr">
        <is>
          <t>true</t>
        </is>
      </c>
      <c r="N3749" s="8" t="inlineStr">
        <is>
          <t/>
        </is>
      </c>
      <c r="O3749" s="8" t="inlineStr">
        <is>
          <t/>
        </is>
      </c>
      <c r="P3749" s="8" t="inlineStr">
        <is>
          <t/>
        </is>
      </c>
      <c r="Q3749" s="8" t="inlineStr">
        <is>
          <t/>
        </is>
      </c>
      <c r="R3749" s="8" t="inlineStr">
        <is>
          <t/>
        </is>
      </c>
      <c r="S3749" s="8" t="inlineStr">
        <is>
          <t>https://www.contratacion.euskadi.eus/webkpe00-kpeperfi/es/contenidos/anuncio_contratacion/expcm473915/es_doc/images/tolosa_berria.jpg</t>
        </is>
      </c>
      <c r="T3749" s="8" t="inlineStr">
        <is>
          <t>Ayuntamiento de Tolosa</t>
        </is>
      </c>
      <c r="U3749" s="8" t="inlineStr">
        <is>
          <t>P2007600F - Ayuntamiento de Tolosa</t>
        </is>
      </c>
      <c r="V3749" s="8" t="inlineStr">
        <is>
          <t>Alcalde</t>
        </is>
      </c>
      <c r="W3749" s="8" t="inlineStr">
        <is>
          <t/>
        </is>
      </c>
      <c r="X3749" s="8" t="inlineStr">
        <is>
          <t/>
        </is>
      </c>
      <c r="Y3749" s="8" t="inlineStr">
        <is>
          <t/>
        </is>
      </c>
      <c r="Z3749" s="8" t="inlineStr">
        <is>
          <t>https://www.contratacion.euskadi.eus/anuncio_contratacion/suministro-bombilla-led-ayuntamiento/webkpe00-kpesimpc/es/</t>
        </is>
      </c>
      <c r="AA3749" s="8" t="inlineStr">
        <is>
          <t>https://www.contratacion.euskadi.eus/webkpe00-kpesimpc/es/contenidos/anuncio_contratacion/expcm473915/es_doc/index.html</t>
        </is>
      </c>
      <c r="AB3749" s="8" t="inlineStr">
        <is>
          <t>https://www.contratacion.euskadi.eus/contenidos/anuncio_contratacion/expcm473915/es_doc/data/es_r01dtpd19b984d99883dc024536290f2403e125b25</t>
        </is>
      </c>
      <c r="AC3749" s="8" t="inlineStr">
        <is>
          <t>https://www.contratacion.euskadi.eus/contenidos/anuncio_contratacion/expcm473915/r01Index/expcm473915-idxContent.xml</t>
        </is>
      </c>
      <c r="AD3749" s="8" t="inlineStr">
        <is>
          <t>07/01/2026</t>
        </is>
      </c>
      <c r="AE3749" s="8" t="inlineStr">
        <is>
          <t>r01etpd14c6a8973fa18c94007f93a569d7c4277f6</t>
        </is>
      </c>
      <c r="AF3749" s="8" t="inlineStr">
        <is>
          <t>Ayuntamiento de Tolosa</t>
        </is>
      </c>
      <c r="AG3749" s="8" t="inlineStr">
        <is>
          <t>r01etpd14c6a8b4dd818c94007f3da954400f5c753</t>
        </is>
      </c>
      <c r="AH3749" s="8" t="inlineStr">
        <is>
          <t>Ayuntamiento de Tolosa</t>
        </is>
      </c>
      <c r="AI3749" s="8" t="inlineStr">
        <is>
          <t/>
        </is>
      </c>
      <c r="AJ3749" s="8" t="inlineStr">
        <is>
          <t/>
        </is>
      </c>
    </row>
    <row r="3750" customHeight="true" ht="15.0">
      <c r="A3750" s="8" t="inlineStr">
        <is>
          <t>trabajo urgente. retirada del embarcadero de zerkausia y trasporte al punto limpio de las barcas y trastos del día de las cuadrillas</t>
        </is>
      </c>
      <c r="B3750" s="8" t="inlineStr">
        <is>
          <t/>
        </is>
      </c>
      <c r="C3750" s="8" t="inlineStr">
        <is>
          <t>Gobierno Vasco</t>
        </is>
      </c>
      <c r="D3750" s="8" t="inlineStr">
        <is>
          <t/>
        </is>
      </c>
      <c r="E3750" s="8" t="inlineStr">
        <is>
          <t/>
        </is>
      </c>
      <c r="F3750" s="8" t="inlineStr">
        <is>
          <t/>
        </is>
      </c>
      <c r="G3750" s="8" t="inlineStr">
        <is>
          <t>trabajo urgente. retirada del embarcadero de zerkausia y trasporte al punto limpio de las barcas y trastos del día de las cuadrillas</t>
        </is>
      </c>
      <c r="H3750" s="8" t="inlineStr">
        <is>
          <t>trabajo urgente. retirada del embarcadero de zerkausia y trasporte al punto limpio de las barcas y trastos del día de las cuadrillas</t>
        </is>
      </c>
      <c r="I3750" s="8" t="inlineStr">
        <is>
          <t/>
        </is>
      </c>
      <c r="J3750" s="8" t="inlineStr">
        <is>
          <t>07/01/2026</t>
        </is>
      </c>
      <c r="K3750" s="8" t="inlineStr">
        <is>
          <t>2025-ESKA-002407-00</t>
        </is>
      </c>
      <c r="L3750" s="8" t="inlineStr">
        <is>
          <t>Adjudicación provisional / definitiva</t>
        </is>
      </c>
      <c r="M3750" s="8" t="inlineStr">
        <is>
          <t>true</t>
        </is>
      </c>
      <c r="N3750" s="8" t="inlineStr">
        <is>
          <t/>
        </is>
      </c>
      <c r="O3750" s="8" t="inlineStr">
        <is>
          <t/>
        </is>
      </c>
      <c r="P3750" s="8" t="inlineStr">
        <is>
          <t/>
        </is>
      </c>
      <c r="Q3750" s="8" t="inlineStr">
        <is>
          <t/>
        </is>
      </c>
      <c r="R3750" s="8" t="inlineStr">
        <is>
          <t/>
        </is>
      </c>
      <c r="S3750" s="8" t="inlineStr">
        <is>
          <t>https://www.contratacion.euskadi.eus/webkpe00-kpeperfi/es/contenidos/anuncio_contratacion/expcm473916/es_doc/images/tolosa_berria.jpg</t>
        </is>
      </c>
      <c r="T3750" s="8" t="inlineStr">
        <is>
          <t>Ayuntamiento de Tolosa</t>
        </is>
      </c>
      <c r="U3750" s="8" t="inlineStr">
        <is>
          <t>P2007600F - Ayuntamiento de Tolosa</t>
        </is>
      </c>
      <c r="V3750" s="8" t="inlineStr">
        <is>
          <t>Alcalde</t>
        </is>
      </c>
      <c r="W3750" s="8" t="inlineStr">
        <is>
          <t/>
        </is>
      </c>
      <c r="X3750" s="8" t="inlineStr">
        <is>
          <t/>
        </is>
      </c>
      <c r="Y3750" s="8" t="inlineStr">
        <is>
          <t/>
        </is>
      </c>
      <c r="Z3750" s="8" t="inlineStr">
        <is>
          <t>https://www.contratacion.euskadi.eus/anuncio_contratacion/trabajo-urgente-retirada-del-embarcadero-zerkausia-y-trasporte-al-punto-limpio-barcas-y-trastos-del-dia-cuadrillas/webkpe00-kpesimpc/es/</t>
        </is>
      </c>
      <c r="AA3750" s="8" t="inlineStr">
        <is>
          <t>https://www.contratacion.euskadi.eus/webkpe00-kpesimpc/es/contenidos/anuncio_contratacion/expcm473916/es_doc/index.html</t>
        </is>
      </c>
      <c r="AB3750" s="8" t="inlineStr">
        <is>
          <t>https://www.contratacion.euskadi.eus/contenidos/anuncio_contratacion/expcm473916/es_doc/data/es_r01dtpd19b984dc1603dc024537803e63dbfebc7c8</t>
        </is>
      </c>
      <c r="AC3750" s="8" t="inlineStr">
        <is>
          <t>https://www.contratacion.euskadi.eus/contenidos/anuncio_contratacion/expcm473916/r01Index/expcm473916-idxContent.xml</t>
        </is>
      </c>
      <c r="AD3750" s="8" t="inlineStr">
        <is>
          <t>07/01/2026</t>
        </is>
      </c>
      <c r="AE3750" s="8" t="inlineStr">
        <is>
          <t>r01etpd14c6a8973fa18c94007f93a569d7c4277f6</t>
        </is>
      </c>
      <c r="AF3750" s="8" t="inlineStr">
        <is>
          <t>Ayuntamiento de Tolosa</t>
        </is>
      </c>
      <c r="AG3750" s="8" t="inlineStr">
        <is>
          <t>r01etpd14c6a8b4dd818c94007f3da954400f5c753</t>
        </is>
      </c>
      <c r="AH3750" s="8" t="inlineStr">
        <is>
          <t>Ayuntamiento de Tolosa</t>
        </is>
      </c>
      <c r="AI3750" s="8" t="inlineStr">
        <is>
          <t/>
        </is>
      </c>
      <c r="AJ3750" s="8" t="inlineStr">
        <is>
          <t/>
        </is>
      </c>
    </row>
    <row r="3751" customHeight="true" ht="15.0">
      <c r="A3751" s="8" t="inlineStr">
        <is>
          <t>trabajo de urgencia. lluvias de junio. retirada de tierra y árboles en el camino a la clinica asuncón</t>
        </is>
      </c>
      <c r="B3751" s="8" t="inlineStr">
        <is>
          <t/>
        </is>
      </c>
      <c r="C3751" s="8" t="inlineStr">
        <is>
          <t>Gobierno Vasco</t>
        </is>
      </c>
      <c r="D3751" s="8" t="inlineStr">
        <is>
          <t/>
        </is>
      </c>
      <c r="E3751" s="8" t="inlineStr">
        <is>
          <t/>
        </is>
      </c>
      <c r="F3751" s="8" t="inlineStr">
        <is>
          <t/>
        </is>
      </c>
      <c r="G3751" s="8" t="inlineStr">
        <is>
          <t>trabajo de urgencia. lluvias de junio. retirada de tierra y árboles en el camino a la clinica asuncón</t>
        </is>
      </c>
      <c r="H3751" s="8" t="inlineStr">
        <is>
          <t>trabajo de urgencia. lluvias de junio. retirada de tierra y árboles en el camino a la clinica asuncón</t>
        </is>
      </c>
      <c r="I3751" s="8" t="inlineStr">
        <is>
          <t/>
        </is>
      </c>
      <c r="J3751" s="8" t="inlineStr">
        <is>
          <t>07/01/2026</t>
        </is>
      </c>
      <c r="K3751" s="8" t="inlineStr">
        <is>
          <t>2025-ESKA-002408-00</t>
        </is>
      </c>
      <c r="L3751" s="8" t="inlineStr">
        <is>
          <t>Adjudicación provisional / definitiva</t>
        </is>
      </c>
      <c r="M3751" s="8" t="inlineStr">
        <is>
          <t>true</t>
        </is>
      </c>
      <c r="N3751" s="8" t="inlineStr">
        <is>
          <t/>
        </is>
      </c>
      <c r="O3751" s="8" t="inlineStr">
        <is>
          <t/>
        </is>
      </c>
      <c r="P3751" s="8" t="inlineStr">
        <is>
          <t/>
        </is>
      </c>
      <c r="Q3751" s="8" t="inlineStr">
        <is>
          <t/>
        </is>
      </c>
      <c r="R3751" s="8" t="inlineStr">
        <is>
          <t/>
        </is>
      </c>
      <c r="S3751" s="8" t="inlineStr">
        <is>
          <t>https://www.contratacion.euskadi.eus/webkpe00-kpeperfi/es/contenidos/anuncio_contratacion/expcm473917/es_doc/images/tolosa_berria.jpg</t>
        </is>
      </c>
      <c r="T3751" s="8" t="inlineStr">
        <is>
          <t>Ayuntamiento de Tolosa</t>
        </is>
      </c>
      <c r="U3751" s="8" t="inlineStr">
        <is>
          <t>P2007600F - Ayuntamiento de Tolosa</t>
        </is>
      </c>
      <c r="V3751" s="8" t="inlineStr">
        <is>
          <t>Alcalde</t>
        </is>
      </c>
      <c r="W3751" s="8" t="inlineStr">
        <is>
          <t/>
        </is>
      </c>
      <c r="X3751" s="8" t="inlineStr">
        <is>
          <t/>
        </is>
      </c>
      <c r="Y3751" s="8" t="inlineStr">
        <is>
          <t/>
        </is>
      </c>
      <c r="Z3751" s="8" t="inlineStr">
        <is>
          <t>https://www.contratacion.euskadi.eus/anuncio_contratacion/trabajo-urgencia-lluvias-junio-retirada-tierra-y-arboles-camino-clinica-asuncon/webkpe00-kpesimpc/es/</t>
        </is>
      </c>
      <c r="AA3751" s="8" t="inlineStr">
        <is>
          <t>https://www.contratacion.euskadi.eus/webkpe00-kpesimpc/es/contenidos/anuncio_contratacion/expcm473917/es_doc/index.html</t>
        </is>
      </c>
      <c r="AB3751" s="8" t="inlineStr">
        <is>
          <t>https://www.contratacion.euskadi.eus/contenidos/anuncio_contratacion/expcm473917/es_doc/data/es_r01dtpd19b984de92c3dc024536e741f8827ddacab</t>
        </is>
      </c>
      <c r="AC3751" s="8" t="inlineStr">
        <is>
          <t>https://www.contratacion.euskadi.eus/contenidos/anuncio_contratacion/expcm473917/r01Index/expcm473917-idxContent.xml</t>
        </is>
      </c>
      <c r="AD3751" s="8" t="inlineStr">
        <is>
          <t>07/01/2026</t>
        </is>
      </c>
      <c r="AE3751" s="8" t="inlineStr">
        <is>
          <t>r01etpd14c6a8973fa18c94007f93a569d7c4277f6</t>
        </is>
      </c>
      <c r="AF3751" s="8" t="inlineStr">
        <is>
          <t>Ayuntamiento de Tolosa</t>
        </is>
      </c>
      <c r="AG3751" s="8" t="inlineStr">
        <is>
          <t>r01etpd14c6a8b4dd818c94007f3da954400f5c753</t>
        </is>
      </c>
      <c r="AH3751" s="8" t="inlineStr">
        <is>
          <t>Ayuntamiento de Tolosa</t>
        </is>
      </c>
      <c r="AI3751" s="8" t="inlineStr">
        <is>
          <t/>
        </is>
      </c>
      <c r="AJ3751" s="8" t="inlineStr">
        <is>
          <t/>
        </is>
      </c>
    </row>
    <row r="3752" customHeight="true" ht="15.0">
      <c r="A3752" s="8" t="inlineStr">
        <is>
          <t>vallado para reparación de cerramientos</t>
        </is>
      </c>
      <c r="B3752" s="8" t="inlineStr">
        <is>
          <t/>
        </is>
      </c>
      <c r="C3752" s="8" t="inlineStr">
        <is>
          <t>Gobierno Vasco</t>
        </is>
      </c>
      <c r="D3752" s="8" t="inlineStr">
        <is>
          <t/>
        </is>
      </c>
      <c r="E3752" s="8" t="inlineStr">
        <is>
          <t/>
        </is>
      </c>
      <c r="F3752" s="8" t="inlineStr">
        <is>
          <t/>
        </is>
      </c>
      <c r="G3752" s="8" t="inlineStr">
        <is>
          <t>vallado para reparación de cerramientos</t>
        </is>
      </c>
      <c r="H3752" s="8" t="inlineStr">
        <is>
          <t>vallado para reparación de cerramientos</t>
        </is>
      </c>
      <c r="I3752" s="8" t="inlineStr">
        <is>
          <t/>
        </is>
      </c>
      <c r="J3752" s="8" t="inlineStr">
        <is>
          <t>07/01/2026</t>
        </is>
      </c>
      <c r="K3752" s="8" t="inlineStr">
        <is>
          <t>2025-ESKA-002409-00</t>
        </is>
      </c>
      <c r="L3752" s="8" t="inlineStr">
        <is>
          <t>Adjudicación provisional / definitiva</t>
        </is>
      </c>
      <c r="M3752" s="8" t="inlineStr">
        <is>
          <t>true</t>
        </is>
      </c>
      <c r="N3752" s="8" t="inlineStr">
        <is>
          <t/>
        </is>
      </c>
      <c r="O3752" s="8" t="inlineStr">
        <is>
          <t/>
        </is>
      </c>
      <c r="P3752" s="8" t="inlineStr">
        <is>
          <t/>
        </is>
      </c>
      <c r="Q3752" s="8" t="inlineStr">
        <is>
          <t/>
        </is>
      </c>
      <c r="R3752" s="8" t="inlineStr">
        <is>
          <t/>
        </is>
      </c>
      <c r="S3752" s="8" t="inlineStr">
        <is>
          <t>https://www.contratacion.euskadi.eus/webkpe00-kpeperfi/es/contenidos/anuncio_contratacion/expcm473918/es_doc/images/tolosa_berria.jpg</t>
        </is>
      </c>
      <c r="T3752" s="8" t="inlineStr">
        <is>
          <t>Ayuntamiento de Tolosa</t>
        </is>
      </c>
      <c r="U3752" s="8" t="inlineStr">
        <is>
          <t>P2007600F - Ayuntamiento de Tolosa</t>
        </is>
      </c>
      <c r="V3752" s="8" t="inlineStr">
        <is>
          <t>Alcalde</t>
        </is>
      </c>
      <c r="W3752" s="8" t="inlineStr">
        <is>
          <t/>
        </is>
      </c>
      <c r="X3752" s="8" t="inlineStr">
        <is>
          <t/>
        </is>
      </c>
      <c r="Y3752" s="8" t="inlineStr">
        <is>
          <t/>
        </is>
      </c>
      <c r="Z3752" s="8" t="inlineStr">
        <is>
          <t>https://www.contratacion.euskadi.eus/anuncio_contratacion/vallado-reparacion-cerramientos/webkpe00-kpesimpc/es/</t>
        </is>
      </c>
      <c r="AA3752" s="8" t="inlineStr">
        <is>
          <t>https://www.contratacion.euskadi.eus/webkpe00-kpesimpc/es/contenidos/anuncio_contratacion/expcm473918/es_doc/index.html</t>
        </is>
      </c>
      <c r="AB3752" s="8" t="inlineStr">
        <is>
          <t>https://www.contratacion.euskadi.eus/contenidos/anuncio_contratacion/expcm473918/es_doc/data/es_r01dtpd19b984e10ff3dc024532c5b7bdccb146fca</t>
        </is>
      </c>
      <c r="AC3752" s="8" t="inlineStr">
        <is>
          <t>https://www.contratacion.euskadi.eus/contenidos/anuncio_contratacion/expcm473918/r01Index/expcm473918-idxContent.xml</t>
        </is>
      </c>
      <c r="AD3752" s="8" t="inlineStr">
        <is>
          <t>07/01/2026</t>
        </is>
      </c>
      <c r="AE3752" s="8" t="inlineStr">
        <is>
          <t>r01etpd14c6a8973fa18c94007f93a569d7c4277f6</t>
        </is>
      </c>
      <c r="AF3752" s="8" t="inlineStr">
        <is>
          <t>Ayuntamiento de Tolosa</t>
        </is>
      </c>
      <c r="AG3752" s="8" t="inlineStr">
        <is>
          <t>r01etpd14c6a8b4dd818c94007f3da954400f5c753</t>
        </is>
      </c>
      <c r="AH3752" s="8" t="inlineStr">
        <is>
          <t>Ayuntamiento de Tolosa</t>
        </is>
      </c>
      <c r="AI3752" s="8" t="inlineStr">
        <is>
          <t/>
        </is>
      </c>
      <c r="AJ3752" s="8" t="inlineStr">
        <is>
          <t/>
        </is>
      </c>
    </row>
    <row r="3753" customHeight="true" ht="15.0">
      <c r="A3753" s="8" t="inlineStr">
        <is>
          <t>reparación vallado perimetral del colegio samaniego</t>
        </is>
      </c>
      <c r="B3753" s="8" t="inlineStr">
        <is>
          <t/>
        </is>
      </c>
      <c r="C3753" s="8" t="inlineStr">
        <is>
          <t>Gobierno Vasco</t>
        </is>
      </c>
      <c r="D3753" s="8" t="inlineStr">
        <is>
          <t/>
        </is>
      </c>
      <c r="E3753" s="8" t="inlineStr">
        <is>
          <t/>
        </is>
      </c>
      <c r="F3753" s="8" t="inlineStr">
        <is>
          <t/>
        </is>
      </c>
      <c r="G3753" s="8" t="inlineStr">
        <is>
          <t>reparación vallado perimetral del colegio samaniego</t>
        </is>
      </c>
      <c r="H3753" s="8" t="inlineStr">
        <is>
          <t>reparación vallado perimetral del colegio samaniego</t>
        </is>
      </c>
      <c r="I3753" s="8" t="inlineStr">
        <is>
          <t/>
        </is>
      </c>
      <c r="J3753" s="8" t="inlineStr">
        <is>
          <t>07/01/2026</t>
        </is>
      </c>
      <c r="K3753" s="8" t="inlineStr">
        <is>
          <t>2025-ESKA-002410-00</t>
        </is>
      </c>
      <c r="L3753" s="8" t="inlineStr">
        <is>
          <t>Adjudicación provisional / definitiva</t>
        </is>
      </c>
      <c r="M3753" s="8" t="inlineStr">
        <is>
          <t>true</t>
        </is>
      </c>
      <c r="N3753" s="8" t="inlineStr">
        <is>
          <t/>
        </is>
      </c>
      <c r="O3753" s="8" t="inlineStr">
        <is>
          <t/>
        </is>
      </c>
      <c r="P3753" s="8" t="inlineStr">
        <is>
          <t/>
        </is>
      </c>
      <c r="Q3753" s="8" t="inlineStr">
        <is>
          <t/>
        </is>
      </c>
      <c r="R3753" s="8" t="inlineStr">
        <is>
          <t/>
        </is>
      </c>
      <c r="S3753" s="8" t="inlineStr">
        <is>
          <t>https://www.contratacion.euskadi.eus/webkpe00-kpeperfi/es/contenidos/anuncio_contratacion/expcm473919/es_doc/images/tolosa_berria.jpg</t>
        </is>
      </c>
      <c r="T3753" s="8" t="inlineStr">
        <is>
          <t>Ayuntamiento de Tolosa</t>
        </is>
      </c>
      <c r="U3753" s="8" t="inlineStr">
        <is>
          <t>P2007600F - Ayuntamiento de Tolosa</t>
        </is>
      </c>
      <c r="V3753" s="8" t="inlineStr">
        <is>
          <t>Alcalde</t>
        </is>
      </c>
      <c r="W3753" s="8" t="inlineStr">
        <is>
          <t/>
        </is>
      </c>
      <c r="X3753" s="8" t="inlineStr">
        <is>
          <t/>
        </is>
      </c>
      <c r="Y3753" s="8" t="inlineStr">
        <is>
          <t/>
        </is>
      </c>
      <c r="Z3753" s="8" t="inlineStr">
        <is>
          <t>https://www.contratacion.euskadi.eus/anuncio_contratacion/reparacion-vallado-perimetral-del-colegio-samaniego/webkpe00-kpesimpc/es/</t>
        </is>
      </c>
      <c r="AA3753" s="8" t="inlineStr">
        <is>
          <t>https://www.contratacion.euskadi.eus/webkpe00-kpesimpc/es/contenidos/anuncio_contratacion/expcm473919/es_doc/index.html</t>
        </is>
      </c>
      <c r="AB3753" s="8" t="inlineStr">
        <is>
          <t>https://www.contratacion.euskadi.eus/contenidos/anuncio_contratacion/expcm473919/es_doc/data/es_r01dtpd19b984e39023dc02453fa4e1ae0e754c76a</t>
        </is>
      </c>
      <c r="AC3753" s="8" t="inlineStr">
        <is>
          <t>https://www.contratacion.euskadi.eus/contenidos/anuncio_contratacion/expcm473919/r01Index/expcm473919-idxContent.xml</t>
        </is>
      </c>
      <c r="AD3753" s="8" t="inlineStr">
        <is>
          <t>07/01/2026</t>
        </is>
      </c>
      <c r="AE3753" s="8" t="inlineStr">
        <is>
          <t>r01etpd14c6a8973fa18c94007f93a569d7c4277f6</t>
        </is>
      </c>
      <c r="AF3753" s="8" t="inlineStr">
        <is>
          <t>Ayuntamiento de Tolosa</t>
        </is>
      </c>
      <c r="AG3753" s="8" t="inlineStr">
        <is>
          <t>r01etpd14c6a8b4dd818c94007f3da954400f5c753</t>
        </is>
      </c>
      <c r="AH3753" s="8" t="inlineStr">
        <is>
          <t>Ayuntamiento de Tolosa</t>
        </is>
      </c>
      <c r="AI3753" s="8" t="inlineStr">
        <is>
          <t/>
        </is>
      </c>
      <c r="AJ3753" s="8" t="inlineStr">
        <is>
          <t/>
        </is>
      </c>
    </row>
    <row r="3754" customHeight="true" ht="15.0">
      <c r="A3754" s="8" t="inlineStr">
        <is>
          <t>inspección periodica del ascensor del edificio gorosabel</t>
        </is>
      </c>
      <c r="B3754" s="8" t="inlineStr">
        <is>
          <t/>
        </is>
      </c>
      <c r="C3754" s="8" t="inlineStr">
        <is>
          <t>Gobierno Vasco</t>
        </is>
      </c>
      <c r="D3754" s="8" t="inlineStr">
        <is>
          <t/>
        </is>
      </c>
      <c r="E3754" s="8" t="inlineStr">
        <is>
          <t/>
        </is>
      </c>
      <c r="F3754" s="8" t="inlineStr">
        <is>
          <t/>
        </is>
      </c>
      <c r="G3754" s="8" t="inlineStr">
        <is>
          <t>inspección periodica del ascensor del edificio gorosabel</t>
        </is>
      </c>
      <c r="H3754" s="8" t="inlineStr">
        <is>
          <t>inspección periodica del ascensor del edificio gorosabel</t>
        </is>
      </c>
      <c r="I3754" s="8" t="inlineStr">
        <is>
          <t/>
        </is>
      </c>
      <c r="J3754" s="8" t="inlineStr">
        <is>
          <t>07/01/2026</t>
        </is>
      </c>
      <c r="K3754" s="8" t="inlineStr">
        <is>
          <t>2025-ESKA-002411-00</t>
        </is>
      </c>
      <c r="L3754" s="8" t="inlineStr">
        <is>
          <t>Adjudicación provisional / definitiva</t>
        </is>
      </c>
      <c r="M3754" s="8" t="inlineStr">
        <is>
          <t>true</t>
        </is>
      </c>
      <c r="N3754" s="8" t="inlineStr">
        <is>
          <t/>
        </is>
      </c>
      <c r="O3754" s="8" t="inlineStr">
        <is>
          <t/>
        </is>
      </c>
      <c r="P3754" s="8" t="inlineStr">
        <is>
          <t/>
        </is>
      </c>
      <c r="Q3754" s="8" t="inlineStr">
        <is>
          <t/>
        </is>
      </c>
      <c r="R3754" s="8" t="inlineStr">
        <is>
          <t/>
        </is>
      </c>
      <c r="S3754" s="8" t="inlineStr">
        <is>
          <t>https://www.contratacion.euskadi.eus/webkpe00-kpeperfi/es/contenidos/anuncio_contratacion/expcm473920/es_doc/images/tolosa_berria.jpg</t>
        </is>
      </c>
      <c r="T3754" s="8" t="inlineStr">
        <is>
          <t>Ayuntamiento de Tolosa</t>
        </is>
      </c>
      <c r="U3754" s="8" t="inlineStr">
        <is>
          <t>P2007600F - Ayuntamiento de Tolosa</t>
        </is>
      </c>
      <c r="V3754" s="8" t="inlineStr">
        <is>
          <t>Alcalde</t>
        </is>
      </c>
      <c r="W3754" s="8" t="inlineStr">
        <is>
          <t/>
        </is>
      </c>
      <c r="X3754" s="8" t="inlineStr">
        <is>
          <t/>
        </is>
      </c>
      <c r="Y3754" s="8" t="inlineStr">
        <is>
          <t/>
        </is>
      </c>
      <c r="Z3754" s="8" t="inlineStr">
        <is>
          <t>https://www.contratacion.euskadi.eus/anuncio_contratacion/inspeccion-periodica-del-ascensor-del-edificio-gorosabel/webkpe00-kpesimpc/es/</t>
        </is>
      </c>
      <c r="AA3754" s="8" t="inlineStr">
        <is>
          <t>https://www.contratacion.euskadi.eus/webkpe00-kpesimpc/es/contenidos/anuncio_contratacion/expcm473920/es_doc/index.html</t>
        </is>
      </c>
      <c r="AB3754" s="8" t="inlineStr">
        <is>
          <t>https://www.contratacion.euskadi.eus/contenidos/anuncio_contratacion/expcm473920/es_doc/data/es_r01dtpd19b98522c7f3dc02453a9f7b205a6f31213</t>
        </is>
      </c>
      <c r="AC3754" s="8" t="inlineStr">
        <is>
          <t>https://www.contratacion.euskadi.eus/contenidos/anuncio_contratacion/expcm473920/r01Index/expcm473920-idxContent.xml</t>
        </is>
      </c>
      <c r="AD3754" s="8" t="inlineStr">
        <is>
          <t>07/01/2026</t>
        </is>
      </c>
      <c r="AE3754" s="8" t="inlineStr">
        <is>
          <t>r01etpd14c6a8973fa18c94007f93a569d7c4277f6</t>
        </is>
      </c>
      <c r="AF3754" s="8" t="inlineStr">
        <is>
          <t>Ayuntamiento de Tolosa</t>
        </is>
      </c>
      <c r="AG3754" s="8" t="inlineStr">
        <is>
          <t>r01etpd14c6a8b4dd818c94007f3da954400f5c753</t>
        </is>
      </c>
      <c r="AH3754" s="8" t="inlineStr">
        <is>
          <t>Ayuntamiento de Tolosa</t>
        </is>
      </c>
      <c r="AI3754" s="8" t="inlineStr">
        <is>
          <t/>
        </is>
      </c>
      <c r="AJ3754" s="8" t="inlineStr">
        <is>
          <t/>
        </is>
      </c>
    </row>
    <row r="3755" customHeight="true" ht="15.0">
      <c r="A3755" s="8" t="inlineStr">
        <is>
          <t>inspección periódica del ascensor de arrillaga plaza rae 23380</t>
        </is>
      </c>
      <c r="B3755" s="8" t="inlineStr">
        <is>
          <t/>
        </is>
      </c>
      <c r="C3755" s="8" t="inlineStr">
        <is>
          <t>Gobierno Vasco</t>
        </is>
      </c>
      <c r="D3755" s="8" t="inlineStr">
        <is>
          <t/>
        </is>
      </c>
      <c r="E3755" s="8" t="inlineStr">
        <is>
          <t/>
        </is>
      </c>
      <c r="F3755" s="8" t="inlineStr">
        <is>
          <t/>
        </is>
      </c>
      <c r="G3755" s="8" t="inlineStr">
        <is>
          <t>inspección periódica del ascensor de arrillaga plaza rae 23380</t>
        </is>
      </c>
      <c r="H3755" s="8" t="inlineStr">
        <is>
          <t>inspección periódica del ascensor de arrillaga plaza rae 23380</t>
        </is>
      </c>
      <c r="I3755" s="8" t="inlineStr">
        <is>
          <t/>
        </is>
      </c>
      <c r="J3755" s="8" t="inlineStr">
        <is>
          <t>07/01/2026</t>
        </is>
      </c>
      <c r="K3755" s="8" t="inlineStr">
        <is>
          <t>2025-ESKA-002412-00</t>
        </is>
      </c>
      <c r="L3755" s="8" t="inlineStr">
        <is>
          <t>Adjudicación provisional / definitiva</t>
        </is>
      </c>
      <c r="M3755" s="8" t="inlineStr">
        <is>
          <t>true</t>
        </is>
      </c>
      <c r="N3755" s="8" t="inlineStr">
        <is>
          <t/>
        </is>
      </c>
      <c r="O3755" s="8" t="inlineStr">
        <is>
          <t/>
        </is>
      </c>
      <c r="P3755" s="8" t="inlineStr">
        <is>
          <t/>
        </is>
      </c>
      <c r="Q3755" s="8" t="inlineStr">
        <is>
          <t/>
        </is>
      </c>
      <c r="R3755" s="8" t="inlineStr">
        <is>
          <t/>
        </is>
      </c>
      <c r="S3755" s="8" t="inlineStr">
        <is>
          <t>https://www.contratacion.euskadi.eus/webkpe00-kpeperfi/es/contenidos/anuncio_contratacion/expcm473921/es_doc/images/tolosa_berria.jpg</t>
        </is>
      </c>
      <c r="T3755" s="8" t="inlineStr">
        <is>
          <t>Ayuntamiento de Tolosa</t>
        </is>
      </c>
      <c r="U3755" s="8" t="inlineStr">
        <is>
          <t>P2007600F - Ayuntamiento de Tolosa</t>
        </is>
      </c>
      <c r="V3755" s="8" t="inlineStr">
        <is>
          <t>Alcalde</t>
        </is>
      </c>
      <c r="W3755" s="8" t="inlineStr">
        <is>
          <t/>
        </is>
      </c>
      <c r="X3755" s="8" t="inlineStr">
        <is>
          <t/>
        </is>
      </c>
      <c r="Y3755" s="8" t="inlineStr">
        <is>
          <t/>
        </is>
      </c>
      <c r="Z3755" s="8" t="inlineStr">
        <is>
          <t>https://www.contratacion.euskadi.eus/anuncio_contratacion/inspeccion-periodica-del-ascensor-arrillaga-plaza-rae-23380/webkpe00-kpesimpc/es/</t>
        </is>
      </c>
      <c r="AA3755" s="8" t="inlineStr">
        <is>
          <t>https://www.contratacion.euskadi.eus/webkpe00-kpesimpc/es/contenidos/anuncio_contratacion/expcm473921/es_doc/index.html</t>
        </is>
      </c>
      <c r="AB3755" s="8" t="inlineStr">
        <is>
          <t>https://www.contratacion.euskadi.eus/contenidos/anuncio_contratacion/expcm473921/es_doc/data/es_r01dtpd19b985254773dc0245346381d9a550f0f35</t>
        </is>
      </c>
      <c r="AC3755" s="8" t="inlineStr">
        <is>
          <t>https://www.contratacion.euskadi.eus/contenidos/anuncio_contratacion/expcm473921/r01Index/expcm473921-idxContent.xml</t>
        </is>
      </c>
      <c r="AD3755" s="8" t="inlineStr">
        <is>
          <t>07/01/2026</t>
        </is>
      </c>
      <c r="AE3755" s="8" t="inlineStr">
        <is>
          <t>r01etpd14c6a8973fa18c94007f93a569d7c4277f6</t>
        </is>
      </c>
      <c r="AF3755" s="8" t="inlineStr">
        <is>
          <t>Ayuntamiento de Tolosa</t>
        </is>
      </c>
      <c r="AG3755" s="8" t="inlineStr">
        <is>
          <t>r01etpd14c6a8b4dd818c94007f3da954400f5c753</t>
        </is>
      </c>
      <c r="AH3755" s="8" t="inlineStr">
        <is>
          <t>Ayuntamiento de Tolosa</t>
        </is>
      </c>
      <c r="AI3755" s="8" t="inlineStr">
        <is>
          <t/>
        </is>
      </c>
      <c r="AJ3755" s="8" t="inlineStr">
        <is>
          <t/>
        </is>
      </c>
    </row>
    <row r="3756" customHeight="true" ht="15.0">
      <c r="A3756" s="8" t="inlineStr">
        <is>
          <t>inspección periódica del ascensor del colegio samaniego rae 19822</t>
        </is>
      </c>
      <c r="B3756" s="8" t="inlineStr">
        <is>
          <t/>
        </is>
      </c>
      <c r="C3756" s="8" t="inlineStr">
        <is>
          <t>Gobierno Vasco</t>
        </is>
      </c>
      <c r="D3756" s="8" t="inlineStr">
        <is>
          <t/>
        </is>
      </c>
      <c r="E3756" s="8" t="inlineStr">
        <is>
          <t/>
        </is>
      </c>
      <c r="F3756" s="8" t="inlineStr">
        <is>
          <t/>
        </is>
      </c>
      <c r="G3756" s="8" t="inlineStr">
        <is>
          <t>inspección periódica del ascensor del colegio samaniego rae 19822</t>
        </is>
      </c>
      <c r="H3756" s="8" t="inlineStr">
        <is>
          <t>inspección periódica del ascensor del colegio samaniego rae 19822</t>
        </is>
      </c>
      <c r="I3756" s="8" t="inlineStr">
        <is>
          <t/>
        </is>
      </c>
      <c r="J3756" s="8" t="inlineStr">
        <is>
          <t>07/01/2026</t>
        </is>
      </c>
      <c r="K3756" s="8" t="inlineStr">
        <is>
          <t>2025-ESKA-002413-00</t>
        </is>
      </c>
      <c r="L3756" s="8" t="inlineStr">
        <is>
          <t>Adjudicación provisional / definitiva</t>
        </is>
      </c>
      <c r="M3756" s="8" t="inlineStr">
        <is>
          <t>true</t>
        </is>
      </c>
      <c r="N3756" s="8" t="inlineStr">
        <is>
          <t/>
        </is>
      </c>
      <c r="O3756" s="8" t="inlineStr">
        <is>
          <t/>
        </is>
      </c>
      <c r="P3756" s="8" t="inlineStr">
        <is>
          <t/>
        </is>
      </c>
      <c r="Q3756" s="8" t="inlineStr">
        <is>
          <t/>
        </is>
      </c>
      <c r="R3756" s="8" t="inlineStr">
        <is>
          <t/>
        </is>
      </c>
      <c r="S3756" s="8" t="inlineStr">
        <is>
          <t>https://www.contratacion.euskadi.eus/webkpe00-kpeperfi/es/contenidos/anuncio_contratacion/expcm473922/es_doc/images/tolosa_berria.jpg</t>
        </is>
      </c>
      <c r="T3756" s="8" t="inlineStr">
        <is>
          <t>Ayuntamiento de Tolosa</t>
        </is>
      </c>
      <c r="U3756" s="8" t="inlineStr">
        <is>
          <t>P2007600F - Ayuntamiento de Tolosa</t>
        </is>
      </c>
      <c r="V3756" s="8" t="inlineStr">
        <is>
          <t>Alcalde</t>
        </is>
      </c>
      <c r="W3756" s="8" t="inlineStr">
        <is>
          <t/>
        </is>
      </c>
      <c r="X3756" s="8" t="inlineStr">
        <is>
          <t/>
        </is>
      </c>
      <c r="Y3756" s="8" t="inlineStr">
        <is>
          <t/>
        </is>
      </c>
      <c r="Z3756" s="8" t="inlineStr">
        <is>
          <t>https://www.contratacion.euskadi.eus/anuncio_contratacion/inspeccion-periodica-del-ascensor-del-colegio-samaniego-rae-19822/webkpe00-kpesimpc/es/</t>
        </is>
      </c>
      <c r="AA3756" s="8" t="inlineStr">
        <is>
          <t>https://www.contratacion.euskadi.eus/webkpe00-kpesimpc/es/contenidos/anuncio_contratacion/expcm473922/es_doc/index.html</t>
        </is>
      </c>
      <c r="AB3756" s="8" t="inlineStr">
        <is>
          <t>https://www.contratacion.euskadi.eus/contenidos/anuncio_contratacion/expcm473922/es_doc/data/es_r01dtpd19b98527c613dc024535ea52c5781d5da24</t>
        </is>
      </c>
      <c r="AC3756" s="8" t="inlineStr">
        <is>
          <t>https://www.contratacion.euskadi.eus/contenidos/anuncio_contratacion/expcm473922/r01Index/expcm473922-idxContent.xml</t>
        </is>
      </c>
      <c r="AD3756" s="8" t="inlineStr">
        <is>
          <t>07/01/2026</t>
        </is>
      </c>
      <c r="AE3756" s="8" t="inlineStr">
        <is>
          <t>r01etpd14c6a8973fa18c94007f93a569d7c4277f6</t>
        </is>
      </c>
      <c r="AF3756" s="8" t="inlineStr">
        <is>
          <t>Ayuntamiento de Tolosa</t>
        </is>
      </c>
      <c r="AG3756" s="8" t="inlineStr">
        <is>
          <t>r01etpd14c6a8b4dd818c94007f3da954400f5c753</t>
        </is>
      </c>
      <c r="AH3756" s="8" t="inlineStr">
        <is>
          <t>Ayuntamiento de Tolosa</t>
        </is>
      </c>
      <c r="AI3756" s="8" t="inlineStr">
        <is>
          <t/>
        </is>
      </c>
      <c r="AJ3756" s="8" t="inlineStr">
        <is>
          <t/>
        </is>
      </c>
    </row>
    <row r="3757" customHeight="true" ht="15.0">
      <c r="A3757" s="8" t="inlineStr">
        <is>
          <t>redacción del proyecto de transformación de la zona verde del entorno residencial iurramendi en un parque</t>
        </is>
      </c>
      <c r="B3757" s="8" t="inlineStr">
        <is>
          <t/>
        </is>
      </c>
      <c r="C3757" s="8" t="inlineStr">
        <is>
          <t>Gobierno Vasco</t>
        </is>
      </c>
      <c r="D3757" s="8" t="inlineStr">
        <is>
          <t/>
        </is>
      </c>
      <c r="E3757" s="8" t="inlineStr">
        <is>
          <t/>
        </is>
      </c>
      <c r="F3757" s="8" t="inlineStr">
        <is>
          <t/>
        </is>
      </c>
      <c r="G3757" s="8" t="inlineStr">
        <is>
          <t>redacción del proyecto de transformación de la zona verde del entorno residencial iurramendi en un parque</t>
        </is>
      </c>
      <c r="H3757" s="8" t="inlineStr">
        <is>
          <t>redacción del proyecto de transformación de la zona verde del entorno residencial iurramendi en un parque</t>
        </is>
      </c>
      <c r="I3757" s="8" t="inlineStr">
        <is>
          <t/>
        </is>
      </c>
      <c r="J3757" s="8" t="inlineStr">
        <is>
          <t>07/01/2026</t>
        </is>
      </c>
      <c r="K3757" s="8" t="inlineStr">
        <is>
          <t>2025-ESKA-002414-00</t>
        </is>
      </c>
      <c r="L3757" s="8" t="inlineStr">
        <is>
          <t>Adjudicación provisional / definitiva</t>
        </is>
      </c>
      <c r="M3757" s="8" t="inlineStr">
        <is>
          <t>true</t>
        </is>
      </c>
      <c r="N3757" s="8" t="inlineStr">
        <is>
          <t/>
        </is>
      </c>
      <c r="O3757" s="8" t="inlineStr">
        <is>
          <t/>
        </is>
      </c>
      <c r="P3757" s="8" t="inlineStr">
        <is>
          <t/>
        </is>
      </c>
      <c r="Q3757" s="8" t="inlineStr">
        <is>
          <t/>
        </is>
      </c>
      <c r="R3757" s="8" t="inlineStr">
        <is>
          <t/>
        </is>
      </c>
      <c r="S3757" s="8" t="inlineStr">
        <is>
          <t>https://www.contratacion.euskadi.eus/webkpe00-kpeperfi/es/contenidos/anuncio_contratacion/expcm473923/es_doc/images/tolosa_berria.jpg</t>
        </is>
      </c>
      <c r="T3757" s="8" t="inlineStr">
        <is>
          <t>Ayuntamiento de Tolosa</t>
        </is>
      </c>
      <c r="U3757" s="8" t="inlineStr">
        <is>
          <t>P2007600F - Ayuntamiento de Tolosa</t>
        </is>
      </c>
      <c r="V3757" s="8" t="inlineStr">
        <is>
          <t>Alcalde</t>
        </is>
      </c>
      <c r="W3757" s="8" t="inlineStr">
        <is>
          <t/>
        </is>
      </c>
      <c r="X3757" s="8" t="inlineStr">
        <is>
          <t/>
        </is>
      </c>
      <c r="Y3757" s="8" t="inlineStr">
        <is>
          <t/>
        </is>
      </c>
      <c r="Z3757" s="8" t="inlineStr">
        <is>
          <t>https://www.contratacion.euskadi.eus/anuncio_contratacion/redaccion-del-proyecto-transformacion-zona-verde-del-entorno-residencial-iurramendi-parque/webkpe00-kpesimpc/es/</t>
        </is>
      </c>
      <c r="AA3757" s="8" t="inlineStr">
        <is>
          <t>https://www.contratacion.euskadi.eus/webkpe00-kpesimpc/es/contenidos/anuncio_contratacion/expcm473923/es_doc/index.html</t>
        </is>
      </c>
      <c r="AB3757" s="8" t="inlineStr">
        <is>
          <t>https://www.contratacion.euskadi.eus/contenidos/anuncio_contratacion/expcm473923/es_doc/data/es_r01dtpd19b9852a4533dc024539b60a82f3ff0a63b</t>
        </is>
      </c>
      <c r="AC3757" s="8" t="inlineStr">
        <is>
          <t>https://www.contratacion.euskadi.eus/contenidos/anuncio_contratacion/expcm473923/r01Index/expcm473923-idxContent.xml</t>
        </is>
      </c>
      <c r="AD3757" s="8" t="inlineStr">
        <is>
          <t>07/01/2026</t>
        </is>
      </c>
      <c r="AE3757" s="8" t="inlineStr">
        <is>
          <t>r01etpd14c6a8973fa18c94007f93a569d7c4277f6</t>
        </is>
      </c>
      <c r="AF3757" s="8" t="inlineStr">
        <is>
          <t>Ayuntamiento de Tolosa</t>
        </is>
      </c>
      <c r="AG3757" s="8" t="inlineStr">
        <is>
          <t>r01etpd14c6a8b4dd818c94007f3da954400f5c753</t>
        </is>
      </c>
      <c r="AH3757" s="8" t="inlineStr">
        <is>
          <t>Ayuntamiento de Tolosa</t>
        </is>
      </c>
      <c r="AI3757" s="8" t="inlineStr">
        <is>
          <t/>
        </is>
      </c>
      <c r="AJ3757" s="8" t="inlineStr">
        <is>
          <t/>
        </is>
      </c>
    </row>
    <row r="3758" customHeight="true" ht="15.0">
      <c r="A3758" s="8" t="inlineStr">
        <is>
          <t>manuren ordezkapena erakusketan</t>
        </is>
      </c>
      <c r="B3758" s="8" t="inlineStr">
        <is>
          <t/>
        </is>
      </c>
      <c r="C3758" s="8" t="inlineStr">
        <is>
          <t>Gobierno Vasco</t>
        </is>
      </c>
      <c r="D3758" s="8" t="inlineStr">
        <is>
          <t/>
        </is>
      </c>
      <c r="E3758" s="8" t="inlineStr">
        <is>
          <t/>
        </is>
      </c>
      <c r="F3758" s="8" t="inlineStr">
        <is>
          <t/>
        </is>
      </c>
      <c r="G3758" s="8" t="inlineStr">
        <is>
          <t>manuren ordezkapena erakusketan</t>
        </is>
      </c>
      <c r="H3758" s="8" t="inlineStr">
        <is>
          <t>manuren ordezkapena erakusketan</t>
        </is>
      </c>
      <c r="I3758" s="8" t="inlineStr">
        <is>
          <t/>
        </is>
      </c>
      <c r="J3758" s="8" t="inlineStr">
        <is>
          <t>07/01/2026</t>
        </is>
      </c>
      <c r="K3758" s="8" t="inlineStr">
        <is>
          <t>2025-ESKA-002415-00</t>
        </is>
      </c>
      <c r="L3758" s="8" t="inlineStr">
        <is>
          <t>Adjudicación provisional / definitiva</t>
        </is>
      </c>
      <c r="M3758" s="8" t="inlineStr">
        <is>
          <t>true</t>
        </is>
      </c>
      <c r="N3758" s="8" t="inlineStr">
        <is>
          <t/>
        </is>
      </c>
      <c r="O3758" s="8" t="inlineStr">
        <is>
          <t/>
        </is>
      </c>
      <c r="P3758" s="8" t="inlineStr">
        <is>
          <t/>
        </is>
      </c>
      <c r="Q3758" s="8" t="inlineStr">
        <is>
          <t/>
        </is>
      </c>
      <c r="R3758" s="8" t="inlineStr">
        <is>
          <t/>
        </is>
      </c>
      <c r="S3758" s="8" t="inlineStr">
        <is>
          <t>https://www.contratacion.euskadi.eus/webkpe00-kpeperfi/es/contenidos/anuncio_contratacion/expcm473924/es_doc/images/tolosa_berria.jpg</t>
        </is>
      </c>
      <c r="T3758" s="8" t="inlineStr">
        <is>
          <t>Ayuntamiento de Tolosa</t>
        </is>
      </c>
      <c r="U3758" s="8" t="inlineStr">
        <is>
          <t>P2007600F - Ayuntamiento de Tolosa</t>
        </is>
      </c>
      <c r="V3758" s="8" t="inlineStr">
        <is>
          <t>Alcalde</t>
        </is>
      </c>
      <c r="W3758" s="8" t="inlineStr">
        <is>
          <t/>
        </is>
      </c>
      <c r="X3758" s="8" t="inlineStr">
        <is>
          <t/>
        </is>
      </c>
      <c r="Y3758" s="8" t="inlineStr">
        <is>
          <t/>
        </is>
      </c>
      <c r="Z3758" s="8" t="inlineStr">
        <is>
          <t>https://www.contratacion.euskadi.eus/anuncio_contratacion/manuren-ordezkapena-erakusketan/webkpe00-kpesimpc/es/</t>
        </is>
      </c>
      <c r="AA3758" s="8" t="inlineStr">
        <is>
          <t>https://www.contratacion.euskadi.eus/webkpe00-kpesimpc/es/contenidos/anuncio_contratacion/expcm473924/es_doc/index.html</t>
        </is>
      </c>
      <c r="AB3758" s="8" t="inlineStr">
        <is>
          <t>https://www.contratacion.euskadi.eus/contenidos/anuncio_contratacion/expcm473924/es_doc/data/es_r01dtpd19b9852cc223dc024537926f53f320589e3</t>
        </is>
      </c>
      <c r="AC3758" s="8" t="inlineStr">
        <is>
          <t>https://www.contratacion.euskadi.eus/contenidos/anuncio_contratacion/expcm473924/r01Index/expcm473924-idxContent.xml</t>
        </is>
      </c>
      <c r="AD3758" s="8" t="inlineStr">
        <is>
          <t>07/01/2026</t>
        </is>
      </c>
      <c r="AE3758" s="8" t="inlineStr">
        <is>
          <t>r01etpd14c6a8973fa18c94007f93a569d7c4277f6</t>
        </is>
      </c>
      <c r="AF3758" s="8" t="inlineStr">
        <is>
          <t>Ayuntamiento de Tolosa</t>
        </is>
      </c>
      <c r="AG3758" s="8" t="inlineStr">
        <is>
          <t>r01etpd14c6a8b4dd818c94007f3da954400f5c753</t>
        </is>
      </c>
      <c r="AH3758" s="8" t="inlineStr">
        <is>
          <t>Ayuntamiento de Tolosa</t>
        </is>
      </c>
      <c r="AI3758" s="8" t="inlineStr">
        <is>
          <t/>
        </is>
      </c>
      <c r="AJ3758" s="8" t="inlineStr">
        <is>
          <t/>
        </is>
      </c>
    </row>
    <row r="3759" customHeight="true" ht="15.0">
      <c r="A3759" s="8" t="inlineStr">
        <is>
          <t>suministro de plantas en jardineras en gernikako arbola lorategia</t>
        </is>
      </c>
      <c r="B3759" s="8" t="inlineStr">
        <is>
          <t/>
        </is>
      </c>
      <c r="C3759" s="8" t="inlineStr">
        <is>
          <t>Gobierno Vasco</t>
        </is>
      </c>
      <c r="D3759" s="8" t="inlineStr">
        <is>
          <t/>
        </is>
      </c>
      <c r="E3759" s="8" t="inlineStr">
        <is>
          <t/>
        </is>
      </c>
      <c r="F3759" s="8" t="inlineStr">
        <is>
          <t/>
        </is>
      </c>
      <c r="G3759" s="8" t="inlineStr">
        <is>
          <t>suministro de plantas en jardineras en gernikako arbola lorategia</t>
        </is>
      </c>
      <c r="H3759" s="8" t="inlineStr">
        <is>
          <t>suministro de plantas en jardineras en gernikako arbola lorategia</t>
        </is>
      </c>
      <c r="I3759" s="8" t="inlineStr">
        <is>
          <t/>
        </is>
      </c>
      <c r="J3759" s="8" t="inlineStr">
        <is>
          <t>07/01/2026</t>
        </is>
      </c>
      <c r="K3759" s="8" t="inlineStr">
        <is>
          <t>2025-ESKA-002417-00</t>
        </is>
      </c>
      <c r="L3759" s="8" t="inlineStr">
        <is>
          <t>Adjudicación provisional / definitiva</t>
        </is>
      </c>
      <c r="M3759" s="8" t="inlineStr">
        <is>
          <t>true</t>
        </is>
      </c>
      <c r="N3759" s="8" t="inlineStr">
        <is>
          <t/>
        </is>
      </c>
      <c r="O3759" s="8" t="inlineStr">
        <is>
          <t/>
        </is>
      </c>
      <c r="P3759" s="8" t="inlineStr">
        <is>
          <t/>
        </is>
      </c>
      <c r="Q3759" s="8" t="inlineStr">
        <is>
          <t/>
        </is>
      </c>
      <c r="R3759" s="8" t="inlineStr">
        <is>
          <t/>
        </is>
      </c>
      <c r="S3759" s="8" t="inlineStr">
        <is>
          <t>https://www.contratacion.euskadi.eus/webkpe00-kpeperfi/es/contenidos/anuncio_contratacion/expcm473925/es_doc/images/tolosa_berria.jpg</t>
        </is>
      </c>
      <c r="T3759" s="8" t="inlineStr">
        <is>
          <t>Ayuntamiento de Tolosa</t>
        </is>
      </c>
      <c r="U3759" s="8" t="inlineStr">
        <is>
          <t>P2007600F - Ayuntamiento de Tolosa</t>
        </is>
      </c>
      <c r="V3759" s="8" t="inlineStr">
        <is>
          <t>Alcalde</t>
        </is>
      </c>
      <c r="W3759" s="8" t="inlineStr">
        <is>
          <t/>
        </is>
      </c>
      <c r="X3759" s="8" t="inlineStr">
        <is>
          <t/>
        </is>
      </c>
      <c r="Y3759" s="8" t="inlineStr">
        <is>
          <t/>
        </is>
      </c>
      <c r="Z3759" s="8" t="inlineStr">
        <is>
          <t>https://www.contratacion.euskadi.eus/anuncio_contratacion/suministro-plantas-jardineras-gernikako-arbola-lorategia/webkpe00-kpesimpc/es/</t>
        </is>
      </c>
      <c r="AA3759" s="8" t="inlineStr">
        <is>
          <t>https://www.contratacion.euskadi.eus/webkpe00-kpesimpc/es/contenidos/anuncio_contratacion/expcm473925/es_doc/index.html</t>
        </is>
      </c>
      <c r="AB3759" s="8" t="inlineStr">
        <is>
          <t>https://www.contratacion.euskadi.eus/contenidos/anuncio_contratacion/expcm473925/es_doc/data/es_r01dtpd19b9856c0743dc02453634ccee021af2796</t>
        </is>
      </c>
      <c r="AC3759" s="8" t="inlineStr">
        <is>
          <t>https://www.contratacion.euskadi.eus/contenidos/anuncio_contratacion/expcm473925/r01Index/expcm473925-idxContent.xml</t>
        </is>
      </c>
      <c r="AD3759" s="8" t="inlineStr">
        <is>
          <t>07/01/2026</t>
        </is>
      </c>
      <c r="AE3759" s="8" t="inlineStr">
        <is>
          <t>r01etpd14c6a8973fa18c94007f93a569d7c4277f6</t>
        </is>
      </c>
      <c r="AF3759" s="8" t="inlineStr">
        <is>
          <t>Ayuntamiento de Tolosa</t>
        </is>
      </c>
      <c r="AG3759" s="8" t="inlineStr">
        <is>
          <t>r01etpd14c6a8b4dd818c94007f3da954400f5c753</t>
        </is>
      </c>
      <c r="AH3759" s="8" t="inlineStr">
        <is>
          <t>Ayuntamiento de Tolosa</t>
        </is>
      </c>
      <c r="AI3759" s="8" t="inlineStr">
        <is>
          <t/>
        </is>
      </c>
      <c r="AJ3759" s="8" t="inlineStr">
        <is>
          <t/>
        </is>
      </c>
    </row>
    <row r="3760" customHeight="true" ht="15.0">
      <c r="A3760" s="8" t="inlineStr">
        <is>
          <t>suministro de alcorques  para reposición</t>
        </is>
      </c>
      <c r="B3760" s="8" t="inlineStr">
        <is>
          <t/>
        </is>
      </c>
      <c r="C3760" s="8" t="inlineStr">
        <is>
          <t>Gobierno Vasco</t>
        </is>
      </c>
      <c r="D3760" s="8" t="inlineStr">
        <is>
          <t/>
        </is>
      </c>
      <c r="E3760" s="8" t="inlineStr">
        <is>
          <t/>
        </is>
      </c>
      <c r="F3760" s="8" t="inlineStr">
        <is>
          <t/>
        </is>
      </c>
      <c r="G3760" s="8" t="inlineStr">
        <is>
          <t>suministro de alcorques  para reposición</t>
        </is>
      </c>
      <c r="H3760" s="8" t="inlineStr">
        <is>
          <t>suministro de alcorques  para reposición</t>
        </is>
      </c>
      <c r="I3760" s="8" t="inlineStr">
        <is>
          <t/>
        </is>
      </c>
      <c r="J3760" s="8" t="inlineStr">
        <is>
          <t>07/01/2026</t>
        </is>
      </c>
      <c r="K3760" s="8" t="inlineStr">
        <is>
          <t>2025-ESKA-002418-00</t>
        </is>
      </c>
      <c r="L3760" s="8" t="inlineStr">
        <is>
          <t>Adjudicación provisional / definitiva</t>
        </is>
      </c>
      <c r="M3760" s="8" t="inlineStr">
        <is>
          <t>true</t>
        </is>
      </c>
      <c r="N3760" s="8" t="inlineStr">
        <is>
          <t/>
        </is>
      </c>
      <c r="O3760" s="8" t="inlineStr">
        <is>
          <t/>
        </is>
      </c>
      <c r="P3760" s="8" t="inlineStr">
        <is>
          <t/>
        </is>
      </c>
      <c r="Q3760" s="8" t="inlineStr">
        <is>
          <t/>
        </is>
      </c>
      <c r="R3760" s="8" t="inlineStr">
        <is>
          <t/>
        </is>
      </c>
      <c r="S3760" s="8" t="inlineStr">
        <is>
          <t>https://www.contratacion.euskadi.eus/webkpe00-kpeperfi/es/contenidos/anuncio_contratacion/expcm473926/es_doc/images/tolosa_berria.jpg</t>
        </is>
      </c>
      <c r="T3760" s="8" t="inlineStr">
        <is>
          <t>Ayuntamiento de Tolosa</t>
        </is>
      </c>
      <c r="U3760" s="8" t="inlineStr">
        <is>
          <t>P2007600F - Ayuntamiento de Tolosa</t>
        </is>
      </c>
      <c r="V3760" s="8" t="inlineStr">
        <is>
          <t>Alcalde</t>
        </is>
      </c>
      <c r="W3760" s="8" t="inlineStr">
        <is>
          <t/>
        </is>
      </c>
      <c r="X3760" s="8" t="inlineStr">
        <is>
          <t/>
        </is>
      </c>
      <c r="Y3760" s="8" t="inlineStr">
        <is>
          <t/>
        </is>
      </c>
      <c r="Z3760" s="8" t="inlineStr">
        <is>
          <t>https://www.contratacion.euskadi.eus/anuncio_contratacion/suministro-alcorques-reposicion/webkpe00-kpesimpc/es/</t>
        </is>
      </c>
      <c r="AA3760" s="8" t="inlineStr">
        <is>
          <t>https://www.contratacion.euskadi.eus/webkpe00-kpesimpc/es/contenidos/anuncio_contratacion/expcm473926/es_doc/index.html</t>
        </is>
      </c>
      <c r="AB3760" s="8" t="inlineStr">
        <is>
          <t>https://www.contratacion.euskadi.eus/contenidos/anuncio_contratacion/expcm473926/es_doc/data/es_r01dtpd19b9856e8523dc02453b5d5bc9bfb749615</t>
        </is>
      </c>
      <c r="AC3760" s="8" t="inlineStr">
        <is>
          <t>https://www.contratacion.euskadi.eus/contenidos/anuncio_contratacion/expcm473926/r01Index/expcm473926-idxContent.xml</t>
        </is>
      </c>
      <c r="AD3760" s="8" t="inlineStr">
        <is>
          <t>07/01/2026</t>
        </is>
      </c>
      <c r="AE3760" s="8" t="inlineStr">
        <is>
          <t>r01etpd14c6a8973fa18c94007f93a569d7c4277f6</t>
        </is>
      </c>
      <c r="AF3760" s="8" t="inlineStr">
        <is>
          <t>Ayuntamiento de Tolosa</t>
        </is>
      </c>
      <c r="AG3760" s="8" t="inlineStr">
        <is>
          <t>r01etpd14c6a8b4dd818c94007f3da954400f5c753</t>
        </is>
      </c>
      <c r="AH3760" s="8" t="inlineStr">
        <is>
          <t>Ayuntamiento de Tolosa</t>
        </is>
      </c>
      <c r="AI3760" s="8" t="inlineStr">
        <is>
          <t/>
        </is>
      </c>
      <c r="AJ3760" s="8" t="inlineStr">
        <is>
          <t/>
        </is>
      </c>
    </row>
    <row r="3761" customHeight="true" ht="15.0">
      <c r="A3761" s="8" t="inlineStr">
        <is>
          <t>cambio de bombillas en agaramundu 7</t>
        </is>
      </c>
      <c r="B3761" s="8" t="inlineStr">
        <is>
          <t/>
        </is>
      </c>
      <c r="C3761" s="8" t="inlineStr">
        <is>
          <t>Gobierno Vasco</t>
        </is>
      </c>
      <c r="D3761" s="8" t="inlineStr">
        <is>
          <t/>
        </is>
      </c>
      <c r="E3761" s="8" t="inlineStr">
        <is>
          <t/>
        </is>
      </c>
      <c r="F3761" s="8" t="inlineStr">
        <is>
          <t/>
        </is>
      </c>
      <c r="G3761" s="8" t="inlineStr">
        <is>
          <t>cambio de bombillas en agaramundu 7</t>
        </is>
      </c>
      <c r="H3761" s="8" t="inlineStr">
        <is>
          <t>cambio de bombillas en agaramundu 7</t>
        </is>
      </c>
      <c r="I3761" s="8" t="inlineStr">
        <is>
          <t/>
        </is>
      </c>
      <c r="J3761" s="8" t="inlineStr">
        <is>
          <t>07/01/2026</t>
        </is>
      </c>
      <c r="K3761" s="8" t="inlineStr">
        <is>
          <t>2025-ESKA-002422-00</t>
        </is>
      </c>
      <c r="L3761" s="8" t="inlineStr">
        <is>
          <t>Adjudicación provisional / definitiva</t>
        </is>
      </c>
      <c r="M3761" s="8" t="inlineStr">
        <is>
          <t>true</t>
        </is>
      </c>
      <c r="N3761" s="8" t="inlineStr">
        <is>
          <t/>
        </is>
      </c>
      <c r="O3761" s="8" t="inlineStr">
        <is>
          <t/>
        </is>
      </c>
      <c r="P3761" s="8" t="inlineStr">
        <is>
          <t/>
        </is>
      </c>
      <c r="Q3761" s="8" t="inlineStr">
        <is>
          <t/>
        </is>
      </c>
      <c r="R3761" s="8" t="inlineStr">
        <is>
          <t/>
        </is>
      </c>
      <c r="S3761" s="8" t="inlineStr">
        <is>
          <t>https://www.contratacion.euskadi.eus/webkpe00-kpeperfi/es/contenidos/anuncio_contratacion/expcm473927/es_doc/images/tolosa_berria.jpg</t>
        </is>
      </c>
      <c r="T3761" s="8" t="inlineStr">
        <is>
          <t>Ayuntamiento de Tolosa</t>
        </is>
      </c>
      <c r="U3761" s="8" t="inlineStr">
        <is>
          <t>P2007600F - Ayuntamiento de Tolosa</t>
        </is>
      </c>
      <c r="V3761" s="8" t="inlineStr">
        <is>
          <t>Alcalde</t>
        </is>
      </c>
      <c r="W3761" s="8" t="inlineStr">
        <is>
          <t/>
        </is>
      </c>
      <c r="X3761" s="8" t="inlineStr">
        <is>
          <t/>
        </is>
      </c>
      <c r="Y3761" s="8" t="inlineStr">
        <is>
          <t/>
        </is>
      </c>
      <c r="Z3761" s="8" t="inlineStr">
        <is>
          <t>https://www.contratacion.euskadi.eus/anuncio_contratacion/cambio-bombillas-agaramundu-7/webkpe00-kpesimpc/es/</t>
        </is>
      </c>
      <c r="AA3761" s="8" t="inlineStr">
        <is>
          <t>https://www.contratacion.euskadi.eus/webkpe00-kpesimpc/es/contenidos/anuncio_contratacion/expcm473927/es_doc/index.html</t>
        </is>
      </c>
      <c r="AB3761" s="8" t="inlineStr">
        <is>
          <t>https://www.contratacion.euskadi.eus/contenidos/anuncio_contratacion/expcm473927/es_doc/data/es_r01dtpd019b9857108b3dc02453207e0938095ed20</t>
        </is>
      </c>
      <c r="AC3761" s="8" t="inlineStr">
        <is>
          <t>https://www.contratacion.euskadi.eus/contenidos/anuncio_contratacion/expcm473927/r01Index/expcm473927-idxContent.xml</t>
        </is>
      </c>
      <c r="AD3761" s="8" t="inlineStr">
        <is>
          <t>07/01/2026</t>
        </is>
      </c>
      <c r="AE3761" s="8" t="inlineStr">
        <is>
          <t>r01etpd14c6a8973fa18c94007f93a569d7c4277f6</t>
        </is>
      </c>
      <c r="AF3761" s="8" t="inlineStr">
        <is>
          <t>Ayuntamiento de Tolosa</t>
        </is>
      </c>
      <c r="AG3761" s="8" t="inlineStr">
        <is>
          <t>r01etpd14c6a8b4dd818c94007f3da954400f5c753</t>
        </is>
      </c>
      <c r="AH3761" s="8" t="inlineStr">
        <is>
          <t>Ayuntamiento de Tolosa</t>
        </is>
      </c>
      <c r="AI3761" s="8" t="inlineStr">
        <is>
          <t/>
        </is>
      </c>
      <c r="AJ3761" s="8" t="inlineStr">
        <is>
          <t/>
        </is>
      </c>
    </row>
    <row r="3762" customHeight="true" ht="15.0">
      <c r="A3762" s="8" t="inlineStr">
        <is>
          <t>kirol galarako opari txeke osagarriak</t>
        </is>
      </c>
      <c r="B3762" s="8" t="inlineStr">
        <is>
          <t/>
        </is>
      </c>
      <c r="C3762" s="8" t="inlineStr">
        <is>
          <t>Gobierno Vasco</t>
        </is>
      </c>
      <c r="D3762" s="8" t="inlineStr">
        <is>
          <t/>
        </is>
      </c>
      <c r="E3762" s="8" t="inlineStr">
        <is>
          <t/>
        </is>
      </c>
      <c r="F3762" s="8" t="inlineStr">
        <is>
          <t/>
        </is>
      </c>
      <c r="G3762" s="8" t="inlineStr">
        <is>
          <t>kirol galarako opari txeke osagarriak</t>
        </is>
      </c>
      <c r="H3762" s="8" t="inlineStr">
        <is>
          <t>kirol galarako opari txeke osagarriak</t>
        </is>
      </c>
      <c r="I3762" s="8" t="inlineStr">
        <is>
          <t/>
        </is>
      </c>
      <c r="J3762" s="8" t="inlineStr">
        <is>
          <t>07/01/2026</t>
        </is>
      </c>
      <c r="K3762" s="8" t="inlineStr">
        <is>
          <t>2025-ESKA-002423-00</t>
        </is>
      </c>
      <c r="L3762" s="8" t="inlineStr">
        <is>
          <t>Adjudicación provisional / definitiva</t>
        </is>
      </c>
      <c r="M3762" s="8" t="inlineStr">
        <is>
          <t>true</t>
        </is>
      </c>
      <c r="N3762" s="8" t="inlineStr">
        <is>
          <t/>
        </is>
      </c>
      <c r="O3762" s="8" t="inlineStr">
        <is>
          <t/>
        </is>
      </c>
      <c r="P3762" s="8" t="inlineStr">
        <is>
          <t/>
        </is>
      </c>
      <c r="Q3762" s="8" t="inlineStr">
        <is>
          <t/>
        </is>
      </c>
      <c r="R3762" s="8" t="inlineStr">
        <is>
          <t/>
        </is>
      </c>
      <c r="S3762" s="8" t="inlineStr">
        <is>
          <t>https://www.contratacion.euskadi.eus/webkpe00-kpeperfi/es/contenidos/anuncio_contratacion/expcm473928/es_doc/images/tolosa_berria.jpg</t>
        </is>
      </c>
      <c r="T3762" s="8" t="inlineStr">
        <is>
          <t>Ayuntamiento de Tolosa</t>
        </is>
      </c>
      <c r="U3762" s="8" t="inlineStr">
        <is>
          <t>P2007600F - Ayuntamiento de Tolosa</t>
        </is>
      </c>
      <c r="V3762" s="8" t="inlineStr">
        <is>
          <t>Alcalde</t>
        </is>
      </c>
      <c r="W3762" s="8" t="inlineStr">
        <is>
          <t/>
        </is>
      </c>
      <c r="X3762" s="8" t="inlineStr">
        <is>
          <t/>
        </is>
      </c>
      <c r="Y3762" s="8" t="inlineStr">
        <is>
          <t/>
        </is>
      </c>
      <c r="Z3762" s="8" t="inlineStr">
        <is>
          <t>https://www.contratacion.euskadi.eus/anuncio_contratacion/kirol-galarako-opari-txeke-osagarriak/webkpe00-kpesimpc/es/</t>
        </is>
      </c>
      <c r="AA3762" s="8" t="inlineStr">
        <is>
          <t>https://www.contratacion.euskadi.eus/webkpe00-kpesimpc/es/contenidos/anuncio_contratacion/expcm473928/es_doc/index.html</t>
        </is>
      </c>
      <c r="AB3762" s="8" t="inlineStr">
        <is>
          <t>https://www.contratacion.euskadi.eus/contenidos/anuncio_contratacion/expcm473928/es_doc/data/es_r01dtpd19b985738593dc02453a1be02cbfb631629</t>
        </is>
      </c>
      <c r="AC3762" s="8" t="inlineStr">
        <is>
          <t>https://www.contratacion.euskadi.eus/contenidos/anuncio_contratacion/expcm473928/r01Index/expcm473928-idxContent.xml</t>
        </is>
      </c>
      <c r="AD3762" s="8" t="inlineStr">
        <is>
          <t>07/01/2026</t>
        </is>
      </c>
      <c r="AE3762" s="8" t="inlineStr">
        <is>
          <t>r01etpd14c6a8973fa18c94007f93a569d7c4277f6</t>
        </is>
      </c>
      <c r="AF3762" s="8" t="inlineStr">
        <is>
          <t>Ayuntamiento de Tolosa</t>
        </is>
      </c>
      <c r="AG3762" s="8" t="inlineStr">
        <is>
          <t>r01etpd14c6a8b4dd818c94007f3da954400f5c753</t>
        </is>
      </c>
      <c r="AH3762" s="8" t="inlineStr">
        <is>
          <t>Ayuntamiento de Tolosa</t>
        </is>
      </c>
      <c r="AI3762" s="8" t="inlineStr">
        <is>
          <t/>
        </is>
      </c>
      <c r="AJ3762" s="8" t="inlineStr">
        <is>
          <t/>
        </is>
      </c>
    </row>
    <row r="3763" customHeight="true" ht="15.0">
      <c r="A3763" s="8" t="inlineStr">
        <is>
          <t>suministro de material de pintura para la brigada de obras</t>
        </is>
      </c>
      <c r="B3763" s="8" t="inlineStr">
        <is>
          <t/>
        </is>
      </c>
      <c r="C3763" s="8" t="inlineStr">
        <is>
          <t>Gobierno Vasco</t>
        </is>
      </c>
      <c r="D3763" s="8" t="inlineStr">
        <is>
          <t/>
        </is>
      </c>
      <c r="E3763" s="8" t="inlineStr">
        <is>
          <t/>
        </is>
      </c>
      <c r="F3763" s="8" t="inlineStr">
        <is>
          <t/>
        </is>
      </c>
      <c r="G3763" s="8" t="inlineStr">
        <is>
          <t>suministro de material de pintura para la brigada de obras</t>
        </is>
      </c>
      <c r="H3763" s="8" t="inlineStr">
        <is>
          <t>suministro de material de pintura para la brigada de obras</t>
        </is>
      </c>
      <c r="I3763" s="8" t="inlineStr">
        <is>
          <t/>
        </is>
      </c>
      <c r="J3763" s="8" t="inlineStr">
        <is>
          <t>07/01/2026</t>
        </is>
      </c>
      <c r="K3763" s="8" t="inlineStr">
        <is>
          <t>2025-ESKA-002424-00</t>
        </is>
      </c>
      <c r="L3763" s="8" t="inlineStr">
        <is>
          <t>Adjudicación provisional / definitiva</t>
        </is>
      </c>
      <c r="M3763" s="8" t="inlineStr">
        <is>
          <t>true</t>
        </is>
      </c>
      <c r="N3763" s="8" t="inlineStr">
        <is>
          <t/>
        </is>
      </c>
      <c r="O3763" s="8" t="inlineStr">
        <is>
          <t/>
        </is>
      </c>
      <c r="P3763" s="8" t="inlineStr">
        <is>
          <t/>
        </is>
      </c>
      <c r="Q3763" s="8" t="inlineStr">
        <is>
          <t/>
        </is>
      </c>
      <c r="R3763" s="8" t="inlineStr">
        <is>
          <t/>
        </is>
      </c>
      <c r="S3763" s="8" t="inlineStr">
        <is>
          <t>https://www.contratacion.euskadi.eus/webkpe00-kpeperfi/es/contenidos/anuncio_contratacion/expcm473929/es_doc/images/tolosa_berria.jpg</t>
        </is>
      </c>
      <c r="T3763" s="8" t="inlineStr">
        <is>
          <t>Ayuntamiento de Tolosa</t>
        </is>
      </c>
      <c r="U3763" s="8" t="inlineStr">
        <is>
          <t>P2007600F - Ayuntamiento de Tolosa</t>
        </is>
      </c>
      <c r="V3763" s="8" t="inlineStr">
        <is>
          <t>Alcalde</t>
        </is>
      </c>
      <c r="W3763" s="8" t="inlineStr">
        <is>
          <t/>
        </is>
      </c>
      <c r="X3763" s="8" t="inlineStr">
        <is>
          <t/>
        </is>
      </c>
      <c r="Y3763" s="8" t="inlineStr">
        <is>
          <t/>
        </is>
      </c>
      <c r="Z3763" s="8" t="inlineStr">
        <is>
          <t>https://www.contratacion.euskadi.eus/anuncio_contratacion/suministro-material-pintura-brigada-obras/expcm473929/webkpe00-kpesimpc/es/</t>
        </is>
      </c>
      <c r="AA3763" s="8" t="inlineStr">
        <is>
          <t>https://www.contratacion.euskadi.eus/webkpe00-kpesimpc/es/contenidos/anuncio_contratacion/expcm473929/es_doc/index.html</t>
        </is>
      </c>
      <c r="AB3763" s="8" t="inlineStr">
        <is>
          <t>https://www.contratacion.euskadi.eus/contenidos/anuncio_contratacion/expcm473929/es_doc/data/es_r01dtpd19b985760363dc024539af96e90d5ae694a</t>
        </is>
      </c>
      <c r="AC3763" s="8" t="inlineStr">
        <is>
          <t>https://www.contratacion.euskadi.eus/contenidos/anuncio_contratacion/expcm473929/r01Index/expcm473929-idxContent.xml</t>
        </is>
      </c>
      <c r="AD3763" s="8" t="inlineStr">
        <is>
          <t>07/01/2026</t>
        </is>
      </c>
      <c r="AE3763" s="8" t="inlineStr">
        <is>
          <t>r01etpd14c6a8973fa18c94007f93a569d7c4277f6</t>
        </is>
      </c>
      <c r="AF3763" s="8" t="inlineStr">
        <is>
          <t>Ayuntamiento de Tolosa</t>
        </is>
      </c>
      <c r="AG3763" s="8" t="inlineStr">
        <is>
          <t>r01etpd14c6a8b4dd818c94007f3da954400f5c753</t>
        </is>
      </c>
      <c r="AH3763" s="8" t="inlineStr">
        <is>
          <t>Ayuntamiento de Tolosa</t>
        </is>
      </c>
      <c r="AI3763" s="8" t="inlineStr">
        <is>
          <t/>
        </is>
      </c>
      <c r="AJ3763" s="8" t="inlineStr">
        <is>
          <t/>
        </is>
      </c>
    </row>
    <row r="3764" customHeight="true" ht="15.0">
      <c r="A3764" s="8" t="inlineStr">
        <is>
          <t>reparación de ascensor público de agaramundu</t>
        </is>
      </c>
      <c r="B3764" s="8" t="inlineStr">
        <is>
          <t/>
        </is>
      </c>
      <c r="C3764" s="8" t="inlineStr">
        <is>
          <t>Gobierno Vasco</t>
        </is>
      </c>
      <c r="D3764" s="8" t="inlineStr">
        <is>
          <t/>
        </is>
      </c>
      <c r="E3764" s="8" t="inlineStr">
        <is>
          <t/>
        </is>
      </c>
      <c r="F3764" s="8" t="inlineStr">
        <is>
          <t/>
        </is>
      </c>
      <c r="G3764" s="8" t="inlineStr">
        <is>
          <t>reparación de ascensor público de agaramundu</t>
        </is>
      </c>
      <c r="H3764" s="8" t="inlineStr">
        <is>
          <t>reparación de ascensor público de agaramundu</t>
        </is>
      </c>
      <c r="I3764" s="8" t="inlineStr">
        <is>
          <t/>
        </is>
      </c>
      <c r="J3764" s="8" t="inlineStr">
        <is>
          <t>07/01/2026</t>
        </is>
      </c>
      <c r="K3764" s="8" t="inlineStr">
        <is>
          <t>2025-ESKA-002425-00</t>
        </is>
      </c>
      <c r="L3764" s="8" t="inlineStr">
        <is>
          <t>Adjudicación provisional / definitiva</t>
        </is>
      </c>
      <c r="M3764" s="8" t="inlineStr">
        <is>
          <t>true</t>
        </is>
      </c>
      <c r="N3764" s="8" t="inlineStr">
        <is>
          <t/>
        </is>
      </c>
      <c r="O3764" s="8" t="inlineStr">
        <is>
          <t/>
        </is>
      </c>
      <c r="P3764" s="8" t="inlineStr">
        <is>
          <t/>
        </is>
      </c>
      <c r="Q3764" s="8" t="inlineStr">
        <is>
          <t/>
        </is>
      </c>
      <c r="R3764" s="8" t="inlineStr">
        <is>
          <t/>
        </is>
      </c>
      <c r="S3764" s="8" t="inlineStr">
        <is>
          <t>https://www.contratacion.euskadi.eus/webkpe00-kpeperfi/es/contenidos/anuncio_contratacion/expcm473930/es_doc/images/tolosa_berria.jpg</t>
        </is>
      </c>
      <c r="T3764" s="8" t="inlineStr">
        <is>
          <t>Ayuntamiento de Tolosa</t>
        </is>
      </c>
      <c r="U3764" s="8" t="inlineStr">
        <is>
          <t>P2007600F - Ayuntamiento de Tolosa</t>
        </is>
      </c>
      <c r="V3764" s="8" t="inlineStr">
        <is>
          <t>Alcalde</t>
        </is>
      </c>
      <c r="W3764" s="8" t="inlineStr">
        <is>
          <t/>
        </is>
      </c>
      <c r="X3764" s="8" t="inlineStr">
        <is>
          <t/>
        </is>
      </c>
      <c r="Y3764" s="8" t="inlineStr">
        <is>
          <t/>
        </is>
      </c>
      <c r="Z3764" s="8" t="inlineStr">
        <is>
          <t>https://www.contratacion.euskadi.eus/anuncio_contratacion/reparacion-ascensor-publico-agaramundu/expcm473930/webkpe00-kpesimpc/es/</t>
        </is>
      </c>
      <c r="AA3764" s="8" t="inlineStr">
        <is>
          <t>https://www.contratacion.euskadi.eus/webkpe00-kpesimpc/es/contenidos/anuncio_contratacion/expcm473930/es_doc/index.html</t>
        </is>
      </c>
      <c r="AB3764" s="8" t="inlineStr">
        <is>
          <t>https://www.contratacion.euskadi.eus/contenidos/anuncio_contratacion/expcm473930/es_doc/data/es_r01dtpd19b985b54783dc024533ff5fbb836543f9a</t>
        </is>
      </c>
      <c r="AC3764" s="8" t="inlineStr">
        <is>
          <t>https://www.contratacion.euskadi.eus/contenidos/anuncio_contratacion/expcm473930/r01Index/expcm473930-idxContent.xml</t>
        </is>
      </c>
      <c r="AD3764" s="8" t="inlineStr">
        <is>
          <t>07/01/2026</t>
        </is>
      </c>
      <c r="AE3764" s="8" t="inlineStr">
        <is>
          <t>r01etpd14c6a8973fa18c94007f93a569d7c4277f6</t>
        </is>
      </c>
      <c r="AF3764" s="8" t="inlineStr">
        <is>
          <t>Ayuntamiento de Tolosa</t>
        </is>
      </c>
      <c r="AG3764" s="8" t="inlineStr">
        <is>
          <t>r01etpd14c6a8b4dd818c94007f3da954400f5c753</t>
        </is>
      </c>
      <c r="AH3764" s="8" t="inlineStr">
        <is>
          <t>Ayuntamiento de Tolosa</t>
        </is>
      </c>
      <c r="AI3764" s="8" t="inlineStr">
        <is>
          <t/>
        </is>
      </c>
      <c r="AJ3764" s="8" t="inlineStr">
        <is>
          <t/>
        </is>
      </c>
    </row>
    <row r="3765" customHeight="true" ht="15.0">
      <c r="A3765" s="8" t="inlineStr">
        <is>
          <t>derribo de la caseta de las bombas de agua de ernialde</t>
        </is>
      </c>
      <c r="B3765" s="8" t="inlineStr">
        <is>
          <t/>
        </is>
      </c>
      <c r="C3765" s="8" t="inlineStr">
        <is>
          <t>Gobierno Vasco</t>
        </is>
      </c>
      <c r="D3765" s="8" t="inlineStr">
        <is>
          <t/>
        </is>
      </c>
      <c r="E3765" s="8" t="inlineStr">
        <is>
          <t/>
        </is>
      </c>
      <c r="F3765" s="8" t="inlineStr">
        <is>
          <t/>
        </is>
      </c>
      <c r="G3765" s="8" t="inlineStr">
        <is>
          <t>derribo de la caseta de las bombas de agua de ernialde</t>
        </is>
      </c>
      <c r="H3765" s="8" t="inlineStr">
        <is>
          <t>derribo de la caseta de las bombas de agua de ernialde</t>
        </is>
      </c>
      <c r="I3765" s="8" t="inlineStr">
        <is>
          <t/>
        </is>
      </c>
      <c r="J3765" s="8" t="inlineStr">
        <is>
          <t>07/01/2026</t>
        </is>
      </c>
      <c r="K3765" s="8" t="inlineStr">
        <is>
          <t>2025-ESKA-002426-00</t>
        </is>
      </c>
      <c r="L3765" s="8" t="inlineStr">
        <is>
          <t>Adjudicación provisional / definitiva</t>
        </is>
      </c>
      <c r="M3765" s="8" t="inlineStr">
        <is>
          <t>true</t>
        </is>
      </c>
      <c r="N3765" s="8" t="inlineStr">
        <is>
          <t/>
        </is>
      </c>
      <c r="O3765" s="8" t="inlineStr">
        <is>
          <t/>
        </is>
      </c>
      <c r="P3765" s="8" t="inlineStr">
        <is>
          <t/>
        </is>
      </c>
      <c r="Q3765" s="8" t="inlineStr">
        <is>
          <t/>
        </is>
      </c>
      <c r="R3765" s="8" t="inlineStr">
        <is>
          <t/>
        </is>
      </c>
      <c r="S3765" s="8" t="inlineStr">
        <is>
          <t>https://www.contratacion.euskadi.eus/webkpe00-kpeperfi/es/contenidos/anuncio_contratacion/expcm473931/es_doc/images/tolosa_berria.jpg</t>
        </is>
      </c>
      <c r="T3765" s="8" t="inlineStr">
        <is>
          <t>Ayuntamiento de Tolosa</t>
        </is>
      </c>
      <c r="U3765" s="8" t="inlineStr">
        <is>
          <t>P2007600F - Ayuntamiento de Tolosa</t>
        </is>
      </c>
      <c r="V3765" s="8" t="inlineStr">
        <is>
          <t>Alcalde</t>
        </is>
      </c>
      <c r="W3765" s="8" t="inlineStr">
        <is>
          <t/>
        </is>
      </c>
      <c r="X3765" s="8" t="inlineStr">
        <is>
          <t/>
        </is>
      </c>
      <c r="Y3765" s="8" t="inlineStr">
        <is>
          <t/>
        </is>
      </c>
      <c r="Z3765" s="8" t="inlineStr">
        <is>
          <t>https://www.contratacion.euskadi.eus/anuncio_contratacion/derribo-caseta-bombas-agua-ernialde/webkpe00-kpesimpc/es/</t>
        </is>
      </c>
      <c r="AA3765" s="8" t="inlineStr">
        <is>
          <t>https://www.contratacion.euskadi.eus/webkpe00-kpesimpc/es/contenidos/anuncio_contratacion/expcm473931/es_doc/index.html</t>
        </is>
      </c>
      <c r="AB3765" s="8" t="inlineStr">
        <is>
          <t>https://www.contratacion.euskadi.eus/contenidos/anuncio_contratacion/expcm473931/es_doc/data/es_r01dtpd19b985b7dbe3dc024538077503e0dcca7d1</t>
        </is>
      </c>
      <c r="AC3765" s="8" t="inlineStr">
        <is>
          <t>https://www.contratacion.euskadi.eus/contenidos/anuncio_contratacion/expcm473931/r01Index/expcm473931-idxContent.xml</t>
        </is>
      </c>
      <c r="AD3765" s="8" t="inlineStr">
        <is>
          <t>07/01/2026</t>
        </is>
      </c>
      <c r="AE3765" s="8" t="inlineStr">
        <is>
          <t>r01etpd14c6a8973fa18c94007f93a569d7c4277f6</t>
        </is>
      </c>
      <c r="AF3765" s="8" t="inlineStr">
        <is>
          <t>Ayuntamiento de Tolosa</t>
        </is>
      </c>
      <c r="AG3765" s="8" t="inlineStr">
        <is>
          <t>r01etpd14c6a8b4dd818c94007f3da954400f5c753</t>
        </is>
      </c>
      <c r="AH3765" s="8" t="inlineStr">
        <is>
          <t>Ayuntamiento de Tolosa</t>
        </is>
      </c>
      <c r="AI3765" s="8" t="inlineStr">
        <is>
          <t/>
        </is>
      </c>
      <c r="AJ3765" s="8" t="inlineStr">
        <is>
          <t/>
        </is>
      </c>
    </row>
    <row r="3766" customHeight="true" ht="15.0">
      <c r="A3766" s="8" t="inlineStr">
        <is>
          <t>horno y vitro nuevo en nagusia 17, 4º derecha-asociación ortzadar</t>
        </is>
      </c>
      <c r="B3766" s="8" t="inlineStr">
        <is>
          <t/>
        </is>
      </c>
      <c r="C3766" s="8" t="inlineStr">
        <is>
          <t>Gobierno Vasco</t>
        </is>
      </c>
      <c r="D3766" s="8" t="inlineStr">
        <is>
          <t/>
        </is>
      </c>
      <c r="E3766" s="8" t="inlineStr">
        <is>
          <t/>
        </is>
      </c>
      <c r="F3766" s="8" t="inlineStr">
        <is>
          <t/>
        </is>
      </c>
      <c r="G3766" s="8" t="inlineStr">
        <is>
          <t>horno y vitro nuevo en nagusia 17, 4º derecha-asociación ortzadar</t>
        </is>
      </c>
      <c r="H3766" s="8" t="inlineStr">
        <is>
          <t>horno y vitro nuevo en nagusia 17, 4º derecha-asociación ortzadar</t>
        </is>
      </c>
      <c r="I3766" s="8" t="inlineStr">
        <is>
          <t/>
        </is>
      </c>
      <c r="J3766" s="8" t="inlineStr">
        <is>
          <t>07/01/2026</t>
        </is>
      </c>
      <c r="K3766" s="8" t="inlineStr">
        <is>
          <t>2025-ESKA-002427-00</t>
        </is>
      </c>
      <c r="L3766" s="8" t="inlineStr">
        <is>
          <t>Adjudicación provisional / definitiva</t>
        </is>
      </c>
      <c r="M3766" s="8" t="inlineStr">
        <is>
          <t>true</t>
        </is>
      </c>
      <c r="N3766" s="8" t="inlineStr">
        <is>
          <t/>
        </is>
      </c>
      <c r="O3766" s="8" t="inlineStr">
        <is>
          <t/>
        </is>
      </c>
      <c r="P3766" s="8" t="inlineStr">
        <is>
          <t/>
        </is>
      </c>
      <c r="Q3766" s="8" t="inlineStr">
        <is>
          <t/>
        </is>
      </c>
      <c r="R3766" s="8" t="inlineStr">
        <is>
          <t/>
        </is>
      </c>
      <c r="S3766" s="8" t="inlineStr">
        <is>
          <t>https://www.contratacion.euskadi.eus/webkpe00-kpeperfi/es/contenidos/anuncio_contratacion/expcm473932/es_doc/images/tolosa_berria.jpg</t>
        </is>
      </c>
      <c r="T3766" s="8" t="inlineStr">
        <is>
          <t>Ayuntamiento de Tolosa</t>
        </is>
      </c>
      <c r="U3766" s="8" t="inlineStr">
        <is>
          <t>P2007600F - Ayuntamiento de Tolosa</t>
        </is>
      </c>
      <c r="V3766" s="8" t="inlineStr">
        <is>
          <t>Alcalde</t>
        </is>
      </c>
      <c r="W3766" s="8" t="inlineStr">
        <is>
          <t/>
        </is>
      </c>
      <c r="X3766" s="8" t="inlineStr">
        <is>
          <t/>
        </is>
      </c>
      <c r="Y3766" s="8" t="inlineStr">
        <is>
          <t/>
        </is>
      </c>
      <c r="Z3766" s="8" t="inlineStr">
        <is>
          <t>https://www.contratacion.euskadi.eus/anuncio_contratacion/horno-y-vitro-nuevo-nagusia-17-4-derecha-asociacion-ortzadar/webkpe00-kpesimpc/es/</t>
        </is>
      </c>
      <c r="AA3766" s="8" t="inlineStr">
        <is>
          <t>https://www.contratacion.euskadi.eus/webkpe00-kpesimpc/es/contenidos/anuncio_contratacion/expcm473932/es_doc/index.html</t>
        </is>
      </c>
      <c r="AB3766" s="8" t="inlineStr">
        <is>
          <t>https://www.contratacion.euskadi.eus/contenidos/anuncio_contratacion/expcm473932/es_doc/data/es_r01dtpd19b985ba4c53dc02453713a97f0fb3687b2</t>
        </is>
      </c>
      <c r="AC3766" s="8" t="inlineStr">
        <is>
          <t>https://www.contratacion.euskadi.eus/contenidos/anuncio_contratacion/expcm473932/r01Index/expcm473932-idxContent.xml</t>
        </is>
      </c>
      <c r="AD3766" s="8" t="inlineStr">
        <is>
          <t>07/01/2026</t>
        </is>
      </c>
      <c r="AE3766" s="8" t="inlineStr">
        <is>
          <t>r01etpd14c6a8973fa18c94007f93a569d7c4277f6</t>
        </is>
      </c>
      <c r="AF3766" s="8" t="inlineStr">
        <is>
          <t>Ayuntamiento de Tolosa</t>
        </is>
      </c>
      <c r="AG3766" s="8" t="inlineStr">
        <is>
          <t>r01etpd14c6a8b4dd818c94007f3da954400f5c753</t>
        </is>
      </c>
      <c r="AH3766" s="8" t="inlineStr">
        <is>
          <t>Ayuntamiento de Tolosa</t>
        </is>
      </c>
      <c r="AI3766" s="8" t="inlineStr">
        <is>
          <t/>
        </is>
      </c>
      <c r="AJ3766" s="8" t="inlineStr">
        <is>
          <t/>
        </is>
      </c>
    </row>
    <row r="3767" customHeight="true" ht="15.0">
      <c r="A3767" s="8" t="inlineStr">
        <is>
          <t>nuevo horno para nagusia 17, 4º izquierda-ortzadar elkartea</t>
        </is>
      </c>
      <c r="B3767" s="8" t="inlineStr">
        <is>
          <t/>
        </is>
      </c>
      <c r="C3767" s="8" t="inlineStr">
        <is>
          <t>Gobierno Vasco</t>
        </is>
      </c>
      <c r="D3767" s="8" t="inlineStr">
        <is>
          <t/>
        </is>
      </c>
      <c r="E3767" s="8" t="inlineStr">
        <is>
          <t/>
        </is>
      </c>
      <c r="F3767" s="8" t="inlineStr">
        <is>
          <t/>
        </is>
      </c>
      <c r="G3767" s="8" t="inlineStr">
        <is>
          <t>nuevo horno para nagusia 17, 4º izquierda-ortzadar elkartea</t>
        </is>
      </c>
      <c r="H3767" s="8" t="inlineStr">
        <is>
          <t>nuevo horno para nagusia 17, 4º izquierda-ortzadar elkartea</t>
        </is>
      </c>
      <c r="I3767" s="8" t="inlineStr">
        <is>
          <t/>
        </is>
      </c>
      <c r="J3767" s="8" t="inlineStr">
        <is>
          <t>07/01/2026</t>
        </is>
      </c>
      <c r="K3767" s="8" t="inlineStr">
        <is>
          <t>2025-ESKA-002428-00</t>
        </is>
      </c>
      <c r="L3767" s="8" t="inlineStr">
        <is>
          <t>Adjudicación provisional / definitiva</t>
        </is>
      </c>
      <c r="M3767" s="8" t="inlineStr">
        <is>
          <t>true</t>
        </is>
      </c>
      <c r="N3767" s="8" t="inlineStr">
        <is>
          <t/>
        </is>
      </c>
      <c r="O3767" s="8" t="inlineStr">
        <is>
          <t/>
        </is>
      </c>
      <c r="P3767" s="8" t="inlineStr">
        <is>
          <t/>
        </is>
      </c>
      <c r="Q3767" s="8" t="inlineStr">
        <is>
          <t/>
        </is>
      </c>
      <c r="R3767" s="8" t="inlineStr">
        <is>
          <t/>
        </is>
      </c>
      <c r="S3767" s="8" t="inlineStr">
        <is>
          <t>https://www.contratacion.euskadi.eus/webkpe00-kpeperfi/es/contenidos/anuncio_contratacion/expcm473933/es_doc/images/tolosa_berria.jpg</t>
        </is>
      </c>
      <c r="T3767" s="8" t="inlineStr">
        <is>
          <t>Ayuntamiento de Tolosa</t>
        </is>
      </c>
      <c r="U3767" s="8" t="inlineStr">
        <is>
          <t>P2007600F - Ayuntamiento de Tolosa</t>
        </is>
      </c>
      <c r="V3767" s="8" t="inlineStr">
        <is>
          <t>Alcalde</t>
        </is>
      </c>
      <c r="W3767" s="8" t="inlineStr">
        <is>
          <t/>
        </is>
      </c>
      <c r="X3767" s="8" t="inlineStr">
        <is>
          <t/>
        </is>
      </c>
      <c r="Y3767" s="8" t="inlineStr">
        <is>
          <t/>
        </is>
      </c>
      <c r="Z3767" s="8" t="inlineStr">
        <is>
          <t>https://www.contratacion.euskadi.eus/anuncio_contratacion/nuevo-horno-nagusia-17-4-izquierda-ortzadar-elkartea/webkpe00-kpesimpc/es/</t>
        </is>
      </c>
      <c r="AA3767" s="8" t="inlineStr">
        <is>
          <t>https://www.contratacion.euskadi.eus/webkpe00-kpesimpc/es/contenidos/anuncio_contratacion/expcm473933/es_doc/index.html</t>
        </is>
      </c>
      <c r="AB3767" s="8" t="inlineStr">
        <is>
          <t>https://www.contratacion.euskadi.eus/contenidos/anuncio_contratacion/expcm473933/es_doc/data/es_r01dtpd19b985bcc953dc024532fb201504bf77f2b</t>
        </is>
      </c>
      <c r="AC3767" s="8" t="inlineStr">
        <is>
          <t>https://www.contratacion.euskadi.eus/contenidos/anuncio_contratacion/expcm473933/r01Index/expcm473933-idxContent.xml</t>
        </is>
      </c>
      <c r="AD3767" s="8" t="inlineStr">
        <is>
          <t>07/01/2026</t>
        </is>
      </c>
      <c r="AE3767" s="8" t="inlineStr">
        <is>
          <t>r01etpd14c6a8973fa18c94007f93a569d7c4277f6</t>
        </is>
      </c>
      <c r="AF3767" s="8" t="inlineStr">
        <is>
          <t>Ayuntamiento de Tolosa</t>
        </is>
      </c>
      <c r="AG3767" s="8" t="inlineStr">
        <is>
          <t>r01etpd14c6a8b4dd818c94007f3da954400f5c753</t>
        </is>
      </c>
      <c r="AH3767" s="8" t="inlineStr">
        <is>
          <t>Ayuntamiento de Tolosa</t>
        </is>
      </c>
      <c r="AI3767" s="8" t="inlineStr">
        <is>
          <t/>
        </is>
      </c>
      <c r="AJ3767" s="8" t="inlineStr">
        <is>
          <t/>
        </is>
      </c>
    </row>
    <row r="3768" customHeight="true" ht="15.0">
      <c r="A3768" s="8" t="inlineStr">
        <is>
          <t>algunos trabajos en el departamento de servicios sociales</t>
        </is>
      </c>
      <c r="B3768" s="8" t="inlineStr">
        <is>
          <t/>
        </is>
      </c>
      <c r="C3768" s="8" t="inlineStr">
        <is>
          <t>Gobierno Vasco</t>
        </is>
      </c>
      <c r="D3768" s="8" t="inlineStr">
        <is>
          <t/>
        </is>
      </c>
      <c r="E3768" s="8" t="inlineStr">
        <is>
          <t/>
        </is>
      </c>
      <c r="F3768" s="8" t="inlineStr">
        <is>
          <t/>
        </is>
      </c>
      <c r="G3768" s="8" t="inlineStr">
        <is>
          <t>algunos trabajos en el departamento de servicios sociales</t>
        </is>
      </c>
      <c r="H3768" s="8" t="inlineStr">
        <is>
          <t>algunos trabajos en el departamento de servicios sociales</t>
        </is>
      </c>
      <c r="I3768" s="8" t="inlineStr">
        <is>
          <t/>
        </is>
      </c>
      <c r="J3768" s="8" t="inlineStr">
        <is>
          <t>07/01/2026</t>
        </is>
      </c>
      <c r="K3768" s="8" t="inlineStr">
        <is>
          <t>2025-ESKA-002429-00</t>
        </is>
      </c>
      <c r="L3768" s="8" t="inlineStr">
        <is>
          <t>Adjudicación provisional / definitiva</t>
        </is>
      </c>
      <c r="M3768" s="8" t="inlineStr">
        <is>
          <t>true</t>
        </is>
      </c>
      <c r="N3768" s="8" t="inlineStr">
        <is>
          <t/>
        </is>
      </c>
      <c r="O3768" s="8" t="inlineStr">
        <is>
          <t/>
        </is>
      </c>
      <c r="P3768" s="8" t="inlineStr">
        <is>
          <t/>
        </is>
      </c>
      <c r="Q3768" s="8" t="inlineStr">
        <is>
          <t/>
        </is>
      </c>
      <c r="R3768" s="8" t="inlineStr">
        <is>
          <t/>
        </is>
      </c>
      <c r="S3768" s="8" t="inlineStr">
        <is>
          <t>https://www.contratacion.euskadi.eus/webkpe00-kpeperfi/es/contenidos/anuncio_contratacion/expcm473934/es_doc/images/tolosa_berria.jpg</t>
        </is>
      </c>
      <c r="T3768" s="8" t="inlineStr">
        <is>
          <t>Ayuntamiento de Tolosa</t>
        </is>
      </c>
      <c r="U3768" s="8" t="inlineStr">
        <is>
          <t>P2007600F - Ayuntamiento de Tolosa</t>
        </is>
      </c>
      <c r="V3768" s="8" t="inlineStr">
        <is>
          <t>Alcalde</t>
        </is>
      </c>
      <c r="W3768" s="8" t="inlineStr">
        <is>
          <t/>
        </is>
      </c>
      <c r="X3768" s="8" t="inlineStr">
        <is>
          <t/>
        </is>
      </c>
      <c r="Y3768" s="8" t="inlineStr">
        <is>
          <t/>
        </is>
      </c>
      <c r="Z3768" s="8" t="inlineStr">
        <is>
          <t>https://www.contratacion.euskadi.eus/anuncio_contratacion/algunos-trabajos-departamento-servicios-sociales/webkpe00-kpesimpc/es/</t>
        </is>
      </c>
      <c r="AA3768" s="8" t="inlineStr">
        <is>
          <t>https://www.contratacion.euskadi.eus/webkpe00-kpesimpc/es/contenidos/anuncio_contratacion/expcm473934/es_doc/index.html</t>
        </is>
      </c>
      <c r="AB3768" s="8" t="inlineStr">
        <is>
          <t>https://www.contratacion.euskadi.eus/contenidos/anuncio_contratacion/expcm473934/es_doc/data/es_r01dtpd19b985bf4ca3dc0245362b45307e9d6dcaa</t>
        </is>
      </c>
      <c r="AC3768" s="8" t="inlineStr">
        <is>
          <t>https://www.contratacion.euskadi.eus/contenidos/anuncio_contratacion/expcm473934/r01Index/expcm473934-idxContent.xml</t>
        </is>
      </c>
      <c r="AD3768" s="8" t="inlineStr">
        <is>
          <t>07/01/2026</t>
        </is>
      </c>
      <c r="AE3768" s="8" t="inlineStr">
        <is>
          <t>r01etpd14c6a8973fa18c94007f93a569d7c4277f6</t>
        </is>
      </c>
      <c r="AF3768" s="8" t="inlineStr">
        <is>
          <t>Ayuntamiento de Tolosa</t>
        </is>
      </c>
      <c r="AG3768" s="8" t="inlineStr">
        <is>
          <t>r01etpd14c6a8b4dd818c94007f3da954400f5c753</t>
        </is>
      </c>
      <c r="AH3768" s="8" t="inlineStr">
        <is>
          <t>Ayuntamiento de Tolosa</t>
        </is>
      </c>
      <c r="AI3768" s="8" t="inlineStr">
        <is>
          <t/>
        </is>
      </c>
      <c r="AJ3768" s="8" t="inlineStr">
        <is>
          <t/>
        </is>
      </c>
    </row>
    <row r="3769" customHeight="true" ht="15.0">
      <c r="A3769" s="8" t="inlineStr">
        <is>
          <t>suscripción a revista this is rock</t>
        </is>
      </c>
      <c r="B3769" s="8" t="inlineStr">
        <is>
          <t/>
        </is>
      </c>
      <c r="C3769" s="8" t="inlineStr">
        <is>
          <t>Gobierno Vasco</t>
        </is>
      </c>
      <c r="D3769" s="8" t="inlineStr">
        <is>
          <t/>
        </is>
      </c>
      <c r="E3769" s="8" t="inlineStr">
        <is>
          <t/>
        </is>
      </c>
      <c r="F3769" s="8" t="inlineStr">
        <is>
          <t/>
        </is>
      </c>
      <c r="G3769" s="8" t="inlineStr">
        <is>
          <t>suscripción a revista this is rock</t>
        </is>
      </c>
      <c r="H3769" s="8" t="inlineStr">
        <is>
          <t>suscripción a revista this is rock</t>
        </is>
      </c>
      <c r="I3769" s="8" t="inlineStr">
        <is>
          <t/>
        </is>
      </c>
      <c r="J3769" s="8" t="inlineStr">
        <is>
          <t>07/01/2026</t>
        </is>
      </c>
      <c r="K3769" s="8" t="inlineStr">
        <is>
          <t>2025-ESKA-002431-00</t>
        </is>
      </c>
      <c r="L3769" s="8" t="inlineStr">
        <is>
          <t>Adjudicación provisional / definitiva</t>
        </is>
      </c>
      <c r="M3769" s="8" t="inlineStr">
        <is>
          <t>true</t>
        </is>
      </c>
      <c r="N3769" s="8" t="inlineStr">
        <is>
          <t/>
        </is>
      </c>
      <c r="O3769" s="8" t="inlineStr">
        <is>
          <t/>
        </is>
      </c>
      <c r="P3769" s="8" t="inlineStr">
        <is>
          <t/>
        </is>
      </c>
      <c r="Q3769" s="8" t="inlineStr">
        <is>
          <t/>
        </is>
      </c>
      <c r="R3769" s="8" t="inlineStr">
        <is>
          <t/>
        </is>
      </c>
      <c r="S3769" s="8" t="inlineStr">
        <is>
          <t>https://www.contratacion.euskadi.eus/webkpe00-kpeperfi/es/contenidos/anuncio_contratacion/expcm473935/es_doc/images/tolosa_berria.jpg</t>
        </is>
      </c>
      <c r="T3769" s="8" t="inlineStr">
        <is>
          <t>Ayuntamiento de Tolosa</t>
        </is>
      </c>
      <c r="U3769" s="8" t="inlineStr">
        <is>
          <t>P2007600F - Ayuntamiento de Tolosa</t>
        </is>
      </c>
      <c r="V3769" s="8" t="inlineStr">
        <is>
          <t>Alcalde</t>
        </is>
      </c>
      <c r="W3769" s="8" t="inlineStr">
        <is>
          <t/>
        </is>
      </c>
      <c r="X3769" s="8" t="inlineStr">
        <is>
          <t/>
        </is>
      </c>
      <c r="Y3769" s="8" t="inlineStr">
        <is>
          <t/>
        </is>
      </c>
      <c r="Z3769" s="8" t="inlineStr">
        <is>
          <t>https://www.contratacion.euskadi.eus/anuncio_contratacion/suscripcion-revista-this-is-rock/webkpe00-kpesimpc/es/</t>
        </is>
      </c>
      <c r="AA3769" s="8" t="inlineStr">
        <is>
          <t>https://www.contratacion.euskadi.eus/webkpe00-kpesimpc/es/contenidos/anuncio_contratacion/expcm473935/es_doc/index.html</t>
        </is>
      </c>
      <c r="AB3769" s="8" t="inlineStr">
        <is>
          <t>https://www.contratacion.euskadi.eus/contenidos/anuncio_contratacion/expcm473935/es_doc/data/es_r01dtpd19b985fe8272bd4c0fe426e273c4b51e445</t>
        </is>
      </c>
      <c r="AC3769" s="8" t="inlineStr">
        <is>
          <t>https://www.contratacion.euskadi.eus/contenidos/anuncio_contratacion/expcm473935/r01Index/expcm473935-idxContent.xml</t>
        </is>
      </c>
      <c r="AD3769" s="8" t="inlineStr">
        <is>
          <t>07/01/2026</t>
        </is>
      </c>
      <c r="AE3769" s="8" t="inlineStr">
        <is>
          <t>r01etpd14c6a8973fa18c94007f93a569d7c4277f6</t>
        </is>
      </c>
      <c r="AF3769" s="8" t="inlineStr">
        <is>
          <t>Ayuntamiento de Tolosa</t>
        </is>
      </c>
      <c r="AG3769" s="8" t="inlineStr">
        <is>
          <t>r01etpd14c6a8b4dd818c94007f3da954400f5c753</t>
        </is>
      </c>
      <c r="AH3769" s="8" t="inlineStr">
        <is>
          <t>Ayuntamiento de Tolosa</t>
        </is>
      </c>
      <c r="AI3769" s="8" t="inlineStr">
        <is>
          <t/>
        </is>
      </c>
      <c r="AJ3769" s="8" t="inlineStr">
        <is>
          <t/>
        </is>
      </c>
    </row>
    <row r="3770" customHeight="true" ht="15.0">
      <c r="A3770" s="8" t="inlineStr">
        <is>
          <t>elkar, compra de libros</t>
        </is>
      </c>
      <c r="B3770" s="8" t="inlineStr">
        <is>
          <t/>
        </is>
      </c>
      <c r="C3770" s="8" t="inlineStr">
        <is>
          <t>Gobierno Vasco</t>
        </is>
      </c>
      <c r="D3770" s="8" t="inlineStr">
        <is>
          <t/>
        </is>
      </c>
      <c r="E3770" s="8" t="inlineStr">
        <is>
          <t/>
        </is>
      </c>
      <c r="F3770" s="8" t="inlineStr">
        <is>
          <t/>
        </is>
      </c>
      <c r="G3770" s="8" t="inlineStr">
        <is>
          <t>elkar, compra de libros</t>
        </is>
      </c>
      <c r="H3770" s="8" t="inlineStr">
        <is>
          <t>elkar, compra de libros</t>
        </is>
      </c>
      <c r="I3770" s="8" t="inlineStr">
        <is>
          <t/>
        </is>
      </c>
      <c r="J3770" s="8" t="inlineStr">
        <is>
          <t>07/01/2026</t>
        </is>
      </c>
      <c r="K3770" s="8" t="inlineStr">
        <is>
          <t>2025-ESKA-002433-00</t>
        </is>
      </c>
      <c r="L3770" s="8" t="inlineStr">
        <is>
          <t>Adjudicación provisional / definitiva</t>
        </is>
      </c>
      <c r="M3770" s="8" t="inlineStr">
        <is>
          <t>true</t>
        </is>
      </c>
      <c r="N3770" s="8" t="inlineStr">
        <is>
          <t/>
        </is>
      </c>
      <c r="O3770" s="8" t="inlineStr">
        <is>
          <t/>
        </is>
      </c>
      <c r="P3770" s="8" t="inlineStr">
        <is>
          <t/>
        </is>
      </c>
      <c r="Q3770" s="8" t="inlineStr">
        <is>
          <t/>
        </is>
      </c>
      <c r="R3770" s="8" t="inlineStr">
        <is>
          <t/>
        </is>
      </c>
      <c r="S3770" s="8" t="inlineStr">
        <is>
          <t>https://www.contratacion.euskadi.eus/webkpe00-kpeperfi/es/contenidos/anuncio_contratacion/expcm473936/es_doc/images/tolosa_berria.jpg</t>
        </is>
      </c>
      <c r="T3770" s="8" t="inlineStr">
        <is>
          <t>Ayuntamiento de Tolosa</t>
        </is>
      </c>
      <c r="U3770" s="8" t="inlineStr">
        <is>
          <t>P2007600F - Ayuntamiento de Tolosa</t>
        </is>
      </c>
      <c r="V3770" s="8" t="inlineStr">
        <is>
          <t>Alcalde</t>
        </is>
      </c>
      <c r="W3770" s="8" t="inlineStr">
        <is>
          <t/>
        </is>
      </c>
      <c r="X3770" s="8" t="inlineStr">
        <is>
          <t/>
        </is>
      </c>
      <c r="Y3770" s="8" t="inlineStr">
        <is>
          <t/>
        </is>
      </c>
      <c r="Z3770" s="8" t="inlineStr">
        <is>
          <t>https://www.contratacion.euskadi.eus/anuncio_contratacion/elkar-compra-libros/webkpe00-kpesimpc/es/</t>
        </is>
      </c>
      <c r="AA3770" s="8" t="inlineStr">
        <is>
          <t>https://www.contratacion.euskadi.eus/webkpe00-kpesimpc/es/contenidos/anuncio_contratacion/expcm473936/es_doc/index.html</t>
        </is>
      </c>
      <c r="AB3770" s="8" t="inlineStr">
        <is>
          <t>https://www.contratacion.euskadi.eus/contenidos/anuncio_contratacion/expcm473936/es_doc/data/es_r01dtpd19b98600fca2bd4c0feb6c247be3756f38b</t>
        </is>
      </c>
      <c r="AC3770" s="8" t="inlineStr">
        <is>
          <t>https://www.contratacion.euskadi.eus/contenidos/anuncio_contratacion/expcm473936/r01Index/expcm473936-idxContent.xml</t>
        </is>
      </c>
      <c r="AD3770" s="8" t="inlineStr">
        <is>
          <t>07/01/2026</t>
        </is>
      </c>
      <c r="AE3770" s="8" t="inlineStr">
        <is>
          <t>r01etpd14c6a8973fa18c94007f93a569d7c4277f6</t>
        </is>
      </c>
      <c r="AF3770" s="8" t="inlineStr">
        <is>
          <t>Ayuntamiento de Tolosa</t>
        </is>
      </c>
      <c r="AG3770" s="8" t="inlineStr">
        <is>
          <t>r01etpd14c6a8b4dd818c94007f3da954400f5c753</t>
        </is>
      </c>
      <c r="AH3770" s="8" t="inlineStr">
        <is>
          <t>Ayuntamiento de Tolosa</t>
        </is>
      </c>
      <c r="AI3770" s="8" t="inlineStr">
        <is>
          <t/>
        </is>
      </c>
      <c r="AJ3770" s="8" t="inlineStr">
        <is>
          <t/>
        </is>
      </c>
    </row>
    <row r="3771" customHeight="true" ht="15.0">
      <c r="A3771" s="8" t="inlineStr">
        <is>
          <t>elkar, libros para biblioteca infantil</t>
        </is>
      </c>
      <c r="B3771" s="8" t="inlineStr">
        <is>
          <t/>
        </is>
      </c>
      <c r="C3771" s="8" t="inlineStr">
        <is>
          <t>Gobierno Vasco</t>
        </is>
      </c>
      <c r="D3771" s="8" t="inlineStr">
        <is>
          <t/>
        </is>
      </c>
      <c r="E3771" s="8" t="inlineStr">
        <is>
          <t/>
        </is>
      </c>
      <c r="F3771" s="8" t="inlineStr">
        <is>
          <t/>
        </is>
      </c>
      <c r="G3771" s="8" t="inlineStr">
        <is>
          <t>elkar, libros para biblioteca infantil</t>
        </is>
      </c>
      <c r="H3771" s="8" t="inlineStr">
        <is>
          <t>elkar, libros para biblioteca infantil</t>
        </is>
      </c>
      <c r="I3771" s="8" t="inlineStr">
        <is>
          <t/>
        </is>
      </c>
      <c r="J3771" s="8" t="inlineStr">
        <is>
          <t>07/01/2026</t>
        </is>
      </c>
      <c r="K3771" s="8" t="inlineStr">
        <is>
          <t>2025-ESKA-002434-00</t>
        </is>
      </c>
      <c r="L3771" s="8" t="inlineStr">
        <is>
          <t>Adjudicación provisional / definitiva</t>
        </is>
      </c>
      <c r="M3771" s="8" t="inlineStr">
        <is>
          <t>true</t>
        </is>
      </c>
      <c r="N3771" s="8" t="inlineStr">
        <is>
          <t/>
        </is>
      </c>
      <c r="O3771" s="8" t="inlineStr">
        <is>
          <t/>
        </is>
      </c>
      <c r="P3771" s="8" t="inlineStr">
        <is>
          <t/>
        </is>
      </c>
      <c r="Q3771" s="8" t="inlineStr">
        <is>
          <t/>
        </is>
      </c>
      <c r="R3771" s="8" t="inlineStr">
        <is>
          <t/>
        </is>
      </c>
      <c r="S3771" s="8" t="inlineStr">
        <is>
          <t>https://www.contratacion.euskadi.eus/webkpe00-kpeperfi/es/contenidos/anuncio_contratacion/expcm473937/es_doc/images/tolosa_berria.jpg</t>
        </is>
      </c>
      <c r="T3771" s="8" t="inlineStr">
        <is>
          <t>Ayuntamiento de Tolosa</t>
        </is>
      </c>
      <c r="U3771" s="8" t="inlineStr">
        <is>
          <t>P2007600F - Ayuntamiento de Tolosa</t>
        </is>
      </c>
      <c r="V3771" s="8" t="inlineStr">
        <is>
          <t>Alcalde</t>
        </is>
      </c>
      <c r="W3771" s="8" t="inlineStr">
        <is>
          <t/>
        </is>
      </c>
      <c r="X3771" s="8" t="inlineStr">
        <is>
          <t/>
        </is>
      </c>
      <c r="Y3771" s="8" t="inlineStr">
        <is>
          <t/>
        </is>
      </c>
      <c r="Z3771" s="8" t="inlineStr">
        <is>
          <t>https://www.contratacion.euskadi.eus/anuncio_contratacion/elkar-libros-biblioteca-infantil/expcm473937/webkpe00-kpesimpc/es/</t>
        </is>
      </c>
      <c r="AA3771" s="8" t="inlineStr">
        <is>
          <t>https://www.contratacion.euskadi.eus/webkpe00-kpesimpc/es/contenidos/anuncio_contratacion/expcm473937/es_doc/index.html</t>
        </is>
      </c>
      <c r="AB3771" s="8" t="inlineStr">
        <is>
          <t>https://www.contratacion.euskadi.eus/contenidos/anuncio_contratacion/expcm473937/es_doc/data/es_r01dtpd19b98603de72bd4c0febd6db2ced1993553</t>
        </is>
      </c>
      <c r="AC3771" s="8" t="inlineStr">
        <is>
          <t>https://www.contratacion.euskadi.eus/contenidos/anuncio_contratacion/expcm473937/r01Index/expcm473937-idxContent.xml</t>
        </is>
      </c>
      <c r="AD3771" s="8" t="inlineStr">
        <is>
          <t>07/01/2026</t>
        </is>
      </c>
      <c r="AE3771" s="8" t="inlineStr">
        <is>
          <t>r01etpd14c6a8973fa18c94007f93a569d7c4277f6</t>
        </is>
      </c>
      <c r="AF3771" s="8" t="inlineStr">
        <is>
          <t>Ayuntamiento de Tolosa</t>
        </is>
      </c>
      <c r="AG3771" s="8" t="inlineStr">
        <is>
          <t>r01etpd14c6a8b4dd818c94007f3da954400f5c753</t>
        </is>
      </c>
      <c r="AH3771" s="8" t="inlineStr">
        <is>
          <t>Ayuntamiento de Tolosa</t>
        </is>
      </c>
      <c r="AI3771" s="8" t="inlineStr">
        <is>
          <t/>
        </is>
      </c>
      <c r="AJ3771" s="8" t="inlineStr">
        <is>
          <t/>
        </is>
      </c>
    </row>
    <row r="3772" customHeight="true" ht="15.0">
      <c r="A3772" s="8" t="inlineStr">
        <is>
          <t>lizentzia baten erosketa - booked scheduler</t>
        </is>
      </c>
      <c r="B3772" s="8" t="inlineStr">
        <is>
          <t/>
        </is>
      </c>
      <c r="C3772" s="8" t="inlineStr">
        <is>
          <t>Gobierno Vasco</t>
        </is>
      </c>
      <c r="D3772" s="8" t="inlineStr">
        <is>
          <t/>
        </is>
      </c>
      <c r="E3772" s="8" t="inlineStr">
        <is>
          <t/>
        </is>
      </c>
      <c r="F3772" s="8" t="inlineStr">
        <is>
          <t/>
        </is>
      </c>
      <c r="G3772" s="8" t="inlineStr">
        <is>
          <t>lizentzia baten erosketa - booked scheduler</t>
        </is>
      </c>
      <c r="H3772" s="8" t="inlineStr">
        <is>
          <t>lizentzia baten erosketa - booked scheduler</t>
        </is>
      </c>
      <c r="I3772" s="8" t="inlineStr">
        <is>
          <t/>
        </is>
      </c>
      <c r="J3772" s="8" t="inlineStr">
        <is>
          <t>07/01/2026</t>
        </is>
      </c>
      <c r="K3772" s="8" t="inlineStr">
        <is>
          <t>2025-ESKA-002435-00</t>
        </is>
      </c>
      <c r="L3772" s="8" t="inlineStr">
        <is>
          <t>Adjudicación provisional / definitiva</t>
        </is>
      </c>
      <c r="M3772" s="8" t="inlineStr">
        <is>
          <t>true</t>
        </is>
      </c>
      <c r="N3772" s="8" t="inlineStr">
        <is>
          <t/>
        </is>
      </c>
      <c r="O3772" s="8" t="inlineStr">
        <is>
          <t/>
        </is>
      </c>
      <c r="P3772" s="8" t="inlineStr">
        <is>
          <t/>
        </is>
      </c>
      <c r="Q3772" s="8" t="inlineStr">
        <is>
          <t/>
        </is>
      </c>
      <c r="R3772" s="8" t="inlineStr">
        <is>
          <t/>
        </is>
      </c>
      <c r="S3772" s="8" t="inlineStr">
        <is>
          <t>https://www.contratacion.euskadi.eus/webkpe00-kpeperfi/es/contenidos/anuncio_contratacion/expcm473938/es_doc/images/tolosa_berria.jpg</t>
        </is>
      </c>
      <c r="T3772" s="8" t="inlineStr">
        <is>
          <t>Ayuntamiento de Tolosa</t>
        </is>
      </c>
      <c r="U3772" s="8" t="inlineStr">
        <is>
          <t>P2007600F - Ayuntamiento de Tolosa</t>
        </is>
      </c>
      <c r="V3772" s="8" t="inlineStr">
        <is>
          <t>Alcalde</t>
        </is>
      </c>
      <c r="W3772" s="8" t="inlineStr">
        <is>
          <t/>
        </is>
      </c>
      <c r="X3772" s="8" t="inlineStr">
        <is>
          <t/>
        </is>
      </c>
      <c r="Y3772" s="8" t="inlineStr">
        <is>
          <t/>
        </is>
      </c>
      <c r="Z3772" s="8" t="inlineStr">
        <is>
          <t>https://www.contratacion.euskadi.eus/anuncio_contratacion/lizentzia-baten-erosketa-booked-scheduler/webkpe00-kpesimpc/es/</t>
        </is>
      </c>
      <c r="AA3772" s="8" t="inlineStr">
        <is>
          <t>https://www.contratacion.euskadi.eus/webkpe00-kpesimpc/es/contenidos/anuncio_contratacion/expcm473938/es_doc/index.html</t>
        </is>
      </c>
      <c r="AB3772" s="8" t="inlineStr">
        <is>
          <t>https://www.contratacion.euskadi.eus/contenidos/anuncio_contratacion/expcm473938/es_doc/data/es_r01dtpd19b9860637b2bd4c0feda0046d6f5a715b0</t>
        </is>
      </c>
      <c r="AC3772" s="8" t="inlineStr">
        <is>
          <t>https://www.contratacion.euskadi.eus/contenidos/anuncio_contratacion/expcm473938/r01Index/expcm473938-idxContent.xml</t>
        </is>
      </c>
      <c r="AD3772" s="8" t="inlineStr">
        <is>
          <t>07/01/2026</t>
        </is>
      </c>
      <c r="AE3772" s="8" t="inlineStr">
        <is>
          <t>r01etpd14c6a8973fa18c94007f93a569d7c4277f6</t>
        </is>
      </c>
      <c r="AF3772" s="8" t="inlineStr">
        <is>
          <t>Ayuntamiento de Tolosa</t>
        </is>
      </c>
      <c r="AG3772" s="8" t="inlineStr">
        <is>
          <t>r01etpd14c6a8b4dd818c94007f3da954400f5c753</t>
        </is>
      </c>
      <c r="AH3772" s="8" t="inlineStr">
        <is>
          <t>Ayuntamiento de Tolosa</t>
        </is>
      </c>
      <c r="AI3772" s="8" t="inlineStr">
        <is>
          <t/>
        </is>
      </c>
      <c r="AJ3772" s="8" t="inlineStr">
        <is>
          <t/>
        </is>
      </c>
    </row>
    <row r="3773" customHeight="true" ht="15.0">
      <c r="A3773" s="8" t="inlineStr">
        <is>
          <t>altavoz amplificador para kultur etxe y palacio aranburu</t>
        </is>
      </c>
      <c r="B3773" s="8" t="inlineStr">
        <is>
          <t/>
        </is>
      </c>
      <c r="C3773" s="8" t="inlineStr">
        <is>
          <t>Gobierno Vasco</t>
        </is>
      </c>
      <c r="D3773" s="8" t="inlineStr">
        <is>
          <t/>
        </is>
      </c>
      <c r="E3773" s="8" t="inlineStr">
        <is>
          <t/>
        </is>
      </c>
      <c r="F3773" s="8" t="inlineStr">
        <is>
          <t/>
        </is>
      </c>
      <c r="G3773" s="8" t="inlineStr">
        <is>
          <t>altavoz amplificador para kultur etxe y palacio aranburu</t>
        </is>
      </c>
      <c r="H3773" s="8" t="inlineStr">
        <is>
          <t>altavoz amplificador para kultur etxe y palacio aranburu</t>
        </is>
      </c>
      <c r="I3773" s="8" t="inlineStr">
        <is>
          <t/>
        </is>
      </c>
      <c r="J3773" s="8" t="inlineStr">
        <is>
          <t>07/01/2026</t>
        </is>
      </c>
      <c r="K3773" s="8" t="inlineStr">
        <is>
          <t>2025-ESKA-002436-00</t>
        </is>
      </c>
      <c r="L3773" s="8" t="inlineStr">
        <is>
          <t>Adjudicación provisional / definitiva</t>
        </is>
      </c>
      <c r="M3773" s="8" t="inlineStr">
        <is>
          <t>true</t>
        </is>
      </c>
      <c r="N3773" s="8" t="inlineStr">
        <is>
          <t/>
        </is>
      </c>
      <c r="O3773" s="8" t="inlineStr">
        <is>
          <t/>
        </is>
      </c>
      <c r="P3773" s="8" t="inlineStr">
        <is>
          <t/>
        </is>
      </c>
      <c r="Q3773" s="8" t="inlineStr">
        <is>
          <t/>
        </is>
      </c>
      <c r="R3773" s="8" t="inlineStr">
        <is>
          <t/>
        </is>
      </c>
      <c r="S3773" s="8" t="inlineStr">
        <is>
          <t>https://www.contratacion.euskadi.eus/webkpe00-kpeperfi/es/contenidos/anuncio_contratacion/expcm473939/es_doc/images/tolosa_berria.jpg</t>
        </is>
      </c>
      <c r="T3773" s="8" t="inlineStr">
        <is>
          <t>Ayuntamiento de Tolosa</t>
        </is>
      </c>
      <c r="U3773" s="8" t="inlineStr">
        <is>
          <t>P2007600F - Ayuntamiento de Tolosa</t>
        </is>
      </c>
      <c r="V3773" s="8" t="inlineStr">
        <is>
          <t>Alcalde</t>
        </is>
      </c>
      <c r="W3773" s="8" t="inlineStr">
        <is>
          <t/>
        </is>
      </c>
      <c r="X3773" s="8" t="inlineStr">
        <is>
          <t/>
        </is>
      </c>
      <c r="Y3773" s="8" t="inlineStr">
        <is>
          <t/>
        </is>
      </c>
      <c r="Z3773" s="8" t="inlineStr">
        <is>
          <t>https://www.contratacion.euskadi.eus/anuncio_contratacion/altavoz-amplificador-kultur-etxe-y-palacio-aranburu/webkpe00-kpesimpc/es/</t>
        </is>
      </c>
      <c r="AA3773" s="8" t="inlineStr">
        <is>
          <t>https://www.contratacion.euskadi.eus/webkpe00-kpesimpc/es/contenidos/anuncio_contratacion/expcm473939/es_doc/index.html</t>
        </is>
      </c>
      <c r="AB3773" s="8" t="inlineStr">
        <is>
          <t>https://www.contratacion.euskadi.eus/contenidos/anuncio_contratacion/expcm473939/es_doc/data/es_r01dtpd19b98608ba32bd4c0fe79a0f524d9306b5a</t>
        </is>
      </c>
      <c r="AC3773" s="8" t="inlineStr">
        <is>
          <t>https://www.contratacion.euskadi.eus/contenidos/anuncio_contratacion/expcm473939/r01Index/expcm473939-idxContent.xml</t>
        </is>
      </c>
      <c r="AD3773" s="8" t="inlineStr">
        <is>
          <t>07/01/2026</t>
        </is>
      </c>
      <c r="AE3773" s="8" t="inlineStr">
        <is>
          <t>r01etpd14c6a8973fa18c94007f93a569d7c4277f6</t>
        </is>
      </c>
      <c r="AF3773" s="8" t="inlineStr">
        <is>
          <t>Ayuntamiento de Tolosa</t>
        </is>
      </c>
      <c r="AG3773" s="8" t="inlineStr">
        <is>
          <t>r01etpd14c6a8b4dd818c94007f3da954400f5c753</t>
        </is>
      </c>
      <c r="AH3773" s="8" t="inlineStr">
        <is>
          <t>Ayuntamiento de Tolosa</t>
        </is>
      </c>
      <c r="AI3773" s="8" t="inlineStr">
        <is>
          <t/>
        </is>
      </c>
      <c r="AJ3773" s="8" t="inlineStr">
        <is>
          <t/>
        </is>
      </c>
    </row>
    <row r="3774" customHeight="true" ht="15.0">
      <c r="A3774" s="8" t="inlineStr">
        <is>
          <t>gastos de taquilla</t>
        </is>
      </c>
      <c r="B3774" s="8" t="inlineStr">
        <is>
          <t/>
        </is>
      </c>
      <c r="C3774" s="8" t="inlineStr">
        <is>
          <t>Gobierno Vasco</t>
        </is>
      </c>
      <c r="D3774" s="8" t="inlineStr">
        <is>
          <t/>
        </is>
      </c>
      <c r="E3774" s="8" t="inlineStr">
        <is>
          <t/>
        </is>
      </c>
      <c r="F3774" s="8" t="inlineStr">
        <is>
          <t/>
        </is>
      </c>
      <c r="G3774" s="8" t="inlineStr">
        <is>
          <t>gastos de taquilla</t>
        </is>
      </c>
      <c r="H3774" s="8" t="inlineStr">
        <is>
          <t>gastos de taquilla</t>
        </is>
      </c>
      <c r="I3774" s="8" t="inlineStr">
        <is>
          <t/>
        </is>
      </c>
      <c r="J3774" s="8" t="inlineStr">
        <is>
          <t>07/01/2026</t>
        </is>
      </c>
      <c r="K3774" s="8" t="inlineStr">
        <is>
          <t>2025-ESKA-002440-00</t>
        </is>
      </c>
      <c r="L3774" s="8" t="inlineStr">
        <is>
          <t>Adjudicación provisional / definitiva</t>
        </is>
      </c>
      <c r="M3774" s="8" t="inlineStr">
        <is>
          <t>true</t>
        </is>
      </c>
      <c r="N3774" s="8" t="inlineStr">
        <is>
          <t/>
        </is>
      </c>
      <c r="O3774" s="8" t="inlineStr">
        <is>
          <t/>
        </is>
      </c>
      <c r="P3774" s="8" t="inlineStr">
        <is>
          <t/>
        </is>
      </c>
      <c r="Q3774" s="8" t="inlineStr">
        <is>
          <t/>
        </is>
      </c>
      <c r="R3774" s="8" t="inlineStr">
        <is>
          <t/>
        </is>
      </c>
      <c r="S3774" s="8" t="inlineStr">
        <is>
          <t>https://www.contratacion.euskadi.eus/webkpe00-kpeperfi/es/contenidos/anuncio_contratacion/expcm473940/es_doc/images/tolosa_berria.jpg</t>
        </is>
      </c>
      <c r="T3774" s="8" t="inlineStr">
        <is>
          <t>Ayuntamiento de Tolosa</t>
        </is>
      </c>
      <c r="U3774" s="8" t="inlineStr">
        <is>
          <t>P2007600F - Ayuntamiento de Tolosa</t>
        </is>
      </c>
      <c r="V3774" s="8" t="inlineStr">
        <is>
          <t>Alcalde</t>
        </is>
      </c>
      <c r="W3774" s="8" t="inlineStr">
        <is>
          <t/>
        </is>
      </c>
      <c r="X3774" s="8" t="inlineStr">
        <is>
          <t/>
        </is>
      </c>
      <c r="Y3774" s="8" t="inlineStr">
        <is>
          <t/>
        </is>
      </c>
      <c r="Z3774" s="8" t="inlineStr">
        <is>
          <t>https://www.contratacion.euskadi.eus/anuncio_contratacion/gastos-taquilla/webkpe00-kpesimpc/es/</t>
        </is>
      </c>
      <c r="AA3774" s="8" t="inlineStr">
        <is>
          <t>https://www.contratacion.euskadi.eus/webkpe00-kpesimpc/es/contenidos/anuncio_contratacion/expcm473940/es_doc/index.html</t>
        </is>
      </c>
      <c r="AB3774" s="8" t="inlineStr">
        <is>
          <t>https://www.contratacion.euskadi.eus/contenidos/anuncio_contratacion/expcm473940/es_doc/data/es_r01dtpd19b98647be96a7b6f1fdfd6c630bf25ff16</t>
        </is>
      </c>
      <c r="AC3774" s="8" t="inlineStr">
        <is>
          <t>https://www.contratacion.euskadi.eus/contenidos/anuncio_contratacion/expcm473940/r01Index/expcm473940-idxContent.xml</t>
        </is>
      </c>
      <c r="AD3774" s="8" t="inlineStr">
        <is>
          <t>07/01/2026</t>
        </is>
      </c>
      <c r="AE3774" s="8" t="inlineStr">
        <is>
          <t>r01etpd14c6a8973fa18c94007f93a569d7c4277f6</t>
        </is>
      </c>
      <c r="AF3774" s="8" t="inlineStr">
        <is>
          <t>Ayuntamiento de Tolosa</t>
        </is>
      </c>
      <c r="AG3774" s="8" t="inlineStr">
        <is>
          <t>r01etpd14c6a8b4dd818c94007f3da954400f5c753</t>
        </is>
      </c>
      <c r="AH3774" s="8" t="inlineStr">
        <is>
          <t>Ayuntamiento de Tolosa</t>
        </is>
      </c>
      <c r="AI3774" s="8" t="inlineStr">
        <is>
          <t/>
        </is>
      </c>
      <c r="AJ3774" s="8" t="inlineStr">
        <is>
          <t/>
        </is>
      </c>
    </row>
    <row r="3775" customHeight="true" ht="15.0">
      <c r="A3775" s="8" t="inlineStr">
        <is>
          <t>carteles del cine de diciembre</t>
        </is>
      </c>
      <c r="B3775" s="8" t="inlineStr">
        <is>
          <t/>
        </is>
      </c>
      <c r="C3775" s="8" t="inlineStr">
        <is>
          <t>Gobierno Vasco</t>
        </is>
      </c>
      <c r="D3775" s="8" t="inlineStr">
        <is>
          <t/>
        </is>
      </c>
      <c r="E3775" s="8" t="inlineStr">
        <is>
          <t/>
        </is>
      </c>
      <c r="F3775" s="8" t="inlineStr">
        <is>
          <t/>
        </is>
      </c>
      <c r="G3775" s="8" t="inlineStr">
        <is>
          <t>carteles del cine de diciembre</t>
        </is>
      </c>
      <c r="H3775" s="8" t="inlineStr">
        <is>
          <t>carteles del cine de diciembre</t>
        </is>
      </c>
      <c r="I3775" s="8" t="inlineStr">
        <is>
          <t/>
        </is>
      </c>
      <c r="J3775" s="8" t="inlineStr">
        <is>
          <t>07/01/2026</t>
        </is>
      </c>
      <c r="K3775" s="8" t="inlineStr">
        <is>
          <t>2025-ESKA-002441-00</t>
        </is>
      </c>
      <c r="L3775" s="8" t="inlineStr">
        <is>
          <t>Adjudicación provisional / definitiva</t>
        </is>
      </c>
      <c r="M3775" s="8" t="inlineStr">
        <is>
          <t>true</t>
        </is>
      </c>
      <c r="N3775" s="8" t="inlineStr">
        <is>
          <t/>
        </is>
      </c>
      <c r="O3775" s="8" t="inlineStr">
        <is>
          <t/>
        </is>
      </c>
      <c r="P3775" s="8" t="inlineStr">
        <is>
          <t/>
        </is>
      </c>
      <c r="Q3775" s="8" t="inlineStr">
        <is>
          <t/>
        </is>
      </c>
      <c r="R3775" s="8" t="inlineStr">
        <is>
          <t/>
        </is>
      </c>
      <c r="S3775" s="8" t="inlineStr">
        <is>
          <t>https://www.contratacion.euskadi.eus/webkpe00-kpeperfi/es/contenidos/anuncio_contratacion/expcm473941/es_doc/images/tolosa_berria.jpg</t>
        </is>
      </c>
      <c r="T3775" s="8" t="inlineStr">
        <is>
          <t>Ayuntamiento de Tolosa</t>
        </is>
      </c>
      <c r="U3775" s="8" t="inlineStr">
        <is>
          <t>P2007600F - Ayuntamiento de Tolosa</t>
        </is>
      </c>
      <c r="V3775" s="8" t="inlineStr">
        <is>
          <t>Alcalde</t>
        </is>
      </c>
      <c r="W3775" s="8" t="inlineStr">
        <is>
          <t/>
        </is>
      </c>
      <c r="X3775" s="8" t="inlineStr">
        <is>
          <t/>
        </is>
      </c>
      <c r="Y3775" s="8" t="inlineStr">
        <is>
          <t/>
        </is>
      </c>
      <c r="Z3775" s="8" t="inlineStr">
        <is>
          <t>https://www.contratacion.euskadi.eus/anuncio_contratacion/carteles-del-cine-diciembre/webkpe00-kpesimpc/es/</t>
        </is>
      </c>
      <c r="AA3775" s="8" t="inlineStr">
        <is>
          <t>https://www.contratacion.euskadi.eus/webkpe00-kpesimpc/es/contenidos/anuncio_contratacion/expcm473941/es_doc/index.html</t>
        </is>
      </c>
      <c r="AB3775" s="8" t="inlineStr">
        <is>
          <t>https://www.contratacion.euskadi.eus/contenidos/anuncio_contratacion/expcm473941/es_doc/data/es_r01dtpd19b9864a5796a7b6f1fff7fc6b7e7ec5a68</t>
        </is>
      </c>
      <c r="AC3775" s="8" t="inlineStr">
        <is>
          <t>https://www.contratacion.euskadi.eus/contenidos/anuncio_contratacion/expcm473941/r01Index/expcm473941-idxContent.xml</t>
        </is>
      </c>
      <c r="AD3775" s="8" t="inlineStr">
        <is>
          <t>07/01/2026</t>
        </is>
      </c>
      <c r="AE3775" s="8" t="inlineStr">
        <is>
          <t>r01etpd14c6a8973fa18c94007f93a569d7c4277f6</t>
        </is>
      </c>
      <c r="AF3775" s="8" t="inlineStr">
        <is>
          <t>Ayuntamiento de Tolosa</t>
        </is>
      </c>
      <c r="AG3775" s="8" t="inlineStr">
        <is>
          <t>r01etpd14c6a8b4dd818c94007f3da954400f5c753</t>
        </is>
      </c>
      <c r="AH3775" s="8" t="inlineStr">
        <is>
          <t>Ayuntamiento de Tolosa</t>
        </is>
      </c>
      <c r="AI3775" s="8" t="inlineStr">
        <is>
          <t/>
        </is>
      </c>
      <c r="AJ3775" s="8" t="inlineStr">
        <is>
          <t/>
        </is>
      </c>
    </row>
    <row r="3776" customHeight="true" ht="15.0">
      <c r="A3776" s="8" t="inlineStr">
        <is>
          <t>programación leidor</t>
        </is>
      </c>
      <c r="B3776" s="8" t="inlineStr">
        <is>
          <t/>
        </is>
      </c>
      <c r="C3776" s="8" t="inlineStr">
        <is>
          <t>Gobierno Vasco</t>
        </is>
      </c>
      <c r="D3776" s="8" t="inlineStr">
        <is>
          <t/>
        </is>
      </c>
      <c r="E3776" s="8" t="inlineStr">
        <is>
          <t/>
        </is>
      </c>
      <c r="F3776" s="8" t="inlineStr">
        <is>
          <t/>
        </is>
      </c>
      <c r="G3776" s="8" t="inlineStr">
        <is>
          <t>programación leidor</t>
        </is>
      </c>
      <c r="H3776" s="8" t="inlineStr">
        <is>
          <t>programación leidor</t>
        </is>
      </c>
      <c r="I3776" s="8" t="inlineStr">
        <is>
          <t/>
        </is>
      </c>
      <c r="J3776" s="8" t="inlineStr">
        <is>
          <t>07/01/2026</t>
        </is>
      </c>
      <c r="K3776" s="8" t="inlineStr">
        <is>
          <t>2025-ESKA-002442-00</t>
        </is>
      </c>
      <c r="L3776" s="8" t="inlineStr">
        <is>
          <t>Adjudicación provisional / definitiva</t>
        </is>
      </c>
      <c r="M3776" s="8" t="inlineStr">
        <is>
          <t>true</t>
        </is>
      </c>
      <c r="N3776" s="8" t="inlineStr">
        <is>
          <t/>
        </is>
      </c>
      <c r="O3776" s="8" t="inlineStr">
        <is>
          <t/>
        </is>
      </c>
      <c r="P3776" s="8" t="inlineStr">
        <is>
          <t/>
        </is>
      </c>
      <c r="Q3776" s="8" t="inlineStr">
        <is>
          <t/>
        </is>
      </c>
      <c r="R3776" s="8" t="inlineStr">
        <is>
          <t/>
        </is>
      </c>
      <c r="S3776" s="8" t="inlineStr">
        <is>
          <t>https://www.contratacion.euskadi.eus/webkpe00-kpeperfi/es/contenidos/anuncio_contratacion/expcm473942/es_doc/images/tolosa_berria.jpg</t>
        </is>
      </c>
      <c r="T3776" s="8" t="inlineStr">
        <is>
          <t>Ayuntamiento de Tolosa</t>
        </is>
      </c>
      <c r="U3776" s="8" t="inlineStr">
        <is>
          <t>P2007600F - Ayuntamiento de Tolosa</t>
        </is>
      </c>
      <c r="V3776" s="8" t="inlineStr">
        <is>
          <t>Alcalde</t>
        </is>
      </c>
      <c r="W3776" s="8" t="inlineStr">
        <is>
          <t/>
        </is>
      </c>
      <c r="X3776" s="8" t="inlineStr">
        <is>
          <t/>
        </is>
      </c>
      <c r="Y3776" s="8" t="inlineStr">
        <is>
          <t/>
        </is>
      </c>
      <c r="Z3776" s="8" t="inlineStr">
        <is>
          <t>https://www.contratacion.euskadi.eus/anuncio_contratacion/programacion-leidor/webkpe00-kpesimpc/es/</t>
        </is>
      </c>
      <c r="AA3776" s="8" t="inlineStr">
        <is>
          <t>https://www.contratacion.euskadi.eus/webkpe00-kpesimpc/es/contenidos/anuncio_contratacion/expcm473942/es_doc/index.html</t>
        </is>
      </c>
      <c r="AB3776" s="8" t="inlineStr">
        <is>
          <t>https://www.contratacion.euskadi.eus/contenidos/anuncio_contratacion/expcm473942/es_doc/data/es_r01dtpd19b9864cc486a7b6f1f9caef1a41cf1c5df</t>
        </is>
      </c>
      <c r="AC3776" s="8" t="inlineStr">
        <is>
          <t>https://www.contratacion.euskadi.eus/contenidos/anuncio_contratacion/expcm473942/r01Index/expcm473942-idxContent.xml</t>
        </is>
      </c>
      <c r="AD3776" s="8" t="inlineStr">
        <is>
          <t>07/01/2026</t>
        </is>
      </c>
      <c r="AE3776" s="8" t="inlineStr">
        <is>
          <t>r01etpd14c6a8973fa18c94007f93a569d7c4277f6</t>
        </is>
      </c>
      <c r="AF3776" s="8" t="inlineStr">
        <is>
          <t>Ayuntamiento de Tolosa</t>
        </is>
      </c>
      <c r="AG3776" s="8" t="inlineStr">
        <is>
          <t>r01etpd14c6a8b4dd818c94007f3da954400f5c753</t>
        </is>
      </c>
      <c r="AH3776" s="8" t="inlineStr">
        <is>
          <t>Ayuntamiento de Tolosa</t>
        </is>
      </c>
      <c r="AI3776" s="8" t="inlineStr">
        <is>
          <t/>
        </is>
      </c>
      <c r="AJ3776" s="8" t="inlineStr">
        <is>
          <t/>
        </is>
      </c>
    </row>
    <row r="3777" customHeight="true" ht="15.0">
      <c r="A3777" s="8" t="inlineStr">
        <is>
          <t>piñata igandeko dantzaldi ekitaldia</t>
        </is>
      </c>
      <c r="B3777" s="8" t="inlineStr">
        <is>
          <t/>
        </is>
      </c>
      <c r="C3777" s="8" t="inlineStr">
        <is>
          <t>Gobierno Vasco</t>
        </is>
      </c>
      <c r="D3777" s="8" t="inlineStr">
        <is>
          <t/>
        </is>
      </c>
      <c r="E3777" s="8" t="inlineStr">
        <is>
          <t/>
        </is>
      </c>
      <c r="F3777" s="8" t="inlineStr">
        <is>
          <t/>
        </is>
      </c>
      <c r="G3777" s="8" t="inlineStr">
        <is>
          <t>piñata igandeko dantzaldi ekitaldia</t>
        </is>
      </c>
      <c r="H3777" s="8" t="inlineStr">
        <is>
          <t>piñata igandeko dantzaldi ekitaldia</t>
        </is>
      </c>
      <c r="I3777" s="8" t="inlineStr">
        <is>
          <t/>
        </is>
      </c>
      <c r="J3777" s="8" t="inlineStr">
        <is>
          <t>07/01/2026</t>
        </is>
      </c>
      <c r="K3777" s="8" t="inlineStr">
        <is>
          <t>2025-ESKA-002444-00</t>
        </is>
      </c>
      <c r="L3777" s="8" t="inlineStr">
        <is>
          <t>Adjudicación provisional / definitiva</t>
        </is>
      </c>
      <c r="M3777" s="8" t="inlineStr">
        <is>
          <t>true</t>
        </is>
      </c>
      <c r="N3777" s="8" t="inlineStr">
        <is>
          <t/>
        </is>
      </c>
      <c r="O3777" s="8" t="inlineStr">
        <is>
          <t/>
        </is>
      </c>
      <c r="P3777" s="8" t="inlineStr">
        <is>
          <t/>
        </is>
      </c>
      <c r="Q3777" s="8" t="inlineStr">
        <is>
          <t/>
        </is>
      </c>
      <c r="R3777" s="8" t="inlineStr">
        <is>
          <t/>
        </is>
      </c>
      <c r="S3777" s="8" t="inlineStr">
        <is>
          <t>https://www.contratacion.euskadi.eus/webkpe00-kpeperfi/es/contenidos/anuncio_contratacion/expcm473943/es_doc/images/tolosa_berria.jpg</t>
        </is>
      </c>
      <c r="T3777" s="8" t="inlineStr">
        <is>
          <t>Ayuntamiento de Tolosa</t>
        </is>
      </c>
      <c r="U3777" s="8" t="inlineStr">
        <is>
          <t>P2007600F - Ayuntamiento de Tolosa</t>
        </is>
      </c>
      <c r="V3777" s="8" t="inlineStr">
        <is>
          <t>Alcalde</t>
        </is>
      </c>
      <c r="W3777" s="8" t="inlineStr">
        <is>
          <t/>
        </is>
      </c>
      <c r="X3777" s="8" t="inlineStr">
        <is>
          <t/>
        </is>
      </c>
      <c r="Y3777" s="8" t="inlineStr">
        <is>
          <t/>
        </is>
      </c>
      <c r="Z3777" s="8" t="inlineStr">
        <is>
          <t>https://www.contratacion.euskadi.eus/anuncio_contratacion/pinata-igandeko-dantzaldi-ekitaldia/webkpe00-kpesimpc/es/</t>
        </is>
      </c>
      <c r="AA3777" s="8" t="inlineStr">
        <is>
          <t>https://www.contratacion.euskadi.eus/webkpe00-kpesimpc/es/contenidos/anuncio_contratacion/expcm473943/es_doc/index.html</t>
        </is>
      </c>
      <c r="AB3777" s="8" t="inlineStr">
        <is>
          <t>https://www.contratacion.euskadi.eus/contenidos/anuncio_contratacion/expcm473943/es_doc/data/es_r01dtpd19b9864f4a56a7b6f1f6cce6acd91b179f4</t>
        </is>
      </c>
      <c r="AC3777" s="8" t="inlineStr">
        <is>
          <t>https://www.contratacion.euskadi.eus/contenidos/anuncio_contratacion/expcm473943/r01Index/expcm473943-idxContent.xml</t>
        </is>
      </c>
      <c r="AD3777" s="8" t="inlineStr">
        <is>
          <t>07/01/2026</t>
        </is>
      </c>
      <c r="AE3777" s="8" t="inlineStr">
        <is>
          <t>r01etpd14c6a8973fa18c94007f93a569d7c4277f6</t>
        </is>
      </c>
      <c r="AF3777" s="8" t="inlineStr">
        <is>
          <t>Ayuntamiento de Tolosa</t>
        </is>
      </c>
      <c r="AG3777" s="8" t="inlineStr">
        <is>
          <t>r01etpd14c6a8b4dd818c94007f3da954400f5c753</t>
        </is>
      </c>
      <c r="AH3777" s="8" t="inlineStr">
        <is>
          <t>Ayuntamiento de Tolosa</t>
        </is>
      </c>
      <c r="AI3777" s="8" t="inlineStr">
        <is>
          <t/>
        </is>
      </c>
      <c r="AJ3777" s="8" t="inlineStr">
        <is>
          <t/>
        </is>
      </c>
    </row>
    <row r="3778" customHeight="true" ht="15.0">
      <c r="A3778" s="8" t="inlineStr">
        <is>
          <t>taxi bidaia amezketa-bedaio-amezketa</t>
        </is>
      </c>
      <c r="B3778" s="8" t="inlineStr">
        <is>
          <t/>
        </is>
      </c>
      <c r="C3778" s="8" t="inlineStr">
        <is>
          <t>Gobierno Vasco</t>
        </is>
      </c>
      <c r="D3778" s="8" t="inlineStr">
        <is>
          <t/>
        </is>
      </c>
      <c r="E3778" s="8" t="inlineStr">
        <is>
          <t/>
        </is>
      </c>
      <c r="F3778" s="8" t="inlineStr">
        <is>
          <t/>
        </is>
      </c>
      <c r="G3778" s="8" t="inlineStr">
        <is>
          <t>taxi bidaia amezketa-bedaio-amezketa</t>
        </is>
      </c>
      <c r="H3778" s="8" t="inlineStr">
        <is>
          <t>taxi bidaia amezketa-bedaio-amezketa</t>
        </is>
      </c>
      <c r="I3778" s="8" t="inlineStr">
        <is>
          <t/>
        </is>
      </c>
      <c r="J3778" s="8" t="inlineStr">
        <is>
          <t>07/01/2026</t>
        </is>
      </c>
      <c r="K3778" s="8" t="inlineStr">
        <is>
          <t>2025-ESKA-002445-00</t>
        </is>
      </c>
      <c r="L3778" s="8" t="inlineStr">
        <is>
          <t>Adjudicación provisional / definitiva</t>
        </is>
      </c>
      <c r="M3778" s="8" t="inlineStr">
        <is>
          <t>true</t>
        </is>
      </c>
      <c r="N3778" s="8" t="inlineStr">
        <is>
          <t/>
        </is>
      </c>
      <c r="O3778" s="8" t="inlineStr">
        <is>
          <t/>
        </is>
      </c>
      <c r="P3778" s="8" t="inlineStr">
        <is>
          <t/>
        </is>
      </c>
      <c r="Q3778" s="8" t="inlineStr">
        <is>
          <t/>
        </is>
      </c>
      <c r="R3778" s="8" t="inlineStr">
        <is>
          <t/>
        </is>
      </c>
      <c r="S3778" s="8" t="inlineStr">
        <is>
          <t>https://www.contratacion.euskadi.eus/webkpe00-kpeperfi/es/contenidos/anuncio_contratacion/expcm473944/es_doc/images/tolosa_berria.jpg</t>
        </is>
      </c>
      <c r="T3778" s="8" t="inlineStr">
        <is>
          <t>Ayuntamiento de Tolosa</t>
        </is>
      </c>
      <c r="U3778" s="8" t="inlineStr">
        <is>
          <t>P2007600F - Ayuntamiento de Tolosa</t>
        </is>
      </c>
      <c r="V3778" s="8" t="inlineStr">
        <is>
          <t>Alcalde</t>
        </is>
      </c>
      <c r="W3778" s="8" t="inlineStr">
        <is>
          <t/>
        </is>
      </c>
      <c r="X3778" s="8" t="inlineStr">
        <is>
          <t/>
        </is>
      </c>
      <c r="Y3778" s="8" t="inlineStr">
        <is>
          <t/>
        </is>
      </c>
      <c r="Z3778" s="8" t="inlineStr">
        <is>
          <t>https://www.contratacion.euskadi.eus/anuncio_contratacion/taxi-bidaia-amezketa-bedaio-amezketa/expcm473944/webkpe00-kpesimpc/es/</t>
        </is>
      </c>
      <c r="AA3778" s="8" t="inlineStr">
        <is>
          <t>https://www.contratacion.euskadi.eus/webkpe00-kpesimpc/es/contenidos/anuncio_contratacion/expcm473944/es_doc/index.html</t>
        </is>
      </c>
      <c r="AB3778" s="8" t="inlineStr">
        <is>
          <t>https://www.contratacion.euskadi.eus/contenidos/anuncio_contratacion/expcm473944/es_doc/data/es_r01dtpd19b98651cd26a7b6f1fc03782059ee7faf8</t>
        </is>
      </c>
      <c r="AC3778" s="8" t="inlineStr">
        <is>
          <t>https://www.contratacion.euskadi.eus/contenidos/anuncio_contratacion/expcm473944/r01Index/expcm473944-idxContent.xml</t>
        </is>
      </c>
      <c r="AD3778" s="8" t="inlineStr">
        <is>
          <t>07/01/2026</t>
        </is>
      </c>
      <c r="AE3778" s="8" t="inlineStr">
        <is>
          <t>r01etpd14c6a8973fa18c94007f93a569d7c4277f6</t>
        </is>
      </c>
      <c r="AF3778" s="8" t="inlineStr">
        <is>
          <t>Ayuntamiento de Tolosa</t>
        </is>
      </c>
      <c r="AG3778" s="8" t="inlineStr">
        <is>
          <t>r01etpd14c6a8b4dd818c94007f3da954400f5c753</t>
        </is>
      </c>
      <c r="AH3778" s="8" t="inlineStr">
        <is>
          <t>Ayuntamiento de Tolosa</t>
        </is>
      </c>
      <c r="AI3778" s="8" t="inlineStr">
        <is>
          <t/>
        </is>
      </c>
      <c r="AJ3778" s="8" t="inlineStr">
        <is>
          <t/>
        </is>
      </c>
    </row>
    <row r="3779" customHeight="true" ht="15.0">
      <c r="A3779" s="8" t="inlineStr">
        <is>
          <t>udateko makinaren mantenimendua</t>
        </is>
      </c>
      <c r="B3779" s="8" t="inlineStr">
        <is>
          <t/>
        </is>
      </c>
      <c r="C3779" s="8" t="inlineStr">
        <is>
          <t>Gobierno Vasco</t>
        </is>
      </c>
      <c r="D3779" s="8" t="inlineStr">
        <is>
          <t/>
        </is>
      </c>
      <c r="E3779" s="8" t="inlineStr">
        <is>
          <t/>
        </is>
      </c>
      <c r="F3779" s="8" t="inlineStr">
        <is>
          <t/>
        </is>
      </c>
      <c r="G3779" s="8" t="inlineStr">
        <is>
          <t>udateko makinaren mantenimendua</t>
        </is>
      </c>
      <c r="H3779" s="8" t="inlineStr">
        <is>
          <t>udateko makinaren mantenimendua</t>
        </is>
      </c>
      <c r="I3779" s="8" t="inlineStr">
        <is>
          <t/>
        </is>
      </c>
      <c r="J3779" s="8" t="inlineStr">
        <is>
          <t>07/01/2026</t>
        </is>
      </c>
      <c r="K3779" s="8" t="inlineStr">
        <is>
          <t>2025-ESKA-002446-00</t>
        </is>
      </c>
      <c r="L3779" s="8" t="inlineStr">
        <is>
          <t>Adjudicación provisional / definitiva</t>
        </is>
      </c>
      <c r="M3779" s="8" t="inlineStr">
        <is>
          <t>true</t>
        </is>
      </c>
      <c r="N3779" s="8" t="inlineStr">
        <is>
          <t/>
        </is>
      </c>
      <c r="O3779" s="8" t="inlineStr">
        <is>
          <t/>
        </is>
      </c>
      <c r="P3779" s="8" t="inlineStr">
        <is>
          <t/>
        </is>
      </c>
      <c r="Q3779" s="8" t="inlineStr">
        <is>
          <t/>
        </is>
      </c>
      <c r="R3779" s="8" t="inlineStr">
        <is>
          <t/>
        </is>
      </c>
      <c r="S3779" s="8" t="inlineStr">
        <is>
          <t>https://www.contratacion.euskadi.eus/webkpe00-kpeperfi/es/contenidos/anuncio_contratacion/expcm473945/es_doc/images/tolosa_berria.jpg</t>
        </is>
      </c>
      <c r="T3779" s="8" t="inlineStr">
        <is>
          <t>Ayuntamiento de Tolosa</t>
        </is>
      </c>
      <c r="U3779" s="8" t="inlineStr">
        <is>
          <t>P2007600F - Ayuntamiento de Tolosa</t>
        </is>
      </c>
      <c r="V3779" s="8" t="inlineStr">
        <is>
          <t>Alcalde</t>
        </is>
      </c>
      <c r="W3779" s="8" t="inlineStr">
        <is>
          <t/>
        </is>
      </c>
      <c r="X3779" s="8" t="inlineStr">
        <is>
          <t/>
        </is>
      </c>
      <c r="Y3779" s="8" t="inlineStr">
        <is>
          <t/>
        </is>
      </c>
      <c r="Z3779" s="8" t="inlineStr">
        <is>
          <t>https://www.contratacion.euskadi.eus/anuncio_contratacion/udateko-makinaren-mantenimendua/webkpe00-kpesimpc/es/</t>
        </is>
      </c>
      <c r="AA3779" s="8" t="inlineStr">
        <is>
          <t>https://www.contratacion.euskadi.eus/webkpe00-kpesimpc/es/contenidos/anuncio_contratacion/expcm473945/es_doc/index.html</t>
        </is>
      </c>
      <c r="AB3779" s="8" t="inlineStr">
        <is>
          <t>https://www.contratacion.euskadi.eus/contenidos/anuncio_contratacion/expcm473945/es_doc/data/es_r01dtpd19b986910182bd4c0febe842aa926528c48</t>
        </is>
      </c>
      <c r="AC3779" s="8" t="inlineStr">
        <is>
          <t>https://www.contratacion.euskadi.eus/contenidos/anuncio_contratacion/expcm473945/r01Index/expcm473945-idxContent.xml</t>
        </is>
      </c>
      <c r="AD3779" s="8" t="inlineStr">
        <is>
          <t>07/01/2026</t>
        </is>
      </c>
      <c r="AE3779" s="8" t="inlineStr">
        <is>
          <t>r01etpd14c6a8973fa18c94007f93a569d7c4277f6</t>
        </is>
      </c>
      <c r="AF3779" s="8" t="inlineStr">
        <is>
          <t>Ayuntamiento de Tolosa</t>
        </is>
      </c>
      <c r="AG3779" s="8" t="inlineStr">
        <is>
          <t>r01etpd14c6a8b4dd818c94007f3da954400f5c753</t>
        </is>
      </c>
      <c r="AH3779" s="8" t="inlineStr">
        <is>
          <t>Ayuntamiento de Tolosa</t>
        </is>
      </c>
      <c r="AI3779" s="8" t="inlineStr">
        <is>
          <t/>
        </is>
      </c>
      <c r="AJ3779" s="8" t="inlineStr">
        <is>
          <t/>
        </is>
      </c>
    </row>
    <row r="3780" customHeight="true" ht="15.0">
      <c r="A3780" s="8" t="inlineStr">
        <is>
          <t>reparación en lavadora de eh plaza</t>
        </is>
      </c>
      <c r="B3780" s="8" t="inlineStr">
        <is>
          <t/>
        </is>
      </c>
      <c r="C3780" s="8" t="inlineStr">
        <is>
          <t>Gobierno Vasco</t>
        </is>
      </c>
      <c r="D3780" s="8" t="inlineStr">
        <is>
          <t/>
        </is>
      </c>
      <c r="E3780" s="8" t="inlineStr">
        <is>
          <t/>
        </is>
      </c>
      <c r="F3780" s="8" t="inlineStr">
        <is>
          <t/>
        </is>
      </c>
      <c r="G3780" s="8" t="inlineStr">
        <is>
          <t>reparación en lavadora de eh plaza</t>
        </is>
      </c>
      <c r="H3780" s="8" t="inlineStr">
        <is>
          <t>reparación en lavadora de eh plaza</t>
        </is>
      </c>
      <c r="I3780" s="8" t="inlineStr">
        <is>
          <t/>
        </is>
      </c>
      <c r="J3780" s="8" t="inlineStr">
        <is>
          <t>07/01/2026</t>
        </is>
      </c>
      <c r="K3780" s="8" t="inlineStr">
        <is>
          <t>2025-ESKA-002450-00</t>
        </is>
      </c>
      <c r="L3780" s="8" t="inlineStr">
        <is>
          <t>Adjudicación provisional / definitiva</t>
        </is>
      </c>
      <c r="M3780" s="8" t="inlineStr">
        <is>
          <t>true</t>
        </is>
      </c>
      <c r="N3780" s="8" t="inlineStr">
        <is>
          <t/>
        </is>
      </c>
      <c r="O3780" s="8" t="inlineStr">
        <is>
          <t/>
        </is>
      </c>
      <c r="P3780" s="8" t="inlineStr">
        <is>
          <t/>
        </is>
      </c>
      <c r="Q3780" s="8" t="inlineStr">
        <is>
          <t/>
        </is>
      </c>
      <c r="R3780" s="8" t="inlineStr">
        <is>
          <t/>
        </is>
      </c>
      <c r="S3780" s="8" t="inlineStr">
        <is>
          <t>https://www.contratacion.euskadi.eus/webkpe00-kpeperfi/es/contenidos/anuncio_contratacion/expcm473946/es_doc/images/tolosa_berria.jpg</t>
        </is>
      </c>
      <c r="T3780" s="8" t="inlineStr">
        <is>
          <t>Ayuntamiento de Tolosa</t>
        </is>
      </c>
      <c r="U3780" s="8" t="inlineStr">
        <is>
          <t>P2007600F - Ayuntamiento de Tolosa</t>
        </is>
      </c>
      <c r="V3780" s="8" t="inlineStr">
        <is>
          <t>Alcalde</t>
        </is>
      </c>
      <c r="W3780" s="8" t="inlineStr">
        <is>
          <t/>
        </is>
      </c>
      <c r="X3780" s="8" t="inlineStr">
        <is>
          <t/>
        </is>
      </c>
      <c r="Y3780" s="8" t="inlineStr">
        <is>
          <t/>
        </is>
      </c>
      <c r="Z3780" s="8" t="inlineStr">
        <is>
          <t>https://www.contratacion.euskadi.eus/anuncio_contratacion/reparacion-lavadora-eh-plaza/expcm473946/webkpe00-kpesimpc/es/</t>
        </is>
      </c>
      <c r="AA3780" s="8" t="inlineStr">
        <is>
          <t>https://www.contratacion.euskadi.eus/webkpe00-kpesimpc/es/contenidos/anuncio_contratacion/expcm473946/es_doc/index.html</t>
        </is>
      </c>
      <c r="AB3780" s="8" t="inlineStr">
        <is>
          <t>https://www.contratacion.euskadi.eus/contenidos/anuncio_contratacion/expcm473946/es_doc/data/es_r01dtpd19b986937d82bd4c0fec77671192f87601c</t>
        </is>
      </c>
      <c r="AC3780" s="8" t="inlineStr">
        <is>
          <t>https://www.contratacion.euskadi.eus/contenidos/anuncio_contratacion/expcm473946/r01Index/expcm473946-idxContent.xml</t>
        </is>
      </c>
      <c r="AD3780" s="8" t="inlineStr">
        <is>
          <t>07/01/2026</t>
        </is>
      </c>
      <c r="AE3780" s="8" t="inlineStr">
        <is>
          <t>r01etpd14c6a8973fa18c94007f93a569d7c4277f6</t>
        </is>
      </c>
      <c r="AF3780" s="8" t="inlineStr">
        <is>
          <t>Ayuntamiento de Tolosa</t>
        </is>
      </c>
      <c r="AG3780" s="8" t="inlineStr">
        <is>
          <t>r01etpd14c6a8b4dd818c94007f3da954400f5c753</t>
        </is>
      </c>
      <c r="AH3780" s="8" t="inlineStr">
        <is>
          <t>Ayuntamiento de Tolosa</t>
        </is>
      </c>
      <c r="AI3780" s="8" t="inlineStr">
        <is>
          <t/>
        </is>
      </c>
      <c r="AJ3780" s="8" t="inlineStr">
        <is>
          <t/>
        </is>
      </c>
    </row>
    <row r="3781" customHeight="true" ht="15.0">
      <c r="A3781" s="8" t="inlineStr">
        <is>
          <t>Redacion del Proyecto para fase 2º del area de servicio y etsacionamiento y ocnexion peatonal con el centro de Atencion a visitantes.</t>
        </is>
      </c>
      <c r="B3781" s="8" t="inlineStr">
        <is>
          <t/>
        </is>
      </c>
      <c r="C3781" s="8" t="inlineStr">
        <is>
          <t>Gobierno Vasco</t>
        </is>
      </c>
      <c r="D3781" s="8" t="inlineStr">
        <is>
          <t/>
        </is>
      </c>
      <c r="E3781" s="8" t="inlineStr">
        <is>
          <t/>
        </is>
      </c>
      <c r="F3781" s="8" t="inlineStr">
        <is>
          <t/>
        </is>
      </c>
      <c r="G3781" s="8" t="inlineStr">
        <is>
          <t>Redacion del Proyecto para fase 2º del area de servicio y etsacionamiento y ocnexion peatonal con el centro de Atencion a visitantes.</t>
        </is>
      </c>
      <c r="H3781" s="8" t="inlineStr">
        <is>
          <t>Redacion del Proyecto para fase 2º del area de servicio y etsacionamiento y ocnexion peatonal con el centro de Atencion a visitantes.</t>
        </is>
      </c>
      <c r="I3781" s="8" t="inlineStr">
        <is>
          <t/>
        </is>
      </c>
      <c r="J3781" s="8" t="inlineStr">
        <is>
          <t>07/01/2026</t>
        </is>
      </c>
      <c r="K3781" s="8" t="inlineStr">
        <is>
          <t>PSTD/1C/2025/24/04</t>
        </is>
      </c>
      <c r="L3781" s="8" t="inlineStr">
        <is>
          <t>Adjudicación provisional / definitiva</t>
        </is>
      </c>
      <c r="M3781" s="8" t="inlineStr">
        <is>
          <t>true</t>
        </is>
      </c>
      <c r="N3781" s="8" t="inlineStr">
        <is>
          <t/>
        </is>
      </c>
      <c r="O3781" s="8" t="inlineStr">
        <is>
          <t/>
        </is>
      </c>
      <c r="P3781" s="8" t="inlineStr">
        <is>
          <t/>
        </is>
      </c>
      <c r="Q3781" s="8" t="inlineStr">
        <is>
          <t/>
        </is>
      </c>
      <c r="R3781" s="8" t="inlineStr">
        <is>
          <t/>
        </is>
      </c>
      <c r="S3781" s="8" t="inlineStr">
        <is>
          <t>https://www.contratacion.euskadi.eus/webkpe00-kpeperfi/es/contenidos/anuncio_contratacion/expcm473947/es_doc/images/logo_salinas_anana.jpg</t>
        </is>
      </c>
      <c r="T3781" s="8" t="inlineStr">
        <is>
          <t>Ayuntamiento de Añana</t>
        </is>
      </c>
      <c r="U3781" s="8" t="inlineStr">
        <is>
          <t>P0105500C - Ayuntamiento de Añana</t>
        </is>
      </c>
      <c r="V3781" s="8" t="inlineStr">
        <is>
          <t>Alcaldía</t>
        </is>
      </c>
      <c r="W3781" s="8" t="inlineStr">
        <is>
          <t/>
        </is>
      </c>
      <c r="X3781" s="8" t="inlineStr">
        <is>
          <t/>
        </is>
      </c>
      <c r="Y3781" s="8" t="inlineStr">
        <is>
          <t/>
        </is>
      </c>
      <c r="Z3781" s="8" t="inlineStr">
        <is>
          <t>https://www.contratacion.euskadi.eus/anuncio_contratacion/redacion-del-proyecto-fase-2-del-area-servicio-y-etsacionamiento-y-ocnexion-peatonal-centro-atencion-visitantes/webkpe00-kpesimpc/es/</t>
        </is>
      </c>
      <c r="AA3781" s="8" t="inlineStr">
        <is>
          <t>https://www.contratacion.euskadi.eus/webkpe00-kpesimpc/es/contenidos/anuncio_contratacion/expcm473947/es_doc/index.html</t>
        </is>
      </c>
      <c r="AB3781" s="8" t="inlineStr">
        <is>
          <t>https://www.contratacion.euskadi.eus/contenidos/anuncio_contratacion/expcm473947/es_doc/data/es_r01dtpd19b98695fa32bd4c0fedea5ca18bd7488e5</t>
        </is>
      </c>
      <c r="AC3781" s="8" t="inlineStr">
        <is>
          <t>https://www.contratacion.euskadi.eus/contenidos/anuncio_contratacion/expcm473947/r01Index/expcm473947-idxContent.xml</t>
        </is>
      </c>
      <c r="AD3781" s="8" t="inlineStr">
        <is>
          <t>07/01/2026</t>
        </is>
      </c>
      <c r="AE3781" s="8" t="inlineStr">
        <is>
          <t>r01etpd0161d260e41c2b095b76b7e388afe0ca33b</t>
        </is>
      </c>
      <c r="AF3781" s="8" t="inlineStr">
        <is>
          <t>Ayuntamiento de Añana</t>
        </is>
      </c>
      <c r="AG3781" s="8" t="inlineStr">
        <is>
          <t>r01etpd1692f346c3c6e7ca70c82185a9f3ab417f4</t>
        </is>
      </c>
      <c r="AH3781" s="8" t="inlineStr">
        <is>
          <t>Ayuntamiento de Añana</t>
        </is>
      </c>
      <c r="AI3781" s="8" t="inlineStr">
        <is>
          <t/>
        </is>
      </c>
      <c r="AJ3781" s="8" t="inlineStr">
        <is>
          <t/>
        </is>
      </c>
    </row>
    <row r="3782" customHeight="true" ht="15.0">
      <c r="A3782" s="8" t="inlineStr">
        <is>
          <t>Jornada de trabajo 35 aniversario Visesa</t>
        </is>
      </c>
      <c r="B3782" s="8" t="inlineStr">
        <is>
          <t/>
        </is>
      </c>
      <c r="C3782" s="8" t="inlineStr">
        <is>
          <t>Gobierno Vasco</t>
        </is>
      </c>
      <c r="D3782" s="8" t="inlineStr">
        <is>
          <t/>
        </is>
      </c>
      <c r="E3782" s="8" t="inlineStr">
        <is>
          <t/>
        </is>
      </c>
      <c r="F3782" s="8" t="inlineStr">
        <is>
          <t/>
        </is>
      </c>
      <c r="G3782" s="8" t="inlineStr">
        <is>
          <t>Jornada de trabajo 35 aniversario Visesa</t>
        </is>
      </c>
      <c r="H3782" s="8" t="inlineStr">
        <is>
          <t>Jornada de trabajo 35 aniversario Visesa</t>
        </is>
      </c>
      <c r="I3782" s="8" t="inlineStr">
        <is>
          <t/>
        </is>
      </c>
      <c r="J3782" s="8" t="inlineStr">
        <is>
          <t>07/01/2026</t>
        </is>
      </c>
      <c r="K3782" s="8" t="inlineStr">
        <is>
          <t>CJB-250492</t>
        </is>
      </c>
      <c r="L3782" s="8" t="inlineStr">
        <is>
          <t>Adjudicación provisional / definitiva</t>
        </is>
      </c>
      <c r="M3782" s="8" t="inlineStr">
        <is>
          <t>true</t>
        </is>
      </c>
      <c r="N3782" s="8" t="inlineStr">
        <is>
          <t/>
        </is>
      </c>
      <c r="O3782" s="8" t="inlineStr">
        <is>
          <t/>
        </is>
      </c>
      <c r="P3782" s="8" t="inlineStr">
        <is>
          <t/>
        </is>
      </c>
      <c r="Q3782" s="8" t="inlineStr">
        <is>
          <t/>
        </is>
      </c>
      <c r="R3782" s="8" t="inlineStr">
        <is>
          <t/>
        </is>
      </c>
      <c r="S3782" s="8" t="inlineStr">
        <is>
          <t>https://www.contratacion.euskadi.eus/webkpe00-kpeperfi/es/contenidos/anuncio_contratacion/expcm473948/es_doc/images/VISESA-txiki.jpg</t>
        </is>
      </c>
      <c r="T3782" s="8" t="inlineStr">
        <is>
          <t>VISESA - Vivienda y Suelo de Euskadi, S.A.</t>
        </is>
      </c>
      <c r="U3782" s="8" t="inlineStr">
        <is>
          <t>A20306775 - Departamento Jurídico</t>
        </is>
      </c>
      <c r="V3782" s="8" t="inlineStr">
        <is>
          <t>Director/a General de VISESA</t>
        </is>
      </c>
      <c r="W3782" s="8" t="inlineStr">
        <is>
          <t/>
        </is>
      </c>
      <c r="X3782" s="8" t="inlineStr">
        <is>
          <t/>
        </is>
      </c>
      <c r="Y3782" s="8" t="inlineStr">
        <is>
          <t/>
        </is>
      </c>
      <c r="Z3782" s="8" t="inlineStr">
        <is>
          <t>https://www.contratacion.euskadi.eus/anuncio_contratacion/jornada-trabajo-35-aniversario-visesa/webkpe00-kpesimpc/es/</t>
        </is>
      </c>
      <c r="AA3782" s="8" t="inlineStr">
        <is>
          <t>https://www.contratacion.euskadi.eus/webkpe00-kpesimpc/es/contenidos/anuncio_contratacion/expcm473948/es_doc/index.html</t>
        </is>
      </c>
      <c r="AB3782" s="8" t="inlineStr">
        <is>
          <t>https://www.contratacion.euskadi.eus/contenidos/anuncio_contratacion/expcm473948/es_doc/data/es_r01dtpd019b9876cbf22bd4c0fe4d8f4c3a998d4e0</t>
        </is>
      </c>
      <c r="AC3782" s="8" t="inlineStr">
        <is>
          <t>https://www.contratacion.euskadi.eus/contenidos/anuncio_contratacion/expcm473948/r01Index/expcm473948-idxContent.xml</t>
        </is>
      </c>
      <c r="AD3782" s="8" t="inlineStr">
        <is>
          <t>07/01/2026</t>
        </is>
      </c>
      <c r="AE3782" s="8" t="inlineStr">
        <is>
          <t>r01epd013658e2b0595e89e0cfae1a80b1bd32074</t>
        </is>
      </c>
      <c r="AF3782" s="8" t="inlineStr">
        <is>
          <t>VISESA, S.A.</t>
        </is>
      </c>
      <c r="AG3782" s="8" t="inlineStr">
        <is>
          <t>r01epd013cb38b99b1600b63d473df0bfea39a946</t>
        </is>
      </c>
      <c r="AH3782" s="8" t="inlineStr">
        <is>
          <t>Departamento Jurídico</t>
        </is>
      </c>
      <c r="AI3782" s="8" t="inlineStr">
        <is>
          <t/>
        </is>
      </c>
      <c r="AJ3782" s="8" t="inlineStr">
        <is>
          <t/>
        </is>
      </c>
    </row>
    <row r="3783" customHeight="true" ht="15.0">
      <c r="A3783" s="8" t="inlineStr">
        <is>
          <t>Aseguramiento fachadas</t>
        </is>
      </c>
      <c r="B3783" s="8" t="inlineStr">
        <is>
          <t/>
        </is>
      </c>
      <c r="C3783" s="8" t="inlineStr">
        <is>
          <t>Gobierno Vasco</t>
        </is>
      </c>
      <c r="D3783" s="8" t="inlineStr">
        <is>
          <t/>
        </is>
      </c>
      <c r="E3783" s="8" t="inlineStr">
        <is>
          <t/>
        </is>
      </c>
      <c r="F3783" s="8" t="inlineStr">
        <is>
          <t/>
        </is>
      </c>
      <c r="G3783" s="8" t="inlineStr">
        <is>
          <t>Aseguramiento fachadas</t>
        </is>
      </c>
      <c r="H3783" s="8" t="inlineStr">
        <is>
          <t>Aseguramiento fachadas</t>
        </is>
      </c>
      <c r="I3783" s="8" t="inlineStr">
        <is>
          <t/>
        </is>
      </c>
      <c r="J3783" s="8" t="inlineStr">
        <is>
          <t>07/01/2026</t>
        </is>
      </c>
      <c r="K3783" s="8" t="inlineStr">
        <is>
          <t>CJB-250526</t>
        </is>
      </c>
      <c r="L3783" s="8" t="inlineStr">
        <is>
          <t>Adjudicación provisional / definitiva</t>
        </is>
      </c>
      <c r="M3783" s="8" t="inlineStr">
        <is>
          <t>true</t>
        </is>
      </c>
      <c r="N3783" s="8" t="inlineStr">
        <is>
          <t/>
        </is>
      </c>
      <c r="O3783" s="8" t="inlineStr">
        <is>
          <t/>
        </is>
      </c>
      <c r="P3783" s="8" t="inlineStr">
        <is>
          <t/>
        </is>
      </c>
      <c r="Q3783" s="8" t="inlineStr">
        <is>
          <t/>
        </is>
      </c>
      <c r="R3783" s="8" t="inlineStr">
        <is>
          <t/>
        </is>
      </c>
      <c r="S3783" s="8" t="inlineStr">
        <is>
          <t>https://www.contratacion.euskadi.eus/webkpe00-kpeperfi/es/contenidos/anuncio_contratacion/expcm473949/es_doc/images/VISESA-txiki.jpg</t>
        </is>
      </c>
      <c r="T3783" s="8" t="inlineStr">
        <is>
          <t>VISESA - Vivienda y Suelo de Euskadi, S.A.</t>
        </is>
      </c>
      <c r="U3783" s="8" t="inlineStr">
        <is>
          <t>A20306775 - Departamento Jurídico</t>
        </is>
      </c>
      <c r="V3783" s="8" t="inlineStr">
        <is>
          <t>Director/a General de VISESA</t>
        </is>
      </c>
      <c r="W3783" s="8" t="inlineStr">
        <is>
          <t/>
        </is>
      </c>
      <c r="X3783" s="8" t="inlineStr">
        <is>
          <t/>
        </is>
      </c>
      <c r="Y3783" s="8" t="inlineStr">
        <is>
          <t/>
        </is>
      </c>
      <c r="Z3783" s="8" t="inlineStr">
        <is>
          <t>https://www.contratacion.euskadi.eus/anuncio_contratacion/aseguramiento-fachadas/webkpe00-kpesimpc/es/</t>
        </is>
      </c>
      <c r="AA3783" s="8" t="inlineStr">
        <is>
          <t>https://www.contratacion.euskadi.eus/webkpe00-kpesimpc/es/contenidos/anuncio_contratacion/expcm473949/es_doc/index.html</t>
        </is>
      </c>
      <c r="AB3783" s="8" t="inlineStr">
        <is>
          <t>https://www.contratacion.euskadi.eus/contenidos/anuncio_contratacion/expcm473949/es_doc/data/es_r01dtpd019b9876f3b42bd4c0fe2c34695c0e8d773</t>
        </is>
      </c>
      <c r="AC3783" s="8" t="inlineStr">
        <is>
          <t>https://www.contratacion.euskadi.eus/contenidos/anuncio_contratacion/expcm473949/r01Index/expcm473949-idxContent.xml</t>
        </is>
      </c>
      <c r="AD3783" s="8" t="inlineStr">
        <is>
          <t>07/01/2026</t>
        </is>
      </c>
      <c r="AE3783" s="8" t="inlineStr">
        <is>
          <t>r01epd013658e2b0595e89e0cfae1a80b1bd32074</t>
        </is>
      </c>
      <c r="AF3783" s="8" t="inlineStr">
        <is>
          <t>VISESA, S.A.</t>
        </is>
      </c>
      <c r="AG3783" s="8" t="inlineStr">
        <is>
          <t>r01epd013cb38b99b1600b63d473df0bfea39a946</t>
        </is>
      </c>
      <c r="AH3783" s="8" t="inlineStr">
        <is>
          <t>Departamento Jurídico</t>
        </is>
      </c>
      <c r="AI3783" s="8" t="inlineStr">
        <is>
          <t/>
        </is>
      </c>
      <c r="AJ3783" s="8" t="inlineStr">
        <is>
          <t/>
        </is>
      </c>
    </row>
    <row r="3784" customHeight="true" ht="15.0">
      <c r="A3784" s="8" t="inlineStr">
        <is>
          <t>Seguro Responsabilidad Civil Directores y Consejeros</t>
        </is>
      </c>
      <c r="B3784" s="8" t="inlineStr">
        <is>
          <t/>
        </is>
      </c>
      <c r="C3784" s="8" t="inlineStr">
        <is>
          <t>Gobierno Vasco</t>
        </is>
      </c>
      <c r="D3784" s="8" t="inlineStr">
        <is>
          <t/>
        </is>
      </c>
      <c r="E3784" s="8" t="inlineStr">
        <is>
          <t/>
        </is>
      </c>
      <c r="F3784" s="8" t="inlineStr">
        <is>
          <t/>
        </is>
      </c>
      <c r="G3784" s="8" t="inlineStr">
        <is>
          <t>Seguro Responsabilidad Civil Directores y Consejeros</t>
        </is>
      </c>
      <c r="H3784" s="8" t="inlineStr">
        <is>
          <t>Seguro Responsabilidad Civil Directores y Consejeros</t>
        </is>
      </c>
      <c r="I3784" s="8" t="inlineStr">
        <is>
          <t/>
        </is>
      </c>
      <c r="J3784" s="8" t="inlineStr">
        <is>
          <t>07/01/2026</t>
        </is>
      </c>
      <c r="K3784" s="8" t="inlineStr">
        <is>
          <t>CJB-250620</t>
        </is>
      </c>
      <c r="L3784" s="8" t="inlineStr">
        <is>
          <t>Adjudicación provisional / definitiva</t>
        </is>
      </c>
      <c r="M3784" s="8" t="inlineStr">
        <is>
          <t>true</t>
        </is>
      </c>
      <c r="N3784" s="8" t="inlineStr">
        <is>
          <t/>
        </is>
      </c>
      <c r="O3784" s="8" t="inlineStr">
        <is>
          <t/>
        </is>
      </c>
      <c r="P3784" s="8" t="inlineStr">
        <is>
          <t/>
        </is>
      </c>
      <c r="Q3784" s="8" t="inlineStr">
        <is>
          <t/>
        </is>
      </c>
      <c r="R3784" s="8" t="inlineStr">
        <is>
          <t/>
        </is>
      </c>
      <c r="S3784" s="8" t="inlineStr">
        <is>
          <t>https://www.contratacion.euskadi.eus/webkpe00-kpeperfi/es/contenidos/anuncio_contratacion/expcm473950/es_doc/images/VISESA-txiki.jpg</t>
        </is>
      </c>
      <c r="T3784" s="8" t="inlineStr">
        <is>
          <t>VISESA - Vivienda y Suelo de Euskadi, S.A.</t>
        </is>
      </c>
      <c r="U3784" s="8" t="inlineStr">
        <is>
          <t>A20306775 - Departamento Jurídico</t>
        </is>
      </c>
      <c r="V3784" s="8" t="inlineStr">
        <is>
          <t>Director/a General de VISESA</t>
        </is>
      </c>
      <c r="W3784" s="8" t="inlineStr">
        <is>
          <t/>
        </is>
      </c>
      <c r="X3784" s="8" t="inlineStr">
        <is>
          <t/>
        </is>
      </c>
      <c r="Y3784" s="8" t="inlineStr">
        <is>
          <t/>
        </is>
      </c>
      <c r="Z3784" s="8" t="inlineStr">
        <is>
          <t>https://www.contratacion.euskadi.eus/anuncio_contratacion/seguro-responsabilidad-civil-directores-y-consejeros/webkpe00-kpesimpc/es/</t>
        </is>
      </c>
      <c r="AA3784" s="8" t="inlineStr">
        <is>
          <t>https://www.contratacion.euskadi.eus/webkpe00-kpesimpc/es/contenidos/anuncio_contratacion/expcm473950/es_doc/index.html</t>
        </is>
      </c>
      <c r="AB3784" s="8" t="inlineStr">
        <is>
          <t>https://www.contratacion.euskadi.eus/contenidos/anuncio_contratacion/expcm473950/es_doc/data/es_r01dtpd19b98771ba32bd4c0fefb2573f8615e49f0</t>
        </is>
      </c>
      <c r="AC3784" s="8" t="inlineStr">
        <is>
          <t>https://www.contratacion.euskadi.eus/contenidos/anuncio_contratacion/expcm473950/r01Index/expcm473950-idxContent.xml</t>
        </is>
      </c>
      <c r="AD3784" s="8" t="inlineStr">
        <is>
          <t>07/01/2026</t>
        </is>
      </c>
      <c r="AE3784" s="8" t="inlineStr">
        <is>
          <t>r01epd013658e2b0595e89e0cfae1a80b1bd32074</t>
        </is>
      </c>
      <c r="AF3784" s="8" t="inlineStr">
        <is>
          <t>VISESA, S.A.</t>
        </is>
      </c>
      <c r="AG3784" s="8" t="inlineStr">
        <is>
          <t>r01epd013cb38b99b1600b63d473df0bfea39a946</t>
        </is>
      </c>
      <c r="AH3784" s="8" t="inlineStr">
        <is>
          <t>Departamento Jurídico</t>
        </is>
      </c>
      <c r="AI3784" s="8" t="inlineStr">
        <is>
          <t/>
        </is>
      </c>
      <c r="AJ3784" s="8" t="inlineStr">
        <is>
          <t/>
        </is>
      </c>
    </row>
    <row r="3785" customHeight="true" ht="15.0">
      <c r="A3785" s="8" t="inlineStr">
        <is>
          <t>B-094 Armario para protección de instalación fotovoltaica al exterior. c/Ballets Olaeta 8-10 Bilbao</t>
        </is>
      </c>
      <c r="B3785" s="8" t="inlineStr">
        <is>
          <t/>
        </is>
      </c>
      <c r="C3785" s="8" t="inlineStr">
        <is>
          <t>Gobierno Vasco</t>
        </is>
      </c>
      <c r="D3785" s="8" t="inlineStr">
        <is>
          <t/>
        </is>
      </c>
      <c r="E3785" s="8" t="inlineStr">
        <is>
          <t/>
        </is>
      </c>
      <c r="F3785" s="8" t="inlineStr">
        <is>
          <t/>
        </is>
      </c>
      <c r="G3785" s="8" t="inlineStr">
        <is>
          <t>B-094 Armario para protección de instalación fotovoltaica al exterior. c/Ballets Olaeta 8-10 Bilbao</t>
        </is>
      </c>
      <c r="H3785" s="8" t="inlineStr">
        <is>
          <t>B-094 Armario para protección de instalación fotovoltaica al exterior. c/Ballets Olaeta 8-10 Bilbao</t>
        </is>
      </c>
      <c r="I3785" s="8" t="inlineStr">
        <is>
          <t/>
        </is>
      </c>
      <c r="J3785" s="8" t="inlineStr">
        <is>
          <t>07/01/2026</t>
        </is>
      </c>
      <c r="K3785" s="8" t="inlineStr">
        <is>
          <t>CJB-250524</t>
        </is>
      </c>
      <c r="L3785" s="8" t="inlineStr">
        <is>
          <t>Adjudicación provisional / definitiva</t>
        </is>
      </c>
      <c r="M3785" s="8" t="inlineStr">
        <is>
          <t>true</t>
        </is>
      </c>
      <c r="N3785" s="8" t="inlineStr">
        <is>
          <t/>
        </is>
      </c>
      <c r="O3785" s="8" t="inlineStr">
        <is>
          <t/>
        </is>
      </c>
      <c r="P3785" s="8" t="inlineStr">
        <is>
          <t/>
        </is>
      </c>
      <c r="Q3785" s="8" t="inlineStr">
        <is>
          <t/>
        </is>
      </c>
      <c r="R3785" s="8" t="inlineStr">
        <is>
          <t/>
        </is>
      </c>
      <c r="S3785" s="8" t="inlineStr">
        <is>
          <t>https://www.contratacion.euskadi.eus/webkpe00-kpeperfi/es/contenidos/anuncio_contratacion/expcm473951/es_doc/images/VISESA-txiki.jpg</t>
        </is>
      </c>
      <c r="T3785" s="8" t="inlineStr">
        <is>
          <t>VISESA - Vivienda y Suelo de Euskadi, S.A.</t>
        </is>
      </c>
      <c r="U3785" s="8" t="inlineStr">
        <is>
          <t>A20306775 - Departamento Jurídico</t>
        </is>
      </c>
      <c r="V3785" s="8" t="inlineStr">
        <is>
          <t>Director/a General de VISESA</t>
        </is>
      </c>
      <c r="W3785" s="8" t="inlineStr">
        <is>
          <t/>
        </is>
      </c>
      <c r="X3785" s="8" t="inlineStr">
        <is>
          <t/>
        </is>
      </c>
      <c r="Y3785" s="8" t="inlineStr">
        <is>
          <t/>
        </is>
      </c>
      <c r="Z3785" s="8" t="inlineStr">
        <is>
          <t>https://www.contratacion.euskadi.eus/anuncio_contratacion/b-094-armario-proteccion-instalacion-fotovoltaica-al-exterior-c-ballets-olaeta-8-10-bilbao/webkpe00-kpesimpc/es/</t>
        </is>
      </c>
      <c r="AA3785" s="8" t="inlineStr">
        <is>
          <t>https://www.contratacion.euskadi.eus/webkpe00-kpesimpc/es/contenidos/anuncio_contratacion/expcm473951/es_doc/index.html</t>
        </is>
      </c>
      <c r="AB3785" s="8" t="inlineStr">
        <is>
          <t>https://www.contratacion.euskadi.eus/contenidos/anuncio_contratacion/expcm473951/es_doc/data/es_r01dtpd19b987743832bd4c0fec8293284f2405506</t>
        </is>
      </c>
      <c r="AC3785" s="8" t="inlineStr">
        <is>
          <t>https://www.contratacion.euskadi.eus/contenidos/anuncio_contratacion/expcm473951/r01Index/expcm473951-idxContent.xml</t>
        </is>
      </c>
      <c r="AD3785" s="8" t="inlineStr">
        <is>
          <t>07/01/2026</t>
        </is>
      </c>
      <c r="AE3785" s="8" t="inlineStr">
        <is>
          <t>r01epd013658e2b0595e89e0cfae1a80b1bd32074</t>
        </is>
      </c>
      <c r="AF3785" s="8" t="inlineStr">
        <is>
          <t>VISESA, S.A.</t>
        </is>
      </c>
      <c r="AG3785" s="8" t="inlineStr">
        <is>
          <t>r01epd013cb38b99b1600b63d473df0bfea39a946</t>
        </is>
      </c>
      <c r="AH3785" s="8" t="inlineStr">
        <is>
          <t>Departamento Jurídico</t>
        </is>
      </c>
      <c r="AI3785" s="8" t="inlineStr">
        <is>
          <t/>
        </is>
      </c>
      <c r="AJ3785" s="8" t="inlineStr">
        <is>
          <t/>
        </is>
      </c>
    </row>
    <row r="3786" customHeight="true" ht="15.0">
      <c r="A3786" s="8" t="inlineStr">
        <is>
          <t>Compra de instrumento de análisis IML-RESI PowerDrill 400.</t>
        </is>
      </c>
      <c r="B3786" s="8" t="inlineStr">
        <is>
          <t/>
        </is>
      </c>
      <c r="C3786" s="8" t="inlineStr">
        <is>
          <t>Gobierno Vasco</t>
        </is>
      </c>
      <c r="D3786" s="8" t="inlineStr">
        <is>
          <t/>
        </is>
      </c>
      <c r="E3786" s="8" t="inlineStr">
        <is>
          <t/>
        </is>
      </c>
      <c r="F3786" s="8" t="inlineStr">
        <is>
          <t/>
        </is>
      </c>
      <c r="G3786" s="8" t="inlineStr">
        <is>
          <t>Compra de instrumento de análisis IML-RESI PowerDrill 400.</t>
        </is>
      </c>
      <c r="H3786" s="8" t="inlineStr">
        <is>
          <t>Compra de instrumento de análisis IML-RESI PowerDrill 400.</t>
        </is>
      </c>
      <c r="I3786" s="8" t="inlineStr">
        <is>
          <t/>
        </is>
      </c>
      <c r="J3786" s="8" t="inlineStr">
        <is>
          <t>07/01/2026</t>
        </is>
      </c>
      <c r="K3786" s="8" t="inlineStr">
        <is>
          <t>CJB-250552</t>
        </is>
      </c>
      <c r="L3786" s="8" t="inlineStr">
        <is>
          <t>Adjudicación provisional / definitiva</t>
        </is>
      </c>
      <c r="M3786" s="8" t="inlineStr">
        <is>
          <t>true</t>
        </is>
      </c>
      <c r="N3786" s="8" t="inlineStr">
        <is>
          <t/>
        </is>
      </c>
      <c r="O3786" s="8" t="inlineStr">
        <is>
          <t/>
        </is>
      </c>
      <c r="P3786" s="8" t="inlineStr">
        <is>
          <t/>
        </is>
      </c>
      <c r="Q3786" s="8" t="inlineStr">
        <is>
          <t/>
        </is>
      </c>
      <c r="R3786" s="8" t="inlineStr">
        <is>
          <t/>
        </is>
      </c>
      <c r="S3786" s="8" t="inlineStr">
        <is>
          <t>https://www.contratacion.euskadi.eus/webkpe00-kpeperfi/es/contenidos/anuncio_contratacion/expcm473952/es_doc/images/VISESA-txiki.jpg</t>
        </is>
      </c>
      <c r="T3786" s="8" t="inlineStr">
        <is>
          <t>VISESA - Vivienda y Suelo de Euskadi, S.A.</t>
        </is>
      </c>
      <c r="U3786" s="8" t="inlineStr">
        <is>
          <t>A20306775 - Departamento Jurídico</t>
        </is>
      </c>
      <c r="V3786" s="8" t="inlineStr">
        <is>
          <t>Director/a General de VISESA</t>
        </is>
      </c>
      <c r="W3786" s="8" t="inlineStr">
        <is>
          <t/>
        </is>
      </c>
      <c r="X3786" s="8" t="inlineStr">
        <is>
          <t/>
        </is>
      </c>
      <c r="Y3786" s="8" t="inlineStr">
        <is>
          <t/>
        </is>
      </c>
      <c r="Z3786" s="8" t="inlineStr">
        <is>
          <t>https://www.contratacion.euskadi.eus/anuncio_contratacion/compra-instrumento-analisis-iml-resi-powerdrill-400/webkpe00-kpesimpc/es/</t>
        </is>
      </c>
      <c r="AA3786" s="8" t="inlineStr">
        <is>
          <t>https://www.contratacion.euskadi.eus/webkpe00-kpesimpc/es/contenidos/anuncio_contratacion/expcm473952/es_doc/index.html</t>
        </is>
      </c>
      <c r="AB3786" s="8" t="inlineStr">
        <is>
          <t>https://www.contratacion.euskadi.eus/contenidos/anuncio_contratacion/expcm473952/es_doc/data/es_r01dtpd19b98776b592bd4c0fe9d647af636391ba9</t>
        </is>
      </c>
      <c r="AC3786" s="8" t="inlineStr">
        <is>
          <t>https://www.contratacion.euskadi.eus/contenidos/anuncio_contratacion/expcm473952/r01Index/expcm473952-idxContent.xml</t>
        </is>
      </c>
      <c r="AD3786" s="8" t="inlineStr">
        <is>
          <t>07/01/2026</t>
        </is>
      </c>
      <c r="AE3786" s="8" t="inlineStr">
        <is>
          <t>r01epd013658e2b0595e89e0cfae1a80b1bd32074</t>
        </is>
      </c>
      <c r="AF3786" s="8" t="inlineStr">
        <is>
          <t>VISESA, S.A.</t>
        </is>
      </c>
      <c r="AG3786" s="8" t="inlineStr">
        <is>
          <t>r01epd013cb38b99b1600b63d473df0bfea39a946</t>
        </is>
      </c>
      <c r="AH3786" s="8" t="inlineStr">
        <is>
          <t>Departamento Jurídico</t>
        </is>
      </c>
      <c r="AI3786" s="8" t="inlineStr">
        <is>
          <t/>
        </is>
      </c>
      <c r="AJ3786" s="8" t="inlineStr">
        <is>
          <t/>
        </is>
      </c>
    </row>
    <row r="3787" customHeight="true" ht="15.0">
      <c r="A3787" s="8" t="inlineStr">
        <is>
          <t>Servicio Limpieza Vehículos Visesa con recogida y entrega en oficina</t>
        </is>
      </c>
      <c r="B3787" s="8" t="inlineStr">
        <is>
          <t/>
        </is>
      </c>
      <c r="C3787" s="8" t="inlineStr">
        <is>
          <t>Gobierno Vasco</t>
        </is>
      </c>
      <c r="D3787" s="8" t="inlineStr">
        <is>
          <t/>
        </is>
      </c>
      <c r="E3787" s="8" t="inlineStr">
        <is>
          <t/>
        </is>
      </c>
      <c r="F3787" s="8" t="inlineStr">
        <is>
          <t/>
        </is>
      </c>
      <c r="G3787" s="8" t="inlineStr">
        <is>
          <t>Servicio Limpieza Vehículos Visesa con recogida y entrega en oficina</t>
        </is>
      </c>
      <c r="H3787" s="8" t="inlineStr">
        <is>
          <t>Servicio Limpieza Vehículos Visesa con recogida y entrega en oficina</t>
        </is>
      </c>
      <c r="I3787" s="8" t="inlineStr">
        <is>
          <t/>
        </is>
      </c>
      <c r="J3787" s="8" t="inlineStr">
        <is>
          <t>07/01/2026</t>
        </is>
      </c>
      <c r="K3787" s="8" t="inlineStr">
        <is>
          <t>CJB-250617</t>
        </is>
      </c>
      <c r="L3787" s="8" t="inlineStr">
        <is>
          <t>Adjudicación provisional / definitiva</t>
        </is>
      </c>
      <c r="M3787" s="8" t="inlineStr">
        <is>
          <t>true</t>
        </is>
      </c>
      <c r="N3787" s="8" t="inlineStr">
        <is>
          <t/>
        </is>
      </c>
      <c r="O3787" s="8" t="inlineStr">
        <is>
          <t/>
        </is>
      </c>
      <c r="P3787" s="8" t="inlineStr">
        <is>
          <t/>
        </is>
      </c>
      <c r="Q3787" s="8" t="inlineStr">
        <is>
          <t/>
        </is>
      </c>
      <c r="R3787" s="8" t="inlineStr">
        <is>
          <t/>
        </is>
      </c>
      <c r="S3787" s="8" t="inlineStr">
        <is>
          <t>https://www.contratacion.euskadi.eus/webkpe00-kpeperfi/es/contenidos/anuncio_contratacion/expcm473953/es_doc/images/VISESA-txiki.jpg</t>
        </is>
      </c>
      <c r="T3787" s="8" t="inlineStr">
        <is>
          <t>VISESA - Vivienda y Suelo de Euskadi, S.A.</t>
        </is>
      </c>
      <c r="U3787" s="8" t="inlineStr">
        <is>
          <t>A20306775 - Departamento Jurídico</t>
        </is>
      </c>
      <c r="V3787" s="8" t="inlineStr">
        <is>
          <t>Director/a General de VISESA</t>
        </is>
      </c>
      <c r="W3787" s="8" t="inlineStr">
        <is>
          <t/>
        </is>
      </c>
      <c r="X3787" s="8" t="inlineStr">
        <is>
          <t/>
        </is>
      </c>
      <c r="Y3787" s="8" t="inlineStr">
        <is>
          <t/>
        </is>
      </c>
      <c r="Z3787" s="8" t="inlineStr">
        <is>
          <t>https://www.contratacion.euskadi.eus/anuncio_contratacion/servicio-limpieza-vehiculos-visesa-recogida-y-entrega-oficina/expcm473953/webkpe00-kpesimpc/es/</t>
        </is>
      </c>
      <c r="AA3787" s="8" t="inlineStr">
        <is>
          <t>https://www.contratacion.euskadi.eus/webkpe00-kpesimpc/es/contenidos/anuncio_contratacion/expcm473953/es_doc/index.html</t>
        </is>
      </c>
      <c r="AB3787" s="8" t="inlineStr">
        <is>
          <t>https://www.contratacion.euskadi.eus/contenidos/anuncio_contratacion/expcm473953/es_doc/data/es_r01dtpd019b987b5f482bd4c0fe8a8e4a733341a5a</t>
        </is>
      </c>
      <c r="AC3787" s="8" t="inlineStr">
        <is>
          <t>https://www.contratacion.euskadi.eus/contenidos/anuncio_contratacion/expcm473953/r01Index/expcm473953-idxContent.xml</t>
        </is>
      </c>
      <c r="AD3787" s="8" t="inlineStr">
        <is>
          <t>07/01/2026</t>
        </is>
      </c>
      <c r="AE3787" s="8" t="inlineStr">
        <is>
          <t>r01epd013658e2b0595e89e0cfae1a80b1bd32074</t>
        </is>
      </c>
      <c r="AF3787" s="8" t="inlineStr">
        <is>
          <t>VISESA, S.A.</t>
        </is>
      </c>
      <c r="AG3787" s="8" t="inlineStr">
        <is>
          <t>r01epd013cb38b99b1600b63d473df0bfea39a946</t>
        </is>
      </c>
      <c r="AH3787" s="8" t="inlineStr">
        <is>
          <t>Departamento Jurídico</t>
        </is>
      </c>
      <c r="AI3787" s="8" t="inlineStr">
        <is>
          <t/>
        </is>
      </c>
      <c r="AJ3787" s="8" t="inlineStr">
        <is>
          <t/>
        </is>
      </c>
    </row>
    <row r="3788" customHeight="true" ht="15.0">
      <c r="A3788" s="8" t="inlineStr">
        <is>
          <t>Asistencia letrada juicio recuperación cantidades promoción B23</t>
        </is>
      </c>
      <c r="B3788" s="8" t="inlineStr">
        <is>
          <t/>
        </is>
      </c>
      <c r="C3788" s="8" t="inlineStr">
        <is>
          <t>Gobierno Vasco</t>
        </is>
      </c>
      <c r="D3788" s="8" t="inlineStr">
        <is>
          <t/>
        </is>
      </c>
      <c r="E3788" s="8" t="inlineStr">
        <is>
          <t/>
        </is>
      </c>
      <c r="F3788" s="8" t="inlineStr">
        <is>
          <t/>
        </is>
      </c>
      <c r="G3788" s="8" t="inlineStr">
        <is>
          <t>Asistencia letrada juicio recuperación cantidades promoción B23</t>
        </is>
      </c>
      <c r="H3788" s="8" t="inlineStr">
        <is>
          <t>Asistencia letrada juicio recuperación cantidades promoción B23</t>
        </is>
      </c>
      <c r="I3788" s="8" t="inlineStr">
        <is>
          <t/>
        </is>
      </c>
      <c r="J3788" s="8" t="inlineStr">
        <is>
          <t>07/01/2026</t>
        </is>
      </c>
      <c r="K3788" s="8" t="inlineStr">
        <is>
          <t>CJB-250512</t>
        </is>
      </c>
      <c r="L3788" s="8" t="inlineStr">
        <is>
          <t>Adjudicación provisional / definitiva</t>
        </is>
      </c>
      <c r="M3788" s="8" t="inlineStr">
        <is>
          <t>true</t>
        </is>
      </c>
      <c r="N3788" s="8" t="inlineStr">
        <is>
          <t/>
        </is>
      </c>
      <c r="O3788" s="8" t="inlineStr">
        <is>
          <t/>
        </is>
      </c>
      <c r="P3788" s="8" t="inlineStr">
        <is>
          <t/>
        </is>
      </c>
      <c r="Q3788" s="8" t="inlineStr">
        <is>
          <t/>
        </is>
      </c>
      <c r="R3788" s="8" t="inlineStr">
        <is>
          <t/>
        </is>
      </c>
      <c r="S3788" s="8" t="inlineStr">
        <is>
          <t>https://www.contratacion.euskadi.eus/webkpe00-kpeperfi/es/contenidos/anuncio_contratacion/expcm473954/es_doc/images/VISESA-txiki.jpg</t>
        </is>
      </c>
      <c r="T3788" s="8" t="inlineStr">
        <is>
          <t>VISESA - Vivienda y Suelo de Euskadi, S.A.</t>
        </is>
      </c>
      <c r="U3788" s="8" t="inlineStr">
        <is>
          <t>A20306775 - Departamento Jurídico</t>
        </is>
      </c>
      <c r="V3788" s="8" t="inlineStr">
        <is>
          <t>Director/a General de VISESA</t>
        </is>
      </c>
      <c r="W3788" s="8" t="inlineStr">
        <is>
          <t/>
        </is>
      </c>
      <c r="X3788" s="8" t="inlineStr">
        <is>
          <t/>
        </is>
      </c>
      <c r="Y3788" s="8" t="inlineStr">
        <is>
          <t/>
        </is>
      </c>
      <c r="Z3788" s="8" t="inlineStr">
        <is>
          <t>https://www.contratacion.euskadi.eus/anuncio_contratacion/asistencia-letrada-juicio-recuperacion-cantidades-promocion-b23/webkpe00-kpesimpc/es/</t>
        </is>
      </c>
      <c r="AA3788" s="8" t="inlineStr">
        <is>
          <t>https://www.contratacion.euskadi.eus/webkpe00-kpesimpc/es/contenidos/anuncio_contratacion/expcm473954/es_doc/index.html</t>
        </is>
      </c>
      <c r="AB3788" s="8" t="inlineStr">
        <is>
          <t>https://www.contratacion.euskadi.eus/contenidos/anuncio_contratacion/expcm473954/es_doc/data/es_r01dtpd19b987b87252bd4c0fe5593dd68ec1a26b9</t>
        </is>
      </c>
      <c r="AC3788" s="8" t="inlineStr">
        <is>
          <t>https://www.contratacion.euskadi.eus/contenidos/anuncio_contratacion/expcm473954/r01Index/expcm473954-idxContent.xml</t>
        </is>
      </c>
      <c r="AD3788" s="8" t="inlineStr">
        <is>
          <t>07/01/2026</t>
        </is>
      </c>
      <c r="AE3788" s="8" t="inlineStr">
        <is>
          <t>r01epd013658e2b0595e89e0cfae1a80b1bd32074</t>
        </is>
      </c>
      <c r="AF3788" s="8" t="inlineStr">
        <is>
          <t>VISESA, S.A.</t>
        </is>
      </c>
      <c r="AG3788" s="8" t="inlineStr">
        <is>
          <t>r01epd013cb38b99b1600b63d473df0bfea39a946</t>
        </is>
      </c>
      <c r="AH3788" s="8" t="inlineStr">
        <is>
          <t>Departamento Jurídico</t>
        </is>
      </c>
      <c r="AI3788" s="8" t="inlineStr">
        <is>
          <t/>
        </is>
      </c>
      <c r="AJ3788" s="8" t="inlineStr">
        <is>
          <t/>
        </is>
      </c>
    </row>
    <row r="3789" customHeight="true" ht="15.0">
      <c r="A3789" s="8" t="inlineStr">
        <is>
          <t>B-126 mantenimiento ascensores. Calle Areneazpi. Algorta</t>
        </is>
      </c>
      <c r="B3789" s="8" t="inlineStr">
        <is>
          <t/>
        </is>
      </c>
      <c r="C3789" s="8" t="inlineStr">
        <is>
          <t>Gobierno Vasco</t>
        </is>
      </c>
      <c r="D3789" s="8" t="inlineStr">
        <is>
          <t/>
        </is>
      </c>
      <c r="E3789" s="8" t="inlineStr">
        <is>
          <t/>
        </is>
      </c>
      <c r="F3789" s="8" t="inlineStr">
        <is>
          <t/>
        </is>
      </c>
      <c r="G3789" s="8" t="inlineStr">
        <is>
          <t>B-126 mantenimiento ascensores. Calle Areneazpi. Algorta</t>
        </is>
      </c>
      <c r="H3789" s="8" t="inlineStr">
        <is>
          <t>B-126 mantenimiento ascensores. Calle Areneazpi. Algorta</t>
        </is>
      </c>
      <c r="I3789" s="8" t="inlineStr">
        <is>
          <t/>
        </is>
      </c>
      <c r="J3789" s="8" t="inlineStr">
        <is>
          <t>07/01/2026</t>
        </is>
      </c>
      <c r="K3789" s="8" t="inlineStr">
        <is>
          <t>CJB-250506</t>
        </is>
      </c>
      <c r="L3789" s="8" t="inlineStr">
        <is>
          <t>Adjudicación provisional / definitiva</t>
        </is>
      </c>
      <c r="M3789" s="8" t="inlineStr">
        <is>
          <t>true</t>
        </is>
      </c>
      <c r="N3789" s="8" t="inlineStr">
        <is>
          <t/>
        </is>
      </c>
      <c r="O3789" s="8" t="inlineStr">
        <is>
          <t/>
        </is>
      </c>
      <c r="P3789" s="8" t="inlineStr">
        <is>
          <t/>
        </is>
      </c>
      <c r="Q3789" s="8" t="inlineStr">
        <is>
          <t/>
        </is>
      </c>
      <c r="R3789" s="8" t="inlineStr">
        <is>
          <t/>
        </is>
      </c>
      <c r="S3789" s="8" t="inlineStr">
        <is>
          <t>https://www.contratacion.euskadi.eus/webkpe00-kpeperfi/es/contenidos/anuncio_contratacion/expcm473955/es_doc/images/VISESA-txiki.jpg</t>
        </is>
      </c>
      <c r="T3789" s="8" t="inlineStr">
        <is>
          <t>VISESA - Vivienda y Suelo de Euskadi, S.A.</t>
        </is>
      </c>
      <c r="U3789" s="8" t="inlineStr">
        <is>
          <t>A20306775 - Departamento Jurídico</t>
        </is>
      </c>
      <c r="V3789" s="8" t="inlineStr">
        <is>
          <t>Director/a General de VISESA</t>
        </is>
      </c>
      <c r="W3789" s="8" t="inlineStr">
        <is>
          <t/>
        </is>
      </c>
      <c r="X3789" s="8" t="inlineStr">
        <is>
          <t/>
        </is>
      </c>
      <c r="Y3789" s="8" t="inlineStr">
        <is>
          <t/>
        </is>
      </c>
      <c r="Z3789" s="8" t="inlineStr">
        <is>
          <t>https://www.contratacion.euskadi.eus/anuncio_contratacion/b-126-mantenimiento-ascensores-calle-areneazpi-algorta/webkpe00-kpesimpc/es/</t>
        </is>
      </c>
      <c r="AA3789" s="8" t="inlineStr">
        <is>
          <t>https://www.contratacion.euskadi.eus/webkpe00-kpesimpc/es/contenidos/anuncio_contratacion/expcm473955/es_doc/index.html</t>
        </is>
      </c>
      <c r="AB3789" s="8" t="inlineStr">
        <is>
          <t>https://www.contratacion.euskadi.eus/contenidos/anuncio_contratacion/expcm473955/es_doc/data/es_r01dtpd19b987baed22bd4c0fea05a9301177362ae</t>
        </is>
      </c>
      <c r="AC3789" s="8" t="inlineStr">
        <is>
          <t>https://www.contratacion.euskadi.eus/contenidos/anuncio_contratacion/expcm473955/r01Index/expcm473955-idxContent.xml</t>
        </is>
      </c>
      <c r="AD3789" s="8" t="inlineStr">
        <is>
          <t>07/01/2026</t>
        </is>
      </c>
      <c r="AE3789" s="8" t="inlineStr">
        <is>
          <t>r01epd013658e2b0595e89e0cfae1a80b1bd32074</t>
        </is>
      </c>
      <c r="AF3789" s="8" t="inlineStr">
        <is>
          <t>VISESA, S.A.</t>
        </is>
      </c>
      <c r="AG3789" s="8" t="inlineStr">
        <is>
          <t>r01epd013cb38b99b1600b63d473df0bfea39a946</t>
        </is>
      </c>
      <c r="AH3789" s="8" t="inlineStr">
        <is>
          <t>Departamento Jurídico</t>
        </is>
      </c>
      <c r="AI3789" s="8" t="inlineStr">
        <is>
          <t/>
        </is>
      </c>
      <c r="AJ3789" s="8" t="inlineStr">
        <is>
          <t/>
        </is>
      </c>
    </row>
    <row r="3790" customHeight="true" ht="15.0">
      <c r="A3790" s="8" t="inlineStr">
        <is>
          <t>Tasación Fincas Auditoría 2025 - Bolueta, Zorrozaurre</t>
        </is>
      </c>
      <c r="B3790" s="8" t="inlineStr">
        <is>
          <t/>
        </is>
      </c>
      <c r="C3790" s="8" t="inlineStr">
        <is>
          <t>Gobierno Vasco</t>
        </is>
      </c>
      <c r="D3790" s="8" t="inlineStr">
        <is>
          <t/>
        </is>
      </c>
      <c r="E3790" s="8" t="inlineStr">
        <is>
          <t/>
        </is>
      </c>
      <c r="F3790" s="8" t="inlineStr">
        <is>
          <t/>
        </is>
      </c>
      <c r="G3790" s="8" t="inlineStr">
        <is>
          <t>Tasación Fincas Auditoría 2025 - Bolueta, Zorrozaurre</t>
        </is>
      </c>
      <c r="H3790" s="8" t="inlineStr">
        <is>
          <t>Tasación Fincas Auditoría 2025 - Bolueta, Zorrozaurre</t>
        </is>
      </c>
      <c r="I3790" s="8" t="inlineStr">
        <is>
          <t/>
        </is>
      </c>
      <c r="J3790" s="8" t="inlineStr">
        <is>
          <t>07/01/2026</t>
        </is>
      </c>
      <c r="K3790" s="8" t="inlineStr">
        <is>
          <t>CJB-250605</t>
        </is>
      </c>
      <c r="L3790" s="8" t="inlineStr">
        <is>
          <t>Adjudicación provisional / definitiva</t>
        </is>
      </c>
      <c r="M3790" s="8" t="inlineStr">
        <is>
          <t>true</t>
        </is>
      </c>
      <c r="N3790" s="8" t="inlineStr">
        <is>
          <t/>
        </is>
      </c>
      <c r="O3790" s="8" t="inlineStr">
        <is>
          <t/>
        </is>
      </c>
      <c r="P3790" s="8" t="inlineStr">
        <is>
          <t/>
        </is>
      </c>
      <c r="Q3790" s="8" t="inlineStr">
        <is>
          <t/>
        </is>
      </c>
      <c r="R3790" s="8" t="inlineStr">
        <is>
          <t/>
        </is>
      </c>
      <c r="S3790" s="8" t="inlineStr">
        <is>
          <t>https://www.contratacion.euskadi.eus/webkpe00-kpeperfi/es/contenidos/anuncio_contratacion/expcm473956/es_doc/images/VISESA-txiki.jpg</t>
        </is>
      </c>
      <c r="T3790" s="8" t="inlineStr">
        <is>
          <t>VISESA - Vivienda y Suelo de Euskadi, S.A.</t>
        </is>
      </c>
      <c r="U3790" s="8" t="inlineStr">
        <is>
          <t>A20306775 - Departamento Jurídico</t>
        </is>
      </c>
      <c r="V3790" s="8" t="inlineStr">
        <is>
          <t>Director/a General de VISESA</t>
        </is>
      </c>
      <c r="W3790" s="8" t="inlineStr">
        <is>
          <t/>
        </is>
      </c>
      <c r="X3790" s="8" t="inlineStr">
        <is>
          <t/>
        </is>
      </c>
      <c r="Y3790" s="8" t="inlineStr">
        <is>
          <t/>
        </is>
      </c>
      <c r="Z3790" s="8" t="inlineStr">
        <is>
          <t>https://www.contratacion.euskadi.eus/anuncio_contratacion/tasacion-fincas-auditoria-2025-bolueta-zorrozaurre/webkpe00-kpesimpc/es/</t>
        </is>
      </c>
      <c r="AA3790" s="8" t="inlineStr">
        <is>
          <t>https://www.contratacion.euskadi.eus/webkpe00-kpesimpc/es/contenidos/anuncio_contratacion/expcm473956/es_doc/index.html</t>
        </is>
      </c>
      <c r="AB3790" s="8" t="inlineStr">
        <is>
          <t>https://www.contratacion.euskadi.eus/contenidos/anuncio_contratacion/expcm473956/es_doc/data/es_r01dtpd19b987bd6bc2bd4c0fe82f38236524cf198</t>
        </is>
      </c>
      <c r="AC3790" s="8" t="inlineStr">
        <is>
          <t>https://www.contratacion.euskadi.eus/contenidos/anuncio_contratacion/expcm473956/r01Index/expcm473956-idxContent.xml</t>
        </is>
      </c>
      <c r="AD3790" s="8" t="inlineStr">
        <is>
          <t>07/01/2026</t>
        </is>
      </c>
      <c r="AE3790" s="8" t="inlineStr">
        <is>
          <t>r01epd013658e2b0595e89e0cfae1a80b1bd32074</t>
        </is>
      </c>
      <c r="AF3790" s="8" t="inlineStr">
        <is>
          <t>VISESA, S.A.</t>
        </is>
      </c>
      <c r="AG3790" s="8" t="inlineStr">
        <is>
          <t>r01epd013cb38b99b1600b63d473df0bfea39a946</t>
        </is>
      </c>
      <c r="AH3790" s="8" t="inlineStr">
        <is>
          <t>Departamento Jurídico</t>
        </is>
      </c>
      <c r="AI3790" s="8" t="inlineStr">
        <is>
          <t/>
        </is>
      </c>
      <c r="AJ3790" s="8" t="inlineStr">
        <is>
          <t/>
        </is>
      </c>
    </row>
    <row r="3791" customHeight="true" ht="15.0">
      <c r="A3791" s="8" t="inlineStr">
        <is>
          <t>Asistencia letrada juicio recuperación cantidades promoción B17</t>
        </is>
      </c>
      <c r="B3791" s="8" t="inlineStr">
        <is>
          <t/>
        </is>
      </c>
      <c r="C3791" s="8" t="inlineStr">
        <is>
          <t>Gobierno Vasco</t>
        </is>
      </c>
      <c r="D3791" s="8" t="inlineStr">
        <is>
          <t/>
        </is>
      </c>
      <c r="E3791" s="8" t="inlineStr">
        <is>
          <t/>
        </is>
      </c>
      <c r="F3791" s="8" t="inlineStr">
        <is>
          <t/>
        </is>
      </c>
      <c r="G3791" s="8" t="inlineStr">
        <is>
          <t>Asistencia letrada juicio recuperación cantidades promoción B17</t>
        </is>
      </c>
      <c r="H3791" s="8" t="inlineStr">
        <is>
          <t>Asistencia letrada juicio recuperación cantidades promoción B17</t>
        </is>
      </c>
      <c r="I3791" s="8" t="inlineStr">
        <is>
          <t/>
        </is>
      </c>
      <c r="J3791" s="8" t="inlineStr">
        <is>
          <t>07/01/2026</t>
        </is>
      </c>
      <c r="K3791" s="8" t="inlineStr">
        <is>
          <t>CJB-250515</t>
        </is>
      </c>
      <c r="L3791" s="8" t="inlineStr">
        <is>
          <t>Adjudicación provisional / definitiva</t>
        </is>
      </c>
      <c r="M3791" s="8" t="inlineStr">
        <is>
          <t>true</t>
        </is>
      </c>
      <c r="N3791" s="8" t="inlineStr">
        <is>
          <t/>
        </is>
      </c>
      <c r="O3791" s="8" t="inlineStr">
        <is>
          <t/>
        </is>
      </c>
      <c r="P3791" s="8" t="inlineStr">
        <is>
          <t/>
        </is>
      </c>
      <c r="Q3791" s="8" t="inlineStr">
        <is>
          <t/>
        </is>
      </c>
      <c r="R3791" s="8" t="inlineStr">
        <is>
          <t/>
        </is>
      </c>
      <c r="S3791" s="8" t="inlineStr">
        <is>
          <t>https://www.contratacion.euskadi.eus/webkpe00-kpeperfi/es/contenidos/anuncio_contratacion/expcm473957/es_doc/images/VISESA-txiki.jpg</t>
        </is>
      </c>
      <c r="T3791" s="8" t="inlineStr">
        <is>
          <t>VISESA - Vivienda y Suelo de Euskadi, S.A.</t>
        </is>
      </c>
      <c r="U3791" s="8" t="inlineStr">
        <is>
          <t>A20306775 - Departamento Jurídico</t>
        </is>
      </c>
      <c r="V3791" s="8" t="inlineStr">
        <is>
          <t>Director/a General de VISESA</t>
        </is>
      </c>
      <c r="W3791" s="8" t="inlineStr">
        <is>
          <t/>
        </is>
      </c>
      <c r="X3791" s="8" t="inlineStr">
        <is>
          <t/>
        </is>
      </c>
      <c r="Y3791" s="8" t="inlineStr">
        <is>
          <t/>
        </is>
      </c>
      <c r="Z3791" s="8" t="inlineStr">
        <is>
          <t>https://www.contratacion.euskadi.eus/anuncio_contratacion/asistencia-letrada-juicio-recuperacion-cantidades-promocion-b17/webkpe00-kpesimpc/es/</t>
        </is>
      </c>
      <c r="AA3791" s="8" t="inlineStr">
        <is>
          <t>https://www.contratacion.euskadi.eus/webkpe00-kpesimpc/es/contenidos/anuncio_contratacion/expcm473957/es_doc/index.html</t>
        </is>
      </c>
      <c r="AB3791" s="8" t="inlineStr">
        <is>
          <t>https://www.contratacion.euskadi.eus/contenidos/anuncio_contratacion/expcm473957/es_doc/data/es_r01dtpd19b987bfe992bd4c0fe6145cb5560879bab</t>
        </is>
      </c>
      <c r="AC3791" s="8" t="inlineStr">
        <is>
          <t>https://www.contratacion.euskadi.eus/contenidos/anuncio_contratacion/expcm473957/r01Index/expcm473957-idxContent.xml</t>
        </is>
      </c>
      <c r="AD3791" s="8" t="inlineStr">
        <is>
          <t>07/01/2026</t>
        </is>
      </c>
      <c r="AE3791" s="8" t="inlineStr">
        <is>
          <t>r01epd013658e2b0595e89e0cfae1a80b1bd32074</t>
        </is>
      </c>
      <c r="AF3791" s="8" t="inlineStr">
        <is>
          <t>VISESA, S.A.</t>
        </is>
      </c>
      <c r="AG3791" s="8" t="inlineStr">
        <is>
          <t>r01epd013cb38b99b1600b63d473df0bfea39a946</t>
        </is>
      </c>
      <c r="AH3791" s="8" t="inlineStr">
        <is>
          <t>Departamento Jurídico</t>
        </is>
      </c>
      <c r="AI3791" s="8" t="inlineStr">
        <is>
          <t/>
        </is>
      </c>
      <c r="AJ3791" s="8" t="inlineStr">
        <is>
          <t/>
        </is>
      </c>
    </row>
    <row r="3792" customHeight="true" ht="15.0">
      <c r="A3792" s="8" t="inlineStr">
        <is>
          <t>010.2.2 Supervisión Ambiental Plan Excavación</t>
        </is>
      </c>
      <c r="B3792" s="8" t="inlineStr">
        <is>
          <t/>
        </is>
      </c>
      <c r="C3792" s="8" t="inlineStr">
        <is>
          <t>Gobierno Vasco</t>
        </is>
      </c>
      <c r="D3792" s="8" t="inlineStr">
        <is>
          <t/>
        </is>
      </c>
      <c r="E3792" s="8" t="inlineStr">
        <is>
          <t/>
        </is>
      </c>
      <c r="F3792" s="8" t="inlineStr">
        <is>
          <t/>
        </is>
      </c>
      <c r="G3792" s="8" t="inlineStr">
        <is>
          <t>010.2.2 Supervisión Ambiental Plan Excavación</t>
        </is>
      </c>
      <c r="H3792" s="8" t="inlineStr">
        <is>
          <t>010.2.2 Supervisión Ambiental Plan Excavación</t>
        </is>
      </c>
      <c r="I3792" s="8" t="inlineStr">
        <is>
          <t/>
        </is>
      </c>
      <c r="J3792" s="8" t="inlineStr">
        <is>
          <t>07/01/2026</t>
        </is>
      </c>
      <c r="K3792" s="8" t="inlineStr">
        <is>
          <t>CJB-250545</t>
        </is>
      </c>
      <c r="L3792" s="8" t="inlineStr">
        <is>
          <t>Adjudicación provisional / definitiva</t>
        </is>
      </c>
      <c r="M3792" s="8" t="inlineStr">
        <is>
          <t>true</t>
        </is>
      </c>
      <c r="N3792" s="8" t="inlineStr">
        <is>
          <t/>
        </is>
      </c>
      <c r="O3792" s="8" t="inlineStr">
        <is>
          <t/>
        </is>
      </c>
      <c r="P3792" s="8" t="inlineStr">
        <is>
          <t/>
        </is>
      </c>
      <c r="Q3792" s="8" t="inlineStr">
        <is>
          <t/>
        </is>
      </c>
      <c r="R3792" s="8" t="inlineStr">
        <is>
          <t/>
        </is>
      </c>
      <c r="S3792" s="8" t="inlineStr">
        <is>
          <t>https://www.contratacion.euskadi.eus/webkpe00-kpeperfi/es/contenidos/anuncio_contratacion/expcm473958/es_doc/images/VISESA-txiki.jpg</t>
        </is>
      </c>
      <c r="T3792" s="8" t="inlineStr">
        <is>
          <t>VISESA - Vivienda y Suelo de Euskadi, S.A.</t>
        </is>
      </c>
      <c r="U3792" s="8" t="inlineStr">
        <is>
          <t>A20306775 - Departamento Jurídico</t>
        </is>
      </c>
      <c r="V3792" s="8" t="inlineStr">
        <is>
          <t>Director/a General de VISESA</t>
        </is>
      </c>
      <c r="W3792" s="8" t="inlineStr">
        <is>
          <t/>
        </is>
      </c>
      <c r="X3792" s="8" t="inlineStr">
        <is>
          <t/>
        </is>
      </c>
      <c r="Y3792" s="8" t="inlineStr">
        <is>
          <t/>
        </is>
      </c>
      <c r="Z3792" s="8" t="inlineStr">
        <is>
          <t>https://www.contratacion.euskadi.eus/anuncio_contratacion/010-2-2-supervision-ambiental-plan-excavacion/webkpe00-kpesimpc/es/</t>
        </is>
      </c>
      <c r="AA3792" s="8" t="inlineStr">
        <is>
          <t>https://www.contratacion.euskadi.eus/webkpe00-kpesimpc/es/contenidos/anuncio_contratacion/expcm473958/es_doc/index.html</t>
        </is>
      </c>
      <c r="AB3792" s="8" t="inlineStr">
        <is>
          <t>https://www.contratacion.euskadi.eus/contenidos/anuncio_contratacion/expcm473958/es_doc/data/es_r01dtpd19b987ff36b3dc024534501b6d833dd50a4</t>
        </is>
      </c>
      <c r="AC3792" s="8" t="inlineStr">
        <is>
          <t>https://www.contratacion.euskadi.eus/contenidos/anuncio_contratacion/expcm473958/r01Index/expcm473958-idxContent.xml</t>
        </is>
      </c>
      <c r="AD3792" s="8" t="inlineStr">
        <is>
          <t>07/01/2026</t>
        </is>
      </c>
      <c r="AE3792" s="8" t="inlineStr">
        <is>
          <t>r01epd013658e2b0595e89e0cfae1a80b1bd32074</t>
        </is>
      </c>
      <c r="AF3792" s="8" t="inlineStr">
        <is>
          <t>VISESA, S.A.</t>
        </is>
      </c>
      <c r="AG3792" s="8" t="inlineStr">
        <is>
          <t>r01epd013cb38b99b1600b63d473df0bfea39a946</t>
        </is>
      </c>
      <c r="AH3792" s="8" t="inlineStr">
        <is>
          <t>Departamento Jurídico</t>
        </is>
      </c>
      <c r="AI3792" s="8" t="inlineStr">
        <is>
          <t/>
        </is>
      </c>
      <c r="AJ3792" s="8" t="inlineStr">
        <is>
          <t/>
        </is>
      </c>
    </row>
    <row r="3793" customHeight="true" ht="15.0">
      <c r="A3793" s="8" t="inlineStr">
        <is>
          <t>001.1.1.B106 Supervisión Ambiental Plan Excavación RD-6 Zorrotzaurre</t>
        </is>
      </c>
      <c r="B3793" s="8" t="inlineStr">
        <is>
          <t/>
        </is>
      </c>
      <c r="C3793" s="8" t="inlineStr">
        <is>
          <t>Gobierno Vasco</t>
        </is>
      </c>
      <c r="D3793" s="8" t="inlineStr">
        <is>
          <t/>
        </is>
      </c>
      <c r="E3793" s="8" t="inlineStr">
        <is>
          <t/>
        </is>
      </c>
      <c r="F3793" s="8" t="inlineStr">
        <is>
          <t/>
        </is>
      </c>
      <c r="G3793" s="8" t="inlineStr">
        <is>
          <t>001.1.1.B106 Supervisión Ambiental Plan Excavación RD-6 Zorrotzaurre</t>
        </is>
      </c>
      <c r="H3793" s="8" t="inlineStr">
        <is>
          <t>001.1.1.B106 Supervisión Ambiental Plan Excavación RD-6 Zorrotzaurre</t>
        </is>
      </c>
      <c r="I3793" s="8" t="inlineStr">
        <is>
          <t/>
        </is>
      </c>
      <c r="J3793" s="8" t="inlineStr">
        <is>
          <t>07/01/2026</t>
        </is>
      </c>
      <c r="K3793" s="8" t="inlineStr">
        <is>
          <t>CJB-250568</t>
        </is>
      </c>
      <c r="L3793" s="8" t="inlineStr">
        <is>
          <t>Adjudicación provisional / definitiva</t>
        </is>
      </c>
      <c r="M3793" s="8" t="inlineStr">
        <is>
          <t>true</t>
        </is>
      </c>
      <c r="N3793" s="8" t="inlineStr">
        <is>
          <t/>
        </is>
      </c>
      <c r="O3793" s="8" t="inlineStr">
        <is>
          <t/>
        </is>
      </c>
      <c r="P3793" s="8" t="inlineStr">
        <is>
          <t/>
        </is>
      </c>
      <c r="Q3793" s="8" t="inlineStr">
        <is>
          <t/>
        </is>
      </c>
      <c r="R3793" s="8" t="inlineStr">
        <is>
          <t/>
        </is>
      </c>
      <c r="S3793" s="8" t="inlineStr">
        <is>
          <t>https://www.contratacion.euskadi.eus/webkpe00-kpeperfi/es/contenidos/anuncio_contratacion/expcm473959/es_doc/images/VISESA-txiki.jpg</t>
        </is>
      </c>
      <c r="T3793" s="8" t="inlineStr">
        <is>
          <t>VISESA - Vivienda y Suelo de Euskadi, S.A.</t>
        </is>
      </c>
      <c r="U3793" s="8" t="inlineStr">
        <is>
          <t>A20306775 - Departamento Jurídico</t>
        </is>
      </c>
      <c r="V3793" s="8" t="inlineStr">
        <is>
          <t>Director/a General de VISESA</t>
        </is>
      </c>
      <c r="W3793" s="8" t="inlineStr">
        <is>
          <t/>
        </is>
      </c>
      <c r="X3793" s="8" t="inlineStr">
        <is>
          <t/>
        </is>
      </c>
      <c r="Y3793" s="8" t="inlineStr">
        <is>
          <t/>
        </is>
      </c>
      <c r="Z3793" s="8" t="inlineStr">
        <is>
          <t>https://www.contratacion.euskadi.eus/anuncio_contratacion/001-1-1-b106-supervision-ambiental-plan-excavacion-rd-6-zorrotzaurre/webkpe00-kpesimpc/es/</t>
        </is>
      </c>
      <c r="AA3793" s="8" t="inlineStr">
        <is>
          <t>https://www.contratacion.euskadi.eus/webkpe00-kpesimpc/es/contenidos/anuncio_contratacion/expcm473959/es_doc/index.html</t>
        </is>
      </c>
      <c r="AB3793" s="8" t="inlineStr">
        <is>
          <t>https://www.contratacion.euskadi.eus/contenidos/anuncio_contratacion/expcm473959/es_doc/data/es_r01dtpd19b98801caf3dc02453ce9c6d372fbc0f2e</t>
        </is>
      </c>
      <c r="AC3793" s="8" t="inlineStr">
        <is>
          <t>https://www.contratacion.euskadi.eus/contenidos/anuncio_contratacion/expcm473959/r01Index/expcm473959-idxContent.xml</t>
        </is>
      </c>
      <c r="AD3793" s="8" t="inlineStr">
        <is>
          <t>07/01/2026</t>
        </is>
      </c>
      <c r="AE3793" s="8" t="inlineStr">
        <is>
          <t>r01epd013658e2b0595e89e0cfae1a80b1bd32074</t>
        </is>
      </c>
      <c r="AF3793" s="8" t="inlineStr">
        <is>
          <t>VISESA, S.A.</t>
        </is>
      </c>
      <c r="AG3793" s="8" t="inlineStr">
        <is>
          <t>r01epd013cb38b99b1600b63d473df0bfea39a946</t>
        </is>
      </c>
      <c r="AH3793" s="8" t="inlineStr">
        <is>
          <t>Departamento Jurídico</t>
        </is>
      </c>
      <c r="AI3793" s="8" t="inlineStr">
        <is>
          <t/>
        </is>
      </c>
      <c r="AJ3793" s="8" t="inlineStr">
        <is>
          <t/>
        </is>
      </c>
    </row>
    <row r="3794" customHeight="true" ht="15.0">
      <c r="A3794" s="8" t="inlineStr">
        <is>
          <t>Patrocinio del Congreso Gipuzkoa al día</t>
        </is>
      </c>
      <c r="B3794" s="8" t="inlineStr">
        <is>
          <t/>
        </is>
      </c>
      <c r="C3794" s="8" t="inlineStr">
        <is>
          <t>Gobierno Vasco</t>
        </is>
      </c>
      <c r="D3794" s="8" t="inlineStr">
        <is>
          <t/>
        </is>
      </c>
      <c r="E3794" s="8" t="inlineStr">
        <is>
          <t/>
        </is>
      </c>
      <c r="F3794" s="8" t="inlineStr">
        <is>
          <t/>
        </is>
      </c>
      <c r="G3794" s="8" t="inlineStr">
        <is>
          <t>Patrocinio del Congreso Gipuzkoa al día</t>
        </is>
      </c>
      <c r="H3794" s="8" t="inlineStr">
        <is>
          <t>Patrocinio del Congreso Gipuzkoa al día</t>
        </is>
      </c>
      <c r="I3794" s="8" t="inlineStr">
        <is>
          <t/>
        </is>
      </c>
      <c r="J3794" s="8" t="inlineStr">
        <is>
          <t>07/01/2026</t>
        </is>
      </c>
      <c r="K3794" s="8" t="inlineStr">
        <is>
          <t>CJB-250570</t>
        </is>
      </c>
      <c r="L3794" s="8" t="inlineStr">
        <is>
          <t>Adjudicación provisional / definitiva</t>
        </is>
      </c>
      <c r="M3794" s="8" t="inlineStr">
        <is>
          <t>true</t>
        </is>
      </c>
      <c r="N3794" s="8" t="inlineStr">
        <is>
          <t/>
        </is>
      </c>
      <c r="O3794" s="8" t="inlineStr">
        <is>
          <t/>
        </is>
      </c>
      <c r="P3794" s="8" t="inlineStr">
        <is>
          <t/>
        </is>
      </c>
      <c r="Q3794" s="8" t="inlineStr">
        <is>
          <t/>
        </is>
      </c>
      <c r="R3794" s="8" t="inlineStr">
        <is>
          <t/>
        </is>
      </c>
      <c r="S3794" s="8" t="inlineStr">
        <is>
          <t>https://www.contratacion.euskadi.eus/webkpe00-kpeperfi/es/contenidos/anuncio_contratacion/expcm473960/es_doc/images/VISESA-txiki.jpg</t>
        </is>
      </c>
      <c r="T3794" s="8" t="inlineStr">
        <is>
          <t>VISESA - Vivienda y Suelo de Euskadi, S.A.</t>
        </is>
      </c>
      <c r="U3794" s="8" t="inlineStr">
        <is>
          <t>A20306775 - Departamento Jurídico</t>
        </is>
      </c>
      <c r="V3794" s="8" t="inlineStr">
        <is>
          <t>Director/a General de VISESA</t>
        </is>
      </c>
      <c r="W3794" s="8" t="inlineStr">
        <is>
          <t/>
        </is>
      </c>
      <c r="X3794" s="8" t="inlineStr">
        <is>
          <t/>
        </is>
      </c>
      <c r="Y3794" s="8" t="inlineStr">
        <is>
          <t/>
        </is>
      </c>
      <c r="Z3794" s="8" t="inlineStr">
        <is>
          <t>https://www.contratacion.euskadi.eus/anuncio_contratacion/patrocinio-del-congreso-gipuzkoa-al-dia/webkpe00-kpesimpc/es/</t>
        </is>
      </c>
      <c r="AA3794" s="8" t="inlineStr">
        <is>
          <t>https://www.contratacion.euskadi.eus/webkpe00-kpesimpc/es/contenidos/anuncio_contratacion/expcm473960/es_doc/index.html</t>
        </is>
      </c>
      <c r="AB3794" s="8" t="inlineStr">
        <is>
          <t>https://www.contratacion.euskadi.eus/contenidos/anuncio_contratacion/expcm473960/es_doc/data/es_r01dtpd19b9880436d3dc0245315985a0b0b9cb510</t>
        </is>
      </c>
      <c r="AC3794" s="8" t="inlineStr">
        <is>
          <t>https://www.contratacion.euskadi.eus/contenidos/anuncio_contratacion/expcm473960/r01Index/expcm473960-idxContent.xml</t>
        </is>
      </c>
      <c r="AD3794" s="8" t="inlineStr">
        <is>
          <t>07/01/2026</t>
        </is>
      </c>
      <c r="AE3794" s="8" t="inlineStr">
        <is>
          <t>r01epd013658e2b0595e89e0cfae1a80b1bd32074</t>
        </is>
      </c>
      <c r="AF3794" s="8" t="inlineStr">
        <is>
          <t>VISESA, S.A.</t>
        </is>
      </c>
      <c r="AG3794" s="8" t="inlineStr">
        <is>
          <t>r01epd013cb38b99b1600b63d473df0bfea39a946</t>
        </is>
      </c>
      <c r="AH3794" s="8" t="inlineStr">
        <is>
          <t>Departamento Jurídico</t>
        </is>
      </c>
      <c r="AI3794" s="8" t="inlineStr">
        <is>
          <t/>
        </is>
      </c>
      <c r="AJ3794" s="8" t="inlineStr">
        <is>
          <t/>
        </is>
      </c>
    </row>
    <row r="3795" customHeight="true" ht="15.0">
      <c r="A3795" s="8" t="inlineStr">
        <is>
          <t>Gastos Mudanza 2- G061-POSTVENTA</t>
        </is>
      </c>
      <c r="B3795" s="8" t="inlineStr">
        <is>
          <t/>
        </is>
      </c>
      <c r="C3795" s="8" t="inlineStr">
        <is>
          <t>Gobierno Vasco</t>
        </is>
      </c>
      <c r="D3795" s="8" t="inlineStr">
        <is>
          <t/>
        </is>
      </c>
      <c r="E3795" s="8" t="inlineStr">
        <is>
          <t/>
        </is>
      </c>
      <c r="F3795" s="8" t="inlineStr">
        <is>
          <t/>
        </is>
      </c>
      <c r="G3795" s="8" t="inlineStr">
        <is>
          <t>Gastos Mudanza 2- G061-POSTVENTA</t>
        </is>
      </c>
      <c r="H3795" s="8" t="inlineStr">
        <is>
          <t>Gastos Mudanza 2- G061-POSTVENTA</t>
        </is>
      </c>
      <c r="I3795" s="8" t="inlineStr">
        <is>
          <t/>
        </is>
      </c>
      <c r="J3795" s="8" t="inlineStr">
        <is>
          <t>07/01/2026</t>
        </is>
      </c>
      <c r="K3795" s="8" t="inlineStr">
        <is>
          <t>CJB-250563</t>
        </is>
      </c>
      <c r="L3795" s="8" t="inlineStr">
        <is>
          <t>Adjudicación provisional / definitiva</t>
        </is>
      </c>
      <c r="M3795" s="8" t="inlineStr">
        <is>
          <t>true</t>
        </is>
      </c>
      <c r="N3795" s="8" t="inlineStr">
        <is>
          <t/>
        </is>
      </c>
      <c r="O3795" s="8" t="inlineStr">
        <is>
          <t/>
        </is>
      </c>
      <c r="P3795" s="8" t="inlineStr">
        <is>
          <t/>
        </is>
      </c>
      <c r="Q3795" s="8" t="inlineStr">
        <is>
          <t/>
        </is>
      </c>
      <c r="R3795" s="8" t="inlineStr">
        <is>
          <t/>
        </is>
      </c>
      <c r="S3795" s="8" t="inlineStr">
        <is>
          <t>https://www.contratacion.euskadi.eus/webkpe00-kpeperfi/es/contenidos/anuncio_contratacion/expcm473961/es_doc/images/VISESA-txiki.jpg</t>
        </is>
      </c>
      <c r="T3795" s="8" t="inlineStr">
        <is>
          <t>VISESA - Vivienda y Suelo de Euskadi, S.A.</t>
        </is>
      </c>
      <c r="U3795" s="8" t="inlineStr">
        <is>
          <t>A20306775 - Departamento Jurídico</t>
        </is>
      </c>
      <c r="V3795" s="8" t="inlineStr">
        <is>
          <t>Director/a General de VISESA</t>
        </is>
      </c>
      <c r="W3795" s="8" t="inlineStr">
        <is>
          <t/>
        </is>
      </c>
      <c r="X3795" s="8" t="inlineStr">
        <is>
          <t/>
        </is>
      </c>
      <c r="Y3795" s="8" t="inlineStr">
        <is>
          <t/>
        </is>
      </c>
      <c r="Z3795" s="8" t="inlineStr">
        <is>
          <t>https://www.contratacion.euskadi.eus/anuncio_contratacion/gastos-mudanza-2-g061-postventa/webkpe00-kpesimpc/es/</t>
        </is>
      </c>
      <c r="AA3795" s="8" t="inlineStr">
        <is>
          <t>https://www.contratacion.euskadi.eus/webkpe00-kpesimpc/es/contenidos/anuncio_contratacion/expcm473961/es_doc/index.html</t>
        </is>
      </c>
      <c r="AB3795" s="8" t="inlineStr">
        <is>
          <t>https://www.contratacion.euskadi.eus/contenidos/anuncio_contratacion/expcm473961/es_doc/data/es_r01dtpd19b98806b063dc02453a602102cc3ae0bb1</t>
        </is>
      </c>
      <c r="AC3795" s="8" t="inlineStr">
        <is>
          <t>https://www.contratacion.euskadi.eus/contenidos/anuncio_contratacion/expcm473961/r01Index/expcm473961-idxContent.xml</t>
        </is>
      </c>
      <c r="AD3795" s="8" t="inlineStr">
        <is>
          <t>07/01/2026</t>
        </is>
      </c>
      <c r="AE3795" s="8" t="inlineStr">
        <is>
          <t>r01epd013658e2b0595e89e0cfae1a80b1bd32074</t>
        </is>
      </c>
      <c r="AF3795" s="8" t="inlineStr">
        <is>
          <t>VISESA, S.A.</t>
        </is>
      </c>
      <c r="AG3795" s="8" t="inlineStr">
        <is>
          <t>r01epd013cb38b99b1600b63d473df0bfea39a946</t>
        </is>
      </c>
      <c r="AH3795" s="8" t="inlineStr">
        <is>
          <t>Departamento Jurídico</t>
        </is>
      </c>
      <c r="AI3795" s="8" t="inlineStr">
        <is>
          <t/>
        </is>
      </c>
      <c r="AJ3795" s="8" t="inlineStr">
        <is>
          <t/>
        </is>
      </c>
    </row>
    <row r="3796" customHeight="true" ht="15.0">
      <c r="A3796" s="8" t="inlineStr">
        <is>
          <t>Gastos Mudanza 1 G061-POSTVENTA</t>
        </is>
      </c>
      <c r="B3796" s="8" t="inlineStr">
        <is>
          <t/>
        </is>
      </c>
      <c r="C3796" s="8" t="inlineStr">
        <is>
          <t>Gobierno Vasco</t>
        </is>
      </c>
      <c r="D3796" s="8" t="inlineStr">
        <is>
          <t/>
        </is>
      </c>
      <c r="E3796" s="8" t="inlineStr">
        <is>
          <t/>
        </is>
      </c>
      <c r="F3796" s="8" t="inlineStr">
        <is>
          <t/>
        </is>
      </c>
      <c r="G3796" s="8" t="inlineStr">
        <is>
          <t>Gastos Mudanza 1 G061-POSTVENTA</t>
        </is>
      </c>
      <c r="H3796" s="8" t="inlineStr">
        <is>
          <t>Gastos Mudanza 1 G061-POSTVENTA</t>
        </is>
      </c>
      <c r="I3796" s="8" t="inlineStr">
        <is>
          <t/>
        </is>
      </c>
      <c r="J3796" s="8" t="inlineStr">
        <is>
          <t>07/01/2026</t>
        </is>
      </c>
      <c r="K3796" s="8" t="inlineStr">
        <is>
          <t>CJB-250564</t>
        </is>
      </c>
      <c r="L3796" s="8" t="inlineStr">
        <is>
          <t>Adjudicación provisional / definitiva</t>
        </is>
      </c>
      <c r="M3796" s="8" t="inlineStr">
        <is>
          <t>true</t>
        </is>
      </c>
      <c r="N3796" s="8" t="inlineStr">
        <is>
          <t/>
        </is>
      </c>
      <c r="O3796" s="8" t="inlineStr">
        <is>
          <t/>
        </is>
      </c>
      <c r="P3796" s="8" t="inlineStr">
        <is>
          <t/>
        </is>
      </c>
      <c r="Q3796" s="8" t="inlineStr">
        <is>
          <t/>
        </is>
      </c>
      <c r="R3796" s="8" t="inlineStr">
        <is>
          <t/>
        </is>
      </c>
      <c r="S3796" s="8" t="inlineStr">
        <is>
          <t>https://www.contratacion.euskadi.eus/webkpe00-kpeperfi/es/contenidos/anuncio_contratacion/expcm473962/es_doc/images/VISESA-txiki.jpg</t>
        </is>
      </c>
      <c r="T3796" s="8" t="inlineStr">
        <is>
          <t>VISESA - Vivienda y Suelo de Euskadi, S.A.</t>
        </is>
      </c>
      <c r="U3796" s="8" t="inlineStr">
        <is>
          <t>A20306775 - Departamento Jurídico</t>
        </is>
      </c>
      <c r="V3796" s="8" t="inlineStr">
        <is>
          <t>Director/a General de VISESA</t>
        </is>
      </c>
      <c r="W3796" s="8" t="inlineStr">
        <is>
          <t/>
        </is>
      </c>
      <c r="X3796" s="8" t="inlineStr">
        <is>
          <t/>
        </is>
      </c>
      <c r="Y3796" s="8" t="inlineStr">
        <is>
          <t/>
        </is>
      </c>
      <c r="Z3796" s="8" t="inlineStr">
        <is>
          <t>https://www.contratacion.euskadi.eus/anuncio_contratacion/gastos-mudanza-1-g061-postventa/webkpe00-kpesimpc/es/</t>
        </is>
      </c>
      <c r="AA3796" s="8" t="inlineStr">
        <is>
          <t>https://www.contratacion.euskadi.eus/webkpe00-kpesimpc/es/contenidos/anuncio_contratacion/expcm473962/es_doc/index.html</t>
        </is>
      </c>
      <c r="AB3796" s="8" t="inlineStr">
        <is>
          <t>https://www.contratacion.euskadi.eus/contenidos/anuncio_contratacion/expcm473962/es_doc/data/es_r01dtpd19b988092f33dc02453c9de5b2ed47319d5</t>
        </is>
      </c>
      <c r="AC3796" s="8" t="inlineStr">
        <is>
          <t>https://www.contratacion.euskadi.eus/contenidos/anuncio_contratacion/expcm473962/r01Index/expcm473962-idxContent.xml</t>
        </is>
      </c>
      <c r="AD3796" s="8" t="inlineStr">
        <is>
          <t>07/01/2026</t>
        </is>
      </c>
      <c r="AE3796" s="8" t="inlineStr">
        <is>
          <t>r01epd013658e2b0595e89e0cfae1a80b1bd32074</t>
        </is>
      </c>
      <c r="AF3796" s="8" t="inlineStr">
        <is>
          <t>VISESA, S.A.</t>
        </is>
      </c>
      <c r="AG3796" s="8" t="inlineStr">
        <is>
          <t>r01epd013cb38b99b1600b63d473df0bfea39a946</t>
        </is>
      </c>
      <c r="AH3796" s="8" t="inlineStr">
        <is>
          <t>Departamento Jurídico</t>
        </is>
      </c>
      <c r="AI3796" s="8" t="inlineStr">
        <is>
          <t/>
        </is>
      </c>
      <c r="AJ3796" s="8" t="inlineStr">
        <is>
          <t/>
        </is>
      </c>
    </row>
    <row r="3797" customHeight="true" ht="15.0">
      <c r="A3797" s="8" t="inlineStr">
        <is>
          <t>Contratación suministro electrico -puesta en marcha elementos comunes promoción.</t>
        </is>
      </c>
      <c r="B3797" s="8" t="inlineStr">
        <is>
          <t/>
        </is>
      </c>
      <c r="C3797" s="8" t="inlineStr">
        <is>
          <t>Gobierno Vasco</t>
        </is>
      </c>
      <c r="D3797" s="8" t="inlineStr">
        <is>
          <t/>
        </is>
      </c>
      <c r="E3797" s="8" t="inlineStr">
        <is>
          <t/>
        </is>
      </c>
      <c r="F3797" s="8" t="inlineStr">
        <is>
          <t/>
        </is>
      </c>
      <c r="G3797" s="8" t="inlineStr">
        <is>
          <t>Contratación suministro electrico -puesta en marcha elementos comunes promoción.</t>
        </is>
      </c>
      <c r="H3797" s="8" t="inlineStr">
        <is>
          <t>Contratación suministro electrico -puesta en marcha elementos comunes promoción.</t>
        </is>
      </c>
      <c r="I3797" s="8" t="inlineStr">
        <is>
          <t/>
        </is>
      </c>
      <c r="J3797" s="8" t="inlineStr">
        <is>
          <t>07/01/2026</t>
        </is>
      </c>
      <c r="K3797" s="8" t="inlineStr">
        <is>
          <t>CJB-250503</t>
        </is>
      </c>
      <c r="L3797" s="8" t="inlineStr">
        <is>
          <t>Adjudicación provisional / definitiva</t>
        </is>
      </c>
      <c r="M3797" s="8" t="inlineStr">
        <is>
          <t>true</t>
        </is>
      </c>
      <c r="N3797" s="8" t="inlineStr">
        <is>
          <t/>
        </is>
      </c>
      <c r="O3797" s="8" t="inlineStr">
        <is>
          <t/>
        </is>
      </c>
      <c r="P3797" s="8" t="inlineStr">
        <is>
          <t/>
        </is>
      </c>
      <c r="Q3797" s="8" t="inlineStr">
        <is>
          <t/>
        </is>
      </c>
      <c r="R3797" s="8" t="inlineStr">
        <is>
          <t/>
        </is>
      </c>
      <c r="S3797" s="8" t="inlineStr">
        <is>
          <t>https://www.contratacion.euskadi.eus/webkpe00-kpeperfi/es/contenidos/anuncio_contratacion/expcm473963/es_doc/images/VISESA-txiki.jpg</t>
        </is>
      </c>
      <c r="T3797" s="8" t="inlineStr">
        <is>
          <t>VISESA - Vivienda y Suelo de Euskadi, S.A.</t>
        </is>
      </c>
      <c r="U3797" s="8" t="inlineStr">
        <is>
          <t>A20306775 - Departamento Jurídico</t>
        </is>
      </c>
      <c r="V3797" s="8" t="inlineStr">
        <is>
          <t>Director/a General de VISESA</t>
        </is>
      </c>
      <c r="W3797" s="8" t="inlineStr">
        <is>
          <t/>
        </is>
      </c>
      <c r="X3797" s="8" t="inlineStr">
        <is>
          <t/>
        </is>
      </c>
      <c r="Y3797" s="8" t="inlineStr">
        <is>
          <t/>
        </is>
      </c>
      <c r="Z3797" s="8" t="inlineStr">
        <is>
          <t>https://www.contratacion.euskadi.eus/anuncio_contratacion/contratacion-suministro-electrico-puesta-marcha-elementos-comunes-promocion/webkpe00-kpesimpc/es/</t>
        </is>
      </c>
      <c r="AA3797" s="8" t="inlineStr">
        <is>
          <t>https://www.contratacion.euskadi.eus/webkpe00-kpesimpc/es/contenidos/anuncio_contratacion/expcm473963/es_doc/index.html</t>
        </is>
      </c>
      <c r="AB3797" s="8" t="inlineStr">
        <is>
          <t>https://www.contratacion.euskadi.eus/contenidos/anuncio_contratacion/expcm473963/es_doc/data/es_r01dtpd19b98848e363dc0245323ed654c2cbbe287</t>
        </is>
      </c>
      <c r="AC3797" s="8" t="inlineStr">
        <is>
          <t>https://www.contratacion.euskadi.eus/contenidos/anuncio_contratacion/expcm473963/r01Index/expcm473963-idxContent.xml</t>
        </is>
      </c>
      <c r="AD3797" s="8" t="inlineStr">
        <is>
          <t>07/01/2026</t>
        </is>
      </c>
      <c r="AE3797" s="8" t="inlineStr">
        <is>
          <t>r01epd013658e2b0595e89e0cfae1a80b1bd32074</t>
        </is>
      </c>
      <c r="AF3797" s="8" t="inlineStr">
        <is>
          <t>VISESA, S.A.</t>
        </is>
      </c>
      <c r="AG3797" s="8" t="inlineStr">
        <is>
          <t>r01epd013cb38b99b1600b63d473df0bfea39a946</t>
        </is>
      </c>
      <c r="AH3797" s="8" t="inlineStr">
        <is>
          <t>Departamento Jurídico</t>
        </is>
      </c>
      <c r="AI3797" s="8" t="inlineStr">
        <is>
          <t/>
        </is>
      </c>
      <c r="AJ3797" s="8" t="inlineStr">
        <is>
          <t/>
        </is>
      </c>
    </row>
    <row r="3798" customHeight="true" ht="15.0">
      <c r="A3798" s="8" t="inlineStr">
        <is>
          <t>Proceso de búsqueda y selección de personal. Contratación de nuevo Gerente de Debegesa</t>
        </is>
      </c>
      <c r="B3798" s="8" t="inlineStr">
        <is>
          <t/>
        </is>
      </c>
      <c r="C3798" s="8" t="inlineStr">
        <is>
          <t>Gobierno Vasco</t>
        </is>
      </c>
      <c r="D3798" s="8" t="inlineStr">
        <is>
          <t/>
        </is>
      </c>
      <c r="E3798" s="8" t="inlineStr">
        <is>
          <t/>
        </is>
      </c>
      <c r="F3798" s="8" t="inlineStr">
        <is>
          <t/>
        </is>
      </c>
      <c r="G3798" s="8" t="inlineStr">
        <is>
          <t>Proceso de búsqueda y selección de personal. Contratación de nuevo Gerente de Debegesa</t>
        </is>
      </c>
      <c r="H3798" s="8" t="inlineStr">
        <is>
          <t>Proceso de búsqueda y selección de personal. Contratación de nuevo Gerente de Debegesa</t>
        </is>
      </c>
      <c r="I3798" s="8" t="inlineStr">
        <is>
          <t/>
        </is>
      </c>
      <c r="J3798" s="8" t="inlineStr">
        <is>
          <t>07/01/2026</t>
        </is>
      </c>
      <c r="K3798" s="8" t="inlineStr">
        <is>
          <t>CO25-25</t>
        </is>
      </c>
      <c r="L3798" s="8" t="inlineStr">
        <is>
          <t>Adjudicación provisional / definitiva</t>
        </is>
      </c>
      <c r="M3798" s="8" t="inlineStr">
        <is>
          <t>true</t>
        </is>
      </c>
      <c r="N3798" s="8" t="inlineStr">
        <is>
          <t/>
        </is>
      </c>
      <c r="O3798" s="8" t="inlineStr">
        <is>
          <t/>
        </is>
      </c>
      <c r="P3798" s="8" t="inlineStr">
        <is>
          <t/>
        </is>
      </c>
      <c r="Q3798" s="8" t="inlineStr">
        <is>
          <t/>
        </is>
      </c>
      <c r="R3798" s="8" t="inlineStr">
        <is>
          <t/>
        </is>
      </c>
      <c r="S3798" s="8" t="inlineStr">
        <is>
          <t>https://www.contratacion.euskadi.eus/webkpe00-kpeperfi/es/contenidos/anuncio_contratacion/expcm473964/es_doc/images/logo_debegesa.gif</t>
        </is>
      </c>
      <c r="T3798" s="8" t="inlineStr">
        <is>
          <t>DEBEGESA-Sociedad para el Desarrollo Económico de Debabarrena</t>
        </is>
      </c>
      <c r="U3798" s="8" t="inlineStr">
        <is>
          <t>A20098349 - DEBEGESA-Sociedad para el Desarrollo Económico de Debabarrena</t>
        </is>
      </c>
      <c r="V3798" s="8" t="inlineStr">
        <is>
          <t>Dirección General</t>
        </is>
      </c>
      <c r="W3798" s="8" t="inlineStr">
        <is>
          <t/>
        </is>
      </c>
      <c r="X3798" s="8" t="inlineStr">
        <is>
          <t/>
        </is>
      </c>
      <c r="Y3798" s="8" t="inlineStr">
        <is>
          <t/>
        </is>
      </c>
      <c r="Z3798" s="8" t="inlineStr">
        <is>
          <t>https://www.contratacion.euskadi.eus/anuncio_contratacion/proceso-busqueda-y-seleccion-personal-contratacion-nuevo-gerente-debegesa/webkpe00-kpesimpc/es/</t>
        </is>
      </c>
      <c r="AA3798" s="8" t="inlineStr">
        <is>
          <t>https://www.contratacion.euskadi.eus/webkpe00-kpesimpc/es/contenidos/anuncio_contratacion/expcm473964/es_doc/index.html</t>
        </is>
      </c>
      <c r="AB3798" s="8" t="inlineStr">
        <is>
          <t>https://www.contratacion.euskadi.eus/contenidos/anuncio_contratacion/expcm473964/es_doc/data/es_r01dtpd19b9892431d3dc0245388b8871371eb84a9</t>
        </is>
      </c>
      <c r="AC3798" s="8" t="inlineStr">
        <is>
          <t>https://www.contratacion.euskadi.eus/contenidos/anuncio_contratacion/expcm473964/r01Index/expcm473964-idxContent.xml</t>
        </is>
      </c>
      <c r="AD3798" s="8" t="inlineStr">
        <is>
          <t>07/01/2026</t>
        </is>
      </c>
      <c r="AE3798" s="8" t="inlineStr">
        <is>
          <t>r01etpd0163ceedf3d72a3e3b51df3b22654462abe</t>
        </is>
      </c>
      <c r="AF3798" s="8" t="inlineStr">
        <is>
          <t>DEBEGESA - Sociedad para el Desarrollo Económico de Debabarrena</t>
        </is>
      </c>
      <c r="AG3798" s="8" t="inlineStr">
        <is>
          <t>r01etpd0163cef2c7352a3e3b56dbe117bd0e7c974</t>
        </is>
      </c>
      <c r="AH3798" s="8" t="inlineStr">
        <is>
          <t>DEGEBESA - Sociedad para el Desarrollo Económico de Debabarrena</t>
        </is>
      </c>
      <c r="AI3798" s="8" t="inlineStr">
        <is>
          <t/>
        </is>
      </c>
      <c r="AJ3798" s="8" t="inlineStr">
        <is>
          <t/>
        </is>
      </c>
    </row>
    <row r="3799" customHeight="true" ht="15.0">
      <c r="A3799" s="8" t="inlineStr">
        <is>
          <t>Diseño, maquetación e impresión de agendas para los centros escolares de 8 municipios de la comerca de Debabarrena (Soraluze, Deba, Elgoibar, Mendaro, Eibar, Mutriku, Mallabia y Ermua) para el curso escolar 2025-2026</t>
        </is>
      </c>
      <c r="B3799" s="8" t="inlineStr">
        <is>
          <t/>
        </is>
      </c>
      <c r="C3799" s="8" t="inlineStr">
        <is>
          <t>Gobierno Vasco</t>
        </is>
      </c>
      <c r="D3799" s="8" t="inlineStr">
        <is>
          <t/>
        </is>
      </c>
      <c r="E3799" s="8" t="inlineStr">
        <is>
          <t/>
        </is>
      </c>
      <c r="F3799" s="8" t="inlineStr">
        <is>
          <t/>
        </is>
      </c>
      <c r="G3799" s="8" t="inlineStr">
        <is>
          <t>Diseño, maquetación e impresión de agendas para los centros escolares de 8 municipios de la comerca de Debabarrena (Soraluze, Deba, Elgoibar, Mendaro, Eibar, Mutriku, Mallabia y Ermua) para el curso escolar 2025-2026</t>
        </is>
      </c>
      <c r="H3799" s="8" t="inlineStr">
        <is>
          <t>Diseño, maquetación e impresión de agendas para los centros escolares de 8 municipios de la comerca de Debabarrena (Soraluze, Deba, Elgoibar, Mendaro, Eibar, Mutriku, Mallabia y Ermua) para el curso escolar 2025-2026</t>
        </is>
      </c>
      <c r="I3799" s="8" t="inlineStr">
        <is>
          <t/>
        </is>
      </c>
      <c r="J3799" s="8" t="inlineStr">
        <is>
          <t>07/01/2026</t>
        </is>
      </c>
      <c r="K3799" s="8" t="inlineStr">
        <is>
          <t>CO25-26</t>
        </is>
      </c>
      <c r="L3799" s="8" t="inlineStr">
        <is>
          <t>Adjudicación provisional / definitiva</t>
        </is>
      </c>
      <c r="M3799" s="8" t="inlineStr">
        <is>
          <t>true</t>
        </is>
      </c>
      <c r="N3799" s="8" t="inlineStr">
        <is>
          <t/>
        </is>
      </c>
      <c r="O3799" s="8" t="inlineStr">
        <is>
          <t/>
        </is>
      </c>
      <c r="P3799" s="8" t="inlineStr">
        <is>
          <t/>
        </is>
      </c>
      <c r="Q3799" s="8" t="inlineStr">
        <is>
          <t/>
        </is>
      </c>
      <c r="R3799" s="8" t="inlineStr">
        <is>
          <t/>
        </is>
      </c>
      <c r="S3799" s="8" t="inlineStr">
        <is>
          <t>https://www.contratacion.euskadi.eus/webkpe00-kpeperfi/es/contenidos/anuncio_contratacion/expcm473965/es_doc/images/logo_debegesa.gif</t>
        </is>
      </c>
      <c r="T3799" s="8" t="inlineStr">
        <is>
          <t>DEBEGESA-Sociedad para el Desarrollo Económico de Debabarrena</t>
        </is>
      </c>
      <c r="U3799" s="8" t="inlineStr">
        <is>
          <t>A20098349 - DEBEGESA-Sociedad para el Desarrollo Económico de Debabarrena</t>
        </is>
      </c>
      <c r="V3799" s="8" t="inlineStr">
        <is>
          <t>Dirección General</t>
        </is>
      </c>
      <c r="W3799" s="8" t="inlineStr">
        <is>
          <t/>
        </is>
      </c>
      <c r="X3799" s="8" t="inlineStr">
        <is>
          <t/>
        </is>
      </c>
      <c r="Y3799" s="8" t="inlineStr">
        <is>
          <t/>
        </is>
      </c>
      <c r="Z3799" s="8" t="inlineStr">
        <is>
          <t>https://www.contratacion.euskadi.eus/anuncio_contratacion/diseno-maquetacion-e-impresion-agendas-centros-escolares-8-municipios-comerca-debabarrena-soraluze-deba-elgoibar-mendaro-eibar-mutriku-mallabia-y-ermua-curso-escolar-2025-2026/webkpe00-kpesimpc/es/</t>
        </is>
      </c>
      <c r="AA3799" s="8" t="inlineStr">
        <is>
          <t>https://www.contratacion.euskadi.eus/webkpe00-kpesimpc/es/contenidos/anuncio_contratacion/expcm473965/es_doc/index.html</t>
        </is>
      </c>
      <c r="AB3799" s="8" t="inlineStr">
        <is>
          <t>https://www.contratacion.euskadi.eus/contenidos/anuncio_contratacion/expcm473965/es_doc/data/es_r01dtpd19b98926b943dc02453c7a14633318642d3</t>
        </is>
      </c>
      <c r="AC3799" s="8" t="inlineStr">
        <is>
          <t>https://www.contratacion.euskadi.eus/contenidos/anuncio_contratacion/expcm473965/r01Index/expcm473965-idxContent.xml</t>
        </is>
      </c>
      <c r="AD3799" s="8" t="inlineStr">
        <is>
          <t>07/01/2026</t>
        </is>
      </c>
      <c r="AE3799" s="8" t="inlineStr">
        <is>
          <t>r01etpd0163ceedf3d72a3e3b51df3b22654462abe</t>
        </is>
      </c>
      <c r="AF3799" s="8" t="inlineStr">
        <is>
          <t>DEBEGESA - Sociedad para el Desarrollo Económico de Debabarrena</t>
        </is>
      </c>
      <c r="AG3799" s="8" t="inlineStr">
        <is>
          <t>r01etpd0163cef2c7352a3e3b56dbe117bd0e7c974</t>
        </is>
      </c>
      <c r="AH3799" s="8" t="inlineStr">
        <is>
          <t>DEGEBESA - Sociedad para el Desarrollo Económico de Debabarrena</t>
        </is>
      </c>
      <c r="AI3799" s="8" t="inlineStr">
        <is>
          <t/>
        </is>
      </c>
      <c r="AJ3799" s="8" t="inlineStr">
        <is>
          <t/>
        </is>
      </c>
    </row>
    <row r="3800" customHeight="true" ht="15.0">
      <c r="A3800" s="8" t="inlineStr">
        <is>
          <t>Dolmenen ibilbidea - Comisariado exposición</t>
        </is>
      </c>
      <c r="B3800" s="8" t="inlineStr">
        <is>
          <t/>
        </is>
      </c>
      <c r="C3800" s="8" t="inlineStr">
        <is>
          <t>Gobierno Vasco</t>
        </is>
      </c>
      <c r="D3800" s="8" t="inlineStr">
        <is>
          <t/>
        </is>
      </c>
      <c r="E3800" s="8" t="inlineStr">
        <is>
          <t/>
        </is>
      </c>
      <c r="F3800" s="8" t="inlineStr">
        <is>
          <t/>
        </is>
      </c>
      <c r="G3800" s="8" t="inlineStr">
        <is>
          <t>Dolmenen ibilbidea - Comisariado exposición</t>
        </is>
      </c>
      <c r="H3800" s="8" t="inlineStr">
        <is>
          <t>Dolmenen ibilbidea - Comisariado exposición</t>
        </is>
      </c>
      <c r="I3800" s="8" t="inlineStr">
        <is>
          <t/>
        </is>
      </c>
      <c r="J3800" s="8" t="inlineStr">
        <is>
          <t>07/01/2026</t>
        </is>
      </c>
      <c r="K3800" s="8" t="inlineStr">
        <is>
          <t>CO25-27</t>
        </is>
      </c>
      <c r="L3800" s="8" t="inlineStr">
        <is>
          <t>Adjudicación provisional / definitiva</t>
        </is>
      </c>
      <c r="M3800" s="8" t="inlineStr">
        <is>
          <t>true</t>
        </is>
      </c>
      <c r="N3800" s="8" t="inlineStr">
        <is>
          <t/>
        </is>
      </c>
      <c r="O3800" s="8" t="inlineStr">
        <is>
          <t/>
        </is>
      </c>
      <c r="P3800" s="8" t="inlineStr">
        <is>
          <t/>
        </is>
      </c>
      <c r="Q3800" s="8" t="inlineStr">
        <is>
          <t/>
        </is>
      </c>
      <c r="R3800" s="8" t="inlineStr">
        <is>
          <t/>
        </is>
      </c>
      <c r="S3800" s="8" t="inlineStr">
        <is>
          <t>https://www.contratacion.euskadi.eus/webkpe00-kpeperfi/es/contenidos/anuncio_contratacion/expcm473966/es_doc/images/logo_debegesa.gif</t>
        </is>
      </c>
      <c r="T3800" s="8" t="inlineStr">
        <is>
          <t>DEBEGESA-Sociedad para el Desarrollo Económico de Debabarrena</t>
        </is>
      </c>
      <c r="U3800" s="8" t="inlineStr">
        <is>
          <t>A20098349 - DEBEGESA-Sociedad para el Desarrollo Económico de Debabarrena</t>
        </is>
      </c>
      <c r="V3800" s="8" t="inlineStr">
        <is>
          <t>Dirección General</t>
        </is>
      </c>
      <c r="W3800" s="8" t="inlineStr">
        <is>
          <t/>
        </is>
      </c>
      <c r="X3800" s="8" t="inlineStr">
        <is>
          <t/>
        </is>
      </c>
      <c r="Y3800" s="8" t="inlineStr">
        <is>
          <t/>
        </is>
      </c>
      <c r="Z3800" s="8" t="inlineStr">
        <is>
          <t>https://www.contratacion.euskadi.eus/anuncio_contratacion/dolmenen-ibilbidea-comisariado-exposicion/webkpe00-kpesimpc/es/</t>
        </is>
      </c>
      <c r="AA3800" s="8" t="inlineStr">
        <is>
          <t>https://www.contratacion.euskadi.eus/webkpe00-kpesimpc/es/contenidos/anuncio_contratacion/expcm473966/es_doc/index.html</t>
        </is>
      </c>
      <c r="AB3800" s="8" t="inlineStr">
        <is>
          <t>https://www.contratacion.euskadi.eus/contenidos/anuncio_contratacion/expcm473966/es_doc/data/es_r01dtpd19b989293153dc02453ce6da12b01f72dd3</t>
        </is>
      </c>
      <c r="AC3800" s="8" t="inlineStr">
        <is>
          <t>https://www.contratacion.euskadi.eus/contenidos/anuncio_contratacion/expcm473966/r01Index/expcm473966-idxContent.xml</t>
        </is>
      </c>
      <c r="AD3800" s="8" t="inlineStr">
        <is>
          <t>07/01/2026</t>
        </is>
      </c>
      <c r="AE3800" s="8" t="inlineStr">
        <is>
          <t>r01etpd0163ceedf3d72a3e3b51df3b22654462abe</t>
        </is>
      </c>
      <c r="AF3800" s="8" t="inlineStr">
        <is>
          <t>DEBEGESA - Sociedad para el Desarrollo Económico de Debabarrena</t>
        </is>
      </c>
      <c r="AG3800" s="8" t="inlineStr">
        <is>
          <t>r01etpd0163cef2c7352a3e3b56dbe117bd0e7c974</t>
        </is>
      </c>
      <c r="AH3800" s="8" t="inlineStr">
        <is>
          <t>DEGEBESA - Sociedad para el Desarrollo Económico de Debabarrena</t>
        </is>
      </c>
      <c r="AI3800" s="8" t="inlineStr">
        <is>
          <t/>
        </is>
      </c>
      <c r="AJ3800" s="8" t="inlineStr">
        <is>
          <t/>
        </is>
      </c>
    </row>
    <row r="3801" customHeight="true" ht="15.0">
      <c r="A3801" s="8" t="inlineStr">
        <is>
          <t>Apoyo a Debegesa para el desarrollo del programa HELDU financiado por el ayuntamiento de Eibar</t>
        </is>
      </c>
      <c r="B3801" s="8" t="inlineStr">
        <is>
          <t/>
        </is>
      </c>
      <c r="C3801" s="8" t="inlineStr">
        <is>
          <t>Gobierno Vasco</t>
        </is>
      </c>
      <c r="D3801" s="8" t="inlineStr">
        <is>
          <t/>
        </is>
      </c>
      <c r="E3801" s="8" t="inlineStr">
        <is>
          <t/>
        </is>
      </c>
      <c r="F3801" s="8" t="inlineStr">
        <is>
          <t/>
        </is>
      </c>
      <c r="G3801" s="8" t="inlineStr">
        <is>
          <t>Apoyo a Debegesa para el desarrollo del programa HELDU financiado por el ayuntamiento de Eibar</t>
        </is>
      </c>
      <c r="H3801" s="8" t="inlineStr">
        <is>
          <t>Apoyo a Debegesa para el desarrollo del programa HELDU financiado por el ayuntamiento de Eibar</t>
        </is>
      </c>
      <c r="I3801" s="8" t="inlineStr">
        <is>
          <t/>
        </is>
      </c>
      <c r="J3801" s="8" t="inlineStr">
        <is>
          <t>07/01/2026</t>
        </is>
      </c>
      <c r="K3801" s="8" t="inlineStr">
        <is>
          <t>CO25-28</t>
        </is>
      </c>
      <c r="L3801" s="8" t="inlineStr">
        <is>
          <t>Adjudicación provisional / definitiva</t>
        </is>
      </c>
      <c r="M3801" s="8" t="inlineStr">
        <is>
          <t>true</t>
        </is>
      </c>
      <c r="N3801" s="8" t="inlineStr">
        <is>
          <t/>
        </is>
      </c>
      <c r="O3801" s="8" t="inlineStr">
        <is>
          <t/>
        </is>
      </c>
      <c r="P3801" s="8" t="inlineStr">
        <is>
          <t/>
        </is>
      </c>
      <c r="Q3801" s="8" t="inlineStr">
        <is>
          <t/>
        </is>
      </c>
      <c r="R3801" s="8" t="inlineStr">
        <is>
          <t/>
        </is>
      </c>
      <c r="S3801" s="8" t="inlineStr">
        <is>
          <t>https://www.contratacion.euskadi.eus/webkpe00-kpeperfi/es/contenidos/anuncio_contratacion/expcm473967/es_doc/images/logo_debegesa.gif</t>
        </is>
      </c>
      <c r="T3801" s="8" t="inlineStr">
        <is>
          <t>DEBEGESA-Sociedad para el Desarrollo Económico de Debabarrena</t>
        </is>
      </c>
      <c r="U3801" s="8" t="inlineStr">
        <is>
          <t>A20098349 - DEBEGESA-Sociedad para el Desarrollo Económico de Debabarrena</t>
        </is>
      </c>
      <c r="V3801" s="8" t="inlineStr">
        <is>
          <t>Dirección General</t>
        </is>
      </c>
      <c r="W3801" s="8" t="inlineStr">
        <is>
          <t/>
        </is>
      </c>
      <c r="X3801" s="8" t="inlineStr">
        <is>
          <t/>
        </is>
      </c>
      <c r="Y3801" s="8" t="inlineStr">
        <is>
          <t/>
        </is>
      </c>
      <c r="Z3801" s="8" t="inlineStr">
        <is>
          <t>https://www.contratacion.euskadi.eus/anuncio_contratacion/apoyo-debegesa-desarrollo-del-programa-heldu-financiado-ayuntamiento-eibar/webkpe00-kpesimpc/es/</t>
        </is>
      </c>
      <c r="AA3801" s="8" t="inlineStr">
        <is>
          <t>https://www.contratacion.euskadi.eus/webkpe00-kpesimpc/es/contenidos/anuncio_contratacion/expcm473967/es_doc/index.html</t>
        </is>
      </c>
      <c r="AB3801" s="8" t="inlineStr">
        <is>
          <t>https://www.contratacion.euskadi.eus/contenidos/anuncio_contratacion/expcm473967/es_doc/data/es_r01dtpd019b9892baea3dc02453d3d381d40dc772e</t>
        </is>
      </c>
      <c r="AC3801" s="8" t="inlineStr">
        <is>
          <t>https://www.contratacion.euskadi.eus/contenidos/anuncio_contratacion/expcm473967/r01Index/expcm473967-idxContent.xml</t>
        </is>
      </c>
      <c r="AD3801" s="8" t="inlineStr">
        <is>
          <t>07/01/2026</t>
        </is>
      </c>
      <c r="AE3801" s="8" t="inlineStr">
        <is>
          <t>r01etpd0163ceedf3d72a3e3b51df3b22654462abe</t>
        </is>
      </c>
      <c r="AF3801" s="8" t="inlineStr">
        <is>
          <t>DEBEGESA - Sociedad para el Desarrollo Económico de Debabarrena</t>
        </is>
      </c>
      <c r="AG3801" s="8" t="inlineStr">
        <is>
          <t>r01etpd0163cef2c7352a3e3b56dbe117bd0e7c974</t>
        </is>
      </c>
      <c r="AH3801" s="8" t="inlineStr">
        <is>
          <t>DEGEBESA - Sociedad para el Desarrollo Económico de Debabarrena</t>
        </is>
      </c>
      <c r="AI3801" s="8" t="inlineStr">
        <is>
          <t/>
        </is>
      </c>
      <c r="AJ3801" s="8" t="inlineStr">
        <is>
          <t/>
        </is>
      </c>
    </row>
    <row r="3802" customHeight="true" ht="15.0">
      <c r="A3802" s="8" t="inlineStr">
        <is>
          <t>Apoyo a Debegesa para el desarrollo del programa HELDU financiado por el ayuntamiento de Eibar</t>
        </is>
      </c>
      <c r="B3802" s="8" t="inlineStr">
        <is>
          <t/>
        </is>
      </c>
      <c r="C3802" s="8" t="inlineStr">
        <is>
          <t>Gobierno Vasco</t>
        </is>
      </c>
      <c r="D3802" s="8" t="inlineStr">
        <is>
          <t/>
        </is>
      </c>
      <c r="E3802" s="8" t="inlineStr">
        <is>
          <t/>
        </is>
      </c>
      <c r="F3802" s="8" t="inlineStr">
        <is>
          <t/>
        </is>
      </c>
      <c r="G3802" s="8" t="inlineStr">
        <is>
          <t>Apoyo a Debegesa para el desarrollo del programa HELDU financiado por el ayuntamiento de Eibar</t>
        </is>
      </c>
      <c r="H3802" s="8" t="inlineStr">
        <is>
          <t>Apoyo a Debegesa para el desarrollo del programa HELDU financiado por el ayuntamiento de Eibar</t>
        </is>
      </c>
      <c r="I3802" s="8" t="inlineStr">
        <is>
          <t/>
        </is>
      </c>
      <c r="J3802" s="8" t="inlineStr">
        <is>
          <t>07/01/2026</t>
        </is>
      </c>
      <c r="K3802" s="8" t="inlineStr">
        <is>
          <t>CO25-29</t>
        </is>
      </c>
      <c r="L3802" s="8" t="inlineStr">
        <is>
          <t>Adjudicación provisional / definitiva</t>
        </is>
      </c>
      <c r="M3802" s="8" t="inlineStr">
        <is>
          <t>true</t>
        </is>
      </c>
      <c r="N3802" s="8" t="inlineStr">
        <is>
          <t/>
        </is>
      </c>
      <c r="O3802" s="8" t="inlineStr">
        <is>
          <t/>
        </is>
      </c>
      <c r="P3802" s="8" t="inlineStr">
        <is>
          <t/>
        </is>
      </c>
      <c r="Q3802" s="8" t="inlineStr">
        <is>
          <t/>
        </is>
      </c>
      <c r="R3802" s="8" t="inlineStr">
        <is>
          <t/>
        </is>
      </c>
      <c r="S3802" s="8" t="inlineStr">
        <is>
          <t>https://www.contratacion.euskadi.eus/webkpe00-kpeperfi/es/contenidos/anuncio_contratacion/expcm473968/es_doc/images/logo_debegesa.gif</t>
        </is>
      </c>
      <c r="T3802" s="8" t="inlineStr">
        <is>
          <t>DEBEGESA-Sociedad para el Desarrollo Económico de Debabarrena</t>
        </is>
      </c>
      <c r="U3802" s="8" t="inlineStr">
        <is>
          <t>A20098349 - DEBEGESA-Sociedad para el Desarrollo Económico de Debabarrena</t>
        </is>
      </c>
      <c r="V3802" s="8" t="inlineStr">
        <is>
          <t>Dirección General</t>
        </is>
      </c>
      <c r="W3802" s="8" t="inlineStr">
        <is>
          <t/>
        </is>
      </c>
      <c r="X3802" s="8" t="inlineStr">
        <is>
          <t/>
        </is>
      </c>
      <c r="Y3802" s="8" t="inlineStr">
        <is>
          <t/>
        </is>
      </c>
      <c r="Z3802" s="8" t="inlineStr">
        <is>
          <t>https://www.contratacion.euskadi.eus/anuncio_contratacion/apoyo-debegesa-desarrollo-del-programa-heldu-financiado-ayuntamiento-eibar/expcm473968/webkpe00-kpesimpc/es/</t>
        </is>
      </c>
      <c r="AA3802" s="8" t="inlineStr">
        <is>
          <t>https://www.contratacion.euskadi.eus/webkpe00-kpesimpc/es/contenidos/anuncio_contratacion/expcm473968/es_doc/index.html</t>
        </is>
      </c>
      <c r="AB3802" s="8" t="inlineStr">
        <is>
          <t>https://www.contratacion.euskadi.eus/contenidos/anuncio_contratacion/expcm473968/es_doc/data/es_r01dtpd19b9892e2df3dc024538e406365701663d4</t>
        </is>
      </c>
      <c r="AC3802" s="8" t="inlineStr">
        <is>
          <t>https://www.contratacion.euskadi.eus/contenidos/anuncio_contratacion/expcm473968/r01Index/expcm473968-idxContent.xml</t>
        </is>
      </c>
      <c r="AD3802" s="8" t="inlineStr">
        <is>
          <t>07/01/2026</t>
        </is>
      </c>
      <c r="AE3802" s="8" t="inlineStr">
        <is>
          <t>r01etpd0163ceedf3d72a3e3b51df3b22654462abe</t>
        </is>
      </c>
      <c r="AF3802" s="8" t="inlineStr">
        <is>
          <t>DEBEGESA - Sociedad para el Desarrollo Económico de Debabarrena</t>
        </is>
      </c>
      <c r="AG3802" s="8" t="inlineStr">
        <is>
          <t>r01etpd0163cef2c7352a3e3b56dbe117bd0e7c974</t>
        </is>
      </c>
      <c r="AH3802" s="8" t="inlineStr">
        <is>
          <t>DEGEBESA - Sociedad para el Desarrollo Económico de Debabarrena</t>
        </is>
      </c>
      <c r="AI3802" s="8" t="inlineStr">
        <is>
          <t/>
        </is>
      </c>
      <c r="AJ3802" s="8" t="inlineStr">
        <is>
          <t/>
        </is>
      </c>
    </row>
    <row r="3803" customHeight="true" ht="15.0">
      <c r="A3803" s="8" t="inlineStr">
        <is>
          <t>Apoyo a Debegesa para el desarrollo del programa HELDU financiado por el ayuntamiento de Eibar</t>
        </is>
      </c>
      <c r="B3803" s="8" t="inlineStr">
        <is>
          <t/>
        </is>
      </c>
      <c r="C3803" s="8" t="inlineStr">
        <is>
          <t>Gobierno Vasco</t>
        </is>
      </c>
      <c r="D3803" s="8" t="inlineStr">
        <is>
          <t/>
        </is>
      </c>
      <c r="E3803" s="8" t="inlineStr">
        <is>
          <t/>
        </is>
      </c>
      <c r="F3803" s="8" t="inlineStr">
        <is>
          <t/>
        </is>
      </c>
      <c r="G3803" s="8" t="inlineStr">
        <is>
          <t>Apoyo a Debegesa para el desarrollo del programa HELDU financiado por el ayuntamiento de Eibar</t>
        </is>
      </c>
      <c r="H3803" s="8" t="inlineStr">
        <is>
          <t>Apoyo a Debegesa para el desarrollo del programa HELDU financiado por el ayuntamiento de Eibar</t>
        </is>
      </c>
      <c r="I3803" s="8" t="inlineStr">
        <is>
          <t/>
        </is>
      </c>
      <c r="J3803" s="8" t="inlineStr">
        <is>
          <t>07/01/2026</t>
        </is>
      </c>
      <c r="K3803" s="8" t="inlineStr">
        <is>
          <t>CO25-30</t>
        </is>
      </c>
      <c r="L3803" s="8" t="inlineStr">
        <is>
          <t>Adjudicación provisional / definitiva</t>
        </is>
      </c>
      <c r="M3803" s="8" t="inlineStr">
        <is>
          <t>true</t>
        </is>
      </c>
      <c r="N3803" s="8" t="inlineStr">
        <is>
          <t/>
        </is>
      </c>
      <c r="O3803" s="8" t="inlineStr">
        <is>
          <t/>
        </is>
      </c>
      <c r="P3803" s="8" t="inlineStr">
        <is>
          <t/>
        </is>
      </c>
      <c r="Q3803" s="8" t="inlineStr">
        <is>
          <t/>
        </is>
      </c>
      <c r="R3803" s="8" t="inlineStr">
        <is>
          <t/>
        </is>
      </c>
      <c r="S3803" s="8" t="inlineStr">
        <is>
          <t>https://www.contratacion.euskadi.eus/webkpe00-kpeperfi/es/contenidos/anuncio_contratacion/expcm473969/es_doc/images/logo_debegesa.gif</t>
        </is>
      </c>
      <c r="T3803" s="8" t="inlineStr">
        <is>
          <t>DEBEGESA-Sociedad para el Desarrollo Económico de Debabarrena</t>
        </is>
      </c>
      <c r="U3803" s="8" t="inlineStr">
        <is>
          <t>A20098349 - DEBEGESA-Sociedad para el Desarrollo Económico de Debabarrena</t>
        </is>
      </c>
      <c r="V3803" s="8" t="inlineStr">
        <is>
          <t>Dirección General</t>
        </is>
      </c>
      <c r="W3803" s="8" t="inlineStr">
        <is>
          <t/>
        </is>
      </c>
      <c r="X3803" s="8" t="inlineStr">
        <is>
          <t/>
        </is>
      </c>
      <c r="Y3803" s="8" t="inlineStr">
        <is>
          <t/>
        </is>
      </c>
      <c r="Z3803" s="8" t="inlineStr">
        <is>
          <t>https://www.contratacion.euskadi.eus/anuncio_contratacion/apoyo-debegesa-desarrollo-del-programa-heldu-financiado-ayuntamiento-eibar/expcm473969/webkpe00-kpesimpc/es/</t>
        </is>
      </c>
      <c r="AA3803" s="8" t="inlineStr">
        <is>
          <t>https://www.contratacion.euskadi.eus/webkpe00-kpesimpc/es/contenidos/anuncio_contratacion/expcm473969/es_doc/index.html</t>
        </is>
      </c>
      <c r="AB3803" s="8" t="inlineStr">
        <is>
          <t>https://www.contratacion.euskadi.eus/contenidos/anuncio_contratacion/expcm473969/es_doc/data/es_r01dtpd19b9896d6db2bd4c0fec05f16c70b4a2663</t>
        </is>
      </c>
      <c r="AC3803" s="8" t="inlineStr">
        <is>
          <t>https://www.contratacion.euskadi.eus/contenidos/anuncio_contratacion/expcm473969/r01Index/expcm473969-idxContent.xml</t>
        </is>
      </c>
      <c r="AD3803" s="8" t="inlineStr">
        <is>
          <t>07/01/2026</t>
        </is>
      </c>
      <c r="AE3803" s="8" t="inlineStr">
        <is>
          <t>r01etpd0163ceedf3d72a3e3b51df3b22654462abe</t>
        </is>
      </c>
      <c r="AF3803" s="8" t="inlineStr">
        <is>
          <t>DEBEGESA - Sociedad para el Desarrollo Económico de Debabarrena</t>
        </is>
      </c>
      <c r="AG3803" s="8" t="inlineStr">
        <is>
          <t>r01etpd0163cef2c7352a3e3b56dbe117bd0e7c974</t>
        </is>
      </c>
      <c r="AH3803" s="8" t="inlineStr">
        <is>
          <t>DEGEBESA - Sociedad para el Desarrollo Económico de Debabarrena</t>
        </is>
      </c>
      <c r="AI3803" s="8" t="inlineStr">
        <is>
          <t/>
        </is>
      </c>
      <c r="AJ3803" s="8" t="inlineStr">
        <is>
          <t/>
        </is>
      </c>
    </row>
    <row r="3804" customHeight="true" ht="15.0">
      <c r="A3804" s="8" t="inlineStr">
        <is>
          <t>Apoyo a Debegesa para el desarrollo del programa HELDU financiado por el ayuntamiento de Eibar</t>
        </is>
      </c>
      <c r="B3804" s="8" t="inlineStr">
        <is>
          <t/>
        </is>
      </c>
      <c r="C3804" s="8" t="inlineStr">
        <is>
          <t>Gobierno Vasco</t>
        </is>
      </c>
      <c r="D3804" s="8" t="inlineStr">
        <is>
          <t/>
        </is>
      </c>
      <c r="E3804" s="8" t="inlineStr">
        <is>
          <t/>
        </is>
      </c>
      <c r="F3804" s="8" t="inlineStr">
        <is>
          <t/>
        </is>
      </c>
      <c r="G3804" s="8" t="inlineStr">
        <is>
          <t>Apoyo a Debegesa para el desarrollo del programa HELDU financiado por el ayuntamiento de Eibar</t>
        </is>
      </c>
      <c r="H3804" s="8" t="inlineStr">
        <is>
          <t>Apoyo a Debegesa para el desarrollo del programa HELDU financiado por el ayuntamiento de Eibar</t>
        </is>
      </c>
      <c r="I3804" s="8" t="inlineStr">
        <is>
          <t/>
        </is>
      </c>
      <c r="J3804" s="8" t="inlineStr">
        <is>
          <t>07/01/2026</t>
        </is>
      </c>
      <c r="K3804" s="8" t="inlineStr">
        <is>
          <t>CO25-31</t>
        </is>
      </c>
      <c r="L3804" s="8" t="inlineStr">
        <is>
          <t>Adjudicación provisional / definitiva</t>
        </is>
      </c>
      <c r="M3804" s="8" t="inlineStr">
        <is>
          <t>true</t>
        </is>
      </c>
      <c r="N3804" s="8" t="inlineStr">
        <is>
          <t/>
        </is>
      </c>
      <c r="O3804" s="8" t="inlineStr">
        <is>
          <t/>
        </is>
      </c>
      <c r="P3804" s="8" t="inlineStr">
        <is>
          <t/>
        </is>
      </c>
      <c r="Q3804" s="8" t="inlineStr">
        <is>
          <t/>
        </is>
      </c>
      <c r="R3804" s="8" t="inlineStr">
        <is>
          <t/>
        </is>
      </c>
      <c r="S3804" s="8" t="inlineStr">
        <is>
          <t>https://www.contratacion.euskadi.eus/webkpe00-kpeperfi/es/contenidos/anuncio_contratacion/expcm473970/es_doc/images/logo_debegesa.gif</t>
        </is>
      </c>
      <c r="T3804" s="8" t="inlineStr">
        <is>
          <t>DEBEGESA-Sociedad para el Desarrollo Económico de Debabarrena</t>
        </is>
      </c>
      <c r="U3804" s="8" t="inlineStr">
        <is>
          <t>A20098349 - DEBEGESA-Sociedad para el Desarrollo Económico de Debabarrena</t>
        </is>
      </c>
      <c r="V3804" s="8" t="inlineStr">
        <is>
          <t>Dirección General</t>
        </is>
      </c>
      <c r="W3804" s="8" t="inlineStr">
        <is>
          <t/>
        </is>
      </c>
      <c r="X3804" s="8" t="inlineStr">
        <is>
          <t/>
        </is>
      </c>
      <c r="Y3804" s="8" t="inlineStr">
        <is>
          <t/>
        </is>
      </c>
      <c r="Z3804" s="8" t="inlineStr">
        <is>
          <t>https://www.contratacion.euskadi.eus/anuncio_contratacion/apoyo-debegesa-desarrollo-del-programa-heldu-financiado-ayuntamiento-eibar/expcm473970/webkpe00-kpesimpc/es/</t>
        </is>
      </c>
      <c r="AA3804" s="8" t="inlineStr">
        <is>
          <t>https://www.contratacion.euskadi.eus/webkpe00-kpesimpc/es/contenidos/anuncio_contratacion/expcm473970/es_doc/index.html</t>
        </is>
      </c>
      <c r="AB3804" s="8" t="inlineStr">
        <is>
          <t>https://www.contratacion.euskadi.eus/contenidos/anuncio_contratacion/expcm473970/es_doc/data/es_r01dtpd19b9896fee42bd4c0feec0cdaadc455cb66</t>
        </is>
      </c>
      <c r="AC3804" s="8" t="inlineStr">
        <is>
          <t>https://www.contratacion.euskadi.eus/contenidos/anuncio_contratacion/expcm473970/r01Index/expcm473970-idxContent.xml</t>
        </is>
      </c>
      <c r="AD3804" s="8" t="inlineStr">
        <is>
          <t>07/01/2026</t>
        </is>
      </c>
      <c r="AE3804" s="8" t="inlineStr">
        <is>
          <t>r01etpd0163ceedf3d72a3e3b51df3b22654462abe</t>
        </is>
      </c>
      <c r="AF3804" s="8" t="inlineStr">
        <is>
          <t>DEBEGESA - Sociedad para el Desarrollo Económico de Debabarrena</t>
        </is>
      </c>
      <c r="AG3804" s="8" t="inlineStr">
        <is>
          <t>r01etpd0163cef2c7352a3e3b56dbe117bd0e7c974</t>
        </is>
      </c>
      <c r="AH3804" s="8" t="inlineStr">
        <is>
          <t>DEGEBESA - Sociedad para el Desarrollo Económico de Debabarrena</t>
        </is>
      </c>
      <c r="AI3804" s="8" t="inlineStr">
        <is>
          <t/>
        </is>
      </c>
      <c r="AJ3804" s="8" t="inlineStr">
        <is>
          <t/>
        </is>
      </c>
    </row>
    <row r="3805" customHeight="true" ht="15.0">
      <c r="A3805" s="8" t="inlineStr">
        <is>
          <t>Apoyo a Debegesa para el desarrollo del programa HELDU financiado por el ayuntamiento de Eibar</t>
        </is>
      </c>
      <c r="B3805" s="8" t="inlineStr">
        <is>
          <t/>
        </is>
      </c>
      <c r="C3805" s="8" t="inlineStr">
        <is>
          <t>Gobierno Vasco</t>
        </is>
      </c>
      <c r="D3805" s="8" t="inlineStr">
        <is>
          <t/>
        </is>
      </c>
      <c r="E3805" s="8" t="inlineStr">
        <is>
          <t/>
        </is>
      </c>
      <c r="F3805" s="8" t="inlineStr">
        <is>
          <t/>
        </is>
      </c>
      <c r="G3805" s="8" t="inlineStr">
        <is>
          <t>Apoyo a Debegesa para el desarrollo del programa HELDU financiado por el ayuntamiento de Eibar</t>
        </is>
      </c>
      <c r="H3805" s="8" t="inlineStr">
        <is>
          <t>Apoyo a Debegesa para el desarrollo del programa HELDU financiado por el ayuntamiento de Eibar</t>
        </is>
      </c>
      <c r="I3805" s="8" t="inlineStr">
        <is>
          <t/>
        </is>
      </c>
      <c r="J3805" s="8" t="inlineStr">
        <is>
          <t>07/01/2026</t>
        </is>
      </c>
      <c r="K3805" s="8" t="inlineStr">
        <is>
          <t>CO25-32</t>
        </is>
      </c>
      <c r="L3805" s="8" t="inlineStr">
        <is>
          <t>Adjudicación provisional / definitiva</t>
        </is>
      </c>
      <c r="M3805" s="8" t="inlineStr">
        <is>
          <t>true</t>
        </is>
      </c>
      <c r="N3805" s="8" t="inlineStr">
        <is>
          <t/>
        </is>
      </c>
      <c r="O3805" s="8" t="inlineStr">
        <is>
          <t/>
        </is>
      </c>
      <c r="P3805" s="8" t="inlineStr">
        <is>
          <t/>
        </is>
      </c>
      <c r="Q3805" s="8" t="inlineStr">
        <is>
          <t/>
        </is>
      </c>
      <c r="R3805" s="8" t="inlineStr">
        <is>
          <t/>
        </is>
      </c>
      <c r="S3805" s="8" t="inlineStr">
        <is>
          <t>https://www.contratacion.euskadi.eus/webkpe00-kpeperfi/es/contenidos/anuncio_contratacion/expcm473971/es_doc/images/logo_debegesa.gif</t>
        </is>
      </c>
      <c r="T3805" s="8" t="inlineStr">
        <is>
          <t>DEBEGESA-Sociedad para el Desarrollo Económico de Debabarrena</t>
        </is>
      </c>
      <c r="U3805" s="8" t="inlineStr">
        <is>
          <t>A20098349 - DEBEGESA-Sociedad para el Desarrollo Económico de Debabarrena</t>
        </is>
      </c>
      <c r="V3805" s="8" t="inlineStr">
        <is>
          <t>Dirección General</t>
        </is>
      </c>
      <c r="W3805" s="8" t="inlineStr">
        <is>
          <t/>
        </is>
      </c>
      <c r="X3805" s="8" t="inlineStr">
        <is>
          <t/>
        </is>
      </c>
      <c r="Y3805" s="8" t="inlineStr">
        <is>
          <t/>
        </is>
      </c>
      <c r="Z3805" s="8" t="inlineStr">
        <is>
          <t>https://www.contratacion.euskadi.eus/anuncio_contratacion/apoyo-debegesa-desarrollo-del-programa-heldu-financiado-ayuntamiento-eibar/expcm473971/webkpe00-kpesimpc/es/</t>
        </is>
      </c>
      <c r="AA3805" s="8" t="inlineStr">
        <is>
          <t>https://www.contratacion.euskadi.eus/webkpe00-kpesimpc/es/contenidos/anuncio_contratacion/expcm473971/es_doc/index.html</t>
        </is>
      </c>
      <c r="AB3805" s="8" t="inlineStr">
        <is>
          <t>https://www.contratacion.euskadi.eus/contenidos/anuncio_contratacion/expcm473971/es_doc/data/es_r01dtpd19b989726992bd4c0fee1ca5f8dcef2f61a</t>
        </is>
      </c>
      <c r="AC3805" s="8" t="inlineStr">
        <is>
          <t>https://www.contratacion.euskadi.eus/contenidos/anuncio_contratacion/expcm473971/r01Index/expcm473971-idxContent.xml</t>
        </is>
      </c>
      <c r="AD3805" s="8" t="inlineStr">
        <is>
          <t>07/01/2026</t>
        </is>
      </c>
      <c r="AE3805" s="8" t="inlineStr">
        <is>
          <t>r01etpd0163ceedf3d72a3e3b51df3b22654462abe</t>
        </is>
      </c>
      <c r="AF3805" s="8" t="inlineStr">
        <is>
          <t>DEBEGESA - Sociedad para el Desarrollo Económico de Debabarrena</t>
        </is>
      </c>
      <c r="AG3805" s="8" t="inlineStr">
        <is>
          <t>r01etpd0163cef2c7352a3e3b56dbe117bd0e7c974</t>
        </is>
      </c>
      <c r="AH3805" s="8" t="inlineStr">
        <is>
          <t>DEGEBESA - Sociedad para el Desarrollo Económico de Debabarrena</t>
        </is>
      </c>
      <c r="AI3805" s="8" t="inlineStr">
        <is>
          <t/>
        </is>
      </c>
      <c r="AJ3805" s="8" t="inlineStr">
        <is>
          <t/>
        </is>
      </c>
    </row>
    <row r="3806" customHeight="true" ht="15.0">
      <c r="A3806" s="8" t="inlineStr">
        <is>
          <t>Apoyo a Debegesa para el desarrollo del programa HELDU financiado por el ayuntamiento de Eibar</t>
        </is>
      </c>
      <c r="B3806" s="8" t="inlineStr">
        <is>
          <t/>
        </is>
      </c>
      <c r="C3806" s="8" t="inlineStr">
        <is>
          <t>Gobierno Vasco</t>
        </is>
      </c>
      <c r="D3806" s="8" t="inlineStr">
        <is>
          <t/>
        </is>
      </c>
      <c r="E3806" s="8" t="inlineStr">
        <is>
          <t/>
        </is>
      </c>
      <c r="F3806" s="8" t="inlineStr">
        <is>
          <t/>
        </is>
      </c>
      <c r="G3806" s="8" t="inlineStr">
        <is>
          <t>Apoyo a Debegesa para el desarrollo del programa HELDU financiado por el ayuntamiento de Eibar</t>
        </is>
      </c>
      <c r="H3806" s="8" t="inlineStr">
        <is>
          <t>Apoyo a Debegesa para el desarrollo del programa HELDU financiado por el ayuntamiento de Eibar</t>
        </is>
      </c>
      <c r="I3806" s="8" t="inlineStr">
        <is>
          <t/>
        </is>
      </c>
      <c r="J3806" s="8" t="inlineStr">
        <is>
          <t>07/01/2026</t>
        </is>
      </c>
      <c r="K3806" s="8" t="inlineStr">
        <is>
          <t>CO25-33</t>
        </is>
      </c>
      <c r="L3806" s="8" t="inlineStr">
        <is>
          <t>Adjudicación provisional / definitiva</t>
        </is>
      </c>
      <c r="M3806" s="8" t="inlineStr">
        <is>
          <t>true</t>
        </is>
      </c>
      <c r="N3806" s="8" t="inlineStr">
        <is>
          <t/>
        </is>
      </c>
      <c r="O3806" s="8" t="inlineStr">
        <is>
          <t/>
        </is>
      </c>
      <c r="P3806" s="8" t="inlineStr">
        <is>
          <t/>
        </is>
      </c>
      <c r="Q3806" s="8" t="inlineStr">
        <is>
          <t/>
        </is>
      </c>
      <c r="R3806" s="8" t="inlineStr">
        <is>
          <t/>
        </is>
      </c>
      <c r="S3806" s="8" t="inlineStr">
        <is>
          <t>https://www.contratacion.euskadi.eus/webkpe00-kpeperfi/es/contenidos/anuncio_contratacion/expcm473972/es_doc/images/logo_debegesa.gif</t>
        </is>
      </c>
      <c r="T3806" s="8" t="inlineStr">
        <is>
          <t>DEBEGESA-Sociedad para el Desarrollo Económico de Debabarrena</t>
        </is>
      </c>
      <c r="U3806" s="8" t="inlineStr">
        <is>
          <t>A20098349 - DEBEGESA-Sociedad para el Desarrollo Económico de Debabarrena</t>
        </is>
      </c>
      <c r="V3806" s="8" t="inlineStr">
        <is>
          <t>Dirección General</t>
        </is>
      </c>
      <c r="W3806" s="8" t="inlineStr">
        <is>
          <t/>
        </is>
      </c>
      <c r="X3806" s="8" t="inlineStr">
        <is>
          <t/>
        </is>
      </c>
      <c r="Y3806" s="8" t="inlineStr">
        <is>
          <t/>
        </is>
      </c>
      <c r="Z3806" s="8" t="inlineStr">
        <is>
          <t>https://www.contratacion.euskadi.eus/anuncio_contratacion/apoyo-debegesa-desarrollo-del-programa-heldu-financiado-ayuntamiento-eibar/expcm473972/webkpe00-kpesimpc/es/</t>
        </is>
      </c>
      <c r="AA3806" s="8" t="inlineStr">
        <is>
          <t>https://www.contratacion.euskadi.eus/webkpe00-kpesimpc/es/contenidos/anuncio_contratacion/expcm473972/es_doc/index.html</t>
        </is>
      </c>
      <c r="AB3806" s="8" t="inlineStr">
        <is>
          <t>https://www.contratacion.euskadi.eus/contenidos/anuncio_contratacion/expcm473972/es_doc/data/es_r01dtpd19b98974e762bd4c0fe8d6493b409457b82</t>
        </is>
      </c>
      <c r="AC3806" s="8" t="inlineStr">
        <is>
          <t>https://www.contratacion.euskadi.eus/contenidos/anuncio_contratacion/expcm473972/r01Index/expcm473972-idxContent.xml</t>
        </is>
      </c>
      <c r="AD3806" s="8" t="inlineStr">
        <is>
          <t>07/01/2026</t>
        </is>
      </c>
      <c r="AE3806" s="8" t="inlineStr">
        <is>
          <t>r01etpd0163ceedf3d72a3e3b51df3b22654462abe</t>
        </is>
      </c>
      <c r="AF3806" s="8" t="inlineStr">
        <is>
          <t>DEBEGESA - Sociedad para el Desarrollo Económico de Debabarrena</t>
        </is>
      </c>
      <c r="AG3806" s="8" t="inlineStr">
        <is>
          <t>r01etpd0163cef2c7352a3e3b56dbe117bd0e7c974</t>
        </is>
      </c>
      <c r="AH3806" s="8" t="inlineStr">
        <is>
          <t>DEGEBESA - Sociedad para el Desarrollo Económico de Debabarrena</t>
        </is>
      </c>
      <c r="AI3806" s="8" t="inlineStr">
        <is>
          <t/>
        </is>
      </c>
      <c r="AJ3806" s="8" t="inlineStr">
        <is>
          <t/>
        </is>
      </c>
    </row>
    <row r="3807" customHeight="true" ht="15.0">
      <c r="A3807" s="8" t="inlineStr">
        <is>
          <t>Obras arqueológicas en Keixetako Egia ipar</t>
        </is>
      </c>
      <c r="B3807" s="8" t="inlineStr">
        <is>
          <t/>
        </is>
      </c>
      <c r="C3807" s="8" t="inlineStr">
        <is>
          <t>Gobierno Vasco</t>
        </is>
      </c>
      <c r="D3807" s="8" t="inlineStr">
        <is>
          <t/>
        </is>
      </c>
      <c r="E3807" s="8" t="inlineStr">
        <is>
          <t/>
        </is>
      </c>
      <c r="F3807" s="8" t="inlineStr">
        <is>
          <t/>
        </is>
      </c>
      <c r="G3807" s="8" t="inlineStr">
        <is>
          <t>Obras arqueológicas en Keixetako Egia ipar</t>
        </is>
      </c>
      <c r="H3807" s="8" t="inlineStr">
        <is>
          <t>Obras arqueológicas en Keixetako Egia ipar</t>
        </is>
      </c>
      <c r="I3807" s="8" t="inlineStr">
        <is>
          <t/>
        </is>
      </c>
      <c r="J3807" s="8" t="inlineStr">
        <is>
          <t>07/01/2026</t>
        </is>
      </c>
      <c r="K3807" s="8" t="inlineStr">
        <is>
          <t>CO25-34</t>
        </is>
      </c>
      <c r="L3807" s="8" t="inlineStr">
        <is>
          <t>Adjudicación provisional / definitiva</t>
        </is>
      </c>
      <c r="M3807" s="8" t="inlineStr">
        <is>
          <t>true</t>
        </is>
      </c>
      <c r="N3807" s="8" t="inlineStr">
        <is>
          <t/>
        </is>
      </c>
      <c r="O3807" s="8" t="inlineStr">
        <is>
          <t/>
        </is>
      </c>
      <c r="P3807" s="8" t="inlineStr">
        <is>
          <t/>
        </is>
      </c>
      <c r="Q3807" s="8" t="inlineStr">
        <is>
          <t/>
        </is>
      </c>
      <c r="R3807" s="8" t="inlineStr">
        <is>
          <t/>
        </is>
      </c>
      <c r="S3807" s="8" t="inlineStr">
        <is>
          <t>https://www.contratacion.euskadi.eus/webkpe00-kpeperfi/es/contenidos/anuncio_contratacion/expcm473973/es_doc/images/logo_debegesa.gif</t>
        </is>
      </c>
      <c r="T3807" s="8" t="inlineStr">
        <is>
          <t>DEBEGESA-Sociedad para el Desarrollo Económico de Debabarrena</t>
        </is>
      </c>
      <c r="U3807" s="8" t="inlineStr">
        <is>
          <t>A20098349 - DEBEGESA-Sociedad para el Desarrollo Económico de Debabarrena</t>
        </is>
      </c>
      <c r="V3807" s="8" t="inlineStr">
        <is>
          <t>Dirección General</t>
        </is>
      </c>
      <c r="W3807" s="8" t="inlineStr">
        <is>
          <t/>
        </is>
      </c>
      <c r="X3807" s="8" t="inlineStr">
        <is>
          <t/>
        </is>
      </c>
      <c r="Y3807" s="8" t="inlineStr">
        <is>
          <t/>
        </is>
      </c>
      <c r="Z3807" s="8" t="inlineStr">
        <is>
          <t>https://www.contratacion.euskadi.eus/anuncio_contratacion/obras-arqueologicas-keixetako-egia-ipar/webkpe00-kpesimpc/es/</t>
        </is>
      </c>
      <c r="AA3807" s="8" t="inlineStr">
        <is>
          <t>https://www.contratacion.euskadi.eus/webkpe00-kpesimpc/es/contenidos/anuncio_contratacion/expcm473973/es_doc/index.html</t>
        </is>
      </c>
      <c r="AB3807" s="8" t="inlineStr">
        <is>
          <t>https://www.contratacion.euskadi.eus/contenidos/anuncio_contratacion/expcm473973/es_doc/data/es_r01dtpd19b989776662bd4c0fedfa429720b58d6e5</t>
        </is>
      </c>
      <c r="AC3807" s="8" t="inlineStr">
        <is>
          <t>https://www.contratacion.euskadi.eus/contenidos/anuncio_contratacion/expcm473973/r01Index/expcm473973-idxContent.xml</t>
        </is>
      </c>
      <c r="AD3807" s="8" t="inlineStr">
        <is>
          <t>07/01/2026</t>
        </is>
      </c>
      <c r="AE3807" s="8" t="inlineStr">
        <is>
          <t>r01etpd0163ceedf3d72a3e3b51df3b22654462abe</t>
        </is>
      </c>
      <c r="AF3807" s="8" t="inlineStr">
        <is>
          <t>DEBEGESA - Sociedad para el Desarrollo Económico de Debabarrena</t>
        </is>
      </c>
      <c r="AG3807" s="8" t="inlineStr">
        <is>
          <t>r01etpd0163cef2c7352a3e3b56dbe117bd0e7c974</t>
        </is>
      </c>
      <c r="AH3807" s="8" t="inlineStr">
        <is>
          <t>DEGEBESA - Sociedad para el Desarrollo Económico de Debabarrena</t>
        </is>
      </c>
      <c r="AI3807" s="8" t="inlineStr">
        <is>
          <t/>
        </is>
      </c>
      <c r="AJ3807" s="8" t="inlineStr">
        <is>
          <t/>
        </is>
      </c>
    </row>
    <row r="3808" customHeight="true" ht="15.0">
      <c r="A3808" s="8" t="inlineStr">
        <is>
          <t>Control externo de la certificación energetica informes de control de ejecución en obra informe de control externo de la certificación control de ejecución en obra documentación justificativa next</t>
        </is>
      </c>
      <c r="B3808" s="8" t="inlineStr">
        <is>
          <t/>
        </is>
      </c>
      <c r="C3808" s="8" t="inlineStr">
        <is>
          <t>Gobierno Vasco</t>
        </is>
      </c>
      <c r="D3808" s="8" t="inlineStr">
        <is>
          <t/>
        </is>
      </c>
      <c r="E3808" s="8" t="inlineStr">
        <is>
          <t/>
        </is>
      </c>
      <c r="F3808" s="8" t="inlineStr">
        <is>
          <t/>
        </is>
      </c>
      <c r="G3808" s="8" t="inlineStr">
        <is>
          <t>Control externo de la certificación energetica informes de control de ejecución en obra informe de control externo de la certificación control de ejecución en obra documentación justificativa next</t>
        </is>
      </c>
      <c r="H3808" s="8" t="inlineStr">
        <is>
          <t>Control externo de la certificación energetica informes de control de ejecución en obra informe de control externo de la certificación control de ejecución en obra documentación justificativa next</t>
        </is>
      </c>
      <c r="I3808" s="8" t="inlineStr">
        <is>
          <t/>
        </is>
      </c>
      <c r="J3808" s="8" t="inlineStr">
        <is>
          <t>07/01/2026</t>
        </is>
      </c>
      <c r="K3808" s="8" t="inlineStr">
        <is>
          <t>CO25-35</t>
        </is>
      </c>
      <c r="L3808" s="8" t="inlineStr">
        <is>
          <t>Adjudicación provisional / definitiva</t>
        </is>
      </c>
      <c r="M3808" s="8" t="inlineStr">
        <is>
          <t>true</t>
        </is>
      </c>
      <c r="N3808" s="8" t="inlineStr">
        <is>
          <t/>
        </is>
      </c>
      <c r="O3808" s="8" t="inlineStr">
        <is>
          <t/>
        </is>
      </c>
      <c r="P3808" s="8" t="inlineStr">
        <is>
          <t/>
        </is>
      </c>
      <c r="Q3808" s="8" t="inlineStr">
        <is>
          <t/>
        </is>
      </c>
      <c r="R3808" s="8" t="inlineStr">
        <is>
          <t/>
        </is>
      </c>
      <c r="S3808" s="8" t="inlineStr">
        <is>
          <t>https://www.contratacion.euskadi.eus/webkpe00-kpeperfi/es/contenidos/anuncio_contratacion/expcm473974/es_doc/images/logo_debegesa.gif</t>
        </is>
      </c>
      <c r="T3808" s="8" t="inlineStr">
        <is>
          <t>DEBEGESA-Sociedad para el Desarrollo Económico de Debabarrena</t>
        </is>
      </c>
      <c r="U3808" s="8" t="inlineStr">
        <is>
          <t>A20098349 - DEBEGESA-Sociedad para el Desarrollo Económico de Debabarrena</t>
        </is>
      </c>
      <c r="V3808" s="8" t="inlineStr">
        <is>
          <t>Dirección General</t>
        </is>
      </c>
      <c r="W3808" s="8" t="inlineStr">
        <is>
          <t/>
        </is>
      </c>
      <c r="X3808" s="8" t="inlineStr">
        <is>
          <t/>
        </is>
      </c>
      <c r="Y3808" s="8" t="inlineStr">
        <is>
          <t/>
        </is>
      </c>
      <c r="Z3808" s="8" t="inlineStr">
        <is>
          <t>https://www.contratacion.euskadi.eus/anuncio_contratacion/control-externo-certificacion-energetica-informes-control-ejecucion-obra-informe-control-externo-certificacion-control-ejecucion-obra-documentacion-justificativa-next/webkpe00-kpesimpc/es/</t>
        </is>
      </c>
      <c r="AA3808" s="8" t="inlineStr">
        <is>
          <t>https://www.contratacion.euskadi.eus/webkpe00-kpesimpc/es/contenidos/anuncio_contratacion/expcm473974/es_doc/index.html</t>
        </is>
      </c>
      <c r="AB3808" s="8" t="inlineStr">
        <is>
          <t>https://www.contratacion.euskadi.eus/contenidos/anuncio_contratacion/expcm473974/es_doc/data/es_r01dtpd19b989b6a7d5ccad867476024a1ccb9d94b</t>
        </is>
      </c>
      <c r="AC3808" s="8" t="inlineStr">
        <is>
          <t>https://www.contratacion.euskadi.eus/contenidos/anuncio_contratacion/expcm473974/r01Index/expcm473974-idxContent.xml</t>
        </is>
      </c>
      <c r="AD3808" s="8" t="inlineStr">
        <is>
          <t>07/01/2026</t>
        </is>
      </c>
      <c r="AE3808" s="8" t="inlineStr">
        <is>
          <t>r01etpd0163ceedf3d72a3e3b51df3b22654462abe</t>
        </is>
      </c>
      <c r="AF3808" s="8" t="inlineStr">
        <is>
          <t>DEBEGESA - Sociedad para el Desarrollo Económico de Debabarrena</t>
        </is>
      </c>
      <c r="AG3808" s="8" t="inlineStr">
        <is>
          <t>r01etpd0163cef2c7352a3e3b56dbe117bd0e7c974</t>
        </is>
      </c>
      <c r="AH3808" s="8" t="inlineStr">
        <is>
          <t>DEGEBESA - Sociedad para el Desarrollo Económico de Debabarrena</t>
        </is>
      </c>
      <c r="AI3808" s="8" t="inlineStr">
        <is>
          <t/>
        </is>
      </c>
      <c r="AJ3808" s="8" t="inlineStr">
        <is>
          <t/>
        </is>
      </c>
    </row>
    <row r="3809" customHeight="true" ht="15.0">
      <c r="A3809" s="8" t="inlineStr">
        <is>
          <t>Proyecto técnico y seguimiento monitorización del tráfico en Elorriaga (Deba)</t>
        </is>
      </c>
      <c r="B3809" s="8" t="inlineStr">
        <is>
          <t/>
        </is>
      </c>
      <c r="C3809" s="8" t="inlineStr">
        <is>
          <t>Gobierno Vasco</t>
        </is>
      </c>
      <c r="D3809" s="8" t="inlineStr">
        <is>
          <t/>
        </is>
      </c>
      <c r="E3809" s="8" t="inlineStr">
        <is>
          <t/>
        </is>
      </c>
      <c r="F3809" s="8" t="inlineStr">
        <is>
          <t/>
        </is>
      </c>
      <c r="G3809" s="8" t="inlineStr">
        <is>
          <t>Proyecto técnico y seguimiento monitorización del tráfico en Elorriaga (Deba)</t>
        </is>
      </c>
      <c r="H3809" s="8" t="inlineStr">
        <is>
          <t>Proyecto técnico y seguimiento monitorización del tráfico en Elorriaga (Deba)</t>
        </is>
      </c>
      <c r="I3809" s="8" t="inlineStr">
        <is>
          <t/>
        </is>
      </c>
      <c r="J3809" s="8" t="inlineStr">
        <is>
          <t>07/01/2026</t>
        </is>
      </c>
      <c r="K3809" s="8" t="inlineStr">
        <is>
          <t>CO25-36</t>
        </is>
      </c>
      <c r="L3809" s="8" t="inlineStr">
        <is>
          <t>Adjudicación provisional / definitiva</t>
        </is>
      </c>
      <c r="M3809" s="8" t="inlineStr">
        <is>
          <t>true</t>
        </is>
      </c>
      <c r="N3809" s="8" t="inlineStr">
        <is>
          <t/>
        </is>
      </c>
      <c r="O3809" s="8" t="inlineStr">
        <is>
          <t/>
        </is>
      </c>
      <c r="P3809" s="8" t="inlineStr">
        <is>
          <t/>
        </is>
      </c>
      <c r="Q3809" s="8" t="inlineStr">
        <is>
          <t/>
        </is>
      </c>
      <c r="R3809" s="8" t="inlineStr">
        <is>
          <t/>
        </is>
      </c>
      <c r="S3809" s="8" t="inlineStr">
        <is>
          <t>https://www.contratacion.euskadi.eus/webkpe00-kpeperfi/es/contenidos/anuncio_contratacion/expcm473975/es_doc/images/logo_debegesa.gif</t>
        </is>
      </c>
      <c r="T3809" s="8" t="inlineStr">
        <is>
          <t>DEBEGESA-Sociedad para el Desarrollo Económico de Debabarrena</t>
        </is>
      </c>
      <c r="U3809" s="8" t="inlineStr">
        <is>
          <t>A20098349 - DEBEGESA-Sociedad para el Desarrollo Económico de Debabarrena</t>
        </is>
      </c>
      <c r="V3809" s="8" t="inlineStr">
        <is>
          <t>Dirección General</t>
        </is>
      </c>
      <c r="W3809" s="8" t="inlineStr">
        <is>
          <t/>
        </is>
      </c>
      <c r="X3809" s="8" t="inlineStr">
        <is>
          <t/>
        </is>
      </c>
      <c r="Y3809" s="8" t="inlineStr">
        <is>
          <t/>
        </is>
      </c>
      <c r="Z3809" s="8" t="inlineStr">
        <is>
          <t>https://www.contratacion.euskadi.eus/anuncio_contratacion/proyecto-tecnico-y-seguimiento-monitorizacion-del-trafico-elorriaga-deba/webkpe00-kpesimpc/es/</t>
        </is>
      </c>
      <c r="AA3809" s="8" t="inlineStr">
        <is>
          <t>https://www.contratacion.euskadi.eus/webkpe00-kpesimpc/es/contenidos/anuncio_contratacion/expcm473975/es_doc/index.html</t>
        </is>
      </c>
      <c r="AB3809" s="8" t="inlineStr">
        <is>
          <t>https://www.contratacion.euskadi.eus/contenidos/anuncio_contratacion/expcm473975/es_doc/data/es_r01dtpd19b989b921d5ccad867e7635132165be681</t>
        </is>
      </c>
      <c r="AC3809" s="8" t="inlineStr">
        <is>
          <t>https://www.contratacion.euskadi.eus/contenidos/anuncio_contratacion/expcm473975/r01Index/expcm473975-idxContent.xml</t>
        </is>
      </c>
      <c r="AD3809" s="8" t="inlineStr">
        <is>
          <t>07/01/2026</t>
        </is>
      </c>
      <c r="AE3809" s="8" t="inlineStr">
        <is>
          <t>r01etpd0163ceedf3d72a3e3b51df3b22654462abe</t>
        </is>
      </c>
      <c r="AF3809" s="8" t="inlineStr">
        <is>
          <t>DEBEGESA - Sociedad para el Desarrollo Económico de Debabarrena</t>
        </is>
      </c>
      <c r="AG3809" s="8" t="inlineStr">
        <is>
          <t>r01etpd0163cef2c7352a3e3b56dbe117bd0e7c974</t>
        </is>
      </c>
      <c r="AH3809" s="8" t="inlineStr">
        <is>
          <t>DEGEBESA - Sociedad para el Desarrollo Económico de Debabarrena</t>
        </is>
      </c>
      <c r="AI3809" s="8" t="inlineStr">
        <is>
          <t/>
        </is>
      </c>
      <c r="AJ3809" s="8" t="inlineStr">
        <is>
          <t/>
        </is>
      </c>
    </row>
    <row r="3810" customHeight="true" ht="15.0">
      <c r="A3810" s="8" t="inlineStr">
        <is>
          <t>Realización de dos audiovisuales en el contexto museografico del Centro de interpretación de Zumaia (Moilaberri)</t>
        </is>
      </c>
      <c r="B3810" s="8" t="inlineStr">
        <is>
          <t/>
        </is>
      </c>
      <c r="C3810" s="8" t="inlineStr">
        <is>
          <t>Gobierno Vasco</t>
        </is>
      </c>
      <c r="D3810" s="8" t="inlineStr">
        <is>
          <t/>
        </is>
      </c>
      <c r="E3810" s="8" t="inlineStr">
        <is>
          <t/>
        </is>
      </c>
      <c r="F3810" s="8" t="inlineStr">
        <is>
          <t/>
        </is>
      </c>
      <c r="G3810" s="8" t="inlineStr">
        <is>
          <t>Realización de dos audiovisuales en el contexto museografico del Centro de interpretación de Zumaia (Moilaberri)</t>
        </is>
      </c>
      <c r="H3810" s="8" t="inlineStr">
        <is>
          <t>Realización de dos audiovisuales en el contexto museografico del Centro de interpretación de Zumaia (Moilaberri)</t>
        </is>
      </c>
      <c r="I3810" s="8" t="inlineStr">
        <is>
          <t/>
        </is>
      </c>
      <c r="J3810" s="8" t="inlineStr">
        <is>
          <t>07/01/2026</t>
        </is>
      </c>
      <c r="K3810" s="8" t="inlineStr">
        <is>
          <t>CO25-38</t>
        </is>
      </c>
      <c r="L3810" s="8" t="inlineStr">
        <is>
          <t>Adjudicación provisional / definitiva</t>
        </is>
      </c>
      <c r="M3810" s="8" t="inlineStr">
        <is>
          <t>true</t>
        </is>
      </c>
      <c r="N3810" s="8" t="inlineStr">
        <is>
          <t/>
        </is>
      </c>
      <c r="O3810" s="8" t="inlineStr">
        <is>
          <t/>
        </is>
      </c>
      <c r="P3810" s="8" t="inlineStr">
        <is>
          <t/>
        </is>
      </c>
      <c r="Q3810" s="8" t="inlineStr">
        <is>
          <t/>
        </is>
      </c>
      <c r="R3810" s="8" t="inlineStr">
        <is>
          <t/>
        </is>
      </c>
      <c r="S3810" s="8" t="inlineStr">
        <is>
          <t>https://www.contratacion.euskadi.eus/webkpe00-kpeperfi/es/contenidos/anuncio_contratacion/expcm473976/es_doc/images/logo_debegesa.gif</t>
        </is>
      </c>
      <c r="T3810" s="8" t="inlineStr">
        <is>
          <t>DEBEGESA-Sociedad para el Desarrollo Económico de Debabarrena</t>
        </is>
      </c>
      <c r="U3810" s="8" t="inlineStr">
        <is>
          <t>A20098349 - DEBEGESA-Sociedad para el Desarrollo Económico de Debabarrena</t>
        </is>
      </c>
      <c r="V3810" s="8" t="inlineStr">
        <is>
          <t>Dirección General</t>
        </is>
      </c>
      <c r="W3810" s="8" t="inlineStr">
        <is>
          <t/>
        </is>
      </c>
      <c r="X3810" s="8" t="inlineStr">
        <is>
          <t/>
        </is>
      </c>
      <c r="Y3810" s="8" t="inlineStr">
        <is>
          <t/>
        </is>
      </c>
      <c r="Z3810" s="8" t="inlineStr">
        <is>
          <t>https://www.contratacion.euskadi.eus/anuncio_contratacion/realizacion-dos-audiovisuales-contexto-museografico-del-centro-interpretacion-zumaia-moilaberri/webkpe00-kpesimpc/es/</t>
        </is>
      </c>
      <c r="AA3810" s="8" t="inlineStr">
        <is>
          <t>https://www.contratacion.euskadi.eus/webkpe00-kpesimpc/es/contenidos/anuncio_contratacion/expcm473976/es_doc/index.html</t>
        </is>
      </c>
      <c r="AB3810" s="8" t="inlineStr">
        <is>
          <t>https://www.contratacion.euskadi.eus/contenidos/anuncio_contratacion/expcm473976/es_doc/data/es_r01dtpd19b989bba245ccad86769065a19d38afb24</t>
        </is>
      </c>
      <c r="AC3810" s="8" t="inlineStr">
        <is>
          <t>https://www.contratacion.euskadi.eus/contenidos/anuncio_contratacion/expcm473976/r01Index/expcm473976-idxContent.xml</t>
        </is>
      </c>
      <c r="AD3810" s="8" t="inlineStr">
        <is>
          <t>07/01/2026</t>
        </is>
      </c>
      <c r="AE3810" s="8" t="inlineStr">
        <is>
          <t>r01etpd0163ceedf3d72a3e3b51df3b22654462abe</t>
        </is>
      </c>
      <c r="AF3810" s="8" t="inlineStr">
        <is>
          <t>DEBEGESA - Sociedad para el Desarrollo Económico de Debabarrena</t>
        </is>
      </c>
      <c r="AG3810" s="8" t="inlineStr">
        <is>
          <t>r01etpd0163cef2c7352a3e3b56dbe117bd0e7c974</t>
        </is>
      </c>
      <c r="AH3810" s="8" t="inlineStr">
        <is>
          <t>DEGEBESA - Sociedad para el Desarrollo Económico de Debabarrena</t>
        </is>
      </c>
      <c r="AI3810" s="8" t="inlineStr">
        <is>
          <t/>
        </is>
      </c>
      <c r="AJ3810" s="8" t="inlineStr">
        <is>
          <t/>
        </is>
      </c>
    </row>
    <row r="3811" customHeight="true" ht="15.0">
      <c r="A3811" s="8" t="inlineStr">
        <is>
          <t>Servicio de asistencia técnica integral de verificación y preparación de expediente CAE en proyectos de rehabilitación energética de edificios residenciales pertenecientes a la comarca.</t>
        </is>
      </c>
      <c r="B3811" s="8" t="inlineStr">
        <is>
          <t/>
        </is>
      </c>
      <c r="C3811" s="8" t="inlineStr">
        <is>
          <t>Gobierno Vasco</t>
        </is>
      </c>
      <c r="D3811" s="8" t="inlineStr">
        <is>
          <t/>
        </is>
      </c>
      <c r="E3811" s="8" t="inlineStr">
        <is>
          <t/>
        </is>
      </c>
      <c r="F3811" s="8" t="inlineStr">
        <is>
          <t/>
        </is>
      </c>
      <c r="G3811" s="8" t="inlineStr">
        <is>
          <t>Servicio de asistencia técnica integral de verificación y preparación de expediente CAE en proyectos de rehabilitación energética de edificios residenciales pertenecientes a la comarca.</t>
        </is>
      </c>
      <c r="H3811" s="8" t="inlineStr">
        <is>
          <t>Servicio de asistencia técnica integral de verificación y preparación de expediente CAE en proyectos de rehabilitación energética de edificios residenciales pertenecientes a la comarca.</t>
        </is>
      </c>
      <c r="I3811" s="8" t="inlineStr">
        <is>
          <t/>
        </is>
      </c>
      <c r="J3811" s="8" t="inlineStr">
        <is>
          <t>07/01/2026</t>
        </is>
      </c>
      <c r="K3811" s="8" t="inlineStr">
        <is>
          <t>CO25-39</t>
        </is>
      </c>
      <c r="L3811" s="8" t="inlineStr">
        <is>
          <t>Adjudicación provisional / definitiva</t>
        </is>
      </c>
      <c r="M3811" s="8" t="inlineStr">
        <is>
          <t>true</t>
        </is>
      </c>
      <c r="N3811" s="8" t="inlineStr">
        <is>
          <t/>
        </is>
      </c>
      <c r="O3811" s="8" t="inlineStr">
        <is>
          <t/>
        </is>
      </c>
      <c r="P3811" s="8" t="inlineStr">
        <is>
          <t/>
        </is>
      </c>
      <c r="Q3811" s="8" t="inlineStr">
        <is>
          <t/>
        </is>
      </c>
      <c r="R3811" s="8" t="inlineStr">
        <is>
          <t/>
        </is>
      </c>
      <c r="S3811" s="8" t="inlineStr">
        <is>
          <t>https://www.contratacion.euskadi.eus/webkpe00-kpeperfi/es/contenidos/anuncio_contratacion/expcm473977/es_doc/images/logo_debegesa.gif</t>
        </is>
      </c>
      <c r="T3811" s="8" t="inlineStr">
        <is>
          <t>DEBEGESA-Sociedad para el Desarrollo Económico de Debabarrena</t>
        </is>
      </c>
      <c r="U3811" s="8" t="inlineStr">
        <is>
          <t>A20098349 - DEBEGESA-Sociedad para el Desarrollo Económico de Debabarrena</t>
        </is>
      </c>
      <c r="V3811" s="8" t="inlineStr">
        <is>
          <t>Dirección General</t>
        </is>
      </c>
      <c r="W3811" s="8" t="inlineStr">
        <is>
          <t/>
        </is>
      </c>
      <c r="X3811" s="8" t="inlineStr">
        <is>
          <t/>
        </is>
      </c>
      <c r="Y3811" s="8" t="inlineStr">
        <is>
          <t/>
        </is>
      </c>
      <c r="Z3811" s="8" t="inlineStr">
        <is>
          <t>https://www.contratacion.euskadi.eus/anuncio_contratacion/servicio-asistencia-tecnica-integral-verificacion-y-preparacion-expediente-cae-proyectos-rehabilitacion-energetica-edificios-residenciales-pertenecientes-comarca/webkpe00-kpesimpc/es/</t>
        </is>
      </c>
      <c r="AA3811" s="8" t="inlineStr">
        <is>
          <t>https://www.contratacion.euskadi.eus/webkpe00-kpesimpc/es/contenidos/anuncio_contratacion/expcm473977/es_doc/index.html</t>
        </is>
      </c>
      <c r="AB3811" s="8" t="inlineStr">
        <is>
          <t>https://www.contratacion.euskadi.eus/contenidos/anuncio_contratacion/expcm473977/es_doc/data/es_r01dtpd19b989be2285ccad8672b5546438c36393e</t>
        </is>
      </c>
      <c r="AC3811" s="8" t="inlineStr">
        <is>
          <t>https://www.contratacion.euskadi.eus/contenidos/anuncio_contratacion/expcm473977/r01Index/expcm473977-idxContent.xml</t>
        </is>
      </c>
      <c r="AD3811" s="8" t="inlineStr">
        <is>
          <t>07/01/2026</t>
        </is>
      </c>
      <c r="AE3811" s="8" t="inlineStr">
        <is>
          <t>r01etpd0163ceedf3d72a3e3b51df3b22654462abe</t>
        </is>
      </c>
      <c r="AF3811" s="8" t="inlineStr">
        <is>
          <t>DEBEGESA - Sociedad para el Desarrollo Económico de Debabarrena</t>
        </is>
      </c>
      <c r="AG3811" s="8" t="inlineStr">
        <is>
          <t>r01etpd0163cef2c7352a3e3b56dbe117bd0e7c974</t>
        </is>
      </c>
      <c r="AH3811" s="8" t="inlineStr">
        <is>
          <t>DEGEBESA - Sociedad para el Desarrollo Económico de Debabarrena</t>
        </is>
      </c>
      <c r="AI3811" s="8" t="inlineStr">
        <is>
          <t/>
        </is>
      </c>
      <c r="AJ3811" s="8" t="inlineStr">
        <is>
          <t/>
        </is>
      </c>
    </row>
    <row r="3812" customHeight="true" ht="15.0">
      <c r="A3812" s="8" t="inlineStr">
        <is>
          <t>Contratar la evaluación de las acciones de emprendimiento llevadas a cabo por el ayuntamiento de Eibar en colaboración con Debegesa. Para ello, se realizará un análisis de los principales programas y recursos midiendo el impacto real. Se evaluarán los servicios ofrecidos y se realizará un benchmarking territorial, indentificando oportunidades de mejora.</t>
        </is>
      </c>
      <c r="B3812" s="8" t="inlineStr">
        <is>
          <t/>
        </is>
      </c>
      <c r="C3812" s="8" t="inlineStr">
        <is>
          <t>Gobierno Vasco</t>
        </is>
      </c>
      <c r="D3812" s="8" t="inlineStr">
        <is>
          <t/>
        </is>
      </c>
      <c r="E3812" s="8" t="inlineStr">
        <is>
          <t/>
        </is>
      </c>
      <c r="F3812" s="8" t="inlineStr">
        <is>
          <t/>
        </is>
      </c>
      <c r="G3812" s="8" t="inlineStr">
        <is>
          <t>Contratar la evaluación de las acciones de emprendimiento llevadas a cabo por el ayuntamiento de Eibar en colaboración con Debegesa. Para ello, se realizará un análisis de los principales programas y recursos midiendo el impacto real. Se evaluarán los servicios ofrecidos y se realizará un benchmarking territorial, indentificando oportunidades de mejora.</t>
        </is>
      </c>
      <c r="H3812" s="8" t="inlineStr">
        <is>
          <t>Contratar la evaluación de las acciones de emprendimiento llevadas a cabo por el ayuntamiento de Eibar en colaboración con Debegesa. Para ello, se realizará un análisis de los principales programas y recursos midiendo el impacto real. Se evaluarán los servicios ofrecidos y se realizará un benchmarking territorial, indentificando oportunidades de mejora.</t>
        </is>
      </c>
      <c r="I3812" s="8" t="inlineStr">
        <is>
          <t/>
        </is>
      </c>
      <c r="J3812" s="8" t="inlineStr">
        <is>
          <t>07/01/2026</t>
        </is>
      </c>
      <c r="K3812" s="8" t="inlineStr">
        <is>
          <t>CO25-40</t>
        </is>
      </c>
      <c r="L3812" s="8" t="inlineStr">
        <is>
          <t>Adjudicación provisional / definitiva</t>
        </is>
      </c>
      <c r="M3812" s="8" t="inlineStr">
        <is>
          <t>true</t>
        </is>
      </c>
      <c r="N3812" s="8" t="inlineStr">
        <is>
          <t/>
        </is>
      </c>
      <c r="O3812" s="8" t="inlineStr">
        <is>
          <t/>
        </is>
      </c>
      <c r="P3812" s="8" t="inlineStr">
        <is>
          <t/>
        </is>
      </c>
      <c r="Q3812" s="8" t="inlineStr">
        <is>
          <t/>
        </is>
      </c>
      <c r="R3812" s="8" t="inlineStr">
        <is>
          <t/>
        </is>
      </c>
      <c r="S3812" s="8" t="inlineStr">
        <is>
          <t>https://www.contratacion.euskadi.eus/webkpe00-kpeperfi/es/contenidos/anuncio_contratacion/expcm473978/es_doc/images/logo_debegesa.gif</t>
        </is>
      </c>
      <c r="T3812" s="8" t="inlineStr">
        <is>
          <t>DEBEGESA-Sociedad para el Desarrollo Económico de Debabarrena</t>
        </is>
      </c>
      <c r="U3812" s="8" t="inlineStr">
        <is>
          <t>A20098349 - DEBEGESA-Sociedad para el Desarrollo Económico de Debabarrena</t>
        </is>
      </c>
      <c r="V3812" s="8" t="inlineStr">
        <is>
          <t>Dirección General</t>
        </is>
      </c>
      <c r="W3812" s="8" t="inlineStr">
        <is>
          <t/>
        </is>
      </c>
      <c r="X3812" s="8" t="inlineStr">
        <is>
          <t/>
        </is>
      </c>
      <c r="Y3812" s="8" t="inlineStr">
        <is>
          <t/>
        </is>
      </c>
      <c r="Z3812" s="8" t="inlineStr">
        <is>
          <t>https://www.contratacion.euskadi.eus/anuncio_contratacion/contratar-evaluacion-acciones-emprendimiento-llevadas-cabo-ayuntamiento-eibar-colaboracion-debegesa-ello-se-realizara-analisis-principales-programas-y-recursos-midiendo-impacto-real-se-evaluaran-servicios-ofrecidos-y-se-realizara-benchmarking-territorial/webkpe00-kpesimpc/es/</t>
        </is>
      </c>
      <c r="AA3812" s="8" t="inlineStr">
        <is>
          <t>https://www.contratacion.euskadi.eus/webkpe00-kpesimpc/es/contenidos/anuncio_contratacion/expcm473978/es_doc/index.html</t>
        </is>
      </c>
      <c r="AB3812" s="8" t="inlineStr">
        <is>
          <t>https://www.contratacion.euskadi.eus/contenidos/anuncio_contratacion/expcm473978/es_doc/data/es_r01dtpd19b989c09e85ccad86756616725bb694c75</t>
        </is>
      </c>
      <c r="AC3812" s="8" t="inlineStr">
        <is>
          <t>https://www.contratacion.euskadi.eus/contenidos/anuncio_contratacion/expcm473978/r01Index/expcm473978-idxContent.xml</t>
        </is>
      </c>
      <c r="AD3812" s="8" t="inlineStr">
        <is>
          <t>07/01/2026</t>
        </is>
      </c>
      <c r="AE3812" s="8" t="inlineStr">
        <is>
          <t>r01etpd0163ceedf3d72a3e3b51df3b22654462abe</t>
        </is>
      </c>
      <c r="AF3812" s="8" t="inlineStr">
        <is>
          <t>DEBEGESA - Sociedad para el Desarrollo Económico de Debabarrena</t>
        </is>
      </c>
      <c r="AG3812" s="8" t="inlineStr">
        <is>
          <t>r01etpd0163cef2c7352a3e3b56dbe117bd0e7c974</t>
        </is>
      </c>
      <c r="AH3812" s="8" t="inlineStr">
        <is>
          <t>DEGEBESA - Sociedad para el Desarrollo Económico de Debabarrena</t>
        </is>
      </c>
      <c r="AI3812" s="8" t="inlineStr">
        <is>
          <t/>
        </is>
      </c>
      <c r="AJ3812" s="8" t="inlineStr">
        <is>
          <t/>
        </is>
      </c>
    </row>
    <row r="3813" customHeight="true" ht="15.0">
      <c r="A3813" s="8" t="inlineStr">
        <is>
          <t>Apoyo experto para la Asociación BPTD para la gestion de contratos, indicadores... de las empresas de BPTD mediante CRM.</t>
        </is>
      </c>
      <c r="B3813" s="8" t="inlineStr">
        <is>
          <t/>
        </is>
      </c>
      <c r="C3813" s="8" t="inlineStr">
        <is>
          <t>Gobierno Vasco</t>
        </is>
      </c>
      <c r="D3813" s="8" t="inlineStr">
        <is>
          <t/>
        </is>
      </c>
      <c r="E3813" s="8" t="inlineStr">
        <is>
          <t/>
        </is>
      </c>
      <c r="F3813" s="8" t="inlineStr">
        <is>
          <t/>
        </is>
      </c>
      <c r="G3813" s="8" t="inlineStr">
        <is>
          <t>Apoyo experto para la Asociación BPTD para la gestion de contratos, indicadores... de las empresas de BPTD mediante CRM.</t>
        </is>
      </c>
      <c r="H3813" s="8" t="inlineStr">
        <is>
          <t>Apoyo experto para la Asociación BPTD para la gestion de contratos, indicadores... de las empresas de BPTD mediante CRM.</t>
        </is>
      </c>
      <c r="I3813" s="8" t="inlineStr">
        <is>
          <t/>
        </is>
      </c>
      <c r="J3813" s="8" t="inlineStr">
        <is>
          <t>07/01/2026</t>
        </is>
      </c>
      <c r="K3813" s="8" t="inlineStr">
        <is>
          <t>CO25-41</t>
        </is>
      </c>
      <c r="L3813" s="8" t="inlineStr">
        <is>
          <t>Adjudicación provisional / definitiva</t>
        </is>
      </c>
      <c r="M3813" s="8" t="inlineStr">
        <is>
          <t>true</t>
        </is>
      </c>
      <c r="N3813" s="8" t="inlineStr">
        <is>
          <t/>
        </is>
      </c>
      <c r="O3813" s="8" t="inlineStr">
        <is>
          <t/>
        </is>
      </c>
      <c r="P3813" s="8" t="inlineStr">
        <is>
          <t/>
        </is>
      </c>
      <c r="Q3813" s="8" t="inlineStr">
        <is>
          <t/>
        </is>
      </c>
      <c r="R3813" s="8" t="inlineStr">
        <is>
          <t/>
        </is>
      </c>
      <c r="S3813" s="8" t="inlineStr">
        <is>
          <t>https://www.contratacion.euskadi.eus/webkpe00-kpeperfi/es/contenidos/anuncio_contratacion/expcm473979/es_doc/images/logo_debegesa.gif</t>
        </is>
      </c>
      <c r="T3813" s="8" t="inlineStr">
        <is>
          <t>DEBEGESA-Sociedad para el Desarrollo Económico de Debabarrena</t>
        </is>
      </c>
      <c r="U3813" s="8" t="inlineStr">
        <is>
          <t>A20098349 - DEBEGESA-Sociedad para el Desarrollo Económico de Debabarrena</t>
        </is>
      </c>
      <c r="V3813" s="8" t="inlineStr">
        <is>
          <t>Dirección General</t>
        </is>
      </c>
      <c r="W3813" s="8" t="inlineStr">
        <is>
          <t/>
        </is>
      </c>
      <c r="X3813" s="8" t="inlineStr">
        <is>
          <t/>
        </is>
      </c>
      <c r="Y3813" s="8" t="inlineStr">
        <is>
          <t/>
        </is>
      </c>
      <c r="Z3813" s="8" t="inlineStr">
        <is>
          <t>https://www.contratacion.euskadi.eus/anuncio_contratacion/apoyo-experto-asociacion-bptd-gestion-contratos-indicadores-empresas-bptd-mediante-crm/webkpe00-kpesimpc/es/</t>
        </is>
      </c>
      <c r="AA3813" s="8" t="inlineStr">
        <is>
          <t>https://www.contratacion.euskadi.eus/webkpe00-kpesimpc/es/contenidos/anuncio_contratacion/expcm473979/es_doc/index.html</t>
        </is>
      </c>
      <c r="AB3813" s="8" t="inlineStr">
        <is>
          <t>https://www.contratacion.euskadi.eus/contenidos/anuncio_contratacion/expcm473979/es_doc/data/es_r01dtpd19b989ffedc5ccad8679ae5a4ffb6b7fd7d</t>
        </is>
      </c>
      <c r="AC3813" s="8" t="inlineStr">
        <is>
          <t>https://www.contratacion.euskadi.eus/contenidos/anuncio_contratacion/expcm473979/r01Index/expcm473979-idxContent.xml</t>
        </is>
      </c>
      <c r="AD3813" s="8" t="inlineStr">
        <is>
          <t>07/01/2026</t>
        </is>
      </c>
      <c r="AE3813" s="8" t="inlineStr">
        <is>
          <t>r01etpd0163ceedf3d72a3e3b51df3b22654462abe</t>
        </is>
      </c>
      <c r="AF3813" s="8" t="inlineStr">
        <is>
          <t>DEBEGESA - Sociedad para el Desarrollo Económico de Debabarrena</t>
        </is>
      </c>
      <c r="AG3813" s="8" t="inlineStr">
        <is>
          <t>r01etpd0163cef2c7352a3e3b56dbe117bd0e7c974</t>
        </is>
      </c>
      <c r="AH3813" s="8" t="inlineStr">
        <is>
          <t>DEGEBESA - Sociedad para el Desarrollo Económico de Debabarrena</t>
        </is>
      </c>
      <c r="AI3813" s="8" t="inlineStr">
        <is>
          <t/>
        </is>
      </c>
      <c r="AJ3813" s="8" t="inlineStr">
        <is>
          <t/>
        </is>
      </c>
    </row>
    <row r="3814" customHeight="true" ht="15.0">
      <c r="A3814" s="8" t="inlineStr">
        <is>
          <t>Traslado de materiales de construcción y utillaje del local de Urisolo, 1a-bajo dcha.al pabellón alquilado en Murua</t>
        </is>
      </c>
      <c r="B3814" s="8" t="inlineStr">
        <is>
          <t/>
        </is>
      </c>
      <c r="C3814" s="8" t="inlineStr">
        <is>
          <t>Gobierno Vasco</t>
        </is>
      </c>
      <c r="D3814" s="8" t="inlineStr">
        <is>
          <t/>
        </is>
      </c>
      <c r="E3814" s="8" t="inlineStr">
        <is>
          <t/>
        </is>
      </c>
      <c r="F3814" s="8" t="inlineStr">
        <is>
          <t/>
        </is>
      </c>
      <c r="G3814" s="8" t="inlineStr">
        <is>
          <t>Traslado de materiales de construcción y utillaje del local de Urisolo, 1a-bajo dcha.al pabellón alquilado en Murua</t>
        </is>
      </c>
      <c r="H3814" s="8" t="inlineStr">
        <is>
          <t>Traslado de materiales de construcción y utillaje del local de Urisolo, 1a-bajo dcha.al pabellón alquilado en Murua</t>
        </is>
      </c>
      <c r="I3814" s="8" t="inlineStr">
        <is>
          <t/>
        </is>
      </c>
      <c r="J3814" s="8" t="inlineStr">
        <is>
          <t>07/01/2026</t>
        </is>
      </c>
      <c r="K3814" s="8" t="inlineStr">
        <is>
          <t>534/2025</t>
        </is>
      </c>
      <c r="L3814" s="8" t="inlineStr">
        <is>
          <t>Adjudicación provisional / definitiva</t>
        </is>
      </c>
      <c r="M3814" s="8" t="inlineStr">
        <is>
          <t>true</t>
        </is>
      </c>
      <c r="N3814" s="8" t="inlineStr">
        <is>
          <t/>
        </is>
      </c>
      <c r="O3814" s="8" t="inlineStr">
        <is>
          <t/>
        </is>
      </c>
      <c r="P3814" s="8" t="inlineStr">
        <is>
          <t/>
        </is>
      </c>
      <c r="Q3814" s="8" t="inlineStr">
        <is>
          <t/>
        </is>
      </c>
      <c r="R3814" s="8" t="inlineStr">
        <is>
          <t/>
        </is>
      </c>
      <c r="S3814" s="8" t="inlineStr">
        <is>
          <t>https://www.contratacion.euskadi.eus/webkpe00-kpeperfi/es/contenidos/anuncio_contratacion/expcm473980/es_doc/images/logo_zigoitia.jpg</t>
        </is>
      </c>
      <c r="T3814" s="8" t="inlineStr">
        <is>
          <t>Ayuntamiento de Zigoitia</t>
        </is>
      </c>
      <c r="U3814" s="8" t="inlineStr">
        <is>
          <t>P0101800A - Ayuntamiento de Zigoitia</t>
        </is>
      </c>
      <c r="V3814" s="8" t="inlineStr">
        <is>
          <t>Alcaldía</t>
        </is>
      </c>
      <c r="W3814" s="8" t="inlineStr">
        <is>
          <t/>
        </is>
      </c>
      <c r="X3814" s="8" t="inlineStr">
        <is>
          <t/>
        </is>
      </c>
      <c r="Y3814" s="8" t="inlineStr">
        <is>
          <t/>
        </is>
      </c>
      <c r="Z3814" s="8" t="inlineStr">
        <is>
          <t>https://www.contratacion.euskadi.eus/anuncio_contratacion/traslado-materiales-construccion-y-utillaje-del-local-urisolo-1a-dcha-al-pabellon-alquilado-murua/webkpe00-kpesimpc/es/</t>
        </is>
      </c>
      <c r="AA3814" s="8" t="inlineStr">
        <is>
          <t>https://www.contratacion.euskadi.eus/webkpe00-kpesimpc/es/contenidos/anuncio_contratacion/expcm473980/es_doc/index.html</t>
        </is>
      </c>
      <c r="AB3814" s="8" t="inlineStr">
        <is>
          <t>https://www.contratacion.euskadi.eus/contenidos/anuncio_contratacion/expcm473980/es_doc/data/es_r01dtpd19b98adba313dc02453ed0cef8a16cb4102</t>
        </is>
      </c>
      <c r="AC3814" s="8" t="inlineStr">
        <is>
          <t>https://www.contratacion.euskadi.eus/contenidos/anuncio_contratacion/expcm473980/r01Index/expcm473980-idxContent.xml</t>
        </is>
      </c>
      <c r="AD3814" s="8" t="inlineStr">
        <is>
          <t>29/01/2026</t>
        </is>
      </c>
      <c r="AE3814" s="8" t="inlineStr">
        <is>
          <t>r01etpd1604b0e8bd84ba356822944a90892117533</t>
        </is>
      </c>
      <c r="AF3814" s="8" t="inlineStr">
        <is>
          <t>Ayuntamiento de Zigoitia</t>
        </is>
      </c>
      <c r="AG3814" s="8" t="inlineStr">
        <is>
          <t>r01etpd1604b1035114ba356826d9cf10fa4b5fa67</t>
        </is>
      </c>
      <c r="AH3814" s="8" t="inlineStr">
        <is>
          <t>Ayuntamiento de Zigoitia</t>
        </is>
      </c>
      <c r="AI3814" s="8" t="inlineStr">
        <is>
          <t/>
        </is>
      </c>
      <c r="AJ3814" s="8" t="inlineStr">
        <is>
          <t/>
        </is>
      </c>
    </row>
    <row r="3815" customHeight="true" ht="15.0">
      <c r="A3815" s="8" t="inlineStr">
        <is>
          <t>Reparación de regulador de ascensor de la escuela de música</t>
        </is>
      </c>
      <c r="B3815" s="8" t="inlineStr">
        <is>
          <t/>
        </is>
      </c>
      <c r="C3815" s="8" t="inlineStr">
        <is>
          <t>Gobierno Vasco</t>
        </is>
      </c>
      <c r="D3815" s="8" t="inlineStr">
        <is>
          <t/>
        </is>
      </c>
      <c r="E3815" s="8" t="inlineStr">
        <is>
          <t/>
        </is>
      </c>
      <c r="F3815" s="8" t="inlineStr">
        <is>
          <t/>
        </is>
      </c>
      <c r="G3815" s="8" t="inlineStr">
        <is>
          <t>Reparación de regulador de ascensor de la escuela de música</t>
        </is>
      </c>
      <c r="H3815" s="8" t="inlineStr">
        <is>
          <t>Reparación de regulador de ascensor de la escuela de música</t>
        </is>
      </c>
      <c r="I3815" s="8" t="inlineStr">
        <is>
          <t/>
        </is>
      </c>
      <c r="J3815" s="8" t="inlineStr">
        <is>
          <t>07/01/2026</t>
        </is>
      </c>
      <c r="K3815" s="8" t="inlineStr">
        <is>
          <t>541/2025</t>
        </is>
      </c>
      <c r="L3815" s="8" t="inlineStr">
        <is>
          <t>Adjudicación provisional / definitiva</t>
        </is>
      </c>
      <c r="M3815" s="8" t="inlineStr">
        <is>
          <t>true</t>
        </is>
      </c>
      <c r="N3815" s="8" t="inlineStr">
        <is>
          <t/>
        </is>
      </c>
      <c r="O3815" s="8" t="inlineStr">
        <is>
          <t/>
        </is>
      </c>
      <c r="P3815" s="8" t="inlineStr">
        <is>
          <t/>
        </is>
      </c>
      <c r="Q3815" s="8" t="inlineStr">
        <is>
          <t/>
        </is>
      </c>
      <c r="R3815" s="8" t="inlineStr">
        <is>
          <t/>
        </is>
      </c>
      <c r="S3815" s="8" t="inlineStr">
        <is>
          <t>https://www.contratacion.euskadi.eus/webkpe00-kpeperfi/es/contenidos/anuncio_contratacion/expcm473981/es_doc/images/logo_zigoitia.jpg</t>
        </is>
      </c>
      <c r="T3815" s="8" t="inlineStr">
        <is>
          <t>Ayuntamiento de Zigoitia</t>
        </is>
      </c>
      <c r="U3815" s="8" t="inlineStr">
        <is>
          <t>P0101800A - Ayuntamiento de Zigoitia</t>
        </is>
      </c>
      <c r="V3815" s="8" t="inlineStr">
        <is>
          <t>Alcaldía</t>
        </is>
      </c>
      <c r="W3815" s="8" t="inlineStr">
        <is>
          <t/>
        </is>
      </c>
      <c r="X3815" s="8" t="inlineStr">
        <is>
          <t/>
        </is>
      </c>
      <c r="Y3815" s="8" t="inlineStr">
        <is>
          <t/>
        </is>
      </c>
      <c r="Z3815" s="8" t="inlineStr">
        <is>
          <t>https://www.contratacion.euskadi.eus/anuncio_contratacion/reparacion-regulador-ascensor-escuela-musica/webkpe00-kpesimpc/es/</t>
        </is>
      </c>
      <c r="AA3815" s="8" t="inlineStr">
        <is>
          <t>https://www.contratacion.euskadi.eus/webkpe00-kpesimpc/es/contenidos/anuncio_contratacion/expcm473981/es_doc/index.html</t>
        </is>
      </c>
      <c r="AB3815" s="8" t="inlineStr">
        <is>
          <t>https://www.contratacion.euskadi.eus/contenidos/anuncio_contratacion/expcm473981/es_doc/data/es_r01dtpd19b98ade25c3dc024531ceb25640946c045</t>
        </is>
      </c>
      <c r="AC3815" s="8" t="inlineStr">
        <is>
          <t>https://www.contratacion.euskadi.eus/contenidos/anuncio_contratacion/expcm473981/r01Index/expcm473981-idxContent.xml</t>
        </is>
      </c>
      <c r="AD3815" s="8" t="inlineStr">
        <is>
          <t>29/01/2026</t>
        </is>
      </c>
      <c r="AE3815" s="8" t="inlineStr">
        <is>
          <t>r01etpd1604b0e8bd84ba356822944a90892117533</t>
        </is>
      </c>
      <c r="AF3815" s="8" t="inlineStr">
        <is>
          <t>Ayuntamiento de Zigoitia</t>
        </is>
      </c>
      <c r="AG3815" s="8" t="inlineStr">
        <is>
          <t>r01etpd1604b1035114ba356826d9cf10fa4b5fa67</t>
        </is>
      </c>
      <c r="AH3815" s="8" t="inlineStr">
        <is>
          <t>Ayuntamiento de Zigoitia</t>
        </is>
      </c>
      <c r="AI3815" s="8" t="inlineStr">
        <is>
          <t/>
        </is>
      </c>
      <c r="AJ3815" s="8" t="inlineStr">
        <is>
          <t/>
        </is>
      </c>
    </row>
    <row r="3816" customHeight="true" ht="15.0">
      <c r="A3816" s="8" t="inlineStr">
        <is>
          <t>Transporte en autobús del alumnado del CEIP Gorbeia Eskola al club de remo de Legutio y al teatro Beñat Etxepare</t>
        </is>
      </c>
      <c r="B3816" s="8" t="inlineStr">
        <is>
          <t/>
        </is>
      </c>
      <c r="C3816" s="8" t="inlineStr">
        <is>
          <t>Gobierno Vasco</t>
        </is>
      </c>
      <c r="D3816" s="8" t="inlineStr">
        <is>
          <t/>
        </is>
      </c>
      <c r="E3816" s="8" t="inlineStr">
        <is>
          <t/>
        </is>
      </c>
      <c r="F3816" s="8" t="inlineStr">
        <is>
          <t/>
        </is>
      </c>
      <c r="G3816" s="8" t="inlineStr">
        <is>
          <t>Transporte en autobús del alumnado del CEIP Gorbeia Eskola al club de remo de Legutio y al teatro Beñat Etxepare</t>
        </is>
      </c>
      <c r="H3816" s="8" t="inlineStr">
        <is>
          <t>Transporte en autobús del alumnado del CEIP Gorbeia Eskola al club de remo de Legutio y al teatro Beñat Etxepare</t>
        </is>
      </c>
      <c r="I3816" s="8" t="inlineStr">
        <is>
          <t/>
        </is>
      </c>
      <c r="J3816" s="8" t="inlineStr">
        <is>
          <t>07/01/2026</t>
        </is>
      </c>
      <c r="K3816" s="8" t="inlineStr">
        <is>
          <t>533/2025</t>
        </is>
      </c>
      <c r="L3816" s="8" t="inlineStr">
        <is>
          <t>Adjudicación provisional / definitiva</t>
        </is>
      </c>
      <c r="M3816" s="8" t="inlineStr">
        <is>
          <t>true</t>
        </is>
      </c>
      <c r="N3816" s="8" t="inlineStr">
        <is>
          <t/>
        </is>
      </c>
      <c r="O3816" s="8" t="inlineStr">
        <is>
          <t/>
        </is>
      </c>
      <c r="P3816" s="8" t="inlineStr">
        <is>
          <t/>
        </is>
      </c>
      <c r="Q3816" s="8" t="inlineStr">
        <is>
          <t/>
        </is>
      </c>
      <c r="R3816" s="8" t="inlineStr">
        <is>
          <t/>
        </is>
      </c>
      <c r="S3816" s="8" t="inlineStr">
        <is>
          <t>https://www.contratacion.euskadi.eus/webkpe00-kpeperfi/es/contenidos/anuncio_contratacion/expcm473982/es_doc/images/logo_zigoitia.jpg</t>
        </is>
      </c>
      <c r="T3816" s="8" t="inlineStr">
        <is>
          <t>Ayuntamiento de Zigoitia</t>
        </is>
      </c>
      <c r="U3816" s="8" t="inlineStr">
        <is>
          <t>P0101800A - Ayuntamiento de Zigoitia</t>
        </is>
      </c>
      <c r="V3816" s="8" t="inlineStr">
        <is>
          <t>Alcaldía</t>
        </is>
      </c>
      <c r="W3816" s="8" t="inlineStr">
        <is>
          <t/>
        </is>
      </c>
      <c r="X3816" s="8" t="inlineStr">
        <is>
          <t/>
        </is>
      </c>
      <c r="Y3816" s="8" t="inlineStr">
        <is>
          <t/>
        </is>
      </c>
      <c r="Z3816" s="8" t="inlineStr">
        <is>
          <t>https://www.contratacion.euskadi.eus/anuncio_contratacion/transporte-autobus-del-alumnado-del-ceip-gorbeia-eskola-al-club-remo-legutio-y-al-teatro-benat-etxepare/webkpe00-kpesimpc/es/</t>
        </is>
      </c>
      <c r="AA3816" s="8" t="inlineStr">
        <is>
          <t>https://www.contratacion.euskadi.eus/webkpe00-kpesimpc/es/contenidos/anuncio_contratacion/expcm473982/es_doc/index.html</t>
        </is>
      </c>
      <c r="AB3816" s="8" t="inlineStr">
        <is>
          <t>https://www.contratacion.euskadi.eus/contenidos/anuncio_contratacion/expcm473982/es_doc/data/es_r01dtpd019b98ae0a683dc024534a827de7709e1ba</t>
        </is>
      </c>
      <c r="AC3816" s="8" t="inlineStr">
        <is>
          <t>https://www.contratacion.euskadi.eus/contenidos/anuncio_contratacion/expcm473982/r01Index/expcm473982-idxContent.xml</t>
        </is>
      </c>
      <c r="AD3816" s="8" t="inlineStr">
        <is>
          <t>29/01/2026</t>
        </is>
      </c>
      <c r="AE3816" s="8" t="inlineStr">
        <is>
          <t>r01etpd1604b0e8bd84ba356822944a90892117533</t>
        </is>
      </c>
      <c r="AF3816" s="8" t="inlineStr">
        <is>
          <t>Ayuntamiento de Zigoitia</t>
        </is>
      </c>
      <c r="AG3816" s="8" t="inlineStr">
        <is>
          <t>r01etpd1604b1035114ba356826d9cf10fa4b5fa67</t>
        </is>
      </c>
      <c r="AH3816" s="8" t="inlineStr">
        <is>
          <t>Ayuntamiento de Zigoitia</t>
        </is>
      </c>
      <c r="AI3816" s="8" t="inlineStr">
        <is>
          <t/>
        </is>
      </c>
      <c r="AJ3816" s="8" t="inlineStr">
        <is>
          <t/>
        </is>
      </c>
    </row>
    <row r="3817" customHeight="true" ht="15.0">
      <c r="A3817" s="8" t="inlineStr">
        <is>
          <t>Poda de seto, plátanos de sombra y fresnos del parking y jardines de Ayuntamiento y Centro Social y dos plátanos de sombra en Centro Medico</t>
        </is>
      </c>
      <c r="B3817" s="8" t="inlineStr">
        <is>
          <t/>
        </is>
      </c>
      <c r="C3817" s="8" t="inlineStr">
        <is>
          <t>Gobierno Vasco</t>
        </is>
      </c>
      <c r="D3817" s="8" t="inlineStr">
        <is>
          <t/>
        </is>
      </c>
      <c r="E3817" s="8" t="inlineStr">
        <is>
          <t/>
        </is>
      </c>
      <c r="F3817" s="8" t="inlineStr">
        <is>
          <t/>
        </is>
      </c>
      <c r="G3817" s="8" t="inlineStr">
        <is>
          <t>Poda de seto, plátanos de sombra y fresnos del parking y jardines de Ayuntamiento y Centro Social y dos plátanos de sombra en Centro Medico</t>
        </is>
      </c>
      <c r="H3817" s="8" t="inlineStr">
        <is>
          <t>Poda de seto, plátanos de sombra y fresnos del parking y jardines de Ayuntamiento y Centro Social y dos plátanos de sombra en Centro Medico</t>
        </is>
      </c>
      <c r="I3817" s="8" t="inlineStr">
        <is>
          <t/>
        </is>
      </c>
      <c r="J3817" s="8" t="inlineStr">
        <is>
          <t>07/01/2026</t>
        </is>
      </c>
      <c r="K3817" s="8" t="inlineStr">
        <is>
          <t>543/2025</t>
        </is>
      </c>
      <c r="L3817" s="8" t="inlineStr">
        <is>
          <t>Adjudicación provisional / definitiva</t>
        </is>
      </c>
      <c r="M3817" s="8" t="inlineStr">
        <is>
          <t>true</t>
        </is>
      </c>
      <c r="N3817" s="8" t="inlineStr">
        <is>
          <t/>
        </is>
      </c>
      <c r="O3817" s="8" t="inlineStr">
        <is>
          <t/>
        </is>
      </c>
      <c r="P3817" s="8" t="inlineStr">
        <is>
          <t/>
        </is>
      </c>
      <c r="Q3817" s="8" t="inlineStr">
        <is>
          <t/>
        </is>
      </c>
      <c r="R3817" s="8" t="inlineStr">
        <is>
          <t/>
        </is>
      </c>
      <c r="S3817" s="8" t="inlineStr">
        <is>
          <t>https://www.contratacion.euskadi.eus/webkpe00-kpeperfi/es/contenidos/anuncio_contratacion/expcm473983/es_doc/images/logo_zigoitia.jpg</t>
        </is>
      </c>
      <c r="T3817" s="8" t="inlineStr">
        <is>
          <t>Ayuntamiento de Zigoitia</t>
        </is>
      </c>
      <c r="U3817" s="8" t="inlineStr">
        <is>
          <t>P0101800A - Ayuntamiento de Zigoitia</t>
        </is>
      </c>
      <c r="V3817" s="8" t="inlineStr">
        <is>
          <t>Alcaldía</t>
        </is>
      </c>
      <c r="W3817" s="8" t="inlineStr">
        <is>
          <t/>
        </is>
      </c>
      <c r="X3817" s="8" t="inlineStr">
        <is>
          <t/>
        </is>
      </c>
      <c r="Y3817" s="8" t="inlineStr">
        <is>
          <t/>
        </is>
      </c>
      <c r="Z3817" s="8" t="inlineStr">
        <is>
          <t>https://www.contratacion.euskadi.eus/anuncio_contratacion/poda-seto-platanos-sombra-y-fresnos-del-parking-y-jardines-ayuntamiento-y-centro-social-y-dos-platanos-sombra-centro-medico/webkpe00-kpesimpc/es/</t>
        </is>
      </c>
      <c r="AA3817" s="8" t="inlineStr">
        <is>
          <t>https://www.contratacion.euskadi.eus/webkpe00-kpesimpc/es/contenidos/anuncio_contratacion/expcm473983/es_doc/index.html</t>
        </is>
      </c>
      <c r="AB3817" s="8" t="inlineStr">
        <is>
          <t>https://www.contratacion.euskadi.eus/contenidos/anuncio_contratacion/expcm473983/es_doc/data/es_r01dtpd19b98b24e152bd4c0fee7b7ba3e43558134</t>
        </is>
      </c>
      <c r="AC3817" s="8" t="inlineStr">
        <is>
          <t>https://www.contratacion.euskadi.eus/contenidos/anuncio_contratacion/expcm473983/r01Index/expcm473983-idxContent.xml</t>
        </is>
      </c>
      <c r="AD3817" s="8" t="inlineStr">
        <is>
          <t>29/01/2026</t>
        </is>
      </c>
      <c r="AE3817" s="8" t="inlineStr">
        <is>
          <t>r01etpd1604b0e8bd84ba356822944a90892117533</t>
        </is>
      </c>
      <c r="AF3817" s="8" t="inlineStr">
        <is>
          <t>Ayuntamiento de Zigoitia</t>
        </is>
      </c>
      <c r="AG3817" s="8" t="inlineStr">
        <is>
          <t>r01etpd1604b1035114ba356826d9cf10fa4b5fa67</t>
        </is>
      </c>
      <c r="AH3817" s="8" t="inlineStr">
        <is>
          <t>Ayuntamiento de Zigoitia</t>
        </is>
      </c>
      <c r="AI3817" s="8" t="inlineStr">
        <is>
          <t/>
        </is>
      </c>
      <c r="AJ3817" s="8" t="inlineStr">
        <is>
          <t/>
        </is>
      </c>
    </row>
    <row r="3818" customHeight="true" ht="15.0">
      <c r="A3818" s="8" t="inlineStr">
        <is>
          <t>Restitución de farola en calle Obezar de la localidad de Buruaga</t>
        </is>
      </c>
      <c r="B3818" s="8" t="inlineStr">
        <is>
          <t/>
        </is>
      </c>
      <c r="C3818" s="8" t="inlineStr">
        <is>
          <t>Gobierno Vasco</t>
        </is>
      </c>
      <c r="D3818" s="8" t="inlineStr">
        <is>
          <t/>
        </is>
      </c>
      <c r="E3818" s="8" t="inlineStr">
        <is>
          <t/>
        </is>
      </c>
      <c r="F3818" s="8" t="inlineStr">
        <is>
          <t/>
        </is>
      </c>
      <c r="G3818" s="8" t="inlineStr">
        <is>
          <t>Restitución de farola en calle Obezar de la localidad de Buruaga</t>
        </is>
      </c>
      <c r="H3818" s="8" t="inlineStr">
        <is>
          <t>Restitución de farola en calle Obezar de la localidad de Buruaga</t>
        </is>
      </c>
      <c r="I3818" s="8" t="inlineStr">
        <is>
          <t/>
        </is>
      </c>
      <c r="J3818" s="8" t="inlineStr">
        <is>
          <t>07/01/2026</t>
        </is>
      </c>
      <c r="K3818" s="8" t="inlineStr">
        <is>
          <t>544/2025</t>
        </is>
      </c>
      <c r="L3818" s="8" t="inlineStr">
        <is>
          <t>Adjudicación provisional / definitiva</t>
        </is>
      </c>
      <c r="M3818" s="8" t="inlineStr">
        <is>
          <t>true</t>
        </is>
      </c>
      <c r="N3818" s="8" t="inlineStr">
        <is>
          <t/>
        </is>
      </c>
      <c r="O3818" s="8" t="inlineStr">
        <is>
          <t/>
        </is>
      </c>
      <c r="P3818" s="8" t="inlineStr">
        <is>
          <t/>
        </is>
      </c>
      <c r="Q3818" s="8" t="inlineStr">
        <is>
          <t/>
        </is>
      </c>
      <c r="R3818" s="8" t="inlineStr">
        <is>
          <t/>
        </is>
      </c>
      <c r="S3818" s="8" t="inlineStr">
        <is>
          <t>https://www.contratacion.euskadi.eus/webkpe00-kpeperfi/es/contenidos/anuncio_contratacion/expcm473984/es_doc/images/logo_zigoitia.jpg</t>
        </is>
      </c>
      <c r="T3818" s="8" t="inlineStr">
        <is>
          <t>Ayuntamiento de Zigoitia</t>
        </is>
      </c>
      <c r="U3818" s="8" t="inlineStr">
        <is>
          <t>P0101800A - Ayuntamiento de Zigoitia</t>
        </is>
      </c>
      <c r="V3818" s="8" t="inlineStr">
        <is>
          <t>Alcaldía</t>
        </is>
      </c>
      <c r="W3818" s="8" t="inlineStr">
        <is>
          <t/>
        </is>
      </c>
      <c r="X3818" s="8" t="inlineStr">
        <is>
          <t/>
        </is>
      </c>
      <c r="Y3818" s="8" t="inlineStr">
        <is>
          <t/>
        </is>
      </c>
      <c r="Z3818" s="8" t="inlineStr">
        <is>
          <t>https://www.contratacion.euskadi.eus/anuncio_contratacion/restitucion-farola-calle-obezar-localidad-buruaga/webkpe00-kpesimpc/es/</t>
        </is>
      </c>
      <c r="AA3818" s="8" t="inlineStr">
        <is>
          <t>https://www.contratacion.euskadi.eus/webkpe00-kpesimpc/es/contenidos/anuncio_contratacion/expcm473984/es_doc/index.html</t>
        </is>
      </c>
      <c r="AB3818" s="8" t="inlineStr">
        <is>
          <t>https://www.contratacion.euskadi.eus/contenidos/anuncio_contratacion/expcm473984/es_doc/data/es_r01dtpd19b98b275e42bd4c0fec5d432eee93837f2</t>
        </is>
      </c>
      <c r="AC3818" s="8" t="inlineStr">
        <is>
          <t>https://www.contratacion.euskadi.eus/contenidos/anuncio_contratacion/expcm473984/r01Index/expcm473984-idxContent.xml</t>
        </is>
      </c>
      <c r="AD3818" s="8" t="inlineStr">
        <is>
          <t>29/01/2026</t>
        </is>
      </c>
      <c r="AE3818" s="8" t="inlineStr">
        <is>
          <t>r01etpd1604b0e8bd84ba356822944a90892117533</t>
        </is>
      </c>
      <c r="AF3818" s="8" t="inlineStr">
        <is>
          <t>Ayuntamiento de Zigoitia</t>
        </is>
      </c>
      <c r="AG3818" s="8" t="inlineStr">
        <is>
          <t>r01etpd1604b1035114ba356826d9cf10fa4b5fa67</t>
        </is>
      </c>
      <c r="AH3818" s="8" t="inlineStr">
        <is>
          <t>Ayuntamiento de Zigoitia</t>
        </is>
      </c>
      <c r="AI3818" s="8" t="inlineStr">
        <is>
          <t/>
        </is>
      </c>
      <c r="AJ3818" s="8" t="inlineStr">
        <is>
          <t/>
        </is>
      </c>
    </row>
    <row r="3819" customHeight="true" ht="15.0">
      <c r="A3819" s="8" t="inlineStr">
        <is>
          <t>Inspección técnica reglamentaria del alumbrado público de las localidades de Zigoitia</t>
        </is>
      </c>
      <c r="B3819" s="8" t="inlineStr">
        <is>
          <t/>
        </is>
      </c>
      <c r="C3819" s="8" t="inlineStr">
        <is>
          <t>Gobierno Vasco</t>
        </is>
      </c>
      <c r="D3819" s="8" t="inlineStr">
        <is>
          <t/>
        </is>
      </c>
      <c r="E3819" s="8" t="inlineStr">
        <is>
          <t/>
        </is>
      </c>
      <c r="F3819" s="8" t="inlineStr">
        <is>
          <t/>
        </is>
      </c>
      <c r="G3819" s="8" t="inlineStr">
        <is>
          <t>Inspección técnica reglamentaria del alumbrado público de las localidades de Zigoitia</t>
        </is>
      </c>
      <c r="H3819" s="8" t="inlineStr">
        <is>
          <t>Inspección técnica reglamentaria del alumbrado público de las localidades de Zigoitia</t>
        </is>
      </c>
      <c r="I3819" s="8" t="inlineStr">
        <is>
          <t/>
        </is>
      </c>
      <c r="J3819" s="8" t="inlineStr">
        <is>
          <t>07/01/2026</t>
        </is>
      </c>
      <c r="K3819" s="8" t="inlineStr">
        <is>
          <t>546/2025</t>
        </is>
      </c>
      <c r="L3819" s="8" t="inlineStr">
        <is>
          <t>Adjudicación provisional / definitiva</t>
        </is>
      </c>
      <c r="M3819" s="8" t="inlineStr">
        <is>
          <t>true</t>
        </is>
      </c>
      <c r="N3819" s="8" t="inlineStr">
        <is>
          <t/>
        </is>
      </c>
      <c r="O3819" s="8" t="inlineStr">
        <is>
          <t/>
        </is>
      </c>
      <c r="P3819" s="8" t="inlineStr">
        <is>
          <t/>
        </is>
      </c>
      <c r="Q3819" s="8" t="inlineStr">
        <is>
          <t/>
        </is>
      </c>
      <c r="R3819" s="8" t="inlineStr">
        <is>
          <t/>
        </is>
      </c>
      <c r="S3819" s="8" t="inlineStr">
        <is>
          <t>https://www.contratacion.euskadi.eus/webkpe00-kpeperfi/es/contenidos/anuncio_contratacion/expcm473985/es_doc/images/logo_zigoitia.jpg</t>
        </is>
      </c>
      <c r="T3819" s="8" t="inlineStr">
        <is>
          <t>Ayuntamiento de Zigoitia</t>
        </is>
      </c>
      <c r="U3819" s="8" t="inlineStr">
        <is>
          <t>P0101800A - Ayuntamiento de Zigoitia</t>
        </is>
      </c>
      <c r="V3819" s="8" t="inlineStr">
        <is>
          <t>Alcaldía</t>
        </is>
      </c>
      <c r="W3819" s="8" t="inlineStr">
        <is>
          <t/>
        </is>
      </c>
      <c r="X3819" s="8" t="inlineStr">
        <is>
          <t/>
        </is>
      </c>
      <c r="Y3819" s="8" t="inlineStr">
        <is>
          <t/>
        </is>
      </c>
      <c r="Z3819" s="8" t="inlineStr">
        <is>
          <t>https://www.contratacion.euskadi.eus/anuncio_contratacion/inspeccion-tecnica-reglamentaria-del-alumbrado-publico-localidades-zigoitia/webkpe00-kpesimpc/es/</t>
        </is>
      </c>
      <c r="AA3819" s="8" t="inlineStr">
        <is>
          <t>https://www.contratacion.euskadi.eus/webkpe00-kpesimpc/es/contenidos/anuncio_contratacion/expcm473985/es_doc/index.html</t>
        </is>
      </c>
      <c r="AB3819" s="8" t="inlineStr">
        <is>
          <t>https://www.contratacion.euskadi.eus/contenidos/anuncio_contratacion/expcm473985/es_doc/data/es_r01dtpd19b98b29dcd2bd4c0fe47f08118cf488075</t>
        </is>
      </c>
      <c r="AC3819" s="8" t="inlineStr">
        <is>
          <t>https://www.contratacion.euskadi.eus/contenidos/anuncio_contratacion/expcm473985/r01Index/expcm473985-idxContent.xml</t>
        </is>
      </c>
      <c r="AD3819" s="8" t="inlineStr">
        <is>
          <t>29/01/2026</t>
        </is>
      </c>
      <c r="AE3819" s="8" t="inlineStr">
        <is>
          <t>r01etpd1604b0e8bd84ba356822944a90892117533</t>
        </is>
      </c>
      <c r="AF3819" s="8" t="inlineStr">
        <is>
          <t>Ayuntamiento de Zigoitia</t>
        </is>
      </c>
      <c r="AG3819" s="8" t="inlineStr">
        <is>
          <t>r01etpd1604b1035114ba356826d9cf10fa4b5fa67</t>
        </is>
      </c>
      <c r="AH3819" s="8" t="inlineStr">
        <is>
          <t>Ayuntamiento de Zigoitia</t>
        </is>
      </c>
      <c r="AI3819" s="8" t="inlineStr">
        <is>
          <t/>
        </is>
      </c>
      <c r="AJ3819" s="8" t="inlineStr">
        <is>
          <t/>
        </is>
      </c>
    </row>
    <row r="3820" customHeight="true" ht="15.0">
      <c r="A3820" s="8" t="inlineStr">
        <is>
          <t>Sustitución de bomba de circulación electrónica del circuito Este de calefacción en el centro sociocultural y centro rural de atención diurna</t>
        </is>
      </c>
      <c r="B3820" s="8" t="inlineStr">
        <is>
          <t/>
        </is>
      </c>
      <c r="C3820" s="8" t="inlineStr">
        <is>
          <t>Gobierno Vasco</t>
        </is>
      </c>
      <c r="D3820" s="8" t="inlineStr">
        <is>
          <t/>
        </is>
      </c>
      <c r="E3820" s="8" t="inlineStr">
        <is>
          <t/>
        </is>
      </c>
      <c r="F3820" s="8" t="inlineStr">
        <is>
          <t/>
        </is>
      </c>
      <c r="G3820" s="8" t="inlineStr">
        <is>
          <t>Sustitución de bomba de circulación electrónica del circuito Este de calefacción en el centro sociocultural y centro rural de atención diurna</t>
        </is>
      </c>
      <c r="H3820" s="8" t="inlineStr">
        <is>
          <t>Sustitución de bomba de circulación electrónica del circuito Este de calefacción en el centro sociocultural y centro rural de atención diurna</t>
        </is>
      </c>
      <c r="I3820" s="8" t="inlineStr">
        <is>
          <t/>
        </is>
      </c>
      <c r="J3820" s="8" t="inlineStr">
        <is>
          <t>07/01/2026</t>
        </is>
      </c>
      <c r="K3820" s="8" t="inlineStr">
        <is>
          <t>550/2025</t>
        </is>
      </c>
      <c r="L3820" s="8" t="inlineStr">
        <is>
          <t>Adjudicación provisional / definitiva</t>
        </is>
      </c>
      <c r="M3820" s="8" t="inlineStr">
        <is>
          <t>true</t>
        </is>
      </c>
      <c r="N3820" s="8" t="inlineStr">
        <is>
          <t/>
        </is>
      </c>
      <c r="O3820" s="8" t="inlineStr">
        <is>
          <t/>
        </is>
      </c>
      <c r="P3820" s="8" t="inlineStr">
        <is>
          <t/>
        </is>
      </c>
      <c r="Q3820" s="8" t="inlineStr">
        <is>
          <t/>
        </is>
      </c>
      <c r="R3820" s="8" t="inlineStr">
        <is>
          <t/>
        </is>
      </c>
      <c r="S3820" s="8" t="inlineStr">
        <is>
          <t>https://www.contratacion.euskadi.eus/webkpe00-kpeperfi/es/contenidos/anuncio_contratacion/expcm473986/es_doc/images/logo_zigoitia.jpg</t>
        </is>
      </c>
      <c r="T3820" s="8" t="inlineStr">
        <is>
          <t>Ayuntamiento de Zigoitia</t>
        </is>
      </c>
      <c r="U3820" s="8" t="inlineStr">
        <is>
          <t>P0101800A - Ayuntamiento de Zigoitia</t>
        </is>
      </c>
      <c r="V3820" s="8" t="inlineStr">
        <is>
          <t>Alcaldía</t>
        </is>
      </c>
      <c r="W3820" s="8" t="inlineStr">
        <is>
          <t/>
        </is>
      </c>
      <c r="X3820" s="8" t="inlineStr">
        <is>
          <t/>
        </is>
      </c>
      <c r="Y3820" s="8" t="inlineStr">
        <is>
          <t/>
        </is>
      </c>
      <c r="Z3820" s="8" t="inlineStr">
        <is>
          <t>https://www.contratacion.euskadi.eus/anuncio_contratacion/sustitucion-bomba-circulacion-electronica-del-circuito-este-calefaccion-centro-sociocultural-y-centro-rural-atencion-diurna/webkpe00-kpesimpc/es/</t>
        </is>
      </c>
      <c r="AA3820" s="8" t="inlineStr">
        <is>
          <t>https://www.contratacion.euskadi.eus/webkpe00-kpesimpc/es/contenidos/anuncio_contratacion/expcm473986/es_doc/index.html</t>
        </is>
      </c>
      <c r="AB3820" s="8" t="inlineStr">
        <is>
          <t>https://www.contratacion.euskadi.eus/contenidos/anuncio_contratacion/expcm473986/es_doc/data/es_r01dtpd19b98b2c5b42bd4c0fed99260833618e97b</t>
        </is>
      </c>
      <c r="AC3820" s="8" t="inlineStr">
        <is>
          <t>https://www.contratacion.euskadi.eus/contenidos/anuncio_contratacion/expcm473986/r01Index/expcm473986-idxContent.xml</t>
        </is>
      </c>
      <c r="AD3820" s="8" t="inlineStr">
        <is>
          <t>29/01/2026</t>
        </is>
      </c>
      <c r="AE3820" s="8" t="inlineStr">
        <is>
          <t>r01etpd1604b0e8bd84ba356822944a90892117533</t>
        </is>
      </c>
      <c r="AF3820" s="8" t="inlineStr">
        <is>
          <t>Ayuntamiento de Zigoitia</t>
        </is>
      </c>
      <c r="AG3820" s="8" t="inlineStr">
        <is>
          <t>r01etpd1604b1035114ba356826d9cf10fa4b5fa67</t>
        </is>
      </c>
      <c r="AH3820" s="8" t="inlineStr">
        <is>
          <t>Ayuntamiento de Zigoitia</t>
        </is>
      </c>
      <c r="AI3820" s="8" t="inlineStr">
        <is>
          <t/>
        </is>
      </c>
      <c r="AJ3820" s="8" t="inlineStr">
        <is>
          <t/>
        </is>
      </c>
    </row>
    <row r="3821" customHeight="true" ht="15.0">
      <c r="A3821" s="8" t="inlineStr">
        <is>
          <t>Suministro e instalación de dos cerraduras electrónicas para puertas de acceso a casa consistorial</t>
        </is>
      </c>
      <c r="B3821" s="8" t="inlineStr">
        <is>
          <t/>
        </is>
      </c>
      <c r="C3821" s="8" t="inlineStr">
        <is>
          <t>Gobierno Vasco</t>
        </is>
      </c>
      <c r="D3821" s="8" t="inlineStr">
        <is>
          <t/>
        </is>
      </c>
      <c r="E3821" s="8" t="inlineStr">
        <is>
          <t/>
        </is>
      </c>
      <c r="F3821" s="8" t="inlineStr">
        <is>
          <t/>
        </is>
      </c>
      <c r="G3821" s="8" t="inlineStr">
        <is>
          <t>Suministro e instalación de dos cerraduras electrónicas para puertas de acceso a casa consistorial</t>
        </is>
      </c>
      <c r="H3821" s="8" t="inlineStr">
        <is>
          <t>Suministro e instalación de dos cerraduras electrónicas para puertas de acceso a casa consistorial</t>
        </is>
      </c>
      <c r="I3821" s="8" t="inlineStr">
        <is>
          <t/>
        </is>
      </c>
      <c r="J3821" s="8" t="inlineStr">
        <is>
          <t>07/01/2026</t>
        </is>
      </c>
      <c r="K3821" s="8" t="inlineStr">
        <is>
          <t>588/2025</t>
        </is>
      </c>
      <c r="L3821" s="8" t="inlineStr">
        <is>
          <t>Adjudicación provisional / definitiva</t>
        </is>
      </c>
      <c r="M3821" s="8" t="inlineStr">
        <is>
          <t>true</t>
        </is>
      </c>
      <c r="N3821" s="8" t="inlineStr">
        <is>
          <t/>
        </is>
      </c>
      <c r="O3821" s="8" t="inlineStr">
        <is>
          <t/>
        </is>
      </c>
      <c r="P3821" s="8" t="inlineStr">
        <is>
          <t/>
        </is>
      </c>
      <c r="Q3821" s="8" t="inlineStr">
        <is>
          <t/>
        </is>
      </c>
      <c r="R3821" s="8" t="inlineStr">
        <is>
          <t/>
        </is>
      </c>
      <c r="S3821" s="8" t="inlineStr">
        <is>
          <t>https://www.contratacion.euskadi.eus/webkpe00-kpeperfi/es/contenidos/anuncio_contratacion/expcm473987/es_doc/images/logo_zigoitia.jpg</t>
        </is>
      </c>
      <c r="T3821" s="8" t="inlineStr">
        <is>
          <t>Ayuntamiento de Zigoitia</t>
        </is>
      </c>
      <c r="U3821" s="8" t="inlineStr">
        <is>
          <t>P0101800A - Ayuntamiento de Zigoitia</t>
        </is>
      </c>
      <c r="V3821" s="8" t="inlineStr">
        <is>
          <t>Alcaldía</t>
        </is>
      </c>
      <c r="W3821" s="8" t="inlineStr">
        <is>
          <t/>
        </is>
      </c>
      <c r="X3821" s="8" t="inlineStr">
        <is>
          <t/>
        </is>
      </c>
      <c r="Y3821" s="8" t="inlineStr">
        <is>
          <t/>
        </is>
      </c>
      <c r="Z3821" s="8" t="inlineStr">
        <is>
          <t>https://www.contratacion.euskadi.eus/anuncio_contratacion/suministro-e-instalacion-dos-cerraduras-electronicas-puertas-acceso-casa-consistorial/webkpe00-kpesimpc/es/</t>
        </is>
      </c>
      <c r="AA3821" s="8" t="inlineStr">
        <is>
          <t>https://www.contratacion.euskadi.eus/webkpe00-kpesimpc/es/contenidos/anuncio_contratacion/expcm473987/es_doc/index.html</t>
        </is>
      </c>
      <c r="AB3821" s="8" t="inlineStr">
        <is>
          <t>https://www.contratacion.euskadi.eus/contenidos/anuncio_contratacion/expcm473987/es_doc/data/es_r01dtpd19b98b2ed8e2bd4c0fe54398673410fde59</t>
        </is>
      </c>
      <c r="AC3821" s="8" t="inlineStr">
        <is>
          <t>https://www.contratacion.euskadi.eus/contenidos/anuncio_contratacion/expcm473987/r01Index/expcm473987-idxContent.xml</t>
        </is>
      </c>
      <c r="AD3821" s="8" t="inlineStr">
        <is>
          <t>29/01/2026</t>
        </is>
      </c>
      <c r="AE3821" s="8" t="inlineStr">
        <is>
          <t>r01etpd1604b0e8bd84ba356822944a90892117533</t>
        </is>
      </c>
      <c r="AF3821" s="8" t="inlineStr">
        <is>
          <t>Ayuntamiento de Zigoitia</t>
        </is>
      </c>
      <c r="AG3821" s="8" t="inlineStr">
        <is>
          <t>r01etpd1604b1035114ba356826d9cf10fa4b5fa67</t>
        </is>
      </c>
      <c r="AH3821" s="8" t="inlineStr">
        <is>
          <t>Ayuntamiento de Zigoitia</t>
        </is>
      </c>
      <c r="AI3821" s="8" t="inlineStr">
        <is>
          <t/>
        </is>
      </c>
      <c r="AJ3821" s="8" t="inlineStr">
        <is>
          <t/>
        </is>
      </c>
    </row>
    <row r="3822" customHeight="true" ht="15.0">
      <c r="A3822" s="8" t="inlineStr">
        <is>
          <t>Auditoría y legalización de las instalaciones de climatización del Edificio de Bengolarra</t>
        </is>
      </c>
      <c r="B3822" s="8" t="inlineStr">
        <is>
          <t/>
        </is>
      </c>
      <c r="C3822" s="8" t="inlineStr">
        <is>
          <t>Gobierno Vasco</t>
        </is>
      </c>
      <c r="D3822" s="8" t="inlineStr">
        <is>
          <t/>
        </is>
      </c>
      <c r="E3822" s="8" t="inlineStr">
        <is>
          <t/>
        </is>
      </c>
      <c r="F3822" s="8" t="inlineStr">
        <is>
          <t/>
        </is>
      </c>
      <c r="G3822" s="8" t="inlineStr">
        <is>
          <t>Auditoría y legalización de las instalaciones de climatización del Edificio de Bengolarra</t>
        </is>
      </c>
      <c r="H3822" s="8" t="inlineStr">
        <is>
          <t>Auditoría y legalización de las instalaciones de climatización del Edificio de Bengolarra</t>
        </is>
      </c>
      <c r="I3822" s="8" t="inlineStr">
        <is>
          <t/>
        </is>
      </c>
      <c r="J3822" s="8" t="inlineStr">
        <is>
          <t>07/01/2026</t>
        </is>
      </c>
      <c r="K3822" s="8" t="inlineStr">
        <is>
          <t>606/2025</t>
        </is>
      </c>
      <c r="L3822" s="8" t="inlineStr">
        <is>
          <t>Adjudicación provisional / definitiva</t>
        </is>
      </c>
      <c r="M3822" s="8" t="inlineStr">
        <is>
          <t>true</t>
        </is>
      </c>
      <c r="N3822" s="8" t="inlineStr">
        <is>
          <t/>
        </is>
      </c>
      <c r="O3822" s="8" t="inlineStr">
        <is>
          <t/>
        </is>
      </c>
      <c r="P3822" s="8" t="inlineStr">
        <is>
          <t/>
        </is>
      </c>
      <c r="Q3822" s="8" t="inlineStr">
        <is>
          <t/>
        </is>
      </c>
      <c r="R3822" s="8" t="inlineStr">
        <is>
          <t/>
        </is>
      </c>
      <c r="S3822" s="8" t="inlineStr">
        <is>
          <t>https://www.contratacion.euskadi.eus/webkpe00-kpeperfi/es/contenidos/anuncio_contratacion/expcm473988/es_doc/images/logo_zigoitia.jpg</t>
        </is>
      </c>
      <c r="T3822" s="8" t="inlineStr">
        <is>
          <t>Ayuntamiento de Zigoitia</t>
        </is>
      </c>
      <c r="U3822" s="8" t="inlineStr">
        <is>
          <t>P0101800A - Ayuntamiento de Zigoitia</t>
        </is>
      </c>
      <c r="V3822" s="8" t="inlineStr">
        <is>
          <t>Alcaldía</t>
        </is>
      </c>
      <c r="W3822" s="8" t="inlineStr">
        <is>
          <t/>
        </is>
      </c>
      <c r="X3822" s="8" t="inlineStr">
        <is>
          <t/>
        </is>
      </c>
      <c r="Y3822" s="8" t="inlineStr">
        <is>
          <t/>
        </is>
      </c>
      <c r="Z3822" s="8" t="inlineStr">
        <is>
          <t>https://www.contratacion.euskadi.eus/anuncio_contratacion/auditoria-y-legalizacion-instalaciones-climatizacion-del-edificio-bengolarra/webkpe00-kpesimpc/es/</t>
        </is>
      </c>
      <c r="AA3822" s="8" t="inlineStr">
        <is>
          <t>https://www.contratacion.euskadi.eus/webkpe00-kpesimpc/es/contenidos/anuncio_contratacion/expcm473988/es_doc/index.html</t>
        </is>
      </c>
      <c r="AB3822" s="8" t="inlineStr">
        <is>
          <t>https://www.contratacion.euskadi.eus/contenidos/anuncio_contratacion/expcm473988/es_doc/data/es_r01dtpd19b98b6e2375ccad867f493898da139244c</t>
        </is>
      </c>
      <c r="AC3822" s="8" t="inlineStr">
        <is>
          <t>https://www.contratacion.euskadi.eus/contenidos/anuncio_contratacion/expcm473988/r01Index/expcm473988-idxContent.xml</t>
        </is>
      </c>
      <c r="AD3822" s="8" t="inlineStr">
        <is>
          <t>29/01/2026</t>
        </is>
      </c>
      <c r="AE3822" s="8" t="inlineStr">
        <is>
          <t>r01etpd1604b0e8bd84ba356822944a90892117533</t>
        </is>
      </c>
      <c r="AF3822" s="8" t="inlineStr">
        <is>
          <t>Ayuntamiento de Zigoitia</t>
        </is>
      </c>
      <c r="AG3822" s="8" t="inlineStr">
        <is>
          <t>r01etpd1604b1035114ba356826d9cf10fa4b5fa67</t>
        </is>
      </c>
      <c r="AH3822" s="8" t="inlineStr">
        <is>
          <t>Ayuntamiento de Zigoitia</t>
        </is>
      </c>
      <c r="AI3822" s="8" t="inlineStr">
        <is>
          <t/>
        </is>
      </c>
      <c r="AJ3822" s="8" t="inlineStr">
        <is>
          <t/>
        </is>
      </c>
    </row>
    <row r="3823" customHeight="true" ht="15.0">
      <c r="A3823" s="8" t="inlineStr">
        <is>
          <t>Alumbrado interior de sala Zigoitia en Centro Sociocultural</t>
        </is>
      </c>
      <c r="B3823" s="8" t="inlineStr">
        <is>
          <t/>
        </is>
      </c>
      <c r="C3823" s="8" t="inlineStr">
        <is>
          <t>Gobierno Vasco</t>
        </is>
      </c>
      <c r="D3823" s="8" t="inlineStr">
        <is>
          <t/>
        </is>
      </c>
      <c r="E3823" s="8" t="inlineStr">
        <is>
          <t/>
        </is>
      </c>
      <c r="F3823" s="8" t="inlineStr">
        <is>
          <t/>
        </is>
      </c>
      <c r="G3823" s="8" t="inlineStr">
        <is>
          <t>Alumbrado interior de sala Zigoitia en Centro Sociocultural</t>
        </is>
      </c>
      <c r="H3823" s="8" t="inlineStr">
        <is>
          <t>Alumbrado interior de sala Zigoitia en Centro Sociocultural</t>
        </is>
      </c>
      <c r="I3823" s="8" t="inlineStr">
        <is>
          <t/>
        </is>
      </c>
      <c r="J3823" s="8" t="inlineStr">
        <is>
          <t>07/01/2026</t>
        </is>
      </c>
      <c r="K3823" s="8" t="inlineStr">
        <is>
          <t>549/2025</t>
        </is>
      </c>
      <c r="L3823" s="8" t="inlineStr">
        <is>
          <t>Adjudicación provisional / definitiva</t>
        </is>
      </c>
      <c r="M3823" s="8" t="inlineStr">
        <is>
          <t>true</t>
        </is>
      </c>
      <c r="N3823" s="8" t="inlineStr">
        <is>
          <t/>
        </is>
      </c>
      <c r="O3823" s="8" t="inlineStr">
        <is>
          <t/>
        </is>
      </c>
      <c r="P3823" s="8" t="inlineStr">
        <is>
          <t/>
        </is>
      </c>
      <c r="Q3823" s="8" t="inlineStr">
        <is>
          <t/>
        </is>
      </c>
      <c r="R3823" s="8" t="inlineStr">
        <is>
          <t/>
        </is>
      </c>
      <c r="S3823" s="8" t="inlineStr">
        <is>
          <t>https://www.contratacion.euskadi.eus/webkpe00-kpeperfi/es/contenidos/anuncio_contratacion/expcm473989/es_doc/images/logo_zigoitia.jpg</t>
        </is>
      </c>
      <c r="T3823" s="8" t="inlineStr">
        <is>
          <t>Ayuntamiento de Zigoitia</t>
        </is>
      </c>
      <c r="U3823" s="8" t="inlineStr">
        <is>
          <t>P0101800A - Ayuntamiento de Zigoitia</t>
        </is>
      </c>
      <c r="V3823" s="8" t="inlineStr">
        <is>
          <t>Alcaldía</t>
        </is>
      </c>
      <c r="W3823" s="8" t="inlineStr">
        <is>
          <t/>
        </is>
      </c>
      <c r="X3823" s="8" t="inlineStr">
        <is>
          <t/>
        </is>
      </c>
      <c r="Y3823" s="8" t="inlineStr">
        <is>
          <t/>
        </is>
      </c>
      <c r="Z3823" s="8" t="inlineStr">
        <is>
          <t>https://www.contratacion.euskadi.eus/anuncio_contratacion/alumbrado-interior-sala-zigoitia-centro-sociocultural/webkpe00-kpesimpc/es/</t>
        </is>
      </c>
      <c r="AA3823" s="8" t="inlineStr">
        <is>
          <t>https://www.contratacion.euskadi.eus/webkpe00-kpesimpc/es/contenidos/anuncio_contratacion/expcm473989/es_doc/index.html</t>
        </is>
      </c>
      <c r="AB3823" s="8" t="inlineStr">
        <is>
          <t>https://www.contratacion.euskadi.eus/contenidos/anuncio_contratacion/expcm473989/es_doc/data/es_r01dtpd19b98b70eac5ccad867843ce9b533c6171a</t>
        </is>
      </c>
      <c r="AC3823" s="8" t="inlineStr">
        <is>
          <t>https://www.contratacion.euskadi.eus/contenidos/anuncio_contratacion/expcm473989/r01Index/expcm473989-idxContent.xml</t>
        </is>
      </c>
      <c r="AD3823" s="8" t="inlineStr">
        <is>
          <t>29/01/2026</t>
        </is>
      </c>
      <c r="AE3823" s="8" t="inlineStr">
        <is>
          <t>r01etpd1604b0e8bd84ba356822944a90892117533</t>
        </is>
      </c>
      <c r="AF3823" s="8" t="inlineStr">
        <is>
          <t>Ayuntamiento de Zigoitia</t>
        </is>
      </c>
      <c r="AG3823" s="8" t="inlineStr">
        <is>
          <t>r01etpd1604b1035114ba356826d9cf10fa4b5fa67</t>
        </is>
      </c>
      <c r="AH3823" s="8" t="inlineStr">
        <is>
          <t>Ayuntamiento de Zigoitia</t>
        </is>
      </c>
      <c r="AI3823" s="8" t="inlineStr">
        <is>
          <t/>
        </is>
      </c>
      <c r="AJ3823" s="8" t="inlineStr">
        <is>
          <t/>
        </is>
      </c>
    </row>
    <row r="3824" customHeight="true" ht="15.0">
      <c r="A3824" s="8" t="inlineStr">
        <is>
          <t>Reparación, adecuación y ampliación de barandilla de vivienda municipal sita en Euskaldun Berria Plaza 1-1º de Gopegi</t>
        </is>
      </c>
      <c r="B3824" s="8" t="inlineStr">
        <is>
          <t/>
        </is>
      </c>
      <c r="C3824" s="8" t="inlineStr">
        <is>
          <t>Gobierno Vasco</t>
        </is>
      </c>
      <c r="D3824" s="8" t="inlineStr">
        <is>
          <t/>
        </is>
      </c>
      <c r="E3824" s="8" t="inlineStr">
        <is>
          <t/>
        </is>
      </c>
      <c r="F3824" s="8" t="inlineStr">
        <is>
          <t/>
        </is>
      </c>
      <c r="G3824" s="8" t="inlineStr">
        <is>
          <t>Reparación, adecuación y ampliación de barandilla de vivienda municipal sita en Euskaldun Berria Plaza 1-1º de Gopegi</t>
        </is>
      </c>
      <c r="H3824" s="8" t="inlineStr">
        <is>
          <t>Reparación, adecuación y ampliación de barandilla de vivienda municipal sita en Euskaldun Berria Plaza 1-1º de Gopegi</t>
        </is>
      </c>
      <c r="I3824" s="8" t="inlineStr">
        <is>
          <t/>
        </is>
      </c>
      <c r="J3824" s="8" t="inlineStr">
        <is>
          <t>07/01/2026</t>
        </is>
      </c>
      <c r="K3824" s="8" t="inlineStr">
        <is>
          <t>621/2025</t>
        </is>
      </c>
      <c r="L3824" s="8" t="inlineStr">
        <is>
          <t>Adjudicación provisional / definitiva</t>
        </is>
      </c>
      <c r="M3824" s="8" t="inlineStr">
        <is>
          <t>true</t>
        </is>
      </c>
      <c r="N3824" s="8" t="inlineStr">
        <is>
          <t/>
        </is>
      </c>
      <c r="O3824" s="8" t="inlineStr">
        <is>
          <t/>
        </is>
      </c>
      <c r="P3824" s="8" t="inlineStr">
        <is>
          <t/>
        </is>
      </c>
      <c r="Q3824" s="8" t="inlineStr">
        <is>
          <t/>
        </is>
      </c>
      <c r="R3824" s="8" t="inlineStr">
        <is>
          <t/>
        </is>
      </c>
      <c r="S3824" s="8" t="inlineStr">
        <is>
          <t>https://www.contratacion.euskadi.eus/webkpe00-kpeperfi/es/contenidos/anuncio_contratacion/expcm473990/es_doc/images/logo_zigoitia.jpg</t>
        </is>
      </c>
      <c r="T3824" s="8" t="inlineStr">
        <is>
          <t>Ayuntamiento de Zigoitia</t>
        </is>
      </c>
      <c r="U3824" s="8" t="inlineStr">
        <is>
          <t>P0101800A - Ayuntamiento de Zigoitia</t>
        </is>
      </c>
      <c r="V3824" s="8" t="inlineStr">
        <is>
          <t>Alcaldía</t>
        </is>
      </c>
      <c r="W3824" s="8" t="inlineStr">
        <is>
          <t/>
        </is>
      </c>
      <c r="X3824" s="8" t="inlineStr">
        <is>
          <t/>
        </is>
      </c>
      <c r="Y3824" s="8" t="inlineStr">
        <is>
          <t/>
        </is>
      </c>
      <c r="Z3824" s="8" t="inlineStr">
        <is>
          <t>https://www.contratacion.euskadi.eus/anuncio_contratacion/reparacion-adecuacion-y-ampliacion-barandilla-vivienda-municipal-sita-euskaldun-berria-plaza-1-1-gopegi/webkpe00-kpesimpc/es/</t>
        </is>
      </c>
      <c r="AA3824" s="8" t="inlineStr">
        <is>
          <t>https://www.contratacion.euskadi.eus/webkpe00-kpesimpc/es/contenidos/anuncio_contratacion/expcm473990/es_doc/index.html</t>
        </is>
      </c>
      <c r="AB3824" s="8" t="inlineStr">
        <is>
          <t>https://www.contratacion.euskadi.eus/contenidos/anuncio_contratacion/expcm473990/es_doc/data/es_r01dtpd19b98b733c25ccad867d701a6edf3f37a89</t>
        </is>
      </c>
      <c r="AC3824" s="8" t="inlineStr">
        <is>
          <t>https://www.contratacion.euskadi.eus/contenidos/anuncio_contratacion/expcm473990/r01Index/expcm473990-idxContent.xml</t>
        </is>
      </c>
      <c r="AD3824" s="8" t="inlineStr">
        <is>
          <t>29/01/2026</t>
        </is>
      </c>
      <c r="AE3824" s="8" t="inlineStr">
        <is>
          <t>r01etpd1604b0e8bd84ba356822944a90892117533</t>
        </is>
      </c>
      <c r="AF3824" s="8" t="inlineStr">
        <is>
          <t>Ayuntamiento de Zigoitia</t>
        </is>
      </c>
      <c r="AG3824" s="8" t="inlineStr">
        <is>
          <t>r01etpd1604b1035114ba356826d9cf10fa4b5fa67</t>
        </is>
      </c>
      <c r="AH3824" s="8" t="inlineStr">
        <is>
          <t>Ayuntamiento de Zigoitia</t>
        </is>
      </c>
      <c r="AI3824" s="8" t="inlineStr">
        <is>
          <t/>
        </is>
      </c>
      <c r="AJ3824" s="8" t="inlineStr">
        <is>
          <t/>
        </is>
      </c>
    </row>
    <row r="3825" customHeight="true" ht="15.0">
      <c r="A3825" s="8" t="inlineStr">
        <is>
          <t>Impartición de un taller de patinaje y exhibición posterior para población infantil y juvenil</t>
        </is>
      </c>
      <c r="B3825" s="8" t="inlineStr">
        <is>
          <t/>
        </is>
      </c>
      <c r="C3825" s="8" t="inlineStr">
        <is>
          <t>Gobierno Vasco</t>
        </is>
      </c>
      <c r="D3825" s="8" t="inlineStr">
        <is>
          <t/>
        </is>
      </c>
      <c r="E3825" s="8" t="inlineStr">
        <is>
          <t/>
        </is>
      </c>
      <c r="F3825" s="8" t="inlineStr">
        <is>
          <t/>
        </is>
      </c>
      <c r="G3825" s="8" t="inlineStr">
        <is>
          <t>Impartición de un taller de patinaje y exhibición posterior para población infantil y juvenil</t>
        </is>
      </c>
      <c r="H3825" s="8" t="inlineStr">
        <is>
          <t>Impartición de un taller de patinaje y exhibición posterior para población infantil y juvenil</t>
        </is>
      </c>
      <c r="I3825" s="8" t="inlineStr">
        <is>
          <t/>
        </is>
      </c>
      <c r="J3825" s="8" t="inlineStr">
        <is>
          <t>07/01/2026</t>
        </is>
      </c>
      <c r="K3825" s="8" t="inlineStr">
        <is>
          <t>630/2025</t>
        </is>
      </c>
      <c r="L3825" s="8" t="inlineStr">
        <is>
          <t>Adjudicación provisional / definitiva</t>
        </is>
      </c>
      <c r="M3825" s="8" t="inlineStr">
        <is>
          <t>true</t>
        </is>
      </c>
      <c r="N3825" s="8" t="inlineStr">
        <is>
          <t/>
        </is>
      </c>
      <c r="O3825" s="8" t="inlineStr">
        <is>
          <t/>
        </is>
      </c>
      <c r="P3825" s="8" t="inlineStr">
        <is>
          <t/>
        </is>
      </c>
      <c r="Q3825" s="8" t="inlineStr">
        <is>
          <t/>
        </is>
      </c>
      <c r="R3825" s="8" t="inlineStr">
        <is>
          <t/>
        </is>
      </c>
      <c r="S3825" s="8" t="inlineStr">
        <is>
          <t>https://www.contratacion.euskadi.eus/webkpe00-kpeperfi/es/contenidos/anuncio_contratacion/expcm473991/es_doc/images/logo_zigoitia.jpg</t>
        </is>
      </c>
      <c r="T3825" s="8" t="inlineStr">
        <is>
          <t>Ayuntamiento de Zigoitia</t>
        </is>
      </c>
      <c r="U3825" s="8" t="inlineStr">
        <is>
          <t>P0101800A - Ayuntamiento de Zigoitia</t>
        </is>
      </c>
      <c r="V3825" s="8" t="inlineStr">
        <is>
          <t>Alcaldía</t>
        </is>
      </c>
      <c r="W3825" s="8" t="inlineStr">
        <is>
          <t/>
        </is>
      </c>
      <c r="X3825" s="8" t="inlineStr">
        <is>
          <t/>
        </is>
      </c>
      <c r="Y3825" s="8" t="inlineStr">
        <is>
          <t/>
        </is>
      </c>
      <c r="Z3825" s="8" t="inlineStr">
        <is>
          <t>https://www.contratacion.euskadi.eus/anuncio_contratacion/imparticion-taller-patinaje-y-exhibicion-posterior-poblacion-infantil-y-juvenil/webkpe00-kpesimpc/es/</t>
        </is>
      </c>
      <c r="AA3825" s="8" t="inlineStr">
        <is>
          <t>https://www.contratacion.euskadi.eus/webkpe00-kpesimpc/es/contenidos/anuncio_contratacion/expcm473991/es_doc/index.html</t>
        </is>
      </c>
      <c r="AB3825" s="8" t="inlineStr">
        <is>
          <t>https://www.contratacion.euskadi.eus/contenidos/anuncio_contratacion/expcm473991/es_doc/data/es_r01dtpd19b98b75bc15ccad86774d56507a4d94765</t>
        </is>
      </c>
      <c r="AC3825" s="8" t="inlineStr">
        <is>
          <t>https://www.contratacion.euskadi.eus/contenidos/anuncio_contratacion/expcm473991/r01Index/expcm473991-idxContent.xml</t>
        </is>
      </c>
      <c r="AD3825" s="8" t="inlineStr">
        <is>
          <t>29/01/2026</t>
        </is>
      </c>
      <c r="AE3825" s="8" t="inlineStr">
        <is>
          <t>r01etpd1604b0e8bd84ba356822944a90892117533</t>
        </is>
      </c>
      <c r="AF3825" s="8" t="inlineStr">
        <is>
          <t>Ayuntamiento de Zigoitia</t>
        </is>
      </c>
      <c r="AG3825" s="8" t="inlineStr">
        <is>
          <t>r01etpd1604b1035114ba356826d9cf10fa4b5fa67</t>
        </is>
      </c>
      <c r="AH3825" s="8" t="inlineStr">
        <is>
          <t>Ayuntamiento de Zigoitia</t>
        </is>
      </c>
      <c r="AI3825" s="8" t="inlineStr">
        <is>
          <t/>
        </is>
      </c>
      <c r="AJ3825" s="8" t="inlineStr">
        <is>
          <t/>
        </is>
      </c>
    </row>
    <row r="3826" customHeight="true" ht="15.0">
      <c r="A3826" s="8" t="inlineStr">
        <is>
          <t>Organización del evento Bertsopilota en el día internacional del euskera</t>
        </is>
      </c>
      <c r="B3826" s="8" t="inlineStr">
        <is>
          <t/>
        </is>
      </c>
      <c r="C3826" s="8" t="inlineStr">
        <is>
          <t>Gobierno Vasco</t>
        </is>
      </c>
      <c r="D3826" s="8" t="inlineStr">
        <is>
          <t/>
        </is>
      </c>
      <c r="E3826" s="8" t="inlineStr">
        <is>
          <t/>
        </is>
      </c>
      <c r="F3826" s="8" t="inlineStr">
        <is>
          <t/>
        </is>
      </c>
      <c r="G3826" s="8" t="inlineStr">
        <is>
          <t>Organización del evento Bertsopilota en el día internacional del euskera</t>
        </is>
      </c>
      <c r="H3826" s="8" t="inlineStr">
        <is>
          <t>Organización del evento Bertsopilota en el día internacional del euskera</t>
        </is>
      </c>
      <c r="I3826" s="8" t="inlineStr">
        <is>
          <t/>
        </is>
      </c>
      <c r="J3826" s="8" t="inlineStr">
        <is>
          <t>07/01/2026</t>
        </is>
      </c>
      <c r="K3826" s="8" t="inlineStr">
        <is>
          <t>623/2025</t>
        </is>
      </c>
      <c r="L3826" s="8" t="inlineStr">
        <is>
          <t>Adjudicación provisional / definitiva</t>
        </is>
      </c>
      <c r="M3826" s="8" t="inlineStr">
        <is>
          <t>true</t>
        </is>
      </c>
      <c r="N3826" s="8" t="inlineStr">
        <is>
          <t/>
        </is>
      </c>
      <c r="O3826" s="8" t="inlineStr">
        <is>
          <t/>
        </is>
      </c>
      <c r="P3826" s="8" t="inlineStr">
        <is>
          <t/>
        </is>
      </c>
      <c r="Q3826" s="8" t="inlineStr">
        <is>
          <t/>
        </is>
      </c>
      <c r="R3826" s="8" t="inlineStr">
        <is>
          <t/>
        </is>
      </c>
      <c r="S3826" s="8" t="inlineStr">
        <is>
          <t>https://www.contratacion.euskadi.eus/webkpe00-kpeperfi/es/contenidos/anuncio_contratacion/expcm473992/es_doc/images/logo_zigoitia.jpg</t>
        </is>
      </c>
      <c r="T3826" s="8" t="inlineStr">
        <is>
          <t>Ayuntamiento de Zigoitia</t>
        </is>
      </c>
      <c r="U3826" s="8" t="inlineStr">
        <is>
          <t>P0101800A - Ayuntamiento de Zigoitia</t>
        </is>
      </c>
      <c r="V3826" s="8" t="inlineStr">
        <is>
          <t>Alcaldía</t>
        </is>
      </c>
      <c r="W3826" s="8" t="inlineStr">
        <is>
          <t/>
        </is>
      </c>
      <c r="X3826" s="8" t="inlineStr">
        <is>
          <t/>
        </is>
      </c>
      <c r="Y3826" s="8" t="inlineStr">
        <is>
          <t/>
        </is>
      </c>
      <c r="Z3826" s="8" t="inlineStr">
        <is>
          <t>https://www.contratacion.euskadi.eus/anuncio_contratacion/organizacion-del-evento-bertsopilota-dia-internacional-del-euskera/webkpe00-kpesimpc/es/</t>
        </is>
      </c>
      <c r="AA3826" s="8" t="inlineStr">
        <is>
          <t>https://www.contratacion.euskadi.eus/webkpe00-kpesimpc/es/contenidos/anuncio_contratacion/expcm473992/es_doc/index.html</t>
        </is>
      </c>
      <c r="AB3826" s="8" t="inlineStr">
        <is>
          <t>https://www.contratacion.euskadi.eus/contenidos/anuncio_contratacion/expcm473992/es_doc/data/es_r01dtpd19b98b783ef5ccad867ce89f7fedb797807</t>
        </is>
      </c>
      <c r="AC3826" s="8" t="inlineStr">
        <is>
          <t>https://www.contratacion.euskadi.eus/contenidos/anuncio_contratacion/expcm473992/r01Index/expcm473992-idxContent.xml</t>
        </is>
      </c>
      <c r="AD3826" s="8" t="inlineStr">
        <is>
          <t>29/01/2026</t>
        </is>
      </c>
      <c r="AE3826" s="8" t="inlineStr">
        <is>
          <t>r01etpd1604b0e8bd84ba356822944a90892117533</t>
        </is>
      </c>
      <c r="AF3826" s="8" t="inlineStr">
        <is>
          <t>Ayuntamiento de Zigoitia</t>
        </is>
      </c>
      <c r="AG3826" s="8" t="inlineStr">
        <is>
          <t>r01etpd1604b1035114ba356826d9cf10fa4b5fa67</t>
        </is>
      </c>
      <c r="AH3826" s="8" t="inlineStr">
        <is>
          <t>Ayuntamiento de Zigoitia</t>
        </is>
      </c>
      <c r="AI3826" s="8" t="inlineStr">
        <is>
          <t/>
        </is>
      </c>
      <c r="AJ3826" s="8" t="inlineStr">
        <is>
          <t/>
        </is>
      </c>
    </row>
    <row r="3827" customHeight="true" ht="15.0">
      <c r="A3827" s="8" t="inlineStr">
        <is>
          <t>Instalación de luces de Navidad</t>
        </is>
      </c>
      <c r="B3827" s="8" t="inlineStr">
        <is>
          <t/>
        </is>
      </c>
      <c r="C3827" s="8" t="inlineStr">
        <is>
          <t>Gobierno Vasco</t>
        </is>
      </c>
      <c r="D3827" s="8" t="inlineStr">
        <is>
          <t/>
        </is>
      </c>
      <c r="E3827" s="8" t="inlineStr">
        <is>
          <t/>
        </is>
      </c>
      <c r="F3827" s="8" t="inlineStr">
        <is>
          <t/>
        </is>
      </c>
      <c r="G3827" s="8" t="inlineStr">
        <is>
          <t>Instalación de luces de Navidad</t>
        </is>
      </c>
      <c r="H3827" s="8" t="inlineStr">
        <is>
          <t>Instalación de luces de Navidad</t>
        </is>
      </c>
      <c r="I3827" s="8" t="inlineStr">
        <is>
          <t/>
        </is>
      </c>
      <c r="J3827" s="8" t="inlineStr">
        <is>
          <t>07/01/2026</t>
        </is>
      </c>
      <c r="K3827" s="8" t="inlineStr">
        <is>
          <t>641/2025</t>
        </is>
      </c>
      <c r="L3827" s="8" t="inlineStr">
        <is>
          <t>Adjudicación provisional / definitiva</t>
        </is>
      </c>
      <c r="M3827" s="8" t="inlineStr">
        <is>
          <t>true</t>
        </is>
      </c>
      <c r="N3827" s="8" t="inlineStr">
        <is>
          <t/>
        </is>
      </c>
      <c r="O3827" s="8" t="inlineStr">
        <is>
          <t/>
        </is>
      </c>
      <c r="P3827" s="8" t="inlineStr">
        <is>
          <t/>
        </is>
      </c>
      <c r="Q3827" s="8" t="inlineStr">
        <is>
          <t/>
        </is>
      </c>
      <c r="R3827" s="8" t="inlineStr">
        <is>
          <t/>
        </is>
      </c>
      <c r="S3827" s="8" t="inlineStr">
        <is>
          <t>https://www.contratacion.euskadi.eus/webkpe00-kpeperfi/es/contenidos/anuncio_contratacion/expcm473993/es_doc/images/logo_zigoitia.jpg</t>
        </is>
      </c>
      <c r="T3827" s="8" t="inlineStr">
        <is>
          <t>Ayuntamiento de Zigoitia</t>
        </is>
      </c>
      <c r="U3827" s="8" t="inlineStr">
        <is>
          <t>P0101800A - Ayuntamiento de Zigoitia</t>
        </is>
      </c>
      <c r="V3827" s="8" t="inlineStr">
        <is>
          <t>Alcaldía</t>
        </is>
      </c>
      <c r="W3827" s="8" t="inlineStr">
        <is>
          <t/>
        </is>
      </c>
      <c r="X3827" s="8" t="inlineStr">
        <is>
          <t/>
        </is>
      </c>
      <c r="Y3827" s="8" t="inlineStr">
        <is>
          <t/>
        </is>
      </c>
      <c r="Z3827" s="8" t="inlineStr">
        <is>
          <t>https://www.contratacion.euskadi.eus/anuncio_contratacion/instalacion-luces-navidad/expcm473993/webkpe00-kpesimpc/es/</t>
        </is>
      </c>
      <c r="AA3827" s="8" t="inlineStr">
        <is>
          <t>https://www.contratacion.euskadi.eus/webkpe00-kpesimpc/es/contenidos/anuncio_contratacion/expcm473993/es_doc/index.html</t>
        </is>
      </c>
      <c r="AB3827" s="8" t="inlineStr">
        <is>
          <t>https://www.contratacion.euskadi.eus/contenidos/anuncio_contratacion/expcm473993/es_doc/data/es_r01dtpd19b98bb76205ccad867a6de20332cbaf304</t>
        </is>
      </c>
      <c r="AC3827" s="8" t="inlineStr">
        <is>
          <t>https://www.contratacion.euskadi.eus/contenidos/anuncio_contratacion/expcm473993/r01Index/expcm473993-idxContent.xml</t>
        </is>
      </c>
      <c r="AD3827" s="8" t="inlineStr">
        <is>
          <t>29/01/2026</t>
        </is>
      </c>
      <c r="AE3827" s="8" t="inlineStr">
        <is>
          <t>r01etpd1604b0e8bd84ba356822944a90892117533</t>
        </is>
      </c>
      <c r="AF3827" s="8" t="inlineStr">
        <is>
          <t>Ayuntamiento de Zigoitia</t>
        </is>
      </c>
      <c r="AG3827" s="8" t="inlineStr">
        <is>
          <t>r01etpd1604b1035114ba356826d9cf10fa4b5fa67</t>
        </is>
      </c>
      <c r="AH3827" s="8" t="inlineStr">
        <is>
          <t>Ayuntamiento de Zigoitia</t>
        </is>
      </c>
      <c r="AI3827" s="8" t="inlineStr">
        <is>
          <t/>
        </is>
      </c>
      <c r="AJ3827" s="8" t="inlineStr">
        <is>
          <t/>
        </is>
      </c>
    </row>
    <row r="3828" customHeight="true" ht="15.0">
      <c r="A3828" s="8" t="inlineStr">
        <is>
          <t>Introducción de nuevo apartado en web municipal sobre la instalación fotovoltaica</t>
        </is>
      </c>
      <c r="B3828" s="8" t="inlineStr">
        <is>
          <t/>
        </is>
      </c>
      <c r="C3828" s="8" t="inlineStr">
        <is>
          <t>Gobierno Vasco</t>
        </is>
      </c>
      <c r="D3828" s="8" t="inlineStr">
        <is>
          <t/>
        </is>
      </c>
      <c r="E3828" s="8" t="inlineStr">
        <is>
          <t/>
        </is>
      </c>
      <c r="F3828" s="8" t="inlineStr">
        <is>
          <t/>
        </is>
      </c>
      <c r="G3828" s="8" t="inlineStr">
        <is>
          <t>Introducción de nuevo apartado en web municipal sobre la instalación fotovoltaica</t>
        </is>
      </c>
      <c r="H3828" s="8" t="inlineStr">
        <is>
          <t>Introducción de nuevo apartado en web municipal sobre la instalación fotovoltaica</t>
        </is>
      </c>
      <c r="I3828" s="8" t="inlineStr">
        <is>
          <t/>
        </is>
      </c>
      <c r="J3828" s="8" t="inlineStr">
        <is>
          <t>07/01/2026</t>
        </is>
      </c>
      <c r="K3828" s="8" t="inlineStr">
        <is>
          <t>645/2025</t>
        </is>
      </c>
      <c r="L3828" s="8" t="inlineStr">
        <is>
          <t>Adjudicación provisional / definitiva</t>
        </is>
      </c>
      <c r="M3828" s="8" t="inlineStr">
        <is>
          <t>true</t>
        </is>
      </c>
      <c r="N3828" s="8" t="inlineStr">
        <is>
          <t/>
        </is>
      </c>
      <c r="O3828" s="8" t="inlineStr">
        <is>
          <t/>
        </is>
      </c>
      <c r="P3828" s="8" t="inlineStr">
        <is>
          <t/>
        </is>
      </c>
      <c r="Q3828" s="8" t="inlineStr">
        <is>
          <t/>
        </is>
      </c>
      <c r="R3828" s="8" t="inlineStr">
        <is>
          <t/>
        </is>
      </c>
      <c r="S3828" s="8" t="inlineStr">
        <is>
          <t>https://www.contratacion.euskadi.eus/webkpe00-kpeperfi/es/contenidos/anuncio_contratacion/expcm473994/es_doc/images/logo_zigoitia.jpg</t>
        </is>
      </c>
      <c r="T3828" s="8" t="inlineStr">
        <is>
          <t>Ayuntamiento de Zigoitia</t>
        </is>
      </c>
      <c r="U3828" s="8" t="inlineStr">
        <is>
          <t>P0101800A - Ayuntamiento de Zigoitia</t>
        </is>
      </c>
      <c r="V3828" s="8" t="inlineStr">
        <is>
          <t>Alcaldía</t>
        </is>
      </c>
      <c r="W3828" s="8" t="inlineStr">
        <is>
          <t/>
        </is>
      </c>
      <c r="X3828" s="8" t="inlineStr">
        <is>
          <t/>
        </is>
      </c>
      <c r="Y3828" s="8" t="inlineStr">
        <is>
          <t/>
        </is>
      </c>
      <c r="Z3828" s="8" t="inlineStr">
        <is>
          <t>https://www.contratacion.euskadi.eus/anuncio_contratacion/introduccion-nuevo-apartado-web-municipal-instalacion-fotovoltaica/webkpe00-kpesimpc/es/</t>
        </is>
      </c>
      <c r="AA3828" s="8" t="inlineStr">
        <is>
          <t>https://www.contratacion.euskadi.eus/webkpe00-kpesimpc/es/contenidos/anuncio_contratacion/expcm473994/es_doc/index.html</t>
        </is>
      </c>
      <c r="AB3828" s="8" t="inlineStr">
        <is>
          <t>https://www.contratacion.euskadi.eus/contenidos/anuncio_contratacion/expcm473994/es_doc/data/es_r01dtpd19b98bb9dc85ccad867de89140c58564881</t>
        </is>
      </c>
      <c r="AC3828" s="8" t="inlineStr">
        <is>
          <t>https://www.contratacion.euskadi.eus/contenidos/anuncio_contratacion/expcm473994/r01Index/expcm473994-idxContent.xml</t>
        </is>
      </c>
      <c r="AD3828" s="8" t="inlineStr">
        <is>
          <t>29/01/2026</t>
        </is>
      </c>
      <c r="AE3828" s="8" t="inlineStr">
        <is>
          <t>r01etpd1604b0e8bd84ba356822944a90892117533</t>
        </is>
      </c>
      <c r="AF3828" s="8" t="inlineStr">
        <is>
          <t>Ayuntamiento de Zigoitia</t>
        </is>
      </c>
      <c r="AG3828" s="8" t="inlineStr">
        <is>
          <t>r01etpd1604b1035114ba356826d9cf10fa4b5fa67</t>
        </is>
      </c>
      <c r="AH3828" s="8" t="inlineStr">
        <is>
          <t>Ayuntamiento de Zigoitia</t>
        </is>
      </c>
      <c r="AI3828" s="8" t="inlineStr">
        <is>
          <t/>
        </is>
      </c>
      <c r="AJ3828" s="8" t="inlineStr">
        <is>
          <t/>
        </is>
      </c>
    </row>
    <row r="3829" customHeight="true" ht="15.0">
      <c r="A3829" s="8" t="inlineStr">
        <is>
          <t>Transporte de suertes foguerales</t>
        </is>
      </c>
      <c r="B3829" s="8" t="inlineStr">
        <is>
          <t/>
        </is>
      </c>
      <c r="C3829" s="8" t="inlineStr">
        <is>
          <t>Gobierno Vasco</t>
        </is>
      </c>
      <c r="D3829" s="8" t="inlineStr">
        <is>
          <t/>
        </is>
      </c>
      <c r="E3829" s="8" t="inlineStr">
        <is>
          <t/>
        </is>
      </c>
      <c r="F3829" s="8" t="inlineStr">
        <is>
          <t/>
        </is>
      </c>
      <c r="G3829" s="8" t="inlineStr">
        <is>
          <t>Transporte de suertes foguerales</t>
        </is>
      </c>
      <c r="H3829" s="8" t="inlineStr">
        <is>
          <t>Transporte de suertes foguerales</t>
        </is>
      </c>
      <c r="I3829" s="8" t="inlineStr">
        <is>
          <t/>
        </is>
      </c>
      <c r="J3829" s="8" t="inlineStr">
        <is>
          <t>07/01/2026</t>
        </is>
      </c>
      <c r="K3829" s="8" t="inlineStr">
        <is>
          <t>656/2025</t>
        </is>
      </c>
      <c r="L3829" s="8" t="inlineStr">
        <is>
          <t>Adjudicación provisional / definitiva</t>
        </is>
      </c>
      <c r="M3829" s="8" t="inlineStr">
        <is>
          <t>true</t>
        </is>
      </c>
      <c r="N3829" s="8" t="inlineStr">
        <is>
          <t/>
        </is>
      </c>
      <c r="O3829" s="8" t="inlineStr">
        <is>
          <t/>
        </is>
      </c>
      <c r="P3829" s="8" t="inlineStr">
        <is>
          <t/>
        </is>
      </c>
      <c r="Q3829" s="8" t="inlineStr">
        <is>
          <t/>
        </is>
      </c>
      <c r="R3829" s="8" t="inlineStr">
        <is>
          <t/>
        </is>
      </c>
      <c r="S3829" s="8" t="inlineStr">
        <is>
          <t>https://www.contratacion.euskadi.eus/webkpe00-kpeperfi/es/contenidos/anuncio_contratacion/expcm473995/es_doc/images/logo_zigoitia.jpg</t>
        </is>
      </c>
      <c r="T3829" s="8" t="inlineStr">
        <is>
          <t>Ayuntamiento de Zigoitia</t>
        </is>
      </c>
      <c r="U3829" s="8" t="inlineStr">
        <is>
          <t>P0101800A - Ayuntamiento de Zigoitia</t>
        </is>
      </c>
      <c r="V3829" s="8" t="inlineStr">
        <is>
          <t>Alcaldía</t>
        </is>
      </c>
      <c r="W3829" s="8" t="inlineStr">
        <is>
          <t/>
        </is>
      </c>
      <c r="X3829" s="8" t="inlineStr">
        <is>
          <t/>
        </is>
      </c>
      <c r="Y3829" s="8" t="inlineStr">
        <is>
          <t/>
        </is>
      </c>
      <c r="Z3829" s="8" t="inlineStr">
        <is>
          <t>https://www.contratacion.euskadi.eus/anuncio_contratacion/transporte-suertes-foguerales/webkpe00-kpesimpc/es/</t>
        </is>
      </c>
      <c r="AA3829" s="8" t="inlineStr">
        <is>
          <t>https://www.contratacion.euskadi.eus/webkpe00-kpesimpc/es/contenidos/anuncio_contratacion/expcm473995/es_doc/index.html</t>
        </is>
      </c>
      <c r="AB3829" s="8" t="inlineStr">
        <is>
          <t>https://www.contratacion.euskadi.eus/contenidos/anuncio_contratacion/expcm473995/es_doc/data/es_r01dtpd19b98bbc5a65ccad867b995d68986824728</t>
        </is>
      </c>
      <c r="AC3829" s="8" t="inlineStr">
        <is>
          <t>https://www.contratacion.euskadi.eus/contenidos/anuncio_contratacion/expcm473995/r01Index/expcm473995-idxContent.xml</t>
        </is>
      </c>
      <c r="AD3829" s="8" t="inlineStr">
        <is>
          <t>29/01/2026</t>
        </is>
      </c>
      <c r="AE3829" s="8" t="inlineStr">
        <is>
          <t>r01etpd1604b0e8bd84ba356822944a90892117533</t>
        </is>
      </c>
      <c r="AF3829" s="8" t="inlineStr">
        <is>
          <t>Ayuntamiento de Zigoitia</t>
        </is>
      </c>
      <c r="AG3829" s="8" t="inlineStr">
        <is>
          <t>r01etpd1604b1035114ba356826d9cf10fa4b5fa67</t>
        </is>
      </c>
      <c r="AH3829" s="8" t="inlineStr">
        <is>
          <t>Ayuntamiento de Zigoitia</t>
        </is>
      </c>
      <c r="AI3829" s="8" t="inlineStr">
        <is>
          <t/>
        </is>
      </c>
      <c r="AJ3829" s="8" t="inlineStr">
        <is>
          <t/>
        </is>
      </c>
    </row>
    <row r="3830" customHeight="true" ht="15.0">
      <c r="A3830" s="8" t="inlineStr">
        <is>
          <t>Apeo, procesado y saca de suertes foguerales</t>
        </is>
      </c>
      <c r="B3830" s="8" t="inlineStr">
        <is>
          <t/>
        </is>
      </c>
      <c r="C3830" s="8" t="inlineStr">
        <is>
          <t>Gobierno Vasco</t>
        </is>
      </c>
      <c r="D3830" s="8" t="inlineStr">
        <is>
          <t/>
        </is>
      </c>
      <c r="E3830" s="8" t="inlineStr">
        <is>
          <t/>
        </is>
      </c>
      <c r="F3830" s="8" t="inlineStr">
        <is>
          <t/>
        </is>
      </c>
      <c r="G3830" s="8" t="inlineStr">
        <is>
          <t>Apeo, procesado y saca de suertes foguerales</t>
        </is>
      </c>
      <c r="H3830" s="8" t="inlineStr">
        <is>
          <t>Apeo, procesado y saca de suertes foguerales</t>
        </is>
      </c>
      <c r="I3830" s="8" t="inlineStr">
        <is>
          <t/>
        </is>
      </c>
      <c r="J3830" s="8" t="inlineStr">
        <is>
          <t>07/01/2026</t>
        </is>
      </c>
      <c r="K3830" s="8" t="inlineStr">
        <is>
          <t>657/2025</t>
        </is>
      </c>
      <c r="L3830" s="8" t="inlineStr">
        <is>
          <t>Adjudicación provisional / definitiva</t>
        </is>
      </c>
      <c r="M3830" s="8" t="inlineStr">
        <is>
          <t>true</t>
        </is>
      </c>
      <c r="N3830" s="8" t="inlineStr">
        <is>
          <t/>
        </is>
      </c>
      <c r="O3830" s="8" t="inlineStr">
        <is>
          <t/>
        </is>
      </c>
      <c r="P3830" s="8" t="inlineStr">
        <is>
          <t/>
        </is>
      </c>
      <c r="Q3830" s="8" t="inlineStr">
        <is>
          <t/>
        </is>
      </c>
      <c r="R3830" s="8" t="inlineStr">
        <is>
          <t/>
        </is>
      </c>
      <c r="S3830" s="8" t="inlineStr">
        <is>
          <t>https://www.contratacion.euskadi.eus/webkpe00-kpeperfi/es/contenidos/anuncio_contratacion/expcm473996/es_doc/images/logo_zigoitia.jpg</t>
        </is>
      </c>
      <c r="T3830" s="8" t="inlineStr">
        <is>
          <t>Ayuntamiento de Zigoitia</t>
        </is>
      </c>
      <c r="U3830" s="8" t="inlineStr">
        <is>
          <t>P0101800A - Ayuntamiento de Zigoitia</t>
        </is>
      </c>
      <c r="V3830" s="8" t="inlineStr">
        <is>
          <t>Alcaldía</t>
        </is>
      </c>
      <c r="W3830" s="8" t="inlineStr">
        <is>
          <t/>
        </is>
      </c>
      <c r="X3830" s="8" t="inlineStr">
        <is>
          <t/>
        </is>
      </c>
      <c r="Y3830" s="8" t="inlineStr">
        <is>
          <t/>
        </is>
      </c>
      <c r="Z3830" s="8" t="inlineStr">
        <is>
          <t>https://www.contratacion.euskadi.eus/anuncio_contratacion/apeo-procesado-y-saca-suertes-foguerales/webkpe00-kpesimpc/es/</t>
        </is>
      </c>
      <c r="AA3830" s="8" t="inlineStr">
        <is>
          <t>https://www.contratacion.euskadi.eus/webkpe00-kpesimpc/es/contenidos/anuncio_contratacion/expcm473996/es_doc/index.html</t>
        </is>
      </c>
      <c r="AB3830" s="8" t="inlineStr">
        <is>
          <t>https://www.contratacion.euskadi.eus/contenidos/anuncio_contratacion/expcm473996/es_doc/data/es_r01dtpd19b98bbed5f5ccad867b2475462dc88426f</t>
        </is>
      </c>
      <c r="AC3830" s="8" t="inlineStr">
        <is>
          <t>https://www.contratacion.euskadi.eus/contenidos/anuncio_contratacion/expcm473996/r01Index/expcm473996-idxContent.xml</t>
        </is>
      </c>
      <c r="AD3830" s="8" t="inlineStr">
        <is>
          <t>29/01/2026</t>
        </is>
      </c>
      <c r="AE3830" s="8" t="inlineStr">
        <is>
          <t>r01etpd1604b0e8bd84ba356822944a90892117533</t>
        </is>
      </c>
      <c r="AF3830" s="8" t="inlineStr">
        <is>
          <t>Ayuntamiento de Zigoitia</t>
        </is>
      </c>
      <c r="AG3830" s="8" t="inlineStr">
        <is>
          <t>r01etpd1604b1035114ba356826d9cf10fa4b5fa67</t>
        </is>
      </c>
      <c r="AH3830" s="8" t="inlineStr">
        <is>
          <t>Ayuntamiento de Zigoitia</t>
        </is>
      </c>
      <c r="AI3830" s="8" t="inlineStr">
        <is>
          <t/>
        </is>
      </c>
      <c r="AJ3830" s="8" t="inlineStr">
        <is>
          <t/>
        </is>
      </c>
    </row>
    <row r="3831" customHeight="true" ht="15.0">
      <c r="A3831" s="8" t="inlineStr">
        <is>
          <t>Papel higiénico, papel seca-manos en rollo y servilletas y jabón líquido para los edificios municipales</t>
        </is>
      </c>
      <c r="B3831" s="8" t="inlineStr">
        <is>
          <t/>
        </is>
      </c>
      <c r="C3831" s="8" t="inlineStr">
        <is>
          <t>Gobierno Vasco</t>
        </is>
      </c>
      <c r="D3831" s="8" t="inlineStr">
        <is>
          <t/>
        </is>
      </c>
      <c r="E3831" s="8" t="inlineStr">
        <is>
          <t/>
        </is>
      </c>
      <c r="F3831" s="8" t="inlineStr">
        <is>
          <t/>
        </is>
      </c>
      <c r="G3831" s="8" t="inlineStr">
        <is>
          <t>Papel higiénico, papel seca-manos en rollo y servilletas y jabón líquido para los edificios municipales</t>
        </is>
      </c>
      <c r="H3831" s="8" t="inlineStr">
        <is>
          <t>Papel higiénico, papel seca-manos en rollo y servilletas y jabón líquido para los edificios municipales</t>
        </is>
      </c>
      <c r="I3831" s="8" t="inlineStr">
        <is>
          <t/>
        </is>
      </c>
      <c r="J3831" s="8" t="inlineStr">
        <is>
          <t>07/01/2026</t>
        </is>
      </c>
      <c r="K3831" s="8" t="inlineStr">
        <is>
          <t>664/2025</t>
        </is>
      </c>
      <c r="L3831" s="8" t="inlineStr">
        <is>
          <t>Adjudicación provisional / definitiva</t>
        </is>
      </c>
      <c r="M3831" s="8" t="inlineStr">
        <is>
          <t>true</t>
        </is>
      </c>
      <c r="N3831" s="8" t="inlineStr">
        <is>
          <t/>
        </is>
      </c>
      <c r="O3831" s="8" t="inlineStr">
        <is>
          <t/>
        </is>
      </c>
      <c r="P3831" s="8" t="inlineStr">
        <is>
          <t/>
        </is>
      </c>
      <c r="Q3831" s="8" t="inlineStr">
        <is>
          <t/>
        </is>
      </c>
      <c r="R3831" s="8" t="inlineStr">
        <is>
          <t/>
        </is>
      </c>
      <c r="S3831" s="8" t="inlineStr">
        <is>
          <t>https://www.contratacion.euskadi.eus/webkpe00-kpeperfi/es/contenidos/anuncio_contratacion/expcm473997/es_doc/images/logo_zigoitia.jpg</t>
        </is>
      </c>
      <c r="T3831" s="8" t="inlineStr">
        <is>
          <t>Ayuntamiento de Zigoitia</t>
        </is>
      </c>
      <c r="U3831" s="8" t="inlineStr">
        <is>
          <t>P0101800A - Ayuntamiento de Zigoitia</t>
        </is>
      </c>
      <c r="V3831" s="8" t="inlineStr">
        <is>
          <t>Alcaldía</t>
        </is>
      </c>
      <c r="W3831" s="8" t="inlineStr">
        <is>
          <t/>
        </is>
      </c>
      <c r="X3831" s="8" t="inlineStr">
        <is>
          <t/>
        </is>
      </c>
      <c r="Y3831" s="8" t="inlineStr">
        <is>
          <t/>
        </is>
      </c>
      <c r="Z3831" s="8" t="inlineStr">
        <is>
          <t>https://www.contratacion.euskadi.eus/anuncio_contratacion/papel-higienico-papel-seca-manos-rollo-y-servilletas-y-jabon-liquido-edificios-municipales/webkpe00-kpesimpc/es/</t>
        </is>
      </c>
      <c r="AA3831" s="8" t="inlineStr">
        <is>
          <t>https://www.contratacion.euskadi.eus/webkpe00-kpesimpc/es/contenidos/anuncio_contratacion/expcm473997/es_doc/index.html</t>
        </is>
      </c>
      <c r="AB3831" s="8" t="inlineStr">
        <is>
          <t>https://www.contratacion.euskadi.eus/contenidos/anuncio_contratacion/expcm473997/es_doc/data/es_r01dtpd19b98bc15585ccad86796681589c0855fdc</t>
        </is>
      </c>
      <c r="AC3831" s="8" t="inlineStr">
        <is>
          <t>https://www.contratacion.euskadi.eus/contenidos/anuncio_contratacion/expcm473997/r01Index/expcm473997-idxContent.xml</t>
        </is>
      </c>
      <c r="AD3831" s="8" t="inlineStr">
        <is>
          <t>29/01/2026</t>
        </is>
      </c>
      <c r="AE3831" s="8" t="inlineStr">
        <is>
          <t>r01etpd1604b0e8bd84ba356822944a90892117533</t>
        </is>
      </c>
      <c r="AF3831" s="8" t="inlineStr">
        <is>
          <t>Ayuntamiento de Zigoitia</t>
        </is>
      </c>
      <c r="AG3831" s="8" t="inlineStr">
        <is>
          <t>r01etpd1604b1035114ba356826d9cf10fa4b5fa67</t>
        </is>
      </c>
      <c r="AH3831" s="8" t="inlineStr">
        <is>
          <t>Ayuntamiento de Zigoitia</t>
        </is>
      </c>
      <c r="AI3831" s="8" t="inlineStr">
        <is>
          <t/>
        </is>
      </c>
      <c r="AJ3831" s="8" t="inlineStr">
        <is>
          <t/>
        </is>
      </c>
    </row>
    <row r="3832" customHeight="true" ht="15.0">
      <c r="A3832" s="8" t="inlineStr">
        <is>
          <t>2 ordenadores portátiles, 2 paquetes de office, 3 ratones y 2 auriculares para la biblioteca municipal</t>
        </is>
      </c>
      <c r="B3832" s="8" t="inlineStr">
        <is>
          <t/>
        </is>
      </c>
      <c r="C3832" s="8" t="inlineStr">
        <is>
          <t>Gobierno Vasco</t>
        </is>
      </c>
      <c r="D3832" s="8" t="inlineStr">
        <is>
          <t/>
        </is>
      </c>
      <c r="E3832" s="8" t="inlineStr">
        <is>
          <t/>
        </is>
      </c>
      <c r="F3832" s="8" t="inlineStr">
        <is>
          <t/>
        </is>
      </c>
      <c r="G3832" s="8" t="inlineStr">
        <is>
          <t>2 ordenadores portátiles, 2 paquetes de office, 3 ratones y 2 auriculares para la biblioteca municipal</t>
        </is>
      </c>
      <c r="H3832" s="8" t="inlineStr">
        <is>
          <t>2 ordenadores portátiles, 2 paquetes de office, 3 ratones y 2 auriculares para la biblioteca municipal</t>
        </is>
      </c>
      <c r="I3832" s="8" t="inlineStr">
        <is>
          <t/>
        </is>
      </c>
      <c r="J3832" s="8" t="inlineStr">
        <is>
          <t>07/01/2026</t>
        </is>
      </c>
      <c r="K3832" s="8" t="inlineStr">
        <is>
          <t>666/2025</t>
        </is>
      </c>
      <c r="L3832" s="8" t="inlineStr">
        <is>
          <t>Adjudicación provisional / definitiva</t>
        </is>
      </c>
      <c r="M3832" s="8" t="inlineStr">
        <is>
          <t>true</t>
        </is>
      </c>
      <c r="N3832" s="8" t="inlineStr">
        <is>
          <t/>
        </is>
      </c>
      <c r="O3832" s="8" t="inlineStr">
        <is>
          <t/>
        </is>
      </c>
      <c r="P3832" s="8" t="inlineStr">
        <is>
          <t/>
        </is>
      </c>
      <c r="Q3832" s="8" t="inlineStr">
        <is>
          <t/>
        </is>
      </c>
      <c r="R3832" s="8" t="inlineStr">
        <is>
          <t/>
        </is>
      </c>
      <c r="S3832" s="8" t="inlineStr">
        <is>
          <t>https://www.contratacion.euskadi.eus/webkpe00-kpeperfi/es/contenidos/anuncio_contratacion/expcm473998/es_doc/images/logo_zigoitia.jpg</t>
        </is>
      </c>
      <c r="T3832" s="8" t="inlineStr">
        <is>
          <t>Ayuntamiento de Zigoitia</t>
        </is>
      </c>
      <c r="U3832" s="8" t="inlineStr">
        <is>
          <t>P0101800A - Ayuntamiento de Zigoitia</t>
        </is>
      </c>
      <c r="V3832" s="8" t="inlineStr">
        <is>
          <t>Alcaldía</t>
        </is>
      </c>
      <c r="W3832" s="8" t="inlineStr">
        <is>
          <t/>
        </is>
      </c>
      <c r="X3832" s="8" t="inlineStr">
        <is>
          <t/>
        </is>
      </c>
      <c r="Y3832" s="8" t="inlineStr">
        <is>
          <t/>
        </is>
      </c>
      <c r="Z3832" s="8" t="inlineStr">
        <is>
          <t>https://www.contratacion.euskadi.eus/anuncio_contratacion/2-ordenadores-portatiles-2-paquetes-office-3-ratones-y-2-auriculares-biblioteca-municipal/webkpe00-kpesimpc/es/</t>
        </is>
      </c>
      <c r="AA3832" s="8" t="inlineStr">
        <is>
          <t>https://www.contratacion.euskadi.eus/webkpe00-kpesimpc/es/contenidos/anuncio_contratacion/expcm473998/es_doc/index.html</t>
        </is>
      </c>
      <c r="AB3832" s="8" t="inlineStr">
        <is>
          <t>https://www.contratacion.euskadi.eus/contenidos/anuncio_contratacion/expcm473998/es_doc/data/es_r01dtpd019b98c009333dc02453a4a1e818381e9db</t>
        </is>
      </c>
      <c r="AC3832" s="8" t="inlineStr">
        <is>
          <t>https://www.contratacion.euskadi.eus/contenidos/anuncio_contratacion/expcm473998/r01Index/expcm473998-idxContent.xml</t>
        </is>
      </c>
      <c r="AD3832" s="8" t="inlineStr">
        <is>
          <t>29/01/2026</t>
        </is>
      </c>
      <c r="AE3832" s="8" t="inlineStr">
        <is>
          <t>r01etpd1604b0e8bd84ba356822944a90892117533</t>
        </is>
      </c>
      <c r="AF3832" s="8" t="inlineStr">
        <is>
          <t>Ayuntamiento de Zigoitia</t>
        </is>
      </c>
      <c r="AG3832" s="8" t="inlineStr">
        <is>
          <t>r01etpd1604b1035114ba356826d9cf10fa4b5fa67</t>
        </is>
      </c>
      <c r="AH3832" s="8" t="inlineStr">
        <is>
          <t>Ayuntamiento de Zigoitia</t>
        </is>
      </c>
      <c r="AI3832" s="8" t="inlineStr">
        <is>
          <t/>
        </is>
      </c>
      <c r="AJ3832" s="8" t="inlineStr">
        <is>
          <t/>
        </is>
      </c>
    </row>
    <row r="3833" customHeight="true" ht="15.0">
      <c r="A3833" s="8" t="inlineStr">
        <is>
          <t>Suministro e instalación de cerraduras electrónicas para puertas de acceso a escuela de música</t>
        </is>
      </c>
      <c r="B3833" s="8" t="inlineStr">
        <is>
          <t/>
        </is>
      </c>
      <c r="C3833" s="8" t="inlineStr">
        <is>
          <t>Gobierno Vasco</t>
        </is>
      </c>
      <c r="D3833" s="8" t="inlineStr">
        <is>
          <t/>
        </is>
      </c>
      <c r="E3833" s="8" t="inlineStr">
        <is>
          <t/>
        </is>
      </c>
      <c r="F3833" s="8" t="inlineStr">
        <is>
          <t/>
        </is>
      </c>
      <c r="G3833" s="8" t="inlineStr">
        <is>
          <t>Suministro e instalación de cerraduras electrónicas para puertas de acceso a escuela de música</t>
        </is>
      </c>
      <c r="H3833" s="8" t="inlineStr">
        <is>
          <t>Suministro e instalación de cerraduras electrónicas para puertas de acceso a escuela de música</t>
        </is>
      </c>
      <c r="I3833" s="8" t="inlineStr">
        <is>
          <t/>
        </is>
      </c>
      <c r="J3833" s="8" t="inlineStr">
        <is>
          <t>07/01/2026</t>
        </is>
      </c>
      <c r="K3833" s="8" t="inlineStr">
        <is>
          <t>590/2025</t>
        </is>
      </c>
      <c r="L3833" s="8" t="inlineStr">
        <is>
          <t>Adjudicación provisional / definitiva</t>
        </is>
      </c>
      <c r="M3833" s="8" t="inlineStr">
        <is>
          <t>true</t>
        </is>
      </c>
      <c r="N3833" s="8" t="inlineStr">
        <is>
          <t/>
        </is>
      </c>
      <c r="O3833" s="8" t="inlineStr">
        <is>
          <t/>
        </is>
      </c>
      <c r="P3833" s="8" t="inlineStr">
        <is>
          <t/>
        </is>
      </c>
      <c r="Q3833" s="8" t="inlineStr">
        <is>
          <t/>
        </is>
      </c>
      <c r="R3833" s="8" t="inlineStr">
        <is>
          <t/>
        </is>
      </c>
      <c r="S3833" s="8" t="inlineStr">
        <is>
          <t>https://www.contratacion.euskadi.eus/webkpe00-kpeperfi/es/contenidos/anuncio_contratacion/expcm473999/es_doc/images/logo_zigoitia.jpg</t>
        </is>
      </c>
      <c r="T3833" s="8" t="inlineStr">
        <is>
          <t>Ayuntamiento de Zigoitia</t>
        </is>
      </c>
      <c r="U3833" s="8" t="inlineStr">
        <is>
          <t>P0101800A - Ayuntamiento de Zigoitia</t>
        </is>
      </c>
      <c r="V3833" s="8" t="inlineStr">
        <is>
          <t>Alcaldía</t>
        </is>
      </c>
      <c r="W3833" s="8" t="inlineStr">
        <is>
          <t/>
        </is>
      </c>
      <c r="X3833" s="8" t="inlineStr">
        <is>
          <t/>
        </is>
      </c>
      <c r="Y3833" s="8" t="inlineStr">
        <is>
          <t/>
        </is>
      </c>
      <c r="Z3833" s="8" t="inlineStr">
        <is>
          <t>https://www.contratacion.euskadi.eus/anuncio_contratacion/suministro-e-instalacion-cerraduras-electronicas-puertas-acceso-escuela-musica/webkpe00-kpesimpc/es/</t>
        </is>
      </c>
      <c r="AA3833" s="8" t="inlineStr">
        <is>
          <t>https://www.contratacion.euskadi.eus/webkpe00-kpesimpc/es/contenidos/anuncio_contratacion/expcm473999/es_doc/index.html</t>
        </is>
      </c>
      <c r="AB3833" s="8" t="inlineStr">
        <is>
          <t>https://www.contratacion.euskadi.eus/contenidos/anuncio_contratacion/expcm473999/es_doc/data/es_r01dtpd19b98c031153dc024533afd46243535cef6</t>
        </is>
      </c>
      <c r="AC3833" s="8" t="inlineStr">
        <is>
          <t>https://www.contratacion.euskadi.eus/contenidos/anuncio_contratacion/expcm473999/r01Index/expcm473999-idxContent.xml</t>
        </is>
      </c>
      <c r="AD3833" s="8" t="inlineStr">
        <is>
          <t>29/01/2026</t>
        </is>
      </c>
      <c r="AE3833" s="8" t="inlineStr">
        <is>
          <t>r01etpd1604b0e8bd84ba356822944a90892117533</t>
        </is>
      </c>
      <c r="AF3833" s="8" t="inlineStr">
        <is>
          <t>Ayuntamiento de Zigoitia</t>
        </is>
      </c>
      <c r="AG3833" s="8" t="inlineStr">
        <is>
          <t>r01etpd1604b1035114ba356826d9cf10fa4b5fa67</t>
        </is>
      </c>
      <c r="AH3833" s="8" t="inlineStr">
        <is>
          <t>Ayuntamiento de Zigoitia</t>
        </is>
      </c>
      <c r="AI3833" s="8" t="inlineStr">
        <is>
          <t/>
        </is>
      </c>
      <c r="AJ3833" s="8" t="inlineStr">
        <is>
          <t/>
        </is>
      </c>
    </row>
    <row r="3834" customHeight="true" ht="15.0">
      <c r="A3834" s="8" t="inlineStr">
        <is>
          <t>Suministro de materiales y adecuación de zona de compostaje comunitario en Murua</t>
        </is>
      </c>
      <c r="B3834" s="8" t="inlineStr">
        <is>
          <t/>
        </is>
      </c>
      <c r="C3834" s="8" t="inlineStr">
        <is>
          <t>Gobierno Vasco</t>
        </is>
      </c>
      <c r="D3834" s="8" t="inlineStr">
        <is>
          <t/>
        </is>
      </c>
      <c r="E3834" s="8" t="inlineStr">
        <is>
          <t/>
        </is>
      </c>
      <c r="F3834" s="8" t="inlineStr">
        <is>
          <t/>
        </is>
      </c>
      <c r="G3834" s="8" t="inlineStr">
        <is>
          <t>Suministro de materiales y adecuación de zona de compostaje comunitario en Murua</t>
        </is>
      </c>
      <c r="H3834" s="8" t="inlineStr">
        <is>
          <t>Suministro de materiales y adecuación de zona de compostaje comunitario en Murua</t>
        </is>
      </c>
      <c r="I3834" s="8" t="inlineStr">
        <is>
          <t/>
        </is>
      </c>
      <c r="J3834" s="8" t="inlineStr">
        <is>
          <t>07/01/2026</t>
        </is>
      </c>
      <c r="K3834" s="8" t="inlineStr">
        <is>
          <t>632/2025</t>
        </is>
      </c>
      <c r="L3834" s="8" t="inlineStr">
        <is>
          <t>Adjudicación provisional / definitiva</t>
        </is>
      </c>
      <c r="M3834" s="8" t="inlineStr">
        <is>
          <t>true</t>
        </is>
      </c>
      <c r="N3834" s="8" t="inlineStr">
        <is>
          <t/>
        </is>
      </c>
      <c r="O3834" s="8" t="inlineStr">
        <is>
          <t/>
        </is>
      </c>
      <c r="P3834" s="8" t="inlineStr">
        <is>
          <t/>
        </is>
      </c>
      <c r="Q3834" s="8" t="inlineStr">
        <is>
          <t/>
        </is>
      </c>
      <c r="R3834" s="8" t="inlineStr">
        <is>
          <t/>
        </is>
      </c>
      <c r="S3834" s="8" t="inlineStr">
        <is>
          <t>https://www.contratacion.euskadi.eus/webkpe00-kpeperfi/es/contenidos/anuncio_contratacion/expcm474000/es_doc/images/logo_zigoitia.jpg</t>
        </is>
      </c>
      <c r="T3834" s="8" t="inlineStr">
        <is>
          <t>Ayuntamiento de Zigoitia</t>
        </is>
      </c>
      <c r="U3834" s="8" t="inlineStr">
        <is>
          <t>P0101800A - Ayuntamiento de Zigoitia</t>
        </is>
      </c>
      <c r="V3834" s="8" t="inlineStr">
        <is>
          <t>Alcaldía</t>
        </is>
      </c>
      <c r="W3834" s="8" t="inlineStr">
        <is>
          <t/>
        </is>
      </c>
      <c r="X3834" s="8" t="inlineStr">
        <is>
          <t/>
        </is>
      </c>
      <c r="Y3834" s="8" t="inlineStr">
        <is>
          <t/>
        </is>
      </c>
      <c r="Z3834" s="8" t="inlineStr">
        <is>
          <t>https://www.contratacion.euskadi.eus/anuncio_contratacion/suministro-materiales-y-adecuacion-zona-compostaje-comunitario-murua/webkpe00-kpesimpc/es/</t>
        </is>
      </c>
      <c r="AA3834" s="8" t="inlineStr">
        <is>
          <t>https://www.contratacion.euskadi.eus/webkpe00-kpesimpc/es/contenidos/anuncio_contratacion/expcm474000/es_doc/index.html</t>
        </is>
      </c>
      <c r="AB3834" s="8" t="inlineStr">
        <is>
          <t>https://www.contratacion.euskadi.eus/contenidos/anuncio_contratacion/expcm474000/es_doc/data/es_r01dtpd19b98c058b93dc024538d28abfc5a85db9d</t>
        </is>
      </c>
      <c r="AC3834" s="8" t="inlineStr">
        <is>
          <t>https://www.contratacion.euskadi.eus/contenidos/anuncio_contratacion/expcm474000/r01Index/expcm474000-idxContent.xml</t>
        </is>
      </c>
      <c r="AD3834" s="8" t="inlineStr">
        <is>
          <t>29/01/2026</t>
        </is>
      </c>
      <c r="AE3834" s="8" t="inlineStr">
        <is>
          <t>r01etpd1604b0e8bd84ba356822944a90892117533</t>
        </is>
      </c>
      <c r="AF3834" s="8" t="inlineStr">
        <is>
          <t>Ayuntamiento de Zigoitia</t>
        </is>
      </c>
      <c r="AG3834" s="8" t="inlineStr">
        <is>
          <t>r01etpd1604b1035114ba356826d9cf10fa4b5fa67</t>
        </is>
      </c>
      <c r="AH3834" s="8" t="inlineStr">
        <is>
          <t>Ayuntamiento de Zigoitia</t>
        </is>
      </c>
      <c r="AI3834" s="8" t="inlineStr">
        <is>
          <t/>
        </is>
      </c>
      <c r="AJ3834" s="8" t="inlineStr">
        <is>
          <t/>
        </is>
      </c>
    </row>
    <row r="3835" customHeight="true" ht="15.0">
      <c r="A3835" s="8" t="inlineStr">
        <is>
          <t>Asistencia para la elaboración de bases de procesos selectivos</t>
        </is>
      </c>
      <c r="B3835" s="8" t="inlineStr">
        <is>
          <t/>
        </is>
      </c>
      <c r="C3835" s="8" t="inlineStr">
        <is>
          <t>Gobierno Vasco</t>
        </is>
      </c>
      <c r="D3835" s="8" t="inlineStr">
        <is>
          <t/>
        </is>
      </c>
      <c r="E3835" s="8" t="inlineStr">
        <is>
          <t/>
        </is>
      </c>
      <c r="F3835" s="8" t="inlineStr">
        <is>
          <t/>
        </is>
      </c>
      <c r="G3835" s="8" t="inlineStr">
        <is>
          <t>Asistencia para la elaboración de bases de procesos selectivos</t>
        </is>
      </c>
      <c r="H3835" s="8" t="inlineStr">
        <is>
          <t>Asistencia para la elaboración de bases de procesos selectivos</t>
        </is>
      </c>
      <c r="I3835" s="8" t="inlineStr">
        <is>
          <t/>
        </is>
      </c>
      <c r="J3835" s="8" t="inlineStr">
        <is>
          <t>07/01/2026</t>
        </is>
      </c>
      <c r="K3835" s="8" t="inlineStr">
        <is>
          <t>695/2025</t>
        </is>
      </c>
      <c r="L3835" s="8" t="inlineStr">
        <is>
          <t>Adjudicación provisional / definitiva</t>
        </is>
      </c>
      <c r="M3835" s="8" t="inlineStr">
        <is>
          <t>true</t>
        </is>
      </c>
      <c r="N3835" s="8" t="inlineStr">
        <is>
          <t/>
        </is>
      </c>
      <c r="O3835" s="8" t="inlineStr">
        <is>
          <t/>
        </is>
      </c>
      <c r="P3835" s="8" t="inlineStr">
        <is>
          <t/>
        </is>
      </c>
      <c r="Q3835" s="8" t="inlineStr">
        <is>
          <t/>
        </is>
      </c>
      <c r="R3835" s="8" t="inlineStr">
        <is>
          <t/>
        </is>
      </c>
      <c r="S3835" s="8" t="inlineStr">
        <is>
          <t>https://www.contratacion.euskadi.eus/webkpe00-kpeperfi/es/contenidos/anuncio_contratacion/expcm474001/es_doc/images/logo_zigoitia.jpg</t>
        </is>
      </c>
      <c r="T3835" s="8" t="inlineStr">
        <is>
          <t>Ayuntamiento de Zigoitia</t>
        </is>
      </c>
      <c r="U3835" s="8" t="inlineStr">
        <is>
          <t>P0101800A - Ayuntamiento de Zigoitia</t>
        </is>
      </c>
      <c r="V3835" s="8" t="inlineStr">
        <is>
          <t>Alcaldía</t>
        </is>
      </c>
      <c r="W3835" s="8" t="inlineStr">
        <is>
          <t/>
        </is>
      </c>
      <c r="X3835" s="8" t="inlineStr">
        <is>
          <t/>
        </is>
      </c>
      <c r="Y3835" s="8" t="inlineStr">
        <is>
          <t/>
        </is>
      </c>
      <c r="Z3835" s="8" t="inlineStr">
        <is>
          <t>https://www.contratacion.euskadi.eus/anuncio_contratacion/asistencia-elaboracion-bases-procesos-selectivos/webkpe00-kpesimpc/es/</t>
        </is>
      </c>
      <c r="AA3835" s="8" t="inlineStr">
        <is>
          <t>https://www.contratacion.euskadi.eus/webkpe00-kpesimpc/es/contenidos/anuncio_contratacion/expcm474001/es_doc/index.html</t>
        </is>
      </c>
      <c r="AB3835" s="8" t="inlineStr">
        <is>
          <t>https://www.contratacion.euskadi.eus/contenidos/anuncio_contratacion/expcm474001/es_doc/data/es_r01dtpd19b98c080933dc02453c67bad2aa1a37cca</t>
        </is>
      </c>
      <c r="AC3835" s="8" t="inlineStr">
        <is>
          <t>https://www.contratacion.euskadi.eus/contenidos/anuncio_contratacion/expcm474001/r01Index/expcm474001-idxContent.xml</t>
        </is>
      </c>
      <c r="AD3835" s="8" t="inlineStr">
        <is>
          <t>29/01/2026</t>
        </is>
      </c>
      <c r="AE3835" s="8" t="inlineStr">
        <is>
          <t>r01etpd1604b0e8bd84ba356822944a90892117533</t>
        </is>
      </c>
      <c r="AF3835" s="8" t="inlineStr">
        <is>
          <t>Ayuntamiento de Zigoitia</t>
        </is>
      </c>
      <c r="AG3835" s="8" t="inlineStr">
        <is>
          <t>r01etpd1604b1035114ba356826d9cf10fa4b5fa67</t>
        </is>
      </c>
      <c r="AH3835" s="8" t="inlineStr">
        <is>
          <t>Ayuntamiento de Zigoitia</t>
        </is>
      </c>
      <c r="AI3835" s="8" t="inlineStr">
        <is>
          <t/>
        </is>
      </c>
      <c r="AJ3835" s="8" t="inlineStr">
        <is>
          <t/>
        </is>
      </c>
    </row>
    <row r="3836" customHeight="true" ht="15.0">
      <c r="A3836" s="8" t="inlineStr">
        <is>
          <t>Arreglos varios en edificio de instalaciones deportivas de Bengolarra</t>
        </is>
      </c>
      <c r="B3836" s="8" t="inlineStr">
        <is>
          <t/>
        </is>
      </c>
      <c r="C3836" s="8" t="inlineStr">
        <is>
          <t>Gobierno Vasco</t>
        </is>
      </c>
      <c r="D3836" s="8" t="inlineStr">
        <is>
          <t/>
        </is>
      </c>
      <c r="E3836" s="8" t="inlineStr">
        <is>
          <t/>
        </is>
      </c>
      <c r="F3836" s="8" t="inlineStr">
        <is>
          <t/>
        </is>
      </c>
      <c r="G3836" s="8" t="inlineStr">
        <is>
          <t>Arreglos varios en edificio de instalaciones deportivas de Bengolarra</t>
        </is>
      </c>
      <c r="H3836" s="8" t="inlineStr">
        <is>
          <t>Arreglos varios en edificio de instalaciones deportivas de Bengolarra</t>
        </is>
      </c>
      <c r="I3836" s="8" t="inlineStr">
        <is>
          <t/>
        </is>
      </c>
      <c r="J3836" s="8" t="inlineStr">
        <is>
          <t>07/01/2026</t>
        </is>
      </c>
      <c r="K3836" s="8" t="inlineStr">
        <is>
          <t>696/2025</t>
        </is>
      </c>
      <c r="L3836" s="8" t="inlineStr">
        <is>
          <t>Adjudicación provisional / definitiva</t>
        </is>
      </c>
      <c r="M3836" s="8" t="inlineStr">
        <is>
          <t>true</t>
        </is>
      </c>
      <c r="N3836" s="8" t="inlineStr">
        <is>
          <t/>
        </is>
      </c>
      <c r="O3836" s="8" t="inlineStr">
        <is>
          <t/>
        </is>
      </c>
      <c r="P3836" s="8" t="inlineStr">
        <is>
          <t/>
        </is>
      </c>
      <c r="Q3836" s="8" t="inlineStr">
        <is>
          <t/>
        </is>
      </c>
      <c r="R3836" s="8" t="inlineStr">
        <is>
          <t/>
        </is>
      </c>
      <c r="S3836" s="8" t="inlineStr">
        <is>
          <t>https://www.contratacion.euskadi.eus/webkpe00-kpeperfi/es/contenidos/anuncio_contratacion/expcm474002/es_doc/images/logo_zigoitia.jpg</t>
        </is>
      </c>
      <c r="T3836" s="8" t="inlineStr">
        <is>
          <t>Ayuntamiento de Zigoitia</t>
        </is>
      </c>
      <c r="U3836" s="8" t="inlineStr">
        <is>
          <t>P0101800A - Ayuntamiento de Zigoitia</t>
        </is>
      </c>
      <c r="V3836" s="8" t="inlineStr">
        <is>
          <t>Alcaldía</t>
        </is>
      </c>
      <c r="W3836" s="8" t="inlineStr">
        <is>
          <t/>
        </is>
      </c>
      <c r="X3836" s="8" t="inlineStr">
        <is>
          <t/>
        </is>
      </c>
      <c r="Y3836" s="8" t="inlineStr">
        <is>
          <t/>
        </is>
      </c>
      <c r="Z3836" s="8" t="inlineStr">
        <is>
          <t>https://www.contratacion.euskadi.eus/anuncio_contratacion/arreglos-varios-edificio-instalaciones-deportivas-bengolarra/webkpe00-kpesimpc/es/</t>
        </is>
      </c>
      <c r="AA3836" s="8" t="inlineStr">
        <is>
          <t>https://www.contratacion.euskadi.eus/webkpe00-kpesimpc/es/contenidos/anuncio_contratacion/expcm474002/es_doc/index.html</t>
        </is>
      </c>
      <c r="AB3836" s="8" t="inlineStr">
        <is>
          <t>https://www.contratacion.euskadi.eus/contenidos/anuncio_contratacion/expcm474002/es_doc/data/es_r01dtpd19b98c0a8733dc02453d393982f1a8fc07f</t>
        </is>
      </c>
      <c r="AC3836" s="8" t="inlineStr">
        <is>
          <t>https://www.contratacion.euskadi.eus/contenidos/anuncio_contratacion/expcm474002/r01Index/expcm474002-idxContent.xml</t>
        </is>
      </c>
      <c r="AD3836" s="8" t="inlineStr">
        <is>
          <t>29/01/2026</t>
        </is>
      </c>
      <c r="AE3836" s="8" t="inlineStr">
        <is>
          <t>r01etpd1604b0e8bd84ba356822944a90892117533</t>
        </is>
      </c>
      <c r="AF3836" s="8" t="inlineStr">
        <is>
          <t>Ayuntamiento de Zigoitia</t>
        </is>
      </c>
      <c r="AG3836" s="8" t="inlineStr">
        <is>
          <t>r01etpd1604b1035114ba356826d9cf10fa4b5fa67</t>
        </is>
      </c>
      <c r="AH3836" s="8" t="inlineStr">
        <is>
          <t>Ayuntamiento de Zigoitia</t>
        </is>
      </c>
      <c r="AI3836" s="8" t="inlineStr">
        <is>
          <t/>
        </is>
      </c>
      <c r="AJ3836" s="8" t="inlineStr">
        <is>
          <t/>
        </is>
      </c>
    </row>
    <row r="3837" customHeight="true" ht="15.0">
      <c r="A3837" s="8" t="inlineStr">
        <is>
          <t>Adecuación de la antigua caseta telefónica adosada a la Casa Consistorial</t>
        </is>
      </c>
      <c r="B3837" s="8" t="inlineStr">
        <is>
          <t/>
        </is>
      </c>
      <c r="C3837" s="8" t="inlineStr">
        <is>
          <t>Gobierno Vasco</t>
        </is>
      </c>
      <c r="D3837" s="8" t="inlineStr">
        <is>
          <t/>
        </is>
      </c>
      <c r="E3837" s="8" t="inlineStr">
        <is>
          <t/>
        </is>
      </c>
      <c r="F3837" s="8" t="inlineStr">
        <is>
          <t/>
        </is>
      </c>
      <c r="G3837" s="8" t="inlineStr">
        <is>
          <t>Adecuación de la antigua caseta telefónica adosada a la Casa Consistorial</t>
        </is>
      </c>
      <c r="H3837" s="8" t="inlineStr">
        <is>
          <t>Adecuación de la antigua caseta telefónica adosada a la Casa Consistorial</t>
        </is>
      </c>
      <c r="I3837" s="8" t="inlineStr">
        <is>
          <t/>
        </is>
      </c>
      <c r="J3837" s="8" t="inlineStr">
        <is>
          <t>07/01/2026</t>
        </is>
      </c>
      <c r="K3837" s="8" t="inlineStr">
        <is>
          <t>2025-OB-1</t>
        </is>
      </c>
      <c r="L3837" s="8" t="inlineStr">
        <is>
          <t>Adjudicación provisional / definitiva</t>
        </is>
      </c>
      <c r="M3837" s="8" t="inlineStr">
        <is>
          <t>true</t>
        </is>
      </c>
      <c r="N3837" s="8" t="inlineStr">
        <is>
          <t/>
        </is>
      </c>
      <c r="O3837" s="8" t="inlineStr">
        <is>
          <t/>
        </is>
      </c>
      <c r="P3837" s="8" t="inlineStr">
        <is>
          <t/>
        </is>
      </c>
      <c r="Q3837" s="8" t="inlineStr">
        <is>
          <t/>
        </is>
      </c>
      <c r="R3837" s="8" t="inlineStr">
        <is>
          <t/>
        </is>
      </c>
      <c r="S3837" s="8" t="inlineStr">
        <is>
          <t>https://www.contratacion.euskadi.eus/webkpe00-kpeperfi/es/contenidos/anuncio_contratacion/expcm474003/es_doc/images/logo_arratzua.jpg</t>
        </is>
      </c>
      <c r="T3837" s="8" t="inlineStr">
        <is>
          <t>Ayuntamiento de Arratzua-Ubarrundia</t>
        </is>
      </c>
      <c r="U3837" s="8" t="inlineStr">
        <is>
          <t>P0100900J - Ayuntamiento de Arratzua-Ubarrundia</t>
        </is>
      </c>
      <c r="V3837" s="8" t="inlineStr">
        <is>
          <t>Alcaldía</t>
        </is>
      </c>
      <c r="W3837" s="8" t="inlineStr">
        <is>
          <t/>
        </is>
      </c>
      <c r="X3837" s="8" t="inlineStr">
        <is>
          <t/>
        </is>
      </c>
      <c r="Y3837" s="8" t="inlineStr">
        <is>
          <t/>
        </is>
      </c>
      <c r="Z3837" s="8" t="inlineStr">
        <is>
          <t>https://www.contratacion.euskadi.eus/anuncio_contratacion/adecuacion-antigua-caseta-telefonica-adosada-casa-consistorial/webkpe00-kpesimpc/es/</t>
        </is>
      </c>
      <c r="AA3837" s="8" t="inlineStr">
        <is>
          <t>https://www.contratacion.euskadi.eus/webkpe00-kpesimpc/es/contenidos/anuncio_contratacion/expcm474003/es_doc/index.html</t>
        </is>
      </c>
      <c r="AB3837" s="8" t="inlineStr">
        <is>
          <t>https://www.contratacion.euskadi.eus/contenidos/anuncio_contratacion/expcm474003/es_doc/data/es_r01dtpd19b98c931a06a7b6f1f7538019381fdbbd2</t>
        </is>
      </c>
      <c r="AC3837" s="8" t="inlineStr">
        <is>
          <t>https://www.contratacion.euskadi.eus/contenidos/anuncio_contratacion/expcm474003/r01Index/expcm474003-idxContent.xml</t>
        </is>
      </c>
      <c r="AD3837" s="8" t="inlineStr">
        <is>
          <t>07/01/2026</t>
        </is>
      </c>
      <c r="AE3837" s="8" t="inlineStr">
        <is>
          <t>r01etpd161c2961b964fb69e017af0a38437854189</t>
        </is>
      </c>
      <c r="AF3837" s="8" t="inlineStr">
        <is>
          <t>Ayuntamiento de San Millán</t>
        </is>
      </c>
      <c r="AG3837" s="8" t="inlineStr">
        <is>
          <t>r01etpd16209a123ba15bae6e7403a92340dfa534a</t>
        </is>
      </c>
      <c r="AH3837" s="8" t="inlineStr">
        <is>
          <t>Ayuntamiento de San Millán</t>
        </is>
      </c>
      <c r="AI3837" s="8" t="inlineStr">
        <is>
          <t/>
        </is>
      </c>
      <c r="AJ3837" s="8" t="inlineStr">
        <is>
          <t/>
        </is>
      </c>
    </row>
    <row r="3838" customHeight="true" ht="15.0">
      <c r="A3838" s="8" t="inlineStr">
        <is>
          <t>Sustitución de vaso de expansión en el centro sociocultural Sologana</t>
        </is>
      </c>
      <c r="B3838" s="8" t="inlineStr">
        <is>
          <t/>
        </is>
      </c>
      <c r="C3838" s="8" t="inlineStr">
        <is>
          <t>Gobierno Vasco</t>
        </is>
      </c>
      <c r="D3838" s="8" t="inlineStr">
        <is>
          <t/>
        </is>
      </c>
      <c r="E3838" s="8" t="inlineStr">
        <is>
          <t/>
        </is>
      </c>
      <c r="F3838" s="8" t="inlineStr">
        <is>
          <t/>
        </is>
      </c>
      <c r="G3838" s="8" t="inlineStr">
        <is>
          <t>Sustitución de vaso de expansión en el centro sociocultural Sologana</t>
        </is>
      </c>
      <c r="H3838" s="8" t="inlineStr">
        <is>
          <t>Sustitución de vaso de expansión en el centro sociocultural Sologana</t>
        </is>
      </c>
      <c r="I3838" s="8" t="inlineStr">
        <is>
          <t/>
        </is>
      </c>
      <c r="J3838" s="8" t="inlineStr">
        <is>
          <t>07/01/2026</t>
        </is>
      </c>
      <c r="K3838" s="8" t="inlineStr">
        <is>
          <t>2025-SUM-11</t>
        </is>
      </c>
      <c r="L3838" s="8" t="inlineStr">
        <is>
          <t>Adjudicación provisional / definitiva</t>
        </is>
      </c>
      <c r="M3838" s="8" t="inlineStr">
        <is>
          <t>true</t>
        </is>
      </c>
      <c r="N3838" s="8" t="inlineStr">
        <is>
          <t/>
        </is>
      </c>
      <c r="O3838" s="8" t="inlineStr">
        <is>
          <t/>
        </is>
      </c>
      <c r="P3838" s="8" t="inlineStr">
        <is>
          <t/>
        </is>
      </c>
      <c r="Q3838" s="8" t="inlineStr">
        <is>
          <t/>
        </is>
      </c>
      <c r="R3838" s="8" t="inlineStr">
        <is>
          <t/>
        </is>
      </c>
      <c r="S3838" s="8" t="inlineStr">
        <is>
          <t>https://www.contratacion.euskadi.eus/webkpe00-kpeperfi/es/contenidos/anuncio_contratacion/expcm474004/es_doc/images/logo_arratzua.jpg</t>
        </is>
      </c>
      <c r="T3838" s="8" t="inlineStr">
        <is>
          <t>Ayuntamiento de Arratzua-Ubarrundia</t>
        </is>
      </c>
      <c r="U3838" s="8" t="inlineStr">
        <is>
          <t>P0100900J - Ayuntamiento de Arratzua-Ubarrundia</t>
        </is>
      </c>
      <c r="V3838" s="8" t="inlineStr">
        <is>
          <t>Alcaldía</t>
        </is>
      </c>
      <c r="W3838" s="8" t="inlineStr">
        <is>
          <t/>
        </is>
      </c>
      <c r="X3838" s="8" t="inlineStr">
        <is>
          <t/>
        </is>
      </c>
      <c r="Y3838" s="8" t="inlineStr">
        <is>
          <t/>
        </is>
      </c>
      <c r="Z3838" s="8" t="inlineStr">
        <is>
          <t>https://www.contratacion.euskadi.eus/anuncio_contratacion/sustitucion-vaso-expansion-centro-sociocultural-sologana/webkpe00-kpesimpc/es/</t>
        </is>
      </c>
      <c r="AA3838" s="8" t="inlineStr">
        <is>
          <t>https://www.contratacion.euskadi.eus/webkpe00-kpesimpc/es/contenidos/anuncio_contratacion/expcm474004/es_doc/index.html</t>
        </is>
      </c>
      <c r="AB3838" s="8" t="inlineStr">
        <is>
          <t>https://www.contratacion.euskadi.eus/contenidos/anuncio_contratacion/expcm474004/es_doc/data/es_r01dtpd19b98c9599e6a7b6f1f47e283db23e4f5de</t>
        </is>
      </c>
      <c r="AC3838" s="8" t="inlineStr">
        <is>
          <t>https://www.contratacion.euskadi.eus/contenidos/anuncio_contratacion/expcm474004/r01Index/expcm474004-idxContent.xml</t>
        </is>
      </c>
      <c r="AD3838" s="8" t="inlineStr">
        <is>
          <t>07/01/2026</t>
        </is>
      </c>
      <c r="AE3838" s="8" t="inlineStr">
        <is>
          <t>r01etpd161c2961b964fb69e017af0a38437854189</t>
        </is>
      </c>
      <c r="AF3838" s="8" t="inlineStr">
        <is>
          <t>Ayuntamiento de San Millán</t>
        </is>
      </c>
      <c r="AG3838" s="8" t="inlineStr">
        <is>
          <t>r01etpd16209a123ba15bae6e7403a92340dfa534a</t>
        </is>
      </c>
      <c r="AH3838" s="8" t="inlineStr">
        <is>
          <t>Ayuntamiento de San Millán</t>
        </is>
      </c>
      <c r="AI3838" s="8" t="inlineStr">
        <is>
          <t/>
        </is>
      </c>
      <c r="AJ3838" s="8" t="inlineStr">
        <is>
          <t/>
        </is>
      </c>
    </row>
    <row r="3839" customHeight="true" ht="15.0">
      <c r="A3839" s="8" t="inlineStr">
        <is>
          <t>Organización del taller Aiton-amonen jolasak el 21/09/2025</t>
        </is>
      </c>
      <c r="B3839" s="8" t="inlineStr">
        <is>
          <t/>
        </is>
      </c>
      <c r="C3839" s="8" t="inlineStr">
        <is>
          <t>Gobierno Vasco</t>
        </is>
      </c>
      <c r="D3839" s="8" t="inlineStr">
        <is>
          <t/>
        </is>
      </c>
      <c r="E3839" s="8" t="inlineStr">
        <is>
          <t/>
        </is>
      </c>
      <c r="F3839" s="8" t="inlineStr">
        <is>
          <t/>
        </is>
      </c>
      <c r="G3839" s="8" t="inlineStr">
        <is>
          <t>Organización del taller Aiton-amonen jolasak el 21/09/2025</t>
        </is>
      </c>
      <c r="H3839" s="8" t="inlineStr">
        <is>
          <t>Organización del taller Aiton-amonen jolasak el 21/09/2025</t>
        </is>
      </c>
      <c r="I3839" s="8" t="inlineStr">
        <is>
          <t/>
        </is>
      </c>
      <c r="J3839" s="8" t="inlineStr">
        <is>
          <t>07/01/2026</t>
        </is>
      </c>
      <c r="K3839" s="8" t="inlineStr">
        <is>
          <t>2025-SER-25</t>
        </is>
      </c>
      <c r="L3839" s="8" t="inlineStr">
        <is>
          <t>Adjudicación provisional / definitiva</t>
        </is>
      </c>
      <c r="M3839" s="8" t="inlineStr">
        <is>
          <t>true</t>
        </is>
      </c>
      <c r="N3839" s="8" t="inlineStr">
        <is>
          <t/>
        </is>
      </c>
      <c r="O3839" s="8" t="inlineStr">
        <is>
          <t/>
        </is>
      </c>
      <c r="P3839" s="8" t="inlineStr">
        <is>
          <t/>
        </is>
      </c>
      <c r="Q3839" s="8" t="inlineStr">
        <is>
          <t/>
        </is>
      </c>
      <c r="R3839" s="8" t="inlineStr">
        <is>
          <t/>
        </is>
      </c>
      <c r="S3839" s="8" t="inlineStr">
        <is>
          <t>https://www.contratacion.euskadi.eus/webkpe00-kpeperfi/es/contenidos/anuncio_contratacion/expcm474005/es_doc/images/logo_arratzua.jpg</t>
        </is>
      </c>
      <c r="T3839" s="8" t="inlineStr">
        <is>
          <t>Ayuntamiento de Arratzua-Ubarrundia</t>
        </is>
      </c>
      <c r="U3839" s="8" t="inlineStr">
        <is>
          <t>P0100900J - Ayuntamiento de Arratzua-Ubarrundia</t>
        </is>
      </c>
      <c r="V3839" s="8" t="inlineStr">
        <is>
          <t>Alcaldía</t>
        </is>
      </c>
      <c r="W3839" s="8" t="inlineStr">
        <is>
          <t/>
        </is>
      </c>
      <c r="X3839" s="8" t="inlineStr">
        <is>
          <t/>
        </is>
      </c>
      <c r="Y3839" s="8" t="inlineStr">
        <is>
          <t/>
        </is>
      </c>
      <c r="Z3839" s="8" t="inlineStr">
        <is>
          <t>https://www.contratacion.euskadi.eus/anuncio_contratacion/organizacion-del-taller-aiton-amonen-jolasak-21-09-2025/webkpe00-kpesimpc/es/</t>
        </is>
      </c>
      <c r="AA3839" s="8" t="inlineStr">
        <is>
          <t>https://www.contratacion.euskadi.eus/webkpe00-kpesimpc/es/contenidos/anuncio_contratacion/expcm474005/es_doc/index.html</t>
        </is>
      </c>
      <c r="AB3839" s="8" t="inlineStr">
        <is>
          <t>https://www.contratacion.euskadi.eus/contenidos/anuncio_contratacion/expcm474005/es_doc/data/es_r01dtpd19b98c9815a6a7b6f1f6d84dea98cd182f3</t>
        </is>
      </c>
      <c r="AC3839" s="8" t="inlineStr">
        <is>
          <t>https://www.contratacion.euskadi.eus/contenidos/anuncio_contratacion/expcm474005/r01Index/expcm474005-idxContent.xml</t>
        </is>
      </c>
      <c r="AD3839" s="8" t="inlineStr">
        <is>
          <t>07/01/2026</t>
        </is>
      </c>
      <c r="AE3839" s="8" t="inlineStr">
        <is>
          <t>r01etpd161c2961b964fb69e017af0a38437854189</t>
        </is>
      </c>
      <c r="AF3839" s="8" t="inlineStr">
        <is>
          <t>Ayuntamiento de San Millán</t>
        </is>
      </c>
      <c r="AG3839" s="8" t="inlineStr">
        <is>
          <t>r01etpd16209a123ba15bae6e7403a92340dfa534a</t>
        </is>
      </c>
      <c r="AH3839" s="8" t="inlineStr">
        <is>
          <t>Ayuntamiento de San Millán</t>
        </is>
      </c>
      <c r="AI3839" s="8" t="inlineStr">
        <is>
          <t/>
        </is>
      </c>
      <c r="AJ3839" s="8" t="inlineStr">
        <is>
          <t/>
        </is>
      </c>
    </row>
    <row r="3840" customHeight="true" ht="15.0">
      <c r="A3840" s="8" t="inlineStr">
        <is>
          <t>Comida para el día de las personas mayores el 21/09/2025</t>
        </is>
      </c>
      <c r="B3840" s="8" t="inlineStr">
        <is>
          <t/>
        </is>
      </c>
      <c r="C3840" s="8" t="inlineStr">
        <is>
          <t>Gobierno Vasco</t>
        </is>
      </c>
      <c r="D3840" s="8" t="inlineStr">
        <is>
          <t/>
        </is>
      </c>
      <c r="E3840" s="8" t="inlineStr">
        <is>
          <t/>
        </is>
      </c>
      <c r="F3840" s="8" t="inlineStr">
        <is>
          <t/>
        </is>
      </c>
      <c r="G3840" s="8" t="inlineStr">
        <is>
          <t>Comida para el día de las personas mayores el 21/09/2025</t>
        </is>
      </c>
      <c r="H3840" s="8" t="inlineStr">
        <is>
          <t>Comida para el día de las personas mayores el 21/09/2025</t>
        </is>
      </c>
      <c r="I3840" s="8" t="inlineStr">
        <is>
          <t/>
        </is>
      </c>
      <c r="J3840" s="8" t="inlineStr">
        <is>
          <t>07/01/2026</t>
        </is>
      </c>
      <c r="K3840" s="8" t="inlineStr">
        <is>
          <t>2025-SER-26</t>
        </is>
      </c>
      <c r="L3840" s="8" t="inlineStr">
        <is>
          <t>Adjudicación provisional / definitiva</t>
        </is>
      </c>
      <c r="M3840" s="8" t="inlineStr">
        <is>
          <t>true</t>
        </is>
      </c>
      <c r="N3840" s="8" t="inlineStr">
        <is>
          <t/>
        </is>
      </c>
      <c r="O3840" s="8" t="inlineStr">
        <is>
          <t/>
        </is>
      </c>
      <c r="P3840" s="8" t="inlineStr">
        <is>
          <t/>
        </is>
      </c>
      <c r="Q3840" s="8" t="inlineStr">
        <is>
          <t/>
        </is>
      </c>
      <c r="R3840" s="8" t="inlineStr">
        <is>
          <t/>
        </is>
      </c>
      <c r="S3840" s="8" t="inlineStr">
        <is>
          <t>https://www.contratacion.euskadi.eus/webkpe00-kpeperfi/es/contenidos/anuncio_contratacion/expcm474006/es_doc/images/logo_arratzua.jpg</t>
        </is>
      </c>
      <c r="T3840" s="8" t="inlineStr">
        <is>
          <t>Ayuntamiento de Arratzua-Ubarrundia</t>
        </is>
      </c>
      <c r="U3840" s="8" t="inlineStr">
        <is>
          <t>P0100900J - Ayuntamiento de Arratzua-Ubarrundia</t>
        </is>
      </c>
      <c r="V3840" s="8" t="inlineStr">
        <is>
          <t>Alcaldía</t>
        </is>
      </c>
      <c r="W3840" s="8" t="inlineStr">
        <is>
          <t/>
        </is>
      </c>
      <c r="X3840" s="8" t="inlineStr">
        <is>
          <t/>
        </is>
      </c>
      <c r="Y3840" s="8" t="inlineStr">
        <is>
          <t/>
        </is>
      </c>
      <c r="Z3840" s="8" t="inlineStr">
        <is>
          <t>https://www.contratacion.euskadi.eus/anuncio_contratacion/comida-dia-personas-mayores-21-09-2025/webkpe00-kpesimpc/es/</t>
        </is>
      </c>
      <c r="AA3840" s="8" t="inlineStr">
        <is>
          <t>https://www.contratacion.euskadi.eus/webkpe00-kpesimpc/es/contenidos/anuncio_contratacion/expcm474006/es_doc/index.html</t>
        </is>
      </c>
      <c r="AB3840" s="8" t="inlineStr">
        <is>
          <t>https://www.contratacion.euskadi.eus/contenidos/anuncio_contratacion/expcm474006/es_doc/data/es_r01dtpd19b98c9a9aa6a7b6f1f4c3bf07f465f605e</t>
        </is>
      </c>
      <c r="AC3840" s="8" t="inlineStr">
        <is>
          <t>https://www.contratacion.euskadi.eus/contenidos/anuncio_contratacion/expcm474006/r01Index/expcm474006-idxContent.xml</t>
        </is>
      </c>
      <c r="AD3840" s="8" t="inlineStr">
        <is>
          <t>07/01/2026</t>
        </is>
      </c>
      <c r="AE3840" s="8" t="inlineStr">
        <is>
          <t>r01etpd161c2961b964fb69e017af0a38437854189</t>
        </is>
      </c>
      <c r="AF3840" s="8" t="inlineStr">
        <is>
          <t>Ayuntamiento de San Millán</t>
        </is>
      </c>
      <c r="AG3840" s="8" t="inlineStr">
        <is>
          <t>r01etpd16209a123ba15bae6e7403a92340dfa534a</t>
        </is>
      </c>
      <c r="AH3840" s="8" t="inlineStr">
        <is>
          <t>Ayuntamiento de San Millán</t>
        </is>
      </c>
      <c r="AI3840" s="8" t="inlineStr">
        <is>
          <t/>
        </is>
      </c>
      <c r="AJ3840" s="8" t="inlineStr">
        <is>
          <t/>
        </is>
      </c>
    </row>
    <row r="3841" customHeight="true" ht="15.0">
      <c r="A3841" s="8" t="inlineStr">
        <is>
          <t>Regalos para el día de las personas mayores el 21/09/2025</t>
        </is>
      </c>
      <c r="B3841" s="8" t="inlineStr">
        <is>
          <t/>
        </is>
      </c>
      <c r="C3841" s="8" t="inlineStr">
        <is>
          <t>Gobierno Vasco</t>
        </is>
      </c>
      <c r="D3841" s="8" t="inlineStr">
        <is>
          <t/>
        </is>
      </c>
      <c r="E3841" s="8" t="inlineStr">
        <is>
          <t/>
        </is>
      </c>
      <c r="F3841" s="8" t="inlineStr">
        <is>
          <t/>
        </is>
      </c>
      <c r="G3841" s="8" t="inlineStr">
        <is>
          <t>Regalos para el día de las personas mayores el 21/09/2025</t>
        </is>
      </c>
      <c r="H3841" s="8" t="inlineStr">
        <is>
          <t>Regalos para el día de las personas mayores el 21/09/2025</t>
        </is>
      </c>
      <c r="I3841" s="8" t="inlineStr">
        <is>
          <t/>
        </is>
      </c>
      <c r="J3841" s="8" t="inlineStr">
        <is>
          <t>07/01/2026</t>
        </is>
      </c>
      <c r="K3841" s="8" t="inlineStr">
        <is>
          <t>2025-SUM-12</t>
        </is>
      </c>
      <c r="L3841" s="8" t="inlineStr">
        <is>
          <t>Adjudicación provisional / definitiva</t>
        </is>
      </c>
      <c r="M3841" s="8" t="inlineStr">
        <is>
          <t>true</t>
        </is>
      </c>
      <c r="N3841" s="8" t="inlineStr">
        <is>
          <t/>
        </is>
      </c>
      <c r="O3841" s="8" t="inlineStr">
        <is>
          <t/>
        </is>
      </c>
      <c r="P3841" s="8" t="inlineStr">
        <is>
          <t/>
        </is>
      </c>
      <c r="Q3841" s="8" t="inlineStr">
        <is>
          <t/>
        </is>
      </c>
      <c r="R3841" s="8" t="inlineStr">
        <is>
          <t/>
        </is>
      </c>
      <c r="S3841" s="8" t="inlineStr">
        <is>
          <t>https://www.contratacion.euskadi.eus/webkpe00-kpeperfi/es/contenidos/anuncio_contratacion/expcm474007/es_doc/images/logo_arratzua.jpg</t>
        </is>
      </c>
      <c r="T3841" s="8" t="inlineStr">
        <is>
          <t>Ayuntamiento de Arratzua-Ubarrundia</t>
        </is>
      </c>
      <c r="U3841" s="8" t="inlineStr">
        <is>
          <t>P0100900J - Ayuntamiento de Arratzua-Ubarrundia</t>
        </is>
      </c>
      <c r="V3841" s="8" t="inlineStr">
        <is>
          <t>Alcaldía</t>
        </is>
      </c>
      <c r="W3841" s="8" t="inlineStr">
        <is>
          <t/>
        </is>
      </c>
      <c r="X3841" s="8" t="inlineStr">
        <is>
          <t/>
        </is>
      </c>
      <c r="Y3841" s="8" t="inlineStr">
        <is>
          <t/>
        </is>
      </c>
      <c r="Z3841" s="8" t="inlineStr">
        <is>
          <t>https://www.contratacion.euskadi.eus/anuncio_contratacion/regalos-dia-personas-mayores-21-09-2025/webkpe00-kpesimpc/es/</t>
        </is>
      </c>
      <c r="AA3841" s="8" t="inlineStr">
        <is>
          <t>https://www.contratacion.euskadi.eus/webkpe00-kpesimpc/es/contenidos/anuncio_contratacion/expcm474007/es_doc/index.html</t>
        </is>
      </c>
      <c r="AB3841" s="8" t="inlineStr">
        <is>
          <t>https://www.contratacion.euskadi.eus/contenidos/anuncio_contratacion/expcm474007/es_doc/data/es_r01dtpd19b98c9d14a6a7b6f1f2f700816e8040d21</t>
        </is>
      </c>
      <c r="AC3841" s="8" t="inlineStr">
        <is>
          <t>https://www.contratacion.euskadi.eus/contenidos/anuncio_contratacion/expcm474007/r01Index/expcm474007-idxContent.xml</t>
        </is>
      </c>
      <c r="AD3841" s="8" t="inlineStr">
        <is>
          <t>07/01/2026</t>
        </is>
      </c>
      <c r="AE3841" s="8" t="inlineStr">
        <is>
          <t>r01etpd161c2961b964fb69e017af0a38437854189</t>
        </is>
      </c>
      <c r="AF3841" s="8" t="inlineStr">
        <is>
          <t>Ayuntamiento de San Millán</t>
        </is>
      </c>
      <c r="AG3841" s="8" t="inlineStr">
        <is>
          <t>r01etpd16209a123ba15bae6e7403a92340dfa534a</t>
        </is>
      </c>
      <c r="AH3841" s="8" t="inlineStr">
        <is>
          <t>Ayuntamiento de San Millán</t>
        </is>
      </c>
      <c r="AI3841" s="8" t="inlineStr">
        <is>
          <t/>
        </is>
      </c>
      <c r="AJ3841" s="8" t="inlineStr">
        <is>
          <t/>
        </is>
      </c>
    </row>
    <row r="3842" customHeight="true" ht="15.0">
      <c r="A3842" s="8" t="inlineStr">
        <is>
          <t>Actuación de magia para el día de las personas mayores el 21/09/2025</t>
        </is>
      </c>
      <c r="B3842" s="8" t="inlineStr">
        <is>
          <t/>
        </is>
      </c>
      <c r="C3842" s="8" t="inlineStr">
        <is>
          <t>Gobierno Vasco</t>
        </is>
      </c>
      <c r="D3842" s="8" t="inlineStr">
        <is>
          <t/>
        </is>
      </c>
      <c r="E3842" s="8" t="inlineStr">
        <is>
          <t/>
        </is>
      </c>
      <c r="F3842" s="8" t="inlineStr">
        <is>
          <t/>
        </is>
      </c>
      <c r="G3842" s="8" t="inlineStr">
        <is>
          <t>Actuación de magia para el día de las personas mayores el 21/09/2025</t>
        </is>
      </c>
      <c r="H3842" s="8" t="inlineStr">
        <is>
          <t>Actuación de magia para el día de las personas mayores el 21/09/2025</t>
        </is>
      </c>
      <c r="I3842" s="8" t="inlineStr">
        <is>
          <t/>
        </is>
      </c>
      <c r="J3842" s="8" t="inlineStr">
        <is>
          <t>07/01/2026</t>
        </is>
      </c>
      <c r="K3842" s="8" t="inlineStr">
        <is>
          <t>2025-SER-27</t>
        </is>
      </c>
      <c r="L3842" s="8" t="inlineStr">
        <is>
          <t>Adjudicación provisional / definitiva</t>
        </is>
      </c>
      <c r="M3842" s="8" t="inlineStr">
        <is>
          <t>true</t>
        </is>
      </c>
      <c r="N3842" s="8" t="inlineStr">
        <is>
          <t/>
        </is>
      </c>
      <c r="O3842" s="8" t="inlineStr">
        <is>
          <t/>
        </is>
      </c>
      <c r="P3842" s="8" t="inlineStr">
        <is>
          <t/>
        </is>
      </c>
      <c r="Q3842" s="8" t="inlineStr">
        <is>
          <t/>
        </is>
      </c>
      <c r="R3842" s="8" t="inlineStr">
        <is>
          <t/>
        </is>
      </c>
      <c r="S3842" s="8" t="inlineStr">
        <is>
          <t>https://www.contratacion.euskadi.eus/webkpe00-kpeperfi/es/contenidos/anuncio_contratacion/expcm474008/es_doc/images/logo_arratzua.jpg</t>
        </is>
      </c>
      <c r="T3842" s="8" t="inlineStr">
        <is>
          <t>Ayuntamiento de Arratzua-Ubarrundia</t>
        </is>
      </c>
      <c r="U3842" s="8" t="inlineStr">
        <is>
          <t>P0100900J - Ayuntamiento de Arratzua-Ubarrundia</t>
        </is>
      </c>
      <c r="V3842" s="8" t="inlineStr">
        <is>
          <t>Alcaldía</t>
        </is>
      </c>
      <c r="W3842" s="8" t="inlineStr">
        <is>
          <t/>
        </is>
      </c>
      <c r="X3842" s="8" t="inlineStr">
        <is>
          <t/>
        </is>
      </c>
      <c r="Y3842" s="8" t="inlineStr">
        <is>
          <t/>
        </is>
      </c>
      <c r="Z3842" s="8" t="inlineStr">
        <is>
          <t>https://www.contratacion.euskadi.eus/anuncio_contratacion/actuacion-magia-dia-personas-mayores-21-09-2025/webkpe00-kpesimpc/es/</t>
        </is>
      </c>
      <c r="AA3842" s="8" t="inlineStr">
        <is>
          <t>https://www.contratacion.euskadi.eus/webkpe00-kpesimpc/es/contenidos/anuncio_contratacion/expcm474008/es_doc/index.html</t>
        </is>
      </c>
      <c r="AB3842" s="8" t="inlineStr">
        <is>
          <t>https://www.contratacion.euskadi.eus/contenidos/anuncio_contratacion/expcm474008/es_doc/data/es_r01dtpd19b98cdc4ed2bd4c0fe52d332b91c3dee3a</t>
        </is>
      </c>
      <c r="AC3842" s="8" t="inlineStr">
        <is>
          <t>https://www.contratacion.euskadi.eus/contenidos/anuncio_contratacion/expcm474008/r01Index/expcm474008-idxContent.xml</t>
        </is>
      </c>
      <c r="AD3842" s="8" t="inlineStr">
        <is>
          <t>07/01/2026</t>
        </is>
      </c>
      <c r="AE3842" s="8" t="inlineStr">
        <is>
          <t>r01etpd161c2961b964fb69e017af0a38437854189</t>
        </is>
      </c>
      <c r="AF3842" s="8" t="inlineStr">
        <is>
          <t>Ayuntamiento de San Millán</t>
        </is>
      </c>
      <c r="AG3842" s="8" t="inlineStr">
        <is>
          <t>r01etpd16209a123ba15bae6e7403a92340dfa534a</t>
        </is>
      </c>
      <c r="AH3842" s="8" t="inlineStr">
        <is>
          <t>Ayuntamiento de San Millán</t>
        </is>
      </c>
      <c r="AI3842" s="8" t="inlineStr">
        <is>
          <t/>
        </is>
      </c>
      <c r="AJ3842" s="8" t="inlineStr">
        <is>
          <t/>
        </is>
      </c>
    </row>
    <row r="3843" customHeight="true" ht="15.0">
      <c r="A3843" s="8" t="inlineStr">
        <is>
          <t>Bolígrafos con el logo del ayuntamiento</t>
        </is>
      </c>
      <c r="B3843" s="8" t="inlineStr">
        <is>
          <t/>
        </is>
      </c>
      <c r="C3843" s="8" t="inlineStr">
        <is>
          <t>Gobierno Vasco</t>
        </is>
      </c>
      <c r="D3843" s="8" t="inlineStr">
        <is>
          <t/>
        </is>
      </c>
      <c r="E3843" s="8" t="inlineStr">
        <is>
          <t/>
        </is>
      </c>
      <c r="F3843" s="8" t="inlineStr">
        <is>
          <t/>
        </is>
      </c>
      <c r="G3843" s="8" t="inlineStr">
        <is>
          <t>Bolígrafos con el logo del ayuntamiento</t>
        </is>
      </c>
      <c r="H3843" s="8" t="inlineStr">
        <is>
          <t>Bolígrafos con el logo del ayuntamiento</t>
        </is>
      </c>
      <c r="I3843" s="8" t="inlineStr">
        <is>
          <t/>
        </is>
      </c>
      <c r="J3843" s="8" t="inlineStr">
        <is>
          <t>07/01/2026</t>
        </is>
      </c>
      <c r="K3843" s="8" t="inlineStr">
        <is>
          <t>2025-SUM-13</t>
        </is>
      </c>
      <c r="L3843" s="8" t="inlineStr">
        <is>
          <t>Adjudicación provisional / definitiva</t>
        </is>
      </c>
      <c r="M3843" s="8" t="inlineStr">
        <is>
          <t>true</t>
        </is>
      </c>
      <c r="N3843" s="8" t="inlineStr">
        <is>
          <t/>
        </is>
      </c>
      <c r="O3843" s="8" t="inlineStr">
        <is>
          <t/>
        </is>
      </c>
      <c r="P3843" s="8" t="inlineStr">
        <is>
          <t/>
        </is>
      </c>
      <c r="Q3843" s="8" t="inlineStr">
        <is>
          <t/>
        </is>
      </c>
      <c r="R3843" s="8" t="inlineStr">
        <is>
          <t/>
        </is>
      </c>
      <c r="S3843" s="8" t="inlineStr">
        <is>
          <t>https://www.contratacion.euskadi.eus/webkpe00-kpeperfi/es/contenidos/anuncio_contratacion/expcm474009/es_doc/images/logo_arratzua.jpg</t>
        </is>
      </c>
      <c r="T3843" s="8" t="inlineStr">
        <is>
          <t>Ayuntamiento de Arratzua-Ubarrundia</t>
        </is>
      </c>
      <c r="U3843" s="8" t="inlineStr">
        <is>
          <t>P0100900J - Ayuntamiento de Arratzua-Ubarrundia</t>
        </is>
      </c>
      <c r="V3843" s="8" t="inlineStr">
        <is>
          <t>Alcaldía</t>
        </is>
      </c>
      <c r="W3843" s="8" t="inlineStr">
        <is>
          <t/>
        </is>
      </c>
      <c r="X3843" s="8" t="inlineStr">
        <is>
          <t/>
        </is>
      </c>
      <c r="Y3843" s="8" t="inlineStr">
        <is>
          <t/>
        </is>
      </c>
      <c r="Z3843" s="8" t="inlineStr">
        <is>
          <t>https://www.contratacion.euskadi.eus/anuncio_contratacion/boligrafos-logo-del-ayuntamiento/webkpe00-kpesimpc/es/</t>
        </is>
      </c>
      <c r="AA3843" s="8" t="inlineStr">
        <is>
          <t>https://www.contratacion.euskadi.eus/webkpe00-kpesimpc/es/contenidos/anuncio_contratacion/expcm474009/es_doc/index.html</t>
        </is>
      </c>
      <c r="AB3843" s="8" t="inlineStr">
        <is>
          <t>https://www.contratacion.euskadi.eus/contenidos/anuncio_contratacion/expcm474009/es_doc/data/es_r01dtpd19b98cded022bd4c0fe9369882f74e03dac</t>
        </is>
      </c>
      <c r="AC3843" s="8" t="inlineStr">
        <is>
          <t>https://www.contratacion.euskadi.eus/contenidos/anuncio_contratacion/expcm474009/r01Index/expcm474009-idxContent.xml</t>
        </is>
      </c>
      <c r="AD3843" s="8" t="inlineStr">
        <is>
          <t>07/01/2026</t>
        </is>
      </c>
      <c r="AE3843" s="8" t="inlineStr">
        <is>
          <t>r01etpd161c2961b964fb69e017af0a38437854189</t>
        </is>
      </c>
      <c r="AF3843" s="8" t="inlineStr">
        <is>
          <t>Ayuntamiento de San Millán</t>
        </is>
      </c>
      <c r="AG3843" s="8" t="inlineStr">
        <is>
          <t>r01etpd16209a123ba15bae6e7403a92340dfa534a</t>
        </is>
      </c>
      <c r="AH3843" s="8" t="inlineStr">
        <is>
          <t>Ayuntamiento de San Millán</t>
        </is>
      </c>
      <c r="AI3843" s="8" t="inlineStr">
        <is>
          <t/>
        </is>
      </c>
      <c r="AJ3843" s="8" t="inlineStr">
        <is>
          <t/>
        </is>
      </c>
    </row>
    <row r="3844" customHeight="true" ht="15.0">
      <c r="A3844" s="8" t="inlineStr">
        <is>
          <t>Sustitución de bomba magna 1 D50-120F P16/10 en el centro sociocultural Sologana</t>
        </is>
      </c>
      <c r="B3844" s="8" t="inlineStr">
        <is>
          <t/>
        </is>
      </c>
      <c r="C3844" s="8" t="inlineStr">
        <is>
          <t>Gobierno Vasco</t>
        </is>
      </c>
      <c r="D3844" s="8" t="inlineStr">
        <is>
          <t/>
        </is>
      </c>
      <c r="E3844" s="8" t="inlineStr">
        <is>
          <t/>
        </is>
      </c>
      <c r="F3844" s="8" t="inlineStr">
        <is>
          <t/>
        </is>
      </c>
      <c r="G3844" s="8" t="inlineStr">
        <is>
          <t>Sustitución de bomba magna 1 D50-120F P16/10 en el centro sociocultural Sologana</t>
        </is>
      </c>
      <c r="H3844" s="8" t="inlineStr">
        <is>
          <t>Sustitución de bomba magna 1 D50-120F P16/10 en el centro sociocultural Sologana</t>
        </is>
      </c>
      <c r="I3844" s="8" t="inlineStr">
        <is>
          <t/>
        </is>
      </c>
      <c r="J3844" s="8" t="inlineStr">
        <is>
          <t>07/01/2026</t>
        </is>
      </c>
      <c r="K3844" s="8" t="inlineStr">
        <is>
          <t>2025-SUM-14</t>
        </is>
      </c>
      <c r="L3844" s="8" t="inlineStr">
        <is>
          <t>Adjudicación provisional / definitiva</t>
        </is>
      </c>
      <c r="M3844" s="8" t="inlineStr">
        <is>
          <t>true</t>
        </is>
      </c>
      <c r="N3844" s="8" t="inlineStr">
        <is>
          <t/>
        </is>
      </c>
      <c r="O3844" s="8" t="inlineStr">
        <is>
          <t/>
        </is>
      </c>
      <c r="P3844" s="8" t="inlineStr">
        <is>
          <t/>
        </is>
      </c>
      <c r="Q3844" s="8" t="inlineStr">
        <is>
          <t/>
        </is>
      </c>
      <c r="R3844" s="8" t="inlineStr">
        <is>
          <t/>
        </is>
      </c>
      <c r="S3844" s="8" t="inlineStr">
        <is>
          <t>https://www.contratacion.euskadi.eus/webkpe00-kpeperfi/es/contenidos/anuncio_contratacion/expcm474010/es_doc/images/logo_arratzua.jpg</t>
        </is>
      </c>
      <c r="T3844" s="8" t="inlineStr">
        <is>
          <t>Ayuntamiento de Arratzua-Ubarrundia</t>
        </is>
      </c>
      <c r="U3844" s="8" t="inlineStr">
        <is>
          <t>P0100900J - Ayuntamiento de Arratzua-Ubarrundia</t>
        </is>
      </c>
      <c r="V3844" s="8" t="inlineStr">
        <is>
          <t>Alcaldía</t>
        </is>
      </c>
      <c r="W3844" s="8" t="inlineStr">
        <is>
          <t/>
        </is>
      </c>
      <c r="X3844" s="8" t="inlineStr">
        <is>
          <t/>
        </is>
      </c>
      <c r="Y3844" s="8" t="inlineStr">
        <is>
          <t/>
        </is>
      </c>
      <c r="Z3844" s="8" t="inlineStr">
        <is>
          <t>https://www.contratacion.euskadi.eus/anuncio_contratacion/sustitucion-bomba-magna-1-d50-120f-p16-10-centro-sociocultural-sologana/webkpe00-kpesimpc/es/</t>
        </is>
      </c>
      <c r="AA3844" s="8" t="inlineStr">
        <is>
          <t>https://www.contratacion.euskadi.eus/webkpe00-kpesimpc/es/contenidos/anuncio_contratacion/expcm474010/es_doc/index.html</t>
        </is>
      </c>
      <c r="AB3844" s="8" t="inlineStr">
        <is>
          <t>https://www.contratacion.euskadi.eus/contenidos/anuncio_contratacion/expcm474010/es_doc/data/es_r01dtpd19b98ce14d42bd4c0feeb6b895ce46964e1</t>
        </is>
      </c>
      <c r="AC3844" s="8" t="inlineStr">
        <is>
          <t>https://www.contratacion.euskadi.eus/contenidos/anuncio_contratacion/expcm474010/r01Index/expcm474010-idxContent.xml</t>
        </is>
      </c>
      <c r="AD3844" s="8" t="inlineStr">
        <is>
          <t>07/01/2026</t>
        </is>
      </c>
      <c r="AE3844" s="8" t="inlineStr">
        <is>
          <t>r01etpd161c2961b964fb69e017af0a38437854189</t>
        </is>
      </c>
      <c r="AF3844" s="8" t="inlineStr">
        <is>
          <t>Ayuntamiento de San Millán</t>
        </is>
      </c>
      <c r="AG3844" s="8" t="inlineStr">
        <is>
          <t>r01etpd16209a123ba15bae6e7403a92340dfa534a</t>
        </is>
      </c>
      <c r="AH3844" s="8" t="inlineStr">
        <is>
          <t>Ayuntamiento de San Millán</t>
        </is>
      </c>
      <c r="AI3844" s="8" t="inlineStr">
        <is>
          <t/>
        </is>
      </c>
      <c r="AJ3844" s="8" t="inlineStr">
        <is>
          <t/>
        </is>
      </c>
    </row>
    <row r="3845" customHeight="true" ht="15.0">
      <c r="A3845" s="8" t="inlineStr">
        <is>
          <t>Mantenimiento anual (2025) de las licencias del gestor documental Newfile para el Juzgado de paz</t>
        </is>
      </c>
      <c r="B3845" s="8" t="inlineStr">
        <is>
          <t/>
        </is>
      </c>
      <c r="C3845" s="8" t="inlineStr">
        <is>
          <t>Gobierno Vasco</t>
        </is>
      </c>
      <c r="D3845" s="8" t="inlineStr">
        <is>
          <t/>
        </is>
      </c>
      <c r="E3845" s="8" t="inlineStr">
        <is>
          <t/>
        </is>
      </c>
      <c r="F3845" s="8" t="inlineStr">
        <is>
          <t/>
        </is>
      </c>
      <c r="G3845" s="8" t="inlineStr">
        <is>
          <t>Mantenimiento anual (2025) de las licencias del gestor documental Newfile para el Juzgado de paz</t>
        </is>
      </c>
      <c r="H3845" s="8" t="inlineStr">
        <is>
          <t>Mantenimiento anual (2025) de las licencias del gestor documental Newfile para el Juzgado de paz</t>
        </is>
      </c>
      <c r="I3845" s="8" t="inlineStr">
        <is>
          <t/>
        </is>
      </c>
      <c r="J3845" s="8" t="inlineStr">
        <is>
          <t>07/01/2026</t>
        </is>
      </c>
      <c r="K3845" s="8" t="inlineStr">
        <is>
          <t>2025-SER-28</t>
        </is>
      </c>
      <c r="L3845" s="8" t="inlineStr">
        <is>
          <t>Adjudicación provisional / definitiva</t>
        </is>
      </c>
      <c r="M3845" s="8" t="inlineStr">
        <is>
          <t>true</t>
        </is>
      </c>
      <c r="N3845" s="8" t="inlineStr">
        <is>
          <t/>
        </is>
      </c>
      <c r="O3845" s="8" t="inlineStr">
        <is>
          <t/>
        </is>
      </c>
      <c r="P3845" s="8" t="inlineStr">
        <is>
          <t/>
        </is>
      </c>
      <c r="Q3845" s="8" t="inlineStr">
        <is>
          <t/>
        </is>
      </c>
      <c r="R3845" s="8" t="inlineStr">
        <is>
          <t/>
        </is>
      </c>
      <c r="S3845" s="8" t="inlineStr">
        <is>
          <t>https://www.contratacion.euskadi.eus/webkpe00-kpeperfi/es/contenidos/anuncio_contratacion/expcm474011/es_doc/images/logo_arratzua.jpg</t>
        </is>
      </c>
      <c r="T3845" s="8" t="inlineStr">
        <is>
          <t>Ayuntamiento de Arratzua-Ubarrundia</t>
        </is>
      </c>
      <c r="U3845" s="8" t="inlineStr">
        <is>
          <t>P0100900J - Ayuntamiento de Arratzua-Ubarrundia</t>
        </is>
      </c>
      <c r="V3845" s="8" t="inlineStr">
        <is>
          <t>Alcaldía</t>
        </is>
      </c>
      <c r="W3845" s="8" t="inlineStr">
        <is>
          <t/>
        </is>
      </c>
      <c r="X3845" s="8" t="inlineStr">
        <is>
          <t/>
        </is>
      </c>
      <c r="Y3845" s="8" t="inlineStr">
        <is>
          <t/>
        </is>
      </c>
      <c r="Z3845" s="8" t="inlineStr">
        <is>
          <t>https://www.contratacion.euskadi.eus/anuncio_contratacion/mantenimiento-anual-2025-licencias-del-gestor-documental-newfile-juzgado-paz/webkpe00-kpesimpc/es/</t>
        </is>
      </c>
      <c r="AA3845" s="8" t="inlineStr">
        <is>
          <t>https://www.contratacion.euskadi.eus/webkpe00-kpesimpc/es/contenidos/anuncio_contratacion/expcm474011/es_doc/index.html</t>
        </is>
      </c>
      <c r="AB3845" s="8" t="inlineStr">
        <is>
          <t>https://www.contratacion.euskadi.eus/contenidos/anuncio_contratacion/expcm474011/es_doc/data/es_r01dtpd19b98ce3cdd2bd4c0fe843faf932decf0f2</t>
        </is>
      </c>
      <c r="AC3845" s="8" t="inlineStr">
        <is>
          <t>https://www.contratacion.euskadi.eus/contenidos/anuncio_contratacion/expcm474011/r01Index/expcm474011-idxContent.xml</t>
        </is>
      </c>
      <c r="AD3845" s="8" t="inlineStr">
        <is>
          <t>07/01/2026</t>
        </is>
      </c>
      <c r="AE3845" s="8" t="inlineStr">
        <is>
          <t>r01etpd161c2961b964fb69e017af0a38437854189</t>
        </is>
      </c>
      <c r="AF3845" s="8" t="inlineStr">
        <is>
          <t>Ayuntamiento de San Millán</t>
        </is>
      </c>
      <c r="AG3845" s="8" t="inlineStr">
        <is>
          <t>r01etpd16209a123ba15bae6e7403a92340dfa534a</t>
        </is>
      </c>
      <c r="AH3845" s="8" t="inlineStr">
        <is>
          <t>Ayuntamiento de San Millán</t>
        </is>
      </c>
      <c r="AI3845" s="8" t="inlineStr">
        <is>
          <t/>
        </is>
      </c>
      <c r="AJ3845" s="8" t="inlineStr">
        <is>
          <t/>
        </is>
      </c>
    </row>
    <row r="3846" customHeight="true" ht="15.0">
      <c r="A3846" s="8" t="inlineStr">
        <is>
          <t>Mantenimiento del programa de archivo Knosys 5 periodo 2025-2027</t>
        </is>
      </c>
      <c r="B3846" s="8" t="inlineStr">
        <is>
          <t/>
        </is>
      </c>
      <c r="C3846" s="8" t="inlineStr">
        <is>
          <t>Gobierno Vasco</t>
        </is>
      </c>
      <c r="D3846" s="8" t="inlineStr">
        <is>
          <t/>
        </is>
      </c>
      <c r="E3846" s="8" t="inlineStr">
        <is>
          <t/>
        </is>
      </c>
      <c r="F3846" s="8" t="inlineStr">
        <is>
          <t/>
        </is>
      </c>
      <c r="G3846" s="8" t="inlineStr">
        <is>
          <t>Mantenimiento del programa de archivo Knosys 5 periodo 2025-2027</t>
        </is>
      </c>
      <c r="H3846" s="8" t="inlineStr">
        <is>
          <t>Mantenimiento del programa de archivo Knosys 5 periodo 2025-2027</t>
        </is>
      </c>
      <c r="I3846" s="8" t="inlineStr">
        <is>
          <t/>
        </is>
      </c>
      <c r="J3846" s="8" t="inlineStr">
        <is>
          <t>07/01/2026</t>
        </is>
      </c>
      <c r="K3846" s="8" t="inlineStr">
        <is>
          <t>2025-SER-29</t>
        </is>
      </c>
      <c r="L3846" s="8" t="inlineStr">
        <is>
          <t>Adjudicación provisional / definitiva</t>
        </is>
      </c>
      <c r="M3846" s="8" t="inlineStr">
        <is>
          <t>true</t>
        </is>
      </c>
      <c r="N3846" s="8" t="inlineStr">
        <is>
          <t/>
        </is>
      </c>
      <c r="O3846" s="8" t="inlineStr">
        <is>
          <t/>
        </is>
      </c>
      <c r="P3846" s="8" t="inlineStr">
        <is>
          <t/>
        </is>
      </c>
      <c r="Q3846" s="8" t="inlineStr">
        <is>
          <t/>
        </is>
      </c>
      <c r="R3846" s="8" t="inlineStr">
        <is>
          <t/>
        </is>
      </c>
      <c r="S3846" s="8" t="inlineStr">
        <is>
          <t>https://www.contratacion.euskadi.eus/webkpe00-kpeperfi/es/contenidos/anuncio_contratacion/expcm474012/es_doc/images/logo_arratzua.jpg</t>
        </is>
      </c>
      <c r="T3846" s="8" t="inlineStr">
        <is>
          <t>Ayuntamiento de Arratzua-Ubarrundia</t>
        </is>
      </c>
      <c r="U3846" s="8" t="inlineStr">
        <is>
          <t>P0100900J - Ayuntamiento de Arratzua-Ubarrundia</t>
        </is>
      </c>
      <c r="V3846" s="8" t="inlineStr">
        <is>
          <t>Alcaldía</t>
        </is>
      </c>
      <c r="W3846" s="8" t="inlineStr">
        <is>
          <t/>
        </is>
      </c>
      <c r="X3846" s="8" t="inlineStr">
        <is>
          <t/>
        </is>
      </c>
      <c r="Y3846" s="8" t="inlineStr">
        <is>
          <t/>
        </is>
      </c>
      <c r="Z3846" s="8" t="inlineStr">
        <is>
          <t>https://www.contratacion.euskadi.eus/anuncio_contratacion/mantenimiento-del-programa-archivo-knosys-5-periodo-2025-2027/webkpe00-kpesimpc/es/</t>
        </is>
      </c>
      <c r="AA3846" s="8" t="inlineStr">
        <is>
          <t>https://www.contratacion.euskadi.eus/webkpe00-kpesimpc/es/contenidos/anuncio_contratacion/expcm474012/es_doc/index.html</t>
        </is>
      </c>
      <c r="AB3846" s="8" t="inlineStr">
        <is>
          <t>https://www.contratacion.euskadi.eus/contenidos/anuncio_contratacion/expcm474012/es_doc/data/es_r01dtpd19b98ce652d2bd4c0fec1efba4e09439345</t>
        </is>
      </c>
      <c r="AC3846" s="8" t="inlineStr">
        <is>
          <t>https://www.contratacion.euskadi.eus/contenidos/anuncio_contratacion/expcm474012/r01Index/expcm474012-idxContent.xml</t>
        </is>
      </c>
      <c r="AD3846" s="8" t="inlineStr">
        <is>
          <t>07/01/2026</t>
        </is>
      </c>
      <c r="AE3846" s="8" t="inlineStr">
        <is>
          <t>r01etpd161c2961b964fb69e017af0a38437854189</t>
        </is>
      </c>
      <c r="AF3846" s="8" t="inlineStr">
        <is>
          <t>Ayuntamiento de San Millán</t>
        </is>
      </c>
      <c r="AG3846" s="8" t="inlineStr">
        <is>
          <t>r01etpd16209a123ba15bae6e7403a92340dfa534a</t>
        </is>
      </c>
      <c r="AH3846" s="8" t="inlineStr">
        <is>
          <t>Ayuntamiento de San Millán</t>
        </is>
      </c>
      <c r="AI3846" s="8" t="inlineStr">
        <is>
          <t/>
        </is>
      </c>
      <c r="AJ3846" s="8" t="inlineStr">
        <is>
          <t/>
        </is>
      </c>
    </row>
    <row r="3847" customHeight="true" ht="15.0">
      <c r="A3847" s="8" t="inlineStr">
        <is>
          <t>Plantación jardineras Laminarrieta</t>
        </is>
      </c>
      <c r="B3847" s="8" t="inlineStr">
        <is>
          <t/>
        </is>
      </c>
      <c r="C3847" s="8" t="inlineStr">
        <is>
          <t>Gobierno Vasco</t>
        </is>
      </c>
      <c r="D3847" s="8" t="inlineStr">
        <is>
          <t/>
        </is>
      </c>
      <c r="E3847" s="8" t="inlineStr">
        <is>
          <t/>
        </is>
      </c>
      <c r="F3847" s="8" t="inlineStr">
        <is>
          <t/>
        </is>
      </c>
      <c r="G3847" s="8" t="inlineStr">
        <is>
          <t>Plantación jardineras Laminarrieta</t>
        </is>
      </c>
      <c r="H3847" s="8" t="inlineStr">
        <is>
          <t>Plantación jardineras Laminarrieta</t>
        </is>
      </c>
      <c r="I3847" s="8" t="inlineStr">
        <is>
          <t/>
        </is>
      </c>
      <c r="J3847" s="8" t="inlineStr">
        <is>
          <t>07/01/2026</t>
        </is>
      </c>
      <c r="K3847" s="8" t="inlineStr">
        <is>
          <t>2025-01289</t>
        </is>
      </c>
      <c r="L3847" s="8" t="inlineStr">
        <is>
          <t>Adjudicación provisional / definitiva</t>
        </is>
      </c>
      <c r="M3847" s="8" t="inlineStr">
        <is>
          <t>true</t>
        </is>
      </c>
      <c r="N3847" s="8" t="inlineStr">
        <is>
          <t/>
        </is>
      </c>
      <c r="O3847" s="8" t="inlineStr">
        <is>
          <t/>
        </is>
      </c>
      <c r="P3847" s="8" t="inlineStr">
        <is>
          <t/>
        </is>
      </c>
      <c r="Q3847" s="8" t="inlineStr">
        <is>
          <t/>
        </is>
      </c>
      <c r="R3847" s="8" t="inlineStr">
        <is>
          <t/>
        </is>
      </c>
      <c r="S3847" s="8" t="inlineStr">
        <is>
          <t>https://www.contratacion.euskadi.eus/webkpe00-kpeperfi/es/contenidos/anuncio_contratacion/expcm474013/es_doc/images/logo-provisional-ayto-usansolo.jpg</t>
        </is>
      </c>
      <c r="T3847" s="8" t="inlineStr">
        <is>
          <t>Ayuntamiento de Usansolo</t>
        </is>
      </c>
      <c r="U3847" s="8" t="inlineStr">
        <is>
          <t>P4800055H - Ayuntamiento de Usansolo</t>
        </is>
      </c>
      <c r="V3847" s="8" t="inlineStr">
        <is>
          <t>Alcaldía</t>
        </is>
      </c>
      <c r="W3847" s="8" t="inlineStr">
        <is>
          <t/>
        </is>
      </c>
      <c r="X3847" s="8" t="inlineStr">
        <is>
          <t/>
        </is>
      </c>
      <c r="Y3847" s="8" t="inlineStr">
        <is>
          <t/>
        </is>
      </c>
      <c r="Z3847" s="8" t="inlineStr">
        <is>
          <t>https://www.contratacion.euskadi.eus/anuncio_contratacion/plantacion-jardineras-laminarrieta/webkpe00-kpesimpc/es/</t>
        </is>
      </c>
      <c r="AA3847" s="8" t="inlineStr">
        <is>
          <t>https://www.contratacion.euskadi.eus/webkpe00-kpesimpc/es/contenidos/anuncio_contratacion/expcm474013/es_doc/index.html</t>
        </is>
      </c>
      <c r="AB3847" s="8" t="inlineStr">
        <is>
          <t>https://www.contratacion.euskadi.eus/contenidos/anuncio_contratacion/expcm474013/es_doc/data/es_r01dtpd19b98e4a8e16a7b6f1ffa68c44247235d5c</t>
        </is>
      </c>
      <c r="AC3847" s="8" t="inlineStr">
        <is>
          <t>https://www.contratacion.euskadi.eus/contenidos/anuncio_contratacion/expcm474013/r01Index/expcm474013-idxContent.xml</t>
        </is>
      </c>
      <c r="AD3847" s="8" t="inlineStr">
        <is>
          <t>07/01/2026</t>
        </is>
      </c>
      <c r="AE3847" s="8" t="inlineStr">
        <is>
          <t>0455B527-A29A-46C2-8D62-3D76EFEAD091</t>
        </is>
      </c>
      <c r="AF3847" s="8" t="inlineStr">
        <is>
          <t>Ayuntamiento de Usansolo</t>
        </is>
      </c>
      <c r="AG3847" s="8" t="inlineStr">
        <is>
          <t>D7296623-5A61-4951-A047-AD37C62A81C3</t>
        </is>
      </c>
      <c r="AH3847" s="8" t="inlineStr">
        <is>
          <t>Ayuntamiento de Usansolo</t>
        </is>
      </c>
      <c r="AI3847" s="8" t="inlineStr">
        <is>
          <t/>
        </is>
      </c>
      <c r="AJ3847" s="8" t="inlineStr">
        <is>
          <t/>
        </is>
      </c>
    </row>
    <row r="3848" customHeight="true" ht="15.0">
      <c r="A3848" s="8" t="inlineStr">
        <is>
          <t>Canal drenaje parque Laminarrieta</t>
        </is>
      </c>
      <c r="B3848" s="8" t="inlineStr">
        <is>
          <t/>
        </is>
      </c>
      <c r="C3848" s="8" t="inlineStr">
        <is>
          <t>Gobierno Vasco</t>
        </is>
      </c>
      <c r="D3848" s="8" t="inlineStr">
        <is>
          <t/>
        </is>
      </c>
      <c r="E3848" s="8" t="inlineStr">
        <is>
          <t/>
        </is>
      </c>
      <c r="F3848" s="8" t="inlineStr">
        <is>
          <t/>
        </is>
      </c>
      <c r="G3848" s="8" t="inlineStr">
        <is>
          <t>Canal drenaje parque Laminarrieta</t>
        </is>
      </c>
      <c r="H3848" s="8" t="inlineStr">
        <is>
          <t>Canal drenaje parque Laminarrieta</t>
        </is>
      </c>
      <c r="I3848" s="8" t="inlineStr">
        <is>
          <t/>
        </is>
      </c>
      <c r="J3848" s="8" t="inlineStr">
        <is>
          <t>07/01/2026</t>
        </is>
      </c>
      <c r="K3848" s="8" t="inlineStr">
        <is>
          <t>2025-01282</t>
        </is>
      </c>
      <c r="L3848" s="8" t="inlineStr">
        <is>
          <t>Adjudicación provisional / definitiva</t>
        </is>
      </c>
      <c r="M3848" s="8" t="inlineStr">
        <is>
          <t>true</t>
        </is>
      </c>
      <c r="N3848" s="8" t="inlineStr">
        <is>
          <t/>
        </is>
      </c>
      <c r="O3848" s="8" t="inlineStr">
        <is>
          <t/>
        </is>
      </c>
      <c r="P3848" s="8" t="inlineStr">
        <is>
          <t/>
        </is>
      </c>
      <c r="Q3848" s="8" t="inlineStr">
        <is>
          <t/>
        </is>
      </c>
      <c r="R3848" s="8" t="inlineStr">
        <is>
          <t/>
        </is>
      </c>
      <c r="S3848" s="8" t="inlineStr">
        <is>
          <t>https://www.contratacion.euskadi.eus/webkpe00-kpeperfi/es/contenidos/anuncio_contratacion/expcm474014/es_doc/images/logo-provisional-ayto-usansolo.jpg</t>
        </is>
      </c>
      <c r="T3848" s="8" t="inlineStr">
        <is>
          <t>Ayuntamiento de Usansolo</t>
        </is>
      </c>
      <c r="U3848" s="8" t="inlineStr">
        <is>
          <t>P4800055H - Ayuntamiento de Usansolo</t>
        </is>
      </c>
      <c r="V3848" s="8" t="inlineStr">
        <is>
          <t>Alcaldía</t>
        </is>
      </c>
      <c r="W3848" s="8" t="inlineStr">
        <is>
          <t/>
        </is>
      </c>
      <c r="X3848" s="8" t="inlineStr">
        <is>
          <t/>
        </is>
      </c>
      <c r="Y3848" s="8" t="inlineStr">
        <is>
          <t/>
        </is>
      </c>
      <c r="Z3848" s="8" t="inlineStr">
        <is>
          <t>https://www.contratacion.euskadi.eus/anuncio_contratacion/canal-drenaje-parque-laminarrieta/webkpe00-kpesimpc/es/</t>
        </is>
      </c>
      <c r="AA3848" s="8" t="inlineStr">
        <is>
          <t>https://www.contratacion.euskadi.eus/webkpe00-kpesimpc/es/contenidos/anuncio_contratacion/expcm474014/es_doc/index.html</t>
        </is>
      </c>
      <c r="AB3848" s="8" t="inlineStr">
        <is>
          <t>https://www.contratacion.euskadi.eus/contenidos/anuncio_contratacion/expcm474014/es_doc/data/es_r01dtpd19b98e4d0826a7b6f1fbc350b40652468bc</t>
        </is>
      </c>
      <c r="AC3848" s="8" t="inlineStr">
        <is>
          <t>https://www.contratacion.euskadi.eus/contenidos/anuncio_contratacion/expcm474014/r01Index/expcm474014-idxContent.xml</t>
        </is>
      </c>
      <c r="AD3848" s="8" t="inlineStr">
        <is>
          <t>07/01/2026</t>
        </is>
      </c>
      <c r="AE3848" s="8" t="inlineStr">
        <is>
          <t>0455B527-A29A-46C2-8D62-3D76EFEAD091</t>
        </is>
      </c>
      <c r="AF3848" s="8" t="inlineStr">
        <is>
          <t>Ayuntamiento de Usansolo</t>
        </is>
      </c>
      <c r="AG3848" s="8" t="inlineStr">
        <is>
          <t>D7296623-5A61-4951-A047-AD37C62A81C3</t>
        </is>
      </c>
      <c r="AH3848" s="8" t="inlineStr">
        <is>
          <t>Ayuntamiento de Usansolo</t>
        </is>
      </c>
      <c r="AI3848" s="8" t="inlineStr">
        <is>
          <t/>
        </is>
      </c>
      <c r="AJ3848" s="8" t="inlineStr">
        <is>
          <t/>
        </is>
      </c>
    </row>
    <row r="3849" customHeight="true" ht="15.0">
      <c r="A3849" s="8" t="inlineStr">
        <is>
          <t>Marquesina CEIP Unkina</t>
        </is>
      </c>
      <c r="B3849" s="8" t="inlineStr">
        <is>
          <t/>
        </is>
      </c>
      <c r="C3849" s="8" t="inlineStr">
        <is>
          <t>Gobierno Vasco</t>
        </is>
      </c>
      <c r="D3849" s="8" t="inlineStr">
        <is>
          <t/>
        </is>
      </c>
      <c r="E3849" s="8" t="inlineStr">
        <is>
          <t/>
        </is>
      </c>
      <c r="F3849" s="8" t="inlineStr">
        <is>
          <t/>
        </is>
      </c>
      <c r="G3849" s="8" t="inlineStr">
        <is>
          <t>Marquesina CEIP Unkina</t>
        </is>
      </c>
      <c r="H3849" s="8" t="inlineStr">
        <is>
          <t>Marquesina CEIP Unkina</t>
        </is>
      </c>
      <c r="I3849" s="8" t="inlineStr">
        <is>
          <t/>
        </is>
      </c>
      <c r="J3849" s="8" t="inlineStr">
        <is>
          <t>07/01/2026</t>
        </is>
      </c>
      <c r="K3849" s="8" t="inlineStr">
        <is>
          <t>2025-01281</t>
        </is>
      </c>
      <c r="L3849" s="8" t="inlineStr">
        <is>
          <t>Adjudicación provisional / definitiva</t>
        </is>
      </c>
      <c r="M3849" s="8" t="inlineStr">
        <is>
          <t>true</t>
        </is>
      </c>
      <c r="N3849" s="8" t="inlineStr">
        <is>
          <t/>
        </is>
      </c>
      <c r="O3849" s="8" t="inlineStr">
        <is>
          <t/>
        </is>
      </c>
      <c r="P3849" s="8" t="inlineStr">
        <is>
          <t/>
        </is>
      </c>
      <c r="Q3849" s="8" t="inlineStr">
        <is>
          <t/>
        </is>
      </c>
      <c r="R3849" s="8" t="inlineStr">
        <is>
          <t/>
        </is>
      </c>
      <c r="S3849" s="8" t="inlineStr">
        <is>
          <t>https://www.contratacion.euskadi.eus/webkpe00-kpeperfi/es/contenidos/anuncio_contratacion/expcm474015/es_doc/images/logo-provisional-ayto-usansolo.jpg</t>
        </is>
      </c>
      <c r="T3849" s="8" t="inlineStr">
        <is>
          <t>Ayuntamiento de Usansolo</t>
        </is>
      </c>
      <c r="U3849" s="8" t="inlineStr">
        <is>
          <t>P4800055H - Ayuntamiento de Usansolo</t>
        </is>
      </c>
      <c r="V3849" s="8" t="inlineStr">
        <is>
          <t>Alcaldía</t>
        </is>
      </c>
      <c r="W3849" s="8" t="inlineStr">
        <is>
          <t/>
        </is>
      </c>
      <c r="X3849" s="8" t="inlineStr">
        <is>
          <t/>
        </is>
      </c>
      <c r="Y3849" s="8" t="inlineStr">
        <is>
          <t/>
        </is>
      </c>
      <c r="Z3849" s="8" t="inlineStr">
        <is>
          <t>https://www.contratacion.euskadi.eus/anuncio_contratacion/marquesina-ceip-unkina/webkpe00-kpesimpc/es/</t>
        </is>
      </c>
      <c r="AA3849" s="8" t="inlineStr">
        <is>
          <t>https://www.contratacion.euskadi.eus/webkpe00-kpesimpc/es/contenidos/anuncio_contratacion/expcm474015/es_doc/index.html</t>
        </is>
      </c>
      <c r="AB3849" s="8" t="inlineStr">
        <is>
          <t>https://www.contratacion.euskadi.eus/contenidos/anuncio_contratacion/expcm474015/es_doc/data/es_r01dtpd19b98e4f8766a7b6f1f645cee4e3b3b8571</t>
        </is>
      </c>
      <c r="AC3849" s="8" t="inlineStr">
        <is>
          <t>https://www.contratacion.euskadi.eus/contenidos/anuncio_contratacion/expcm474015/r01Index/expcm474015-idxContent.xml</t>
        </is>
      </c>
      <c r="AD3849" s="8" t="inlineStr">
        <is>
          <t>07/01/2026</t>
        </is>
      </c>
      <c r="AE3849" s="8" t="inlineStr">
        <is>
          <t>0455B527-A29A-46C2-8D62-3D76EFEAD091</t>
        </is>
      </c>
      <c r="AF3849" s="8" t="inlineStr">
        <is>
          <t>Ayuntamiento de Usansolo</t>
        </is>
      </c>
      <c r="AG3849" s="8" t="inlineStr">
        <is>
          <t>D7296623-5A61-4951-A047-AD37C62A81C3</t>
        </is>
      </c>
      <c r="AH3849" s="8" t="inlineStr">
        <is>
          <t>Ayuntamiento de Usansolo</t>
        </is>
      </c>
      <c r="AI3849" s="8" t="inlineStr">
        <is>
          <t/>
        </is>
      </c>
      <c r="AJ3849" s="8" t="inlineStr">
        <is>
          <t/>
        </is>
      </c>
    </row>
    <row r="3850" customHeight="true" ht="15.0">
      <c r="A3850" s="8" t="inlineStr">
        <is>
          <t>Moviliario nuevas oficinas municipales Pza. Arlo Baltza 3-4</t>
        </is>
      </c>
      <c r="B3850" s="8" t="inlineStr">
        <is>
          <t/>
        </is>
      </c>
      <c r="C3850" s="8" t="inlineStr">
        <is>
          <t>Gobierno Vasco</t>
        </is>
      </c>
      <c r="D3850" s="8" t="inlineStr">
        <is>
          <t/>
        </is>
      </c>
      <c r="E3850" s="8" t="inlineStr">
        <is>
          <t/>
        </is>
      </c>
      <c r="F3850" s="8" t="inlineStr">
        <is>
          <t/>
        </is>
      </c>
      <c r="G3850" s="8" t="inlineStr">
        <is>
          <t>Moviliario nuevas oficinas municipales Pza. Arlo Baltza 3-4</t>
        </is>
      </c>
      <c r="H3850" s="8" t="inlineStr">
        <is>
          <t>Moviliario nuevas oficinas municipales Pza. Arlo Baltza 3-4</t>
        </is>
      </c>
      <c r="I3850" s="8" t="inlineStr">
        <is>
          <t/>
        </is>
      </c>
      <c r="J3850" s="8" t="inlineStr">
        <is>
          <t>07/01/2026</t>
        </is>
      </c>
      <c r="K3850" s="8" t="inlineStr">
        <is>
          <t>2025-01254</t>
        </is>
      </c>
      <c r="L3850" s="8" t="inlineStr">
        <is>
          <t>Adjudicación provisional / definitiva</t>
        </is>
      </c>
      <c r="M3850" s="8" t="inlineStr">
        <is>
          <t>true</t>
        </is>
      </c>
      <c r="N3850" s="8" t="inlineStr">
        <is>
          <t/>
        </is>
      </c>
      <c r="O3850" s="8" t="inlineStr">
        <is>
          <t/>
        </is>
      </c>
      <c r="P3850" s="8" t="inlineStr">
        <is>
          <t/>
        </is>
      </c>
      <c r="Q3850" s="8" t="inlineStr">
        <is>
          <t/>
        </is>
      </c>
      <c r="R3850" s="8" t="inlineStr">
        <is>
          <t/>
        </is>
      </c>
      <c r="S3850" s="8" t="inlineStr">
        <is>
          <t>https://www.contratacion.euskadi.eus/webkpe00-kpeperfi/es/contenidos/anuncio_contratacion/expcm474016/es_doc/images/logo-provisional-ayto-usansolo.jpg</t>
        </is>
      </c>
      <c r="T3850" s="8" t="inlineStr">
        <is>
          <t>Ayuntamiento de Usansolo</t>
        </is>
      </c>
      <c r="U3850" s="8" t="inlineStr">
        <is>
          <t>P4800055H - Ayuntamiento de Usansolo</t>
        </is>
      </c>
      <c r="V3850" s="8" t="inlineStr">
        <is>
          <t>Alcaldía</t>
        </is>
      </c>
      <c r="W3850" s="8" t="inlineStr">
        <is>
          <t/>
        </is>
      </c>
      <c r="X3850" s="8" t="inlineStr">
        <is>
          <t/>
        </is>
      </c>
      <c r="Y3850" s="8" t="inlineStr">
        <is>
          <t/>
        </is>
      </c>
      <c r="Z3850" s="8" t="inlineStr">
        <is>
          <t>https://www.contratacion.euskadi.eus/anuncio_contratacion/moviliario-nuevas-oficinas-municipales-pza-arlo-baltza-3-4/webkpe00-kpesimpc/es/</t>
        </is>
      </c>
      <c r="AA3850" s="8" t="inlineStr">
        <is>
          <t>https://www.contratacion.euskadi.eus/webkpe00-kpesimpc/es/contenidos/anuncio_contratacion/expcm474016/es_doc/index.html</t>
        </is>
      </c>
      <c r="AB3850" s="8" t="inlineStr">
        <is>
          <t>https://www.contratacion.euskadi.eus/contenidos/anuncio_contratacion/expcm474016/es_doc/data/es_r01dtpd19b98e5201f6a7b6f1f801789e3dbe4c714</t>
        </is>
      </c>
      <c r="AC3850" s="8" t="inlineStr">
        <is>
          <t>https://www.contratacion.euskadi.eus/contenidos/anuncio_contratacion/expcm474016/r01Index/expcm474016-idxContent.xml</t>
        </is>
      </c>
      <c r="AD3850" s="8" t="inlineStr">
        <is>
          <t>07/01/2026</t>
        </is>
      </c>
      <c r="AE3850" s="8" t="inlineStr">
        <is>
          <t>0455B527-A29A-46C2-8D62-3D76EFEAD091</t>
        </is>
      </c>
      <c r="AF3850" s="8" t="inlineStr">
        <is>
          <t>Ayuntamiento de Usansolo</t>
        </is>
      </c>
      <c r="AG3850" s="8" t="inlineStr">
        <is>
          <t>D7296623-5A61-4951-A047-AD37C62A81C3</t>
        </is>
      </c>
      <c r="AH3850" s="8" t="inlineStr">
        <is>
          <t>Ayuntamiento de Usansolo</t>
        </is>
      </c>
      <c r="AI3850" s="8" t="inlineStr">
        <is>
          <t/>
        </is>
      </c>
      <c r="AJ3850" s="8" t="inlineStr">
        <is>
          <t/>
        </is>
      </c>
    </row>
    <row r="3851" customHeight="true" ht="15.0">
      <c r="A3851" s="8" t="inlineStr">
        <is>
          <t>Instalación temporal equipamiento audiovisual para celebración de plenos (Videoactas)</t>
        </is>
      </c>
      <c r="B3851" s="8" t="inlineStr">
        <is>
          <t/>
        </is>
      </c>
      <c r="C3851" s="8" t="inlineStr">
        <is>
          <t>Gobierno Vasco</t>
        </is>
      </c>
      <c r="D3851" s="8" t="inlineStr">
        <is>
          <t/>
        </is>
      </c>
      <c r="E3851" s="8" t="inlineStr">
        <is>
          <t/>
        </is>
      </c>
      <c r="F3851" s="8" t="inlineStr">
        <is>
          <t/>
        </is>
      </c>
      <c r="G3851" s="8" t="inlineStr">
        <is>
          <t>Instalación temporal equipamiento audiovisual para celebración de plenos (Videoactas)</t>
        </is>
      </c>
      <c r="H3851" s="8" t="inlineStr">
        <is>
          <t>Instalación temporal equipamiento audiovisual para celebración de plenos (Videoactas)</t>
        </is>
      </c>
      <c r="I3851" s="8" t="inlineStr">
        <is>
          <t/>
        </is>
      </c>
      <c r="J3851" s="8" t="inlineStr">
        <is>
          <t>07/01/2026</t>
        </is>
      </c>
      <c r="K3851" s="8" t="inlineStr">
        <is>
          <t>2025-01242</t>
        </is>
      </c>
      <c r="L3851" s="8" t="inlineStr">
        <is>
          <t>Adjudicación provisional / definitiva</t>
        </is>
      </c>
      <c r="M3851" s="8" t="inlineStr">
        <is>
          <t>true</t>
        </is>
      </c>
      <c r="N3851" s="8" t="inlineStr">
        <is>
          <t/>
        </is>
      </c>
      <c r="O3851" s="8" t="inlineStr">
        <is>
          <t/>
        </is>
      </c>
      <c r="P3851" s="8" t="inlineStr">
        <is>
          <t/>
        </is>
      </c>
      <c r="Q3851" s="8" t="inlineStr">
        <is>
          <t/>
        </is>
      </c>
      <c r="R3851" s="8" t="inlineStr">
        <is>
          <t/>
        </is>
      </c>
      <c r="S3851" s="8" t="inlineStr">
        <is>
          <t>https://www.contratacion.euskadi.eus/webkpe00-kpeperfi/es/contenidos/anuncio_contratacion/expcm474017/es_doc/images/logo-provisional-ayto-usansolo.jpg</t>
        </is>
      </c>
      <c r="T3851" s="8" t="inlineStr">
        <is>
          <t>Ayuntamiento de Usansolo</t>
        </is>
      </c>
      <c r="U3851" s="8" t="inlineStr">
        <is>
          <t>P4800055H - Ayuntamiento de Usansolo</t>
        </is>
      </c>
      <c r="V3851" s="8" t="inlineStr">
        <is>
          <t>Alcaldía</t>
        </is>
      </c>
      <c r="W3851" s="8" t="inlineStr">
        <is>
          <t/>
        </is>
      </c>
      <c r="X3851" s="8" t="inlineStr">
        <is>
          <t/>
        </is>
      </c>
      <c r="Y3851" s="8" t="inlineStr">
        <is>
          <t/>
        </is>
      </c>
      <c r="Z3851" s="8" t="inlineStr">
        <is>
          <t>https://www.contratacion.euskadi.eus/anuncio_contratacion/instalacion-temporal-equipamiento-audiovisual-celebracion-plenos-videoactas/webkpe00-kpesimpc/es/</t>
        </is>
      </c>
      <c r="AA3851" s="8" t="inlineStr">
        <is>
          <t>https://www.contratacion.euskadi.eus/webkpe00-kpesimpc/es/contenidos/anuncio_contratacion/expcm474017/es_doc/index.html</t>
        </is>
      </c>
      <c r="AB3851" s="8" t="inlineStr">
        <is>
          <t>https://www.contratacion.euskadi.eus/contenidos/anuncio_contratacion/expcm474017/es_doc/data/es_r01dtpd19b98e547a76a7b6f1f6c64c8ee3f2ac7b0</t>
        </is>
      </c>
      <c r="AC3851" s="8" t="inlineStr">
        <is>
          <t>https://www.contratacion.euskadi.eus/contenidos/anuncio_contratacion/expcm474017/r01Index/expcm474017-idxContent.xml</t>
        </is>
      </c>
      <c r="AD3851" s="8" t="inlineStr">
        <is>
          <t>07/01/2026</t>
        </is>
      </c>
      <c r="AE3851" s="8" t="inlineStr">
        <is>
          <t>0455B527-A29A-46C2-8D62-3D76EFEAD091</t>
        </is>
      </c>
      <c r="AF3851" s="8" t="inlineStr">
        <is>
          <t>Ayuntamiento de Usansolo</t>
        </is>
      </c>
      <c r="AG3851" s="8" t="inlineStr">
        <is>
          <t>D7296623-5A61-4951-A047-AD37C62A81C3</t>
        </is>
      </c>
      <c r="AH3851" s="8" t="inlineStr">
        <is>
          <t>Ayuntamiento de Usansolo</t>
        </is>
      </c>
      <c r="AI3851" s="8" t="inlineStr">
        <is>
          <t/>
        </is>
      </c>
      <c r="AJ3851" s="8" t="inlineStr">
        <is>
          <t/>
        </is>
      </c>
    </row>
    <row r="3852" customHeight="true" ht="15.0">
      <c r="A3852" s="8" t="inlineStr">
        <is>
          <t>Suministro de señales</t>
        </is>
      </c>
      <c r="B3852" s="8" t="inlineStr">
        <is>
          <t/>
        </is>
      </c>
      <c r="C3852" s="8" t="inlineStr">
        <is>
          <t>Gobierno Vasco</t>
        </is>
      </c>
      <c r="D3852" s="8" t="inlineStr">
        <is>
          <t/>
        </is>
      </c>
      <c r="E3852" s="8" t="inlineStr">
        <is>
          <t/>
        </is>
      </c>
      <c r="F3852" s="8" t="inlineStr">
        <is>
          <t/>
        </is>
      </c>
      <c r="G3852" s="8" t="inlineStr">
        <is>
          <t>Suministro de señales</t>
        </is>
      </c>
      <c r="H3852" s="8" t="inlineStr">
        <is>
          <t>Suministro de señales</t>
        </is>
      </c>
      <c r="I3852" s="8" t="inlineStr">
        <is>
          <t/>
        </is>
      </c>
      <c r="J3852" s="8" t="inlineStr">
        <is>
          <t>07/01/2026</t>
        </is>
      </c>
      <c r="K3852" s="8" t="inlineStr">
        <is>
          <t>2025-01006</t>
        </is>
      </c>
      <c r="L3852" s="8" t="inlineStr">
        <is>
          <t>Adjudicación provisional / definitiva</t>
        </is>
      </c>
      <c r="M3852" s="8" t="inlineStr">
        <is>
          <t>true</t>
        </is>
      </c>
      <c r="N3852" s="8" t="inlineStr">
        <is>
          <t/>
        </is>
      </c>
      <c r="O3852" s="8" t="inlineStr">
        <is>
          <t/>
        </is>
      </c>
      <c r="P3852" s="8" t="inlineStr">
        <is>
          <t/>
        </is>
      </c>
      <c r="Q3852" s="8" t="inlineStr">
        <is>
          <t/>
        </is>
      </c>
      <c r="R3852" s="8" t="inlineStr">
        <is>
          <t/>
        </is>
      </c>
      <c r="S3852" s="8" t="inlineStr">
        <is>
          <t>https://www.contratacion.euskadi.eus/webkpe00-kpeperfi/es/contenidos/anuncio_contratacion/expcm474018/es_doc/images/logo-provisional-ayto-usansolo.jpg</t>
        </is>
      </c>
      <c r="T3852" s="8" t="inlineStr">
        <is>
          <t>Ayuntamiento de Usansolo</t>
        </is>
      </c>
      <c r="U3852" s="8" t="inlineStr">
        <is>
          <t>P4800055H - Ayuntamiento de Usansolo</t>
        </is>
      </c>
      <c r="V3852" s="8" t="inlineStr">
        <is>
          <t>Alcaldía</t>
        </is>
      </c>
      <c r="W3852" s="8" t="inlineStr">
        <is>
          <t/>
        </is>
      </c>
      <c r="X3852" s="8" t="inlineStr">
        <is>
          <t/>
        </is>
      </c>
      <c r="Y3852" s="8" t="inlineStr">
        <is>
          <t/>
        </is>
      </c>
      <c r="Z3852" s="8" t="inlineStr">
        <is>
          <t>https://www.contratacion.euskadi.eus/anuncio_contratacion/suministro-senales/expcm474018/webkpe00-kpesimpc/es/</t>
        </is>
      </c>
      <c r="AA3852" s="8" t="inlineStr">
        <is>
          <t>https://www.contratacion.euskadi.eus/webkpe00-kpesimpc/es/contenidos/anuncio_contratacion/expcm474018/es_doc/index.html</t>
        </is>
      </c>
      <c r="AB3852" s="8" t="inlineStr">
        <is>
          <t>https://www.contratacion.euskadi.eus/contenidos/anuncio_contratacion/expcm474018/es_doc/data/es_r01dtpd19b98e93c426a7b6f1fe8521ebf582143e2</t>
        </is>
      </c>
      <c r="AC3852" s="8" t="inlineStr">
        <is>
          <t>https://www.contratacion.euskadi.eus/contenidos/anuncio_contratacion/expcm474018/r01Index/expcm474018-idxContent.xml</t>
        </is>
      </c>
      <c r="AD3852" s="8" t="inlineStr">
        <is>
          <t>07/01/2026</t>
        </is>
      </c>
      <c r="AE3852" s="8" t="inlineStr">
        <is>
          <t>0455B527-A29A-46C2-8D62-3D76EFEAD091</t>
        </is>
      </c>
      <c r="AF3852" s="8" t="inlineStr">
        <is>
          <t>Ayuntamiento de Usansolo</t>
        </is>
      </c>
      <c r="AG3852" s="8" t="inlineStr">
        <is>
          <t>D7296623-5A61-4951-A047-AD37C62A81C3</t>
        </is>
      </c>
      <c r="AH3852" s="8" t="inlineStr">
        <is>
          <t>Ayuntamiento de Usansolo</t>
        </is>
      </c>
      <c r="AI3852" s="8" t="inlineStr">
        <is>
          <t/>
        </is>
      </c>
      <c r="AJ3852" s="8" t="inlineStr">
        <is>
          <t/>
        </is>
      </c>
    </row>
    <row r="3853" customHeight="true" ht="15.0">
      <c r="A3853" s="8" t="inlineStr">
        <is>
          <t>Suministro de material polideportivo</t>
        </is>
      </c>
      <c r="B3853" s="8" t="inlineStr">
        <is>
          <t/>
        </is>
      </c>
      <c r="C3853" s="8" t="inlineStr">
        <is>
          <t>Gobierno Vasco</t>
        </is>
      </c>
      <c r="D3853" s="8" t="inlineStr">
        <is>
          <t/>
        </is>
      </c>
      <c r="E3853" s="8" t="inlineStr">
        <is>
          <t/>
        </is>
      </c>
      <c r="F3853" s="8" t="inlineStr">
        <is>
          <t/>
        </is>
      </c>
      <c r="G3853" s="8" t="inlineStr">
        <is>
          <t>Suministro de material polideportivo</t>
        </is>
      </c>
      <c r="H3853" s="8" t="inlineStr">
        <is>
          <t>Suministro de material polideportivo</t>
        </is>
      </c>
      <c r="I3853" s="8" t="inlineStr">
        <is>
          <t/>
        </is>
      </c>
      <c r="J3853" s="8" t="inlineStr">
        <is>
          <t>07/01/2026</t>
        </is>
      </c>
      <c r="K3853" s="8" t="inlineStr">
        <is>
          <t>2025-00995</t>
        </is>
      </c>
      <c r="L3853" s="8" t="inlineStr">
        <is>
          <t>Adjudicación provisional / definitiva</t>
        </is>
      </c>
      <c r="M3853" s="8" t="inlineStr">
        <is>
          <t>true</t>
        </is>
      </c>
      <c r="N3853" s="8" t="inlineStr">
        <is>
          <t/>
        </is>
      </c>
      <c r="O3853" s="8" t="inlineStr">
        <is>
          <t/>
        </is>
      </c>
      <c r="P3853" s="8" t="inlineStr">
        <is>
          <t/>
        </is>
      </c>
      <c r="Q3853" s="8" t="inlineStr">
        <is>
          <t/>
        </is>
      </c>
      <c r="R3853" s="8" t="inlineStr">
        <is>
          <t/>
        </is>
      </c>
      <c r="S3853" s="8" t="inlineStr">
        <is>
          <t>https://www.contratacion.euskadi.eus/webkpe00-kpeperfi/es/contenidos/anuncio_contratacion/expcm474019/es_doc/images/logo-provisional-ayto-usansolo.jpg</t>
        </is>
      </c>
      <c r="T3853" s="8" t="inlineStr">
        <is>
          <t>Ayuntamiento de Usansolo</t>
        </is>
      </c>
      <c r="U3853" s="8" t="inlineStr">
        <is>
          <t>P4800055H - Ayuntamiento de Usansolo</t>
        </is>
      </c>
      <c r="V3853" s="8" t="inlineStr">
        <is>
          <t>Alcaldía</t>
        </is>
      </c>
      <c r="W3853" s="8" t="inlineStr">
        <is>
          <t/>
        </is>
      </c>
      <c r="X3853" s="8" t="inlineStr">
        <is>
          <t/>
        </is>
      </c>
      <c r="Y3853" s="8" t="inlineStr">
        <is>
          <t/>
        </is>
      </c>
      <c r="Z3853" s="8" t="inlineStr">
        <is>
          <t>https://www.contratacion.euskadi.eus/anuncio_contratacion/suministro-material-polideportivo/expcm474019/webkpe00-kpesimpc/es/</t>
        </is>
      </c>
      <c r="AA3853" s="8" t="inlineStr">
        <is>
          <t>https://www.contratacion.euskadi.eus/webkpe00-kpesimpc/es/contenidos/anuncio_contratacion/expcm474019/es_doc/index.html</t>
        </is>
      </c>
      <c r="AB3853" s="8" t="inlineStr">
        <is>
          <t>https://www.contratacion.euskadi.eus/contenidos/anuncio_contratacion/expcm474019/es_doc/data/es_r01dtpd19b98e963b66a7b6f1f40a52f7115beb5cb</t>
        </is>
      </c>
      <c r="AC3853" s="8" t="inlineStr">
        <is>
          <t>https://www.contratacion.euskadi.eus/contenidos/anuncio_contratacion/expcm474019/r01Index/expcm474019-idxContent.xml</t>
        </is>
      </c>
      <c r="AD3853" s="8" t="inlineStr">
        <is>
          <t>07/01/2026</t>
        </is>
      </c>
      <c r="AE3853" s="8" t="inlineStr">
        <is>
          <t>0455B527-A29A-46C2-8D62-3D76EFEAD091</t>
        </is>
      </c>
      <c r="AF3853" s="8" t="inlineStr">
        <is>
          <t>Ayuntamiento de Usansolo</t>
        </is>
      </c>
      <c r="AG3853" s="8" t="inlineStr">
        <is>
          <t>D7296623-5A61-4951-A047-AD37C62A81C3</t>
        </is>
      </c>
      <c r="AH3853" s="8" t="inlineStr">
        <is>
          <t>Ayuntamiento de Usansolo</t>
        </is>
      </c>
      <c r="AI3853" s="8" t="inlineStr">
        <is>
          <t/>
        </is>
      </c>
      <c r="AJ3853" s="8" t="inlineStr">
        <is>
          <t/>
        </is>
      </c>
    </row>
    <row r="3854" customHeight="true" ht="15.0">
      <c r="A3854" s="8" t="inlineStr">
        <is>
          <t>Centro de acogida de animales de compañía</t>
        </is>
      </c>
      <c r="B3854" s="8" t="inlineStr">
        <is>
          <t/>
        </is>
      </c>
      <c r="C3854" s="8" t="inlineStr">
        <is>
          <t>Gobierno Vasco</t>
        </is>
      </c>
      <c r="D3854" s="8" t="inlineStr">
        <is>
          <t/>
        </is>
      </c>
      <c r="E3854" s="8" t="inlineStr">
        <is>
          <t/>
        </is>
      </c>
      <c r="F3854" s="8" t="inlineStr">
        <is>
          <t/>
        </is>
      </c>
      <c r="G3854" s="8" t="inlineStr">
        <is>
          <t>Centro de acogida de animales de compañía</t>
        </is>
      </c>
      <c r="H3854" s="8" t="inlineStr">
        <is>
          <t>Centro de acogida de animales de compañía</t>
        </is>
      </c>
      <c r="I3854" s="8" t="inlineStr">
        <is>
          <t/>
        </is>
      </c>
      <c r="J3854" s="8" t="inlineStr">
        <is>
          <t>07/01/2026</t>
        </is>
      </c>
      <c r="K3854" s="8" t="inlineStr">
        <is>
          <t>2025-00994</t>
        </is>
      </c>
      <c r="L3854" s="8" t="inlineStr">
        <is>
          <t>Adjudicación provisional / definitiva</t>
        </is>
      </c>
      <c r="M3854" s="8" t="inlineStr">
        <is>
          <t>true</t>
        </is>
      </c>
      <c r="N3854" s="8" t="inlineStr">
        <is>
          <t/>
        </is>
      </c>
      <c r="O3854" s="8" t="inlineStr">
        <is>
          <t/>
        </is>
      </c>
      <c r="P3854" s="8" t="inlineStr">
        <is>
          <t/>
        </is>
      </c>
      <c r="Q3854" s="8" t="inlineStr">
        <is>
          <t/>
        </is>
      </c>
      <c r="R3854" s="8" t="inlineStr">
        <is>
          <t/>
        </is>
      </c>
      <c r="S3854" s="8" t="inlineStr">
        <is>
          <t>https://www.contratacion.euskadi.eus/webkpe00-kpeperfi/es/contenidos/anuncio_contratacion/expcm474020/es_doc/images/logo-provisional-ayto-usansolo.jpg</t>
        </is>
      </c>
      <c r="T3854" s="8" t="inlineStr">
        <is>
          <t>Ayuntamiento de Usansolo</t>
        </is>
      </c>
      <c r="U3854" s="8" t="inlineStr">
        <is>
          <t>P4800055H - Ayuntamiento de Usansolo</t>
        </is>
      </c>
      <c r="V3854" s="8" t="inlineStr">
        <is>
          <t>Alcaldía</t>
        </is>
      </c>
      <c r="W3854" s="8" t="inlineStr">
        <is>
          <t/>
        </is>
      </c>
      <c r="X3854" s="8" t="inlineStr">
        <is>
          <t/>
        </is>
      </c>
      <c r="Y3854" s="8" t="inlineStr">
        <is>
          <t/>
        </is>
      </c>
      <c r="Z3854" s="8" t="inlineStr">
        <is>
          <t>https://www.contratacion.euskadi.eus/anuncio_contratacion/centro-acogida-animales-compania/webkpe00-kpesimpc/es/</t>
        </is>
      </c>
      <c r="AA3854" s="8" t="inlineStr">
        <is>
          <t>https://www.contratacion.euskadi.eus/webkpe00-kpesimpc/es/contenidos/anuncio_contratacion/expcm474020/es_doc/index.html</t>
        </is>
      </c>
      <c r="AB3854" s="8" t="inlineStr">
        <is>
          <t>https://www.contratacion.euskadi.eus/contenidos/anuncio_contratacion/expcm474020/es_doc/data/es_r01dtpd19b98e98ba56a7b6f1f7ac1db54e61a821a</t>
        </is>
      </c>
      <c r="AC3854" s="8" t="inlineStr">
        <is>
          <t>https://www.contratacion.euskadi.eus/contenidos/anuncio_contratacion/expcm474020/r01Index/expcm474020-idxContent.xml</t>
        </is>
      </c>
      <c r="AD3854" s="8" t="inlineStr">
        <is>
          <t>07/01/2026</t>
        </is>
      </c>
      <c r="AE3854" s="8" t="inlineStr">
        <is>
          <t>0455B527-A29A-46C2-8D62-3D76EFEAD091</t>
        </is>
      </c>
      <c r="AF3854" s="8" t="inlineStr">
        <is>
          <t>Ayuntamiento de Usansolo</t>
        </is>
      </c>
      <c r="AG3854" s="8" t="inlineStr">
        <is>
          <t>D7296623-5A61-4951-A047-AD37C62A81C3</t>
        </is>
      </c>
      <c r="AH3854" s="8" t="inlineStr">
        <is>
          <t>Ayuntamiento de Usansolo</t>
        </is>
      </c>
      <c r="AI3854" s="8" t="inlineStr">
        <is>
          <t/>
        </is>
      </c>
      <c r="AJ3854" s="8" t="inlineStr">
        <is>
          <t/>
        </is>
      </c>
    </row>
    <row r="3855" customHeight="true" ht="15.0">
      <c r="A3855" s="8" t="inlineStr">
        <is>
          <t>Suministro bolsas compostaje 2025</t>
        </is>
      </c>
      <c r="B3855" s="8" t="inlineStr">
        <is>
          <t/>
        </is>
      </c>
      <c r="C3855" s="8" t="inlineStr">
        <is>
          <t>Gobierno Vasco</t>
        </is>
      </c>
      <c r="D3855" s="8" t="inlineStr">
        <is>
          <t/>
        </is>
      </c>
      <c r="E3855" s="8" t="inlineStr">
        <is>
          <t/>
        </is>
      </c>
      <c r="F3855" s="8" t="inlineStr">
        <is>
          <t/>
        </is>
      </c>
      <c r="G3855" s="8" t="inlineStr">
        <is>
          <t>Suministro bolsas compostaje 2025</t>
        </is>
      </c>
      <c r="H3855" s="8" t="inlineStr">
        <is>
          <t>Suministro bolsas compostaje 2025</t>
        </is>
      </c>
      <c r="I3855" s="8" t="inlineStr">
        <is>
          <t/>
        </is>
      </c>
      <c r="J3855" s="8" t="inlineStr">
        <is>
          <t>07/01/2026</t>
        </is>
      </c>
      <c r="K3855" s="8" t="inlineStr">
        <is>
          <t>2025-00984</t>
        </is>
      </c>
      <c r="L3855" s="8" t="inlineStr">
        <is>
          <t>Adjudicación provisional / definitiva</t>
        </is>
      </c>
      <c r="M3855" s="8" t="inlineStr">
        <is>
          <t>true</t>
        </is>
      </c>
      <c r="N3855" s="8" t="inlineStr">
        <is>
          <t/>
        </is>
      </c>
      <c r="O3855" s="8" t="inlineStr">
        <is>
          <t/>
        </is>
      </c>
      <c r="P3855" s="8" t="inlineStr">
        <is>
          <t/>
        </is>
      </c>
      <c r="Q3855" s="8" t="inlineStr">
        <is>
          <t/>
        </is>
      </c>
      <c r="R3855" s="8" t="inlineStr">
        <is>
          <t/>
        </is>
      </c>
      <c r="S3855" s="8" t="inlineStr">
        <is>
          <t>https://www.contratacion.euskadi.eus/webkpe00-kpeperfi/es/contenidos/anuncio_contratacion/expcm474021/es_doc/images/logo-provisional-ayto-usansolo.jpg</t>
        </is>
      </c>
      <c r="T3855" s="8" t="inlineStr">
        <is>
          <t>Ayuntamiento de Usansolo</t>
        </is>
      </c>
      <c r="U3855" s="8" t="inlineStr">
        <is>
          <t>P4800055H - Ayuntamiento de Usansolo</t>
        </is>
      </c>
      <c r="V3855" s="8" t="inlineStr">
        <is>
          <t>Alcaldía</t>
        </is>
      </c>
      <c r="W3855" s="8" t="inlineStr">
        <is>
          <t/>
        </is>
      </c>
      <c r="X3855" s="8" t="inlineStr">
        <is>
          <t/>
        </is>
      </c>
      <c r="Y3855" s="8" t="inlineStr">
        <is>
          <t/>
        </is>
      </c>
      <c r="Z3855" s="8" t="inlineStr">
        <is>
          <t>https://www.contratacion.euskadi.eus/anuncio_contratacion/suministro-bolsas-compostaje-2025/webkpe00-kpesimpc/es/</t>
        </is>
      </c>
      <c r="AA3855" s="8" t="inlineStr">
        <is>
          <t>https://www.contratacion.euskadi.eus/webkpe00-kpesimpc/es/contenidos/anuncio_contratacion/expcm474021/es_doc/index.html</t>
        </is>
      </c>
      <c r="AB3855" s="8" t="inlineStr">
        <is>
          <t>https://www.contratacion.euskadi.eus/contenidos/anuncio_contratacion/expcm474021/es_doc/data/es_r01dtpd19b98e9b3806a7b6f1fe6590a4c015d8e95</t>
        </is>
      </c>
      <c r="AC3855" s="8" t="inlineStr">
        <is>
          <t>https://www.contratacion.euskadi.eus/contenidos/anuncio_contratacion/expcm474021/r01Index/expcm474021-idxContent.xml</t>
        </is>
      </c>
      <c r="AD3855" s="8" t="inlineStr">
        <is>
          <t>07/01/2026</t>
        </is>
      </c>
      <c r="AE3855" s="8" t="inlineStr">
        <is>
          <t>0455B527-A29A-46C2-8D62-3D76EFEAD091</t>
        </is>
      </c>
      <c r="AF3855" s="8" t="inlineStr">
        <is>
          <t>Ayuntamiento de Usansolo</t>
        </is>
      </c>
      <c r="AG3855" s="8" t="inlineStr">
        <is>
          <t>D7296623-5A61-4951-A047-AD37C62A81C3</t>
        </is>
      </c>
      <c r="AH3855" s="8" t="inlineStr">
        <is>
          <t>Ayuntamiento de Usansolo</t>
        </is>
      </c>
      <c r="AI3855" s="8" t="inlineStr">
        <is>
          <t/>
        </is>
      </c>
      <c r="AJ3855" s="8" t="inlineStr">
        <is>
          <t/>
        </is>
      </c>
    </row>
    <row r="3856" customHeight="true" ht="15.0">
      <c r="A3856" s="8" t="inlineStr">
        <is>
          <t>Plataforma base de datos jurídica</t>
        </is>
      </c>
      <c r="B3856" s="8" t="inlineStr">
        <is>
          <t/>
        </is>
      </c>
      <c r="C3856" s="8" t="inlineStr">
        <is>
          <t>Gobierno Vasco</t>
        </is>
      </c>
      <c r="D3856" s="8" t="inlineStr">
        <is>
          <t/>
        </is>
      </c>
      <c r="E3856" s="8" t="inlineStr">
        <is>
          <t/>
        </is>
      </c>
      <c r="F3856" s="8" t="inlineStr">
        <is>
          <t/>
        </is>
      </c>
      <c r="G3856" s="8" t="inlineStr">
        <is>
          <t>Plataforma base de datos jurídica</t>
        </is>
      </c>
      <c r="H3856" s="8" t="inlineStr">
        <is>
          <t>Plataforma base de datos jurídica</t>
        </is>
      </c>
      <c r="I3856" s="8" t="inlineStr">
        <is>
          <t/>
        </is>
      </c>
      <c r="J3856" s="8" t="inlineStr">
        <is>
          <t>07/01/2026</t>
        </is>
      </c>
      <c r="K3856" s="8" t="inlineStr">
        <is>
          <t>2025-00979</t>
        </is>
      </c>
      <c r="L3856" s="8" t="inlineStr">
        <is>
          <t>Adjudicación provisional / definitiva</t>
        </is>
      </c>
      <c r="M3856" s="8" t="inlineStr">
        <is>
          <t>true</t>
        </is>
      </c>
      <c r="N3856" s="8" t="inlineStr">
        <is>
          <t/>
        </is>
      </c>
      <c r="O3856" s="8" t="inlineStr">
        <is>
          <t/>
        </is>
      </c>
      <c r="P3856" s="8" t="inlineStr">
        <is>
          <t/>
        </is>
      </c>
      <c r="Q3856" s="8" t="inlineStr">
        <is>
          <t/>
        </is>
      </c>
      <c r="R3856" s="8" t="inlineStr">
        <is>
          <t/>
        </is>
      </c>
      <c r="S3856" s="8" t="inlineStr">
        <is>
          <t>https://www.contratacion.euskadi.eus/webkpe00-kpeperfi/es/contenidos/anuncio_contratacion/expcm474022/es_doc/images/logo-provisional-ayto-usansolo.jpg</t>
        </is>
      </c>
      <c r="T3856" s="8" t="inlineStr">
        <is>
          <t>Ayuntamiento de Usansolo</t>
        </is>
      </c>
      <c r="U3856" s="8" t="inlineStr">
        <is>
          <t>P4800055H - Ayuntamiento de Usansolo</t>
        </is>
      </c>
      <c r="V3856" s="8" t="inlineStr">
        <is>
          <t>Alcaldía</t>
        </is>
      </c>
      <c r="W3856" s="8" t="inlineStr">
        <is>
          <t/>
        </is>
      </c>
      <c r="X3856" s="8" t="inlineStr">
        <is>
          <t/>
        </is>
      </c>
      <c r="Y3856" s="8" t="inlineStr">
        <is>
          <t/>
        </is>
      </c>
      <c r="Z3856" s="8" t="inlineStr">
        <is>
          <t>https://www.contratacion.euskadi.eus/anuncio_contratacion/plataforma-base-datos-juridica/webkpe00-kpesimpc/es/</t>
        </is>
      </c>
      <c r="AA3856" s="8" t="inlineStr">
        <is>
          <t>https://www.contratacion.euskadi.eus/webkpe00-kpesimpc/es/contenidos/anuncio_contratacion/expcm474022/es_doc/index.html</t>
        </is>
      </c>
      <c r="AB3856" s="8" t="inlineStr">
        <is>
          <t>https://www.contratacion.euskadi.eus/contenidos/anuncio_contratacion/expcm474022/es_doc/data/es_r01dtpd19b98e9dcfb6a7b6f1f474ac350b983d175</t>
        </is>
      </c>
      <c r="AC3856" s="8" t="inlineStr">
        <is>
          <t>https://www.contratacion.euskadi.eus/contenidos/anuncio_contratacion/expcm474022/r01Index/expcm474022-idxContent.xml</t>
        </is>
      </c>
      <c r="AD3856" s="8" t="inlineStr">
        <is>
          <t>07/01/2026</t>
        </is>
      </c>
      <c r="AE3856" s="8" t="inlineStr">
        <is>
          <t>0455B527-A29A-46C2-8D62-3D76EFEAD091</t>
        </is>
      </c>
      <c r="AF3856" s="8" t="inlineStr">
        <is>
          <t>Ayuntamiento de Usansolo</t>
        </is>
      </c>
      <c r="AG3856" s="8" t="inlineStr">
        <is>
          <t>D7296623-5A61-4951-A047-AD37C62A81C3</t>
        </is>
      </c>
      <c r="AH3856" s="8" t="inlineStr">
        <is>
          <t>Ayuntamiento de Usansolo</t>
        </is>
      </c>
      <c r="AI3856" s="8" t="inlineStr">
        <is>
          <t/>
        </is>
      </c>
      <c r="AJ3856" s="8" t="inlineStr">
        <is>
          <t/>
        </is>
      </c>
    </row>
    <row r="3857" customHeight="true" ht="15.0">
      <c r="A3857" s="8" t="inlineStr">
        <is>
          <t>Suministro e instalación de paneles informativos</t>
        </is>
      </c>
      <c r="B3857" s="8" t="inlineStr">
        <is>
          <t/>
        </is>
      </c>
      <c r="C3857" s="8" t="inlineStr">
        <is>
          <t>Gobierno Vasco</t>
        </is>
      </c>
      <c r="D3857" s="8" t="inlineStr">
        <is>
          <t/>
        </is>
      </c>
      <c r="E3857" s="8" t="inlineStr">
        <is>
          <t/>
        </is>
      </c>
      <c r="F3857" s="8" t="inlineStr">
        <is>
          <t/>
        </is>
      </c>
      <c r="G3857" s="8" t="inlineStr">
        <is>
          <t>Suministro e instalación de paneles informativos</t>
        </is>
      </c>
      <c r="H3857" s="8" t="inlineStr">
        <is>
          <t>Suministro e instalación de paneles informativos</t>
        </is>
      </c>
      <c r="I3857" s="8" t="inlineStr">
        <is>
          <t/>
        </is>
      </c>
      <c r="J3857" s="8" t="inlineStr">
        <is>
          <t>07/01/2026</t>
        </is>
      </c>
      <c r="K3857" s="8" t="inlineStr">
        <is>
          <t>2025-00866</t>
        </is>
      </c>
      <c r="L3857" s="8" t="inlineStr">
        <is>
          <t>Adjudicación provisional / definitiva</t>
        </is>
      </c>
      <c r="M3857" s="8" t="inlineStr">
        <is>
          <t>true</t>
        </is>
      </c>
      <c r="N3857" s="8" t="inlineStr">
        <is>
          <t/>
        </is>
      </c>
      <c r="O3857" s="8" t="inlineStr">
        <is>
          <t/>
        </is>
      </c>
      <c r="P3857" s="8" t="inlineStr">
        <is>
          <t/>
        </is>
      </c>
      <c r="Q3857" s="8" t="inlineStr">
        <is>
          <t/>
        </is>
      </c>
      <c r="R3857" s="8" t="inlineStr">
        <is>
          <t/>
        </is>
      </c>
      <c r="S3857" s="8" t="inlineStr">
        <is>
          <t>https://www.contratacion.euskadi.eus/webkpe00-kpeperfi/es/contenidos/anuncio_contratacion/expcm474023/es_doc/images/logo-provisional-ayto-usansolo.jpg</t>
        </is>
      </c>
      <c r="T3857" s="8" t="inlineStr">
        <is>
          <t>Ayuntamiento de Usansolo</t>
        </is>
      </c>
      <c r="U3857" s="8" t="inlineStr">
        <is>
          <t>P4800055H - Ayuntamiento de Usansolo</t>
        </is>
      </c>
      <c r="V3857" s="8" t="inlineStr">
        <is>
          <t>Alcaldía</t>
        </is>
      </c>
      <c r="W3857" s="8" t="inlineStr">
        <is>
          <t/>
        </is>
      </c>
      <c r="X3857" s="8" t="inlineStr">
        <is>
          <t/>
        </is>
      </c>
      <c r="Y3857" s="8" t="inlineStr">
        <is>
          <t/>
        </is>
      </c>
      <c r="Z3857" s="8" t="inlineStr">
        <is>
          <t>https://www.contratacion.euskadi.eus/anuncio_contratacion/suministro-e-instalacion-paneles-informativos/webkpe00-kpesimpc/es/</t>
        </is>
      </c>
      <c r="AA3857" s="8" t="inlineStr">
        <is>
          <t>https://www.contratacion.euskadi.eus/webkpe00-kpesimpc/es/contenidos/anuncio_contratacion/expcm474023/es_doc/index.html</t>
        </is>
      </c>
      <c r="AB3857" s="8" t="inlineStr">
        <is>
          <t>https://www.contratacion.euskadi.eus/contenidos/anuncio_contratacion/expcm474023/es_doc/data/es_r01dtpd19b98edd0525ccad8677d4da9146231ae38</t>
        </is>
      </c>
      <c r="AC3857" s="8" t="inlineStr">
        <is>
          <t>https://www.contratacion.euskadi.eus/contenidos/anuncio_contratacion/expcm474023/r01Index/expcm474023-idxContent.xml</t>
        </is>
      </c>
      <c r="AD3857" s="8" t="inlineStr">
        <is>
          <t>07/01/2026</t>
        </is>
      </c>
      <c r="AE3857" s="8" t="inlineStr">
        <is>
          <t>0455B527-A29A-46C2-8D62-3D76EFEAD091</t>
        </is>
      </c>
      <c r="AF3857" s="8" t="inlineStr">
        <is>
          <t>Ayuntamiento de Usansolo</t>
        </is>
      </c>
      <c r="AG3857" s="8" t="inlineStr">
        <is>
          <t>D7296623-5A61-4951-A047-AD37C62A81C3</t>
        </is>
      </c>
      <c r="AH3857" s="8" t="inlineStr">
        <is>
          <t>Ayuntamiento de Usansolo</t>
        </is>
      </c>
      <c r="AI3857" s="8" t="inlineStr">
        <is>
          <t/>
        </is>
      </c>
      <c r="AJ3857" s="8" t="inlineStr">
        <is>
          <t/>
        </is>
      </c>
    </row>
    <row r="3858" customHeight="true" ht="15.0">
      <c r="A3858" s="8" t="inlineStr">
        <is>
          <t>Licencia Adobe PDF</t>
        </is>
      </c>
      <c r="B3858" s="8" t="inlineStr">
        <is>
          <t/>
        </is>
      </c>
      <c r="C3858" s="8" t="inlineStr">
        <is>
          <t>Gobierno Vasco</t>
        </is>
      </c>
      <c r="D3858" s="8" t="inlineStr">
        <is>
          <t/>
        </is>
      </c>
      <c r="E3858" s="8" t="inlineStr">
        <is>
          <t/>
        </is>
      </c>
      <c r="F3858" s="8" t="inlineStr">
        <is>
          <t/>
        </is>
      </c>
      <c r="G3858" s="8" t="inlineStr">
        <is>
          <t>Licencia Adobe PDF</t>
        </is>
      </c>
      <c r="H3858" s="8" t="inlineStr">
        <is>
          <t>Licencia Adobe PDF</t>
        </is>
      </c>
      <c r="I3858" s="8" t="inlineStr">
        <is>
          <t/>
        </is>
      </c>
      <c r="J3858" s="8" t="inlineStr">
        <is>
          <t>07/01/2026</t>
        </is>
      </c>
      <c r="K3858" s="8" t="inlineStr">
        <is>
          <t>2025-00768</t>
        </is>
      </c>
      <c r="L3858" s="8" t="inlineStr">
        <is>
          <t>Adjudicación provisional / definitiva</t>
        </is>
      </c>
      <c r="M3858" s="8" t="inlineStr">
        <is>
          <t>true</t>
        </is>
      </c>
      <c r="N3858" s="8" t="inlineStr">
        <is>
          <t/>
        </is>
      </c>
      <c r="O3858" s="8" t="inlineStr">
        <is>
          <t/>
        </is>
      </c>
      <c r="P3858" s="8" t="inlineStr">
        <is>
          <t/>
        </is>
      </c>
      <c r="Q3858" s="8" t="inlineStr">
        <is>
          <t/>
        </is>
      </c>
      <c r="R3858" s="8" t="inlineStr">
        <is>
          <t/>
        </is>
      </c>
      <c r="S3858" s="8" t="inlineStr">
        <is>
          <t>https://www.contratacion.euskadi.eus/webkpe00-kpeperfi/es/contenidos/anuncio_contratacion/expcm474024/es_doc/images/logo-provisional-ayto-usansolo.jpg</t>
        </is>
      </c>
      <c r="T3858" s="8" t="inlineStr">
        <is>
          <t>Ayuntamiento de Usansolo</t>
        </is>
      </c>
      <c r="U3858" s="8" t="inlineStr">
        <is>
          <t>P4800055H - Ayuntamiento de Usansolo</t>
        </is>
      </c>
      <c r="V3858" s="8" t="inlineStr">
        <is>
          <t>Alcaldía</t>
        </is>
      </c>
      <c r="W3858" s="8" t="inlineStr">
        <is>
          <t/>
        </is>
      </c>
      <c r="X3858" s="8" t="inlineStr">
        <is>
          <t/>
        </is>
      </c>
      <c r="Y3858" s="8" t="inlineStr">
        <is>
          <t/>
        </is>
      </c>
      <c r="Z3858" s="8" t="inlineStr">
        <is>
          <t>https://www.contratacion.euskadi.eus/anuncio_contratacion/licencia-adobe-pdf/webkpe00-kpesimpc/es/</t>
        </is>
      </c>
      <c r="AA3858" s="8" t="inlineStr">
        <is>
          <t>https://www.contratacion.euskadi.eus/webkpe00-kpesimpc/es/contenidos/anuncio_contratacion/expcm474024/es_doc/index.html</t>
        </is>
      </c>
      <c r="AB3858" s="8" t="inlineStr">
        <is>
          <t>https://www.contratacion.euskadi.eus/contenidos/anuncio_contratacion/expcm474024/es_doc/data/es_r01dtpd019b98edf8335ccad867b1c9334fd0bb84b</t>
        </is>
      </c>
      <c r="AC3858" s="8" t="inlineStr">
        <is>
          <t>https://www.contratacion.euskadi.eus/contenidos/anuncio_contratacion/expcm474024/r01Index/expcm474024-idxContent.xml</t>
        </is>
      </c>
      <c r="AD3858" s="8" t="inlineStr">
        <is>
          <t>07/01/2026</t>
        </is>
      </c>
      <c r="AE3858" s="8" t="inlineStr">
        <is>
          <t>0455B527-A29A-46C2-8D62-3D76EFEAD091</t>
        </is>
      </c>
      <c r="AF3858" s="8" t="inlineStr">
        <is>
          <t>Ayuntamiento de Usansolo</t>
        </is>
      </c>
      <c r="AG3858" s="8" t="inlineStr">
        <is>
          <t>D7296623-5A61-4951-A047-AD37C62A81C3</t>
        </is>
      </c>
      <c r="AH3858" s="8" t="inlineStr">
        <is>
          <t>Ayuntamiento de Usansolo</t>
        </is>
      </c>
      <c r="AI3858" s="8" t="inlineStr">
        <is>
          <t/>
        </is>
      </c>
      <c r="AJ3858" s="8" t="inlineStr">
        <is>
          <t/>
        </is>
      </c>
    </row>
    <row r="3859" customHeight="true" ht="15.0">
      <c r="A3859" s="8" t="inlineStr">
        <is>
          <t>Mantenimiento césped campo de fútbol</t>
        </is>
      </c>
      <c r="B3859" s="8" t="inlineStr">
        <is>
          <t/>
        </is>
      </c>
      <c r="C3859" s="8" t="inlineStr">
        <is>
          <t>Gobierno Vasco</t>
        </is>
      </c>
      <c r="D3859" s="8" t="inlineStr">
        <is>
          <t/>
        </is>
      </c>
      <c r="E3859" s="8" t="inlineStr">
        <is>
          <t/>
        </is>
      </c>
      <c r="F3859" s="8" t="inlineStr">
        <is>
          <t/>
        </is>
      </c>
      <c r="G3859" s="8" t="inlineStr">
        <is>
          <t>Mantenimiento césped campo de fútbol</t>
        </is>
      </c>
      <c r="H3859" s="8" t="inlineStr">
        <is>
          <t>Mantenimiento césped campo de fútbol</t>
        </is>
      </c>
      <c r="I3859" s="8" t="inlineStr">
        <is>
          <t/>
        </is>
      </c>
      <c r="J3859" s="8" t="inlineStr">
        <is>
          <t>07/01/2026</t>
        </is>
      </c>
      <c r="K3859" s="8" t="inlineStr">
        <is>
          <t>2025-00734</t>
        </is>
      </c>
      <c r="L3859" s="8" t="inlineStr">
        <is>
          <t>Adjudicación provisional / definitiva</t>
        </is>
      </c>
      <c r="M3859" s="8" t="inlineStr">
        <is>
          <t>true</t>
        </is>
      </c>
      <c r="N3859" s="8" t="inlineStr">
        <is>
          <t/>
        </is>
      </c>
      <c r="O3859" s="8" t="inlineStr">
        <is>
          <t/>
        </is>
      </c>
      <c r="P3859" s="8" t="inlineStr">
        <is>
          <t/>
        </is>
      </c>
      <c r="Q3859" s="8" t="inlineStr">
        <is>
          <t/>
        </is>
      </c>
      <c r="R3859" s="8" t="inlineStr">
        <is>
          <t/>
        </is>
      </c>
      <c r="S3859" s="8" t="inlineStr">
        <is>
          <t>https://www.contratacion.euskadi.eus/webkpe00-kpeperfi/es/contenidos/anuncio_contratacion/expcm474025/es_doc/images/logo-provisional-ayto-usansolo.jpg</t>
        </is>
      </c>
      <c r="T3859" s="8" t="inlineStr">
        <is>
          <t>Ayuntamiento de Usansolo</t>
        </is>
      </c>
      <c r="U3859" s="8" t="inlineStr">
        <is>
          <t>P4800055H - Ayuntamiento de Usansolo</t>
        </is>
      </c>
      <c r="V3859" s="8" t="inlineStr">
        <is>
          <t>Alcaldía</t>
        </is>
      </c>
      <c r="W3859" s="8" t="inlineStr">
        <is>
          <t/>
        </is>
      </c>
      <c r="X3859" s="8" t="inlineStr">
        <is>
          <t/>
        </is>
      </c>
      <c r="Y3859" s="8" t="inlineStr">
        <is>
          <t/>
        </is>
      </c>
      <c r="Z3859" s="8" t="inlineStr">
        <is>
          <t>https://www.contratacion.euskadi.eus/anuncio_contratacion/mantenimiento-cesped-campo-futbol/expcm474025/webkpe00-kpesimpc/es/</t>
        </is>
      </c>
      <c r="AA3859" s="8" t="inlineStr">
        <is>
          <t>https://www.contratacion.euskadi.eus/webkpe00-kpesimpc/es/contenidos/anuncio_contratacion/expcm474025/es_doc/index.html</t>
        </is>
      </c>
      <c r="AB3859" s="8" t="inlineStr">
        <is>
          <t>https://www.contratacion.euskadi.eus/contenidos/anuncio_contratacion/expcm474025/es_doc/data/es_r01dtpd19b98ee1fd95ccad8673b45f0a146c0bb8a</t>
        </is>
      </c>
      <c r="AC3859" s="8" t="inlineStr">
        <is>
          <t>https://www.contratacion.euskadi.eus/contenidos/anuncio_contratacion/expcm474025/r01Index/expcm474025-idxContent.xml</t>
        </is>
      </c>
      <c r="AD3859" s="8" t="inlineStr">
        <is>
          <t>07/01/2026</t>
        </is>
      </c>
      <c r="AE3859" s="8" t="inlineStr">
        <is>
          <t>0455B527-A29A-46C2-8D62-3D76EFEAD091</t>
        </is>
      </c>
      <c r="AF3859" s="8" t="inlineStr">
        <is>
          <t>Ayuntamiento de Usansolo</t>
        </is>
      </c>
      <c r="AG3859" s="8" t="inlineStr">
        <is>
          <t>D7296623-5A61-4951-A047-AD37C62A81C3</t>
        </is>
      </c>
      <c r="AH3859" s="8" t="inlineStr">
        <is>
          <t>Ayuntamiento de Usansolo</t>
        </is>
      </c>
      <c r="AI3859" s="8" t="inlineStr">
        <is>
          <t/>
        </is>
      </c>
      <c r="AJ3859" s="8" t="inlineStr">
        <is>
          <t/>
        </is>
      </c>
    </row>
    <row r="3860" customHeight="true" ht="15.0">
      <c r="A3860" s="8" t="inlineStr">
        <is>
          <t>Reparación tarima cancha polideportivo</t>
        </is>
      </c>
      <c r="B3860" s="8" t="inlineStr">
        <is>
          <t/>
        </is>
      </c>
      <c r="C3860" s="8" t="inlineStr">
        <is>
          <t>Gobierno Vasco</t>
        </is>
      </c>
      <c r="D3860" s="8" t="inlineStr">
        <is>
          <t/>
        </is>
      </c>
      <c r="E3860" s="8" t="inlineStr">
        <is>
          <t/>
        </is>
      </c>
      <c r="F3860" s="8" t="inlineStr">
        <is>
          <t/>
        </is>
      </c>
      <c r="G3860" s="8" t="inlineStr">
        <is>
          <t>Reparación tarima cancha polideportivo</t>
        </is>
      </c>
      <c r="H3860" s="8" t="inlineStr">
        <is>
          <t>Reparación tarima cancha polideportivo</t>
        </is>
      </c>
      <c r="I3860" s="8" t="inlineStr">
        <is>
          <t/>
        </is>
      </c>
      <c r="J3860" s="8" t="inlineStr">
        <is>
          <t>07/01/2026</t>
        </is>
      </c>
      <c r="K3860" s="8" t="inlineStr">
        <is>
          <t>2025-00733</t>
        </is>
      </c>
      <c r="L3860" s="8" t="inlineStr">
        <is>
          <t>Adjudicación provisional / definitiva</t>
        </is>
      </c>
      <c r="M3860" s="8" t="inlineStr">
        <is>
          <t>true</t>
        </is>
      </c>
      <c r="N3860" s="8" t="inlineStr">
        <is>
          <t/>
        </is>
      </c>
      <c r="O3860" s="8" t="inlineStr">
        <is>
          <t/>
        </is>
      </c>
      <c r="P3860" s="8" t="inlineStr">
        <is>
          <t/>
        </is>
      </c>
      <c r="Q3860" s="8" t="inlineStr">
        <is>
          <t/>
        </is>
      </c>
      <c r="R3860" s="8" t="inlineStr">
        <is>
          <t/>
        </is>
      </c>
      <c r="S3860" s="8" t="inlineStr">
        <is>
          <t>https://www.contratacion.euskadi.eus/webkpe00-kpeperfi/es/contenidos/anuncio_contratacion/expcm474026/es_doc/images/logo-provisional-ayto-usansolo.jpg</t>
        </is>
      </c>
      <c r="T3860" s="8" t="inlineStr">
        <is>
          <t>Ayuntamiento de Usansolo</t>
        </is>
      </c>
      <c r="U3860" s="8" t="inlineStr">
        <is>
          <t>P4800055H - Ayuntamiento de Usansolo</t>
        </is>
      </c>
      <c r="V3860" s="8" t="inlineStr">
        <is>
          <t>Alcaldía</t>
        </is>
      </c>
      <c r="W3860" s="8" t="inlineStr">
        <is>
          <t/>
        </is>
      </c>
      <c r="X3860" s="8" t="inlineStr">
        <is>
          <t/>
        </is>
      </c>
      <c r="Y3860" s="8" t="inlineStr">
        <is>
          <t/>
        </is>
      </c>
      <c r="Z3860" s="8" t="inlineStr">
        <is>
          <t>https://www.contratacion.euskadi.eus/anuncio_contratacion/reparacion-tarima-cancha-polideportivo/webkpe00-kpesimpc/es/</t>
        </is>
      </c>
      <c r="AA3860" s="8" t="inlineStr">
        <is>
          <t>https://www.contratacion.euskadi.eus/webkpe00-kpesimpc/es/contenidos/anuncio_contratacion/expcm474026/es_doc/index.html</t>
        </is>
      </c>
      <c r="AB3860" s="8" t="inlineStr">
        <is>
          <t>https://www.contratacion.euskadi.eus/contenidos/anuncio_contratacion/expcm474026/es_doc/data/es_r01dtpd19b98ee47bb5ccad8676f2b21e7a02cce02</t>
        </is>
      </c>
      <c r="AC3860" s="8" t="inlineStr">
        <is>
          <t>https://www.contratacion.euskadi.eus/contenidos/anuncio_contratacion/expcm474026/r01Index/expcm474026-idxContent.xml</t>
        </is>
      </c>
      <c r="AD3860" s="8" t="inlineStr">
        <is>
          <t>07/01/2026</t>
        </is>
      </c>
      <c r="AE3860" s="8" t="inlineStr">
        <is>
          <t>0455B527-A29A-46C2-8D62-3D76EFEAD091</t>
        </is>
      </c>
      <c r="AF3860" s="8" t="inlineStr">
        <is>
          <t>Ayuntamiento de Usansolo</t>
        </is>
      </c>
      <c r="AG3860" s="8" t="inlineStr">
        <is>
          <t>D7296623-5A61-4951-A047-AD37C62A81C3</t>
        </is>
      </c>
      <c r="AH3860" s="8" t="inlineStr">
        <is>
          <t>Ayuntamiento de Usansolo</t>
        </is>
      </c>
      <c r="AI3860" s="8" t="inlineStr">
        <is>
          <t/>
        </is>
      </c>
      <c r="AJ3860" s="8" t="inlineStr">
        <is>
          <t/>
        </is>
      </c>
    </row>
    <row r="3861" customHeight="true" ht="15.0">
      <c r="A3861" s="8" t="inlineStr">
        <is>
          <t>Reparación barandilla campo de fútbol</t>
        </is>
      </c>
      <c r="B3861" s="8" t="inlineStr">
        <is>
          <t/>
        </is>
      </c>
      <c r="C3861" s="8" t="inlineStr">
        <is>
          <t>Gobierno Vasco</t>
        </is>
      </c>
      <c r="D3861" s="8" t="inlineStr">
        <is>
          <t/>
        </is>
      </c>
      <c r="E3861" s="8" t="inlineStr">
        <is>
          <t/>
        </is>
      </c>
      <c r="F3861" s="8" t="inlineStr">
        <is>
          <t/>
        </is>
      </c>
      <c r="G3861" s="8" t="inlineStr">
        <is>
          <t>Reparación barandilla campo de fútbol</t>
        </is>
      </c>
      <c r="H3861" s="8" t="inlineStr">
        <is>
          <t>Reparación barandilla campo de fútbol</t>
        </is>
      </c>
      <c r="I3861" s="8" t="inlineStr">
        <is>
          <t/>
        </is>
      </c>
      <c r="J3861" s="8" t="inlineStr">
        <is>
          <t>07/01/2026</t>
        </is>
      </c>
      <c r="K3861" s="8" t="inlineStr">
        <is>
          <t>2025-00722</t>
        </is>
      </c>
      <c r="L3861" s="8" t="inlineStr">
        <is>
          <t>Adjudicación provisional / definitiva</t>
        </is>
      </c>
      <c r="M3861" s="8" t="inlineStr">
        <is>
          <t>true</t>
        </is>
      </c>
      <c r="N3861" s="8" t="inlineStr">
        <is>
          <t/>
        </is>
      </c>
      <c r="O3861" s="8" t="inlineStr">
        <is>
          <t/>
        </is>
      </c>
      <c r="P3861" s="8" t="inlineStr">
        <is>
          <t/>
        </is>
      </c>
      <c r="Q3861" s="8" t="inlineStr">
        <is>
          <t/>
        </is>
      </c>
      <c r="R3861" s="8" t="inlineStr">
        <is>
          <t/>
        </is>
      </c>
      <c r="S3861" s="8" t="inlineStr">
        <is>
          <t>https://www.contratacion.euskadi.eus/webkpe00-kpeperfi/es/contenidos/anuncio_contratacion/expcm474027/es_doc/images/logo-provisional-ayto-usansolo.jpg</t>
        </is>
      </c>
      <c r="T3861" s="8" t="inlineStr">
        <is>
          <t>Ayuntamiento de Usansolo</t>
        </is>
      </c>
      <c r="U3861" s="8" t="inlineStr">
        <is>
          <t>P4800055H - Ayuntamiento de Usansolo</t>
        </is>
      </c>
      <c r="V3861" s="8" t="inlineStr">
        <is>
          <t>Alcaldía</t>
        </is>
      </c>
      <c r="W3861" s="8" t="inlineStr">
        <is>
          <t/>
        </is>
      </c>
      <c r="X3861" s="8" t="inlineStr">
        <is>
          <t/>
        </is>
      </c>
      <c r="Y3861" s="8" t="inlineStr">
        <is>
          <t/>
        </is>
      </c>
      <c r="Z3861" s="8" t="inlineStr">
        <is>
          <t>https://www.contratacion.euskadi.eus/anuncio_contratacion/reparacion-barandilla-campo-futbol/webkpe00-kpesimpc/es/</t>
        </is>
      </c>
      <c r="AA3861" s="8" t="inlineStr">
        <is>
          <t>https://www.contratacion.euskadi.eus/webkpe00-kpesimpc/es/contenidos/anuncio_contratacion/expcm474027/es_doc/index.html</t>
        </is>
      </c>
      <c r="AB3861" s="8" t="inlineStr">
        <is>
          <t>https://www.contratacion.euskadi.eus/contenidos/anuncio_contratacion/expcm474027/es_doc/data/es_r01dtpd19b98ee6f4e5ccad867c7fb949317107c89</t>
        </is>
      </c>
      <c r="AC3861" s="8" t="inlineStr">
        <is>
          <t>https://www.contratacion.euskadi.eus/contenidos/anuncio_contratacion/expcm474027/r01Index/expcm474027-idxContent.xml</t>
        </is>
      </c>
      <c r="AD3861" s="8" t="inlineStr">
        <is>
          <t>07/01/2026</t>
        </is>
      </c>
      <c r="AE3861" s="8" t="inlineStr">
        <is>
          <t>0455B527-A29A-46C2-8D62-3D76EFEAD091</t>
        </is>
      </c>
      <c r="AF3861" s="8" t="inlineStr">
        <is>
          <t>Ayuntamiento de Usansolo</t>
        </is>
      </c>
      <c r="AG3861" s="8" t="inlineStr">
        <is>
          <t>D7296623-5A61-4951-A047-AD37C62A81C3</t>
        </is>
      </c>
      <c r="AH3861" s="8" t="inlineStr">
        <is>
          <t>Ayuntamiento de Usansolo</t>
        </is>
      </c>
      <c r="AI3861" s="8" t="inlineStr">
        <is>
          <t/>
        </is>
      </c>
      <c r="AJ3861" s="8" t="inlineStr">
        <is>
          <t/>
        </is>
      </c>
    </row>
    <row r="3862" customHeight="true" ht="15.0">
      <c r="A3862" s="8" t="inlineStr">
        <is>
          <t>Reparación falso techo de la piscina cubierta de Unkina</t>
        </is>
      </c>
      <c r="B3862" s="8" t="inlineStr">
        <is>
          <t/>
        </is>
      </c>
      <c r="C3862" s="8" t="inlineStr">
        <is>
          <t>Gobierno Vasco</t>
        </is>
      </c>
      <c r="D3862" s="8" t="inlineStr">
        <is>
          <t/>
        </is>
      </c>
      <c r="E3862" s="8" t="inlineStr">
        <is>
          <t/>
        </is>
      </c>
      <c r="F3862" s="8" t="inlineStr">
        <is>
          <t/>
        </is>
      </c>
      <c r="G3862" s="8" t="inlineStr">
        <is>
          <t>Reparación falso techo de la piscina cubierta de Unkina</t>
        </is>
      </c>
      <c r="H3862" s="8" t="inlineStr">
        <is>
          <t>Reparación falso techo de la piscina cubierta de Unkina</t>
        </is>
      </c>
      <c r="I3862" s="8" t="inlineStr">
        <is>
          <t/>
        </is>
      </c>
      <c r="J3862" s="8" t="inlineStr">
        <is>
          <t>07/01/2026</t>
        </is>
      </c>
      <c r="K3862" s="8" t="inlineStr">
        <is>
          <t>2025-00699</t>
        </is>
      </c>
      <c r="L3862" s="8" t="inlineStr">
        <is>
          <t>Adjudicación provisional / definitiva</t>
        </is>
      </c>
      <c r="M3862" s="8" t="inlineStr">
        <is>
          <t>true</t>
        </is>
      </c>
      <c r="N3862" s="8" t="inlineStr">
        <is>
          <t/>
        </is>
      </c>
      <c r="O3862" s="8" t="inlineStr">
        <is>
          <t/>
        </is>
      </c>
      <c r="P3862" s="8" t="inlineStr">
        <is>
          <t/>
        </is>
      </c>
      <c r="Q3862" s="8" t="inlineStr">
        <is>
          <t/>
        </is>
      </c>
      <c r="R3862" s="8" t="inlineStr">
        <is>
          <t/>
        </is>
      </c>
      <c r="S3862" s="8" t="inlineStr">
        <is>
          <t>https://www.contratacion.euskadi.eus/webkpe00-kpeperfi/es/contenidos/anuncio_contratacion/expcm474028/es_doc/images/logo-provisional-ayto-usansolo.jpg</t>
        </is>
      </c>
      <c r="T3862" s="8" t="inlineStr">
        <is>
          <t>Ayuntamiento de Usansolo</t>
        </is>
      </c>
      <c r="U3862" s="8" t="inlineStr">
        <is>
          <t>P4800055H - Ayuntamiento de Usansolo</t>
        </is>
      </c>
      <c r="V3862" s="8" t="inlineStr">
        <is>
          <t>Alcaldía</t>
        </is>
      </c>
      <c r="W3862" s="8" t="inlineStr">
        <is>
          <t/>
        </is>
      </c>
      <c r="X3862" s="8" t="inlineStr">
        <is>
          <t/>
        </is>
      </c>
      <c r="Y3862" s="8" t="inlineStr">
        <is>
          <t/>
        </is>
      </c>
      <c r="Z3862" s="8" t="inlineStr">
        <is>
          <t>https://www.contratacion.euskadi.eus/anuncio_contratacion/reparacion-falso-techo-piscina-cubierta-unkina/webkpe00-kpesimpc/es/</t>
        </is>
      </c>
      <c r="AA3862" s="8" t="inlineStr">
        <is>
          <t>https://www.contratacion.euskadi.eus/webkpe00-kpesimpc/es/contenidos/anuncio_contratacion/expcm474028/es_doc/index.html</t>
        </is>
      </c>
      <c r="AB3862" s="8" t="inlineStr">
        <is>
          <t>https://www.contratacion.euskadi.eus/contenidos/anuncio_contratacion/expcm474028/es_doc/data/es_r01dtpd19b98f264b76a7b6f1f9d93c43dbd91e86a</t>
        </is>
      </c>
      <c r="AC3862" s="8" t="inlineStr">
        <is>
          <t>https://www.contratacion.euskadi.eus/contenidos/anuncio_contratacion/expcm474028/r01Index/expcm474028-idxContent.xml</t>
        </is>
      </c>
      <c r="AD3862" s="8" t="inlineStr">
        <is>
          <t>07/01/2026</t>
        </is>
      </c>
      <c r="AE3862" s="8" t="inlineStr">
        <is>
          <t>0455B527-A29A-46C2-8D62-3D76EFEAD091</t>
        </is>
      </c>
      <c r="AF3862" s="8" t="inlineStr">
        <is>
          <t>Ayuntamiento de Usansolo</t>
        </is>
      </c>
      <c r="AG3862" s="8" t="inlineStr">
        <is>
          <t>D7296623-5A61-4951-A047-AD37C62A81C3</t>
        </is>
      </c>
      <c r="AH3862" s="8" t="inlineStr">
        <is>
          <t>Ayuntamiento de Usansolo</t>
        </is>
      </c>
      <c r="AI3862" s="8" t="inlineStr">
        <is>
          <t/>
        </is>
      </c>
      <c r="AJ3862" s="8" t="inlineStr">
        <is>
          <t/>
        </is>
      </c>
    </row>
    <row r="3863" customHeight="true" ht="15.0">
      <c r="A3863" s="8" t="inlineStr">
        <is>
          <t>Arreglo bionda en la acera de subida al hospital</t>
        </is>
      </c>
      <c r="B3863" s="8" t="inlineStr">
        <is>
          <t/>
        </is>
      </c>
      <c r="C3863" s="8" t="inlineStr">
        <is>
          <t>Gobierno Vasco</t>
        </is>
      </c>
      <c r="D3863" s="8" t="inlineStr">
        <is>
          <t/>
        </is>
      </c>
      <c r="E3863" s="8" t="inlineStr">
        <is>
          <t/>
        </is>
      </c>
      <c r="F3863" s="8" t="inlineStr">
        <is>
          <t/>
        </is>
      </c>
      <c r="G3863" s="8" t="inlineStr">
        <is>
          <t>Arreglo bionda en la acera de subida al hospital</t>
        </is>
      </c>
      <c r="H3863" s="8" t="inlineStr">
        <is>
          <t>Arreglo bionda en la acera de subida al hospital</t>
        </is>
      </c>
      <c r="I3863" s="8" t="inlineStr">
        <is>
          <t/>
        </is>
      </c>
      <c r="J3863" s="8" t="inlineStr">
        <is>
          <t>07/01/2026</t>
        </is>
      </c>
      <c r="K3863" s="8" t="inlineStr">
        <is>
          <t>2025-00698</t>
        </is>
      </c>
      <c r="L3863" s="8" t="inlineStr">
        <is>
          <t>Adjudicación provisional / definitiva</t>
        </is>
      </c>
      <c r="M3863" s="8" t="inlineStr">
        <is>
          <t>true</t>
        </is>
      </c>
      <c r="N3863" s="8" t="inlineStr">
        <is>
          <t/>
        </is>
      </c>
      <c r="O3863" s="8" t="inlineStr">
        <is>
          <t/>
        </is>
      </c>
      <c r="P3863" s="8" t="inlineStr">
        <is>
          <t/>
        </is>
      </c>
      <c r="Q3863" s="8" t="inlineStr">
        <is>
          <t/>
        </is>
      </c>
      <c r="R3863" s="8" t="inlineStr">
        <is>
          <t/>
        </is>
      </c>
      <c r="S3863" s="8" t="inlineStr">
        <is>
          <t>https://www.contratacion.euskadi.eus/webkpe00-kpeperfi/es/contenidos/anuncio_contratacion/expcm474029/es_doc/images/logo-provisional-ayto-usansolo.jpg</t>
        </is>
      </c>
      <c r="T3863" s="8" t="inlineStr">
        <is>
          <t>Ayuntamiento de Usansolo</t>
        </is>
      </c>
      <c r="U3863" s="8" t="inlineStr">
        <is>
          <t>P4800055H - Ayuntamiento de Usansolo</t>
        </is>
      </c>
      <c r="V3863" s="8" t="inlineStr">
        <is>
          <t>Alcaldía</t>
        </is>
      </c>
      <c r="W3863" s="8" t="inlineStr">
        <is>
          <t/>
        </is>
      </c>
      <c r="X3863" s="8" t="inlineStr">
        <is>
          <t/>
        </is>
      </c>
      <c r="Y3863" s="8" t="inlineStr">
        <is>
          <t/>
        </is>
      </c>
      <c r="Z3863" s="8" t="inlineStr">
        <is>
          <t>https://www.contratacion.euskadi.eus/anuncio_contratacion/arreglo-bionda-acera-subida-al-hospital/webkpe00-kpesimpc/es/</t>
        </is>
      </c>
      <c r="AA3863" s="8" t="inlineStr">
        <is>
          <t>https://www.contratacion.euskadi.eus/webkpe00-kpesimpc/es/contenidos/anuncio_contratacion/expcm474029/es_doc/index.html</t>
        </is>
      </c>
      <c r="AB3863" s="8" t="inlineStr">
        <is>
          <t>https://www.contratacion.euskadi.eus/contenidos/anuncio_contratacion/expcm474029/es_doc/data/es_r01dtpd19b98f28cb06a7b6f1f86ae2a08e63f1d49</t>
        </is>
      </c>
      <c r="AC3863" s="8" t="inlineStr">
        <is>
          <t>https://www.contratacion.euskadi.eus/contenidos/anuncio_contratacion/expcm474029/r01Index/expcm474029-idxContent.xml</t>
        </is>
      </c>
      <c r="AD3863" s="8" t="inlineStr">
        <is>
          <t>07/01/2026</t>
        </is>
      </c>
      <c r="AE3863" s="8" t="inlineStr">
        <is>
          <t>0455B527-A29A-46C2-8D62-3D76EFEAD091</t>
        </is>
      </c>
      <c r="AF3863" s="8" t="inlineStr">
        <is>
          <t>Ayuntamiento de Usansolo</t>
        </is>
      </c>
      <c r="AG3863" s="8" t="inlineStr">
        <is>
          <t>D7296623-5A61-4951-A047-AD37C62A81C3</t>
        </is>
      </c>
      <c r="AH3863" s="8" t="inlineStr">
        <is>
          <t>Ayuntamiento de Usansolo</t>
        </is>
      </c>
      <c r="AI3863" s="8" t="inlineStr">
        <is>
          <t/>
        </is>
      </c>
      <c r="AJ3863" s="8" t="inlineStr">
        <is>
          <t/>
        </is>
      </c>
    </row>
    <row r="3864" customHeight="true" ht="15.0">
      <c r="A3864" s="8" t="inlineStr">
        <is>
          <t>Ordenador portatil Técnico Administración General</t>
        </is>
      </c>
      <c r="B3864" s="8" t="inlineStr">
        <is>
          <t/>
        </is>
      </c>
      <c r="C3864" s="8" t="inlineStr">
        <is>
          <t>Gobierno Vasco</t>
        </is>
      </c>
      <c r="D3864" s="8" t="inlineStr">
        <is>
          <t/>
        </is>
      </c>
      <c r="E3864" s="8" t="inlineStr">
        <is>
          <t/>
        </is>
      </c>
      <c r="F3864" s="8" t="inlineStr">
        <is>
          <t/>
        </is>
      </c>
      <c r="G3864" s="8" t="inlineStr">
        <is>
          <t>Ordenador portatil Técnico Administración General</t>
        </is>
      </c>
      <c r="H3864" s="8" t="inlineStr">
        <is>
          <t>Ordenador portatil Técnico Administración General</t>
        </is>
      </c>
      <c r="I3864" s="8" t="inlineStr">
        <is>
          <t/>
        </is>
      </c>
      <c r="J3864" s="8" t="inlineStr">
        <is>
          <t>07/01/2026</t>
        </is>
      </c>
      <c r="K3864" s="8" t="inlineStr">
        <is>
          <t>2025-00622</t>
        </is>
      </c>
      <c r="L3864" s="8" t="inlineStr">
        <is>
          <t>Adjudicación provisional / definitiva</t>
        </is>
      </c>
      <c r="M3864" s="8" t="inlineStr">
        <is>
          <t>true</t>
        </is>
      </c>
      <c r="N3864" s="8" t="inlineStr">
        <is>
          <t/>
        </is>
      </c>
      <c r="O3864" s="8" t="inlineStr">
        <is>
          <t/>
        </is>
      </c>
      <c r="P3864" s="8" t="inlineStr">
        <is>
          <t/>
        </is>
      </c>
      <c r="Q3864" s="8" t="inlineStr">
        <is>
          <t/>
        </is>
      </c>
      <c r="R3864" s="8" t="inlineStr">
        <is>
          <t/>
        </is>
      </c>
      <c r="S3864" s="8" t="inlineStr">
        <is>
          <t>https://www.contratacion.euskadi.eus/webkpe00-kpeperfi/es/contenidos/anuncio_contratacion/expcm474030/es_doc/images/logo-provisional-ayto-usansolo.jpg</t>
        </is>
      </c>
      <c r="T3864" s="8" t="inlineStr">
        <is>
          <t>Ayuntamiento de Usansolo</t>
        </is>
      </c>
      <c r="U3864" s="8" t="inlineStr">
        <is>
          <t>P4800055H - Ayuntamiento de Usansolo</t>
        </is>
      </c>
      <c r="V3864" s="8" t="inlineStr">
        <is>
          <t>Alcaldía</t>
        </is>
      </c>
      <c r="W3864" s="8" t="inlineStr">
        <is>
          <t/>
        </is>
      </c>
      <c r="X3864" s="8" t="inlineStr">
        <is>
          <t/>
        </is>
      </c>
      <c r="Y3864" s="8" t="inlineStr">
        <is>
          <t/>
        </is>
      </c>
      <c r="Z3864" s="8" t="inlineStr">
        <is>
          <t>https://www.contratacion.euskadi.eus/anuncio_contratacion/ordenador-portatil-tecnico-administracion-general/webkpe00-kpesimpc/es/</t>
        </is>
      </c>
      <c r="AA3864" s="8" t="inlineStr">
        <is>
          <t>https://www.contratacion.euskadi.eus/webkpe00-kpesimpc/es/contenidos/anuncio_contratacion/expcm474030/es_doc/index.html</t>
        </is>
      </c>
      <c r="AB3864" s="8" t="inlineStr">
        <is>
          <t>https://www.contratacion.euskadi.eus/contenidos/anuncio_contratacion/expcm474030/es_doc/data/es_r01dtpd19b98f2b4846a7b6f1f1bbb707f1ca8fb71</t>
        </is>
      </c>
      <c r="AC3864" s="8" t="inlineStr">
        <is>
          <t>https://www.contratacion.euskadi.eus/contenidos/anuncio_contratacion/expcm474030/r01Index/expcm474030-idxContent.xml</t>
        </is>
      </c>
      <c r="AD3864" s="8" t="inlineStr">
        <is>
          <t>07/01/2026</t>
        </is>
      </c>
      <c r="AE3864" s="8" t="inlineStr">
        <is>
          <t>0455B527-A29A-46C2-8D62-3D76EFEAD091</t>
        </is>
      </c>
      <c r="AF3864" s="8" t="inlineStr">
        <is>
          <t>Ayuntamiento de Usansolo</t>
        </is>
      </c>
      <c r="AG3864" s="8" t="inlineStr">
        <is>
          <t>D7296623-5A61-4951-A047-AD37C62A81C3</t>
        </is>
      </c>
      <c r="AH3864" s="8" t="inlineStr">
        <is>
          <t>Ayuntamiento de Usansolo</t>
        </is>
      </c>
      <c r="AI3864" s="8" t="inlineStr">
        <is>
          <t/>
        </is>
      </c>
      <c r="AJ3864" s="8" t="inlineStr">
        <is>
          <t/>
        </is>
      </c>
    </row>
    <row r="3865" customHeight="true" ht="15.0">
      <c r="A3865" s="8" t="inlineStr">
        <is>
          <t>Diagnóstico movilidad Usansolo</t>
        </is>
      </c>
      <c r="B3865" s="8" t="inlineStr">
        <is>
          <t/>
        </is>
      </c>
      <c r="C3865" s="8" t="inlineStr">
        <is>
          <t>Gobierno Vasco</t>
        </is>
      </c>
      <c r="D3865" s="8" t="inlineStr">
        <is>
          <t/>
        </is>
      </c>
      <c r="E3865" s="8" t="inlineStr">
        <is>
          <t/>
        </is>
      </c>
      <c r="F3865" s="8" t="inlineStr">
        <is>
          <t/>
        </is>
      </c>
      <c r="G3865" s="8" t="inlineStr">
        <is>
          <t>Diagnóstico movilidad Usansolo</t>
        </is>
      </c>
      <c r="H3865" s="8" t="inlineStr">
        <is>
          <t>Diagnóstico movilidad Usansolo</t>
        </is>
      </c>
      <c r="I3865" s="8" t="inlineStr">
        <is>
          <t/>
        </is>
      </c>
      <c r="J3865" s="8" t="inlineStr">
        <is>
          <t>07/01/2026</t>
        </is>
      </c>
      <c r="K3865" s="8" t="inlineStr">
        <is>
          <t>2025-00571</t>
        </is>
      </c>
      <c r="L3865" s="8" t="inlineStr">
        <is>
          <t>Adjudicación provisional / definitiva</t>
        </is>
      </c>
      <c r="M3865" s="8" t="inlineStr">
        <is>
          <t>true</t>
        </is>
      </c>
      <c r="N3865" s="8" t="inlineStr">
        <is>
          <t/>
        </is>
      </c>
      <c r="O3865" s="8" t="inlineStr">
        <is>
          <t/>
        </is>
      </c>
      <c r="P3865" s="8" t="inlineStr">
        <is>
          <t/>
        </is>
      </c>
      <c r="Q3865" s="8" t="inlineStr">
        <is>
          <t/>
        </is>
      </c>
      <c r="R3865" s="8" t="inlineStr">
        <is>
          <t/>
        </is>
      </c>
      <c r="S3865" s="8" t="inlineStr">
        <is>
          <t>https://www.contratacion.euskadi.eus/webkpe00-kpeperfi/es/contenidos/anuncio_contratacion/expcm474031/es_doc/images/logo-provisional-ayto-usansolo.jpg</t>
        </is>
      </c>
      <c r="T3865" s="8" t="inlineStr">
        <is>
          <t>Ayuntamiento de Usansolo</t>
        </is>
      </c>
      <c r="U3865" s="8" t="inlineStr">
        <is>
          <t>P4800055H - Ayuntamiento de Usansolo</t>
        </is>
      </c>
      <c r="V3865" s="8" t="inlineStr">
        <is>
          <t>Alcaldía</t>
        </is>
      </c>
      <c r="W3865" s="8" t="inlineStr">
        <is>
          <t/>
        </is>
      </c>
      <c r="X3865" s="8" t="inlineStr">
        <is>
          <t/>
        </is>
      </c>
      <c r="Y3865" s="8" t="inlineStr">
        <is>
          <t/>
        </is>
      </c>
      <c r="Z3865" s="8" t="inlineStr">
        <is>
          <t>https://www.contratacion.euskadi.eus/anuncio_contratacion/diagnostico-movilidad-usansolo/webkpe00-kpesimpc/es/</t>
        </is>
      </c>
      <c r="AA3865" s="8" t="inlineStr">
        <is>
          <t>https://www.contratacion.euskadi.eus/webkpe00-kpesimpc/es/contenidos/anuncio_contratacion/expcm474031/es_doc/index.html</t>
        </is>
      </c>
      <c r="AB3865" s="8" t="inlineStr">
        <is>
          <t>https://www.contratacion.euskadi.eus/contenidos/anuncio_contratacion/expcm474031/es_doc/data/es_r01dtpd19b98f2dc1d6a7b6f1fba09afb636c36cd9</t>
        </is>
      </c>
      <c r="AC3865" s="8" t="inlineStr">
        <is>
          <t>https://www.contratacion.euskadi.eus/contenidos/anuncio_contratacion/expcm474031/r01Index/expcm474031-idxContent.xml</t>
        </is>
      </c>
      <c r="AD3865" s="8" t="inlineStr">
        <is>
          <t>07/01/2026</t>
        </is>
      </c>
      <c r="AE3865" s="8" t="inlineStr">
        <is>
          <t>0455B527-A29A-46C2-8D62-3D76EFEAD091</t>
        </is>
      </c>
      <c r="AF3865" s="8" t="inlineStr">
        <is>
          <t>Ayuntamiento de Usansolo</t>
        </is>
      </c>
      <c r="AG3865" s="8" t="inlineStr">
        <is>
          <t>D7296623-5A61-4951-A047-AD37C62A81C3</t>
        </is>
      </c>
      <c r="AH3865" s="8" t="inlineStr">
        <is>
          <t>Ayuntamiento de Usansolo</t>
        </is>
      </c>
      <c r="AI3865" s="8" t="inlineStr">
        <is>
          <t/>
        </is>
      </c>
      <c r="AJ3865" s="8" t="inlineStr">
        <is>
          <t/>
        </is>
      </c>
    </row>
    <row r="3866" customHeight="true" ht="15.0">
      <c r="A3866" s="8" t="inlineStr">
        <is>
          <t>Pintado de aulas de la escuela</t>
        </is>
      </c>
      <c r="B3866" s="8" t="inlineStr">
        <is>
          <t/>
        </is>
      </c>
      <c r="C3866" s="8" t="inlineStr">
        <is>
          <t>Gobierno Vasco</t>
        </is>
      </c>
      <c r="D3866" s="8" t="inlineStr">
        <is>
          <t/>
        </is>
      </c>
      <c r="E3866" s="8" t="inlineStr">
        <is>
          <t/>
        </is>
      </c>
      <c r="F3866" s="8" t="inlineStr">
        <is>
          <t/>
        </is>
      </c>
      <c r="G3866" s="8" t="inlineStr">
        <is>
          <t>Pintado de aulas de la escuela</t>
        </is>
      </c>
      <c r="H3866" s="8" t="inlineStr">
        <is>
          <t>Pintado de aulas de la escuela</t>
        </is>
      </c>
      <c r="I3866" s="8" t="inlineStr">
        <is>
          <t/>
        </is>
      </c>
      <c r="J3866" s="8" t="inlineStr">
        <is>
          <t>07/01/2026</t>
        </is>
      </c>
      <c r="K3866" s="8" t="inlineStr">
        <is>
          <t>2025-00539</t>
        </is>
      </c>
      <c r="L3866" s="8" t="inlineStr">
        <is>
          <t>Adjudicación provisional / definitiva</t>
        </is>
      </c>
      <c r="M3866" s="8" t="inlineStr">
        <is>
          <t>true</t>
        </is>
      </c>
      <c r="N3866" s="8" t="inlineStr">
        <is>
          <t/>
        </is>
      </c>
      <c r="O3866" s="8" t="inlineStr">
        <is>
          <t/>
        </is>
      </c>
      <c r="P3866" s="8" t="inlineStr">
        <is>
          <t/>
        </is>
      </c>
      <c r="Q3866" s="8" t="inlineStr">
        <is>
          <t/>
        </is>
      </c>
      <c r="R3866" s="8" t="inlineStr">
        <is>
          <t/>
        </is>
      </c>
      <c r="S3866" s="8" t="inlineStr">
        <is>
          <t>https://www.contratacion.euskadi.eus/webkpe00-kpeperfi/es/contenidos/anuncio_contratacion/expcm474032/es_doc/images/logo-provisional-ayto-usansolo.jpg</t>
        </is>
      </c>
      <c r="T3866" s="8" t="inlineStr">
        <is>
          <t>Ayuntamiento de Usansolo</t>
        </is>
      </c>
      <c r="U3866" s="8" t="inlineStr">
        <is>
          <t>P4800055H - Ayuntamiento de Usansolo</t>
        </is>
      </c>
      <c r="V3866" s="8" t="inlineStr">
        <is>
          <t>Alcaldía</t>
        </is>
      </c>
      <c r="W3866" s="8" t="inlineStr">
        <is>
          <t/>
        </is>
      </c>
      <c r="X3866" s="8" t="inlineStr">
        <is>
          <t/>
        </is>
      </c>
      <c r="Y3866" s="8" t="inlineStr">
        <is>
          <t/>
        </is>
      </c>
      <c r="Z3866" s="8" t="inlineStr">
        <is>
          <t>https://www.contratacion.euskadi.eus/anuncio_contratacion/pintado-aulas-escuela/webkpe00-kpesimpc/es/</t>
        </is>
      </c>
      <c r="AA3866" s="8" t="inlineStr">
        <is>
          <t>https://www.contratacion.euskadi.eus/webkpe00-kpesimpc/es/contenidos/anuncio_contratacion/expcm474032/es_doc/index.html</t>
        </is>
      </c>
      <c r="AB3866" s="8" t="inlineStr">
        <is>
          <t>https://www.contratacion.euskadi.eus/contenidos/anuncio_contratacion/expcm474032/es_doc/data/es_r01dtpd19b98f304a26a7b6f1f2fba6dff84a5fde4</t>
        </is>
      </c>
      <c r="AC3866" s="8" t="inlineStr">
        <is>
          <t>https://www.contratacion.euskadi.eus/contenidos/anuncio_contratacion/expcm474032/r01Index/expcm474032-idxContent.xml</t>
        </is>
      </c>
      <c r="AD3866" s="8" t="inlineStr">
        <is>
          <t>07/01/2026</t>
        </is>
      </c>
      <c r="AE3866" s="8" t="inlineStr">
        <is>
          <t>0455B527-A29A-46C2-8D62-3D76EFEAD091</t>
        </is>
      </c>
      <c r="AF3866" s="8" t="inlineStr">
        <is>
          <t>Ayuntamiento de Usansolo</t>
        </is>
      </c>
      <c r="AG3866" s="8" t="inlineStr">
        <is>
          <t>D7296623-5A61-4951-A047-AD37C62A81C3</t>
        </is>
      </c>
      <c r="AH3866" s="8" t="inlineStr">
        <is>
          <t>Ayuntamiento de Usansolo</t>
        </is>
      </c>
      <c r="AI3866" s="8" t="inlineStr">
        <is>
          <t/>
        </is>
      </c>
      <c r="AJ3866" s="8" t="inlineStr">
        <is>
          <t/>
        </is>
      </c>
    </row>
    <row r="3867" customHeight="true" ht="15.0">
      <c r="A3867" s="8" t="inlineStr">
        <is>
          <t>Obra aula OBABA haurreskola</t>
        </is>
      </c>
      <c r="B3867" s="8" t="inlineStr">
        <is>
          <t/>
        </is>
      </c>
      <c r="C3867" s="8" t="inlineStr">
        <is>
          <t>Gobierno Vasco</t>
        </is>
      </c>
      <c r="D3867" s="8" t="inlineStr">
        <is>
          <t/>
        </is>
      </c>
      <c r="E3867" s="8" t="inlineStr">
        <is>
          <t/>
        </is>
      </c>
      <c r="F3867" s="8" t="inlineStr">
        <is>
          <t/>
        </is>
      </c>
      <c r="G3867" s="8" t="inlineStr">
        <is>
          <t>Obra aula OBABA haurreskola</t>
        </is>
      </c>
      <c r="H3867" s="8" t="inlineStr">
        <is>
          <t>Obra aula OBABA haurreskola</t>
        </is>
      </c>
      <c r="I3867" s="8" t="inlineStr">
        <is>
          <t/>
        </is>
      </c>
      <c r="J3867" s="8" t="inlineStr">
        <is>
          <t>07/01/2026</t>
        </is>
      </c>
      <c r="K3867" s="8" t="inlineStr">
        <is>
          <t>2025-00482</t>
        </is>
      </c>
      <c r="L3867" s="8" t="inlineStr">
        <is>
          <t>Adjudicación provisional / definitiva</t>
        </is>
      </c>
      <c r="M3867" s="8" t="inlineStr">
        <is>
          <t>true</t>
        </is>
      </c>
      <c r="N3867" s="8" t="inlineStr">
        <is>
          <t/>
        </is>
      </c>
      <c r="O3867" s="8" t="inlineStr">
        <is>
          <t/>
        </is>
      </c>
      <c r="P3867" s="8" t="inlineStr">
        <is>
          <t/>
        </is>
      </c>
      <c r="Q3867" s="8" t="inlineStr">
        <is>
          <t/>
        </is>
      </c>
      <c r="R3867" s="8" t="inlineStr">
        <is>
          <t/>
        </is>
      </c>
      <c r="S3867" s="8" t="inlineStr">
        <is>
          <t>https://www.contratacion.euskadi.eus/webkpe00-kpeperfi/es/contenidos/anuncio_contratacion/expcm474033/es_doc/images/logo-provisional-ayto-usansolo.jpg</t>
        </is>
      </c>
      <c r="T3867" s="8" t="inlineStr">
        <is>
          <t>Ayuntamiento de Usansolo</t>
        </is>
      </c>
      <c r="U3867" s="8" t="inlineStr">
        <is>
          <t>P4800055H - Ayuntamiento de Usansolo</t>
        </is>
      </c>
      <c r="V3867" s="8" t="inlineStr">
        <is>
          <t>Alcaldía</t>
        </is>
      </c>
      <c r="W3867" s="8" t="inlineStr">
        <is>
          <t/>
        </is>
      </c>
      <c r="X3867" s="8" t="inlineStr">
        <is>
          <t/>
        </is>
      </c>
      <c r="Y3867" s="8" t="inlineStr">
        <is>
          <t/>
        </is>
      </c>
      <c r="Z3867" s="8" t="inlineStr">
        <is>
          <t>https://www.contratacion.euskadi.eus/anuncio_contratacion/obra-aula-obaba-haurreskola/webkpe00-kpesimpc/es/</t>
        </is>
      </c>
      <c r="AA3867" s="8" t="inlineStr">
        <is>
          <t>https://www.contratacion.euskadi.eus/webkpe00-kpesimpc/es/contenidos/anuncio_contratacion/expcm474033/es_doc/index.html</t>
        </is>
      </c>
      <c r="AB3867" s="8" t="inlineStr">
        <is>
          <t>https://www.contratacion.euskadi.eus/contenidos/anuncio_contratacion/expcm474033/es_doc/data/es_r01dtpd19b98f6f7c75ccad867d93d077cd1649da2</t>
        </is>
      </c>
      <c r="AC3867" s="8" t="inlineStr">
        <is>
          <t>https://www.contratacion.euskadi.eus/contenidos/anuncio_contratacion/expcm474033/r01Index/expcm474033-idxContent.xml</t>
        </is>
      </c>
      <c r="AD3867" s="8" t="inlineStr">
        <is>
          <t>07/01/2026</t>
        </is>
      </c>
      <c r="AE3867" s="8" t="inlineStr">
        <is>
          <t>0455B527-A29A-46C2-8D62-3D76EFEAD091</t>
        </is>
      </c>
      <c r="AF3867" s="8" t="inlineStr">
        <is>
          <t>Ayuntamiento de Usansolo</t>
        </is>
      </c>
      <c r="AG3867" s="8" t="inlineStr">
        <is>
          <t>D7296623-5A61-4951-A047-AD37C62A81C3</t>
        </is>
      </c>
      <c r="AH3867" s="8" t="inlineStr">
        <is>
          <t>Ayuntamiento de Usansolo</t>
        </is>
      </c>
      <c r="AI3867" s="8" t="inlineStr">
        <is>
          <t/>
        </is>
      </c>
      <c r="AJ3867" s="8" t="inlineStr">
        <is>
          <t/>
        </is>
      </c>
    </row>
    <row r="3868" customHeight="true" ht="15.0">
      <c r="A3868" s="8" t="inlineStr">
        <is>
          <t>Instalación calistenia</t>
        </is>
      </c>
      <c r="B3868" s="8" t="inlineStr">
        <is>
          <t/>
        </is>
      </c>
      <c r="C3868" s="8" t="inlineStr">
        <is>
          <t>Gobierno Vasco</t>
        </is>
      </c>
      <c r="D3868" s="8" t="inlineStr">
        <is>
          <t/>
        </is>
      </c>
      <c r="E3868" s="8" t="inlineStr">
        <is>
          <t/>
        </is>
      </c>
      <c r="F3868" s="8" t="inlineStr">
        <is>
          <t/>
        </is>
      </c>
      <c r="G3868" s="8" t="inlineStr">
        <is>
          <t>Instalación calistenia</t>
        </is>
      </c>
      <c r="H3868" s="8" t="inlineStr">
        <is>
          <t>Instalación calistenia</t>
        </is>
      </c>
      <c r="I3868" s="8" t="inlineStr">
        <is>
          <t/>
        </is>
      </c>
      <c r="J3868" s="8" t="inlineStr">
        <is>
          <t>07/01/2026</t>
        </is>
      </c>
      <c r="K3868" s="8" t="inlineStr">
        <is>
          <t>2025-00420</t>
        </is>
      </c>
      <c r="L3868" s="8" t="inlineStr">
        <is>
          <t>Adjudicación provisional / definitiva</t>
        </is>
      </c>
      <c r="M3868" s="8" t="inlineStr">
        <is>
          <t>true</t>
        </is>
      </c>
      <c r="N3868" s="8" t="inlineStr">
        <is>
          <t/>
        </is>
      </c>
      <c r="O3868" s="8" t="inlineStr">
        <is>
          <t/>
        </is>
      </c>
      <c r="P3868" s="8" t="inlineStr">
        <is>
          <t/>
        </is>
      </c>
      <c r="Q3868" s="8" t="inlineStr">
        <is>
          <t/>
        </is>
      </c>
      <c r="R3868" s="8" t="inlineStr">
        <is>
          <t/>
        </is>
      </c>
      <c r="S3868" s="8" t="inlineStr">
        <is>
          <t>https://www.contratacion.euskadi.eus/webkpe00-kpeperfi/es/contenidos/anuncio_contratacion/expcm474034/es_doc/images/logo-provisional-ayto-usansolo.jpg</t>
        </is>
      </c>
      <c r="T3868" s="8" t="inlineStr">
        <is>
          <t>Ayuntamiento de Usansolo</t>
        </is>
      </c>
      <c r="U3868" s="8" t="inlineStr">
        <is>
          <t>P4800055H - Ayuntamiento de Usansolo</t>
        </is>
      </c>
      <c r="V3868" s="8" t="inlineStr">
        <is>
          <t>Alcaldía</t>
        </is>
      </c>
      <c r="W3868" s="8" t="inlineStr">
        <is>
          <t/>
        </is>
      </c>
      <c r="X3868" s="8" t="inlineStr">
        <is>
          <t/>
        </is>
      </c>
      <c r="Y3868" s="8" t="inlineStr">
        <is>
          <t/>
        </is>
      </c>
      <c r="Z3868" s="8" t="inlineStr">
        <is>
          <t>https://www.contratacion.euskadi.eus/anuncio_contratacion/instalacion-calistenia/webkpe00-kpesimpc/es/</t>
        </is>
      </c>
      <c r="AA3868" s="8" t="inlineStr">
        <is>
          <t>https://www.contratacion.euskadi.eus/webkpe00-kpesimpc/es/contenidos/anuncio_contratacion/expcm474034/es_doc/index.html</t>
        </is>
      </c>
      <c r="AB3868" s="8" t="inlineStr">
        <is>
          <t>https://www.contratacion.euskadi.eus/contenidos/anuncio_contratacion/expcm474034/es_doc/data/es_r01dtpd019b98f71fad5ccad867d4597b4949c0e70</t>
        </is>
      </c>
      <c r="AC3868" s="8" t="inlineStr">
        <is>
          <t>https://www.contratacion.euskadi.eus/contenidos/anuncio_contratacion/expcm474034/r01Index/expcm474034-idxContent.xml</t>
        </is>
      </c>
      <c r="AD3868" s="8" t="inlineStr">
        <is>
          <t>07/01/2026</t>
        </is>
      </c>
      <c r="AE3868" s="8" t="inlineStr">
        <is>
          <t>0455B527-A29A-46C2-8D62-3D76EFEAD091</t>
        </is>
      </c>
      <c r="AF3868" s="8" t="inlineStr">
        <is>
          <t>Ayuntamiento de Usansolo</t>
        </is>
      </c>
      <c r="AG3868" s="8" t="inlineStr">
        <is>
          <t>D7296623-5A61-4951-A047-AD37C62A81C3</t>
        </is>
      </c>
      <c r="AH3868" s="8" t="inlineStr">
        <is>
          <t>Ayuntamiento de Usansolo</t>
        </is>
      </c>
      <c r="AI3868" s="8" t="inlineStr">
        <is>
          <t/>
        </is>
      </c>
      <c r="AJ3868" s="8" t="inlineStr">
        <is>
          <t/>
        </is>
      </c>
    </row>
    <row r="3869" customHeight="true" ht="15.0">
      <c r="A3869" s="8" t="inlineStr">
        <is>
          <t>Reparación de las vallas de protección del puente de acceso a Usansolo</t>
        </is>
      </c>
      <c r="B3869" s="8" t="inlineStr">
        <is>
          <t/>
        </is>
      </c>
      <c r="C3869" s="8" t="inlineStr">
        <is>
          <t>Gobierno Vasco</t>
        </is>
      </c>
      <c r="D3869" s="8" t="inlineStr">
        <is>
          <t/>
        </is>
      </c>
      <c r="E3869" s="8" t="inlineStr">
        <is>
          <t/>
        </is>
      </c>
      <c r="F3869" s="8" t="inlineStr">
        <is>
          <t/>
        </is>
      </c>
      <c r="G3869" s="8" t="inlineStr">
        <is>
          <t>Reparación de las vallas de protección del puente de acceso a Usansolo</t>
        </is>
      </c>
      <c r="H3869" s="8" t="inlineStr">
        <is>
          <t>Reparación de las vallas de protección del puente de acceso a Usansolo</t>
        </is>
      </c>
      <c r="I3869" s="8" t="inlineStr">
        <is>
          <t/>
        </is>
      </c>
      <c r="J3869" s="8" t="inlineStr">
        <is>
          <t>07/01/2026</t>
        </is>
      </c>
      <c r="K3869" s="8" t="inlineStr">
        <is>
          <t>2025-00160</t>
        </is>
      </c>
      <c r="L3869" s="8" t="inlineStr">
        <is>
          <t>Adjudicación provisional / definitiva</t>
        </is>
      </c>
      <c r="M3869" s="8" t="inlineStr">
        <is>
          <t>true</t>
        </is>
      </c>
      <c r="N3869" s="8" t="inlineStr">
        <is>
          <t/>
        </is>
      </c>
      <c r="O3869" s="8" t="inlineStr">
        <is>
          <t/>
        </is>
      </c>
      <c r="P3869" s="8" t="inlineStr">
        <is>
          <t/>
        </is>
      </c>
      <c r="Q3869" s="8" t="inlineStr">
        <is>
          <t/>
        </is>
      </c>
      <c r="R3869" s="8" t="inlineStr">
        <is>
          <t/>
        </is>
      </c>
      <c r="S3869" s="8" t="inlineStr">
        <is>
          <t>https://www.contratacion.euskadi.eus/webkpe00-kpeperfi/es/contenidos/anuncio_contratacion/expcm474035/es_doc/images/logo-provisional-ayto-usansolo.jpg</t>
        </is>
      </c>
      <c r="T3869" s="8" t="inlineStr">
        <is>
          <t>Ayuntamiento de Usansolo</t>
        </is>
      </c>
      <c r="U3869" s="8" t="inlineStr">
        <is>
          <t>P4800055H - Ayuntamiento de Usansolo</t>
        </is>
      </c>
      <c r="V3869" s="8" t="inlineStr">
        <is>
          <t>Alcaldía</t>
        </is>
      </c>
      <c r="W3869" s="8" t="inlineStr">
        <is>
          <t/>
        </is>
      </c>
      <c r="X3869" s="8" t="inlineStr">
        <is>
          <t/>
        </is>
      </c>
      <c r="Y3869" s="8" t="inlineStr">
        <is>
          <t/>
        </is>
      </c>
      <c r="Z3869" s="8" t="inlineStr">
        <is>
          <t>https://www.contratacion.euskadi.eus/anuncio_contratacion/reparacion-vallas-proteccion-del-puente-acceso-usansolo/webkpe00-kpesimpc/es/</t>
        </is>
      </c>
      <c r="AA3869" s="8" t="inlineStr">
        <is>
          <t>https://www.contratacion.euskadi.eus/webkpe00-kpesimpc/es/contenidos/anuncio_contratacion/expcm474035/es_doc/index.html</t>
        </is>
      </c>
      <c r="AB3869" s="8" t="inlineStr">
        <is>
          <t>https://www.contratacion.euskadi.eus/contenidos/anuncio_contratacion/expcm474035/es_doc/data/es_r01dtpd19b98f747405ccad86742dbea71a1c6a693</t>
        </is>
      </c>
      <c r="AC3869" s="8" t="inlineStr">
        <is>
          <t>https://www.contratacion.euskadi.eus/contenidos/anuncio_contratacion/expcm474035/r01Index/expcm474035-idxContent.xml</t>
        </is>
      </c>
      <c r="AD3869" s="8" t="inlineStr">
        <is>
          <t>07/01/2026</t>
        </is>
      </c>
      <c r="AE3869" s="8" t="inlineStr">
        <is>
          <t>0455B527-A29A-46C2-8D62-3D76EFEAD091</t>
        </is>
      </c>
      <c r="AF3869" s="8" t="inlineStr">
        <is>
          <t>Ayuntamiento de Usansolo</t>
        </is>
      </c>
      <c r="AG3869" s="8" t="inlineStr">
        <is>
          <t>D7296623-5A61-4951-A047-AD37C62A81C3</t>
        </is>
      </c>
      <c r="AH3869" s="8" t="inlineStr">
        <is>
          <t>Ayuntamiento de Usansolo</t>
        </is>
      </c>
      <c r="AI3869" s="8" t="inlineStr">
        <is>
          <t/>
        </is>
      </c>
      <c r="AJ3869" s="8" t="inlineStr">
        <is>
          <t/>
        </is>
      </c>
    </row>
    <row r="3870" customHeight="true" ht="15.0">
      <c r="A3870" s="8" t="inlineStr">
        <is>
          <t>Reordenación de aparcamientos</t>
        </is>
      </c>
      <c r="B3870" s="8" t="inlineStr">
        <is>
          <t/>
        </is>
      </c>
      <c r="C3870" s="8" t="inlineStr">
        <is>
          <t>Gobierno Vasco</t>
        </is>
      </c>
      <c r="D3870" s="8" t="inlineStr">
        <is>
          <t/>
        </is>
      </c>
      <c r="E3870" s="8" t="inlineStr">
        <is>
          <t/>
        </is>
      </c>
      <c r="F3870" s="8" t="inlineStr">
        <is>
          <t/>
        </is>
      </c>
      <c r="G3870" s="8" t="inlineStr">
        <is>
          <t>Reordenación de aparcamientos</t>
        </is>
      </c>
      <c r="H3870" s="8" t="inlineStr">
        <is>
          <t>Reordenación de aparcamientos</t>
        </is>
      </c>
      <c r="I3870" s="8" t="inlineStr">
        <is>
          <t/>
        </is>
      </c>
      <c r="J3870" s="8" t="inlineStr">
        <is>
          <t>07/01/2026</t>
        </is>
      </c>
      <c r="K3870" s="8" t="inlineStr">
        <is>
          <t>2025-00708</t>
        </is>
      </c>
      <c r="L3870" s="8" t="inlineStr">
        <is>
          <t>Adjudicación provisional / definitiva</t>
        </is>
      </c>
      <c r="M3870" s="8" t="inlineStr">
        <is>
          <t>true</t>
        </is>
      </c>
      <c r="N3870" s="8" t="inlineStr">
        <is>
          <t/>
        </is>
      </c>
      <c r="O3870" s="8" t="inlineStr">
        <is>
          <t/>
        </is>
      </c>
      <c r="P3870" s="8" t="inlineStr">
        <is>
          <t/>
        </is>
      </c>
      <c r="Q3870" s="8" t="inlineStr">
        <is>
          <t/>
        </is>
      </c>
      <c r="R3870" s="8" t="inlineStr">
        <is>
          <t/>
        </is>
      </c>
      <c r="S3870" s="8" t="inlineStr">
        <is>
          <t>https://www.contratacion.euskadi.eus/webkpe00-kpeperfi/es/contenidos/anuncio_contratacion/expcm474036/es_doc/images/logo-provisional-ayto-usansolo.jpg</t>
        </is>
      </c>
      <c r="T3870" s="8" t="inlineStr">
        <is>
          <t>Ayuntamiento de Usansolo</t>
        </is>
      </c>
      <c r="U3870" s="8" t="inlineStr">
        <is>
          <t>P4800055H - Ayuntamiento de Usansolo</t>
        </is>
      </c>
      <c r="V3870" s="8" t="inlineStr">
        <is>
          <t>Alcaldía</t>
        </is>
      </c>
      <c r="W3870" s="8" t="inlineStr">
        <is>
          <t/>
        </is>
      </c>
      <c r="X3870" s="8" t="inlineStr">
        <is>
          <t/>
        </is>
      </c>
      <c r="Y3870" s="8" t="inlineStr">
        <is>
          <t/>
        </is>
      </c>
      <c r="Z3870" s="8" t="inlineStr">
        <is>
          <t>https://www.contratacion.euskadi.eus/anuncio_contratacion/reordenacion-aparcamientos/webkpe00-kpesimpc/es/</t>
        </is>
      </c>
      <c r="AA3870" s="8" t="inlineStr">
        <is>
          <t>https://www.contratacion.euskadi.eus/webkpe00-kpesimpc/es/contenidos/anuncio_contratacion/expcm474036/es_doc/index.html</t>
        </is>
      </c>
      <c r="AB3870" s="8" t="inlineStr">
        <is>
          <t>https://www.contratacion.euskadi.eus/contenidos/anuncio_contratacion/expcm474036/es_doc/data/es_r01dtpd019b98f76ff55ccad867791854a4e7e1633</t>
        </is>
      </c>
      <c r="AC3870" s="8" t="inlineStr">
        <is>
          <t>https://www.contratacion.euskadi.eus/contenidos/anuncio_contratacion/expcm474036/r01Index/expcm474036-idxContent.xml</t>
        </is>
      </c>
      <c r="AD3870" s="8" t="inlineStr">
        <is>
          <t>07/01/2026</t>
        </is>
      </c>
      <c r="AE3870" s="8" t="inlineStr">
        <is>
          <t>0455B527-A29A-46C2-8D62-3D76EFEAD091</t>
        </is>
      </c>
      <c r="AF3870" s="8" t="inlineStr">
        <is>
          <t>Ayuntamiento de Usansolo</t>
        </is>
      </c>
      <c r="AG3870" s="8" t="inlineStr">
        <is>
          <t>D7296623-5A61-4951-A047-AD37C62A81C3</t>
        </is>
      </c>
      <c r="AH3870" s="8" t="inlineStr">
        <is>
          <t>Ayuntamiento de Usansolo</t>
        </is>
      </c>
      <c r="AI3870" s="8" t="inlineStr">
        <is>
          <t/>
        </is>
      </c>
      <c r="AJ3870" s="8" t="inlineStr">
        <is>
          <t/>
        </is>
      </c>
    </row>
    <row r="3871" customHeight="true" ht="15.0">
      <c r="A3871" s="8" t="inlineStr">
        <is>
          <t>Adecuacion plaza Laminarrieta</t>
        </is>
      </c>
      <c r="B3871" s="8" t="inlineStr">
        <is>
          <t/>
        </is>
      </c>
      <c r="C3871" s="8" t="inlineStr">
        <is>
          <t>Gobierno Vasco</t>
        </is>
      </c>
      <c r="D3871" s="8" t="inlineStr">
        <is>
          <t/>
        </is>
      </c>
      <c r="E3871" s="8" t="inlineStr">
        <is>
          <t/>
        </is>
      </c>
      <c r="F3871" s="8" t="inlineStr">
        <is>
          <t/>
        </is>
      </c>
      <c r="G3871" s="8" t="inlineStr">
        <is>
          <t>Adecuacion plaza Laminarrieta</t>
        </is>
      </c>
      <c r="H3871" s="8" t="inlineStr">
        <is>
          <t>Adecuacion plaza Laminarrieta</t>
        </is>
      </c>
      <c r="I3871" s="8" t="inlineStr">
        <is>
          <t/>
        </is>
      </c>
      <c r="J3871" s="8" t="inlineStr">
        <is>
          <t>07/01/2026</t>
        </is>
      </c>
      <c r="K3871" s="8" t="inlineStr">
        <is>
          <t>2025-01284</t>
        </is>
      </c>
      <c r="L3871" s="8" t="inlineStr">
        <is>
          <t>Adjudicación provisional / definitiva</t>
        </is>
      </c>
      <c r="M3871" s="8" t="inlineStr">
        <is>
          <t>true</t>
        </is>
      </c>
      <c r="N3871" s="8" t="inlineStr">
        <is>
          <t/>
        </is>
      </c>
      <c r="O3871" s="8" t="inlineStr">
        <is>
          <t/>
        </is>
      </c>
      <c r="P3871" s="8" t="inlineStr">
        <is>
          <t/>
        </is>
      </c>
      <c r="Q3871" s="8" t="inlineStr">
        <is>
          <t/>
        </is>
      </c>
      <c r="R3871" s="8" t="inlineStr">
        <is>
          <t/>
        </is>
      </c>
      <c r="S3871" s="8" t="inlineStr">
        <is>
          <t>https://www.contratacion.euskadi.eus/webkpe00-kpeperfi/es/contenidos/anuncio_contratacion/expcm474037/es_doc/images/logo-provisional-ayto-usansolo.jpg</t>
        </is>
      </c>
      <c r="T3871" s="8" t="inlineStr">
        <is>
          <t>Ayuntamiento de Usansolo</t>
        </is>
      </c>
      <c r="U3871" s="8" t="inlineStr">
        <is>
          <t>P4800055H - Ayuntamiento de Usansolo</t>
        </is>
      </c>
      <c r="V3871" s="8" t="inlineStr">
        <is>
          <t>Alcaldía</t>
        </is>
      </c>
      <c r="W3871" s="8" t="inlineStr">
        <is>
          <t/>
        </is>
      </c>
      <c r="X3871" s="8" t="inlineStr">
        <is>
          <t/>
        </is>
      </c>
      <c r="Y3871" s="8" t="inlineStr">
        <is>
          <t/>
        </is>
      </c>
      <c r="Z3871" s="8" t="inlineStr">
        <is>
          <t>https://www.contratacion.euskadi.eus/anuncio_contratacion/adecuacion-plaza-laminarrieta/webkpe00-kpesimpc/es/</t>
        </is>
      </c>
      <c r="AA3871" s="8" t="inlineStr">
        <is>
          <t>https://www.contratacion.euskadi.eus/webkpe00-kpesimpc/es/contenidos/anuncio_contratacion/expcm474037/es_doc/index.html</t>
        </is>
      </c>
      <c r="AB3871" s="8" t="inlineStr">
        <is>
          <t>https://www.contratacion.euskadi.eus/contenidos/anuncio_contratacion/expcm474037/es_doc/data/es_r01dtpd19b98f797b15ccad867553db9840415c90f</t>
        </is>
      </c>
      <c r="AC3871" s="8" t="inlineStr">
        <is>
          <t>https://www.contratacion.euskadi.eus/contenidos/anuncio_contratacion/expcm474037/r01Index/expcm474037-idxContent.xml</t>
        </is>
      </c>
      <c r="AD3871" s="8" t="inlineStr">
        <is>
          <t>07/01/2026</t>
        </is>
      </c>
      <c r="AE3871" s="8" t="inlineStr">
        <is>
          <t>0455B527-A29A-46C2-8D62-3D76EFEAD091</t>
        </is>
      </c>
      <c r="AF3871" s="8" t="inlineStr">
        <is>
          <t>Ayuntamiento de Usansolo</t>
        </is>
      </c>
      <c r="AG3871" s="8" t="inlineStr">
        <is>
          <t>D7296623-5A61-4951-A047-AD37C62A81C3</t>
        </is>
      </c>
      <c r="AH3871" s="8" t="inlineStr">
        <is>
          <t>Ayuntamiento de Usansolo</t>
        </is>
      </c>
      <c r="AI3871" s="8" t="inlineStr">
        <is>
          <t/>
        </is>
      </c>
      <c r="AJ3871" s="8" t="inlineStr">
        <is>
          <t/>
        </is>
      </c>
    </row>
    <row r="3872" customHeight="true" ht="15.0">
      <c r="A3872" s="8" t="inlineStr">
        <is>
          <t>Adquisicion de portatil</t>
        </is>
      </c>
      <c r="B3872" s="8" t="inlineStr">
        <is>
          <t/>
        </is>
      </c>
      <c r="C3872" s="8" t="inlineStr">
        <is>
          <t>Gobierno Vasco</t>
        </is>
      </c>
      <c r="D3872" s="8" t="inlineStr">
        <is>
          <t/>
        </is>
      </c>
      <c r="E3872" s="8" t="inlineStr">
        <is>
          <t/>
        </is>
      </c>
      <c r="F3872" s="8" t="inlineStr">
        <is>
          <t/>
        </is>
      </c>
      <c r="G3872" s="8" t="inlineStr">
        <is>
          <t>Adquisicion de portatil</t>
        </is>
      </c>
      <c r="H3872" s="8" t="inlineStr">
        <is>
          <t>Adquisicion de portatil</t>
        </is>
      </c>
      <c r="I3872" s="8" t="inlineStr">
        <is>
          <t/>
        </is>
      </c>
      <c r="J3872" s="8" t="inlineStr">
        <is>
          <t>07/01/2026</t>
        </is>
      </c>
      <c r="K3872" s="8" t="inlineStr">
        <is>
          <t>2025-01211</t>
        </is>
      </c>
      <c r="L3872" s="8" t="inlineStr">
        <is>
          <t>Adjudicación provisional / definitiva</t>
        </is>
      </c>
      <c r="M3872" s="8" t="inlineStr">
        <is>
          <t>true</t>
        </is>
      </c>
      <c r="N3872" s="8" t="inlineStr">
        <is>
          <t/>
        </is>
      </c>
      <c r="O3872" s="8" t="inlineStr">
        <is>
          <t/>
        </is>
      </c>
      <c r="P3872" s="8" t="inlineStr">
        <is>
          <t/>
        </is>
      </c>
      <c r="Q3872" s="8" t="inlineStr">
        <is>
          <t/>
        </is>
      </c>
      <c r="R3872" s="8" t="inlineStr">
        <is>
          <t/>
        </is>
      </c>
      <c r="S3872" s="8" t="inlineStr">
        <is>
          <t>https://www.contratacion.euskadi.eus/webkpe00-kpeperfi/es/contenidos/anuncio_contratacion/expcm474038/es_doc/images/logo-provisional-ayto-usansolo.jpg</t>
        </is>
      </c>
      <c r="T3872" s="8" t="inlineStr">
        <is>
          <t>Ayuntamiento de Usansolo</t>
        </is>
      </c>
      <c r="U3872" s="8" t="inlineStr">
        <is>
          <t>P4800055H - Ayuntamiento de Usansolo</t>
        </is>
      </c>
      <c r="V3872" s="8" t="inlineStr">
        <is>
          <t>Alcaldía</t>
        </is>
      </c>
      <c r="W3872" s="8" t="inlineStr">
        <is>
          <t/>
        </is>
      </c>
      <c r="X3872" s="8" t="inlineStr">
        <is>
          <t/>
        </is>
      </c>
      <c r="Y3872" s="8" t="inlineStr">
        <is>
          <t/>
        </is>
      </c>
      <c r="Z3872" s="8" t="inlineStr">
        <is>
          <t>https://www.contratacion.euskadi.eus/anuncio_contratacion/adquisicion-portatil/expcm474038/webkpe00-kpesimpc/es/</t>
        </is>
      </c>
      <c r="AA3872" s="8" t="inlineStr">
        <is>
          <t>https://www.contratacion.euskadi.eus/webkpe00-kpesimpc/es/contenidos/anuncio_contratacion/expcm474038/es_doc/index.html</t>
        </is>
      </c>
      <c r="AB3872" s="8" t="inlineStr">
        <is>
          <t>https://www.contratacion.euskadi.eus/contenidos/anuncio_contratacion/expcm474038/es_doc/data/es_r01dtpd19b98fb8b9a3dc0245342afaff218d7c94e</t>
        </is>
      </c>
      <c r="AC3872" s="8" t="inlineStr">
        <is>
          <t>https://www.contratacion.euskadi.eus/contenidos/anuncio_contratacion/expcm474038/r01Index/expcm474038-idxContent.xml</t>
        </is>
      </c>
      <c r="AD3872" s="8" t="inlineStr">
        <is>
          <t>07/01/2026</t>
        </is>
      </c>
      <c r="AE3872" s="8" t="inlineStr">
        <is>
          <t>0455B527-A29A-46C2-8D62-3D76EFEAD091</t>
        </is>
      </c>
      <c r="AF3872" s="8" t="inlineStr">
        <is>
          <t>Ayuntamiento de Usansolo</t>
        </is>
      </c>
      <c r="AG3872" s="8" t="inlineStr">
        <is>
          <t>D7296623-5A61-4951-A047-AD37C62A81C3</t>
        </is>
      </c>
      <c r="AH3872" s="8" t="inlineStr">
        <is>
          <t>Ayuntamiento de Usansolo</t>
        </is>
      </c>
      <c r="AI3872" s="8" t="inlineStr">
        <is>
          <t/>
        </is>
      </c>
      <c r="AJ3872" s="8" t="inlineStr">
        <is>
          <t/>
        </is>
      </c>
    </row>
    <row r="3873" customHeight="true" ht="15.0">
      <c r="A3873" s="8" t="inlineStr">
        <is>
          <t>Instalacion y conexionado de iluminacion de escenario de fiestas</t>
        </is>
      </c>
      <c r="B3873" s="8" t="inlineStr">
        <is>
          <t/>
        </is>
      </c>
      <c r="C3873" s="8" t="inlineStr">
        <is>
          <t>Gobierno Vasco</t>
        </is>
      </c>
      <c r="D3873" s="8" t="inlineStr">
        <is>
          <t/>
        </is>
      </c>
      <c r="E3873" s="8" t="inlineStr">
        <is>
          <t/>
        </is>
      </c>
      <c r="F3873" s="8" t="inlineStr">
        <is>
          <t/>
        </is>
      </c>
      <c r="G3873" s="8" t="inlineStr">
        <is>
          <t>Instalacion y conexionado de iluminacion de escenario de fiestas</t>
        </is>
      </c>
      <c r="H3873" s="8" t="inlineStr">
        <is>
          <t>Instalacion y conexionado de iluminacion de escenario de fiestas</t>
        </is>
      </c>
      <c r="I3873" s="8" t="inlineStr">
        <is>
          <t/>
        </is>
      </c>
      <c r="J3873" s="8" t="inlineStr">
        <is>
          <t>07/01/2026</t>
        </is>
      </c>
      <c r="K3873" s="8" t="inlineStr">
        <is>
          <t>2025-01089</t>
        </is>
      </c>
      <c r="L3873" s="8" t="inlineStr">
        <is>
          <t>Adjudicación provisional / definitiva</t>
        </is>
      </c>
      <c r="M3873" s="8" t="inlineStr">
        <is>
          <t>true</t>
        </is>
      </c>
      <c r="N3873" s="8" t="inlineStr">
        <is>
          <t/>
        </is>
      </c>
      <c r="O3873" s="8" t="inlineStr">
        <is>
          <t/>
        </is>
      </c>
      <c r="P3873" s="8" t="inlineStr">
        <is>
          <t/>
        </is>
      </c>
      <c r="Q3873" s="8" t="inlineStr">
        <is>
          <t/>
        </is>
      </c>
      <c r="R3873" s="8" t="inlineStr">
        <is>
          <t/>
        </is>
      </c>
      <c r="S3873" s="8" t="inlineStr">
        <is>
          <t>https://www.contratacion.euskadi.eus/webkpe00-kpeperfi/es/contenidos/anuncio_contratacion/expcm474039/es_doc/images/logo-provisional-ayto-usansolo.jpg</t>
        </is>
      </c>
      <c r="T3873" s="8" t="inlineStr">
        <is>
          <t>Ayuntamiento de Usansolo</t>
        </is>
      </c>
      <c r="U3873" s="8" t="inlineStr">
        <is>
          <t>P4800055H - Ayuntamiento de Usansolo</t>
        </is>
      </c>
      <c r="V3873" s="8" t="inlineStr">
        <is>
          <t>Alcaldía</t>
        </is>
      </c>
      <c r="W3873" s="8" t="inlineStr">
        <is>
          <t/>
        </is>
      </c>
      <c r="X3873" s="8" t="inlineStr">
        <is>
          <t/>
        </is>
      </c>
      <c r="Y3873" s="8" t="inlineStr">
        <is>
          <t/>
        </is>
      </c>
      <c r="Z3873" s="8" t="inlineStr">
        <is>
          <t>https://www.contratacion.euskadi.eus/anuncio_contratacion/instalacion-y-conexionado-iluminacion-escenario-fiestas/webkpe00-kpesimpc/es/</t>
        </is>
      </c>
      <c r="AA3873" s="8" t="inlineStr">
        <is>
          <t>https://www.contratacion.euskadi.eus/webkpe00-kpesimpc/es/contenidos/anuncio_contratacion/expcm474039/es_doc/index.html</t>
        </is>
      </c>
      <c r="AB3873" s="8" t="inlineStr">
        <is>
          <t>https://www.contratacion.euskadi.eus/contenidos/anuncio_contratacion/expcm474039/es_doc/data/es_r01dtpd19b98fbb3853dc024534f9db55c417a4ddf</t>
        </is>
      </c>
      <c r="AC3873" s="8" t="inlineStr">
        <is>
          <t>https://www.contratacion.euskadi.eus/contenidos/anuncio_contratacion/expcm474039/r01Index/expcm474039-idxContent.xml</t>
        </is>
      </c>
      <c r="AD3873" s="8" t="inlineStr">
        <is>
          <t>07/01/2026</t>
        </is>
      </c>
      <c r="AE3873" s="8" t="inlineStr">
        <is>
          <t>0455B527-A29A-46C2-8D62-3D76EFEAD091</t>
        </is>
      </c>
      <c r="AF3873" s="8" t="inlineStr">
        <is>
          <t>Ayuntamiento de Usansolo</t>
        </is>
      </c>
      <c r="AG3873" s="8" t="inlineStr">
        <is>
          <t>D7296623-5A61-4951-A047-AD37C62A81C3</t>
        </is>
      </c>
      <c r="AH3873" s="8" t="inlineStr">
        <is>
          <t>Ayuntamiento de Usansolo</t>
        </is>
      </c>
      <c r="AI3873" s="8" t="inlineStr">
        <is>
          <t/>
        </is>
      </c>
      <c r="AJ3873" s="8" t="inlineStr">
        <is>
          <t/>
        </is>
      </c>
    </row>
    <row r="3874" customHeight="true" ht="15.0">
      <c r="A3874" s="8" t="inlineStr">
        <is>
          <t>Material de oficina</t>
        </is>
      </c>
      <c r="B3874" s="8" t="inlineStr">
        <is>
          <t/>
        </is>
      </c>
      <c r="C3874" s="8" t="inlineStr">
        <is>
          <t>Gobierno Vasco</t>
        </is>
      </c>
      <c r="D3874" s="8" t="inlineStr">
        <is>
          <t/>
        </is>
      </c>
      <c r="E3874" s="8" t="inlineStr">
        <is>
          <t/>
        </is>
      </c>
      <c r="F3874" s="8" t="inlineStr">
        <is>
          <t/>
        </is>
      </c>
      <c r="G3874" s="8" t="inlineStr">
        <is>
          <t>Material de oficina</t>
        </is>
      </c>
      <c r="H3874" s="8" t="inlineStr">
        <is>
          <t>Material de oficina</t>
        </is>
      </c>
      <c r="I3874" s="8" t="inlineStr">
        <is>
          <t/>
        </is>
      </c>
      <c r="J3874" s="8" t="inlineStr">
        <is>
          <t>07/01/2026</t>
        </is>
      </c>
      <c r="K3874" s="8" t="inlineStr">
        <is>
          <t>2025-01302</t>
        </is>
      </c>
      <c r="L3874" s="8" t="inlineStr">
        <is>
          <t>Adjudicación provisional / definitiva</t>
        </is>
      </c>
      <c r="M3874" s="8" t="inlineStr">
        <is>
          <t>true</t>
        </is>
      </c>
      <c r="N3874" s="8" t="inlineStr">
        <is>
          <t/>
        </is>
      </c>
      <c r="O3874" s="8" t="inlineStr">
        <is>
          <t/>
        </is>
      </c>
      <c r="P3874" s="8" t="inlineStr">
        <is>
          <t/>
        </is>
      </c>
      <c r="Q3874" s="8" t="inlineStr">
        <is>
          <t/>
        </is>
      </c>
      <c r="R3874" s="8" t="inlineStr">
        <is>
          <t/>
        </is>
      </c>
      <c r="S3874" s="8" t="inlineStr">
        <is>
          <t>https://www.contratacion.euskadi.eus/webkpe00-kpeperfi/es/contenidos/anuncio_contratacion/expcm474040/es_doc/images/logo-provisional-ayto-usansolo.jpg</t>
        </is>
      </c>
      <c r="T3874" s="8" t="inlineStr">
        <is>
          <t>Ayuntamiento de Usansolo</t>
        </is>
      </c>
      <c r="U3874" s="8" t="inlineStr">
        <is>
          <t>P4800055H - Ayuntamiento de Usansolo</t>
        </is>
      </c>
      <c r="V3874" s="8" t="inlineStr">
        <is>
          <t>Alcaldía</t>
        </is>
      </c>
      <c r="W3874" s="8" t="inlineStr">
        <is>
          <t/>
        </is>
      </c>
      <c r="X3874" s="8" t="inlineStr">
        <is>
          <t/>
        </is>
      </c>
      <c r="Y3874" s="8" t="inlineStr">
        <is>
          <t/>
        </is>
      </c>
      <c r="Z3874" s="8" t="inlineStr">
        <is>
          <t>https://www.contratacion.euskadi.eus/anuncio_contratacion/material-oficina/expcm474040/webkpe00-kpesimpc/es/</t>
        </is>
      </c>
      <c r="AA3874" s="8" t="inlineStr">
        <is>
          <t>https://www.contratacion.euskadi.eus/webkpe00-kpesimpc/es/contenidos/anuncio_contratacion/expcm474040/es_doc/index.html</t>
        </is>
      </c>
      <c r="AB3874" s="8" t="inlineStr">
        <is>
          <t>https://www.contratacion.euskadi.eus/contenidos/anuncio_contratacion/expcm474040/es_doc/data/es_r01dtpd19b98fbdb673dc02453bcf0aeed1ef72abc</t>
        </is>
      </c>
      <c r="AC3874" s="8" t="inlineStr">
        <is>
          <t>https://www.contratacion.euskadi.eus/contenidos/anuncio_contratacion/expcm474040/r01Index/expcm474040-idxContent.xml</t>
        </is>
      </c>
      <c r="AD3874" s="8" t="inlineStr">
        <is>
          <t>07/01/2026</t>
        </is>
      </c>
      <c r="AE3874" s="8" t="inlineStr">
        <is>
          <t>0455B527-A29A-46C2-8D62-3D76EFEAD091</t>
        </is>
      </c>
      <c r="AF3874" s="8" t="inlineStr">
        <is>
          <t>Ayuntamiento de Usansolo</t>
        </is>
      </c>
      <c r="AG3874" s="8" t="inlineStr">
        <is>
          <t>D7296623-5A61-4951-A047-AD37C62A81C3</t>
        </is>
      </c>
      <c r="AH3874" s="8" t="inlineStr">
        <is>
          <t>Ayuntamiento de Usansolo</t>
        </is>
      </c>
      <c r="AI3874" s="8" t="inlineStr">
        <is>
          <t/>
        </is>
      </c>
      <c r="AJ3874" s="8" t="inlineStr">
        <is>
          <t/>
        </is>
      </c>
    </row>
    <row r="3875" customHeight="true" ht="15.0">
      <c r="A3875" s="8" t="inlineStr">
        <is>
          <t>Material de oficina</t>
        </is>
      </c>
      <c r="B3875" s="8" t="inlineStr">
        <is>
          <t/>
        </is>
      </c>
      <c r="C3875" s="8" t="inlineStr">
        <is>
          <t>Gobierno Vasco</t>
        </is>
      </c>
      <c r="D3875" s="8" t="inlineStr">
        <is>
          <t/>
        </is>
      </c>
      <c r="E3875" s="8" t="inlineStr">
        <is>
          <t/>
        </is>
      </c>
      <c r="F3875" s="8" t="inlineStr">
        <is>
          <t/>
        </is>
      </c>
      <c r="G3875" s="8" t="inlineStr">
        <is>
          <t>Material de oficina</t>
        </is>
      </c>
      <c r="H3875" s="8" t="inlineStr">
        <is>
          <t>Material de oficina</t>
        </is>
      </c>
      <c r="I3875" s="8" t="inlineStr">
        <is>
          <t/>
        </is>
      </c>
      <c r="J3875" s="8" t="inlineStr">
        <is>
          <t>07/01/2026</t>
        </is>
      </c>
      <c r="K3875" s="8" t="inlineStr">
        <is>
          <t>2025-00998</t>
        </is>
      </c>
      <c r="L3875" s="8" t="inlineStr">
        <is>
          <t>Adjudicación provisional / definitiva</t>
        </is>
      </c>
      <c r="M3875" s="8" t="inlineStr">
        <is>
          <t>true</t>
        </is>
      </c>
      <c r="N3875" s="8" t="inlineStr">
        <is>
          <t/>
        </is>
      </c>
      <c r="O3875" s="8" t="inlineStr">
        <is>
          <t/>
        </is>
      </c>
      <c r="P3875" s="8" t="inlineStr">
        <is>
          <t/>
        </is>
      </c>
      <c r="Q3875" s="8" t="inlineStr">
        <is>
          <t/>
        </is>
      </c>
      <c r="R3875" s="8" t="inlineStr">
        <is>
          <t/>
        </is>
      </c>
      <c r="S3875" s="8" t="inlineStr">
        <is>
          <t>https://www.contratacion.euskadi.eus/webkpe00-kpeperfi/es/contenidos/anuncio_contratacion/expcm474041/es_doc/images/logo-provisional-ayto-usansolo.jpg</t>
        </is>
      </c>
      <c r="T3875" s="8" t="inlineStr">
        <is>
          <t>Ayuntamiento de Usansolo</t>
        </is>
      </c>
      <c r="U3875" s="8" t="inlineStr">
        <is>
          <t>P4800055H - Ayuntamiento de Usansolo</t>
        </is>
      </c>
      <c r="V3875" s="8" t="inlineStr">
        <is>
          <t>Alcaldía</t>
        </is>
      </c>
      <c r="W3875" s="8" t="inlineStr">
        <is>
          <t/>
        </is>
      </c>
      <c r="X3875" s="8" t="inlineStr">
        <is>
          <t/>
        </is>
      </c>
      <c r="Y3875" s="8" t="inlineStr">
        <is>
          <t/>
        </is>
      </c>
      <c r="Z3875" s="8" t="inlineStr">
        <is>
          <t>https://www.contratacion.euskadi.eus/anuncio_contratacion/material-oficina/expcm474041/webkpe00-kpesimpc/es/</t>
        </is>
      </c>
      <c r="AA3875" s="8" t="inlineStr">
        <is>
          <t>https://www.contratacion.euskadi.eus/webkpe00-kpesimpc/es/contenidos/anuncio_contratacion/expcm474041/es_doc/index.html</t>
        </is>
      </c>
      <c r="AB3875" s="8" t="inlineStr">
        <is>
          <t>https://www.contratacion.euskadi.eus/contenidos/anuncio_contratacion/expcm474041/es_doc/data/es_r01dtpd19b98fc03313dc02453b5140dc6deb42352</t>
        </is>
      </c>
      <c r="AC3875" s="8" t="inlineStr">
        <is>
          <t>https://www.contratacion.euskadi.eus/contenidos/anuncio_contratacion/expcm474041/r01Index/expcm474041-idxContent.xml</t>
        </is>
      </c>
      <c r="AD3875" s="8" t="inlineStr">
        <is>
          <t>07/01/2026</t>
        </is>
      </c>
      <c r="AE3875" s="8" t="inlineStr">
        <is>
          <t>0455B527-A29A-46C2-8D62-3D76EFEAD091</t>
        </is>
      </c>
      <c r="AF3875" s="8" t="inlineStr">
        <is>
          <t>Ayuntamiento de Usansolo</t>
        </is>
      </c>
      <c r="AG3875" s="8" t="inlineStr">
        <is>
          <t>D7296623-5A61-4951-A047-AD37C62A81C3</t>
        </is>
      </c>
      <c r="AH3875" s="8" t="inlineStr">
        <is>
          <t>Ayuntamiento de Usansolo</t>
        </is>
      </c>
      <c r="AI3875" s="8" t="inlineStr">
        <is>
          <t/>
        </is>
      </c>
      <c r="AJ3875" s="8" t="inlineStr">
        <is>
          <t/>
        </is>
      </c>
    </row>
    <row r="3876" customHeight="true" ht="15.0">
      <c r="A3876" s="8" t="inlineStr">
        <is>
          <t>Suministro de material informatico</t>
        </is>
      </c>
      <c r="B3876" s="8" t="inlineStr">
        <is>
          <t/>
        </is>
      </c>
      <c r="C3876" s="8" t="inlineStr">
        <is>
          <t>Gobierno Vasco</t>
        </is>
      </c>
      <c r="D3876" s="8" t="inlineStr">
        <is>
          <t/>
        </is>
      </c>
      <c r="E3876" s="8" t="inlineStr">
        <is>
          <t/>
        </is>
      </c>
      <c r="F3876" s="8" t="inlineStr">
        <is>
          <t/>
        </is>
      </c>
      <c r="G3876" s="8" t="inlineStr">
        <is>
          <t>Suministro de material informatico</t>
        </is>
      </c>
      <c r="H3876" s="8" t="inlineStr">
        <is>
          <t>Suministro de material informatico</t>
        </is>
      </c>
      <c r="I3876" s="8" t="inlineStr">
        <is>
          <t/>
        </is>
      </c>
      <c r="J3876" s="8" t="inlineStr">
        <is>
          <t>07/01/2026</t>
        </is>
      </c>
      <c r="K3876" s="8" t="inlineStr">
        <is>
          <t>2025-00973</t>
        </is>
      </c>
      <c r="L3876" s="8" t="inlineStr">
        <is>
          <t>Adjudicación provisional / definitiva</t>
        </is>
      </c>
      <c r="M3876" s="8" t="inlineStr">
        <is>
          <t>true</t>
        </is>
      </c>
      <c r="N3876" s="8" t="inlineStr">
        <is>
          <t/>
        </is>
      </c>
      <c r="O3876" s="8" t="inlineStr">
        <is>
          <t/>
        </is>
      </c>
      <c r="P3876" s="8" t="inlineStr">
        <is>
          <t/>
        </is>
      </c>
      <c r="Q3876" s="8" t="inlineStr">
        <is>
          <t/>
        </is>
      </c>
      <c r="R3876" s="8" t="inlineStr">
        <is>
          <t/>
        </is>
      </c>
      <c r="S3876" s="8" t="inlineStr">
        <is>
          <t>https://www.contratacion.euskadi.eus/webkpe00-kpeperfi/es/contenidos/anuncio_contratacion/expcm474042/es_doc/images/logo-provisional-ayto-usansolo.jpg</t>
        </is>
      </c>
      <c r="T3876" s="8" t="inlineStr">
        <is>
          <t>Ayuntamiento de Usansolo</t>
        </is>
      </c>
      <c r="U3876" s="8" t="inlineStr">
        <is>
          <t>P4800055H - Ayuntamiento de Usansolo</t>
        </is>
      </c>
      <c r="V3876" s="8" t="inlineStr">
        <is>
          <t>Alcaldía</t>
        </is>
      </c>
      <c r="W3876" s="8" t="inlineStr">
        <is>
          <t/>
        </is>
      </c>
      <c r="X3876" s="8" t="inlineStr">
        <is>
          <t/>
        </is>
      </c>
      <c r="Y3876" s="8" t="inlineStr">
        <is>
          <t/>
        </is>
      </c>
      <c r="Z3876" s="8" t="inlineStr">
        <is>
          <t>https://www.contratacion.euskadi.eus/anuncio_contratacion/suministro-material-informatico/expcm474042/webkpe00-kpesimpc/es/</t>
        </is>
      </c>
      <c r="AA3876" s="8" t="inlineStr">
        <is>
          <t>https://www.contratacion.euskadi.eus/webkpe00-kpesimpc/es/contenidos/anuncio_contratacion/expcm474042/es_doc/index.html</t>
        </is>
      </c>
      <c r="AB3876" s="8" t="inlineStr">
        <is>
          <t>https://www.contratacion.euskadi.eus/contenidos/anuncio_contratacion/expcm474042/es_doc/data/es_r01dtpd19b98fc2b023dc0245342b2718861fe525a</t>
        </is>
      </c>
      <c r="AC3876" s="8" t="inlineStr">
        <is>
          <t>https://www.contratacion.euskadi.eus/contenidos/anuncio_contratacion/expcm474042/r01Index/expcm474042-idxContent.xml</t>
        </is>
      </c>
      <c r="AD3876" s="8" t="inlineStr">
        <is>
          <t>07/01/2026</t>
        </is>
      </c>
      <c r="AE3876" s="8" t="inlineStr">
        <is>
          <t>0455B527-A29A-46C2-8D62-3D76EFEAD091</t>
        </is>
      </c>
      <c r="AF3876" s="8" t="inlineStr">
        <is>
          <t>Ayuntamiento de Usansolo</t>
        </is>
      </c>
      <c r="AG3876" s="8" t="inlineStr">
        <is>
          <t>D7296623-5A61-4951-A047-AD37C62A81C3</t>
        </is>
      </c>
      <c r="AH3876" s="8" t="inlineStr">
        <is>
          <t>Ayuntamiento de Usansolo</t>
        </is>
      </c>
      <c r="AI3876" s="8" t="inlineStr">
        <is>
          <t/>
        </is>
      </c>
      <c r="AJ3876" s="8" t="inlineStr">
        <is>
          <t/>
        </is>
      </c>
    </row>
    <row r="3877" customHeight="true" ht="15.0">
      <c r="A3877" s="8" t="inlineStr">
        <is>
          <t>Boulder Polideportivo</t>
        </is>
      </c>
      <c r="B3877" s="8" t="inlineStr">
        <is>
          <t/>
        </is>
      </c>
      <c r="C3877" s="8" t="inlineStr">
        <is>
          <t>Gobierno Vasco</t>
        </is>
      </c>
      <c r="D3877" s="8" t="inlineStr">
        <is>
          <t/>
        </is>
      </c>
      <c r="E3877" s="8" t="inlineStr">
        <is>
          <t/>
        </is>
      </c>
      <c r="F3877" s="8" t="inlineStr">
        <is>
          <t/>
        </is>
      </c>
      <c r="G3877" s="8" t="inlineStr">
        <is>
          <t>Boulder Polideportivo</t>
        </is>
      </c>
      <c r="H3877" s="8" t="inlineStr">
        <is>
          <t>Boulder Polideportivo</t>
        </is>
      </c>
      <c r="I3877" s="8" t="inlineStr">
        <is>
          <t/>
        </is>
      </c>
      <c r="J3877" s="8" t="inlineStr">
        <is>
          <t>07/01/2026</t>
        </is>
      </c>
      <c r="K3877" s="8" t="inlineStr">
        <is>
          <t>2025-01339</t>
        </is>
      </c>
      <c r="L3877" s="8" t="inlineStr">
        <is>
          <t>Adjudicación provisional / definitiva</t>
        </is>
      </c>
      <c r="M3877" s="8" t="inlineStr">
        <is>
          <t>true</t>
        </is>
      </c>
      <c r="N3877" s="8" t="inlineStr">
        <is>
          <t/>
        </is>
      </c>
      <c r="O3877" s="8" t="inlineStr">
        <is>
          <t/>
        </is>
      </c>
      <c r="P3877" s="8" t="inlineStr">
        <is>
          <t/>
        </is>
      </c>
      <c r="Q3877" s="8" t="inlineStr">
        <is>
          <t/>
        </is>
      </c>
      <c r="R3877" s="8" t="inlineStr">
        <is>
          <t/>
        </is>
      </c>
      <c r="S3877" s="8" t="inlineStr">
        <is>
          <t>https://www.contratacion.euskadi.eus/webkpe00-kpeperfi/es/contenidos/anuncio_contratacion/expcm474043/es_doc/images/logo-provisional-ayto-usansolo.jpg</t>
        </is>
      </c>
      <c r="T3877" s="8" t="inlineStr">
        <is>
          <t>Ayuntamiento de Usansolo</t>
        </is>
      </c>
      <c r="U3877" s="8" t="inlineStr">
        <is>
          <t>P4800055H - Ayuntamiento de Usansolo</t>
        </is>
      </c>
      <c r="V3877" s="8" t="inlineStr">
        <is>
          <t>Alcaldía</t>
        </is>
      </c>
      <c r="W3877" s="8" t="inlineStr">
        <is>
          <t/>
        </is>
      </c>
      <c r="X3877" s="8" t="inlineStr">
        <is>
          <t/>
        </is>
      </c>
      <c r="Y3877" s="8" t="inlineStr">
        <is>
          <t/>
        </is>
      </c>
      <c r="Z3877" s="8" t="inlineStr">
        <is>
          <t>https://www.contratacion.euskadi.eus/anuncio_contratacion/boulder-polideportivo/webkpe00-kpesimpc/es/</t>
        </is>
      </c>
      <c r="AA3877" s="8" t="inlineStr">
        <is>
          <t>https://www.contratacion.euskadi.eus/webkpe00-kpesimpc/es/contenidos/anuncio_contratacion/expcm474043/es_doc/index.html</t>
        </is>
      </c>
      <c r="AB3877" s="8" t="inlineStr">
        <is>
          <t>https://www.contratacion.euskadi.eus/contenidos/anuncio_contratacion/expcm474043/es_doc/data/es_r01dtpd19b99001fc93dc02453bc62ee629b1ef0dd</t>
        </is>
      </c>
      <c r="AC3877" s="8" t="inlineStr">
        <is>
          <t>https://www.contratacion.euskadi.eus/contenidos/anuncio_contratacion/expcm474043/r01Index/expcm474043-idxContent.xml</t>
        </is>
      </c>
      <c r="AD3877" s="8" t="inlineStr">
        <is>
          <t>07/01/2026</t>
        </is>
      </c>
      <c r="AE3877" s="8" t="inlineStr">
        <is>
          <t>0455B527-A29A-46C2-8D62-3D76EFEAD091</t>
        </is>
      </c>
      <c r="AF3877" s="8" t="inlineStr">
        <is>
          <t>Ayuntamiento de Usansolo</t>
        </is>
      </c>
      <c r="AG3877" s="8" t="inlineStr">
        <is>
          <t>D7296623-5A61-4951-A047-AD37C62A81C3</t>
        </is>
      </c>
      <c r="AH3877" s="8" t="inlineStr">
        <is>
          <t>Ayuntamiento de Usansolo</t>
        </is>
      </c>
      <c r="AI3877" s="8" t="inlineStr">
        <is>
          <t/>
        </is>
      </c>
      <c r="AJ3877" s="8" t="inlineStr">
        <is>
          <t/>
        </is>
      </c>
    </row>
    <row r="3878" customHeight="true" ht="15.0">
      <c r="A3878" s="8" t="inlineStr">
        <is>
          <t>Pintado escudos frontón</t>
        </is>
      </c>
      <c r="B3878" s="8" t="inlineStr">
        <is>
          <t/>
        </is>
      </c>
      <c r="C3878" s="8" t="inlineStr">
        <is>
          <t>Gobierno Vasco</t>
        </is>
      </c>
      <c r="D3878" s="8" t="inlineStr">
        <is>
          <t/>
        </is>
      </c>
      <c r="E3878" s="8" t="inlineStr">
        <is>
          <t/>
        </is>
      </c>
      <c r="F3878" s="8" t="inlineStr">
        <is>
          <t/>
        </is>
      </c>
      <c r="G3878" s="8" t="inlineStr">
        <is>
          <t>Pintado escudos frontón</t>
        </is>
      </c>
      <c r="H3878" s="8" t="inlineStr">
        <is>
          <t>Pintado escudos frontón</t>
        </is>
      </c>
      <c r="I3878" s="8" t="inlineStr">
        <is>
          <t/>
        </is>
      </c>
      <c r="J3878" s="8" t="inlineStr">
        <is>
          <t>07/01/2026</t>
        </is>
      </c>
      <c r="K3878" s="8" t="inlineStr">
        <is>
          <t>2025-01195</t>
        </is>
      </c>
      <c r="L3878" s="8" t="inlineStr">
        <is>
          <t>Adjudicación provisional / definitiva</t>
        </is>
      </c>
      <c r="M3878" s="8" t="inlineStr">
        <is>
          <t>true</t>
        </is>
      </c>
      <c r="N3878" s="8" t="inlineStr">
        <is>
          <t/>
        </is>
      </c>
      <c r="O3878" s="8" t="inlineStr">
        <is>
          <t/>
        </is>
      </c>
      <c r="P3878" s="8" t="inlineStr">
        <is>
          <t/>
        </is>
      </c>
      <c r="Q3878" s="8" t="inlineStr">
        <is>
          <t/>
        </is>
      </c>
      <c r="R3878" s="8" t="inlineStr">
        <is>
          <t/>
        </is>
      </c>
      <c r="S3878" s="8" t="inlineStr">
        <is>
          <t>https://www.contratacion.euskadi.eus/webkpe00-kpeperfi/es/contenidos/anuncio_contratacion/expcm474044/es_doc/images/logo-provisional-ayto-usansolo.jpg</t>
        </is>
      </c>
      <c r="T3878" s="8" t="inlineStr">
        <is>
          <t>Ayuntamiento de Usansolo</t>
        </is>
      </c>
      <c r="U3878" s="8" t="inlineStr">
        <is>
          <t>P4800055H - Ayuntamiento de Usansolo</t>
        </is>
      </c>
      <c r="V3878" s="8" t="inlineStr">
        <is>
          <t>Alcaldía</t>
        </is>
      </c>
      <c r="W3878" s="8" t="inlineStr">
        <is>
          <t/>
        </is>
      </c>
      <c r="X3878" s="8" t="inlineStr">
        <is>
          <t/>
        </is>
      </c>
      <c r="Y3878" s="8" t="inlineStr">
        <is>
          <t/>
        </is>
      </c>
      <c r="Z3878" s="8" t="inlineStr">
        <is>
          <t>https://www.contratacion.euskadi.eus/anuncio_contratacion/pintado-escudos-fronton/webkpe00-kpesimpc/es/</t>
        </is>
      </c>
      <c r="AA3878" s="8" t="inlineStr">
        <is>
          <t>https://www.contratacion.euskadi.eus/webkpe00-kpesimpc/es/contenidos/anuncio_contratacion/expcm474044/es_doc/index.html</t>
        </is>
      </c>
      <c r="AB3878" s="8" t="inlineStr">
        <is>
          <t>https://www.contratacion.euskadi.eus/contenidos/anuncio_contratacion/expcm474044/es_doc/data/es_r01dtpd19b990047893dc0245337ff76d9e8c4c06b</t>
        </is>
      </c>
      <c r="AC3878" s="8" t="inlineStr">
        <is>
          <t>https://www.contratacion.euskadi.eus/contenidos/anuncio_contratacion/expcm474044/r01Index/expcm474044-idxContent.xml</t>
        </is>
      </c>
      <c r="AD3878" s="8" t="inlineStr">
        <is>
          <t>07/01/2026</t>
        </is>
      </c>
      <c r="AE3878" s="8" t="inlineStr">
        <is>
          <t>0455B527-A29A-46C2-8D62-3D76EFEAD091</t>
        </is>
      </c>
      <c r="AF3878" s="8" t="inlineStr">
        <is>
          <t>Ayuntamiento de Usansolo</t>
        </is>
      </c>
      <c r="AG3878" s="8" t="inlineStr">
        <is>
          <t>D7296623-5A61-4951-A047-AD37C62A81C3</t>
        </is>
      </c>
      <c r="AH3878" s="8" t="inlineStr">
        <is>
          <t>Ayuntamiento de Usansolo</t>
        </is>
      </c>
      <c r="AI3878" s="8" t="inlineStr">
        <is>
          <t/>
        </is>
      </c>
      <c r="AJ3878" s="8" t="inlineStr">
        <is>
          <t/>
        </is>
      </c>
    </row>
    <row r="3879" customHeight="true" ht="15.0">
      <c r="A3879" s="8" t="inlineStr">
        <is>
          <t>Folklore Bizian 2025</t>
        </is>
      </c>
      <c r="B3879" s="8" t="inlineStr">
        <is>
          <t/>
        </is>
      </c>
      <c r="C3879" s="8" t="inlineStr">
        <is>
          <t>Gobierno Vasco</t>
        </is>
      </c>
      <c r="D3879" s="8" t="inlineStr">
        <is>
          <t/>
        </is>
      </c>
      <c r="E3879" s="8" t="inlineStr">
        <is>
          <t/>
        </is>
      </c>
      <c r="F3879" s="8" t="inlineStr">
        <is>
          <t/>
        </is>
      </c>
      <c r="G3879" s="8" t="inlineStr">
        <is>
          <t>Folklore Bizian 2025</t>
        </is>
      </c>
      <c r="H3879" s="8" t="inlineStr">
        <is>
          <t>Folklore Bizian 2025</t>
        </is>
      </c>
      <c r="I3879" s="8" t="inlineStr">
        <is>
          <t/>
        </is>
      </c>
      <c r="J3879" s="8" t="inlineStr">
        <is>
          <t>07/01/2026</t>
        </is>
      </c>
      <c r="K3879" s="8" t="inlineStr">
        <is>
          <t>2025-00497</t>
        </is>
      </c>
      <c r="L3879" s="8" t="inlineStr">
        <is>
          <t>Adjudicación provisional / definitiva</t>
        </is>
      </c>
      <c r="M3879" s="8" t="inlineStr">
        <is>
          <t>true</t>
        </is>
      </c>
      <c r="N3879" s="8" t="inlineStr">
        <is>
          <t/>
        </is>
      </c>
      <c r="O3879" s="8" t="inlineStr">
        <is>
          <t/>
        </is>
      </c>
      <c r="P3879" s="8" t="inlineStr">
        <is>
          <t/>
        </is>
      </c>
      <c r="Q3879" s="8" t="inlineStr">
        <is>
          <t/>
        </is>
      </c>
      <c r="R3879" s="8" t="inlineStr">
        <is>
          <t/>
        </is>
      </c>
      <c r="S3879" s="8" t="inlineStr">
        <is>
          <t>https://www.contratacion.euskadi.eus/webkpe00-kpeperfi/es/contenidos/anuncio_contratacion/expcm474045/es_doc/images/logo-provisional-ayto-usansolo.jpg</t>
        </is>
      </c>
      <c r="T3879" s="8" t="inlineStr">
        <is>
          <t>Ayuntamiento de Usansolo</t>
        </is>
      </c>
      <c r="U3879" s="8" t="inlineStr">
        <is>
          <t>P4800055H - Ayuntamiento de Usansolo</t>
        </is>
      </c>
      <c r="V3879" s="8" t="inlineStr">
        <is>
          <t>Alcaldía</t>
        </is>
      </c>
      <c r="W3879" s="8" t="inlineStr">
        <is>
          <t/>
        </is>
      </c>
      <c r="X3879" s="8" t="inlineStr">
        <is>
          <t/>
        </is>
      </c>
      <c r="Y3879" s="8" t="inlineStr">
        <is>
          <t/>
        </is>
      </c>
      <c r="Z3879" s="8" t="inlineStr">
        <is>
          <t>https://www.contratacion.euskadi.eus/anuncio_contratacion/folklore-bizian-2025/webkpe00-kpesimpc/es/</t>
        </is>
      </c>
      <c r="AA3879" s="8" t="inlineStr">
        <is>
          <t>https://www.contratacion.euskadi.eus/webkpe00-kpesimpc/es/contenidos/anuncio_contratacion/expcm474045/es_doc/index.html</t>
        </is>
      </c>
      <c r="AB3879" s="8" t="inlineStr">
        <is>
          <t>https://www.contratacion.euskadi.eus/contenidos/anuncio_contratacion/expcm474045/es_doc/data/es_r01dtpd019b99006f7d3dc02453dfad43714832f3f</t>
        </is>
      </c>
      <c r="AC3879" s="8" t="inlineStr">
        <is>
          <t>https://www.contratacion.euskadi.eus/contenidos/anuncio_contratacion/expcm474045/r01Index/expcm474045-idxContent.xml</t>
        </is>
      </c>
      <c r="AD3879" s="8" t="inlineStr">
        <is>
          <t>07/01/2026</t>
        </is>
      </c>
      <c r="AE3879" s="8" t="inlineStr">
        <is>
          <t>0455B527-A29A-46C2-8D62-3D76EFEAD091</t>
        </is>
      </c>
      <c r="AF3879" s="8" t="inlineStr">
        <is>
          <t>Ayuntamiento de Usansolo</t>
        </is>
      </c>
      <c r="AG3879" s="8" t="inlineStr">
        <is>
          <t>D7296623-5A61-4951-A047-AD37C62A81C3</t>
        </is>
      </c>
      <c r="AH3879" s="8" t="inlineStr">
        <is>
          <t>Ayuntamiento de Usansolo</t>
        </is>
      </c>
      <c r="AI3879" s="8" t="inlineStr">
        <is>
          <t/>
        </is>
      </c>
      <c r="AJ3879" s="8" t="inlineStr">
        <is>
          <t/>
        </is>
      </c>
    </row>
    <row r="3880" customHeight="true" ht="15.0">
      <c r="A3880" s="8" t="inlineStr">
        <is>
          <t>Protocolo fisuras Arlo Baltza 3 y 4</t>
        </is>
      </c>
      <c r="B3880" s="8" t="inlineStr">
        <is>
          <t/>
        </is>
      </c>
      <c r="C3880" s="8" t="inlineStr">
        <is>
          <t>Gobierno Vasco</t>
        </is>
      </c>
      <c r="D3880" s="8" t="inlineStr">
        <is>
          <t/>
        </is>
      </c>
      <c r="E3880" s="8" t="inlineStr">
        <is>
          <t/>
        </is>
      </c>
      <c r="F3880" s="8" t="inlineStr">
        <is>
          <t/>
        </is>
      </c>
      <c r="G3880" s="8" t="inlineStr">
        <is>
          <t>Protocolo fisuras Arlo Baltza 3 y 4</t>
        </is>
      </c>
      <c r="H3880" s="8" t="inlineStr">
        <is>
          <t>Protocolo fisuras Arlo Baltza 3 y 4</t>
        </is>
      </c>
      <c r="I3880" s="8" t="inlineStr">
        <is>
          <t/>
        </is>
      </c>
      <c r="J3880" s="8" t="inlineStr">
        <is>
          <t>07/01/2026</t>
        </is>
      </c>
      <c r="K3880" s="8" t="inlineStr">
        <is>
          <t>2025-01320</t>
        </is>
      </c>
      <c r="L3880" s="8" t="inlineStr">
        <is>
          <t>Adjudicación provisional / definitiva</t>
        </is>
      </c>
      <c r="M3880" s="8" t="inlineStr">
        <is>
          <t>true</t>
        </is>
      </c>
      <c r="N3880" s="8" t="inlineStr">
        <is>
          <t/>
        </is>
      </c>
      <c r="O3880" s="8" t="inlineStr">
        <is>
          <t/>
        </is>
      </c>
      <c r="P3880" s="8" t="inlineStr">
        <is>
          <t/>
        </is>
      </c>
      <c r="Q3880" s="8" t="inlineStr">
        <is>
          <t/>
        </is>
      </c>
      <c r="R3880" s="8" t="inlineStr">
        <is>
          <t/>
        </is>
      </c>
      <c r="S3880" s="8" t="inlineStr">
        <is>
          <t>https://www.contratacion.euskadi.eus/webkpe00-kpeperfi/es/contenidos/anuncio_contratacion/expcm474046/es_doc/images/logo-provisional-ayto-usansolo.jpg</t>
        </is>
      </c>
      <c r="T3880" s="8" t="inlineStr">
        <is>
          <t>Ayuntamiento de Usansolo</t>
        </is>
      </c>
      <c r="U3880" s="8" t="inlineStr">
        <is>
          <t>P4800055H - Ayuntamiento de Usansolo</t>
        </is>
      </c>
      <c r="V3880" s="8" t="inlineStr">
        <is>
          <t>Alcaldía</t>
        </is>
      </c>
      <c r="W3880" s="8" t="inlineStr">
        <is>
          <t/>
        </is>
      </c>
      <c r="X3880" s="8" t="inlineStr">
        <is>
          <t/>
        </is>
      </c>
      <c r="Y3880" s="8" t="inlineStr">
        <is>
          <t/>
        </is>
      </c>
      <c r="Z3880" s="8" t="inlineStr">
        <is>
          <t>https://www.contratacion.euskadi.eus/anuncio_contratacion/protocolo-fisuras-arlo-baltza-3-y-4/webkpe00-kpesimpc/es/</t>
        </is>
      </c>
      <c r="AA3880" s="8" t="inlineStr">
        <is>
          <t>https://www.contratacion.euskadi.eus/webkpe00-kpesimpc/es/contenidos/anuncio_contratacion/expcm474046/es_doc/index.html</t>
        </is>
      </c>
      <c r="AB3880" s="8" t="inlineStr">
        <is>
          <t>https://www.contratacion.euskadi.eus/contenidos/anuncio_contratacion/expcm474046/es_doc/data/es_r01dtpd19b9900973a3dc02453ef53f70f42fa052f</t>
        </is>
      </c>
      <c r="AC3880" s="8" t="inlineStr">
        <is>
          <t>https://www.contratacion.euskadi.eus/contenidos/anuncio_contratacion/expcm474046/r01Index/expcm474046-idxContent.xml</t>
        </is>
      </c>
      <c r="AD3880" s="8" t="inlineStr">
        <is>
          <t>07/01/2026</t>
        </is>
      </c>
      <c r="AE3880" s="8" t="inlineStr">
        <is>
          <t>0455B527-A29A-46C2-8D62-3D76EFEAD091</t>
        </is>
      </c>
      <c r="AF3880" s="8" t="inlineStr">
        <is>
          <t>Ayuntamiento de Usansolo</t>
        </is>
      </c>
      <c r="AG3880" s="8" t="inlineStr">
        <is>
          <t>D7296623-5A61-4951-A047-AD37C62A81C3</t>
        </is>
      </c>
      <c r="AH3880" s="8" t="inlineStr">
        <is>
          <t>Ayuntamiento de Usansolo</t>
        </is>
      </c>
      <c r="AI3880" s="8" t="inlineStr">
        <is>
          <t/>
        </is>
      </c>
      <c r="AJ3880" s="8" t="inlineStr">
        <is>
          <t/>
        </is>
      </c>
    </row>
    <row r="3881" customHeight="true" ht="15.0">
      <c r="A3881" s="8" t="inlineStr">
        <is>
          <t>Suministro de libros para la biblioteca de Usansolo</t>
        </is>
      </c>
      <c r="B3881" s="8" t="inlineStr">
        <is>
          <t/>
        </is>
      </c>
      <c r="C3881" s="8" t="inlineStr">
        <is>
          <t>Gobierno Vasco</t>
        </is>
      </c>
      <c r="D3881" s="8" t="inlineStr">
        <is>
          <t/>
        </is>
      </c>
      <c r="E3881" s="8" t="inlineStr">
        <is>
          <t/>
        </is>
      </c>
      <c r="F3881" s="8" t="inlineStr">
        <is>
          <t/>
        </is>
      </c>
      <c r="G3881" s="8" t="inlineStr">
        <is>
          <t>Suministro de libros para la biblioteca de Usansolo</t>
        </is>
      </c>
      <c r="H3881" s="8" t="inlineStr">
        <is>
          <t>Suministro de libros para la biblioteca de Usansolo</t>
        </is>
      </c>
      <c r="I3881" s="8" t="inlineStr">
        <is>
          <t/>
        </is>
      </c>
      <c r="J3881" s="8" t="inlineStr">
        <is>
          <t>07/01/2026</t>
        </is>
      </c>
      <c r="K3881" s="8" t="inlineStr">
        <is>
          <t>2025-00241</t>
        </is>
      </c>
      <c r="L3881" s="8" t="inlineStr">
        <is>
          <t>Adjudicación provisional / definitiva</t>
        </is>
      </c>
      <c r="M3881" s="8" t="inlineStr">
        <is>
          <t>true</t>
        </is>
      </c>
      <c r="N3881" s="8" t="inlineStr">
        <is>
          <t/>
        </is>
      </c>
      <c r="O3881" s="8" t="inlineStr">
        <is>
          <t/>
        </is>
      </c>
      <c r="P3881" s="8" t="inlineStr">
        <is>
          <t/>
        </is>
      </c>
      <c r="Q3881" s="8" t="inlineStr">
        <is>
          <t/>
        </is>
      </c>
      <c r="R3881" s="8" t="inlineStr">
        <is>
          <t/>
        </is>
      </c>
      <c r="S3881" s="8" t="inlineStr">
        <is>
          <t>https://www.contratacion.euskadi.eus/webkpe00-kpeperfi/es/contenidos/anuncio_contratacion/expcm474047/es_doc/images/logo-provisional-ayto-usansolo.jpg</t>
        </is>
      </c>
      <c r="T3881" s="8" t="inlineStr">
        <is>
          <t>Ayuntamiento de Usansolo</t>
        </is>
      </c>
      <c r="U3881" s="8" t="inlineStr">
        <is>
          <t>P4800055H - Ayuntamiento de Usansolo</t>
        </is>
      </c>
      <c r="V3881" s="8" t="inlineStr">
        <is>
          <t>Alcaldía</t>
        </is>
      </c>
      <c r="W3881" s="8" t="inlineStr">
        <is>
          <t/>
        </is>
      </c>
      <c r="X3881" s="8" t="inlineStr">
        <is>
          <t/>
        </is>
      </c>
      <c r="Y3881" s="8" t="inlineStr">
        <is>
          <t/>
        </is>
      </c>
      <c r="Z3881" s="8" t="inlineStr">
        <is>
          <t>https://www.contratacion.euskadi.eus/anuncio_contratacion/suministro-libros-biblioteca-usansolo/webkpe00-kpesimpc/es/</t>
        </is>
      </c>
      <c r="AA3881" s="8" t="inlineStr">
        <is>
          <t>https://www.contratacion.euskadi.eus/webkpe00-kpesimpc/es/contenidos/anuncio_contratacion/expcm474047/es_doc/index.html</t>
        </is>
      </c>
      <c r="AB3881" s="8" t="inlineStr">
        <is>
          <t>https://www.contratacion.euskadi.eus/contenidos/anuncio_contratacion/expcm474047/es_doc/data/es_r01dtpd19b9900bf283dc02453b8d0b8fcd339610f</t>
        </is>
      </c>
      <c r="AC3881" s="8" t="inlineStr">
        <is>
          <t>https://www.contratacion.euskadi.eus/contenidos/anuncio_contratacion/expcm474047/r01Index/expcm474047-idxContent.xml</t>
        </is>
      </c>
      <c r="AD3881" s="8" t="inlineStr">
        <is>
          <t>07/01/2026</t>
        </is>
      </c>
      <c r="AE3881" s="8" t="inlineStr">
        <is>
          <t>0455B527-A29A-46C2-8D62-3D76EFEAD091</t>
        </is>
      </c>
      <c r="AF3881" s="8" t="inlineStr">
        <is>
          <t>Ayuntamiento de Usansolo</t>
        </is>
      </c>
      <c r="AG3881" s="8" t="inlineStr">
        <is>
          <t>D7296623-5A61-4951-A047-AD37C62A81C3</t>
        </is>
      </c>
      <c r="AH3881" s="8" t="inlineStr">
        <is>
          <t>Ayuntamiento de Usansolo</t>
        </is>
      </c>
      <c r="AI3881" s="8" t="inlineStr">
        <is>
          <t/>
        </is>
      </c>
      <c r="AJ3881" s="8" t="inlineStr">
        <is>
          <t/>
        </is>
      </c>
    </row>
    <row r="3882" customHeight="true" ht="15.0">
      <c r="A3882" s="8" t="inlineStr">
        <is>
          <t>Presupuesto equipamiento Polideportivo (sillas)</t>
        </is>
      </c>
      <c r="B3882" s="8" t="inlineStr">
        <is>
          <t/>
        </is>
      </c>
      <c r="C3882" s="8" t="inlineStr">
        <is>
          <t>Gobierno Vasco</t>
        </is>
      </c>
      <c r="D3882" s="8" t="inlineStr">
        <is>
          <t/>
        </is>
      </c>
      <c r="E3882" s="8" t="inlineStr">
        <is>
          <t/>
        </is>
      </c>
      <c r="F3882" s="8" t="inlineStr">
        <is>
          <t/>
        </is>
      </c>
      <c r="G3882" s="8" t="inlineStr">
        <is>
          <t>Presupuesto equipamiento Polideportivo (sillas)</t>
        </is>
      </c>
      <c r="H3882" s="8" t="inlineStr">
        <is>
          <t>Presupuesto equipamiento Polideportivo (sillas)</t>
        </is>
      </c>
      <c r="I3882" s="8" t="inlineStr">
        <is>
          <t/>
        </is>
      </c>
      <c r="J3882" s="8" t="inlineStr">
        <is>
          <t>07/01/2026</t>
        </is>
      </c>
      <c r="K3882" s="8" t="inlineStr">
        <is>
          <t>2025-01200</t>
        </is>
      </c>
      <c r="L3882" s="8" t="inlineStr">
        <is>
          <t>Adjudicación provisional / definitiva</t>
        </is>
      </c>
      <c r="M3882" s="8" t="inlineStr">
        <is>
          <t>true</t>
        </is>
      </c>
      <c r="N3882" s="8" t="inlineStr">
        <is>
          <t/>
        </is>
      </c>
      <c r="O3882" s="8" t="inlineStr">
        <is>
          <t/>
        </is>
      </c>
      <c r="P3882" s="8" t="inlineStr">
        <is>
          <t/>
        </is>
      </c>
      <c r="Q3882" s="8" t="inlineStr">
        <is>
          <t/>
        </is>
      </c>
      <c r="R3882" s="8" t="inlineStr">
        <is>
          <t/>
        </is>
      </c>
      <c r="S3882" s="8" t="inlineStr">
        <is>
          <t>https://www.contratacion.euskadi.eus/webkpe00-kpeperfi/es/contenidos/anuncio_contratacion/expcm474048/es_doc/images/logo-provisional-ayto-usansolo.jpg</t>
        </is>
      </c>
      <c r="T3882" s="8" t="inlineStr">
        <is>
          <t>Ayuntamiento de Usansolo</t>
        </is>
      </c>
      <c r="U3882" s="8" t="inlineStr">
        <is>
          <t>P4800055H - Ayuntamiento de Usansolo</t>
        </is>
      </c>
      <c r="V3882" s="8" t="inlineStr">
        <is>
          <t>Alcaldía</t>
        </is>
      </c>
      <c r="W3882" s="8" t="inlineStr">
        <is>
          <t/>
        </is>
      </c>
      <c r="X3882" s="8" t="inlineStr">
        <is>
          <t/>
        </is>
      </c>
      <c r="Y3882" s="8" t="inlineStr">
        <is>
          <t/>
        </is>
      </c>
      <c r="Z3882" s="8" t="inlineStr">
        <is>
          <t>https://www.contratacion.euskadi.eus/anuncio_contratacion/presupuesto-equipamiento-polideportivo-sillas/webkpe00-kpesimpc/es/</t>
        </is>
      </c>
      <c r="AA3882" s="8" t="inlineStr">
        <is>
          <t>https://www.contratacion.euskadi.eus/webkpe00-kpesimpc/es/contenidos/anuncio_contratacion/expcm474048/es_doc/index.html</t>
        </is>
      </c>
      <c r="AB3882" s="8" t="inlineStr">
        <is>
          <t>https://www.contratacion.euskadi.eus/contenidos/anuncio_contratacion/expcm474048/es_doc/data/es_r01dtpd19b9904b31f6a7b6f1fec2d7f81604c333b</t>
        </is>
      </c>
      <c r="AC3882" s="8" t="inlineStr">
        <is>
          <t>https://www.contratacion.euskadi.eus/contenidos/anuncio_contratacion/expcm474048/r01Index/expcm474048-idxContent.xml</t>
        </is>
      </c>
      <c r="AD3882" s="8" t="inlineStr">
        <is>
          <t>07/01/2026</t>
        </is>
      </c>
      <c r="AE3882" s="8" t="inlineStr">
        <is>
          <t>0455B527-A29A-46C2-8D62-3D76EFEAD091</t>
        </is>
      </c>
      <c r="AF3882" s="8" t="inlineStr">
        <is>
          <t>Ayuntamiento de Usansolo</t>
        </is>
      </c>
      <c r="AG3882" s="8" t="inlineStr">
        <is>
          <t>D7296623-5A61-4951-A047-AD37C62A81C3</t>
        </is>
      </c>
      <c r="AH3882" s="8" t="inlineStr">
        <is>
          <t>Ayuntamiento de Usansolo</t>
        </is>
      </c>
      <c r="AI3882" s="8" t="inlineStr">
        <is>
          <t/>
        </is>
      </c>
      <c r="AJ3882" s="8" t="inlineStr">
        <is>
          <t/>
        </is>
      </c>
    </row>
    <row r="3883" customHeight="true" ht="15.0">
      <c r="A3883" s="8" t="inlineStr">
        <is>
          <t>Mobiliario (incluido el de oficina), complementos de mobilia</t>
        </is>
      </c>
      <c r="B3883" s="8" t="inlineStr">
        <is>
          <t/>
        </is>
      </c>
      <c r="C3883" s="8" t="inlineStr">
        <is>
          <t>Gobierno Vasco</t>
        </is>
      </c>
      <c r="D3883" s="8" t="inlineStr">
        <is>
          <t/>
        </is>
      </c>
      <c r="E3883" s="8" t="inlineStr">
        <is>
          <t/>
        </is>
      </c>
      <c r="F3883" s="8" t="inlineStr">
        <is>
          <t/>
        </is>
      </c>
      <c r="G3883" s="8" t="inlineStr">
        <is>
          <t>Mobiliario (incluido el de oficina), complementos de mobilia</t>
        </is>
      </c>
      <c r="H3883" s="8" t="inlineStr">
        <is>
          <t>Mobiliario (incluido el de oficina), complementos de mobilia</t>
        </is>
      </c>
      <c r="I3883" s="8" t="inlineStr">
        <is>
          <t/>
        </is>
      </c>
      <c r="J3883" s="8" t="inlineStr">
        <is>
          <t>08/01/2026</t>
        </is>
      </c>
      <c r="K3883" s="8" t="inlineStr">
        <is>
          <t>00006830/0100021335/23299</t>
        </is>
      </c>
      <c r="L3883" s="8" t="inlineStr">
        <is>
          <t>Adjudicación provisional / definitiva</t>
        </is>
      </c>
      <c r="M3883" s="8" t="inlineStr">
        <is>
          <t>true</t>
        </is>
      </c>
      <c r="N3883" s="8" t="inlineStr">
        <is>
          <t/>
        </is>
      </c>
      <c r="O3883" s="8" t="inlineStr">
        <is>
          <t/>
        </is>
      </c>
      <c r="P3883" s="8" t="inlineStr">
        <is>
          <t/>
        </is>
      </c>
      <c r="Q3883" s="8" t="inlineStr">
        <is>
          <t/>
        </is>
      </c>
      <c r="R3883" s="8" t="inlineStr">
        <is>
          <t/>
        </is>
      </c>
      <c r="S3883" s="8" t="inlineStr">
        <is>
          <t>https://www.contratacion.euskadi.eus/webkpe00-kpeperfi/es/contenidos/anuncio_contratacion/expcm474049/es_doc/images/logo_ifas.gif</t>
        </is>
      </c>
      <c r="T3883" s="8" t="inlineStr">
        <is>
          <t>Instituto Foral de Asistencia Social de Bizkaia</t>
        </is>
      </c>
      <c r="U3883" s="8" t="inlineStr">
        <is>
          <t>P9800001A - Instituto Foral de Asistencia Social de Bizkaia</t>
        </is>
      </c>
      <c r="V3883" s="8" t="inlineStr">
        <is>
          <t>Gerente/a</t>
        </is>
      </c>
      <c r="W3883" s="8" t="inlineStr">
        <is>
          <t/>
        </is>
      </c>
      <c r="X3883" s="8" t="inlineStr">
        <is>
          <t/>
        </is>
      </c>
      <c r="Y3883" s="8" t="inlineStr">
        <is>
          <t/>
        </is>
      </c>
      <c r="Z3883" s="8" t="inlineStr">
        <is>
          <t>https://www.contratacion.euskadi.eus/anuncio_contratacion/mobiliario-incluido-oficina-complementos-mobilia/expcm474049/webkpe00-kpesimpc/es/</t>
        </is>
      </c>
      <c r="AA3883" s="8" t="inlineStr">
        <is>
          <t>https://www.contratacion.euskadi.eus/webkpe00-kpesimpc/es/contenidos/anuncio_contratacion/expcm474049/es_doc/index.html</t>
        </is>
      </c>
      <c r="AB3883" s="8" t="inlineStr">
        <is>
          <t>https://www.contratacion.euskadi.eus/contenidos/anuncio_contratacion/expcm474049/es_doc/data/es_r01dtpd19ba08367e33dc02453c9342cebe1f2915f</t>
        </is>
      </c>
      <c r="AC3883" s="8" t="inlineStr">
        <is>
          <t>https://www.contratacion.euskadi.eus/contenidos/anuncio_contratacion/expcm474049/r01Index/expcm474049-idxContent.xml</t>
        </is>
      </c>
      <c r="AD3883" s="8" t="inlineStr">
        <is>
          <t>11/01/2026</t>
        </is>
      </c>
      <c r="AE3883" s="8" t="inlineStr">
        <is>
          <t>r01epd01218c1204011bfc56628142af83964295e</t>
        </is>
      </c>
      <c r="AF3883" s="8" t="inlineStr">
        <is>
          <t>Instituto Foral de Asistencia Social de Bizkaia (IFAS)</t>
        </is>
      </c>
      <c r="AG3883" s="8" t="inlineStr">
        <is>
          <t>r01etpd15e132ccb8f1b4834749b6df90400fba3b9</t>
        </is>
      </c>
      <c r="AH3883" s="8" t="inlineStr">
        <is>
          <t>Instituto Foral de Asistencia Social de Bizkaia (IFAS)</t>
        </is>
      </c>
      <c r="AI3883" s="8" t="inlineStr">
        <is>
          <t/>
        </is>
      </c>
      <c r="AJ3883" s="8" t="inlineStr">
        <is>
          <t/>
        </is>
      </c>
    </row>
    <row r="3884" customHeight="true" ht="15.0">
      <c r="A3884" s="8" t="inlineStr">
        <is>
          <t>Servicios de enseÃ±anza y formaciÃ³n</t>
        </is>
      </c>
      <c r="B3884" s="8" t="inlineStr">
        <is>
          <t/>
        </is>
      </c>
      <c r="C3884" s="8" t="inlineStr">
        <is>
          <t>Gobierno Vasco</t>
        </is>
      </c>
      <c r="D3884" s="8" t="inlineStr">
        <is>
          <t/>
        </is>
      </c>
      <c r="E3884" s="8" t="inlineStr">
        <is>
          <t/>
        </is>
      </c>
      <c r="F3884" s="8" t="inlineStr">
        <is>
          <t/>
        </is>
      </c>
      <c r="G3884" s="8" t="inlineStr">
        <is>
          <t>Servicios de enseÃ±anza y formaciÃ³n</t>
        </is>
      </c>
      <c r="H3884" s="8" t="inlineStr">
        <is>
          <t>Servicios de enseÃ±anza y formaciÃ³n</t>
        </is>
      </c>
      <c r="I3884" s="8" t="inlineStr">
        <is>
          <t/>
        </is>
      </c>
      <c r="J3884" s="8" t="inlineStr">
        <is>
          <t>09/01/2026</t>
        </is>
      </c>
      <c r="K3884" s="8" t="inlineStr">
        <is>
          <t>00017915/0100001715/23999</t>
        </is>
      </c>
      <c r="L3884" s="8" t="inlineStr">
        <is>
          <t>Adjudicación provisional / definitiva</t>
        </is>
      </c>
      <c r="M3884" s="8" t="inlineStr">
        <is>
          <t>true</t>
        </is>
      </c>
      <c r="N3884" s="8" t="inlineStr">
        <is>
          <t/>
        </is>
      </c>
      <c r="O3884" s="8" t="inlineStr">
        <is>
          <t/>
        </is>
      </c>
      <c r="P3884" s="8" t="inlineStr">
        <is>
          <t/>
        </is>
      </c>
      <c r="Q3884" s="8" t="inlineStr">
        <is>
          <t/>
        </is>
      </c>
      <c r="R3884" s="8" t="inlineStr">
        <is>
          <t/>
        </is>
      </c>
      <c r="S3884" s="8" t="inlineStr">
        <is>
          <t>https://www.contratacion.euskadi.eus/webkpe00-kpeperfi/es/contenidos/anuncio_contratacion/expcm474050/es_doc/images/logo_ifas.gif</t>
        </is>
      </c>
      <c r="T3884" s="8" t="inlineStr">
        <is>
          <t>Instituto Foral de Asistencia Social de Bizkaia</t>
        </is>
      </c>
      <c r="U3884" s="8" t="inlineStr">
        <is>
          <t>P9800001A - Instituto Foral de Asistencia Social de Bizkaia</t>
        </is>
      </c>
      <c r="V3884" s="8" t="inlineStr">
        <is>
          <t>Gerente/a</t>
        </is>
      </c>
      <c r="W3884" s="8" t="inlineStr">
        <is>
          <t/>
        </is>
      </c>
      <c r="X3884" s="8" t="inlineStr">
        <is>
          <t/>
        </is>
      </c>
      <c r="Y3884" s="8" t="inlineStr">
        <is>
          <t/>
        </is>
      </c>
      <c r="Z3884" s="8" t="inlineStr">
        <is>
          <t>https://www.contratacion.euskadi.eus/anuncio_contratacion/servicios-ense-anza-y-formaci-n/expcm474050/webkpe00-kpesimpc/es/</t>
        </is>
      </c>
      <c r="AA3884" s="8" t="inlineStr">
        <is>
          <t>https://www.contratacion.euskadi.eus/webkpe00-kpesimpc/es/contenidos/anuncio_contratacion/expcm474050/es_doc/index.html</t>
        </is>
      </c>
      <c r="AB3884" s="8" t="inlineStr">
        <is>
          <t>https://www.contratacion.euskadi.eus/contenidos/anuncio_contratacion/expcm474050/es_doc/data/es_r01dtpd19ba087d6855ccad867184612f840cd60f9</t>
        </is>
      </c>
      <c r="AC3884" s="8" t="inlineStr">
        <is>
          <t>https://www.contratacion.euskadi.eus/contenidos/anuncio_contratacion/expcm474050/r01Index/expcm474050-idxContent.xml</t>
        </is>
      </c>
      <c r="AD3884" s="8" t="inlineStr">
        <is>
          <t>11/01/2026</t>
        </is>
      </c>
      <c r="AE3884" s="8" t="inlineStr">
        <is>
          <t>r01epd01218c1204011bfc56628142af83964295e</t>
        </is>
      </c>
      <c r="AF3884" s="8" t="inlineStr">
        <is>
          <t>Instituto Foral de Asistencia Social de Bizkaia (IFAS)</t>
        </is>
      </c>
      <c r="AG3884" s="8" t="inlineStr">
        <is>
          <t>r01etpd15e132ccb8f1b4834749b6df90400fba3b9</t>
        </is>
      </c>
      <c r="AH3884" s="8" t="inlineStr">
        <is>
          <t>Instituto Foral de Asistencia Social de Bizkaia (IFAS)</t>
        </is>
      </c>
      <c r="AI3884" s="8" t="inlineStr">
        <is>
          <t/>
        </is>
      </c>
      <c r="AJ3884" s="8" t="inlineStr">
        <is>
          <t/>
        </is>
      </c>
    </row>
    <row r="3885" customHeight="true" ht="15.0">
      <c r="A3885" s="8" t="inlineStr">
        <is>
          <t>Servicios de enseÃ±anza y formaciÃ³n</t>
        </is>
      </c>
      <c r="B3885" s="8" t="inlineStr">
        <is>
          <t/>
        </is>
      </c>
      <c r="C3885" s="8" t="inlineStr">
        <is>
          <t>Gobierno Vasco</t>
        </is>
      </c>
      <c r="D3885" s="8" t="inlineStr">
        <is>
          <t/>
        </is>
      </c>
      <c r="E3885" s="8" t="inlineStr">
        <is>
          <t/>
        </is>
      </c>
      <c r="F3885" s="8" t="inlineStr">
        <is>
          <t/>
        </is>
      </c>
      <c r="G3885" s="8" t="inlineStr">
        <is>
          <t>Servicios de enseÃ±anza y formaciÃ³n</t>
        </is>
      </c>
      <c r="H3885" s="8" t="inlineStr">
        <is>
          <t>Servicios de enseÃ±anza y formaciÃ³n</t>
        </is>
      </c>
      <c r="I3885" s="8" t="inlineStr">
        <is>
          <t/>
        </is>
      </c>
      <c r="J3885" s="8" t="inlineStr">
        <is>
          <t>09/01/2026</t>
        </is>
      </c>
      <c r="K3885" s="8" t="inlineStr">
        <is>
          <t>00017915/0100029988/23799</t>
        </is>
      </c>
      <c r="L3885" s="8" t="inlineStr">
        <is>
          <t>Adjudicación provisional / definitiva</t>
        </is>
      </c>
      <c r="M3885" s="8" t="inlineStr">
        <is>
          <t>true</t>
        </is>
      </c>
      <c r="N3885" s="8" t="inlineStr">
        <is>
          <t/>
        </is>
      </c>
      <c r="O3885" s="8" t="inlineStr">
        <is>
          <t/>
        </is>
      </c>
      <c r="P3885" s="8" t="inlineStr">
        <is>
          <t/>
        </is>
      </c>
      <c r="Q3885" s="8" t="inlineStr">
        <is>
          <t/>
        </is>
      </c>
      <c r="R3885" s="8" t="inlineStr">
        <is>
          <t/>
        </is>
      </c>
      <c r="S3885" s="8" t="inlineStr">
        <is>
          <t>https://www.contratacion.euskadi.eus/webkpe00-kpeperfi/es/contenidos/anuncio_contratacion/expcm474051/es_doc/images/logo_ifas.gif</t>
        </is>
      </c>
      <c r="T3885" s="8" t="inlineStr">
        <is>
          <t>Instituto Foral de Asistencia Social de Bizkaia</t>
        </is>
      </c>
      <c r="U3885" s="8" t="inlineStr">
        <is>
          <t>P9800001A - Instituto Foral de Asistencia Social de Bizkaia</t>
        </is>
      </c>
      <c r="V3885" s="8" t="inlineStr">
        <is>
          <t>Gerente/a</t>
        </is>
      </c>
      <c r="W3885" s="8" t="inlineStr">
        <is>
          <t/>
        </is>
      </c>
      <c r="X3885" s="8" t="inlineStr">
        <is>
          <t/>
        </is>
      </c>
      <c r="Y3885" s="8" t="inlineStr">
        <is>
          <t/>
        </is>
      </c>
      <c r="Z3885" s="8" t="inlineStr">
        <is>
          <t>https://www.contratacion.euskadi.eus/anuncio_contratacion/servicios-ense-anza-y-formaci-n/expcm474051/webkpe00-kpesimpc/es/</t>
        </is>
      </c>
      <c r="AA3885" s="8" t="inlineStr">
        <is>
          <t>https://www.contratacion.euskadi.eus/webkpe00-kpesimpc/es/contenidos/anuncio_contratacion/expcm474051/es_doc/index.html</t>
        </is>
      </c>
      <c r="AB3885" s="8" t="inlineStr">
        <is>
          <t>https://www.contratacion.euskadi.eus/contenidos/anuncio_contratacion/expcm474051/es_doc/data/es_r01dtpd19ba08bf33b5ccad867819bf1bec585eb15</t>
        </is>
      </c>
      <c r="AC3885" s="8" t="inlineStr">
        <is>
          <t>https://www.contratacion.euskadi.eus/contenidos/anuncio_contratacion/expcm474051/r01Index/expcm474051-idxContent.xml</t>
        </is>
      </c>
      <c r="AD3885" s="8" t="inlineStr">
        <is>
          <t>11/01/2026</t>
        </is>
      </c>
      <c r="AE3885" s="8" t="inlineStr">
        <is>
          <t>r01epd01218c1204011bfc56628142af83964295e</t>
        </is>
      </c>
      <c r="AF3885" s="8" t="inlineStr">
        <is>
          <t>Instituto Foral de Asistencia Social de Bizkaia (IFAS)</t>
        </is>
      </c>
      <c r="AG3885" s="8" t="inlineStr">
        <is>
          <t>r01etpd15e132ccb8f1b4834749b6df90400fba3b9</t>
        </is>
      </c>
      <c r="AH3885" s="8" t="inlineStr">
        <is>
          <t>Instituto Foral de Asistencia Social de Bizkaia (IFAS)</t>
        </is>
      </c>
      <c r="AI3885" s="8" t="inlineStr">
        <is>
          <t/>
        </is>
      </c>
      <c r="AJ3885" s="8" t="inlineStr">
        <is>
          <t/>
        </is>
      </c>
    </row>
    <row r="3886" customHeight="true" ht="15.0">
      <c r="A3886" s="8" t="inlineStr">
        <is>
          <t>Combustibles</t>
        </is>
      </c>
      <c r="B3886" s="8" t="inlineStr">
        <is>
          <t/>
        </is>
      </c>
      <c r="C3886" s="8" t="inlineStr">
        <is>
          <t>Gobierno Vasco</t>
        </is>
      </c>
      <c r="D3886" s="8" t="inlineStr">
        <is>
          <t/>
        </is>
      </c>
      <c r="E3886" s="8" t="inlineStr">
        <is>
          <t/>
        </is>
      </c>
      <c r="F3886" s="8" t="inlineStr">
        <is>
          <t/>
        </is>
      </c>
      <c r="G3886" s="8" t="inlineStr">
        <is>
          <t>Combustibles</t>
        </is>
      </c>
      <c r="H3886" s="8" t="inlineStr">
        <is>
          <t>Combustibles</t>
        </is>
      </c>
      <c r="I3886" s="8" t="inlineStr">
        <is>
          <t/>
        </is>
      </c>
      <c r="J3886" s="8" t="inlineStr">
        <is>
          <t>08/01/2026</t>
        </is>
      </c>
      <c r="K3886" s="8" t="inlineStr">
        <is>
          <t>00019161/0100024386/23201</t>
        </is>
      </c>
      <c r="L3886" s="8" t="inlineStr">
        <is>
          <t>Adjudicación provisional / definitiva</t>
        </is>
      </c>
      <c r="M3886" s="8" t="inlineStr">
        <is>
          <t>true</t>
        </is>
      </c>
      <c r="N3886" s="8" t="inlineStr">
        <is>
          <t/>
        </is>
      </c>
      <c r="O3886" s="8" t="inlineStr">
        <is>
          <t/>
        </is>
      </c>
      <c r="P3886" s="8" t="inlineStr">
        <is>
          <t/>
        </is>
      </c>
      <c r="Q3886" s="8" t="inlineStr">
        <is>
          <t/>
        </is>
      </c>
      <c r="R3886" s="8" t="inlineStr">
        <is>
          <t/>
        </is>
      </c>
      <c r="S3886" s="8" t="inlineStr">
        <is>
          <t>https://www.contratacion.euskadi.eus/webkpe00-kpeperfi/es/contenidos/anuncio_contratacion/expcm474052/es_doc/images/logo_ifas.gif</t>
        </is>
      </c>
      <c r="T3886" s="8" t="inlineStr">
        <is>
          <t>Instituto Foral de Asistencia Social de Bizkaia</t>
        </is>
      </c>
      <c r="U3886" s="8" t="inlineStr">
        <is>
          <t>P9800001A - Instituto Foral de Asistencia Social de Bizkaia</t>
        </is>
      </c>
      <c r="V3886" s="8" t="inlineStr">
        <is>
          <t>Gerente/a</t>
        </is>
      </c>
      <c r="W3886" s="8" t="inlineStr">
        <is>
          <t/>
        </is>
      </c>
      <c r="X3886" s="8" t="inlineStr">
        <is>
          <t/>
        </is>
      </c>
      <c r="Y3886" s="8" t="inlineStr">
        <is>
          <t/>
        </is>
      </c>
      <c r="Z3886" s="8" t="inlineStr">
        <is>
          <t>https://www.contratacion.euskadi.eus/anuncio_contratacion/combustibles/expcm474052/webkpe00-kpesimpc/es/</t>
        </is>
      </c>
      <c r="AA3886" s="8" t="inlineStr">
        <is>
          <t>https://www.contratacion.euskadi.eus/webkpe00-kpesimpc/es/contenidos/anuncio_contratacion/expcm474052/es_doc/index.html</t>
        </is>
      </c>
      <c r="AB3886" s="8" t="inlineStr">
        <is>
          <t>https://www.contratacion.euskadi.eus/contenidos/anuncio_contratacion/expcm474052/es_doc/data/es_r01dtpd19ba08c6bc45ccad8678f950f9a37541951</t>
        </is>
      </c>
      <c r="AC3886" s="8" t="inlineStr">
        <is>
          <t>https://www.contratacion.euskadi.eus/contenidos/anuncio_contratacion/expcm474052/r01Index/expcm474052-idxContent.xml</t>
        </is>
      </c>
      <c r="AD3886" s="8" t="inlineStr">
        <is>
          <t>11/01/2026</t>
        </is>
      </c>
      <c r="AE3886" s="8" t="inlineStr">
        <is>
          <t>r01epd01218c1204011bfc56628142af83964295e</t>
        </is>
      </c>
      <c r="AF3886" s="8" t="inlineStr">
        <is>
          <t>Instituto Foral de Asistencia Social de Bizkaia (IFAS)</t>
        </is>
      </c>
      <c r="AG3886" s="8" t="inlineStr">
        <is>
          <t>r01etpd15e132ccb8f1b4834749b6df90400fba3b9</t>
        </is>
      </c>
      <c r="AH3886" s="8" t="inlineStr">
        <is>
          <t>Instituto Foral de Asistencia Social de Bizkaia (IFAS)</t>
        </is>
      </c>
      <c r="AI3886" s="8" t="inlineStr">
        <is>
          <t/>
        </is>
      </c>
      <c r="AJ3886" s="8" t="inlineStr">
        <is>
          <t/>
        </is>
      </c>
    </row>
    <row r="3887" customHeight="true" ht="15.0">
      <c r="A3887" s="8" t="inlineStr">
        <is>
          <t>Servicios de reparaciÃ³n y mantenimiento</t>
        </is>
      </c>
      <c r="B3887" s="8" t="inlineStr">
        <is>
          <t/>
        </is>
      </c>
      <c r="C3887" s="8" t="inlineStr">
        <is>
          <t>Gobierno Vasco</t>
        </is>
      </c>
      <c r="D3887" s="8" t="inlineStr">
        <is>
          <t/>
        </is>
      </c>
      <c r="E3887" s="8" t="inlineStr">
        <is>
          <t/>
        </is>
      </c>
      <c r="F3887" s="8" t="inlineStr">
        <is>
          <t/>
        </is>
      </c>
      <c r="G3887" s="8" t="inlineStr">
        <is>
          <t>Servicios de reparaciÃ³n y mantenimiento</t>
        </is>
      </c>
      <c r="H3887" s="8" t="inlineStr">
        <is>
          <t>Servicios de reparaciÃ³n y mantenimiento</t>
        </is>
      </c>
      <c r="I3887" s="8" t="inlineStr">
        <is>
          <t/>
        </is>
      </c>
      <c r="J3887" s="8" t="inlineStr">
        <is>
          <t>08/01/2026</t>
        </is>
      </c>
      <c r="K3887" s="8" t="inlineStr">
        <is>
          <t>00019310/0100000642/22300</t>
        </is>
      </c>
      <c r="L3887" s="8" t="inlineStr">
        <is>
          <t>Adjudicación provisional / definitiva</t>
        </is>
      </c>
      <c r="M3887" s="8" t="inlineStr">
        <is>
          <t>true</t>
        </is>
      </c>
      <c r="N3887" s="8" t="inlineStr">
        <is>
          <t/>
        </is>
      </c>
      <c r="O3887" s="8" t="inlineStr">
        <is>
          <t/>
        </is>
      </c>
      <c r="P3887" s="8" t="inlineStr">
        <is>
          <t/>
        </is>
      </c>
      <c r="Q3887" s="8" t="inlineStr">
        <is>
          <t/>
        </is>
      </c>
      <c r="R3887" s="8" t="inlineStr">
        <is>
          <t/>
        </is>
      </c>
      <c r="S3887" s="8" t="inlineStr">
        <is>
          <t>https://www.contratacion.euskadi.eus/webkpe00-kpeperfi/es/contenidos/anuncio_contratacion/expcm474053/es_doc/images/logo_ifas.gif</t>
        </is>
      </c>
      <c r="T3887" s="8" t="inlineStr">
        <is>
          <t>Instituto Foral de Asistencia Social de Bizkaia</t>
        </is>
      </c>
      <c r="U3887" s="8" t="inlineStr">
        <is>
          <t>P9800001A - Instituto Foral de Asistencia Social de Bizkaia</t>
        </is>
      </c>
      <c r="V3887" s="8" t="inlineStr">
        <is>
          <t>Gerente/a</t>
        </is>
      </c>
      <c r="W3887" s="8" t="inlineStr">
        <is>
          <t/>
        </is>
      </c>
      <c r="X3887" s="8" t="inlineStr">
        <is>
          <t/>
        </is>
      </c>
      <c r="Y3887" s="8" t="inlineStr">
        <is>
          <t/>
        </is>
      </c>
      <c r="Z3887" s="8" t="inlineStr">
        <is>
          <t>https://www.contratacion.euskadi.eus/anuncio_contratacion/servicios-reparaci-n-y-mantenimiento/expcm474053/webkpe00-kpesimpc/es/</t>
        </is>
      </c>
      <c r="AA3887" s="8" t="inlineStr">
        <is>
          <t>https://www.contratacion.euskadi.eus/webkpe00-kpesimpc/es/contenidos/anuncio_contratacion/expcm474053/es_doc/index.html</t>
        </is>
      </c>
      <c r="AB3887" s="8" t="inlineStr">
        <is>
          <t>https://www.contratacion.euskadi.eus/contenidos/anuncio_contratacion/expcm474053/es_doc/data/es_r01dtpd19ba090ad822bd4c0fe8552313fb717e533</t>
        </is>
      </c>
      <c r="AC3887" s="8" t="inlineStr">
        <is>
          <t>https://www.contratacion.euskadi.eus/contenidos/anuncio_contratacion/expcm474053/r01Index/expcm474053-idxContent.xml</t>
        </is>
      </c>
      <c r="AD3887" s="8" t="inlineStr">
        <is>
          <t>11/01/2026</t>
        </is>
      </c>
      <c r="AE3887" s="8" t="inlineStr">
        <is>
          <t>r01epd01218c1204011bfc56628142af83964295e</t>
        </is>
      </c>
      <c r="AF3887" s="8" t="inlineStr">
        <is>
          <t>Instituto Foral de Asistencia Social de Bizkaia (IFAS)</t>
        </is>
      </c>
      <c r="AG3887" s="8" t="inlineStr">
        <is>
          <t>r01etpd15e132ccb8f1b4834749b6df90400fba3b9</t>
        </is>
      </c>
      <c r="AH3887" s="8" t="inlineStr">
        <is>
          <t>Instituto Foral de Asistencia Social de Bizkaia (IFAS)</t>
        </is>
      </c>
      <c r="AI3887" s="8" t="inlineStr">
        <is>
          <t/>
        </is>
      </c>
      <c r="AJ3887" s="8" t="inlineStr">
        <is>
          <t/>
        </is>
      </c>
    </row>
    <row r="3888" customHeight="true" ht="15.0">
      <c r="A3888" s="8" t="inlineStr">
        <is>
          <t>Servicios de reparaciÃ³n y mantenimiento</t>
        </is>
      </c>
      <c r="B3888" s="8" t="inlineStr">
        <is>
          <t/>
        </is>
      </c>
      <c r="C3888" s="8" t="inlineStr">
        <is>
          <t>Gobierno Vasco</t>
        </is>
      </c>
      <c r="D3888" s="8" t="inlineStr">
        <is>
          <t/>
        </is>
      </c>
      <c r="E3888" s="8" t="inlineStr">
        <is>
          <t/>
        </is>
      </c>
      <c r="F3888" s="8" t="inlineStr">
        <is>
          <t/>
        </is>
      </c>
      <c r="G3888" s="8" t="inlineStr">
        <is>
          <t>Servicios de reparaciÃ³n y mantenimiento</t>
        </is>
      </c>
      <c r="H3888" s="8" t="inlineStr">
        <is>
          <t>Servicios de reparaciÃ³n y mantenimiento</t>
        </is>
      </c>
      <c r="I3888" s="8" t="inlineStr">
        <is>
          <t/>
        </is>
      </c>
      <c r="J3888" s="8" t="inlineStr">
        <is>
          <t>08/01/2026</t>
        </is>
      </c>
      <c r="K3888" s="8" t="inlineStr">
        <is>
          <t>00020044/0100022172/63606</t>
        </is>
      </c>
      <c r="L3888" s="8" t="inlineStr">
        <is>
          <t>Adjudicación provisional / definitiva</t>
        </is>
      </c>
      <c r="M3888" s="8" t="inlineStr">
        <is>
          <t>true</t>
        </is>
      </c>
      <c r="N3888" s="8" t="inlineStr">
        <is>
          <t/>
        </is>
      </c>
      <c r="O3888" s="8" t="inlineStr">
        <is>
          <t/>
        </is>
      </c>
      <c r="P3888" s="8" t="inlineStr">
        <is>
          <t/>
        </is>
      </c>
      <c r="Q3888" s="8" t="inlineStr">
        <is>
          <t/>
        </is>
      </c>
      <c r="R3888" s="8" t="inlineStr">
        <is>
          <t/>
        </is>
      </c>
      <c r="S3888" s="8" t="inlineStr">
        <is>
          <t>https://www.contratacion.euskadi.eus/webkpe00-kpeperfi/es/contenidos/anuncio_contratacion/expcm474054/es_doc/images/logo_ifas.gif</t>
        </is>
      </c>
      <c r="T3888" s="8" t="inlineStr">
        <is>
          <t>Instituto Foral de Asistencia Social de Bizkaia</t>
        </is>
      </c>
      <c r="U3888" s="8" t="inlineStr">
        <is>
          <t>P9800001A - Instituto Foral de Asistencia Social de Bizkaia</t>
        </is>
      </c>
      <c r="V3888" s="8" t="inlineStr">
        <is>
          <t>Gerente/a</t>
        </is>
      </c>
      <c r="W3888" s="8" t="inlineStr">
        <is>
          <t/>
        </is>
      </c>
      <c r="X3888" s="8" t="inlineStr">
        <is>
          <t/>
        </is>
      </c>
      <c r="Y3888" s="8" t="inlineStr">
        <is>
          <t/>
        </is>
      </c>
      <c r="Z3888" s="8" t="inlineStr">
        <is>
          <t>https://www.contratacion.euskadi.eus/anuncio_contratacion/servicios-reparaci-n-y-mantenimiento/expcm474054/webkpe00-kpesimpc/es/</t>
        </is>
      </c>
      <c r="AA3888" s="8" t="inlineStr">
        <is>
          <t>https://www.contratacion.euskadi.eus/webkpe00-kpesimpc/es/contenidos/anuncio_contratacion/expcm474054/es_doc/index.html</t>
        </is>
      </c>
      <c r="AB3888" s="8" t="inlineStr">
        <is>
          <t>https://www.contratacion.euskadi.eus/contenidos/anuncio_contratacion/expcm474054/es_doc/data/es_r01dtpd19ba09125942bd4c0fe962925efed86e91c</t>
        </is>
      </c>
      <c r="AC3888" s="8" t="inlineStr">
        <is>
          <t>https://www.contratacion.euskadi.eus/contenidos/anuncio_contratacion/expcm474054/r01Index/expcm474054-idxContent.xml</t>
        </is>
      </c>
      <c r="AD3888" s="8" t="inlineStr">
        <is>
          <t>11/01/2026</t>
        </is>
      </c>
      <c r="AE3888" s="8" t="inlineStr">
        <is>
          <t>r01epd01218c1204011bfc56628142af83964295e</t>
        </is>
      </c>
      <c r="AF3888" s="8" t="inlineStr">
        <is>
          <t>Instituto Foral de Asistencia Social de Bizkaia (IFAS)</t>
        </is>
      </c>
      <c r="AG3888" s="8" t="inlineStr">
        <is>
          <t>r01etpd15e132ccb8f1b4834749b6df90400fba3b9</t>
        </is>
      </c>
      <c r="AH3888" s="8" t="inlineStr">
        <is>
          <t>Instituto Foral de Asistencia Social de Bizkaia (IFAS)</t>
        </is>
      </c>
      <c r="AI3888" s="8" t="inlineStr">
        <is>
          <t/>
        </is>
      </c>
      <c r="AJ3888" s="8" t="inlineStr">
        <is>
          <t/>
        </is>
      </c>
    </row>
    <row r="3889" customHeight="true" ht="15.0">
      <c r="A3889" s="8" t="inlineStr">
        <is>
          <t>Servicios varios de reparaciÃ³n y mantenimiento</t>
        </is>
      </c>
      <c r="B3889" s="8" t="inlineStr">
        <is>
          <t/>
        </is>
      </c>
      <c r="C3889" s="8" t="inlineStr">
        <is>
          <t>Gobierno Vasco</t>
        </is>
      </c>
      <c r="D3889" s="8" t="inlineStr">
        <is>
          <t/>
        </is>
      </c>
      <c r="E3889" s="8" t="inlineStr">
        <is>
          <t/>
        </is>
      </c>
      <c r="F3889" s="8" t="inlineStr">
        <is>
          <t/>
        </is>
      </c>
      <c r="G3889" s="8" t="inlineStr">
        <is>
          <t>Servicios varios de reparaciÃ³n y mantenimiento</t>
        </is>
      </c>
      <c r="H3889" s="8" t="inlineStr">
        <is>
          <t>Servicios varios de reparaciÃ³n y mantenimiento</t>
        </is>
      </c>
      <c r="I3889" s="8" t="inlineStr">
        <is>
          <t/>
        </is>
      </c>
      <c r="J3889" s="8" t="inlineStr">
        <is>
          <t>08/01/2026</t>
        </is>
      </c>
      <c r="K3889" s="8" t="inlineStr">
        <is>
          <t>00020120/0000093224/22600</t>
        </is>
      </c>
      <c r="L3889" s="8" t="inlineStr">
        <is>
          <t>Adjudicación provisional / definitiva</t>
        </is>
      </c>
      <c r="M3889" s="8" t="inlineStr">
        <is>
          <t>true</t>
        </is>
      </c>
      <c r="N3889" s="8" t="inlineStr">
        <is>
          <t/>
        </is>
      </c>
      <c r="O3889" s="8" t="inlineStr">
        <is>
          <t/>
        </is>
      </c>
      <c r="P3889" s="8" t="inlineStr">
        <is>
          <t/>
        </is>
      </c>
      <c r="Q3889" s="8" t="inlineStr">
        <is>
          <t/>
        </is>
      </c>
      <c r="R3889" s="8" t="inlineStr">
        <is>
          <t/>
        </is>
      </c>
      <c r="S3889" s="8" t="inlineStr">
        <is>
          <t>https://www.contratacion.euskadi.eus/webkpe00-kpeperfi/es/contenidos/anuncio_contratacion/expcm474055/es_doc/images/logo_ifas.gif</t>
        </is>
      </c>
      <c r="T3889" s="8" t="inlineStr">
        <is>
          <t>Instituto Foral de Asistencia Social de Bizkaia</t>
        </is>
      </c>
      <c r="U3889" s="8" t="inlineStr">
        <is>
          <t>P9800001A - Instituto Foral de Asistencia Social de Bizkaia</t>
        </is>
      </c>
      <c r="V3889" s="8" t="inlineStr">
        <is>
          <t>Gerente/a</t>
        </is>
      </c>
      <c r="W3889" s="8" t="inlineStr">
        <is>
          <t/>
        </is>
      </c>
      <c r="X3889" s="8" t="inlineStr">
        <is>
          <t/>
        </is>
      </c>
      <c r="Y3889" s="8" t="inlineStr">
        <is>
          <t/>
        </is>
      </c>
      <c r="Z3889" s="8" t="inlineStr">
        <is>
          <t>https://www.contratacion.euskadi.eus/anuncio_contratacion/servicios-varios-reparaci-n-y-mantenimiento/expcm474055/webkpe00-kpesimpc/es/</t>
        </is>
      </c>
      <c r="AA3889" s="8" t="inlineStr">
        <is>
          <t>https://www.contratacion.euskadi.eus/webkpe00-kpesimpc/es/contenidos/anuncio_contratacion/expcm474055/es_doc/index.html</t>
        </is>
      </c>
      <c r="AB3889" s="8" t="inlineStr">
        <is>
          <t>https://www.contratacion.euskadi.eus/contenidos/anuncio_contratacion/expcm474055/es_doc/data/es_r01dtpd19ba0956cfa6a7b6f1f688e364fdb614f49</t>
        </is>
      </c>
      <c r="AC3889" s="8" t="inlineStr">
        <is>
          <t>https://www.contratacion.euskadi.eus/contenidos/anuncio_contratacion/expcm474055/r01Index/expcm474055-idxContent.xml</t>
        </is>
      </c>
      <c r="AD3889" s="8" t="inlineStr">
        <is>
          <t>11/01/2026</t>
        </is>
      </c>
      <c r="AE3889" s="8" t="inlineStr">
        <is>
          <t>r01epd01218c1204011bfc56628142af83964295e</t>
        </is>
      </c>
      <c r="AF3889" s="8" t="inlineStr">
        <is>
          <t>Instituto Foral de Asistencia Social de Bizkaia (IFAS)</t>
        </is>
      </c>
      <c r="AG3889" s="8" t="inlineStr">
        <is>
          <t>r01etpd15e132ccb8f1b4834749b6df90400fba3b9</t>
        </is>
      </c>
      <c r="AH3889" s="8" t="inlineStr">
        <is>
          <t>Instituto Foral de Asistencia Social de Bizkaia (IFAS)</t>
        </is>
      </c>
      <c r="AI3889" s="8" t="inlineStr">
        <is>
          <t/>
        </is>
      </c>
      <c r="AJ3889" s="8" t="inlineStr">
        <is>
          <t/>
        </is>
      </c>
    </row>
    <row r="3890" customHeight="true" ht="15.0">
      <c r="A3890" s="8" t="inlineStr">
        <is>
          <t>Mobiliario (incluido el de oficina), complementos de mobilia</t>
        </is>
      </c>
      <c r="B3890" s="8" t="inlineStr">
        <is>
          <t/>
        </is>
      </c>
      <c r="C3890" s="8" t="inlineStr">
        <is>
          <t>Gobierno Vasco</t>
        </is>
      </c>
      <c r="D3890" s="8" t="inlineStr">
        <is>
          <t/>
        </is>
      </c>
      <c r="E3890" s="8" t="inlineStr">
        <is>
          <t/>
        </is>
      </c>
      <c r="F3890" s="8" t="inlineStr">
        <is>
          <t/>
        </is>
      </c>
      <c r="G3890" s="8" t="inlineStr">
        <is>
          <t>Mobiliario (incluido el de oficina), complementos de mobilia</t>
        </is>
      </c>
      <c r="H3890" s="8" t="inlineStr">
        <is>
          <t>Mobiliario (incluido el de oficina), complementos de mobilia</t>
        </is>
      </c>
      <c r="I3890" s="8" t="inlineStr">
        <is>
          <t/>
        </is>
      </c>
      <c r="J3890" s="8" t="inlineStr">
        <is>
          <t>08/01/2026</t>
        </is>
      </c>
      <c r="K3890" s="8" t="inlineStr">
        <is>
          <t>00020123/0100006995/23299</t>
        </is>
      </c>
      <c r="L3890" s="8" t="inlineStr">
        <is>
          <t>Adjudicación provisional / definitiva</t>
        </is>
      </c>
      <c r="M3890" s="8" t="inlineStr">
        <is>
          <t>true</t>
        </is>
      </c>
      <c r="N3890" s="8" t="inlineStr">
        <is>
          <t/>
        </is>
      </c>
      <c r="O3890" s="8" t="inlineStr">
        <is>
          <t/>
        </is>
      </c>
      <c r="P3890" s="8" t="inlineStr">
        <is>
          <t/>
        </is>
      </c>
      <c r="Q3890" s="8" t="inlineStr">
        <is>
          <t/>
        </is>
      </c>
      <c r="R3890" s="8" t="inlineStr">
        <is>
          <t/>
        </is>
      </c>
      <c r="S3890" s="8" t="inlineStr">
        <is>
          <t>https://www.contratacion.euskadi.eus/webkpe00-kpeperfi/es/contenidos/anuncio_contratacion/expcm474056/es_doc/images/logo_ifas.gif</t>
        </is>
      </c>
      <c r="T3890" s="8" t="inlineStr">
        <is>
          <t>Instituto Foral de Asistencia Social de Bizkaia</t>
        </is>
      </c>
      <c r="U3890" s="8" t="inlineStr">
        <is>
          <t>P9800001A - Instituto Foral de Asistencia Social de Bizkaia</t>
        </is>
      </c>
      <c r="V3890" s="8" t="inlineStr">
        <is>
          <t>Gerente/a</t>
        </is>
      </c>
      <c r="W3890" s="8" t="inlineStr">
        <is>
          <t/>
        </is>
      </c>
      <c r="X3890" s="8" t="inlineStr">
        <is>
          <t/>
        </is>
      </c>
      <c r="Y3890" s="8" t="inlineStr">
        <is>
          <t/>
        </is>
      </c>
      <c r="Z3890" s="8" t="inlineStr">
        <is>
          <t>https://www.contratacion.euskadi.eus/anuncio_contratacion/mobiliario-incluido-oficina-complementos-mobilia/expcm474056/webkpe00-kpesimpc/es/</t>
        </is>
      </c>
      <c r="AA3890" s="8" t="inlineStr">
        <is>
          <t>https://www.contratacion.euskadi.eus/webkpe00-kpesimpc/es/contenidos/anuncio_contratacion/expcm474056/es_doc/index.html</t>
        </is>
      </c>
      <c r="AB3890" s="8" t="inlineStr">
        <is>
          <t>https://www.contratacion.euskadi.eus/contenidos/anuncio_contratacion/expcm474056/es_doc/data/es_r01dtpd19ba099ac013dc024535dc0d50757b98609</t>
        </is>
      </c>
      <c r="AC3890" s="8" t="inlineStr">
        <is>
          <t>https://www.contratacion.euskadi.eus/contenidos/anuncio_contratacion/expcm474056/r01Index/expcm474056-idxContent.xml</t>
        </is>
      </c>
      <c r="AD3890" s="8" t="inlineStr">
        <is>
          <t>11/01/2026</t>
        </is>
      </c>
      <c r="AE3890" s="8" t="inlineStr">
        <is>
          <t>r01epd01218c1204011bfc56628142af83964295e</t>
        </is>
      </c>
      <c r="AF3890" s="8" t="inlineStr">
        <is>
          <t>Instituto Foral de Asistencia Social de Bizkaia (IFAS)</t>
        </is>
      </c>
      <c r="AG3890" s="8" t="inlineStr">
        <is>
          <t>r01etpd15e132ccb8f1b4834749b6df90400fba3b9</t>
        </is>
      </c>
      <c r="AH3890" s="8" t="inlineStr">
        <is>
          <t>Instituto Foral de Asistencia Social de Bizkaia (IFAS)</t>
        </is>
      </c>
      <c r="AI3890" s="8" t="inlineStr">
        <is>
          <t/>
        </is>
      </c>
      <c r="AJ3890" s="8" t="inlineStr">
        <is>
          <t/>
        </is>
      </c>
    </row>
    <row r="3891" customHeight="true" ht="15.0">
      <c r="A3891" s="8" t="inlineStr">
        <is>
          <t>Prendas de vestir, calzado, artÃ­culos de viaje y accesorios</t>
        </is>
      </c>
      <c r="B3891" s="8" t="inlineStr">
        <is>
          <t/>
        </is>
      </c>
      <c r="C3891" s="8" t="inlineStr">
        <is>
          <t>Gobierno Vasco</t>
        </is>
      </c>
      <c r="D3891" s="8" t="inlineStr">
        <is>
          <t/>
        </is>
      </c>
      <c r="E3891" s="8" t="inlineStr">
        <is>
          <t/>
        </is>
      </c>
      <c r="F3891" s="8" t="inlineStr">
        <is>
          <t/>
        </is>
      </c>
      <c r="G3891" s="8" t="inlineStr">
        <is>
          <t>Prendas de vestir, calzado, artÃ­culos de viaje y accesorios</t>
        </is>
      </c>
      <c r="H3891" s="8" t="inlineStr">
        <is>
          <t>Prendas de vestir, calzado, artÃ­culos de viaje y accesorios</t>
        </is>
      </c>
      <c r="I3891" s="8" t="inlineStr">
        <is>
          <t/>
        </is>
      </c>
      <c r="J3891" s="8" t="inlineStr">
        <is>
          <t>08/01/2026</t>
        </is>
      </c>
      <c r="K3891" s="8" t="inlineStr">
        <is>
          <t>00020154/0100001076/23206</t>
        </is>
      </c>
      <c r="L3891" s="8" t="inlineStr">
        <is>
          <t>Adjudicación provisional / definitiva</t>
        </is>
      </c>
      <c r="M3891" s="8" t="inlineStr">
        <is>
          <t>true</t>
        </is>
      </c>
      <c r="N3891" s="8" t="inlineStr">
        <is>
          <t/>
        </is>
      </c>
      <c r="O3891" s="8" t="inlineStr">
        <is>
          <t/>
        </is>
      </c>
      <c r="P3891" s="8" t="inlineStr">
        <is>
          <t/>
        </is>
      </c>
      <c r="Q3891" s="8" t="inlineStr">
        <is>
          <t/>
        </is>
      </c>
      <c r="R3891" s="8" t="inlineStr">
        <is>
          <t/>
        </is>
      </c>
      <c r="S3891" s="8" t="inlineStr">
        <is>
          <t>https://www.contratacion.euskadi.eus/webkpe00-kpeperfi/es/contenidos/anuncio_contratacion/expcm474057/es_doc/images/logo_ifas.gif</t>
        </is>
      </c>
      <c r="T3891" s="8" t="inlineStr">
        <is>
          <t>Instituto Foral de Asistencia Social de Bizkaia</t>
        </is>
      </c>
      <c r="U3891" s="8" t="inlineStr">
        <is>
          <t>P9800001A - Instituto Foral de Asistencia Social de Bizkaia</t>
        </is>
      </c>
      <c r="V3891" s="8" t="inlineStr">
        <is>
          <t>Gerente/a</t>
        </is>
      </c>
      <c r="W3891" s="8" t="inlineStr">
        <is>
          <t/>
        </is>
      </c>
      <c r="X3891" s="8" t="inlineStr">
        <is>
          <t/>
        </is>
      </c>
      <c r="Y3891" s="8" t="inlineStr">
        <is>
          <t/>
        </is>
      </c>
      <c r="Z3891" s="8" t="inlineStr">
        <is>
          <t>https://www.contratacion.euskadi.eus/anuncio_contratacion/prendas-vestir-calzado-art-culos-viaje-y-accesorios/expcm474057/webkpe00-kpesimpc/es/</t>
        </is>
      </c>
      <c r="AA3891" s="8" t="inlineStr">
        <is>
          <t>https://www.contratacion.euskadi.eus/webkpe00-kpesimpc/es/contenidos/anuncio_contratacion/expcm474057/es_doc/index.html</t>
        </is>
      </c>
      <c r="AB3891" s="8" t="inlineStr">
        <is>
          <t>https://www.contratacion.euskadi.eus/contenidos/anuncio_contratacion/expcm474057/es_doc/data/es_r01dtpd19ba09a24113dc0245319e068bc938e8271</t>
        </is>
      </c>
      <c r="AC3891" s="8" t="inlineStr">
        <is>
          <t>https://www.contratacion.euskadi.eus/contenidos/anuncio_contratacion/expcm474057/r01Index/expcm474057-idxContent.xml</t>
        </is>
      </c>
      <c r="AD3891" s="8" t="inlineStr">
        <is>
          <t>11/01/2026</t>
        </is>
      </c>
      <c r="AE3891" s="8" t="inlineStr">
        <is>
          <t>r01epd01218c1204011bfc56628142af83964295e</t>
        </is>
      </c>
      <c r="AF3891" s="8" t="inlineStr">
        <is>
          <t>Instituto Foral de Asistencia Social de Bizkaia (IFAS)</t>
        </is>
      </c>
      <c r="AG3891" s="8" t="inlineStr">
        <is>
          <t>r01etpd15e132ccb8f1b4834749b6df90400fba3b9</t>
        </is>
      </c>
      <c r="AH3891" s="8" t="inlineStr">
        <is>
          <t>Instituto Foral de Asistencia Social de Bizkaia (IFAS)</t>
        </is>
      </c>
      <c r="AI3891" s="8" t="inlineStr">
        <is>
          <t/>
        </is>
      </c>
      <c r="AJ3891" s="8" t="inlineStr">
        <is>
          <t/>
        </is>
      </c>
    </row>
    <row r="3892" customHeight="true" ht="15.0">
      <c r="A3892" s="8" t="inlineStr">
        <is>
          <t>MÃ¡quinas, equipo y artÃ­culos de oficina, excepto ordenadores</t>
        </is>
      </c>
      <c r="B3892" s="8" t="inlineStr">
        <is>
          <t/>
        </is>
      </c>
      <c r="C3892" s="8" t="inlineStr">
        <is>
          <t>Gobierno Vasco</t>
        </is>
      </c>
      <c r="D3892" s="8" t="inlineStr">
        <is>
          <t/>
        </is>
      </c>
      <c r="E3892" s="8" t="inlineStr">
        <is>
          <t/>
        </is>
      </c>
      <c r="F3892" s="8" t="inlineStr">
        <is>
          <t/>
        </is>
      </c>
      <c r="G3892" s="8" t="inlineStr">
        <is>
          <t>MÃ¡quinas, equipo y artÃ­culos de oficina, excepto ordenadores</t>
        </is>
      </c>
      <c r="H3892" s="8" t="inlineStr">
        <is>
          <t>MÃ¡quinas, equipo y artÃ­culos de oficina, excepto ordenadores</t>
        </is>
      </c>
      <c r="I3892" s="8" t="inlineStr">
        <is>
          <t/>
        </is>
      </c>
      <c r="J3892" s="8" t="inlineStr">
        <is>
          <t>08/01/2026</t>
        </is>
      </c>
      <c r="K3892" s="8" t="inlineStr">
        <is>
          <t>00020154/0100013733/23101</t>
        </is>
      </c>
      <c r="L3892" s="8" t="inlineStr">
        <is>
          <t>Adjudicación provisional / definitiva</t>
        </is>
      </c>
      <c r="M3892" s="8" t="inlineStr">
        <is>
          <t>true</t>
        </is>
      </c>
      <c r="N3892" s="8" t="inlineStr">
        <is>
          <t/>
        </is>
      </c>
      <c r="O3892" s="8" t="inlineStr">
        <is>
          <t/>
        </is>
      </c>
      <c r="P3892" s="8" t="inlineStr">
        <is>
          <t/>
        </is>
      </c>
      <c r="Q3892" s="8" t="inlineStr">
        <is>
          <t/>
        </is>
      </c>
      <c r="R3892" s="8" t="inlineStr">
        <is>
          <t/>
        </is>
      </c>
      <c r="S3892" s="8" t="inlineStr">
        <is>
          <t>https://www.contratacion.euskadi.eus/webkpe00-kpeperfi/es/contenidos/anuncio_contratacion/expcm474058/es_doc/images/logo_ifas.gif</t>
        </is>
      </c>
      <c r="T3892" s="8" t="inlineStr">
        <is>
          <t>Instituto Foral de Asistencia Social de Bizkaia</t>
        </is>
      </c>
      <c r="U3892" s="8" t="inlineStr">
        <is>
          <t>P9800001A - Instituto Foral de Asistencia Social de Bizkaia</t>
        </is>
      </c>
      <c r="V3892" s="8" t="inlineStr">
        <is>
          <t>Gerente/a</t>
        </is>
      </c>
      <c r="W3892" s="8" t="inlineStr">
        <is>
          <t/>
        </is>
      </c>
      <c r="X3892" s="8" t="inlineStr">
        <is>
          <t/>
        </is>
      </c>
      <c r="Y3892" s="8" t="inlineStr">
        <is>
          <t/>
        </is>
      </c>
      <c r="Z3892" s="8" t="inlineStr">
        <is>
          <t>https://www.contratacion.euskadi.eus/anuncio_contratacion/m-quinas-equipo-y-art-culos-oficina-excepto-ordenadores/expcm474058/webkpe00-kpesimpc/es/</t>
        </is>
      </c>
      <c r="AA3892" s="8" t="inlineStr">
        <is>
          <t>https://www.contratacion.euskadi.eus/webkpe00-kpesimpc/es/contenidos/anuncio_contratacion/expcm474058/es_doc/index.html</t>
        </is>
      </c>
      <c r="AB3892" s="8" t="inlineStr">
        <is>
          <t>https://www.contratacion.euskadi.eus/contenidos/anuncio_contratacion/expcm474058/es_doc/data/es_r01dtpd19ba09e66a43dc02453f36b5e1b4f98812e</t>
        </is>
      </c>
      <c r="AC3892" s="8" t="inlineStr">
        <is>
          <t>https://www.contratacion.euskadi.eus/contenidos/anuncio_contratacion/expcm474058/r01Index/expcm474058-idxContent.xml</t>
        </is>
      </c>
      <c r="AD3892" s="8" t="inlineStr">
        <is>
          <t>11/01/2026</t>
        </is>
      </c>
      <c r="AE3892" s="8" t="inlineStr">
        <is>
          <t>r01epd01218c1204011bfc56628142af83964295e</t>
        </is>
      </c>
      <c r="AF3892" s="8" t="inlineStr">
        <is>
          <t>Instituto Foral de Asistencia Social de Bizkaia (IFAS)</t>
        </is>
      </c>
      <c r="AG3892" s="8" t="inlineStr">
        <is>
          <t>r01etpd15e132ccb8f1b4834749b6df90400fba3b9</t>
        </is>
      </c>
      <c r="AH3892" s="8" t="inlineStr">
        <is>
          <t>Instituto Foral de Asistencia Social de Bizkaia (IFAS)</t>
        </is>
      </c>
      <c r="AI3892" s="8" t="inlineStr">
        <is>
          <t/>
        </is>
      </c>
      <c r="AJ3892" s="8" t="inlineStr">
        <is>
          <t/>
        </is>
      </c>
    </row>
    <row r="3893" customHeight="true" ht="15.0">
      <c r="A3893" s="8" t="inlineStr">
        <is>
          <t>MÃ¡quinas, equipo y artÃ­culos de oficina, excepto ordenadores</t>
        </is>
      </c>
      <c r="B3893" s="8" t="inlineStr">
        <is>
          <t/>
        </is>
      </c>
      <c r="C3893" s="8" t="inlineStr">
        <is>
          <t>Gobierno Vasco</t>
        </is>
      </c>
      <c r="D3893" s="8" t="inlineStr">
        <is>
          <t/>
        </is>
      </c>
      <c r="E3893" s="8" t="inlineStr">
        <is>
          <t/>
        </is>
      </c>
      <c r="F3893" s="8" t="inlineStr">
        <is>
          <t/>
        </is>
      </c>
      <c r="G3893" s="8" t="inlineStr">
        <is>
          <t>MÃ¡quinas, equipo y artÃ­culos de oficina, excepto ordenadores</t>
        </is>
      </c>
      <c r="H3893" s="8" t="inlineStr">
        <is>
          <t>MÃ¡quinas, equipo y artÃ­culos de oficina, excepto ordenadores</t>
        </is>
      </c>
      <c r="I3893" s="8" t="inlineStr">
        <is>
          <t/>
        </is>
      </c>
      <c r="J3893" s="8" t="inlineStr">
        <is>
          <t>08/01/2026</t>
        </is>
      </c>
      <c r="K3893" s="8" t="inlineStr">
        <is>
          <t>00020156/0100013733/23101</t>
        </is>
      </c>
      <c r="L3893" s="8" t="inlineStr">
        <is>
          <t>Adjudicación provisional / definitiva</t>
        </is>
      </c>
      <c r="M3893" s="8" t="inlineStr">
        <is>
          <t>true</t>
        </is>
      </c>
      <c r="N3893" s="8" t="inlineStr">
        <is>
          <t/>
        </is>
      </c>
      <c r="O3893" s="8" t="inlineStr">
        <is>
          <t/>
        </is>
      </c>
      <c r="P3893" s="8" t="inlineStr">
        <is>
          <t/>
        </is>
      </c>
      <c r="Q3893" s="8" t="inlineStr">
        <is>
          <t/>
        </is>
      </c>
      <c r="R3893" s="8" t="inlineStr">
        <is>
          <t/>
        </is>
      </c>
      <c r="S3893" s="8" t="inlineStr">
        <is>
          <t>https://www.contratacion.euskadi.eus/webkpe00-kpeperfi/es/contenidos/anuncio_contratacion/expcm474059/es_doc/images/logo_ifas.gif</t>
        </is>
      </c>
      <c r="T3893" s="8" t="inlineStr">
        <is>
          <t>Instituto Foral de Asistencia Social de Bizkaia</t>
        </is>
      </c>
      <c r="U3893" s="8" t="inlineStr">
        <is>
          <t>P9800001A - Instituto Foral de Asistencia Social de Bizkaia</t>
        </is>
      </c>
      <c r="V3893" s="8" t="inlineStr">
        <is>
          <t>Gerente/a</t>
        </is>
      </c>
      <c r="W3893" s="8" t="inlineStr">
        <is>
          <t/>
        </is>
      </c>
      <c r="X3893" s="8" t="inlineStr">
        <is>
          <t/>
        </is>
      </c>
      <c r="Y3893" s="8" t="inlineStr">
        <is>
          <t/>
        </is>
      </c>
      <c r="Z3893" s="8" t="inlineStr">
        <is>
          <t>https://www.contratacion.euskadi.eus/anuncio_contratacion/m-quinas-equipo-y-art-culos-oficina-excepto-ordenadores/expcm474059/webkpe00-kpesimpc/es/</t>
        </is>
      </c>
      <c r="AA3893" s="8" t="inlineStr">
        <is>
          <t>https://www.contratacion.euskadi.eus/webkpe00-kpesimpc/es/contenidos/anuncio_contratacion/expcm474059/es_doc/index.html</t>
        </is>
      </c>
      <c r="AB3893" s="8" t="inlineStr">
        <is>
          <t>https://www.contratacion.euskadi.eus/contenidos/anuncio_contratacion/expcm474059/es_doc/data/es_r01dtpd19ba09ede383dc02453fe990c304a0ed36e</t>
        </is>
      </c>
      <c r="AC3893" s="8" t="inlineStr">
        <is>
          <t>https://www.contratacion.euskadi.eus/contenidos/anuncio_contratacion/expcm474059/r01Index/expcm474059-idxContent.xml</t>
        </is>
      </c>
      <c r="AD3893" s="8" t="inlineStr">
        <is>
          <t>11/01/2026</t>
        </is>
      </c>
      <c r="AE3893" s="8" t="inlineStr">
        <is>
          <t>r01epd01218c1204011bfc56628142af83964295e</t>
        </is>
      </c>
      <c r="AF3893" s="8" t="inlineStr">
        <is>
          <t>Instituto Foral de Asistencia Social de Bizkaia (IFAS)</t>
        </is>
      </c>
      <c r="AG3893" s="8" t="inlineStr">
        <is>
          <t>r01etpd15e132ccb8f1b4834749b6df90400fba3b9</t>
        </is>
      </c>
      <c r="AH3893" s="8" t="inlineStr">
        <is>
          <t>Instituto Foral de Asistencia Social de Bizkaia (IFAS)</t>
        </is>
      </c>
      <c r="AI3893" s="8" t="inlineStr">
        <is>
          <t/>
        </is>
      </c>
      <c r="AJ3893" s="8" t="inlineStr">
        <is>
          <t/>
        </is>
      </c>
    </row>
    <row r="3894" customHeight="true" ht="15.0">
      <c r="A3894" s="8" t="inlineStr">
        <is>
          <t>MÃ¡quinas, equipo y artÃ­culos de oficina, excepto ordenadores</t>
        </is>
      </c>
      <c r="B3894" s="8" t="inlineStr">
        <is>
          <t/>
        </is>
      </c>
      <c r="C3894" s="8" t="inlineStr">
        <is>
          <t>Gobierno Vasco</t>
        </is>
      </c>
      <c r="D3894" s="8" t="inlineStr">
        <is>
          <t/>
        </is>
      </c>
      <c r="E3894" s="8" t="inlineStr">
        <is>
          <t/>
        </is>
      </c>
      <c r="F3894" s="8" t="inlineStr">
        <is>
          <t/>
        </is>
      </c>
      <c r="G3894" s="8" t="inlineStr">
        <is>
          <t>MÃ¡quinas, equipo y artÃ­culos de oficina, excepto ordenadores</t>
        </is>
      </c>
      <c r="H3894" s="8" t="inlineStr">
        <is>
          <t>MÃ¡quinas, equipo y artÃ­culos de oficina, excepto ordenadores</t>
        </is>
      </c>
      <c r="I3894" s="8" t="inlineStr">
        <is>
          <t/>
        </is>
      </c>
      <c r="J3894" s="8" t="inlineStr">
        <is>
          <t>08/01/2026</t>
        </is>
      </c>
      <c r="K3894" s="8" t="inlineStr">
        <is>
          <t>00020158/0100013733/23101</t>
        </is>
      </c>
      <c r="L3894" s="8" t="inlineStr">
        <is>
          <t>Adjudicación provisional / definitiva</t>
        </is>
      </c>
      <c r="M3894" s="8" t="inlineStr">
        <is>
          <t>true</t>
        </is>
      </c>
      <c r="N3894" s="8" t="inlineStr">
        <is>
          <t/>
        </is>
      </c>
      <c r="O3894" s="8" t="inlineStr">
        <is>
          <t/>
        </is>
      </c>
      <c r="P3894" s="8" t="inlineStr">
        <is>
          <t/>
        </is>
      </c>
      <c r="Q3894" s="8" t="inlineStr">
        <is>
          <t/>
        </is>
      </c>
      <c r="R3894" s="8" t="inlineStr">
        <is>
          <t/>
        </is>
      </c>
      <c r="S3894" s="8" t="inlineStr">
        <is>
          <t>https://www.contratacion.euskadi.eus/webkpe00-kpeperfi/es/contenidos/anuncio_contratacion/expcm474060/es_doc/images/logo_ifas.gif</t>
        </is>
      </c>
      <c r="T3894" s="8" t="inlineStr">
        <is>
          <t>Instituto Foral de Asistencia Social de Bizkaia</t>
        </is>
      </c>
      <c r="U3894" s="8" t="inlineStr">
        <is>
          <t>P9800001A - Instituto Foral de Asistencia Social de Bizkaia</t>
        </is>
      </c>
      <c r="V3894" s="8" t="inlineStr">
        <is>
          <t>Gerente/a</t>
        </is>
      </c>
      <c r="W3894" s="8" t="inlineStr">
        <is>
          <t/>
        </is>
      </c>
      <c r="X3894" s="8" t="inlineStr">
        <is>
          <t/>
        </is>
      </c>
      <c r="Y3894" s="8" t="inlineStr">
        <is>
          <t/>
        </is>
      </c>
      <c r="Z3894" s="8" t="inlineStr">
        <is>
          <t>https://www.contratacion.euskadi.eus/anuncio_contratacion/m-quinas-equipo-y-art-culos-oficina-excepto-ordenadores/expcm474060/webkpe00-kpesimpc/es/</t>
        </is>
      </c>
      <c r="AA3894" s="8" t="inlineStr">
        <is>
          <t>https://www.contratacion.euskadi.eus/webkpe00-kpesimpc/es/contenidos/anuncio_contratacion/expcm474060/es_doc/index.html</t>
        </is>
      </c>
      <c r="AB3894" s="8" t="inlineStr">
        <is>
          <t>https://www.contratacion.euskadi.eus/contenidos/anuncio_contratacion/expcm474060/es_doc/data/es_r01dtpd19ba0a2fd5a6a7b6f1fe7033b765d4d98db</t>
        </is>
      </c>
      <c r="AC3894" s="8" t="inlineStr">
        <is>
          <t>https://www.contratacion.euskadi.eus/contenidos/anuncio_contratacion/expcm474060/r01Index/expcm474060-idxContent.xml</t>
        </is>
      </c>
      <c r="AD3894" s="8" t="inlineStr">
        <is>
          <t>11/01/2026</t>
        </is>
      </c>
      <c r="AE3894" s="8" t="inlineStr">
        <is>
          <t>r01epd01218c1204011bfc56628142af83964295e</t>
        </is>
      </c>
      <c r="AF3894" s="8" t="inlineStr">
        <is>
          <t>Instituto Foral de Asistencia Social de Bizkaia (IFAS)</t>
        </is>
      </c>
      <c r="AG3894" s="8" t="inlineStr">
        <is>
          <t>r01etpd15e132ccb8f1b4834749b6df90400fba3b9</t>
        </is>
      </c>
      <c r="AH3894" s="8" t="inlineStr">
        <is>
          <t>Instituto Foral de Asistencia Social de Bizkaia (IFAS)</t>
        </is>
      </c>
      <c r="AI3894" s="8" t="inlineStr">
        <is>
          <t/>
        </is>
      </c>
      <c r="AJ3894" s="8" t="inlineStr">
        <is>
          <t/>
        </is>
      </c>
    </row>
    <row r="3895" customHeight="true" ht="15.0">
      <c r="A3895" s="8" t="inlineStr">
        <is>
          <t>Servicios de transporte por carretera</t>
        </is>
      </c>
      <c r="B3895" s="8" t="inlineStr">
        <is>
          <t/>
        </is>
      </c>
      <c r="C3895" s="8" t="inlineStr">
        <is>
          <t>Gobierno Vasco</t>
        </is>
      </c>
      <c r="D3895" s="8" t="inlineStr">
        <is>
          <t/>
        </is>
      </c>
      <c r="E3895" s="8" t="inlineStr">
        <is>
          <t/>
        </is>
      </c>
      <c r="F3895" s="8" t="inlineStr">
        <is>
          <t/>
        </is>
      </c>
      <c r="G3895" s="8" t="inlineStr">
        <is>
          <t>Servicios de transporte por carretera</t>
        </is>
      </c>
      <c r="H3895" s="8" t="inlineStr">
        <is>
          <t>Servicios de transporte por carretera</t>
        </is>
      </c>
      <c r="I3895" s="8" t="inlineStr">
        <is>
          <t/>
        </is>
      </c>
      <c r="J3895" s="8" t="inlineStr">
        <is>
          <t>08/01/2026</t>
        </is>
      </c>
      <c r="K3895" s="8" t="inlineStr">
        <is>
          <t>00020159/0100012861/23400</t>
        </is>
      </c>
      <c r="L3895" s="8" t="inlineStr">
        <is>
          <t>Adjudicación provisional / definitiva</t>
        </is>
      </c>
      <c r="M3895" s="8" t="inlineStr">
        <is>
          <t>true</t>
        </is>
      </c>
      <c r="N3895" s="8" t="inlineStr">
        <is>
          <t/>
        </is>
      </c>
      <c r="O3895" s="8" t="inlineStr">
        <is>
          <t/>
        </is>
      </c>
      <c r="P3895" s="8" t="inlineStr">
        <is>
          <t/>
        </is>
      </c>
      <c r="Q3895" s="8" t="inlineStr">
        <is>
          <t/>
        </is>
      </c>
      <c r="R3895" s="8" t="inlineStr">
        <is>
          <t/>
        </is>
      </c>
      <c r="S3895" s="8" t="inlineStr">
        <is>
          <t>https://www.contratacion.euskadi.eus/webkpe00-kpeperfi/es/contenidos/anuncio_contratacion/expcm474061/es_doc/images/logo_ifas.gif</t>
        </is>
      </c>
      <c r="T3895" s="8" t="inlineStr">
        <is>
          <t>Instituto Foral de Asistencia Social de Bizkaia</t>
        </is>
      </c>
      <c r="U3895" s="8" t="inlineStr">
        <is>
          <t>P9800001A - Instituto Foral de Asistencia Social de Bizkaia</t>
        </is>
      </c>
      <c r="V3895" s="8" t="inlineStr">
        <is>
          <t>Gerente/a</t>
        </is>
      </c>
      <c r="W3895" s="8" t="inlineStr">
        <is>
          <t/>
        </is>
      </c>
      <c r="X3895" s="8" t="inlineStr">
        <is>
          <t/>
        </is>
      </c>
      <c r="Y3895" s="8" t="inlineStr">
        <is>
          <t/>
        </is>
      </c>
      <c r="Z3895" s="8" t="inlineStr">
        <is>
          <t>https://www.contratacion.euskadi.eus/anuncio_contratacion/servicios-transporte-carretera/expcm474061/webkpe00-kpesimpc/es/</t>
        </is>
      </c>
      <c r="AA3895" s="8" t="inlineStr">
        <is>
          <t>https://www.contratacion.euskadi.eus/webkpe00-kpesimpc/es/contenidos/anuncio_contratacion/expcm474061/es_doc/index.html</t>
        </is>
      </c>
      <c r="AB3895" s="8" t="inlineStr">
        <is>
          <t>https://www.contratacion.euskadi.eus/contenidos/anuncio_contratacion/expcm474061/es_doc/data/es_r01dtpd19ba0a34d8c6a7b6f1fb67fec3b17da8cec</t>
        </is>
      </c>
      <c r="AC3895" s="8" t="inlineStr">
        <is>
          <t>https://www.contratacion.euskadi.eus/contenidos/anuncio_contratacion/expcm474061/r01Index/expcm474061-idxContent.xml</t>
        </is>
      </c>
      <c r="AD3895" s="8" t="inlineStr">
        <is>
          <t>11/01/2026</t>
        </is>
      </c>
      <c r="AE3895" s="8" t="inlineStr">
        <is>
          <t>r01epd01218c1204011bfc56628142af83964295e</t>
        </is>
      </c>
      <c r="AF3895" s="8" t="inlineStr">
        <is>
          <t>Instituto Foral de Asistencia Social de Bizkaia (IFAS)</t>
        </is>
      </c>
      <c r="AG3895" s="8" t="inlineStr">
        <is>
          <t>r01etpd15e132ccb8f1b4834749b6df90400fba3b9</t>
        </is>
      </c>
      <c r="AH3895" s="8" t="inlineStr">
        <is>
          <t>Instituto Foral de Asistencia Social de Bizkaia (IFAS)</t>
        </is>
      </c>
      <c r="AI3895" s="8" t="inlineStr">
        <is>
          <t/>
        </is>
      </c>
      <c r="AJ3895" s="8" t="inlineStr">
        <is>
          <t/>
        </is>
      </c>
    </row>
    <row r="3896" customHeight="true" ht="15.0">
      <c r="A3896" s="8" t="inlineStr">
        <is>
          <t>Equipo y material informÃ¡tico</t>
        </is>
      </c>
      <c r="B3896" s="8" t="inlineStr">
        <is>
          <t/>
        </is>
      </c>
      <c r="C3896" s="8" t="inlineStr">
        <is>
          <t>Gobierno Vasco</t>
        </is>
      </c>
      <c r="D3896" s="8" t="inlineStr">
        <is>
          <t/>
        </is>
      </c>
      <c r="E3896" s="8" t="inlineStr">
        <is>
          <t/>
        </is>
      </c>
      <c r="F3896" s="8" t="inlineStr">
        <is>
          <t/>
        </is>
      </c>
      <c r="G3896" s="8" t="inlineStr">
        <is>
          <t>Equipo y material informÃ¡tico</t>
        </is>
      </c>
      <c r="H3896" s="8" t="inlineStr">
        <is>
          <t>Equipo y material informÃ¡tico</t>
        </is>
      </c>
      <c r="I3896" s="8" t="inlineStr">
        <is>
          <t/>
        </is>
      </c>
      <c r="J3896" s="8" t="inlineStr">
        <is>
          <t>08/01/2026</t>
        </is>
      </c>
      <c r="K3896" s="8" t="inlineStr">
        <is>
          <t>00020163/0100009634/23103</t>
        </is>
      </c>
      <c r="L3896" s="8" t="inlineStr">
        <is>
          <t>Adjudicación provisional / definitiva</t>
        </is>
      </c>
      <c r="M3896" s="8" t="inlineStr">
        <is>
          <t>true</t>
        </is>
      </c>
      <c r="N3896" s="8" t="inlineStr">
        <is>
          <t/>
        </is>
      </c>
      <c r="O3896" s="8" t="inlineStr">
        <is>
          <t/>
        </is>
      </c>
      <c r="P3896" s="8" t="inlineStr">
        <is>
          <t/>
        </is>
      </c>
      <c r="Q3896" s="8" t="inlineStr">
        <is>
          <t/>
        </is>
      </c>
      <c r="R3896" s="8" t="inlineStr">
        <is>
          <t/>
        </is>
      </c>
      <c r="S3896" s="8" t="inlineStr">
        <is>
          <t>https://www.contratacion.euskadi.eus/webkpe00-kpeperfi/es/contenidos/anuncio_contratacion/expcm474062/es_doc/images/logo_ifas.gif</t>
        </is>
      </c>
      <c r="T3896" s="8" t="inlineStr">
        <is>
          <t>Instituto Foral de Asistencia Social de Bizkaia</t>
        </is>
      </c>
      <c r="U3896" s="8" t="inlineStr">
        <is>
          <t>P9800001A - Instituto Foral de Asistencia Social de Bizkaia</t>
        </is>
      </c>
      <c r="V3896" s="8" t="inlineStr">
        <is>
          <t>Gerente/a</t>
        </is>
      </c>
      <c r="W3896" s="8" t="inlineStr">
        <is>
          <t/>
        </is>
      </c>
      <c r="X3896" s="8" t="inlineStr">
        <is>
          <t/>
        </is>
      </c>
      <c r="Y3896" s="8" t="inlineStr">
        <is>
          <t/>
        </is>
      </c>
      <c r="Z3896" s="8" t="inlineStr">
        <is>
          <t>https://www.contratacion.euskadi.eus/anuncio_contratacion/equipo-y-material-inform-tico/expcm474062/webkpe00-kpesimpc/es/</t>
        </is>
      </c>
      <c r="AA3896" s="8" t="inlineStr">
        <is>
          <t>https://www.contratacion.euskadi.eus/webkpe00-kpesimpc/es/contenidos/anuncio_contratacion/expcm474062/es_doc/index.html</t>
        </is>
      </c>
      <c r="AB3896" s="8" t="inlineStr">
        <is>
          <t>https://www.contratacion.euskadi.eus/contenidos/anuncio_contratacion/expcm474062/es_doc/data/es_r01dtpd19ba0a767822bd4c0fe2b5e0becfc1f6b64</t>
        </is>
      </c>
      <c r="AC3896" s="8" t="inlineStr">
        <is>
          <t>https://www.contratacion.euskadi.eus/contenidos/anuncio_contratacion/expcm474062/r01Index/expcm474062-idxContent.xml</t>
        </is>
      </c>
      <c r="AD3896" s="8" t="inlineStr">
        <is>
          <t>11/01/2026</t>
        </is>
      </c>
      <c r="AE3896" s="8" t="inlineStr">
        <is>
          <t>r01epd01218c1204011bfc56628142af83964295e</t>
        </is>
      </c>
      <c r="AF3896" s="8" t="inlineStr">
        <is>
          <t>Instituto Foral de Asistencia Social de Bizkaia (IFAS)</t>
        </is>
      </c>
      <c r="AG3896" s="8" t="inlineStr">
        <is>
          <t>r01etpd15e132ccb8f1b4834749b6df90400fba3b9</t>
        </is>
      </c>
      <c r="AH3896" s="8" t="inlineStr">
        <is>
          <t>Instituto Foral de Asistencia Social de Bizkaia (IFAS)</t>
        </is>
      </c>
      <c r="AI3896" s="8" t="inlineStr">
        <is>
          <t/>
        </is>
      </c>
      <c r="AJ3896" s="8" t="inlineStr">
        <is>
          <t/>
        </is>
      </c>
    </row>
    <row r="3897" customHeight="true" ht="15.0">
      <c r="A3897" s="8" t="inlineStr">
        <is>
          <t>Servicios varios de reparaciÃ³n y mantenimiento</t>
        </is>
      </c>
      <c r="B3897" s="8" t="inlineStr">
        <is>
          <t/>
        </is>
      </c>
      <c r="C3897" s="8" t="inlineStr">
        <is>
          <t>Gobierno Vasco</t>
        </is>
      </c>
      <c r="D3897" s="8" t="inlineStr">
        <is>
          <t/>
        </is>
      </c>
      <c r="E3897" s="8" t="inlineStr">
        <is>
          <t/>
        </is>
      </c>
      <c r="F3897" s="8" t="inlineStr">
        <is>
          <t/>
        </is>
      </c>
      <c r="G3897" s="8" t="inlineStr">
        <is>
          <t>Servicios varios de reparaciÃ³n y mantenimiento</t>
        </is>
      </c>
      <c r="H3897" s="8" t="inlineStr">
        <is>
          <t>Servicios varios de reparaciÃ³n y mantenimiento</t>
        </is>
      </c>
      <c r="I3897" s="8" t="inlineStr">
        <is>
          <t/>
        </is>
      </c>
      <c r="J3897" s="8" t="inlineStr">
        <is>
          <t>08/01/2026</t>
        </is>
      </c>
      <c r="K3897" s="8" t="inlineStr">
        <is>
          <t>00020171/0000106459/22300</t>
        </is>
      </c>
      <c r="L3897" s="8" t="inlineStr">
        <is>
          <t>Adjudicación provisional / definitiva</t>
        </is>
      </c>
      <c r="M3897" s="8" t="inlineStr">
        <is>
          <t>true</t>
        </is>
      </c>
      <c r="N3897" s="8" t="inlineStr">
        <is>
          <t/>
        </is>
      </c>
      <c r="O3897" s="8" t="inlineStr">
        <is>
          <t/>
        </is>
      </c>
      <c r="P3897" s="8" t="inlineStr">
        <is>
          <t/>
        </is>
      </c>
      <c r="Q3897" s="8" t="inlineStr">
        <is>
          <t/>
        </is>
      </c>
      <c r="R3897" s="8" t="inlineStr">
        <is>
          <t/>
        </is>
      </c>
      <c r="S3897" s="8" t="inlineStr">
        <is>
          <t>https://www.contratacion.euskadi.eus/webkpe00-kpeperfi/es/contenidos/anuncio_contratacion/expcm474063/es_doc/images/logo_ifas.gif</t>
        </is>
      </c>
      <c r="T3897" s="8" t="inlineStr">
        <is>
          <t>Instituto Foral de Asistencia Social de Bizkaia</t>
        </is>
      </c>
      <c r="U3897" s="8" t="inlineStr">
        <is>
          <t>P9800001A - Instituto Foral de Asistencia Social de Bizkaia</t>
        </is>
      </c>
      <c r="V3897" s="8" t="inlineStr">
        <is>
          <t>Gerente/a</t>
        </is>
      </c>
      <c r="W3897" s="8" t="inlineStr">
        <is>
          <t/>
        </is>
      </c>
      <c r="X3897" s="8" t="inlineStr">
        <is>
          <t/>
        </is>
      </c>
      <c r="Y3897" s="8" t="inlineStr">
        <is>
          <t/>
        </is>
      </c>
      <c r="Z3897" s="8" t="inlineStr">
        <is>
          <t>https://www.contratacion.euskadi.eus/anuncio_contratacion/servicios-varios-reparaci-n-y-mantenimiento/expcm474063/webkpe00-kpesimpc/es/</t>
        </is>
      </c>
      <c r="AA3897" s="8" t="inlineStr">
        <is>
          <t>https://www.contratacion.euskadi.eus/webkpe00-kpesimpc/es/contenidos/anuncio_contratacion/expcm474063/es_doc/index.html</t>
        </is>
      </c>
      <c r="AB3897" s="8" t="inlineStr">
        <is>
          <t>https://www.contratacion.euskadi.eus/contenidos/anuncio_contratacion/expcm474063/es_doc/data/es_r01dtpd19ba0a7b73b2bd4c0fea6147fb0b50f8a3f</t>
        </is>
      </c>
      <c r="AC3897" s="8" t="inlineStr">
        <is>
          <t>https://www.contratacion.euskadi.eus/contenidos/anuncio_contratacion/expcm474063/r01Index/expcm474063-idxContent.xml</t>
        </is>
      </c>
      <c r="AD3897" s="8" t="inlineStr">
        <is>
          <t>11/01/2026</t>
        </is>
      </c>
      <c r="AE3897" s="8" t="inlineStr">
        <is>
          <t>r01epd01218c1204011bfc56628142af83964295e</t>
        </is>
      </c>
      <c r="AF3897" s="8" t="inlineStr">
        <is>
          <t>Instituto Foral de Asistencia Social de Bizkaia (IFAS)</t>
        </is>
      </c>
      <c r="AG3897" s="8" t="inlineStr">
        <is>
          <t>r01etpd15e132ccb8f1b4834749b6df90400fba3b9</t>
        </is>
      </c>
      <c r="AH3897" s="8" t="inlineStr">
        <is>
          <t>Instituto Foral de Asistencia Social de Bizkaia (IFAS)</t>
        </is>
      </c>
      <c r="AI3897" s="8" t="inlineStr">
        <is>
          <t/>
        </is>
      </c>
      <c r="AJ3897" s="8" t="inlineStr">
        <is>
          <t/>
        </is>
      </c>
    </row>
    <row r="3898" customHeight="true" ht="15.0">
      <c r="A3898" s="8" t="inlineStr">
        <is>
          <t>Servicios de esparcimiento, culturales y deportivos</t>
        </is>
      </c>
      <c r="B3898" s="8" t="inlineStr">
        <is>
          <t/>
        </is>
      </c>
      <c r="C3898" s="8" t="inlineStr">
        <is>
          <t>Gobierno Vasco</t>
        </is>
      </c>
      <c r="D3898" s="8" t="inlineStr">
        <is>
          <t/>
        </is>
      </c>
      <c r="E3898" s="8" t="inlineStr">
        <is>
          <t/>
        </is>
      </c>
      <c r="F3898" s="8" t="inlineStr">
        <is>
          <t/>
        </is>
      </c>
      <c r="G3898" s="8" t="inlineStr">
        <is>
          <t>Servicios de esparcimiento, culturales y deportivos</t>
        </is>
      </c>
      <c r="H3898" s="8" t="inlineStr">
        <is>
          <t>Servicios de esparcimiento, culturales y deportivos</t>
        </is>
      </c>
      <c r="I3898" s="8" t="inlineStr">
        <is>
          <t/>
        </is>
      </c>
      <c r="J3898" s="8" t="inlineStr">
        <is>
          <t>08/01/2026</t>
        </is>
      </c>
      <c r="K3898" s="8" t="inlineStr">
        <is>
          <t>00020171/0100014357/23999</t>
        </is>
      </c>
      <c r="L3898" s="8" t="inlineStr">
        <is>
          <t>Adjudicación provisional / definitiva</t>
        </is>
      </c>
      <c r="M3898" s="8" t="inlineStr">
        <is>
          <t>true</t>
        </is>
      </c>
      <c r="N3898" s="8" t="inlineStr">
        <is>
          <t/>
        </is>
      </c>
      <c r="O3898" s="8" t="inlineStr">
        <is>
          <t/>
        </is>
      </c>
      <c r="P3898" s="8" t="inlineStr">
        <is>
          <t/>
        </is>
      </c>
      <c r="Q3898" s="8" t="inlineStr">
        <is>
          <t/>
        </is>
      </c>
      <c r="R3898" s="8" t="inlineStr">
        <is>
          <t/>
        </is>
      </c>
      <c r="S3898" s="8" t="inlineStr">
        <is>
          <t>https://www.contratacion.euskadi.eus/webkpe00-kpeperfi/es/contenidos/anuncio_contratacion/expcm474064/es_doc/images/logo_ifas.gif</t>
        </is>
      </c>
      <c r="T3898" s="8" t="inlineStr">
        <is>
          <t>Instituto Foral de Asistencia Social de Bizkaia</t>
        </is>
      </c>
      <c r="U3898" s="8" t="inlineStr">
        <is>
          <t>P9800001A - Instituto Foral de Asistencia Social de Bizkaia</t>
        </is>
      </c>
      <c r="V3898" s="8" t="inlineStr">
        <is>
          <t>Gerente/a</t>
        </is>
      </c>
      <c r="W3898" s="8" t="inlineStr">
        <is>
          <t/>
        </is>
      </c>
      <c r="X3898" s="8" t="inlineStr">
        <is>
          <t/>
        </is>
      </c>
      <c r="Y3898" s="8" t="inlineStr">
        <is>
          <t/>
        </is>
      </c>
      <c r="Z3898" s="8" t="inlineStr">
        <is>
          <t>https://www.contratacion.euskadi.eus/anuncio_contratacion/servicios-esparcimiento-culturales-y-deportivos/expcm474064/webkpe00-kpesimpc/es/</t>
        </is>
      </c>
      <c r="AA3898" s="8" t="inlineStr">
        <is>
          <t>https://www.contratacion.euskadi.eus/webkpe00-kpesimpc/es/contenidos/anuncio_contratacion/expcm474064/es_doc/index.html</t>
        </is>
      </c>
      <c r="AB3898" s="8" t="inlineStr">
        <is>
          <t>https://www.contratacion.euskadi.eus/contenidos/anuncio_contratacion/expcm474064/es_doc/data/es_r01dtpd19ba0a807452bd4c0feed59f06176929371</t>
        </is>
      </c>
      <c r="AC3898" s="8" t="inlineStr">
        <is>
          <t>https://www.contratacion.euskadi.eus/contenidos/anuncio_contratacion/expcm474064/r01Index/expcm474064-idxContent.xml</t>
        </is>
      </c>
      <c r="AD3898" s="8" t="inlineStr">
        <is>
          <t>11/01/2026</t>
        </is>
      </c>
      <c r="AE3898" s="8" t="inlineStr">
        <is>
          <t>r01epd01218c1204011bfc56628142af83964295e</t>
        </is>
      </c>
      <c r="AF3898" s="8" t="inlineStr">
        <is>
          <t>Instituto Foral de Asistencia Social de Bizkaia (IFAS)</t>
        </is>
      </c>
      <c r="AG3898" s="8" t="inlineStr">
        <is>
          <t>r01etpd15e132ccb8f1b4834749b6df90400fba3b9</t>
        </is>
      </c>
      <c r="AH3898" s="8" t="inlineStr">
        <is>
          <t>Instituto Foral de Asistencia Social de Bizkaia (IFAS)</t>
        </is>
      </c>
      <c r="AI3898" s="8" t="inlineStr">
        <is>
          <t/>
        </is>
      </c>
      <c r="AJ3898" s="8" t="inlineStr">
        <is>
          <t/>
        </is>
      </c>
    </row>
    <row r="3899" customHeight="true" ht="15.0">
      <c r="A3899" s="8" t="inlineStr">
        <is>
          <t>Libros impresos, folletos y prospectos</t>
        </is>
      </c>
      <c r="B3899" s="8" t="inlineStr">
        <is>
          <t/>
        </is>
      </c>
      <c r="C3899" s="8" t="inlineStr">
        <is>
          <t>Gobierno Vasco</t>
        </is>
      </c>
      <c r="D3899" s="8" t="inlineStr">
        <is>
          <t/>
        </is>
      </c>
      <c r="E3899" s="8" t="inlineStr">
        <is>
          <t/>
        </is>
      </c>
      <c r="F3899" s="8" t="inlineStr">
        <is>
          <t/>
        </is>
      </c>
      <c r="G3899" s="8" t="inlineStr">
        <is>
          <t>Libros impresos, folletos y prospectos</t>
        </is>
      </c>
      <c r="H3899" s="8" t="inlineStr">
        <is>
          <t>Libros impresos, folletos y prospectos</t>
        </is>
      </c>
      <c r="I3899" s="8" t="inlineStr">
        <is>
          <t/>
        </is>
      </c>
      <c r="J3899" s="8" t="inlineStr">
        <is>
          <t>08/01/2026</t>
        </is>
      </c>
      <c r="K3899" s="8" t="inlineStr">
        <is>
          <t>00020176/0100017234/23102</t>
        </is>
      </c>
      <c r="L3899" s="8" t="inlineStr">
        <is>
          <t>Adjudicación provisional / definitiva</t>
        </is>
      </c>
      <c r="M3899" s="8" t="inlineStr">
        <is>
          <t>true</t>
        </is>
      </c>
      <c r="N3899" s="8" t="inlineStr">
        <is>
          <t/>
        </is>
      </c>
      <c r="O3899" s="8" t="inlineStr">
        <is>
          <t/>
        </is>
      </c>
      <c r="P3899" s="8" t="inlineStr">
        <is>
          <t/>
        </is>
      </c>
      <c r="Q3899" s="8" t="inlineStr">
        <is>
          <t/>
        </is>
      </c>
      <c r="R3899" s="8" t="inlineStr">
        <is>
          <t/>
        </is>
      </c>
      <c r="S3899" s="8" t="inlineStr">
        <is>
          <t>https://www.contratacion.euskadi.eus/webkpe00-kpeperfi/es/contenidos/anuncio_contratacion/expcm474065/es_doc/images/logo_ifas.gif</t>
        </is>
      </c>
      <c r="T3899" s="8" t="inlineStr">
        <is>
          <t>Instituto Foral de Asistencia Social de Bizkaia</t>
        </is>
      </c>
      <c r="U3899" s="8" t="inlineStr">
        <is>
          <t>P9800001A - Instituto Foral de Asistencia Social de Bizkaia</t>
        </is>
      </c>
      <c r="V3899" s="8" t="inlineStr">
        <is>
          <t>Gerente/a</t>
        </is>
      </c>
      <c r="W3899" s="8" t="inlineStr">
        <is>
          <t/>
        </is>
      </c>
      <c r="X3899" s="8" t="inlineStr">
        <is>
          <t/>
        </is>
      </c>
      <c r="Y3899" s="8" t="inlineStr">
        <is>
          <t/>
        </is>
      </c>
      <c r="Z3899" s="8" t="inlineStr">
        <is>
          <t>https://www.contratacion.euskadi.eus/anuncio_contratacion/libros-impresos-folletos-y-prospectos/expcm474065/webkpe00-kpesimpc/es/</t>
        </is>
      </c>
      <c r="AA3899" s="8" t="inlineStr">
        <is>
          <t>https://www.contratacion.euskadi.eus/webkpe00-kpesimpc/es/contenidos/anuncio_contratacion/expcm474065/es_doc/index.html</t>
        </is>
      </c>
      <c r="AB3899" s="8" t="inlineStr">
        <is>
          <t>https://www.contratacion.euskadi.eus/contenidos/anuncio_contratacion/expcm474065/es_doc/data/es_r01dtpd19ba0ac245a2bd4c0fef80b943adc442c0f</t>
        </is>
      </c>
      <c r="AC3899" s="8" t="inlineStr">
        <is>
          <t>https://www.contratacion.euskadi.eus/contenidos/anuncio_contratacion/expcm474065/r01Index/expcm474065-idxContent.xml</t>
        </is>
      </c>
      <c r="AD3899" s="8" t="inlineStr">
        <is>
          <t>11/01/2026</t>
        </is>
      </c>
      <c r="AE3899" s="8" t="inlineStr">
        <is>
          <t>r01epd01218c1204011bfc56628142af83964295e</t>
        </is>
      </c>
      <c r="AF3899" s="8" t="inlineStr">
        <is>
          <t>Instituto Foral de Asistencia Social de Bizkaia (IFAS)</t>
        </is>
      </c>
      <c r="AG3899" s="8" t="inlineStr">
        <is>
          <t>r01etpd15e132ccb8f1b4834749b6df90400fba3b9</t>
        </is>
      </c>
      <c r="AH3899" s="8" t="inlineStr">
        <is>
          <t>Instituto Foral de Asistencia Social de Bizkaia (IFAS)</t>
        </is>
      </c>
      <c r="AI3899" s="8" t="inlineStr">
        <is>
          <t/>
        </is>
      </c>
      <c r="AJ3899" s="8" t="inlineStr">
        <is>
          <t/>
        </is>
      </c>
    </row>
    <row r="3900" customHeight="true" ht="15.0">
      <c r="A3900" s="8" t="inlineStr">
        <is>
          <t>Servicios varios de reparaciÃ³n y mantenimiento</t>
        </is>
      </c>
      <c r="B3900" s="8" t="inlineStr">
        <is>
          <t/>
        </is>
      </c>
      <c r="C3900" s="8" t="inlineStr">
        <is>
          <t>Gobierno Vasco</t>
        </is>
      </c>
      <c r="D3900" s="8" t="inlineStr">
        <is>
          <t/>
        </is>
      </c>
      <c r="E3900" s="8" t="inlineStr">
        <is>
          <t/>
        </is>
      </c>
      <c r="F3900" s="8" t="inlineStr">
        <is>
          <t/>
        </is>
      </c>
      <c r="G3900" s="8" t="inlineStr">
        <is>
          <t>Servicios varios de reparaciÃ³n y mantenimiento</t>
        </is>
      </c>
      <c r="H3900" s="8" t="inlineStr">
        <is>
          <t>Servicios varios de reparaciÃ³n y mantenimiento</t>
        </is>
      </c>
      <c r="I3900" s="8" t="inlineStr">
        <is>
          <t/>
        </is>
      </c>
      <c r="J3900" s="8" t="inlineStr">
        <is>
          <t>08/01/2026</t>
        </is>
      </c>
      <c r="K3900" s="8" t="inlineStr">
        <is>
          <t>00020178/0000093224/22600</t>
        </is>
      </c>
      <c r="L3900" s="8" t="inlineStr">
        <is>
          <t>Adjudicación provisional / definitiva</t>
        </is>
      </c>
      <c r="M3900" s="8" t="inlineStr">
        <is>
          <t>true</t>
        </is>
      </c>
      <c r="N3900" s="8" t="inlineStr">
        <is>
          <t/>
        </is>
      </c>
      <c r="O3900" s="8" t="inlineStr">
        <is>
          <t/>
        </is>
      </c>
      <c r="P3900" s="8" t="inlineStr">
        <is>
          <t/>
        </is>
      </c>
      <c r="Q3900" s="8" t="inlineStr">
        <is>
          <t/>
        </is>
      </c>
      <c r="R3900" s="8" t="inlineStr">
        <is>
          <t/>
        </is>
      </c>
      <c r="S3900" s="8" t="inlineStr">
        <is>
          <t>https://www.contratacion.euskadi.eus/webkpe00-kpeperfi/es/contenidos/anuncio_contratacion/expcm474066/es_doc/images/logo_ifas.gif</t>
        </is>
      </c>
      <c r="T3900" s="8" t="inlineStr">
        <is>
          <t>Instituto Foral de Asistencia Social de Bizkaia</t>
        </is>
      </c>
      <c r="U3900" s="8" t="inlineStr">
        <is>
          <t>P9800001A - Instituto Foral de Asistencia Social de Bizkaia</t>
        </is>
      </c>
      <c r="V3900" s="8" t="inlineStr">
        <is>
          <t>Gerente/a</t>
        </is>
      </c>
      <c r="W3900" s="8" t="inlineStr">
        <is>
          <t/>
        </is>
      </c>
      <c r="X3900" s="8" t="inlineStr">
        <is>
          <t/>
        </is>
      </c>
      <c r="Y3900" s="8" t="inlineStr">
        <is>
          <t/>
        </is>
      </c>
      <c r="Z3900" s="8" t="inlineStr">
        <is>
          <t>https://www.contratacion.euskadi.eus/anuncio_contratacion/servicios-varios-reparaci-n-y-mantenimiento/expcm474066/webkpe00-kpesimpc/es/</t>
        </is>
      </c>
      <c r="AA3900" s="8" t="inlineStr">
        <is>
          <t>https://www.contratacion.euskadi.eus/webkpe00-kpesimpc/es/contenidos/anuncio_contratacion/expcm474066/es_doc/index.html</t>
        </is>
      </c>
      <c r="AB3900" s="8" t="inlineStr">
        <is>
          <t>https://www.contratacion.euskadi.eus/contenidos/anuncio_contratacion/expcm474066/es_doc/data/es_r01dtpd19ba0ac74522bd4c0fec6bb3268bfe73a19</t>
        </is>
      </c>
      <c r="AC3900" s="8" t="inlineStr">
        <is>
          <t>https://www.contratacion.euskadi.eus/contenidos/anuncio_contratacion/expcm474066/r01Index/expcm474066-idxContent.xml</t>
        </is>
      </c>
      <c r="AD3900" s="8" t="inlineStr">
        <is>
          <t>11/01/2026</t>
        </is>
      </c>
      <c r="AE3900" s="8" t="inlineStr">
        <is>
          <t>r01epd01218c1204011bfc56628142af83964295e</t>
        </is>
      </c>
      <c r="AF3900" s="8" t="inlineStr">
        <is>
          <t>Instituto Foral de Asistencia Social de Bizkaia (IFAS)</t>
        </is>
      </c>
      <c r="AG3900" s="8" t="inlineStr">
        <is>
          <t>r01etpd15e132ccb8f1b4834749b6df90400fba3b9</t>
        </is>
      </c>
      <c r="AH3900" s="8" t="inlineStr">
        <is>
          <t>Instituto Foral de Asistencia Social de Bizkaia (IFAS)</t>
        </is>
      </c>
      <c r="AI3900" s="8" t="inlineStr">
        <is>
          <t/>
        </is>
      </c>
      <c r="AJ3900" s="8" t="inlineStr">
        <is>
          <t/>
        </is>
      </c>
    </row>
    <row r="3901" customHeight="true" ht="15.0">
      <c r="A3901" s="8" t="inlineStr">
        <is>
          <t>Servicios varios de reparaciÃ³n y mantenimiento</t>
        </is>
      </c>
      <c r="B3901" s="8" t="inlineStr">
        <is>
          <t/>
        </is>
      </c>
      <c r="C3901" s="8" t="inlineStr">
        <is>
          <t>Gobierno Vasco</t>
        </is>
      </c>
      <c r="D3901" s="8" t="inlineStr">
        <is>
          <t/>
        </is>
      </c>
      <c r="E3901" s="8" t="inlineStr">
        <is>
          <t/>
        </is>
      </c>
      <c r="F3901" s="8" t="inlineStr">
        <is>
          <t/>
        </is>
      </c>
      <c r="G3901" s="8" t="inlineStr">
        <is>
          <t>Servicios varios de reparaciÃ³n y mantenimiento</t>
        </is>
      </c>
      <c r="H3901" s="8" t="inlineStr">
        <is>
          <t>Servicios varios de reparaciÃ³n y mantenimiento</t>
        </is>
      </c>
      <c r="I3901" s="8" t="inlineStr">
        <is>
          <t/>
        </is>
      </c>
      <c r="J3901" s="8" t="inlineStr">
        <is>
          <t>08/01/2026</t>
        </is>
      </c>
      <c r="K3901" s="8" t="inlineStr">
        <is>
          <t>00020178/0100022172/22300</t>
        </is>
      </c>
      <c r="L3901" s="8" t="inlineStr">
        <is>
          <t>Adjudicación provisional / definitiva</t>
        </is>
      </c>
      <c r="M3901" s="8" t="inlineStr">
        <is>
          <t>true</t>
        </is>
      </c>
      <c r="N3901" s="8" t="inlineStr">
        <is>
          <t/>
        </is>
      </c>
      <c r="O3901" s="8" t="inlineStr">
        <is>
          <t/>
        </is>
      </c>
      <c r="P3901" s="8" t="inlineStr">
        <is>
          <t/>
        </is>
      </c>
      <c r="Q3901" s="8" t="inlineStr">
        <is>
          <t/>
        </is>
      </c>
      <c r="R3901" s="8" t="inlineStr">
        <is>
          <t/>
        </is>
      </c>
      <c r="S3901" s="8" t="inlineStr">
        <is>
          <t>https://www.contratacion.euskadi.eus/webkpe00-kpeperfi/es/contenidos/anuncio_contratacion/expcm474067/es_doc/images/logo_ifas.gif</t>
        </is>
      </c>
      <c r="T3901" s="8" t="inlineStr">
        <is>
          <t>Instituto Foral de Asistencia Social de Bizkaia</t>
        </is>
      </c>
      <c r="U3901" s="8" t="inlineStr">
        <is>
          <t>P9800001A - Instituto Foral de Asistencia Social de Bizkaia</t>
        </is>
      </c>
      <c r="V3901" s="8" t="inlineStr">
        <is>
          <t>Gerente/a</t>
        </is>
      </c>
      <c r="W3901" s="8" t="inlineStr">
        <is>
          <t/>
        </is>
      </c>
      <c r="X3901" s="8" t="inlineStr">
        <is>
          <t/>
        </is>
      </c>
      <c r="Y3901" s="8" t="inlineStr">
        <is>
          <t/>
        </is>
      </c>
      <c r="Z3901" s="8" t="inlineStr">
        <is>
          <t>https://www.contratacion.euskadi.eus/anuncio_contratacion/servicios-varios-reparaci-n-y-mantenimiento/expcm474067/webkpe00-kpesimpc/es/</t>
        </is>
      </c>
      <c r="AA3901" s="8" t="inlineStr">
        <is>
          <t>https://www.contratacion.euskadi.eus/webkpe00-kpesimpc/es/contenidos/anuncio_contratacion/expcm474067/es_doc/index.html</t>
        </is>
      </c>
      <c r="AB3901" s="8" t="inlineStr">
        <is>
          <t>https://www.contratacion.euskadi.eus/contenidos/anuncio_contratacion/expcm474067/es_doc/data/es_r01dtpd19ba0b08f5c2bd4c0fec8e79d50a77b26b0</t>
        </is>
      </c>
      <c r="AC3901" s="8" t="inlineStr">
        <is>
          <t>https://www.contratacion.euskadi.eus/contenidos/anuncio_contratacion/expcm474067/r01Index/expcm474067-idxContent.xml</t>
        </is>
      </c>
      <c r="AD3901" s="8" t="inlineStr">
        <is>
          <t>11/01/2026</t>
        </is>
      </c>
      <c r="AE3901" s="8" t="inlineStr">
        <is>
          <t>r01epd01218c1204011bfc56628142af83964295e</t>
        </is>
      </c>
      <c r="AF3901" s="8" t="inlineStr">
        <is>
          <t>Instituto Foral de Asistencia Social de Bizkaia (IFAS)</t>
        </is>
      </c>
      <c r="AG3901" s="8" t="inlineStr">
        <is>
          <t>r01etpd15e132ccb8f1b4834749b6df90400fba3b9</t>
        </is>
      </c>
      <c r="AH3901" s="8" t="inlineStr">
        <is>
          <t>Instituto Foral de Asistencia Social de Bizkaia (IFAS)</t>
        </is>
      </c>
      <c r="AI3901" s="8" t="inlineStr">
        <is>
          <t/>
        </is>
      </c>
      <c r="AJ3901" s="8" t="inlineStr">
        <is>
          <t/>
        </is>
      </c>
    </row>
    <row r="3902" customHeight="true" ht="15.0">
      <c r="A3902" s="8" t="inlineStr">
        <is>
          <t>Servicios de investigaciÃ³n y seguridad</t>
        </is>
      </c>
      <c r="B3902" s="8" t="inlineStr">
        <is>
          <t/>
        </is>
      </c>
      <c r="C3902" s="8" t="inlineStr">
        <is>
          <t>Gobierno Vasco</t>
        </is>
      </c>
      <c r="D3902" s="8" t="inlineStr">
        <is>
          <t/>
        </is>
      </c>
      <c r="E3902" s="8" t="inlineStr">
        <is>
          <t/>
        </is>
      </c>
      <c r="F3902" s="8" t="inlineStr">
        <is>
          <t/>
        </is>
      </c>
      <c r="G3902" s="8" t="inlineStr">
        <is>
          <t>Servicios de investigaciÃ³n y seguridad</t>
        </is>
      </c>
      <c r="H3902" s="8" t="inlineStr">
        <is>
          <t>Servicios de investigaciÃ³n y seguridad</t>
        </is>
      </c>
      <c r="I3902" s="8" t="inlineStr">
        <is>
          <t/>
        </is>
      </c>
      <c r="J3902" s="8" t="inlineStr">
        <is>
          <t>08/01/2026</t>
        </is>
      </c>
      <c r="K3902" s="8" t="inlineStr">
        <is>
          <t>00020192/0100014328/23706</t>
        </is>
      </c>
      <c r="L3902" s="8" t="inlineStr">
        <is>
          <t>Adjudicación provisional / definitiva</t>
        </is>
      </c>
      <c r="M3902" s="8" t="inlineStr">
        <is>
          <t>true</t>
        </is>
      </c>
      <c r="N3902" s="8" t="inlineStr">
        <is>
          <t/>
        </is>
      </c>
      <c r="O3902" s="8" t="inlineStr">
        <is>
          <t/>
        </is>
      </c>
      <c r="P3902" s="8" t="inlineStr">
        <is>
          <t/>
        </is>
      </c>
      <c r="Q3902" s="8" t="inlineStr">
        <is>
          <t/>
        </is>
      </c>
      <c r="R3902" s="8" t="inlineStr">
        <is>
          <t/>
        </is>
      </c>
      <c r="S3902" s="8" t="inlineStr">
        <is>
          <t>https://www.contratacion.euskadi.eus/webkpe00-kpeperfi/es/contenidos/anuncio_contratacion/expcm474068/es_doc/images/logo_ifas.gif</t>
        </is>
      </c>
      <c r="T3902" s="8" t="inlineStr">
        <is>
          <t>Instituto Foral de Asistencia Social de Bizkaia</t>
        </is>
      </c>
      <c r="U3902" s="8" t="inlineStr">
        <is>
          <t>P9800001A - Instituto Foral de Asistencia Social de Bizkaia</t>
        </is>
      </c>
      <c r="V3902" s="8" t="inlineStr">
        <is>
          <t>Gerente/a</t>
        </is>
      </c>
      <c r="W3902" s="8" t="inlineStr">
        <is>
          <t/>
        </is>
      </c>
      <c r="X3902" s="8" t="inlineStr">
        <is>
          <t/>
        </is>
      </c>
      <c r="Y3902" s="8" t="inlineStr">
        <is>
          <t/>
        </is>
      </c>
      <c r="Z3902" s="8" t="inlineStr">
        <is>
          <t>https://www.contratacion.euskadi.eus/anuncio_contratacion/servicios-investigaci-n-y-seguridad/expcm474068/webkpe00-kpesimpc/es/</t>
        </is>
      </c>
      <c r="AA3902" s="8" t="inlineStr">
        <is>
          <t>https://www.contratacion.euskadi.eus/webkpe00-kpesimpc/es/contenidos/anuncio_contratacion/expcm474068/es_doc/index.html</t>
        </is>
      </c>
      <c r="AB3902" s="8" t="inlineStr">
        <is>
          <t>https://www.contratacion.euskadi.eus/contenidos/anuncio_contratacion/expcm474068/es_doc/data/es_r01dtpd19ba0b0df882bd4c0fe7c2ba50f97ce56dc</t>
        </is>
      </c>
      <c r="AC3902" s="8" t="inlineStr">
        <is>
          <t>https://www.contratacion.euskadi.eus/contenidos/anuncio_contratacion/expcm474068/r01Index/expcm474068-idxContent.xml</t>
        </is>
      </c>
      <c r="AD3902" s="8" t="inlineStr">
        <is>
          <t>11/01/2026</t>
        </is>
      </c>
      <c r="AE3902" s="8" t="inlineStr">
        <is>
          <t>r01epd01218c1204011bfc56628142af83964295e</t>
        </is>
      </c>
      <c r="AF3902" s="8" t="inlineStr">
        <is>
          <t>Instituto Foral de Asistencia Social de Bizkaia (IFAS)</t>
        </is>
      </c>
      <c r="AG3902" s="8" t="inlineStr">
        <is>
          <t>r01etpd15e132ccb8f1b4834749b6df90400fba3b9</t>
        </is>
      </c>
      <c r="AH3902" s="8" t="inlineStr">
        <is>
          <t>Instituto Foral de Asistencia Social de Bizkaia (IFAS)</t>
        </is>
      </c>
      <c r="AI3902" s="8" t="inlineStr">
        <is>
          <t/>
        </is>
      </c>
      <c r="AJ3902" s="8" t="inlineStr">
        <is>
          <t/>
        </is>
      </c>
    </row>
    <row r="3903" customHeight="true" ht="15.0">
      <c r="A3903" s="8" t="inlineStr">
        <is>
          <t>Equipo diverso</t>
        </is>
      </c>
      <c r="B3903" s="8" t="inlineStr">
        <is>
          <t/>
        </is>
      </c>
      <c r="C3903" s="8" t="inlineStr">
        <is>
          <t>Gobierno Vasco</t>
        </is>
      </c>
      <c r="D3903" s="8" t="inlineStr">
        <is>
          <t/>
        </is>
      </c>
      <c r="E3903" s="8" t="inlineStr">
        <is>
          <t/>
        </is>
      </c>
      <c r="F3903" s="8" t="inlineStr">
        <is>
          <t/>
        </is>
      </c>
      <c r="G3903" s="8" t="inlineStr">
        <is>
          <t>Equipo diverso</t>
        </is>
      </c>
      <c r="H3903" s="8" t="inlineStr">
        <is>
          <t>Equipo diverso</t>
        </is>
      </c>
      <c r="I3903" s="8" t="inlineStr">
        <is>
          <t/>
        </is>
      </c>
      <c r="J3903" s="8" t="inlineStr">
        <is>
          <t>08/01/2026</t>
        </is>
      </c>
      <c r="K3903" s="8" t="inlineStr">
        <is>
          <t>00020211/0100016842/23299</t>
        </is>
      </c>
      <c r="L3903" s="8" t="inlineStr">
        <is>
          <t>Adjudicación provisional / definitiva</t>
        </is>
      </c>
      <c r="M3903" s="8" t="inlineStr">
        <is>
          <t>true</t>
        </is>
      </c>
      <c r="N3903" s="8" t="inlineStr">
        <is>
          <t/>
        </is>
      </c>
      <c r="O3903" s="8" t="inlineStr">
        <is>
          <t/>
        </is>
      </c>
      <c r="P3903" s="8" t="inlineStr">
        <is>
          <t/>
        </is>
      </c>
      <c r="Q3903" s="8" t="inlineStr">
        <is>
          <t/>
        </is>
      </c>
      <c r="R3903" s="8" t="inlineStr">
        <is>
          <t/>
        </is>
      </c>
      <c r="S3903" s="8" t="inlineStr">
        <is>
          <t>https://www.contratacion.euskadi.eus/webkpe00-kpeperfi/es/contenidos/anuncio_contratacion/expcm474069/es_doc/images/logo_ifas.gif</t>
        </is>
      </c>
      <c r="T3903" s="8" t="inlineStr">
        <is>
          <t>Instituto Foral de Asistencia Social de Bizkaia</t>
        </is>
      </c>
      <c r="U3903" s="8" t="inlineStr">
        <is>
          <t>P9800001A - Instituto Foral de Asistencia Social de Bizkaia</t>
        </is>
      </c>
      <c r="V3903" s="8" t="inlineStr">
        <is>
          <t>Gerente/a</t>
        </is>
      </c>
      <c r="W3903" s="8" t="inlineStr">
        <is>
          <t/>
        </is>
      </c>
      <c r="X3903" s="8" t="inlineStr">
        <is>
          <t/>
        </is>
      </c>
      <c r="Y3903" s="8" t="inlineStr">
        <is>
          <t/>
        </is>
      </c>
      <c r="Z3903" s="8" t="inlineStr">
        <is>
          <t>https://www.contratacion.euskadi.eus/anuncio_contratacion/equipo-diverso/expcm474069/webkpe00-kpesimpc/es/</t>
        </is>
      </c>
      <c r="AA3903" s="8" t="inlineStr">
        <is>
          <t>https://www.contratacion.euskadi.eus/webkpe00-kpesimpc/es/contenidos/anuncio_contratacion/expcm474069/es_doc/index.html</t>
        </is>
      </c>
      <c r="AB3903" s="8" t="inlineStr">
        <is>
          <t>https://www.contratacion.euskadi.eus/contenidos/anuncio_contratacion/expcm474069/es_doc/data/es_r01dtpd19ba0b12f232bd4c0fe630169c91882296d</t>
        </is>
      </c>
      <c r="AC3903" s="8" t="inlineStr">
        <is>
          <t>https://www.contratacion.euskadi.eus/contenidos/anuncio_contratacion/expcm474069/r01Index/expcm474069-idxContent.xml</t>
        </is>
      </c>
      <c r="AD3903" s="8" t="inlineStr">
        <is>
          <t>11/01/2026</t>
        </is>
      </c>
      <c r="AE3903" s="8" t="inlineStr">
        <is>
          <t>r01epd01218c1204011bfc56628142af83964295e</t>
        </is>
      </c>
      <c r="AF3903" s="8" t="inlineStr">
        <is>
          <t>Instituto Foral de Asistencia Social de Bizkaia (IFAS)</t>
        </is>
      </c>
      <c r="AG3903" s="8" t="inlineStr">
        <is>
          <t>r01etpd15e132ccb8f1b4834749b6df90400fba3b9</t>
        </is>
      </c>
      <c r="AH3903" s="8" t="inlineStr">
        <is>
          <t>Instituto Foral de Asistencia Social de Bizkaia (IFAS)</t>
        </is>
      </c>
      <c r="AI3903" s="8" t="inlineStr">
        <is>
          <t/>
        </is>
      </c>
      <c r="AJ3903" s="8" t="inlineStr">
        <is>
          <t/>
        </is>
      </c>
    </row>
    <row r="3904" customHeight="true" ht="15.0">
      <c r="A3904" s="8" t="inlineStr">
        <is>
          <t>Equipo diverso</t>
        </is>
      </c>
      <c r="B3904" s="8" t="inlineStr">
        <is>
          <t/>
        </is>
      </c>
      <c r="C3904" s="8" t="inlineStr">
        <is>
          <t>Gobierno Vasco</t>
        </is>
      </c>
      <c r="D3904" s="8" t="inlineStr">
        <is>
          <t/>
        </is>
      </c>
      <c r="E3904" s="8" t="inlineStr">
        <is>
          <t/>
        </is>
      </c>
      <c r="F3904" s="8" t="inlineStr">
        <is>
          <t/>
        </is>
      </c>
      <c r="G3904" s="8" t="inlineStr">
        <is>
          <t>Equipo diverso</t>
        </is>
      </c>
      <c r="H3904" s="8" t="inlineStr">
        <is>
          <t>Equipo diverso</t>
        </is>
      </c>
      <c r="I3904" s="8" t="inlineStr">
        <is>
          <t/>
        </is>
      </c>
      <c r="J3904" s="8" t="inlineStr">
        <is>
          <t>08/01/2026</t>
        </is>
      </c>
      <c r="K3904" s="8" t="inlineStr">
        <is>
          <t>00020219/0100003835/23299</t>
        </is>
      </c>
      <c r="L3904" s="8" t="inlineStr">
        <is>
          <t>Adjudicación provisional / definitiva</t>
        </is>
      </c>
      <c r="M3904" s="8" t="inlineStr">
        <is>
          <t>true</t>
        </is>
      </c>
      <c r="N3904" s="8" t="inlineStr">
        <is>
          <t/>
        </is>
      </c>
      <c r="O3904" s="8" t="inlineStr">
        <is>
          <t/>
        </is>
      </c>
      <c r="P3904" s="8" t="inlineStr">
        <is>
          <t/>
        </is>
      </c>
      <c r="Q3904" s="8" t="inlineStr">
        <is>
          <t/>
        </is>
      </c>
      <c r="R3904" s="8" t="inlineStr">
        <is>
          <t/>
        </is>
      </c>
      <c r="S3904" s="8" t="inlineStr">
        <is>
          <t>https://www.contratacion.euskadi.eus/webkpe00-kpeperfi/es/contenidos/anuncio_contratacion/expcm474070/es_doc/images/logo_ifas.gif</t>
        </is>
      </c>
      <c r="T3904" s="8" t="inlineStr">
        <is>
          <t>Instituto Foral de Asistencia Social de Bizkaia</t>
        </is>
      </c>
      <c r="U3904" s="8" t="inlineStr">
        <is>
          <t>P9800001A - Instituto Foral de Asistencia Social de Bizkaia</t>
        </is>
      </c>
      <c r="V3904" s="8" t="inlineStr">
        <is>
          <t>Gerente/a</t>
        </is>
      </c>
      <c r="W3904" s="8" t="inlineStr">
        <is>
          <t/>
        </is>
      </c>
      <c r="X3904" s="8" t="inlineStr">
        <is>
          <t/>
        </is>
      </c>
      <c r="Y3904" s="8" t="inlineStr">
        <is>
          <t/>
        </is>
      </c>
      <c r="Z3904" s="8" t="inlineStr">
        <is>
          <t>https://www.contratacion.euskadi.eus/anuncio_contratacion/equipo-diverso/expcm474070/webkpe00-kpesimpc/es/</t>
        </is>
      </c>
      <c r="AA3904" s="8" t="inlineStr">
        <is>
          <t>https://www.contratacion.euskadi.eus/webkpe00-kpesimpc/es/contenidos/anuncio_contratacion/expcm474070/es_doc/index.html</t>
        </is>
      </c>
      <c r="AB3904" s="8" t="inlineStr">
        <is>
          <t>https://www.contratacion.euskadi.eus/contenidos/anuncio_contratacion/expcm474070/es_doc/data/es_r01dtpd19ba0b54c2f5ccad86768802759fb8f36ee</t>
        </is>
      </c>
      <c r="AC3904" s="8" t="inlineStr">
        <is>
          <t>https://www.contratacion.euskadi.eus/contenidos/anuncio_contratacion/expcm474070/r01Index/expcm474070-idxContent.xml</t>
        </is>
      </c>
      <c r="AD3904" s="8" t="inlineStr">
        <is>
          <t>11/01/2026</t>
        </is>
      </c>
      <c r="AE3904" s="8" t="inlineStr">
        <is>
          <t>r01epd01218c1204011bfc56628142af83964295e</t>
        </is>
      </c>
      <c r="AF3904" s="8" t="inlineStr">
        <is>
          <t>Instituto Foral de Asistencia Social de Bizkaia (IFAS)</t>
        </is>
      </c>
      <c r="AG3904" s="8" t="inlineStr">
        <is>
          <t>r01etpd15e132ccb8f1b4834749b6df90400fba3b9</t>
        </is>
      </c>
      <c r="AH3904" s="8" t="inlineStr">
        <is>
          <t>Instituto Foral de Asistencia Social de Bizkaia (IFAS)</t>
        </is>
      </c>
      <c r="AI3904" s="8" t="inlineStr">
        <is>
          <t/>
        </is>
      </c>
      <c r="AJ3904" s="8" t="inlineStr">
        <is>
          <t/>
        </is>
      </c>
    </row>
    <row r="3905" customHeight="true" ht="15.0">
      <c r="A3905" s="8" t="inlineStr">
        <is>
          <t>Servicios varios de reparaciÃ³n y mantenimiento</t>
        </is>
      </c>
      <c r="B3905" s="8" t="inlineStr">
        <is>
          <t/>
        </is>
      </c>
      <c r="C3905" s="8" t="inlineStr">
        <is>
          <t>Gobierno Vasco</t>
        </is>
      </c>
      <c r="D3905" s="8" t="inlineStr">
        <is>
          <t/>
        </is>
      </c>
      <c r="E3905" s="8" t="inlineStr">
        <is>
          <t/>
        </is>
      </c>
      <c r="F3905" s="8" t="inlineStr">
        <is>
          <t/>
        </is>
      </c>
      <c r="G3905" s="8" t="inlineStr">
        <is>
          <t>Servicios varios de reparaciÃ³n y mantenimiento</t>
        </is>
      </c>
      <c r="H3905" s="8" t="inlineStr">
        <is>
          <t>Servicios varios de reparaciÃ³n y mantenimiento</t>
        </is>
      </c>
      <c r="I3905" s="8" t="inlineStr">
        <is>
          <t/>
        </is>
      </c>
      <c r="J3905" s="8" t="inlineStr">
        <is>
          <t>08/01/2026</t>
        </is>
      </c>
      <c r="K3905" s="8" t="inlineStr">
        <is>
          <t>00020221/0000044212/22300</t>
        </is>
      </c>
      <c r="L3905" s="8" t="inlineStr">
        <is>
          <t>Adjudicación provisional / definitiva</t>
        </is>
      </c>
      <c r="M3905" s="8" t="inlineStr">
        <is>
          <t>true</t>
        </is>
      </c>
      <c r="N3905" s="8" t="inlineStr">
        <is>
          <t/>
        </is>
      </c>
      <c r="O3905" s="8" t="inlineStr">
        <is>
          <t/>
        </is>
      </c>
      <c r="P3905" s="8" t="inlineStr">
        <is>
          <t/>
        </is>
      </c>
      <c r="Q3905" s="8" t="inlineStr">
        <is>
          <t/>
        </is>
      </c>
      <c r="R3905" s="8" t="inlineStr">
        <is>
          <t/>
        </is>
      </c>
      <c r="S3905" s="8" t="inlineStr">
        <is>
          <t>https://www.contratacion.euskadi.eus/webkpe00-kpeperfi/es/contenidos/anuncio_contratacion/expcm474071/es_doc/images/logo_ifas.gif</t>
        </is>
      </c>
      <c r="T3905" s="8" t="inlineStr">
        <is>
          <t>Instituto Foral de Asistencia Social de Bizkaia</t>
        </is>
      </c>
      <c r="U3905" s="8" t="inlineStr">
        <is>
          <t>P9800001A - Instituto Foral de Asistencia Social de Bizkaia</t>
        </is>
      </c>
      <c r="V3905" s="8" t="inlineStr">
        <is>
          <t>Gerente/a</t>
        </is>
      </c>
      <c r="W3905" s="8" t="inlineStr">
        <is>
          <t/>
        </is>
      </c>
      <c r="X3905" s="8" t="inlineStr">
        <is>
          <t/>
        </is>
      </c>
      <c r="Y3905" s="8" t="inlineStr">
        <is>
          <t/>
        </is>
      </c>
      <c r="Z3905" s="8" t="inlineStr">
        <is>
          <t>https://www.contratacion.euskadi.eus/anuncio_contratacion/servicios-varios-reparaci-n-y-mantenimiento/expcm474071/webkpe00-kpesimpc/es/</t>
        </is>
      </c>
      <c r="AA3905" s="8" t="inlineStr">
        <is>
          <t>https://www.contratacion.euskadi.eus/webkpe00-kpesimpc/es/contenidos/anuncio_contratacion/expcm474071/es_doc/index.html</t>
        </is>
      </c>
      <c r="AB3905" s="8" t="inlineStr">
        <is>
          <t>https://www.contratacion.euskadi.eus/contenidos/anuncio_contratacion/expcm474071/es_doc/data/es_r01dtpd19ba0b59c565ccad86713de5707968077a8</t>
        </is>
      </c>
      <c r="AC3905" s="8" t="inlineStr">
        <is>
          <t>https://www.contratacion.euskadi.eus/contenidos/anuncio_contratacion/expcm474071/r01Index/expcm474071-idxContent.xml</t>
        </is>
      </c>
      <c r="AD3905" s="8" t="inlineStr">
        <is>
          <t>11/01/2026</t>
        </is>
      </c>
      <c r="AE3905" s="8" t="inlineStr">
        <is>
          <t>r01epd01218c1204011bfc56628142af83964295e</t>
        </is>
      </c>
      <c r="AF3905" s="8" t="inlineStr">
        <is>
          <t>Instituto Foral de Asistencia Social de Bizkaia (IFAS)</t>
        </is>
      </c>
      <c r="AG3905" s="8" t="inlineStr">
        <is>
          <t>r01etpd15e132ccb8f1b4834749b6df90400fba3b9</t>
        </is>
      </c>
      <c r="AH3905" s="8" t="inlineStr">
        <is>
          <t>Instituto Foral de Asistencia Social de Bizkaia (IFAS)</t>
        </is>
      </c>
      <c r="AI3905" s="8" t="inlineStr">
        <is>
          <t/>
        </is>
      </c>
      <c r="AJ3905" s="8" t="inlineStr">
        <is>
          <t/>
        </is>
      </c>
    </row>
    <row r="3906" customHeight="true" ht="15.0">
      <c r="A3906" s="8" t="inlineStr">
        <is>
          <t>Equipo diverso</t>
        </is>
      </c>
      <c r="B3906" s="8" t="inlineStr">
        <is>
          <t/>
        </is>
      </c>
      <c r="C3906" s="8" t="inlineStr">
        <is>
          <t>Gobierno Vasco</t>
        </is>
      </c>
      <c r="D3906" s="8" t="inlineStr">
        <is>
          <t/>
        </is>
      </c>
      <c r="E3906" s="8" t="inlineStr">
        <is>
          <t/>
        </is>
      </c>
      <c r="F3906" s="8" t="inlineStr">
        <is>
          <t/>
        </is>
      </c>
      <c r="G3906" s="8" t="inlineStr">
        <is>
          <t>Equipo diverso</t>
        </is>
      </c>
      <c r="H3906" s="8" t="inlineStr">
        <is>
          <t>Equipo diverso</t>
        </is>
      </c>
      <c r="I3906" s="8" t="inlineStr">
        <is>
          <t/>
        </is>
      </c>
      <c r="J3906" s="8" t="inlineStr">
        <is>
          <t>08/01/2026</t>
        </is>
      </c>
      <c r="K3906" s="8" t="inlineStr">
        <is>
          <t>00020225/0100006156/23299</t>
        </is>
      </c>
      <c r="L3906" s="8" t="inlineStr">
        <is>
          <t>Adjudicación provisional / definitiva</t>
        </is>
      </c>
      <c r="M3906" s="8" t="inlineStr">
        <is>
          <t>true</t>
        </is>
      </c>
      <c r="N3906" s="8" t="inlineStr">
        <is>
          <t/>
        </is>
      </c>
      <c r="O3906" s="8" t="inlineStr">
        <is>
          <t/>
        </is>
      </c>
      <c r="P3906" s="8" t="inlineStr">
        <is>
          <t/>
        </is>
      </c>
      <c r="Q3906" s="8" t="inlineStr">
        <is>
          <t/>
        </is>
      </c>
      <c r="R3906" s="8" t="inlineStr">
        <is>
          <t/>
        </is>
      </c>
      <c r="S3906" s="8" t="inlineStr">
        <is>
          <t>https://www.contratacion.euskadi.eus/webkpe00-kpeperfi/es/contenidos/anuncio_contratacion/expcm474072/es_doc/images/logo_ifas.gif</t>
        </is>
      </c>
      <c r="T3906" s="8" t="inlineStr">
        <is>
          <t>Instituto Foral de Asistencia Social de Bizkaia</t>
        </is>
      </c>
      <c r="U3906" s="8" t="inlineStr">
        <is>
          <t>P9800001A - Instituto Foral de Asistencia Social de Bizkaia</t>
        </is>
      </c>
      <c r="V3906" s="8" t="inlineStr">
        <is>
          <t>Gerente/a</t>
        </is>
      </c>
      <c r="W3906" s="8" t="inlineStr">
        <is>
          <t/>
        </is>
      </c>
      <c r="X3906" s="8" t="inlineStr">
        <is>
          <t/>
        </is>
      </c>
      <c r="Y3906" s="8" t="inlineStr">
        <is>
          <t/>
        </is>
      </c>
      <c r="Z3906" s="8" t="inlineStr">
        <is>
          <t>https://www.contratacion.euskadi.eus/anuncio_contratacion/equipo-diverso/expcm474072/webkpe00-kpesimpc/es/</t>
        </is>
      </c>
      <c r="AA3906" s="8" t="inlineStr">
        <is>
          <t>https://www.contratacion.euskadi.eus/webkpe00-kpesimpc/es/contenidos/anuncio_contratacion/expcm474072/es_doc/index.html</t>
        </is>
      </c>
      <c r="AB3906" s="8" t="inlineStr">
        <is>
          <t>https://www.contratacion.euskadi.eus/contenidos/anuncio_contratacion/expcm474072/es_doc/data/es_r01dtpd19ba0b9b7903dc02453ff328723d5bf7500</t>
        </is>
      </c>
      <c r="AC3906" s="8" t="inlineStr">
        <is>
          <t>https://www.contratacion.euskadi.eus/contenidos/anuncio_contratacion/expcm474072/r01Index/expcm474072-idxContent.xml</t>
        </is>
      </c>
      <c r="AD3906" s="8" t="inlineStr">
        <is>
          <t>11/01/2026</t>
        </is>
      </c>
      <c r="AE3906" s="8" t="inlineStr">
        <is>
          <t>r01epd01218c1204011bfc56628142af83964295e</t>
        </is>
      </c>
      <c r="AF3906" s="8" t="inlineStr">
        <is>
          <t>Instituto Foral de Asistencia Social de Bizkaia (IFAS)</t>
        </is>
      </c>
      <c r="AG3906" s="8" t="inlineStr">
        <is>
          <t>r01etpd15e132ccb8f1b4834749b6df90400fba3b9</t>
        </is>
      </c>
      <c r="AH3906" s="8" t="inlineStr">
        <is>
          <t>Instituto Foral de Asistencia Social de Bizkaia (IFAS)</t>
        </is>
      </c>
      <c r="AI3906" s="8" t="inlineStr">
        <is>
          <t/>
        </is>
      </c>
      <c r="AJ3906" s="8" t="inlineStr">
        <is>
          <t/>
        </is>
      </c>
    </row>
    <row r="3907" customHeight="true" ht="15.0">
      <c r="A3907" s="8" t="inlineStr">
        <is>
          <t>Servicios diversos</t>
        </is>
      </c>
      <c r="B3907" s="8" t="inlineStr">
        <is>
          <t/>
        </is>
      </c>
      <c r="C3907" s="8" t="inlineStr">
        <is>
          <t>Gobierno Vasco</t>
        </is>
      </c>
      <c r="D3907" s="8" t="inlineStr">
        <is>
          <t/>
        </is>
      </c>
      <c r="E3907" s="8" t="inlineStr">
        <is>
          <t/>
        </is>
      </c>
      <c r="F3907" s="8" t="inlineStr">
        <is>
          <t/>
        </is>
      </c>
      <c r="G3907" s="8" t="inlineStr">
        <is>
          <t>Servicios diversos</t>
        </is>
      </c>
      <c r="H3907" s="8" t="inlineStr">
        <is>
          <t>Servicios diversos</t>
        </is>
      </c>
      <c r="I3907" s="8" t="inlineStr">
        <is>
          <t/>
        </is>
      </c>
      <c r="J3907" s="8" t="inlineStr">
        <is>
          <t>08/01/2026</t>
        </is>
      </c>
      <c r="K3907" s="8" t="inlineStr">
        <is>
          <t>00020289/0100001727/23999</t>
        </is>
      </c>
      <c r="L3907" s="8" t="inlineStr">
        <is>
          <t>Adjudicación provisional / definitiva</t>
        </is>
      </c>
      <c r="M3907" s="8" t="inlineStr">
        <is>
          <t>true</t>
        </is>
      </c>
      <c r="N3907" s="8" t="inlineStr">
        <is>
          <t/>
        </is>
      </c>
      <c r="O3907" s="8" t="inlineStr">
        <is>
          <t/>
        </is>
      </c>
      <c r="P3907" s="8" t="inlineStr">
        <is>
          <t/>
        </is>
      </c>
      <c r="Q3907" s="8" t="inlineStr">
        <is>
          <t/>
        </is>
      </c>
      <c r="R3907" s="8" t="inlineStr">
        <is>
          <t/>
        </is>
      </c>
      <c r="S3907" s="8" t="inlineStr">
        <is>
          <t>https://www.contratacion.euskadi.eus/webkpe00-kpeperfi/es/contenidos/anuncio_contratacion/expcm474073/es_doc/images/logo_ifas.gif</t>
        </is>
      </c>
      <c r="T3907" s="8" t="inlineStr">
        <is>
          <t>Instituto Foral de Asistencia Social de Bizkaia</t>
        </is>
      </c>
      <c r="U3907" s="8" t="inlineStr">
        <is>
          <t>P9800001A - Instituto Foral de Asistencia Social de Bizkaia</t>
        </is>
      </c>
      <c r="V3907" s="8" t="inlineStr">
        <is>
          <t>Gerente/a</t>
        </is>
      </c>
      <c r="W3907" s="8" t="inlineStr">
        <is>
          <t/>
        </is>
      </c>
      <c r="X3907" s="8" t="inlineStr">
        <is>
          <t/>
        </is>
      </c>
      <c r="Y3907" s="8" t="inlineStr">
        <is>
          <t/>
        </is>
      </c>
      <c r="Z3907" s="8" t="inlineStr">
        <is>
          <t>https://www.contratacion.euskadi.eus/anuncio_contratacion/servicios-diversos/expcm474073/webkpe00-kpesimpc/es/</t>
        </is>
      </c>
      <c r="AA3907" s="8" t="inlineStr">
        <is>
          <t>https://www.contratacion.euskadi.eus/webkpe00-kpesimpc/es/contenidos/anuncio_contratacion/expcm474073/es_doc/index.html</t>
        </is>
      </c>
      <c r="AB3907" s="8" t="inlineStr">
        <is>
          <t>https://www.contratacion.euskadi.eus/contenidos/anuncio_contratacion/expcm474073/es_doc/data/es_r01dtpd19ba0ba07bc3dc02453d26bd1bc4a73446b</t>
        </is>
      </c>
      <c r="AC3907" s="8" t="inlineStr">
        <is>
          <t>https://www.contratacion.euskadi.eus/contenidos/anuncio_contratacion/expcm474073/r01Index/expcm474073-idxContent.xml</t>
        </is>
      </c>
      <c r="AD3907" s="8" t="inlineStr">
        <is>
          <t>11/01/2026</t>
        </is>
      </c>
      <c r="AE3907" s="8" t="inlineStr">
        <is>
          <t>r01epd01218c1204011bfc56628142af83964295e</t>
        </is>
      </c>
      <c r="AF3907" s="8" t="inlineStr">
        <is>
          <t>Instituto Foral de Asistencia Social de Bizkaia (IFAS)</t>
        </is>
      </c>
      <c r="AG3907" s="8" t="inlineStr">
        <is>
          <t>r01etpd15e132ccb8f1b4834749b6df90400fba3b9</t>
        </is>
      </c>
      <c r="AH3907" s="8" t="inlineStr">
        <is>
          <t>Instituto Foral de Asistencia Social de Bizkaia (IFAS)</t>
        </is>
      </c>
      <c r="AI3907" s="8" t="inlineStr">
        <is>
          <t/>
        </is>
      </c>
      <c r="AJ3907" s="8" t="inlineStr">
        <is>
          <t/>
        </is>
      </c>
    </row>
    <row r="3908" customHeight="true" ht="15.0">
      <c r="A3908" s="8" t="inlineStr">
        <is>
          <t>Servicios de esparcimiento, culturales y deportivos</t>
        </is>
      </c>
      <c r="B3908" s="8" t="inlineStr">
        <is>
          <t/>
        </is>
      </c>
      <c r="C3908" s="8" t="inlineStr">
        <is>
          <t>Gobierno Vasco</t>
        </is>
      </c>
      <c r="D3908" s="8" t="inlineStr">
        <is>
          <t/>
        </is>
      </c>
      <c r="E3908" s="8" t="inlineStr">
        <is>
          <t/>
        </is>
      </c>
      <c r="F3908" s="8" t="inlineStr">
        <is>
          <t/>
        </is>
      </c>
      <c r="G3908" s="8" t="inlineStr">
        <is>
          <t>Servicios de esparcimiento, culturales y deportivos</t>
        </is>
      </c>
      <c r="H3908" s="8" t="inlineStr">
        <is>
          <t>Servicios de esparcimiento, culturales y deportivos</t>
        </is>
      </c>
      <c r="I3908" s="8" t="inlineStr">
        <is>
          <t/>
        </is>
      </c>
      <c r="J3908" s="8" t="inlineStr">
        <is>
          <t>08/01/2026</t>
        </is>
      </c>
      <c r="K3908" s="8" t="inlineStr">
        <is>
          <t>00020289/0100025587/23799</t>
        </is>
      </c>
      <c r="L3908" s="8" t="inlineStr">
        <is>
          <t>Adjudicación provisional / definitiva</t>
        </is>
      </c>
      <c r="M3908" s="8" t="inlineStr">
        <is>
          <t>true</t>
        </is>
      </c>
      <c r="N3908" s="8" t="inlineStr">
        <is>
          <t/>
        </is>
      </c>
      <c r="O3908" s="8" t="inlineStr">
        <is>
          <t/>
        </is>
      </c>
      <c r="P3908" s="8" t="inlineStr">
        <is>
          <t/>
        </is>
      </c>
      <c r="Q3908" s="8" t="inlineStr">
        <is>
          <t/>
        </is>
      </c>
      <c r="R3908" s="8" t="inlineStr">
        <is>
          <t/>
        </is>
      </c>
      <c r="S3908" s="8" t="inlineStr">
        <is>
          <t>https://www.contratacion.euskadi.eus/webkpe00-kpeperfi/es/contenidos/anuncio_contratacion/expcm474074/es_doc/images/logo_ifas.gif</t>
        </is>
      </c>
      <c r="T3908" s="8" t="inlineStr">
        <is>
          <t>Instituto Foral de Asistencia Social de Bizkaia</t>
        </is>
      </c>
      <c r="U3908" s="8" t="inlineStr">
        <is>
          <t>P9800001A - Instituto Foral de Asistencia Social de Bizkaia</t>
        </is>
      </c>
      <c r="V3908" s="8" t="inlineStr">
        <is>
          <t>Gerente/a</t>
        </is>
      </c>
      <c r="W3908" s="8" t="inlineStr">
        <is>
          <t/>
        </is>
      </c>
      <c r="X3908" s="8" t="inlineStr">
        <is>
          <t/>
        </is>
      </c>
      <c r="Y3908" s="8" t="inlineStr">
        <is>
          <t/>
        </is>
      </c>
      <c r="Z3908" s="8" t="inlineStr">
        <is>
          <t>https://www.contratacion.euskadi.eus/anuncio_contratacion/servicios-esparcimiento-culturales-y-deportivos/expcm474074/webkpe00-kpesimpc/es/</t>
        </is>
      </c>
      <c r="AA3908" s="8" t="inlineStr">
        <is>
          <t>https://www.contratacion.euskadi.eus/webkpe00-kpesimpc/es/contenidos/anuncio_contratacion/expcm474074/es_doc/index.html</t>
        </is>
      </c>
      <c r="AB3908" s="8" t="inlineStr">
        <is>
          <t>https://www.contratacion.euskadi.eus/contenidos/anuncio_contratacion/expcm474074/es_doc/data/es_r01dtpd19ba0ba57173dc024536d0a3835198b9903</t>
        </is>
      </c>
      <c r="AC3908" s="8" t="inlineStr">
        <is>
          <t>https://www.contratacion.euskadi.eus/contenidos/anuncio_contratacion/expcm474074/r01Index/expcm474074-idxContent.xml</t>
        </is>
      </c>
      <c r="AD3908" s="8" t="inlineStr">
        <is>
          <t>11/01/2026</t>
        </is>
      </c>
      <c r="AE3908" s="8" t="inlineStr">
        <is>
          <t>r01epd01218c1204011bfc56628142af83964295e</t>
        </is>
      </c>
      <c r="AF3908" s="8" t="inlineStr">
        <is>
          <t>Instituto Foral de Asistencia Social de Bizkaia (IFAS)</t>
        </is>
      </c>
      <c r="AG3908" s="8" t="inlineStr">
        <is>
          <t>r01etpd15e132ccb8f1b4834749b6df90400fba3b9</t>
        </is>
      </c>
      <c r="AH3908" s="8" t="inlineStr">
        <is>
          <t>Instituto Foral de Asistencia Social de Bizkaia (IFAS)</t>
        </is>
      </c>
      <c r="AI3908" s="8" t="inlineStr">
        <is>
          <t/>
        </is>
      </c>
      <c r="AJ3908" s="8" t="inlineStr">
        <is>
          <t/>
        </is>
      </c>
    </row>
    <row r="3909" customHeight="true" ht="15.0">
      <c r="A3909" s="8" t="inlineStr">
        <is>
          <t>Servicios de esparcimiento, culturales y deportivos</t>
        </is>
      </c>
      <c r="B3909" s="8" t="inlineStr">
        <is>
          <t/>
        </is>
      </c>
      <c r="C3909" s="8" t="inlineStr">
        <is>
          <t>Gobierno Vasco</t>
        </is>
      </c>
      <c r="D3909" s="8" t="inlineStr">
        <is>
          <t/>
        </is>
      </c>
      <c r="E3909" s="8" t="inlineStr">
        <is>
          <t/>
        </is>
      </c>
      <c r="F3909" s="8" t="inlineStr">
        <is>
          <t/>
        </is>
      </c>
      <c r="G3909" s="8" t="inlineStr">
        <is>
          <t>Servicios de esparcimiento, culturales y deportivos</t>
        </is>
      </c>
      <c r="H3909" s="8" t="inlineStr">
        <is>
          <t>Servicios de esparcimiento, culturales y deportivos</t>
        </is>
      </c>
      <c r="I3909" s="8" t="inlineStr">
        <is>
          <t/>
        </is>
      </c>
      <c r="J3909" s="8" t="inlineStr">
        <is>
          <t>08/01/2026</t>
        </is>
      </c>
      <c r="K3909" s="8" t="inlineStr">
        <is>
          <t>00020289/0100032629/23799</t>
        </is>
      </c>
      <c r="L3909" s="8" t="inlineStr">
        <is>
          <t>Adjudicación provisional / definitiva</t>
        </is>
      </c>
      <c r="M3909" s="8" t="inlineStr">
        <is>
          <t>true</t>
        </is>
      </c>
      <c r="N3909" s="8" t="inlineStr">
        <is>
          <t/>
        </is>
      </c>
      <c r="O3909" s="8" t="inlineStr">
        <is>
          <t/>
        </is>
      </c>
      <c r="P3909" s="8" t="inlineStr">
        <is>
          <t/>
        </is>
      </c>
      <c r="Q3909" s="8" t="inlineStr">
        <is>
          <t/>
        </is>
      </c>
      <c r="R3909" s="8" t="inlineStr">
        <is>
          <t/>
        </is>
      </c>
      <c r="S3909" s="8" t="inlineStr">
        <is>
          <t>https://www.contratacion.euskadi.eus/webkpe00-kpeperfi/es/contenidos/anuncio_contratacion/expcm474075/es_doc/images/logo_ifas.gif</t>
        </is>
      </c>
      <c r="T3909" s="8" t="inlineStr">
        <is>
          <t>Instituto Foral de Asistencia Social de Bizkaia</t>
        </is>
      </c>
      <c r="U3909" s="8" t="inlineStr">
        <is>
          <t>P9800001A - Instituto Foral de Asistencia Social de Bizkaia</t>
        </is>
      </c>
      <c r="V3909" s="8" t="inlineStr">
        <is>
          <t>Gerente/a</t>
        </is>
      </c>
      <c r="W3909" s="8" t="inlineStr">
        <is>
          <t/>
        </is>
      </c>
      <c r="X3909" s="8" t="inlineStr">
        <is>
          <t/>
        </is>
      </c>
      <c r="Y3909" s="8" t="inlineStr">
        <is>
          <t/>
        </is>
      </c>
      <c r="Z3909" s="8" t="inlineStr">
        <is>
          <t>https://www.contratacion.euskadi.eus/anuncio_contratacion/servicios-esparcimiento-culturales-y-deportivos/expcm474075/webkpe00-kpesimpc/es/</t>
        </is>
      </c>
      <c r="AA3909" s="8" t="inlineStr">
        <is>
          <t>https://www.contratacion.euskadi.eus/webkpe00-kpesimpc/es/contenidos/anuncio_contratacion/expcm474075/es_doc/index.html</t>
        </is>
      </c>
      <c r="AB3909" s="8" t="inlineStr">
        <is>
          <t>https://www.contratacion.euskadi.eus/contenidos/anuncio_contratacion/expcm474075/es_doc/data/es_r01dtpd19ba0be6ff05ccad8676e72b18463d8dee9</t>
        </is>
      </c>
      <c r="AC3909" s="8" t="inlineStr">
        <is>
          <t>https://www.contratacion.euskadi.eus/contenidos/anuncio_contratacion/expcm474075/r01Index/expcm474075-idxContent.xml</t>
        </is>
      </c>
      <c r="AD3909" s="8" t="inlineStr">
        <is>
          <t>11/01/2026</t>
        </is>
      </c>
      <c r="AE3909" s="8" t="inlineStr">
        <is>
          <t>r01epd01218c1204011bfc56628142af83964295e</t>
        </is>
      </c>
      <c r="AF3909" s="8" t="inlineStr">
        <is>
          <t>Instituto Foral de Asistencia Social de Bizkaia (IFAS)</t>
        </is>
      </c>
      <c r="AG3909" s="8" t="inlineStr">
        <is>
          <t>r01etpd15e132ccb8f1b4834749b6df90400fba3b9</t>
        </is>
      </c>
      <c r="AH3909" s="8" t="inlineStr">
        <is>
          <t>Instituto Foral de Asistencia Social de Bizkaia (IFAS)</t>
        </is>
      </c>
      <c r="AI3909" s="8" t="inlineStr">
        <is>
          <t/>
        </is>
      </c>
      <c r="AJ3909" s="8" t="inlineStr">
        <is>
          <t/>
        </is>
      </c>
    </row>
    <row r="3910" customHeight="true" ht="15.0">
      <c r="A3910" s="8" t="inlineStr">
        <is>
          <t>Servicios diversos</t>
        </is>
      </c>
      <c r="B3910" s="8" t="inlineStr">
        <is>
          <t/>
        </is>
      </c>
      <c r="C3910" s="8" t="inlineStr">
        <is>
          <t>Gobierno Vasco</t>
        </is>
      </c>
      <c r="D3910" s="8" t="inlineStr">
        <is>
          <t/>
        </is>
      </c>
      <c r="E3910" s="8" t="inlineStr">
        <is>
          <t/>
        </is>
      </c>
      <c r="F3910" s="8" t="inlineStr">
        <is>
          <t/>
        </is>
      </c>
      <c r="G3910" s="8" t="inlineStr">
        <is>
          <t>Servicios diversos</t>
        </is>
      </c>
      <c r="H3910" s="8" t="inlineStr">
        <is>
          <t>Servicios diversos</t>
        </is>
      </c>
      <c r="I3910" s="8" t="inlineStr">
        <is>
          <t/>
        </is>
      </c>
      <c r="J3910" s="8" t="inlineStr">
        <is>
          <t>08/01/2026</t>
        </is>
      </c>
      <c r="K3910" s="8" t="inlineStr">
        <is>
          <t>00020295/0100000642/22300</t>
        </is>
      </c>
      <c r="L3910" s="8" t="inlineStr">
        <is>
          <t>Adjudicación provisional / definitiva</t>
        </is>
      </c>
      <c r="M3910" s="8" t="inlineStr">
        <is>
          <t>true</t>
        </is>
      </c>
      <c r="N3910" s="8" t="inlineStr">
        <is>
          <t/>
        </is>
      </c>
      <c r="O3910" s="8" t="inlineStr">
        <is>
          <t/>
        </is>
      </c>
      <c r="P3910" s="8" t="inlineStr">
        <is>
          <t/>
        </is>
      </c>
      <c r="Q3910" s="8" t="inlineStr">
        <is>
          <t/>
        </is>
      </c>
      <c r="R3910" s="8" t="inlineStr">
        <is>
          <t/>
        </is>
      </c>
      <c r="S3910" s="8" t="inlineStr">
        <is>
          <t>https://www.contratacion.euskadi.eus/webkpe00-kpeperfi/es/contenidos/anuncio_contratacion/expcm474076/es_doc/images/logo_ifas.gif</t>
        </is>
      </c>
      <c r="T3910" s="8" t="inlineStr">
        <is>
          <t>Instituto Foral de Asistencia Social de Bizkaia</t>
        </is>
      </c>
      <c r="U3910" s="8" t="inlineStr">
        <is>
          <t>P9800001A - Instituto Foral de Asistencia Social de Bizkaia</t>
        </is>
      </c>
      <c r="V3910" s="8" t="inlineStr">
        <is>
          <t>Gerente/a</t>
        </is>
      </c>
      <c r="W3910" s="8" t="inlineStr">
        <is>
          <t/>
        </is>
      </c>
      <c r="X3910" s="8" t="inlineStr">
        <is>
          <t/>
        </is>
      </c>
      <c r="Y3910" s="8" t="inlineStr">
        <is>
          <t/>
        </is>
      </c>
      <c r="Z3910" s="8" t="inlineStr">
        <is>
          <t>https://www.contratacion.euskadi.eus/anuncio_contratacion/servicios-diversos/expcm474076/webkpe00-kpesimpc/es/</t>
        </is>
      </c>
      <c r="AA3910" s="8" t="inlineStr">
        <is>
          <t>https://www.contratacion.euskadi.eus/webkpe00-kpesimpc/es/contenidos/anuncio_contratacion/expcm474076/es_doc/index.html</t>
        </is>
      </c>
      <c r="AB3910" s="8" t="inlineStr">
        <is>
          <t>https://www.contratacion.euskadi.eus/contenidos/anuncio_contratacion/expcm474076/es_doc/data/es_r01dtpd19ba0bebf555ccad867721cbc44f61bcb60</t>
        </is>
      </c>
      <c r="AC3910" s="8" t="inlineStr">
        <is>
          <t>https://www.contratacion.euskadi.eus/contenidos/anuncio_contratacion/expcm474076/r01Index/expcm474076-idxContent.xml</t>
        </is>
      </c>
      <c r="AD3910" s="8" t="inlineStr">
        <is>
          <t>11/01/2026</t>
        </is>
      </c>
      <c r="AE3910" s="8" t="inlineStr">
        <is>
          <t>r01epd01218c1204011bfc56628142af83964295e</t>
        </is>
      </c>
      <c r="AF3910" s="8" t="inlineStr">
        <is>
          <t>Instituto Foral de Asistencia Social de Bizkaia (IFAS)</t>
        </is>
      </c>
      <c r="AG3910" s="8" t="inlineStr">
        <is>
          <t>r01etpd15e132ccb8f1b4834749b6df90400fba3b9</t>
        </is>
      </c>
      <c r="AH3910" s="8" t="inlineStr">
        <is>
          <t>Instituto Foral de Asistencia Social de Bizkaia (IFAS)</t>
        </is>
      </c>
      <c r="AI3910" s="8" t="inlineStr">
        <is>
          <t/>
        </is>
      </c>
      <c r="AJ3910" s="8" t="inlineStr">
        <is>
          <t/>
        </is>
      </c>
    </row>
    <row r="3911" customHeight="true" ht="15.0">
      <c r="A3911" s="8" t="inlineStr">
        <is>
          <t>Servicios diversos</t>
        </is>
      </c>
      <c r="B3911" s="8" t="inlineStr">
        <is>
          <t/>
        </is>
      </c>
      <c r="C3911" s="8" t="inlineStr">
        <is>
          <t>Gobierno Vasco</t>
        </is>
      </c>
      <c r="D3911" s="8" t="inlineStr">
        <is>
          <t/>
        </is>
      </c>
      <c r="E3911" s="8" t="inlineStr">
        <is>
          <t/>
        </is>
      </c>
      <c r="F3911" s="8" t="inlineStr">
        <is>
          <t/>
        </is>
      </c>
      <c r="G3911" s="8" t="inlineStr">
        <is>
          <t>Servicios diversos</t>
        </is>
      </c>
      <c r="H3911" s="8" t="inlineStr">
        <is>
          <t>Servicios diversos</t>
        </is>
      </c>
      <c r="I3911" s="8" t="inlineStr">
        <is>
          <t/>
        </is>
      </c>
      <c r="J3911" s="8" t="inlineStr">
        <is>
          <t>08/01/2026</t>
        </is>
      </c>
      <c r="K3911" s="8" t="inlineStr">
        <is>
          <t>00020295/0100002919/21600</t>
        </is>
      </c>
      <c r="L3911" s="8" t="inlineStr">
        <is>
          <t>Adjudicación provisional / definitiva</t>
        </is>
      </c>
      <c r="M3911" s="8" t="inlineStr">
        <is>
          <t>true</t>
        </is>
      </c>
      <c r="N3911" s="8" t="inlineStr">
        <is>
          <t/>
        </is>
      </c>
      <c r="O3911" s="8" t="inlineStr">
        <is>
          <t/>
        </is>
      </c>
      <c r="P3911" s="8" t="inlineStr">
        <is>
          <t/>
        </is>
      </c>
      <c r="Q3911" s="8" t="inlineStr">
        <is>
          <t/>
        </is>
      </c>
      <c r="R3911" s="8" t="inlineStr">
        <is>
          <t/>
        </is>
      </c>
      <c r="S3911" s="8" t="inlineStr">
        <is>
          <t>https://www.contratacion.euskadi.eus/webkpe00-kpeperfi/es/contenidos/anuncio_contratacion/expcm474077/es_doc/images/logo_ifas.gif</t>
        </is>
      </c>
      <c r="T3911" s="8" t="inlineStr">
        <is>
          <t>Instituto Foral de Asistencia Social de Bizkaia</t>
        </is>
      </c>
      <c r="U3911" s="8" t="inlineStr">
        <is>
          <t>P9800001A - Instituto Foral de Asistencia Social de Bizkaia</t>
        </is>
      </c>
      <c r="V3911" s="8" t="inlineStr">
        <is>
          <t>Gerente/a</t>
        </is>
      </c>
      <c r="W3911" s="8" t="inlineStr">
        <is>
          <t/>
        </is>
      </c>
      <c r="X3911" s="8" t="inlineStr">
        <is>
          <t/>
        </is>
      </c>
      <c r="Y3911" s="8" t="inlineStr">
        <is>
          <t/>
        </is>
      </c>
      <c r="Z3911" s="8" t="inlineStr">
        <is>
          <t>https://www.contratacion.euskadi.eus/anuncio_contratacion/servicios-diversos/expcm474077/webkpe00-kpesimpc/es/</t>
        </is>
      </c>
      <c r="AA3911" s="8" t="inlineStr">
        <is>
          <t>https://www.contratacion.euskadi.eus/webkpe00-kpesimpc/es/contenidos/anuncio_contratacion/expcm474077/es_doc/index.html</t>
        </is>
      </c>
      <c r="AB3911" s="8" t="inlineStr">
        <is>
          <t>https://www.contratacion.euskadi.eus/contenidos/anuncio_contratacion/expcm474077/es_doc/data/es_r01dtpd19ba0c2ddd16a7b6f1fbab7dfa0ed36ec28</t>
        </is>
      </c>
      <c r="AC3911" s="8" t="inlineStr">
        <is>
          <t>https://www.contratacion.euskadi.eus/contenidos/anuncio_contratacion/expcm474077/r01Index/expcm474077-idxContent.xml</t>
        </is>
      </c>
      <c r="AD3911" s="8" t="inlineStr">
        <is>
          <t>11/01/2026</t>
        </is>
      </c>
      <c r="AE3911" s="8" t="inlineStr">
        <is>
          <t>r01epd01218c1204011bfc56628142af83964295e</t>
        </is>
      </c>
      <c r="AF3911" s="8" t="inlineStr">
        <is>
          <t>Instituto Foral de Asistencia Social de Bizkaia (IFAS)</t>
        </is>
      </c>
      <c r="AG3911" s="8" t="inlineStr">
        <is>
          <t>r01etpd15e132ccb8f1b4834749b6df90400fba3b9</t>
        </is>
      </c>
      <c r="AH3911" s="8" t="inlineStr">
        <is>
          <t>Instituto Foral de Asistencia Social de Bizkaia (IFAS)</t>
        </is>
      </c>
      <c r="AI3911" s="8" t="inlineStr">
        <is>
          <t/>
        </is>
      </c>
      <c r="AJ3911" s="8" t="inlineStr">
        <is>
          <t/>
        </is>
      </c>
    </row>
    <row r="3912" customHeight="true" ht="15.0">
      <c r="A3912" s="8" t="inlineStr">
        <is>
          <t>Equipo diverso</t>
        </is>
      </c>
      <c r="B3912" s="8" t="inlineStr">
        <is>
          <t/>
        </is>
      </c>
      <c r="C3912" s="8" t="inlineStr">
        <is>
          <t>Gobierno Vasco</t>
        </is>
      </c>
      <c r="D3912" s="8" t="inlineStr">
        <is>
          <t/>
        </is>
      </c>
      <c r="E3912" s="8" t="inlineStr">
        <is>
          <t/>
        </is>
      </c>
      <c r="F3912" s="8" t="inlineStr">
        <is>
          <t/>
        </is>
      </c>
      <c r="G3912" s="8" t="inlineStr">
        <is>
          <t>Equipo diverso</t>
        </is>
      </c>
      <c r="H3912" s="8" t="inlineStr">
        <is>
          <t>Equipo diverso</t>
        </is>
      </c>
      <c r="I3912" s="8" t="inlineStr">
        <is>
          <t/>
        </is>
      </c>
      <c r="J3912" s="8" t="inlineStr">
        <is>
          <t>08/01/2026</t>
        </is>
      </c>
      <c r="K3912" s="8" t="inlineStr">
        <is>
          <t>00020301/0100014784/23299</t>
        </is>
      </c>
      <c r="L3912" s="8" t="inlineStr">
        <is>
          <t>Adjudicación provisional / definitiva</t>
        </is>
      </c>
      <c r="M3912" s="8" t="inlineStr">
        <is>
          <t>true</t>
        </is>
      </c>
      <c r="N3912" s="8" t="inlineStr">
        <is>
          <t/>
        </is>
      </c>
      <c r="O3912" s="8" t="inlineStr">
        <is>
          <t/>
        </is>
      </c>
      <c r="P3912" s="8" t="inlineStr">
        <is>
          <t/>
        </is>
      </c>
      <c r="Q3912" s="8" t="inlineStr">
        <is>
          <t/>
        </is>
      </c>
      <c r="R3912" s="8" t="inlineStr">
        <is>
          <t/>
        </is>
      </c>
      <c r="S3912" s="8" t="inlineStr">
        <is>
          <t>https://www.contratacion.euskadi.eus/webkpe00-kpeperfi/es/contenidos/anuncio_contratacion/expcm474078/es_doc/images/logo_ifas.gif</t>
        </is>
      </c>
      <c r="T3912" s="8" t="inlineStr">
        <is>
          <t>Instituto Foral de Asistencia Social de Bizkaia</t>
        </is>
      </c>
      <c r="U3912" s="8" t="inlineStr">
        <is>
          <t>P9800001A - Instituto Foral de Asistencia Social de Bizkaia</t>
        </is>
      </c>
      <c r="V3912" s="8" t="inlineStr">
        <is>
          <t>Gerente/a</t>
        </is>
      </c>
      <c r="W3912" s="8" t="inlineStr">
        <is>
          <t/>
        </is>
      </c>
      <c r="X3912" s="8" t="inlineStr">
        <is>
          <t/>
        </is>
      </c>
      <c r="Y3912" s="8" t="inlineStr">
        <is>
          <t/>
        </is>
      </c>
      <c r="Z3912" s="8" t="inlineStr">
        <is>
          <t>https://www.contratacion.euskadi.eus/anuncio_contratacion/equipo-diverso/expcm474078/webkpe00-kpesimpc/es/</t>
        </is>
      </c>
      <c r="AA3912" s="8" t="inlineStr">
        <is>
          <t>https://www.contratacion.euskadi.eus/webkpe00-kpesimpc/es/contenidos/anuncio_contratacion/expcm474078/es_doc/index.html</t>
        </is>
      </c>
      <c r="AB3912" s="8" t="inlineStr">
        <is>
          <t>https://www.contratacion.euskadi.eus/contenidos/anuncio_contratacion/expcm474078/es_doc/data/es_r01dtpd19ba0c32f556a7b6f1f30997214b0d91642</t>
        </is>
      </c>
      <c r="AC3912" s="8" t="inlineStr">
        <is>
          <t>https://www.contratacion.euskadi.eus/contenidos/anuncio_contratacion/expcm474078/r01Index/expcm474078-idxContent.xml</t>
        </is>
      </c>
      <c r="AD3912" s="8" t="inlineStr">
        <is>
          <t>11/01/2026</t>
        </is>
      </c>
      <c r="AE3912" s="8" t="inlineStr">
        <is>
          <t>r01epd01218c1204011bfc56628142af83964295e</t>
        </is>
      </c>
      <c r="AF3912" s="8" t="inlineStr">
        <is>
          <t>Instituto Foral de Asistencia Social de Bizkaia (IFAS)</t>
        </is>
      </c>
      <c r="AG3912" s="8" t="inlineStr">
        <is>
          <t>r01etpd15e132ccb8f1b4834749b6df90400fba3b9</t>
        </is>
      </c>
      <c r="AH3912" s="8" t="inlineStr">
        <is>
          <t>Instituto Foral de Asistencia Social de Bizkaia (IFAS)</t>
        </is>
      </c>
      <c r="AI3912" s="8" t="inlineStr">
        <is>
          <t/>
        </is>
      </c>
      <c r="AJ3912" s="8" t="inlineStr">
        <is>
          <t/>
        </is>
      </c>
    </row>
    <row r="3913" customHeight="true" ht="15.0">
      <c r="A3913" s="8" t="inlineStr">
        <is>
          <t>PeriÃ³dicos, revistas especializadas, publicaciones periÃ³dica</t>
        </is>
      </c>
      <c r="B3913" s="8" t="inlineStr">
        <is>
          <t/>
        </is>
      </c>
      <c r="C3913" s="8" t="inlineStr">
        <is>
          <t>Gobierno Vasco</t>
        </is>
      </c>
      <c r="D3913" s="8" t="inlineStr">
        <is>
          <t/>
        </is>
      </c>
      <c r="E3913" s="8" t="inlineStr">
        <is>
          <t/>
        </is>
      </c>
      <c r="F3913" s="8" t="inlineStr">
        <is>
          <t/>
        </is>
      </c>
      <c r="G3913" s="8" t="inlineStr">
        <is>
          <t>PeriÃ³dicos, revistas especializadas, publicaciones periÃ³dica</t>
        </is>
      </c>
      <c r="H3913" s="8" t="inlineStr">
        <is>
          <t>PeriÃ³dicos, revistas especializadas, publicaciones periÃ³dica</t>
        </is>
      </c>
      <c r="I3913" s="8" t="inlineStr">
        <is>
          <t/>
        </is>
      </c>
      <c r="J3913" s="8" t="inlineStr">
        <is>
          <t>08/01/2026</t>
        </is>
      </c>
      <c r="K3913" s="8" t="inlineStr">
        <is>
          <t>00020308/0000157227/23102</t>
        </is>
      </c>
      <c r="L3913" s="8" t="inlineStr">
        <is>
          <t>Adjudicación provisional / definitiva</t>
        </is>
      </c>
      <c r="M3913" s="8" t="inlineStr">
        <is>
          <t>true</t>
        </is>
      </c>
      <c r="N3913" s="8" t="inlineStr">
        <is>
          <t/>
        </is>
      </c>
      <c r="O3913" s="8" t="inlineStr">
        <is>
          <t/>
        </is>
      </c>
      <c r="P3913" s="8" t="inlineStr">
        <is>
          <t/>
        </is>
      </c>
      <c r="Q3913" s="8" t="inlineStr">
        <is>
          <t/>
        </is>
      </c>
      <c r="R3913" s="8" t="inlineStr">
        <is>
          <t/>
        </is>
      </c>
      <c r="S3913" s="8" t="inlineStr">
        <is>
          <t>https://www.contratacion.euskadi.eus/webkpe00-kpeperfi/es/contenidos/anuncio_contratacion/expcm474079/es_doc/images/logo_ifas.gif</t>
        </is>
      </c>
      <c r="T3913" s="8" t="inlineStr">
        <is>
          <t>Instituto Foral de Asistencia Social de Bizkaia</t>
        </is>
      </c>
      <c r="U3913" s="8" t="inlineStr">
        <is>
          <t>P9800001A - Instituto Foral de Asistencia Social de Bizkaia</t>
        </is>
      </c>
      <c r="V3913" s="8" t="inlineStr">
        <is>
          <t>Gerente/a</t>
        </is>
      </c>
      <c r="W3913" s="8" t="inlineStr">
        <is>
          <t/>
        </is>
      </c>
      <c r="X3913" s="8" t="inlineStr">
        <is>
          <t/>
        </is>
      </c>
      <c r="Y3913" s="8" t="inlineStr">
        <is>
          <t/>
        </is>
      </c>
      <c r="Z3913" s="8" t="inlineStr">
        <is>
          <t>https://www.contratacion.euskadi.eus/anuncio_contratacion/peri-dicos-revistas-especializadas-publicaciones-peri-dica/expcm474079/webkpe00-kpesimpc/es/</t>
        </is>
      </c>
      <c r="AA3913" s="8" t="inlineStr">
        <is>
          <t>https://www.contratacion.euskadi.eus/webkpe00-kpesimpc/es/contenidos/anuncio_contratacion/expcm474079/es_doc/index.html</t>
        </is>
      </c>
      <c r="AB3913" s="8" t="inlineStr">
        <is>
          <t>https://www.contratacion.euskadi.eus/contenidos/anuncio_contratacion/expcm474079/es_doc/data/es_r01dtpd19ba0c37ef66a7b6f1f78d56b793094d720</t>
        </is>
      </c>
      <c r="AC3913" s="8" t="inlineStr">
        <is>
          <t>https://www.contratacion.euskadi.eus/contenidos/anuncio_contratacion/expcm474079/r01Index/expcm474079-idxContent.xml</t>
        </is>
      </c>
      <c r="AD3913" s="8" t="inlineStr">
        <is>
          <t>11/01/2026</t>
        </is>
      </c>
      <c r="AE3913" s="8" t="inlineStr">
        <is>
          <t>r01epd01218c1204011bfc56628142af83964295e</t>
        </is>
      </c>
      <c r="AF3913" s="8" t="inlineStr">
        <is>
          <t>Instituto Foral de Asistencia Social de Bizkaia (IFAS)</t>
        </is>
      </c>
      <c r="AG3913" s="8" t="inlineStr">
        <is>
          <t>r01etpd15e132ccb8f1b4834749b6df90400fba3b9</t>
        </is>
      </c>
      <c r="AH3913" s="8" t="inlineStr">
        <is>
          <t>Instituto Foral de Asistencia Social de Bizkaia (IFAS)</t>
        </is>
      </c>
      <c r="AI3913" s="8" t="inlineStr">
        <is>
          <t/>
        </is>
      </c>
      <c r="AJ3913" s="8" t="inlineStr">
        <is>
          <t/>
        </is>
      </c>
    </row>
    <row r="3914" customHeight="true" ht="15.0">
      <c r="A3914" s="8" t="inlineStr">
        <is>
          <t>Servicios varios de reparaciÃ³n y mantenimiento</t>
        </is>
      </c>
      <c r="B3914" s="8" t="inlineStr">
        <is>
          <t/>
        </is>
      </c>
      <c r="C3914" s="8" t="inlineStr">
        <is>
          <t>Gobierno Vasco</t>
        </is>
      </c>
      <c r="D3914" s="8" t="inlineStr">
        <is>
          <t/>
        </is>
      </c>
      <c r="E3914" s="8" t="inlineStr">
        <is>
          <t/>
        </is>
      </c>
      <c r="F3914" s="8" t="inlineStr">
        <is>
          <t/>
        </is>
      </c>
      <c r="G3914" s="8" t="inlineStr">
        <is>
          <t>Servicios varios de reparaciÃ³n y mantenimiento</t>
        </is>
      </c>
      <c r="H3914" s="8" t="inlineStr">
        <is>
          <t>Servicios varios de reparaciÃ³n y mantenimiento</t>
        </is>
      </c>
      <c r="I3914" s="8" t="inlineStr">
        <is>
          <t/>
        </is>
      </c>
      <c r="J3914" s="8" t="inlineStr">
        <is>
          <t>08/01/2026</t>
        </is>
      </c>
      <c r="K3914" s="8" t="inlineStr">
        <is>
          <t>00020330/0100029274/23799</t>
        </is>
      </c>
      <c r="L3914" s="8" t="inlineStr">
        <is>
          <t>Adjudicación provisional / definitiva</t>
        </is>
      </c>
      <c r="M3914" s="8" t="inlineStr">
        <is>
          <t>true</t>
        </is>
      </c>
      <c r="N3914" s="8" t="inlineStr">
        <is>
          <t/>
        </is>
      </c>
      <c r="O3914" s="8" t="inlineStr">
        <is>
          <t/>
        </is>
      </c>
      <c r="P3914" s="8" t="inlineStr">
        <is>
          <t/>
        </is>
      </c>
      <c r="Q3914" s="8" t="inlineStr">
        <is>
          <t/>
        </is>
      </c>
      <c r="R3914" s="8" t="inlineStr">
        <is>
          <t/>
        </is>
      </c>
      <c r="S3914" s="8" t="inlineStr">
        <is>
          <t>https://www.contratacion.euskadi.eus/webkpe00-kpeperfi/es/contenidos/anuncio_contratacion/expcm474080/es_doc/images/logo_ifas.gif</t>
        </is>
      </c>
      <c r="T3914" s="8" t="inlineStr">
        <is>
          <t>Instituto Foral de Asistencia Social de Bizkaia</t>
        </is>
      </c>
      <c r="U3914" s="8" t="inlineStr">
        <is>
          <t>P9800001A - Instituto Foral de Asistencia Social de Bizkaia</t>
        </is>
      </c>
      <c r="V3914" s="8" t="inlineStr">
        <is>
          <t>Gerente/a</t>
        </is>
      </c>
      <c r="W3914" s="8" t="inlineStr">
        <is>
          <t/>
        </is>
      </c>
      <c r="X3914" s="8" t="inlineStr">
        <is>
          <t/>
        </is>
      </c>
      <c r="Y3914" s="8" t="inlineStr">
        <is>
          <t/>
        </is>
      </c>
      <c r="Z3914" s="8" t="inlineStr">
        <is>
          <t>https://www.contratacion.euskadi.eus/anuncio_contratacion/servicios-varios-reparaci-n-y-mantenimiento/expcm474080/webkpe00-kpesimpc/es/</t>
        </is>
      </c>
      <c r="AA3914" s="8" t="inlineStr">
        <is>
          <t>https://www.contratacion.euskadi.eus/webkpe00-kpesimpc/es/contenidos/anuncio_contratacion/expcm474080/es_doc/index.html</t>
        </is>
      </c>
      <c r="AB3914" s="8" t="inlineStr">
        <is>
          <t>https://www.contratacion.euskadi.eus/contenidos/anuncio_contratacion/expcm474080/es_doc/data/es_r01dtpd19ba0c797f05ccad867170b091723b036fe</t>
        </is>
      </c>
      <c r="AC3914" s="8" t="inlineStr">
        <is>
          <t>https://www.contratacion.euskadi.eus/contenidos/anuncio_contratacion/expcm474080/r01Index/expcm474080-idxContent.xml</t>
        </is>
      </c>
      <c r="AD3914" s="8" t="inlineStr">
        <is>
          <t>11/01/2026</t>
        </is>
      </c>
      <c r="AE3914" s="8" t="inlineStr">
        <is>
          <t>r01epd01218c1204011bfc56628142af83964295e</t>
        </is>
      </c>
      <c r="AF3914" s="8" t="inlineStr">
        <is>
          <t>Instituto Foral de Asistencia Social de Bizkaia (IFAS)</t>
        </is>
      </c>
      <c r="AG3914" s="8" t="inlineStr">
        <is>
          <t>r01etpd15e132ccb8f1b4834749b6df90400fba3b9</t>
        </is>
      </c>
      <c r="AH3914" s="8" t="inlineStr">
        <is>
          <t>Instituto Foral de Asistencia Social de Bizkaia (IFAS)</t>
        </is>
      </c>
      <c r="AI3914" s="8" t="inlineStr">
        <is>
          <t/>
        </is>
      </c>
      <c r="AJ3914" s="8" t="inlineStr">
        <is>
          <t/>
        </is>
      </c>
    </row>
    <row r="3915" customHeight="true" ht="15.0">
      <c r="A3915" s="8" t="inlineStr">
        <is>
          <t>MÃ¡quinas, equipo y artÃ­culos de oficina y de informÃ¡tica, ex</t>
        </is>
      </c>
      <c r="B3915" s="8" t="inlineStr">
        <is>
          <t/>
        </is>
      </c>
      <c r="C3915" s="8" t="inlineStr">
        <is>
          <t>Gobierno Vasco</t>
        </is>
      </c>
      <c r="D3915" s="8" t="inlineStr">
        <is>
          <t/>
        </is>
      </c>
      <c r="E3915" s="8" t="inlineStr">
        <is>
          <t/>
        </is>
      </c>
      <c r="F3915" s="8" t="inlineStr">
        <is>
          <t/>
        </is>
      </c>
      <c r="G3915" s="8" t="inlineStr">
        <is>
          <t>MÃ¡quinas, equipo y artÃ­culos de oficina y de informÃ¡tica, ex</t>
        </is>
      </c>
      <c r="H3915" s="8" t="inlineStr">
        <is>
          <t>MÃ¡quinas, equipo y artÃ­culos de oficina y de informÃ¡tica, ex</t>
        </is>
      </c>
      <c r="I3915" s="8" t="inlineStr">
        <is>
          <t/>
        </is>
      </c>
      <c r="J3915" s="8" t="inlineStr">
        <is>
          <t>08/01/2026</t>
        </is>
      </c>
      <c r="K3915" s="8" t="inlineStr">
        <is>
          <t>00020337/0000005016/23101</t>
        </is>
      </c>
      <c r="L3915" s="8" t="inlineStr">
        <is>
          <t>Adjudicación provisional / definitiva</t>
        </is>
      </c>
      <c r="M3915" s="8" t="inlineStr">
        <is>
          <t>true</t>
        </is>
      </c>
      <c r="N3915" s="8" t="inlineStr">
        <is>
          <t/>
        </is>
      </c>
      <c r="O3915" s="8" t="inlineStr">
        <is>
          <t/>
        </is>
      </c>
      <c r="P3915" s="8" t="inlineStr">
        <is>
          <t/>
        </is>
      </c>
      <c r="Q3915" s="8" t="inlineStr">
        <is>
          <t/>
        </is>
      </c>
      <c r="R3915" s="8" t="inlineStr">
        <is>
          <t/>
        </is>
      </c>
      <c r="S3915" s="8" t="inlineStr">
        <is>
          <t>https://www.contratacion.euskadi.eus/webkpe00-kpeperfi/es/contenidos/anuncio_contratacion/expcm474081/es_doc/images/logo_ifas.gif</t>
        </is>
      </c>
      <c r="T3915" s="8" t="inlineStr">
        <is>
          <t>Instituto Foral de Asistencia Social de Bizkaia</t>
        </is>
      </c>
      <c r="U3915" s="8" t="inlineStr">
        <is>
          <t>P9800001A - Instituto Foral de Asistencia Social de Bizkaia</t>
        </is>
      </c>
      <c r="V3915" s="8" t="inlineStr">
        <is>
          <t>Gerente/a</t>
        </is>
      </c>
      <c r="W3915" s="8" t="inlineStr">
        <is>
          <t/>
        </is>
      </c>
      <c r="X3915" s="8" t="inlineStr">
        <is>
          <t/>
        </is>
      </c>
      <c r="Y3915" s="8" t="inlineStr">
        <is>
          <t/>
        </is>
      </c>
      <c r="Z3915" s="8" t="inlineStr">
        <is>
          <t>https://www.contratacion.euskadi.eus/anuncio_contratacion/m-quinas-equipo-y-art-culos-oficina-y-inform-tica-ex/expcm474081/webkpe00-kpesimpc/es/</t>
        </is>
      </c>
      <c r="AA3915" s="8" t="inlineStr">
        <is>
          <t>https://www.contratacion.euskadi.eus/webkpe00-kpesimpc/es/contenidos/anuncio_contratacion/expcm474081/es_doc/index.html</t>
        </is>
      </c>
      <c r="AB3915" s="8" t="inlineStr">
        <is>
          <t>https://www.contratacion.euskadi.eus/contenidos/anuncio_contratacion/expcm474081/es_doc/data/es_r01dtpd19ba0c7e7a05ccad867a975153e14a14767</t>
        </is>
      </c>
      <c r="AC3915" s="8" t="inlineStr">
        <is>
          <t>https://www.contratacion.euskadi.eus/contenidos/anuncio_contratacion/expcm474081/r01Index/expcm474081-idxContent.xml</t>
        </is>
      </c>
      <c r="AD3915" s="8" t="inlineStr">
        <is>
          <t>11/01/2026</t>
        </is>
      </c>
      <c r="AE3915" s="8" t="inlineStr">
        <is>
          <t>r01epd01218c1204011bfc56628142af83964295e</t>
        </is>
      </c>
      <c r="AF3915" s="8" t="inlineStr">
        <is>
          <t>Instituto Foral de Asistencia Social de Bizkaia (IFAS)</t>
        </is>
      </c>
      <c r="AG3915" s="8" t="inlineStr">
        <is>
          <t>r01etpd15e132ccb8f1b4834749b6df90400fba3b9</t>
        </is>
      </c>
      <c r="AH3915" s="8" t="inlineStr">
        <is>
          <t>Instituto Foral de Asistencia Social de Bizkaia (IFAS)</t>
        </is>
      </c>
      <c r="AI3915" s="8" t="inlineStr">
        <is>
          <t/>
        </is>
      </c>
      <c r="AJ3915" s="8" t="inlineStr">
        <is>
          <t/>
        </is>
      </c>
    </row>
    <row r="3916" customHeight="true" ht="15.0">
      <c r="A3916" s="8" t="inlineStr">
        <is>
          <t>Calzado</t>
        </is>
      </c>
      <c r="B3916" s="8" t="inlineStr">
        <is>
          <t/>
        </is>
      </c>
      <c r="C3916" s="8" t="inlineStr">
        <is>
          <t>Gobierno Vasco</t>
        </is>
      </c>
      <c r="D3916" s="8" t="inlineStr">
        <is>
          <t/>
        </is>
      </c>
      <c r="E3916" s="8" t="inlineStr">
        <is>
          <t/>
        </is>
      </c>
      <c r="F3916" s="8" t="inlineStr">
        <is>
          <t/>
        </is>
      </c>
      <c r="G3916" s="8" t="inlineStr">
        <is>
          <t>Calzado</t>
        </is>
      </c>
      <c r="H3916" s="8" t="inlineStr">
        <is>
          <t>Calzado</t>
        </is>
      </c>
      <c r="I3916" s="8" t="inlineStr">
        <is>
          <t/>
        </is>
      </c>
      <c r="J3916" s="8" t="inlineStr">
        <is>
          <t>08/01/2026</t>
        </is>
      </c>
      <c r="K3916" s="8" t="inlineStr">
        <is>
          <t>00020337/0000005089/23206</t>
        </is>
      </c>
      <c r="L3916" s="8" t="inlineStr">
        <is>
          <t>Adjudicación provisional / definitiva</t>
        </is>
      </c>
      <c r="M3916" s="8" t="inlineStr">
        <is>
          <t>true</t>
        </is>
      </c>
      <c r="N3916" s="8" t="inlineStr">
        <is>
          <t/>
        </is>
      </c>
      <c r="O3916" s="8" t="inlineStr">
        <is>
          <t/>
        </is>
      </c>
      <c r="P3916" s="8" t="inlineStr">
        <is>
          <t/>
        </is>
      </c>
      <c r="Q3916" s="8" t="inlineStr">
        <is>
          <t/>
        </is>
      </c>
      <c r="R3916" s="8" t="inlineStr">
        <is>
          <t/>
        </is>
      </c>
      <c r="S3916" s="8" t="inlineStr">
        <is>
          <t>https://www.contratacion.euskadi.eus/webkpe00-kpeperfi/es/contenidos/anuncio_contratacion/expcm474082/es_doc/images/logo_ifas.gif</t>
        </is>
      </c>
      <c r="T3916" s="8" t="inlineStr">
        <is>
          <t>Instituto Foral de Asistencia Social de Bizkaia</t>
        </is>
      </c>
      <c r="U3916" s="8" t="inlineStr">
        <is>
          <t>P9800001A - Instituto Foral de Asistencia Social de Bizkaia</t>
        </is>
      </c>
      <c r="V3916" s="8" t="inlineStr">
        <is>
          <t>Gerente/a</t>
        </is>
      </c>
      <c r="W3916" s="8" t="inlineStr">
        <is>
          <t/>
        </is>
      </c>
      <c r="X3916" s="8" t="inlineStr">
        <is>
          <t/>
        </is>
      </c>
      <c r="Y3916" s="8" t="inlineStr">
        <is>
          <t/>
        </is>
      </c>
      <c r="Z3916" s="8" t="inlineStr">
        <is>
          <t>https://www.contratacion.euskadi.eus/anuncio_contratacion/calzado/expcm474082/webkpe00-kpesimpc/es/</t>
        </is>
      </c>
      <c r="AA3916" s="8" t="inlineStr">
        <is>
          <t>https://www.contratacion.euskadi.eus/webkpe00-kpesimpc/es/contenidos/anuncio_contratacion/expcm474082/es_doc/index.html</t>
        </is>
      </c>
      <c r="AB3916" s="8" t="inlineStr">
        <is>
          <t>https://www.contratacion.euskadi.eus/contenidos/anuncio_contratacion/expcm474082/es_doc/data/es_r01dtpd19ba0cc044b5ccad867e37f38f10cac7136</t>
        </is>
      </c>
      <c r="AC3916" s="8" t="inlineStr">
        <is>
          <t>https://www.contratacion.euskadi.eus/contenidos/anuncio_contratacion/expcm474082/r01Index/expcm474082-idxContent.xml</t>
        </is>
      </c>
      <c r="AD3916" s="8" t="inlineStr">
        <is>
          <t>11/01/2026</t>
        </is>
      </c>
      <c r="AE3916" s="8" t="inlineStr">
        <is>
          <t>r01epd01218c1204011bfc56628142af83964295e</t>
        </is>
      </c>
      <c r="AF3916" s="8" t="inlineStr">
        <is>
          <t>Instituto Foral de Asistencia Social de Bizkaia (IFAS)</t>
        </is>
      </c>
      <c r="AG3916" s="8" t="inlineStr">
        <is>
          <t>r01etpd15e132ccb8f1b4834749b6df90400fba3b9</t>
        </is>
      </c>
      <c r="AH3916" s="8" t="inlineStr">
        <is>
          <t>Instituto Foral de Asistencia Social de Bizkaia (IFAS)</t>
        </is>
      </c>
      <c r="AI3916" s="8" t="inlineStr">
        <is>
          <t/>
        </is>
      </c>
      <c r="AJ3916" s="8" t="inlineStr">
        <is>
          <t/>
        </is>
      </c>
    </row>
    <row r="3917" customHeight="true" ht="15.0">
      <c r="A3917" s="8" t="inlineStr">
        <is>
          <t>Productos alimenticios diversos</t>
        </is>
      </c>
      <c r="B3917" s="8" t="inlineStr">
        <is>
          <t/>
        </is>
      </c>
      <c r="C3917" s="8" t="inlineStr">
        <is>
          <t>Gobierno Vasco</t>
        </is>
      </c>
      <c r="D3917" s="8" t="inlineStr">
        <is>
          <t/>
        </is>
      </c>
      <c r="E3917" s="8" t="inlineStr">
        <is>
          <t/>
        </is>
      </c>
      <c r="F3917" s="8" t="inlineStr">
        <is>
          <t/>
        </is>
      </c>
      <c r="G3917" s="8" t="inlineStr">
        <is>
          <t>Productos alimenticios diversos</t>
        </is>
      </c>
      <c r="H3917" s="8" t="inlineStr">
        <is>
          <t>Productos alimenticios diversos</t>
        </is>
      </c>
      <c r="I3917" s="8" t="inlineStr">
        <is>
          <t/>
        </is>
      </c>
      <c r="J3917" s="8" t="inlineStr">
        <is>
          <t>08/01/2026</t>
        </is>
      </c>
      <c r="K3917" s="8" t="inlineStr">
        <is>
          <t>00020337/0000160093/23203</t>
        </is>
      </c>
      <c r="L3917" s="8" t="inlineStr">
        <is>
          <t>Adjudicación provisional / definitiva</t>
        </is>
      </c>
      <c r="M3917" s="8" t="inlineStr">
        <is>
          <t>true</t>
        </is>
      </c>
      <c r="N3917" s="8" t="inlineStr">
        <is>
          <t/>
        </is>
      </c>
      <c r="O3917" s="8" t="inlineStr">
        <is>
          <t/>
        </is>
      </c>
      <c r="P3917" s="8" t="inlineStr">
        <is>
          <t/>
        </is>
      </c>
      <c r="Q3917" s="8" t="inlineStr">
        <is>
          <t/>
        </is>
      </c>
      <c r="R3917" s="8" t="inlineStr">
        <is>
          <t/>
        </is>
      </c>
      <c r="S3917" s="8" t="inlineStr">
        <is>
          <t>https://www.contratacion.euskadi.eus/webkpe00-kpeperfi/es/contenidos/anuncio_contratacion/expcm474083/es_doc/images/logo_ifas.gif</t>
        </is>
      </c>
      <c r="T3917" s="8" t="inlineStr">
        <is>
          <t>Instituto Foral de Asistencia Social de Bizkaia</t>
        </is>
      </c>
      <c r="U3917" s="8" t="inlineStr">
        <is>
          <t>P9800001A - Instituto Foral de Asistencia Social de Bizkaia</t>
        </is>
      </c>
      <c r="V3917" s="8" t="inlineStr">
        <is>
          <t>Gerente/a</t>
        </is>
      </c>
      <c r="W3917" s="8" t="inlineStr">
        <is>
          <t/>
        </is>
      </c>
      <c r="X3917" s="8" t="inlineStr">
        <is>
          <t/>
        </is>
      </c>
      <c r="Y3917" s="8" t="inlineStr">
        <is>
          <t/>
        </is>
      </c>
      <c r="Z3917" s="8" t="inlineStr">
        <is>
          <t>https://www.contratacion.euskadi.eus/anuncio_contratacion/productos-alimenticios-diversos/expcm474083/webkpe00-kpesimpc/es/</t>
        </is>
      </c>
      <c r="AA3917" s="8" t="inlineStr">
        <is>
          <t>https://www.contratacion.euskadi.eus/webkpe00-kpesimpc/es/contenidos/anuncio_contratacion/expcm474083/es_doc/index.html</t>
        </is>
      </c>
      <c r="AB3917" s="8" t="inlineStr">
        <is>
          <t>https://www.contratacion.euskadi.eus/contenidos/anuncio_contratacion/expcm474083/es_doc/data/es_r01dtpd19ba0cc53f95ccad867cb3cb94c5612ad7b</t>
        </is>
      </c>
      <c r="AC3917" s="8" t="inlineStr">
        <is>
          <t>https://www.contratacion.euskadi.eus/contenidos/anuncio_contratacion/expcm474083/r01Index/expcm474083-idxContent.xml</t>
        </is>
      </c>
      <c r="AD3917" s="8" t="inlineStr">
        <is>
          <t>11/01/2026</t>
        </is>
      </c>
      <c r="AE3917" s="8" t="inlineStr">
        <is>
          <t>r01epd01218c1204011bfc56628142af83964295e</t>
        </is>
      </c>
      <c r="AF3917" s="8" t="inlineStr">
        <is>
          <t>Instituto Foral de Asistencia Social de Bizkaia (IFAS)</t>
        </is>
      </c>
      <c r="AG3917" s="8" t="inlineStr">
        <is>
          <t>r01etpd15e132ccb8f1b4834749b6df90400fba3b9</t>
        </is>
      </c>
      <c r="AH3917" s="8" t="inlineStr">
        <is>
          <t>Instituto Foral de Asistencia Social de Bizkaia (IFAS)</t>
        </is>
      </c>
      <c r="AI3917" s="8" t="inlineStr">
        <is>
          <t/>
        </is>
      </c>
      <c r="AJ3917" s="8" t="inlineStr">
        <is>
          <t/>
        </is>
      </c>
    </row>
    <row r="3918" customHeight="true" ht="15.0">
      <c r="A3918" s="8" t="inlineStr">
        <is>
          <t>Productos farmacÃ©uticos</t>
        </is>
      </c>
      <c r="B3918" s="8" t="inlineStr">
        <is>
          <t/>
        </is>
      </c>
      <c r="C3918" s="8" t="inlineStr">
        <is>
          <t>Gobierno Vasco</t>
        </is>
      </c>
      <c r="D3918" s="8" t="inlineStr">
        <is>
          <t/>
        </is>
      </c>
      <c r="E3918" s="8" t="inlineStr">
        <is>
          <t/>
        </is>
      </c>
      <c r="F3918" s="8" t="inlineStr">
        <is>
          <t/>
        </is>
      </c>
      <c r="G3918" s="8" t="inlineStr">
        <is>
          <t>Productos farmacÃ©uticos</t>
        </is>
      </c>
      <c r="H3918" s="8" t="inlineStr">
        <is>
          <t>Productos farmacÃ©uticos</t>
        </is>
      </c>
      <c r="I3918" s="8" t="inlineStr">
        <is>
          <t/>
        </is>
      </c>
      <c r="J3918" s="8" t="inlineStr">
        <is>
          <t>08/01/2026</t>
        </is>
      </c>
      <c r="K3918" s="8" t="inlineStr">
        <is>
          <t>00020344/0000143639/23207</t>
        </is>
      </c>
      <c r="L3918" s="8" t="inlineStr">
        <is>
          <t>Adjudicación provisional / definitiva</t>
        </is>
      </c>
      <c r="M3918" s="8" t="inlineStr">
        <is>
          <t>true</t>
        </is>
      </c>
      <c r="N3918" s="8" t="inlineStr">
        <is>
          <t/>
        </is>
      </c>
      <c r="O3918" s="8" t="inlineStr">
        <is>
          <t/>
        </is>
      </c>
      <c r="P3918" s="8" t="inlineStr">
        <is>
          <t/>
        </is>
      </c>
      <c r="Q3918" s="8" t="inlineStr">
        <is>
          <t/>
        </is>
      </c>
      <c r="R3918" s="8" t="inlineStr">
        <is>
          <t/>
        </is>
      </c>
      <c r="S3918" s="8" t="inlineStr">
        <is>
          <t>https://www.contratacion.euskadi.eus/webkpe00-kpeperfi/es/contenidos/anuncio_contratacion/expcm474084/es_doc/images/logo_ifas.gif</t>
        </is>
      </c>
      <c r="T3918" s="8" t="inlineStr">
        <is>
          <t>Instituto Foral de Asistencia Social de Bizkaia</t>
        </is>
      </c>
      <c r="U3918" s="8" t="inlineStr">
        <is>
          <t>P9800001A - Instituto Foral de Asistencia Social de Bizkaia</t>
        </is>
      </c>
      <c r="V3918" s="8" t="inlineStr">
        <is>
          <t>Gerente/a</t>
        </is>
      </c>
      <c r="W3918" s="8" t="inlineStr">
        <is>
          <t/>
        </is>
      </c>
      <c r="X3918" s="8" t="inlineStr">
        <is>
          <t/>
        </is>
      </c>
      <c r="Y3918" s="8" t="inlineStr">
        <is>
          <t/>
        </is>
      </c>
      <c r="Z3918" s="8" t="inlineStr">
        <is>
          <t>https://www.contratacion.euskadi.eus/anuncio_contratacion/productos-farmac-uticos/expcm474084/webkpe00-kpesimpc/es/</t>
        </is>
      </c>
      <c r="AA3918" s="8" t="inlineStr">
        <is>
          <t>https://www.contratacion.euskadi.eus/webkpe00-kpesimpc/es/contenidos/anuncio_contratacion/expcm474084/es_doc/index.html</t>
        </is>
      </c>
      <c r="AB3918" s="8" t="inlineStr">
        <is>
          <t>https://www.contratacion.euskadi.eus/contenidos/anuncio_contratacion/expcm474084/es_doc/data/es_r01dtpd19ba0cca38f5ccad867b9677c3c878011ff</t>
        </is>
      </c>
      <c r="AC3918" s="8" t="inlineStr">
        <is>
          <t>https://www.contratacion.euskadi.eus/contenidos/anuncio_contratacion/expcm474084/r01Index/expcm474084-idxContent.xml</t>
        </is>
      </c>
      <c r="AD3918" s="8" t="inlineStr">
        <is>
          <t>11/01/2026</t>
        </is>
      </c>
      <c r="AE3918" s="8" t="inlineStr">
        <is>
          <t>r01epd01218c1204011bfc56628142af83964295e</t>
        </is>
      </c>
      <c r="AF3918" s="8" t="inlineStr">
        <is>
          <t>Instituto Foral de Asistencia Social de Bizkaia (IFAS)</t>
        </is>
      </c>
      <c r="AG3918" s="8" t="inlineStr">
        <is>
          <t>r01etpd15e132ccb8f1b4834749b6df90400fba3b9</t>
        </is>
      </c>
      <c r="AH3918" s="8" t="inlineStr">
        <is>
          <t>Instituto Foral de Asistencia Social de Bizkaia (IFAS)</t>
        </is>
      </c>
      <c r="AI3918" s="8" t="inlineStr">
        <is>
          <t/>
        </is>
      </c>
      <c r="AJ3918" s="8" t="inlineStr">
        <is>
          <t/>
        </is>
      </c>
    </row>
    <row r="3919" customHeight="true" ht="15.0">
      <c r="A3919" s="8" t="inlineStr">
        <is>
          <t>Equipo diverso</t>
        </is>
      </c>
      <c r="B3919" s="8" t="inlineStr">
        <is>
          <t/>
        </is>
      </c>
      <c r="C3919" s="8" t="inlineStr">
        <is>
          <t>Gobierno Vasco</t>
        </is>
      </c>
      <c r="D3919" s="8" t="inlineStr">
        <is>
          <t/>
        </is>
      </c>
      <c r="E3919" s="8" t="inlineStr">
        <is>
          <t/>
        </is>
      </c>
      <c r="F3919" s="8" t="inlineStr">
        <is>
          <t/>
        </is>
      </c>
      <c r="G3919" s="8" t="inlineStr">
        <is>
          <t>Equipo diverso</t>
        </is>
      </c>
      <c r="H3919" s="8" t="inlineStr">
        <is>
          <t>Equipo diverso</t>
        </is>
      </c>
      <c r="I3919" s="8" t="inlineStr">
        <is>
          <t/>
        </is>
      </c>
      <c r="J3919" s="8" t="inlineStr">
        <is>
          <t>08/01/2026</t>
        </is>
      </c>
      <c r="K3919" s="8" t="inlineStr">
        <is>
          <t>00020344/0100002676/23299</t>
        </is>
      </c>
      <c r="L3919" s="8" t="inlineStr">
        <is>
          <t>Adjudicación provisional / definitiva</t>
        </is>
      </c>
      <c r="M3919" s="8" t="inlineStr">
        <is>
          <t>true</t>
        </is>
      </c>
      <c r="N3919" s="8" t="inlineStr">
        <is>
          <t/>
        </is>
      </c>
      <c r="O3919" s="8" t="inlineStr">
        <is>
          <t/>
        </is>
      </c>
      <c r="P3919" s="8" t="inlineStr">
        <is>
          <t/>
        </is>
      </c>
      <c r="Q3919" s="8" t="inlineStr">
        <is>
          <t/>
        </is>
      </c>
      <c r="R3919" s="8" t="inlineStr">
        <is>
          <t/>
        </is>
      </c>
      <c r="S3919" s="8" t="inlineStr">
        <is>
          <t>https://www.contratacion.euskadi.eus/webkpe00-kpeperfi/es/contenidos/anuncio_contratacion/expcm474085/es_doc/images/logo_ifas.gif</t>
        </is>
      </c>
      <c r="T3919" s="8" t="inlineStr">
        <is>
          <t>Instituto Foral de Asistencia Social de Bizkaia</t>
        </is>
      </c>
      <c r="U3919" s="8" t="inlineStr">
        <is>
          <t>P9800001A - Instituto Foral de Asistencia Social de Bizkaia</t>
        </is>
      </c>
      <c r="V3919" s="8" t="inlineStr">
        <is>
          <t>Gerente/a</t>
        </is>
      </c>
      <c r="W3919" s="8" t="inlineStr">
        <is>
          <t/>
        </is>
      </c>
      <c r="X3919" s="8" t="inlineStr">
        <is>
          <t/>
        </is>
      </c>
      <c r="Y3919" s="8" t="inlineStr">
        <is>
          <t/>
        </is>
      </c>
      <c r="Z3919" s="8" t="inlineStr">
        <is>
          <t>https://www.contratacion.euskadi.eus/anuncio_contratacion/equipo-diverso/expcm474085/webkpe00-kpesimpc/es/</t>
        </is>
      </c>
      <c r="AA3919" s="8" t="inlineStr">
        <is>
          <t>https://www.contratacion.euskadi.eus/webkpe00-kpesimpc/es/contenidos/anuncio_contratacion/expcm474085/es_doc/index.html</t>
        </is>
      </c>
      <c r="AB3919" s="8" t="inlineStr">
        <is>
          <t>https://www.contratacion.euskadi.eus/contenidos/anuncio_contratacion/expcm474085/es_doc/data/es_r01dtpd19ba0d0bf345ccad867b429663d4bcdba77</t>
        </is>
      </c>
      <c r="AC3919" s="8" t="inlineStr">
        <is>
          <t>https://www.contratacion.euskadi.eus/contenidos/anuncio_contratacion/expcm474085/r01Index/expcm474085-idxContent.xml</t>
        </is>
      </c>
      <c r="AD3919" s="8" t="inlineStr">
        <is>
          <t>11/01/2026</t>
        </is>
      </c>
      <c r="AE3919" s="8" t="inlineStr">
        <is>
          <t>r01epd01218c1204011bfc56628142af83964295e</t>
        </is>
      </c>
      <c r="AF3919" s="8" t="inlineStr">
        <is>
          <t>Instituto Foral de Asistencia Social de Bizkaia (IFAS)</t>
        </is>
      </c>
      <c r="AG3919" s="8" t="inlineStr">
        <is>
          <t>r01etpd15e132ccb8f1b4834749b6df90400fba3b9</t>
        </is>
      </c>
      <c r="AH3919" s="8" t="inlineStr">
        <is>
          <t>Instituto Foral de Asistencia Social de Bizkaia (IFAS)</t>
        </is>
      </c>
      <c r="AI3919" s="8" t="inlineStr">
        <is>
          <t/>
        </is>
      </c>
      <c r="AJ3919" s="8" t="inlineStr">
        <is>
          <t/>
        </is>
      </c>
    </row>
    <row r="3920" customHeight="true" ht="15.0">
      <c r="A3920" s="8" t="inlineStr">
        <is>
          <t>Servicios de esparcimiento, culturales y deportivos</t>
        </is>
      </c>
      <c r="B3920" s="8" t="inlineStr">
        <is>
          <t/>
        </is>
      </c>
      <c r="C3920" s="8" t="inlineStr">
        <is>
          <t>Gobierno Vasco</t>
        </is>
      </c>
      <c r="D3920" s="8" t="inlineStr">
        <is>
          <t/>
        </is>
      </c>
      <c r="E3920" s="8" t="inlineStr">
        <is>
          <t/>
        </is>
      </c>
      <c r="F3920" s="8" t="inlineStr">
        <is>
          <t/>
        </is>
      </c>
      <c r="G3920" s="8" t="inlineStr">
        <is>
          <t>Servicios de esparcimiento, culturales y deportivos</t>
        </is>
      </c>
      <c r="H3920" s="8" t="inlineStr">
        <is>
          <t>Servicios de esparcimiento, culturales y deportivos</t>
        </is>
      </c>
      <c r="I3920" s="8" t="inlineStr">
        <is>
          <t/>
        </is>
      </c>
      <c r="J3920" s="8" t="inlineStr">
        <is>
          <t>08/01/2026</t>
        </is>
      </c>
      <c r="K3920" s="8" t="inlineStr">
        <is>
          <t>00020427/0100014357/23999</t>
        </is>
      </c>
      <c r="L3920" s="8" t="inlineStr">
        <is>
          <t>Adjudicación provisional / definitiva</t>
        </is>
      </c>
      <c r="M3920" s="8" t="inlineStr">
        <is>
          <t>true</t>
        </is>
      </c>
      <c r="N3920" s="8" t="inlineStr">
        <is>
          <t/>
        </is>
      </c>
      <c r="O3920" s="8" t="inlineStr">
        <is>
          <t/>
        </is>
      </c>
      <c r="P3920" s="8" t="inlineStr">
        <is>
          <t/>
        </is>
      </c>
      <c r="Q3920" s="8" t="inlineStr">
        <is>
          <t/>
        </is>
      </c>
      <c r="R3920" s="8" t="inlineStr">
        <is>
          <t/>
        </is>
      </c>
      <c r="S3920" s="8" t="inlineStr">
        <is>
          <t>https://www.contratacion.euskadi.eus/webkpe00-kpeperfi/es/contenidos/anuncio_contratacion/expcm474086/es_doc/images/logo_ifas.gif</t>
        </is>
      </c>
      <c r="T3920" s="8" t="inlineStr">
        <is>
          <t>Instituto Foral de Asistencia Social de Bizkaia</t>
        </is>
      </c>
      <c r="U3920" s="8" t="inlineStr">
        <is>
          <t>P9800001A - Instituto Foral de Asistencia Social de Bizkaia</t>
        </is>
      </c>
      <c r="V3920" s="8" t="inlineStr">
        <is>
          <t>Gerente/a</t>
        </is>
      </c>
      <c r="W3920" s="8" t="inlineStr">
        <is>
          <t/>
        </is>
      </c>
      <c r="X3920" s="8" t="inlineStr">
        <is>
          <t/>
        </is>
      </c>
      <c r="Y3920" s="8" t="inlineStr">
        <is>
          <t/>
        </is>
      </c>
      <c r="Z3920" s="8" t="inlineStr">
        <is>
          <t>https://www.contratacion.euskadi.eus/anuncio_contratacion/servicios-esparcimiento-culturales-y-deportivos/expcm474086/webkpe00-kpesimpc/es/</t>
        </is>
      </c>
      <c r="AA3920" s="8" t="inlineStr">
        <is>
          <t>https://www.contratacion.euskadi.eus/webkpe00-kpesimpc/es/contenidos/anuncio_contratacion/expcm474086/es_doc/index.html</t>
        </is>
      </c>
      <c r="AB3920" s="8" t="inlineStr">
        <is>
          <t>https://www.contratacion.euskadi.eus/contenidos/anuncio_contratacion/expcm474086/es_doc/data/es_r01dtpd19ba0d10ec45ccad8679982313be85600a2</t>
        </is>
      </c>
      <c r="AC3920" s="8" t="inlineStr">
        <is>
          <t>https://www.contratacion.euskadi.eus/contenidos/anuncio_contratacion/expcm474086/r01Index/expcm474086-idxContent.xml</t>
        </is>
      </c>
      <c r="AD3920" s="8" t="inlineStr">
        <is>
          <t>11/01/2026</t>
        </is>
      </c>
      <c r="AE3920" s="8" t="inlineStr">
        <is>
          <t>r01epd01218c1204011bfc56628142af83964295e</t>
        </is>
      </c>
      <c r="AF3920" s="8" t="inlineStr">
        <is>
          <t>Instituto Foral de Asistencia Social de Bizkaia (IFAS)</t>
        </is>
      </c>
      <c r="AG3920" s="8" t="inlineStr">
        <is>
          <t>r01etpd15e132ccb8f1b4834749b6df90400fba3b9</t>
        </is>
      </c>
      <c r="AH3920" s="8" t="inlineStr">
        <is>
          <t>Instituto Foral de Asistencia Social de Bizkaia (IFAS)</t>
        </is>
      </c>
      <c r="AI3920" s="8" t="inlineStr">
        <is>
          <t/>
        </is>
      </c>
      <c r="AJ3920" s="8" t="inlineStr">
        <is>
          <t/>
        </is>
      </c>
    </row>
    <row r="3921" customHeight="true" ht="15.0">
      <c r="A3921" s="8" t="inlineStr">
        <is>
          <t>Servicios de reparaciÃ³n y mantenimiento</t>
        </is>
      </c>
      <c r="B3921" s="8" t="inlineStr">
        <is>
          <t/>
        </is>
      </c>
      <c r="C3921" s="8" t="inlineStr">
        <is>
          <t>Gobierno Vasco</t>
        </is>
      </c>
      <c r="D3921" s="8" t="inlineStr">
        <is>
          <t/>
        </is>
      </c>
      <c r="E3921" s="8" t="inlineStr">
        <is>
          <t/>
        </is>
      </c>
      <c r="F3921" s="8" t="inlineStr">
        <is>
          <t/>
        </is>
      </c>
      <c r="G3921" s="8" t="inlineStr">
        <is>
          <t>Servicios de reparaciÃ³n y mantenimiento</t>
        </is>
      </c>
      <c r="H3921" s="8" t="inlineStr">
        <is>
          <t>Servicios de reparaciÃ³n y mantenimiento</t>
        </is>
      </c>
      <c r="I3921" s="8" t="inlineStr">
        <is>
          <t/>
        </is>
      </c>
      <c r="J3921" s="8" t="inlineStr">
        <is>
          <t>08/01/2026</t>
        </is>
      </c>
      <c r="K3921" s="8" t="inlineStr">
        <is>
          <t>00020446/0000044212/22300</t>
        </is>
      </c>
      <c r="L3921" s="8" t="inlineStr">
        <is>
          <t>Adjudicación provisional / definitiva</t>
        </is>
      </c>
      <c r="M3921" s="8" t="inlineStr">
        <is>
          <t>true</t>
        </is>
      </c>
      <c r="N3921" s="8" t="inlineStr">
        <is>
          <t/>
        </is>
      </c>
      <c r="O3921" s="8" t="inlineStr">
        <is>
          <t/>
        </is>
      </c>
      <c r="P3921" s="8" t="inlineStr">
        <is>
          <t/>
        </is>
      </c>
      <c r="Q3921" s="8" t="inlineStr">
        <is>
          <t/>
        </is>
      </c>
      <c r="R3921" s="8" t="inlineStr">
        <is>
          <t/>
        </is>
      </c>
      <c r="S3921" s="8" t="inlineStr">
        <is>
          <t>https://www.contratacion.euskadi.eus/webkpe00-kpeperfi/es/contenidos/anuncio_contratacion/expcm474087/es_doc/images/logo_ifas.gif</t>
        </is>
      </c>
      <c r="T3921" s="8" t="inlineStr">
        <is>
          <t>Instituto Foral de Asistencia Social de Bizkaia</t>
        </is>
      </c>
      <c r="U3921" s="8" t="inlineStr">
        <is>
          <t>P9800001A - Instituto Foral de Asistencia Social de Bizkaia</t>
        </is>
      </c>
      <c r="V3921" s="8" t="inlineStr">
        <is>
          <t>Gerente/a</t>
        </is>
      </c>
      <c r="W3921" s="8" t="inlineStr">
        <is>
          <t/>
        </is>
      </c>
      <c r="X3921" s="8" t="inlineStr">
        <is>
          <t/>
        </is>
      </c>
      <c r="Y3921" s="8" t="inlineStr">
        <is>
          <t/>
        </is>
      </c>
      <c r="Z3921" s="8" t="inlineStr">
        <is>
          <t>https://www.contratacion.euskadi.eus/anuncio_contratacion/servicios-reparaci-n-y-mantenimiento/expcm474087/webkpe00-kpesimpc/es/</t>
        </is>
      </c>
      <c r="AA3921" s="8" t="inlineStr">
        <is>
          <t>https://www.contratacion.euskadi.eus/webkpe00-kpesimpc/es/contenidos/anuncio_contratacion/expcm474087/es_doc/index.html</t>
        </is>
      </c>
      <c r="AB3921" s="8" t="inlineStr">
        <is>
          <t>https://www.contratacion.euskadi.eus/contenidos/anuncio_contratacion/expcm474087/es_doc/data/es_r01dtpd19ba0d52c892bd4c0fe9d1b1342f9445712</t>
        </is>
      </c>
      <c r="AC3921" s="8" t="inlineStr">
        <is>
          <t>https://www.contratacion.euskadi.eus/contenidos/anuncio_contratacion/expcm474087/r01Index/expcm474087-idxContent.xml</t>
        </is>
      </c>
      <c r="AD3921" s="8" t="inlineStr">
        <is>
          <t>11/01/2026</t>
        </is>
      </c>
      <c r="AE3921" s="8" t="inlineStr">
        <is>
          <t>r01epd01218c1204011bfc56628142af83964295e</t>
        </is>
      </c>
      <c r="AF3921" s="8" t="inlineStr">
        <is>
          <t>Instituto Foral de Asistencia Social de Bizkaia (IFAS)</t>
        </is>
      </c>
      <c r="AG3921" s="8" t="inlineStr">
        <is>
          <t>r01etpd15e132ccb8f1b4834749b6df90400fba3b9</t>
        </is>
      </c>
      <c r="AH3921" s="8" t="inlineStr">
        <is>
          <t>Instituto Foral de Asistencia Social de Bizkaia (IFAS)</t>
        </is>
      </c>
      <c r="AI3921" s="8" t="inlineStr">
        <is>
          <t/>
        </is>
      </c>
      <c r="AJ3921" s="8" t="inlineStr">
        <is>
          <t/>
        </is>
      </c>
    </row>
    <row r="3922" customHeight="true" ht="15.0">
      <c r="A3922" s="8" t="inlineStr">
        <is>
          <t>Servicios diversos</t>
        </is>
      </c>
      <c r="B3922" s="8" t="inlineStr">
        <is>
          <t/>
        </is>
      </c>
      <c r="C3922" s="8" t="inlineStr">
        <is>
          <t>Gobierno Vasco</t>
        </is>
      </c>
      <c r="D3922" s="8" t="inlineStr">
        <is>
          <t/>
        </is>
      </c>
      <c r="E3922" s="8" t="inlineStr">
        <is>
          <t/>
        </is>
      </c>
      <c r="F3922" s="8" t="inlineStr">
        <is>
          <t/>
        </is>
      </c>
      <c r="G3922" s="8" t="inlineStr">
        <is>
          <t>Servicios diversos</t>
        </is>
      </c>
      <c r="H3922" s="8" t="inlineStr">
        <is>
          <t>Servicios diversos</t>
        </is>
      </c>
      <c r="I3922" s="8" t="inlineStr">
        <is>
          <t/>
        </is>
      </c>
      <c r="J3922" s="8" t="inlineStr">
        <is>
          <t>08/01/2026</t>
        </is>
      </c>
      <c r="K3922" s="8" t="inlineStr">
        <is>
          <t>00020446/0100008931/21600</t>
        </is>
      </c>
      <c r="L3922" s="8" t="inlineStr">
        <is>
          <t>Adjudicación provisional / definitiva</t>
        </is>
      </c>
      <c r="M3922" s="8" t="inlineStr">
        <is>
          <t>true</t>
        </is>
      </c>
      <c r="N3922" s="8" t="inlineStr">
        <is>
          <t/>
        </is>
      </c>
      <c r="O3922" s="8" t="inlineStr">
        <is>
          <t/>
        </is>
      </c>
      <c r="P3922" s="8" t="inlineStr">
        <is>
          <t/>
        </is>
      </c>
      <c r="Q3922" s="8" t="inlineStr">
        <is>
          <t/>
        </is>
      </c>
      <c r="R3922" s="8" t="inlineStr">
        <is>
          <t/>
        </is>
      </c>
      <c r="S3922" s="8" t="inlineStr">
        <is>
          <t>https://www.contratacion.euskadi.eus/webkpe00-kpeperfi/es/contenidos/anuncio_contratacion/expcm474088/es_doc/images/logo_ifas.gif</t>
        </is>
      </c>
      <c r="T3922" s="8" t="inlineStr">
        <is>
          <t>Instituto Foral de Asistencia Social de Bizkaia</t>
        </is>
      </c>
      <c r="U3922" s="8" t="inlineStr">
        <is>
          <t>P9800001A - Instituto Foral de Asistencia Social de Bizkaia</t>
        </is>
      </c>
      <c r="V3922" s="8" t="inlineStr">
        <is>
          <t>Gerente/a</t>
        </is>
      </c>
      <c r="W3922" s="8" t="inlineStr">
        <is>
          <t/>
        </is>
      </c>
      <c r="X3922" s="8" t="inlineStr">
        <is>
          <t/>
        </is>
      </c>
      <c r="Y3922" s="8" t="inlineStr">
        <is>
          <t/>
        </is>
      </c>
      <c r="Z3922" s="8" t="inlineStr">
        <is>
          <t>https://www.contratacion.euskadi.eus/anuncio_contratacion/servicios-diversos/expcm474088/webkpe00-kpesimpc/es/</t>
        </is>
      </c>
      <c r="AA3922" s="8" t="inlineStr">
        <is>
          <t>https://www.contratacion.euskadi.eus/webkpe00-kpesimpc/es/contenidos/anuncio_contratacion/expcm474088/es_doc/index.html</t>
        </is>
      </c>
      <c r="AB3922" s="8" t="inlineStr">
        <is>
          <t>https://www.contratacion.euskadi.eus/contenidos/anuncio_contratacion/expcm474088/es_doc/data/es_r01dtpd019ba0d57c072bd4c0fe2c836bf40779db0</t>
        </is>
      </c>
      <c r="AC3922" s="8" t="inlineStr">
        <is>
          <t>https://www.contratacion.euskadi.eus/contenidos/anuncio_contratacion/expcm474088/r01Index/expcm474088-idxContent.xml</t>
        </is>
      </c>
      <c r="AD3922" s="8" t="inlineStr">
        <is>
          <t>11/01/2026</t>
        </is>
      </c>
      <c r="AE3922" s="8" t="inlineStr">
        <is>
          <t>r01epd01218c1204011bfc56628142af83964295e</t>
        </is>
      </c>
      <c r="AF3922" s="8" t="inlineStr">
        <is>
          <t>Instituto Foral de Asistencia Social de Bizkaia (IFAS)</t>
        </is>
      </c>
      <c r="AG3922" s="8" t="inlineStr">
        <is>
          <t>r01etpd15e132ccb8f1b4834749b6df90400fba3b9</t>
        </is>
      </c>
      <c r="AH3922" s="8" t="inlineStr">
        <is>
          <t>Instituto Foral de Asistencia Social de Bizkaia (IFAS)</t>
        </is>
      </c>
      <c r="AI3922" s="8" t="inlineStr">
        <is>
          <t/>
        </is>
      </c>
      <c r="AJ3922" s="8" t="inlineStr">
        <is>
          <t/>
        </is>
      </c>
    </row>
    <row r="3923" customHeight="true" ht="15.0">
      <c r="A3923" s="8" t="inlineStr">
        <is>
          <t>Servicios varios de reparaciÃ³n y mantenimiento</t>
        </is>
      </c>
      <c r="B3923" s="8" t="inlineStr">
        <is>
          <t/>
        </is>
      </c>
      <c r="C3923" s="8" t="inlineStr">
        <is>
          <t>Gobierno Vasco</t>
        </is>
      </c>
      <c r="D3923" s="8" t="inlineStr">
        <is>
          <t/>
        </is>
      </c>
      <c r="E3923" s="8" t="inlineStr">
        <is>
          <t/>
        </is>
      </c>
      <c r="F3923" s="8" t="inlineStr">
        <is>
          <t/>
        </is>
      </c>
      <c r="G3923" s="8" t="inlineStr">
        <is>
          <t>Servicios varios de reparaciÃ³n y mantenimiento</t>
        </is>
      </c>
      <c r="H3923" s="8" t="inlineStr">
        <is>
          <t>Servicios varios de reparaciÃ³n y mantenimiento</t>
        </is>
      </c>
      <c r="I3923" s="8" t="inlineStr">
        <is>
          <t/>
        </is>
      </c>
      <c r="J3923" s="8" t="inlineStr">
        <is>
          <t>08/01/2026</t>
        </is>
      </c>
      <c r="K3923" s="8" t="inlineStr">
        <is>
          <t>00020446/0100025910/22600</t>
        </is>
      </c>
      <c r="L3923" s="8" t="inlineStr">
        <is>
          <t>Adjudicación provisional / definitiva</t>
        </is>
      </c>
      <c r="M3923" s="8" t="inlineStr">
        <is>
          <t>true</t>
        </is>
      </c>
      <c r="N3923" s="8" t="inlineStr">
        <is>
          <t/>
        </is>
      </c>
      <c r="O3923" s="8" t="inlineStr">
        <is>
          <t/>
        </is>
      </c>
      <c r="P3923" s="8" t="inlineStr">
        <is>
          <t/>
        </is>
      </c>
      <c r="Q3923" s="8" t="inlineStr">
        <is>
          <t/>
        </is>
      </c>
      <c r="R3923" s="8" t="inlineStr">
        <is>
          <t/>
        </is>
      </c>
      <c r="S3923" s="8" t="inlineStr">
        <is>
          <t>https://www.contratacion.euskadi.eus/webkpe00-kpeperfi/es/contenidos/anuncio_contratacion/expcm474089/es_doc/images/logo_ifas.gif</t>
        </is>
      </c>
      <c r="T3923" s="8" t="inlineStr">
        <is>
          <t>Instituto Foral de Asistencia Social de Bizkaia</t>
        </is>
      </c>
      <c r="U3923" s="8" t="inlineStr">
        <is>
          <t>P9800001A - Instituto Foral de Asistencia Social de Bizkaia</t>
        </is>
      </c>
      <c r="V3923" s="8" t="inlineStr">
        <is>
          <t>Gerente/a</t>
        </is>
      </c>
      <c r="W3923" s="8" t="inlineStr">
        <is>
          <t/>
        </is>
      </c>
      <c r="X3923" s="8" t="inlineStr">
        <is>
          <t/>
        </is>
      </c>
      <c r="Y3923" s="8" t="inlineStr">
        <is>
          <t/>
        </is>
      </c>
      <c r="Z3923" s="8" t="inlineStr">
        <is>
          <t>https://www.contratacion.euskadi.eus/anuncio_contratacion/servicios-varios-reparaci-n-y-mantenimiento/expcm474089/webkpe00-kpesimpc/es/</t>
        </is>
      </c>
      <c r="AA3923" s="8" t="inlineStr">
        <is>
          <t>https://www.contratacion.euskadi.eus/webkpe00-kpesimpc/es/contenidos/anuncio_contratacion/expcm474089/es_doc/index.html</t>
        </is>
      </c>
      <c r="AB3923" s="8" t="inlineStr">
        <is>
          <t>https://www.contratacion.euskadi.eus/contenidos/anuncio_contratacion/expcm474089/es_doc/data/es_r01dtpd19ba0d5cb702bd4c0fe665fe14482907a8d</t>
        </is>
      </c>
      <c r="AC3923" s="8" t="inlineStr">
        <is>
          <t>https://www.contratacion.euskadi.eus/contenidos/anuncio_contratacion/expcm474089/r01Index/expcm474089-idxContent.xml</t>
        </is>
      </c>
      <c r="AD3923" s="8" t="inlineStr">
        <is>
          <t>11/01/2026</t>
        </is>
      </c>
      <c r="AE3923" s="8" t="inlineStr">
        <is>
          <t>r01epd01218c1204011bfc56628142af83964295e</t>
        </is>
      </c>
      <c r="AF3923" s="8" t="inlineStr">
        <is>
          <t>Instituto Foral de Asistencia Social de Bizkaia (IFAS)</t>
        </is>
      </c>
      <c r="AG3923" s="8" t="inlineStr">
        <is>
          <t>r01etpd15e132ccb8f1b4834749b6df90400fba3b9</t>
        </is>
      </c>
      <c r="AH3923" s="8" t="inlineStr">
        <is>
          <t>Instituto Foral de Asistencia Social de Bizkaia (IFAS)</t>
        </is>
      </c>
      <c r="AI3923" s="8" t="inlineStr">
        <is>
          <t/>
        </is>
      </c>
      <c r="AJ3923" s="8" t="inlineStr">
        <is>
          <t/>
        </is>
      </c>
    </row>
    <row r="3924" customHeight="true" ht="15.0">
      <c r="A3924" s="8" t="inlineStr">
        <is>
          <t>Servicios de impresiÃ³n</t>
        </is>
      </c>
      <c r="B3924" s="8" t="inlineStr">
        <is>
          <t/>
        </is>
      </c>
      <c r="C3924" s="8" t="inlineStr">
        <is>
          <t>Gobierno Vasco</t>
        </is>
      </c>
      <c r="D3924" s="8" t="inlineStr">
        <is>
          <t/>
        </is>
      </c>
      <c r="E3924" s="8" t="inlineStr">
        <is>
          <t/>
        </is>
      </c>
      <c r="F3924" s="8" t="inlineStr">
        <is>
          <t/>
        </is>
      </c>
      <c r="G3924" s="8" t="inlineStr">
        <is>
          <t>Servicios de impresiÃ³n</t>
        </is>
      </c>
      <c r="H3924" s="8" t="inlineStr">
        <is>
          <t>Servicios de impresiÃ³n</t>
        </is>
      </c>
      <c r="I3924" s="8" t="inlineStr">
        <is>
          <t/>
        </is>
      </c>
      <c r="J3924" s="8" t="inlineStr">
        <is>
          <t>08/01/2026</t>
        </is>
      </c>
      <c r="K3924" s="8" t="inlineStr">
        <is>
          <t>00020451/0100008931/21600</t>
        </is>
      </c>
      <c r="L3924" s="8" t="inlineStr">
        <is>
          <t>Adjudicación provisional / definitiva</t>
        </is>
      </c>
      <c r="M3924" s="8" t="inlineStr">
        <is>
          <t>true</t>
        </is>
      </c>
      <c r="N3924" s="8" t="inlineStr">
        <is>
          <t/>
        </is>
      </c>
      <c r="O3924" s="8" t="inlineStr">
        <is>
          <t/>
        </is>
      </c>
      <c r="P3924" s="8" t="inlineStr">
        <is>
          <t/>
        </is>
      </c>
      <c r="Q3924" s="8" t="inlineStr">
        <is>
          <t/>
        </is>
      </c>
      <c r="R3924" s="8" t="inlineStr">
        <is>
          <t/>
        </is>
      </c>
      <c r="S3924" s="8" t="inlineStr">
        <is>
          <t>https://www.contratacion.euskadi.eus/webkpe00-kpeperfi/es/contenidos/anuncio_contratacion/expcm474090/es_doc/images/logo_ifas.gif</t>
        </is>
      </c>
      <c r="T3924" s="8" t="inlineStr">
        <is>
          <t>Instituto Foral de Asistencia Social de Bizkaia</t>
        </is>
      </c>
      <c r="U3924" s="8" t="inlineStr">
        <is>
          <t>P9800001A - Instituto Foral de Asistencia Social de Bizkaia</t>
        </is>
      </c>
      <c r="V3924" s="8" t="inlineStr">
        <is>
          <t>Gerente/a</t>
        </is>
      </c>
      <c r="W3924" s="8" t="inlineStr">
        <is>
          <t/>
        </is>
      </c>
      <c r="X3924" s="8" t="inlineStr">
        <is>
          <t/>
        </is>
      </c>
      <c r="Y3924" s="8" t="inlineStr">
        <is>
          <t/>
        </is>
      </c>
      <c r="Z3924" s="8" t="inlineStr">
        <is>
          <t>https://www.contratacion.euskadi.eus/anuncio_contratacion/servicios-impresi-n/expcm474090/webkpe00-kpesimpc/es/</t>
        </is>
      </c>
      <c r="AA3924" s="8" t="inlineStr">
        <is>
          <t>https://www.contratacion.euskadi.eus/webkpe00-kpesimpc/es/contenidos/anuncio_contratacion/expcm474090/es_doc/index.html</t>
        </is>
      </c>
      <c r="AB3924" s="8" t="inlineStr">
        <is>
          <t>https://www.contratacion.euskadi.eus/contenidos/anuncio_contratacion/expcm474090/es_doc/data/es_r01dtpd19ba0d9e6ad3dc0245320f10dca8c83f7f0</t>
        </is>
      </c>
      <c r="AC3924" s="8" t="inlineStr">
        <is>
          <t>https://www.contratacion.euskadi.eus/contenidos/anuncio_contratacion/expcm474090/r01Index/expcm474090-idxContent.xml</t>
        </is>
      </c>
      <c r="AD3924" s="8" t="inlineStr">
        <is>
          <t>11/01/2026</t>
        </is>
      </c>
      <c r="AE3924" s="8" t="inlineStr">
        <is>
          <t>r01epd01218c1204011bfc56628142af83964295e</t>
        </is>
      </c>
      <c r="AF3924" s="8" t="inlineStr">
        <is>
          <t>Instituto Foral de Asistencia Social de Bizkaia (IFAS)</t>
        </is>
      </c>
      <c r="AG3924" s="8" t="inlineStr">
        <is>
          <t>r01etpd15e132ccb8f1b4834749b6df90400fba3b9</t>
        </is>
      </c>
      <c r="AH3924" s="8" t="inlineStr">
        <is>
          <t>Instituto Foral de Asistencia Social de Bizkaia (IFAS)</t>
        </is>
      </c>
      <c r="AI3924" s="8" t="inlineStr">
        <is>
          <t/>
        </is>
      </c>
      <c r="AJ3924" s="8" t="inlineStr">
        <is>
          <t/>
        </is>
      </c>
    </row>
    <row r="3925" customHeight="true" ht="15.0">
      <c r="A3925" s="8" t="inlineStr">
        <is>
          <t>ArtÃ­culos textiles</t>
        </is>
      </c>
      <c r="B3925" s="8" t="inlineStr">
        <is>
          <t/>
        </is>
      </c>
      <c r="C3925" s="8" t="inlineStr">
        <is>
          <t>Gobierno Vasco</t>
        </is>
      </c>
      <c r="D3925" s="8" t="inlineStr">
        <is>
          <t/>
        </is>
      </c>
      <c r="E3925" s="8" t="inlineStr">
        <is>
          <t/>
        </is>
      </c>
      <c r="F3925" s="8" t="inlineStr">
        <is>
          <t/>
        </is>
      </c>
      <c r="G3925" s="8" t="inlineStr">
        <is>
          <t>ArtÃ­culos textiles</t>
        </is>
      </c>
      <c r="H3925" s="8" t="inlineStr">
        <is>
          <t>ArtÃ­culos textiles</t>
        </is>
      </c>
      <c r="I3925" s="8" t="inlineStr">
        <is>
          <t/>
        </is>
      </c>
      <c r="J3925" s="8" t="inlineStr">
        <is>
          <t>08/01/2026</t>
        </is>
      </c>
      <c r="K3925" s="8" t="inlineStr">
        <is>
          <t>00020453/0100001076/23299</t>
        </is>
      </c>
      <c r="L3925" s="8" t="inlineStr">
        <is>
          <t>Adjudicación provisional / definitiva</t>
        </is>
      </c>
      <c r="M3925" s="8" t="inlineStr">
        <is>
          <t>true</t>
        </is>
      </c>
      <c r="N3925" s="8" t="inlineStr">
        <is>
          <t/>
        </is>
      </c>
      <c r="O3925" s="8" t="inlineStr">
        <is>
          <t/>
        </is>
      </c>
      <c r="P3925" s="8" t="inlineStr">
        <is>
          <t/>
        </is>
      </c>
      <c r="Q3925" s="8" t="inlineStr">
        <is>
          <t/>
        </is>
      </c>
      <c r="R3925" s="8" t="inlineStr">
        <is>
          <t/>
        </is>
      </c>
      <c r="S3925" s="8" t="inlineStr">
        <is>
          <t>https://www.contratacion.euskadi.eus/webkpe00-kpeperfi/es/contenidos/anuncio_contratacion/expcm474091/es_doc/images/logo_ifas.gif</t>
        </is>
      </c>
      <c r="T3925" s="8" t="inlineStr">
        <is>
          <t>Instituto Foral de Asistencia Social de Bizkaia</t>
        </is>
      </c>
      <c r="U3925" s="8" t="inlineStr">
        <is>
          <t>P9800001A - Instituto Foral de Asistencia Social de Bizkaia</t>
        </is>
      </c>
      <c r="V3925" s="8" t="inlineStr">
        <is>
          <t>Gerente/a</t>
        </is>
      </c>
      <c r="W3925" s="8" t="inlineStr">
        <is>
          <t/>
        </is>
      </c>
      <c r="X3925" s="8" t="inlineStr">
        <is>
          <t/>
        </is>
      </c>
      <c r="Y3925" s="8" t="inlineStr">
        <is>
          <t/>
        </is>
      </c>
      <c r="Z3925" s="8" t="inlineStr">
        <is>
          <t>https://www.contratacion.euskadi.eus/anuncio_contratacion/art-culos-textiles/expcm474091/webkpe00-kpesimpc/es/</t>
        </is>
      </c>
      <c r="AA3925" s="8" t="inlineStr">
        <is>
          <t>https://www.contratacion.euskadi.eus/webkpe00-kpesimpc/es/contenidos/anuncio_contratacion/expcm474091/es_doc/index.html</t>
        </is>
      </c>
      <c r="AB3925" s="8" t="inlineStr">
        <is>
          <t>https://www.contratacion.euskadi.eus/contenidos/anuncio_contratacion/expcm474091/es_doc/data/es_r01dtpd19ba0da36393dc024532b16a4e8a7242e69</t>
        </is>
      </c>
      <c r="AC3925" s="8" t="inlineStr">
        <is>
          <t>https://www.contratacion.euskadi.eus/contenidos/anuncio_contratacion/expcm474091/r01Index/expcm474091-idxContent.xml</t>
        </is>
      </c>
      <c r="AD3925" s="8" t="inlineStr">
        <is>
          <t>11/01/2026</t>
        </is>
      </c>
      <c r="AE3925" s="8" t="inlineStr">
        <is>
          <t>r01epd01218c1204011bfc56628142af83964295e</t>
        </is>
      </c>
      <c r="AF3925" s="8" t="inlineStr">
        <is>
          <t>Instituto Foral de Asistencia Social de Bizkaia (IFAS)</t>
        </is>
      </c>
      <c r="AG3925" s="8" t="inlineStr">
        <is>
          <t>r01etpd15e132ccb8f1b4834749b6df90400fba3b9</t>
        </is>
      </c>
      <c r="AH3925" s="8" t="inlineStr">
        <is>
          <t>Instituto Foral de Asistencia Social de Bizkaia (IFAS)</t>
        </is>
      </c>
      <c r="AI3925" s="8" t="inlineStr">
        <is>
          <t/>
        </is>
      </c>
      <c r="AJ3925" s="8" t="inlineStr">
        <is>
          <t/>
        </is>
      </c>
    </row>
    <row r="3926" customHeight="true" ht="15.0">
      <c r="A3926" s="8" t="inlineStr">
        <is>
          <t>Equipo diverso</t>
        </is>
      </c>
      <c r="B3926" s="8" t="inlineStr">
        <is>
          <t/>
        </is>
      </c>
      <c r="C3926" s="8" t="inlineStr">
        <is>
          <t>Gobierno Vasco</t>
        </is>
      </c>
      <c r="D3926" s="8" t="inlineStr">
        <is>
          <t/>
        </is>
      </c>
      <c r="E3926" s="8" t="inlineStr">
        <is>
          <t/>
        </is>
      </c>
      <c r="F3926" s="8" t="inlineStr">
        <is>
          <t/>
        </is>
      </c>
      <c r="G3926" s="8" t="inlineStr">
        <is>
          <t>Equipo diverso</t>
        </is>
      </c>
      <c r="H3926" s="8" t="inlineStr">
        <is>
          <t>Equipo diverso</t>
        </is>
      </c>
      <c r="I3926" s="8" t="inlineStr">
        <is>
          <t/>
        </is>
      </c>
      <c r="J3926" s="8" t="inlineStr">
        <is>
          <t>08/01/2026</t>
        </is>
      </c>
      <c r="K3926" s="8" t="inlineStr">
        <is>
          <t>00020453/0100001076/23999</t>
        </is>
      </c>
      <c r="L3926" s="8" t="inlineStr">
        <is>
          <t>Adjudicación provisional / definitiva</t>
        </is>
      </c>
      <c r="M3926" s="8" t="inlineStr">
        <is>
          <t>true</t>
        </is>
      </c>
      <c r="N3926" s="8" t="inlineStr">
        <is>
          <t/>
        </is>
      </c>
      <c r="O3926" s="8" t="inlineStr">
        <is>
          <t/>
        </is>
      </c>
      <c r="P3926" s="8" t="inlineStr">
        <is>
          <t/>
        </is>
      </c>
      <c r="Q3926" s="8" t="inlineStr">
        <is>
          <t/>
        </is>
      </c>
      <c r="R3926" s="8" t="inlineStr">
        <is>
          <t/>
        </is>
      </c>
      <c r="S3926" s="8" t="inlineStr">
        <is>
          <t>https://www.contratacion.euskadi.eus/webkpe00-kpeperfi/es/contenidos/anuncio_contratacion/expcm474092/es_doc/images/logo_ifas.gif</t>
        </is>
      </c>
      <c r="T3926" s="8" t="inlineStr">
        <is>
          <t>Instituto Foral de Asistencia Social de Bizkaia</t>
        </is>
      </c>
      <c r="U3926" s="8" t="inlineStr">
        <is>
          <t>P9800001A - Instituto Foral de Asistencia Social de Bizkaia</t>
        </is>
      </c>
      <c r="V3926" s="8" t="inlineStr">
        <is>
          <t>Gerente/a</t>
        </is>
      </c>
      <c r="W3926" s="8" t="inlineStr">
        <is>
          <t/>
        </is>
      </c>
      <c r="X3926" s="8" t="inlineStr">
        <is>
          <t/>
        </is>
      </c>
      <c r="Y3926" s="8" t="inlineStr">
        <is>
          <t/>
        </is>
      </c>
      <c r="Z3926" s="8" t="inlineStr">
        <is>
          <t>https://www.contratacion.euskadi.eus/anuncio_contratacion/equipo-diverso/expcm474092/webkpe00-kpesimpc/es/</t>
        </is>
      </c>
      <c r="AA3926" s="8" t="inlineStr">
        <is>
          <t>https://www.contratacion.euskadi.eus/webkpe00-kpesimpc/es/contenidos/anuncio_contratacion/expcm474092/es_doc/index.html</t>
        </is>
      </c>
      <c r="AB3926" s="8" t="inlineStr">
        <is>
          <t>https://www.contratacion.euskadi.eus/contenidos/anuncio_contratacion/expcm474092/es_doc/data/es_r01dtpd19ba0de58cb2bd4c0fe685072c7f6ce5b57</t>
        </is>
      </c>
      <c r="AC3926" s="8" t="inlineStr">
        <is>
          <t>https://www.contratacion.euskadi.eus/contenidos/anuncio_contratacion/expcm474092/r01Index/expcm474092-idxContent.xml</t>
        </is>
      </c>
      <c r="AD3926" s="8" t="inlineStr">
        <is>
          <t>11/01/2026</t>
        </is>
      </c>
      <c r="AE3926" s="8" t="inlineStr">
        <is>
          <t>r01epd01218c1204011bfc56628142af83964295e</t>
        </is>
      </c>
      <c r="AF3926" s="8" t="inlineStr">
        <is>
          <t>Instituto Foral de Asistencia Social de Bizkaia (IFAS)</t>
        </is>
      </c>
      <c r="AG3926" s="8" t="inlineStr">
        <is>
          <t>r01etpd15e132ccb8f1b4834749b6df90400fba3b9</t>
        </is>
      </c>
      <c r="AH3926" s="8" t="inlineStr">
        <is>
          <t>Instituto Foral de Asistencia Social de Bizkaia (IFAS)</t>
        </is>
      </c>
      <c r="AI3926" s="8" t="inlineStr">
        <is>
          <t/>
        </is>
      </c>
      <c r="AJ3926" s="8" t="inlineStr">
        <is>
          <t/>
        </is>
      </c>
    </row>
    <row r="3927" customHeight="true" ht="15.0">
      <c r="A3927" s="8" t="inlineStr">
        <is>
          <t>Servicios diversos</t>
        </is>
      </c>
      <c r="B3927" s="8" t="inlineStr">
        <is>
          <t/>
        </is>
      </c>
      <c r="C3927" s="8" t="inlineStr">
        <is>
          <t>Gobierno Vasco</t>
        </is>
      </c>
      <c r="D3927" s="8" t="inlineStr">
        <is>
          <t/>
        </is>
      </c>
      <c r="E3927" s="8" t="inlineStr">
        <is>
          <t/>
        </is>
      </c>
      <c r="F3927" s="8" t="inlineStr">
        <is>
          <t/>
        </is>
      </c>
      <c r="G3927" s="8" t="inlineStr">
        <is>
          <t>Servicios diversos</t>
        </is>
      </c>
      <c r="H3927" s="8" t="inlineStr">
        <is>
          <t>Servicios diversos</t>
        </is>
      </c>
      <c r="I3927" s="8" t="inlineStr">
        <is>
          <t/>
        </is>
      </c>
      <c r="J3927" s="8" t="inlineStr">
        <is>
          <t>08/01/2026</t>
        </is>
      </c>
      <c r="K3927" s="8" t="inlineStr">
        <is>
          <t>00020455/0100002366/22600</t>
        </is>
      </c>
      <c r="L3927" s="8" t="inlineStr">
        <is>
          <t>Adjudicación provisional / definitiva</t>
        </is>
      </c>
      <c r="M3927" s="8" t="inlineStr">
        <is>
          <t>true</t>
        </is>
      </c>
      <c r="N3927" s="8" t="inlineStr">
        <is>
          <t/>
        </is>
      </c>
      <c r="O3927" s="8" t="inlineStr">
        <is>
          <t/>
        </is>
      </c>
      <c r="P3927" s="8" t="inlineStr">
        <is>
          <t/>
        </is>
      </c>
      <c r="Q3927" s="8" t="inlineStr">
        <is>
          <t/>
        </is>
      </c>
      <c r="R3927" s="8" t="inlineStr">
        <is>
          <t/>
        </is>
      </c>
      <c r="S3927" s="8" t="inlineStr">
        <is>
          <t>https://www.contratacion.euskadi.eus/webkpe00-kpeperfi/es/contenidos/anuncio_contratacion/expcm474093/es_doc/images/logo_ifas.gif</t>
        </is>
      </c>
      <c r="T3927" s="8" t="inlineStr">
        <is>
          <t>Instituto Foral de Asistencia Social de Bizkaia</t>
        </is>
      </c>
      <c r="U3927" s="8" t="inlineStr">
        <is>
          <t>P9800001A - Instituto Foral de Asistencia Social de Bizkaia</t>
        </is>
      </c>
      <c r="V3927" s="8" t="inlineStr">
        <is>
          <t>Gerente/a</t>
        </is>
      </c>
      <c r="W3927" s="8" t="inlineStr">
        <is>
          <t/>
        </is>
      </c>
      <c r="X3927" s="8" t="inlineStr">
        <is>
          <t/>
        </is>
      </c>
      <c r="Y3927" s="8" t="inlineStr">
        <is>
          <t/>
        </is>
      </c>
      <c r="Z3927" s="8" t="inlineStr">
        <is>
          <t>https://www.contratacion.euskadi.eus/anuncio_contratacion/servicios-diversos/expcm474093/webkpe00-kpesimpc/es/</t>
        </is>
      </c>
      <c r="AA3927" s="8" t="inlineStr">
        <is>
          <t>https://www.contratacion.euskadi.eus/webkpe00-kpesimpc/es/contenidos/anuncio_contratacion/expcm474093/es_doc/index.html</t>
        </is>
      </c>
      <c r="AB3927" s="8" t="inlineStr">
        <is>
          <t>https://www.contratacion.euskadi.eus/contenidos/anuncio_contratacion/expcm474093/es_doc/data/es_r01dtpd019ba0dea6182bd4c0fe9c844b22ca4eb55</t>
        </is>
      </c>
      <c r="AC3927" s="8" t="inlineStr">
        <is>
          <t>https://www.contratacion.euskadi.eus/contenidos/anuncio_contratacion/expcm474093/r01Index/expcm474093-idxContent.xml</t>
        </is>
      </c>
      <c r="AD3927" s="8" t="inlineStr">
        <is>
          <t>11/01/2026</t>
        </is>
      </c>
      <c r="AE3927" s="8" t="inlineStr">
        <is>
          <t>r01epd01218c1204011bfc56628142af83964295e</t>
        </is>
      </c>
      <c r="AF3927" s="8" t="inlineStr">
        <is>
          <t>Instituto Foral de Asistencia Social de Bizkaia (IFAS)</t>
        </is>
      </c>
      <c r="AG3927" s="8" t="inlineStr">
        <is>
          <t>r01etpd15e132ccb8f1b4834749b6df90400fba3b9</t>
        </is>
      </c>
      <c r="AH3927" s="8" t="inlineStr">
        <is>
          <t>Instituto Foral de Asistencia Social de Bizkaia (IFAS)</t>
        </is>
      </c>
      <c r="AI3927" s="8" t="inlineStr">
        <is>
          <t/>
        </is>
      </c>
      <c r="AJ3927" s="8" t="inlineStr">
        <is>
          <t/>
        </is>
      </c>
    </row>
    <row r="3928" customHeight="true" ht="15.0">
      <c r="A3928" s="8" t="inlineStr">
        <is>
          <t>Servicios varios de reparaciÃ³n y mantenimiento</t>
        </is>
      </c>
      <c r="B3928" s="8" t="inlineStr">
        <is>
          <t/>
        </is>
      </c>
      <c r="C3928" s="8" t="inlineStr">
        <is>
          <t>Gobierno Vasco</t>
        </is>
      </c>
      <c r="D3928" s="8" t="inlineStr">
        <is>
          <t/>
        </is>
      </c>
      <c r="E3928" s="8" t="inlineStr">
        <is>
          <t/>
        </is>
      </c>
      <c r="F3928" s="8" t="inlineStr">
        <is>
          <t/>
        </is>
      </c>
      <c r="G3928" s="8" t="inlineStr">
        <is>
          <t>Servicios varios de reparaciÃ³n y mantenimiento</t>
        </is>
      </c>
      <c r="H3928" s="8" t="inlineStr">
        <is>
          <t>Servicios varios de reparaciÃ³n y mantenimiento</t>
        </is>
      </c>
      <c r="I3928" s="8" t="inlineStr">
        <is>
          <t/>
        </is>
      </c>
      <c r="J3928" s="8" t="inlineStr">
        <is>
          <t>08/01/2026</t>
        </is>
      </c>
      <c r="K3928" s="8" t="inlineStr">
        <is>
          <t>00020461/0000161008/22300</t>
        </is>
      </c>
      <c r="L3928" s="8" t="inlineStr">
        <is>
          <t>Adjudicación provisional / definitiva</t>
        </is>
      </c>
      <c r="M3928" s="8" t="inlineStr">
        <is>
          <t>true</t>
        </is>
      </c>
      <c r="N3928" s="8" t="inlineStr">
        <is>
          <t/>
        </is>
      </c>
      <c r="O3928" s="8" t="inlineStr">
        <is>
          <t/>
        </is>
      </c>
      <c r="P3928" s="8" t="inlineStr">
        <is>
          <t/>
        </is>
      </c>
      <c r="Q3928" s="8" t="inlineStr">
        <is>
          <t/>
        </is>
      </c>
      <c r="R3928" s="8" t="inlineStr">
        <is>
          <t/>
        </is>
      </c>
      <c r="S3928" s="8" t="inlineStr">
        <is>
          <t>https://www.contratacion.euskadi.eus/webkpe00-kpeperfi/es/contenidos/anuncio_contratacion/expcm474094/es_doc/images/logo_ifas.gif</t>
        </is>
      </c>
      <c r="T3928" s="8" t="inlineStr">
        <is>
          <t>Instituto Foral de Asistencia Social de Bizkaia</t>
        </is>
      </c>
      <c r="U3928" s="8" t="inlineStr">
        <is>
          <t>P9800001A - Instituto Foral de Asistencia Social de Bizkaia</t>
        </is>
      </c>
      <c r="V3928" s="8" t="inlineStr">
        <is>
          <t>Gerente/a</t>
        </is>
      </c>
      <c r="W3928" s="8" t="inlineStr">
        <is>
          <t/>
        </is>
      </c>
      <c r="X3928" s="8" t="inlineStr">
        <is>
          <t/>
        </is>
      </c>
      <c r="Y3928" s="8" t="inlineStr">
        <is>
          <t/>
        </is>
      </c>
      <c r="Z3928" s="8" t="inlineStr">
        <is>
          <t>https://www.contratacion.euskadi.eus/anuncio_contratacion/servicios-varios-reparaci-n-y-mantenimiento/expcm474094/webkpe00-kpesimpc/es/</t>
        </is>
      </c>
      <c r="AA3928" s="8" t="inlineStr">
        <is>
          <t>https://www.contratacion.euskadi.eus/webkpe00-kpesimpc/es/contenidos/anuncio_contratacion/expcm474094/es_doc/index.html</t>
        </is>
      </c>
      <c r="AB3928" s="8" t="inlineStr">
        <is>
          <t>https://www.contratacion.euskadi.eus/contenidos/anuncio_contratacion/expcm474094/es_doc/data/es_r01dtpd019ba0def5d52bd4c0fe7a6a942d2cdea95</t>
        </is>
      </c>
      <c r="AC3928" s="8" t="inlineStr">
        <is>
          <t>https://www.contratacion.euskadi.eus/contenidos/anuncio_contratacion/expcm474094/r01Index/expcm474094-idxContent.xml</t>
        </is>
      </c>
      <c r="AD3928" s="8" t="inlineStr">
        <is>
          <t>11/01/2026</t>
        </is>
      </c>
      <c r="AE3928" s="8" t="inlineStr">
        <is>
          <t>r01epd01218c1204011bfc56628142af83964295e</t>
        </is>
      </c>
      <c r="AF3928" s="8" t="inlineStr">
        <is>
          <t>Instituto Foral de Asistencia Social de Bizkaia (IFAS)</t>
        </is>
      </c>
      <c r="AG3928" s="8" t="inlineStr">
        <is>
          <t>r01etpd15e132ccb8f1b4834749b6df90400fba3b9</t>
        </is>
      </c>
      <c r="AH3928" s="8" t="inlineStr">
        <is>
          <t>Instituto Foral de Asistencia Social de Bizkaia (IFAS)</t>
        </is>
      </c>
      <c r="AI3928" s="8" t="inlineStr">
        <is>
          <t/>
        </is>
      </c>
      <c r="AJ3928" s="8" t="inlineStr">
        <is>
          <t/>
        </is>
      </c>
    </row>
    <row r="3929" customHeight="true" ht="15.0">
      <c r="A3929" s="8" t="inlineStr">
        <is>
          <t>Equipo diverso</t>
        </is>
      </c>
      <c r="B3929" s="8" t="inlineStr">
        <is>
          <t/>
        </is>
      </c>
      <c r="C3929" s="8" t="inlineStr">
        <is>
          <t>Gobierno Vasco</t>
        </is>
      </c>
      <c r="D3929" s="8" t="inlineStr">
        <is>
          <t/>
        </is>
      </c>
      <c r="E3929" s="8" t="inlineStr">
        <is>
          <t/>
        </is>
      </c>
      <c r="F3929" s="8" t="inlineStr">
        <is>
          <t/>
        </is>
      </c>
      <c r="G3929" s="8" t="inlineStr">
        <is>
          <t>Equipo diverso</t>
        </is>
      </c>
      <c r="H3929" s="8" t="inlineStr">
        <is>
          <t>Equipo diverso</t>
        </is>
      </c>
      <c r="I3929" s="8" t="inlineStr">
        <is>
          <t/>
        </is>
      </c>
      <c r="J3929" s="8" t="inlineStr">
        <is>
          <t>08/01/2026</t>
        </is>
      </c>
      <c r="K3929" s="8" t="inlineStr">
        <is>
          <t>00020470/0100000414/23299</t>
        </is>
      </c>
      <c r="L3929" s="8" t="inlineStr">
        <is>
          <t>Adjudicación provisional / definitiva</t>
        </is>
      </c>
      <c r="M3929" s="8" t="inlineStr">
        <is>
          <t>true</t>
        </is>
      </c>
      <c r="N3929" s="8" t="inlineStr">
        <is>
          <t/>
        </is>
      </c>
      <c r="O3929" s="8" t="inlineStr">
        <is>
          <t/>
        </is>
      </c>
      <c r="P3929" s="8" t="inlineStr">
        <is>
          <t/>
        </is>
      </c>
      <c r="Q3929" s="8" t="inlineStr">
        <is>
          <t/>
        </is>
      </c>
      <c r="R3929" s="8" t="inlineStr">
        <is>
          <t/>
        </is>
      </c>
      <c r="S3929" s="8" t="inlineStr">
        <is>
          <t>https://www.contratacion.euskadi.eus/webkpe00-kpeperfi/es/contenidos/anuncio_contratacion/expcm474095/es_doc/images/logo_ifas.gif</t>
        </is>
      </c>
      <c r="T3929" s="8" t="inlineStr">
        <is>
          <t>Instituto Foral de Asistencia Social de Bizkaia</t>
        </is>
      </c>
      <c r="U3929" s="8" t="inlineStr">
        <is>
          <t>P9800001A - Instituto Foral de Asistencia Social de Bizkaia</t>
        </is>
      </c>
      <c r="V3929" s="8" t="inlineStr">
        <is>
          <t>Gerente/a</t>
        </is>
      </c>
      <c r="W3929" s="8" t="inlineStr">
        <is>
          <t/>
        </is>
      </c>
      <c r="X3929" s="8" t="inlineStr">
        <is>
          <t/>
        </is>
      </c>
      <c r="Y3929" s="8" t="inlineStr">
        <is>
          <t/>
        </is>
      </c>
      <c r="Z3929" s="8" t="inlineStr">
        <is>
          <t>https://www.contratacion.euskadi.eus/anuncio_contratacion/equipo-diverso/expcm474095/webkpe00-kpesimpc/es/</t>
        </is>
      </c>
      <c r="AA3929" s="8" t="inlineStr">
        <is>
          <t>https://www.contratacion.euskadi.eus/webkpe00-kpesimpc/es/contenidos/anuncio_contratacion/expcm474095/es_doc/index.html</t>
        </is>
      </c>
      <c r="AB3929" s="8" t="inlineStr">
        <is>
          <t>https://www.contratacion.euskadi.eus/contenidos/anuncio_contratacion/expcm474095/es_doc/data/es_r01dtpd19ba0e30eba2bd4c0fee13bac64689df7d2</t>
        </is>
      </c>
      <c r="AC3929" s="8" t="inlineStr">
        <is>
          <t>https://www.contratacion.euskadi.eus/contenidos/anuncio_contratacion/expcm474095/r01Index/expcm474095-idxContent.xml</t>
        </is>
      </c>
      <c r="AD3929" s="8" t="inlineStr">
        <is>
          <t>11/01/2026</t>
        </is>
      </c>
      <c r="AE3929" s="8" t="inlineStr">
        <is>
          <t>r01epd01218c1204011bfc56628142af83964295e</t>
        </is>
      </c>
      <c r="AF3929" s="8" t="inlineStr">
        <is>
          <t>Instituto Foral de Asistencia Social de Bizkaia (IFAS)</t>
        </is>
      </c>
      <c r="AG3929" s="8" t="inlineStr">
        <is>
          <t>r01etpd15e132ccb8f1b4834749b6df90400fba3b9</t>
        </is>
      </c>
      <c r="AH3929" s="8" t="inlineStr">
        <is>
          <t>Instituto Foral de Asistencia Social de Bizkaia (IFAS)</t>
        </is>
      </c>
      <c r="AI3929" s="8" t="inlineStr">
        <is>
          <t/>
        </is>
      </c>
      <c r="AJ3929" s="8" t="inlineStr">
        <is>
          <t/>
        </is>
      </c>
    </row>
    <row r="3930" customHeight="true" ht="15.0">
      <c r="A3930" s="8" t="inlineStr">
        <is>
          <t>Servicios de esparcimiento, culturales y deportivos</t>
        </is>
      </c>
      <c r="B3930" s="8" t="inlineStr">
        <is>
          <t/>
        </is>
      </c>
      <c r="C3930" s="8" t="inlineStr">
        <is>
          <t>Gobierno Vasco</t>
        </is>
      </c>
      <c r="D3930" s="8" t="inlineStr">
        <is>
          <t/>
        </is>
      </c>
      <c r="E3930" s="8" t="inlineStr">
        <is>
          <t/>
        </is>
      </c>
      <c r="F3930" s="8" t="inlineStr">
        <is>
          <t/>
        </is>
      </c>
      <c r="G3930" s="8" t="inlineStr">
        <is>
          <t>Servicios de esparcimiento, culturales y deportivos</t>
        </is>
      </c>
      <c r="H3930" s="8" t="inlineStr">
        <is>
          <t>Servicios de esparcimiento, culturales y deportivos</t>
        </is>
      </c>
      <c r="I3930" s="8" t="inlineStr">
        <is>
          <t/>
        </is>
      </c>
      <c r="J3930" s="8" t="inlineStr">
        <is>
          <t>08/01/2026</t>
        </is>
      </c>
      <c r="K3930" s="8" t="inlineStr">
        <is>
          <t>00020491/0000147692/23799</t>
        </is>
      </c>
      <c r="L3930" s="8" t="inlineStr">
        <is>
          <t>Adjudicación provisional / definitiva</t>
        </is>
      </c>
      <c r="M3930" s="8" t="inlineStr">
        <is>
          <t>true</t>
        </is>
      </c>
      <c r="N3930" s="8" t="inlineStr">
        <is>
          <t/>
        </is>
      </c>
      <c r="O3930" s="8" t="inlineStr">
        <is>
          <t/>
        </is>
      </c>
      <c r="P3930" s="8" t="inlineStr">
        <is>
          <t/>
        </is>
      </c>
      <c r="Q3930" s="8" t="inlineStr">
        <is>
          <t/>
        </is>
      </c>
      <c r="R3930" s="8" t="inlineStr">
        <is>
          <t/>
        </is>
      </c>
      <c r="S3930" s="8" t="inlineStr">
        <is>
          <t>https://www.contratacion.euskadi.eus/webkpe00-kpeperfi/es/contenidos/anuncio_contratacion/expcm474096/es_doc/images/logo_ifas.gif</t>
        </is>
      </c>
      <c r="T3930" s="8" t="inlineStr">
        <is>
          <t>Instituto Foral de Asistencia Social de Bizkaia</t>
        </is>
      </c>
      <c r="U3930" s="8" t="inlineStr">
        <is>
          <t>P9800001A - Instituto Foral de Asistencia Social de Bizkaia</t>
        </is>
      </c>
      <c r="V3930" s="8" t="inlineStr">
        <is>
          <t>Gerente/a</t>
        </is>
      </c>
      <c r="W3930" s="8" t="inlineStr">
        <is>
          <t/>
        </is>
      </c>
      <c r="X3930" s="8" t="inlineStr">
        <is>
          <t/>
        </is>
      </c>
      <c r="Y3930" s="8" t="inlineStr">
        <is>
          <t/>
        </is>
      </c>
      <c r="Z3930" s="8" t="inlineStr">
        <is>
          <t>https://www.contratacion.euskadi.eus/anuncio_contratacion/servicios-esparcimiento-culturales-y-deportivos/expcm474096/webkpe00-kpesimpc/es/</t>
        </is>
      </c>
      <c r="AA3930" s="8" t="inlineStr">
        <is>
          <t>https://www.contratacion.euskadi.eus/webkpe00-kpesimpc/es/contenidos/anuncio_contratacion/expcm474096/es_doc/index.html</t>
        </is>
      </c>
      <c r="AB3930" s="8" t="inlineStr">
        <is>
          <t>https://www.contratacion.euskadi.eus/contenidos/anuncio_contratacion/expcm474096/es_doc/data/es_r01dtpd19ba0e35e582bd4c0fea27c17d4cb79856f</t>
        </is>
      </c>
      <c r="AC3930" s="8" t="inlineStr">
        <is>
          <t>https://www.contratacion.euskadi.eus/contenidos/anuncio_contratacion/expcm474096/r01Index/expcm474096-idxContent.xml</t>
        </is>
      </c>
      <c r="AD3930" s="8" t="inlineStr">
        <is>
          <t>11/01/2026</t>
        </is>
      </c>
      <c r="AE3930" s="8" t="inlineStr">
        <is>
          <t>r01epd01218c1204011bfc56628142af83964295e</t>
        </is>
      </c>
      <c r="AF3930" s="8" t="inlineStr">
        <is>
          <t>Instituto Foral de Asistencia Social de Bizkaia (IFAS)</t>
        </is>
      </c>
      <c r="AG3930" s="8" t="inlineStr">
        <is>
          <t>r01etpd15e132ccb8f1b4834749b6df90400fba3b9</t>
        </is>
      </c>
      <c r="AH3930" s="8" t="inlineStr">
        <is>
          <t>Instituto Foral de Asistencia Social de Bizkaia (IFAS)</t>
        </is>
      </c>
      <c r="AI3930" s="8" t="inlineStr">
        <is>
          <t/>
        </is>
      </c>
      <c r="AJ3930" s="8" t="inlineStr">
        <is>
          <t/>
        </is>
      </c>
    </row>
    <row r="3931" customHeight="true" ht="15.0">
      <c r="A3931" s="8" t="inlineStr">
        <is>
          <t>Trabajos de instalaciÃ³n en edificios</t>
        </is>
      </c>
      <c r="B3931" s="8" t="inlineStr">
        <is>
          <t/>
        </is>
      </c>
      <c r="C3931" s="8" t="inlineStr">
        <is>
          <t>Gobierno Vasco</t>
        </is>
      </c>
      <c r="D3931" s="8" t="inlineStr">
        <is>
          <t/>
        </is>
      </c>
      <c r="E3931" s="8" t="inlineStr">
        <is>
          <t/>
        </is>
      </c>
      <c r="F3931" s="8" t="inlineStr">
        <is>
          <t/>
        </is>
      </c>
      <c r="G3931" s="8" t="inlineStr">
        <is>
          <t>Trabajos de instalaciÃ³n en edificios</t>
        </is>
      </c>
      <c r="H3931" s="8" t="inlineStr">
        <is>
          <t>Trabajos de instalaciÃ³n en edificios</t>
        </is>
      </c>
      <c r="I3931" s="8" t="inlineStr">
        <is>
          <t/>
        </is>
      </c>
      <c r="J3931" s="8" t="inlineStr">
        <is>
          <t>08/01/2026</t>
        </is>
      </c>
      <c r="K3931" s="8" t="inlineStr">
        <is>
          <t>00020496/0000097081/63606</t>
        </is>
      </c>
      <c r="L3931" s="8" t="inlineStr">
        <is>
          <t>Adjudicación provisional / definitiva</t>
        </is>
      </c>
      <c r="M3931" s="8" t="inlineStr">
        <is>
          <t>true</t>
        </is>
      </c>
      <c r="N3931" s="8" t="inlineStr">
        <is>
          <t/>
        </is>
      </c>
      <c r="O3931" s="8" t="inlineStr">
        <is>
          <t/>
        </is>
      </c>
      <c r="P3931" s="8" t="inlineStr">
        <is>
          <t/>
        </is>
      </c>
      <c r="Q3931" s="8" t="inlineStr">
        <is>
          <t/>
        </is>
      </c>
      <c r="R3931" s="8" t="inlineStr">
        <is>
          <t/>
        </is>
      </c>
      <c r="S3931" s="8" t="inlineStr">
        <is>
          <t>https://www.contratacion.euskadi.eus/webkpe00-kpeperfi/es/contenidos/anuncio_contratacion/expcm474097/es_doc/images/logo_ifas.gif</t>
        </is>
      </c>
      <c r="T3931" s="8" t="inlineStr">
        <is>
          <t>Instituto Foral de Asistencia Social de Bizkaia</t>
        </is>
      </c>
      <c r="U3931" s="8" t="inlineStr">
        <is>
          <t>P9800001A - Instituto Foral de Asistencia Social de Bizkaia</t>
        </is>
      </c>
      <c r="V3931" s="8" t="inlineStr">
        <is>
          <t>Gerente/a</t>
        </is>
      </c>
      <c r="W3931" s="8" t="inlineStr">
        <is>
          <t/>
        </is>
      </c>
      <c r="X3931" s="8" t="inlineStr">
        <is>
          <t/>
        </is>
      </c>
      <c r="Y3931" s="8" t="inlineStr">
        <is>
          <t/>
        </is>
      </c>
      <c r="Z3931" s="8" t="inlineStr">
        <is>
          <t>https://www.contratacion.euskadi.eus/anuncio_contratacion/trabajos-instalaci-n-edificios/expcm474097/webkpe00-kpesimpc/es/</t>
        </is>
      </c>
      <c r="AA3931" s="8" t="inlineStr">
        <is>
          <t>https://www.contratacion.euskadi.eus/webkpe00-kpesimpc/es/contenidos/anuncio_contratacion/expcm474097/es_doc/index.html</t>
        </is>
      </c>
      <c r="AB3931" s="8" t="inlineStr">
        <is>
          <t>https://www.contratacion.euskadi.eus/contenidos/anuncio_contratacion/expcm474097/es_doc/data/es_r01dtpd19ba0e77b433dc0245376d677bd060b90d8</t>
        </is>
      </c>
      <c r="AC3931" s="8" t="inlineStr">
        <is>
          <t>https://www.contratacion.euskadi.eus/contenidos/anuncio_contratacion/expcm474097/r01Index/expcm474097-idxContent.xml</t>
        </is>
      </c>
      <c r="AD3931" s="8" t="inlineStr">
        <is>
          <t>11/01/2026</t>
        </is>
      </c>
      <c r="AE3931" s="8" t="inlineStr">
        <is>
          <t>r01epd01218c1204011bfc56628142af83964295e</t>
        </is>
      </c>
      <c r="AF3931" s="8" t="inlineStr">
        <is>
          <t>Instituto Foral de Asistencia Social de Bizkaia (IFAS)</t>
        </is>
      </c>
      <c r="AG3931" s="8" t="inlineStr">
        <is>
          <t>r01etpd15e132ccb8f1b4834749b6df90400fba3b9</t>
        </is>
      </c>
      <c r="AH3931" s="8" t="inlineStr">
        <is>
          <t>Instituto Foral de Asistencia Social de Bizkaia (IFAS)</t>
        </is>
      </c>
      <c r="AI3931" s="8" t="inlineStr">
        <is>
          <t/>
        </is>
      </c>
      <c r="AJ3931" s="8" t="inlineStr">
        <is>
          <t/>
        </is>
      </c>
    </row>
    <row r="3932" customHeight="true" ht="15.0">
      <c r="A3932" s="8" t="inlineStr">
        <is>
          <t>Servicios diversos</t>
        </is>
      </c>
      <c r="B3932" s="8" t="inlineStr">
        <is>
          <t/>
        </is>
      </c>
      <c r="C3932" s="8" t="inlineStr">
        <is>
          <t>Gobierno Vasco</t>
        </is>
      </c>
      <c r="D3932" s="8" t="inlineStr">
        <is>
          <t/>
        </is>
      </c>
      <c r="E3932" s="8" t="inlineStr">
        <is>
          <t/>
        </is>
      </c>
      <c r="F3932" s="8" t="inlineStr">
        <is>
          <t/>
        </is>
      </c>
      <c r="G3932" s="8" t="inlineStr">
        <is>
          <t>Servicios diversos</t>
        </is>
      </c>
      <c r="H3932" s="8" t="inlineStr">
        <is>
          <t>Servicios diversos</t>
        </is>
      </c>
      <c r="I3932" s="8" t="inlineStr">
        <is>
          <t/>
        </is>
      </c>
      <c r="J3932" s="8" t="inlineStr">
        <is>
          <t>08/01/2026</t>
        </is>
      </c>
      <c r="K3932" s="8" t="inlineStr">
        <is>
          <t>00020534/0100026878/23799</t>
        </is>
      </c>
      <c r="L3932" s="8" t="inlineStr">
        <is>
          <t>Adjudicación provisional / definitiva</t>
        </is>
      </c>
      <c r="M3932" s="8" t="inlineStr">
        <is>
          <t>true</t>
        </is>
      </c>
      <c r="N3932" s="8" t="inlineStr">
        <is>
          <t/>
        </is>
      </c>
      <c r="O3932" s="8" t="inlineStr">
        <is>
          <t/>
        </is>
      </c>
      <c r="P3932" s="8" t="inlineStr">
        <is>
          <t/>
        </is>
      </c>
      <c r="Q3932" s="8" t="inlineStr">
        <is>
          <t/>
        </is>
      </c>
      <c r="R3932" s="8" t="inlineStr">
        <is>
          <t/>
        </is>
      </c>
      <c r="S3932" s="8" t="inlineStr">
        <is>
          <t>https://www.contratacion.euskadi.eus/webkpe00-kpeperfi/es/contenidos/anuncio_contratacion/expcm474098/es_doc/images/logo_ifas.gif</t>
        </is>
      </c>
      <c r="T3932" s="8" t="inlineStr">
        <is>
          <t>Instituto Foral de Asistencia Social de Bizkaia</t>
        </is>
      </c>
      <c r="U3932" s="8" t="inlineStr">
        <is>
          <t>P9800001A - Instituto Foral de Asistencia Social de Bizkaia</t>
        </is>
      </c>
      <c r="V3932" s="8" t="inlineStr">
        <is>
          <t>Gerente/a</t>
        </is>
      </c>
      <c r="W3932" s="8" t="inlineStr">
        <is>
          <t/>
        </is>
      </c>
      <c r="X3932" s="8" t="inlineStr">
        <is>
          <t/>
        </is>
      </c>
      <c r="Y3932" s="8" t="inlineStr">
        <is>
          <t/>
        </is>
      </c>
      <c r="Z3932" s="8" t="inlineStr">
        <is>
          <t>https://www.contratacion.euskadi.eus/anuncio_contratacion/servicios-diversos/expcm474098/webkpe00-kpesimpc/es/</t>
        </is>
      </c>
      <c r="AA3932" s="8" t="inlineStr">
        <is>
          <t>https://www.contratacion.euskadi.eus/webkpe00-kpesimpc/es/contenidos/anuncio_contratacion/expcm474098/es_doc/index.html</t>
        </is>
      </c>
      <c r="AB3932" s="8" t="inlineStr">
        <is>
          <t>https://www.contratacion.euskadi.eus/contenidos/anuncio_contratacion/expcm474098/es_doc/data/es_r01dtpd19ba0e7caca3dc0245382982faa93c9a81a</t>
        </is>
      </c>
      <c r="AC3932" s="8" t="inlineStr">
        <is>
          <t>https://www.contratacion.euskadi.eus/contenidos/anuncio_contratacion/expcm474098/r01Index/expcm474098-idxContent.xml</t>
        </is>
      </c>
      <c r="AD3932" s="8" t="inlineStr">
        <is>
          <t>11/01/2026</t>
        </is>
      </c>
      <c r="AE3932" s="8" t="inlineStr">
        <is>
          <t>r01epd01218c1204011bfc56628142af83964295e</t>
        </is>
      </c>
      <c r="AF3932" s="8" t="inlineStr">
        <is>
          <t>Instituto Foral de Asistencia Social de Bizkaia (IFAS)</t>
        </is>
      </c>
      <c r="AG3932" s="8" t="inlineStr">
        <is>
          <t>r01etpd15e132ccb8f1b4834749b6df90400fba3b9</t>
        </is>
      </c>
      <c r="AH3932" s="8" t="inlineStr">
        <is>
          <t>Instituto Foral de Asistencia Social de Bizkaia (IFAS)</t>
        </is>
      </c>
      <c r="AI3932" s="8" t="inlineStr">
        <is>
          <t/>
        </is>
      </c>
      <c r="AJ3932" s="8" t="inlineStr">
        <is>
          <t/>
        </is>
      </c>
    </row>
    <row r="3933" customHeight="true" ht="15.0">
      <c r="A3933" s="8" t="inlineStr">
        <is>
          <t>Servicios varios de reparaciÃ³n y mantenimiento</t>
        </is>
      </c>
      <c r="B3933" s="8" t="inlineStr">
        <is>
          <t/>
        </is>
      </c>
      <c r="C3933" s="8" t="inlineStr">
        <is>
          <t>Gobierno Vasco</t>
        </is>
      </c>
      <c r="D3933" s="8" t="inlineStr">
        <is>
          <t/>
        </is>
      </c>
      <c r="E3933" s="8" t="inlineStr">
        <is>
          <t/>
        </is>
      </c>
      <c r="F3933" s="8" t="inlineStr">
        <is>
          <t/>
        </is>
      </c>
      <c r="G3933" s="8" t="inlineStr">
        <is>
          <t>Servicios varios de reparaciÃ³n y mantenimiento</t>
        </is>
      </c>
      <c r="H3933" s="8" t="inlineStr">
        <is>
          <t>Servicios varios de reparaciÃ³n y mantenimiento</t>
        </is>
      </c>
      <c r="I3933" s="8" t="inlineStr">
        <is>
          <t/>
        </is>
      </c>
      <c r="J3933" s="8" t="inlineStr">
        <is>
          <t>08/01/2026</t>
        </is>
      </c>
      <c r="K3933" s="8" t="inlineStr">
        <is>
          <t>00020544/0000044212/22300</t>
        </is>
      </c>
      <c r="L3933" s="8" t="inlineStr">
        <is>
          <t>Adjudicación provisional / definitiva</t>
        </is>
      </c>
      <c r="M3933" s="8" t="inlineStr">
        <is>
          <t>true</t>
        </is>
      </c>
      <c r="N3933" s="8" t="inlineStr">
        <is>
          <t/>
        </is>
      </c>
      <c r="O3933" s="8" t="inlineStr">
        <is>
          <t/>
        </is>
      </c>
      <c r="P3933" s="8" t="inlineStr">
        <is>
          <t/>
        </is>
      </c>
      <c r="Q3933" s="8" t="inlineStr">
        <is>
          <t/>
        </is>
      </c>
      <c r="R3933" s="8" t="inlineStr">
        <is>
          <t/>
        </is>
      </c>
      <c r="S3933" s="8" t="inlineStr">
        <is>
          <t>https://www.contratacion.euskadi.eus/webkpe00-kpeperfi/es/contenidos/anuncio_contratacion/expcm474099/es_doc/images/logo_ifas.gif</t>
        </is>
      </c>
      <c r="T3933" s="8" t="inlineStr">
        <is>
          <t>Instituto Foral de Asistencia Social de Bizkaia</t>
        </is>
      </c>
      <c r="U3933" s="8" t="inlineStr">
        <is>
          <t>P9800001A - Instituto Foral de Asistencia Social de Bizkaia</t>
        </is>
      </c>
      <c r="V3933" s="8" t="inlineStr">
        <is>
          <t>Gerente/a</t>
        </is>
      </c>
      <c r="W3933" s="8" t="inlineStr">
        <is>
          <t/>
        </is>
      </c>
      <c r="X3933" s="8" t="inlineStr">
        <is>
          <t/>
        </is>
      </c>
      <c r="Y3933" s="8" t="inlineStr">
        <is>
          <t/>
        </is>
      </c>
      <c r="Z3933" s="8" t="inlineStr">
        <is>
          <t>https://www.contratacion.euskadi.eus/anuncio_contratacion/servicios-varios-reparaci-n-y-mantenimiento/expcm474099/webkpe00-kpesimpc/es/</t>
        </is>
      </c>
      <c r="AA3933" s="8" t="inlineStr">
        <is>
          <t>https://www.contratacion.euskadi.eus/webkpe00-kpesimpc/es/contenidos/anuncio_contratacion/expcm474099/es_doc/index.html</t>
        </is>
      </c>
      <c r="AB3933" s="8" t="inlineStr">
        <is>
          <t>https://www.contratacion.euskadi.eus/contenidos/anuncio_contratacion/expcm474099/es_doc/data/es_r01dtpd19ba0e81a0e3dc02453d67b3938abaac4b6</t>
        </is>
      </c>
      <c r="AC3933" s="8" t="inlineStr">
        <is>
          <t>https://www.contratacion.euskadi.eus/contenidos/anuncio_contratacion/expcm474099/r01Index/expcm474099-idxContent.xml</t>
        </is>
      </c>
      <c r="AD3933" s="8" t="inlineStr">
        <is>
          <t>11/01/2026</t>
        </is>
      </c>
      <c r="AE3933" s="8" t="inlineStr">
        <is>
          <t>r01epd01218c1204011bfc56628142af83964295e</t>
        </is>
      </c>
      <c r="AF3933" s="8" t="inlineStr">
        <is>
          <t>Instituto Foral de Asistencia Social de Bizkaia (IFAS)</t>
        </is>
      </c>
      <c r="AG3933" s="8" t="inlineStr">
        <is>
          <t>r01etpd15e132ccb8f1b4834749b6df90400fba3b9</t>
        </is>
      </c>
      <c r="AH3933" s="8" t="inlineStr">
        <is>
          <t>Instituto Foral de Asistencia Social de Bizkaia (IFAS)</t>
        </is>
      </c>
      <c r="AI3933" s="8" t="inlineStr">
        <is>
          <t/>
        </is>
      </c>
      <c r="AJ3933" s="8" t="inlineStr">
        <is>
          <t/>
        </is>
      </c>
    </row>
    <row r="3934" customHeight="true" ht="15.0">
      <c r="A3934" s="8" t="inlineStr">
        <is>
          <t>Servicios de limpieza</t>
        </is>
      </c>
      <c r="B3934" s="8" t="inlineStr">
        <is>
          <t/>
        </is>
      </c>
      <c r="C3934" s="8" t="inlineStr">
        <is>
          <t>Gobierno Vasco</t>
        </is>
      </c>
      <c r="D3934" s="8" t="inlineStr">
        <is>
          <t/>
        </is>
      </c>
      <c r="E3934" s="8" t="inlineStr">
        <is>
          <t/>
        </is>
      </c>
      <c r="F3934" s="8" t="inlineStr">
        <is>
          <t/>
        </is>
      </c>
      <c r="G3934" s="8" t="inlineStr">
        <is>
          <t>Servicios de limpieza</t>
        </is>
      </c>
      <c r="H3934" s="8" t="inlineStr">
        <is>
          <t>Servicios de limpieza</t>
        </is>
      </c>
      <c r="I3934" s="8" t="inlineStr">
        <is>
          <t/>
        </is>
      </c>
      <c r="J3934" s="8" t="inlineStr">
        <is>
          <t>08/01/2026</t>
        </is>
      </c>
      <c r="K3934" s="8" t="inlineStr">
        <is>
          <t>00020551/0100032572/23705</t>
        </is>
      </c>
      <c r="L3934" s="8" t="inlineStr">
        <is>
          <t>Adjudicación provisional / definitiva</t>
        </is>
      </c>
      <c r="M3934" s="8" t="inlineStr">
        <is>
          <t>true</t>
        </is>
      </c>
      <c r="N3934" s="8" t="inlineStr">
        <is>
          <t/>
        </is>
      </c>
      <c r="O3934" s="8" t="inlineStr">
        <is>
          <t/>
        </is>
      </c>
      <c r="P3934" s="8" t="inlineStr">
        <is>
          <t/>
        </is>
      </c>
      <c r="Q3934" s="8" t="inlineStr">
        <is>
          <t/>
        </is>
      </c>
      <c r="R3934" s="8" t="inlineStr">
        <is>
          <t/>
        </is>
      </c>
      <c r="S3934" s="8" t="inlineStr">
        <is>
          <t>https://www.contratacion.euskadi.eus/webkpe00-kpeperfi/es/contenidos/anuncio_contratacion/expcm474100/es_doc/images/logo_ifas.gif</t>
        </is>
      </c>
      <c r="T3934" s="8" t="inlineStr">
        <is>
          <t>Instituto Foral de Asistencia Social de Bizkaia</t>
        </is>
      </c>
      <c r="U3934" s="8" t="inlineStr">
        <is>
          <t>P9800001A - Instituto Foral de Asistencia Social de Bizkaia</t>
        </is>
      </c>
      <c r="V3934" s="8" t="inlineStr">
        <is>
          <t>Gerente/a</t>
        </is>
      </c>
      <c r="W3934" s="8" t="inlineStr">
        <is>
          <t/>
        </is>
      </c>
      <c r="X3934" s="8" t="inlineStr">
        <is>
          <t/>
        </is>
      </c>
      <c r="Y3934" s="8" t="inlineStr">
        <is>
          <t/>
        </is>
      </c>
      <c r="Z3934" s="8" t="inlineStr">
        <is>
          <t>https://www.contratacion.euskadi.eus/anuncio_contratacion/servicios-limpieza/expcm474100/webkpe00-kpesimpc/es/</t>
        </is>
      </c>
      <c r="AA3934" s="8" t="inlineStr">
        <is>
          <t>https://www.contratacion.euskadi.eus/webkpe00-kpesimpc/es/contenidos/anuncio_contratacion/expcm474100/es_doc/index.html</t>
        </is>
      </c>
      <c r="AB3934" s="8" t="inlineStr">
        <is>
          <t>https://www.contratacion.euskadi.eus/contenidos/anuncio_contratacion/expcm474100/es_doc/data/es_r01dtpd19ba0ecae335ccad86715434449f3fb1581</t>
        </is>
      </c>
      <c r="AC3934" s="8" t="inlineStr">
        <is>
          <t>https://www.contratacion.euskadi.eus/contenidos/anuncio_contratacion/expcm474100/r01Index/expcm474100-idxContent.xml</t>
        </is>
      </c>
      <c r="AD3934" s="8" t="inlineStr">
        <is>
          <t>11/01/2026</t>
        </is>
      </c>
      <c r="AE3934" s="8" t="inlineStr">
        <is>
          <t>r01epd01218c1204011bfc56628142af83964295e</t>
        </is>
      </c>
      <c r="AF3934" s="8" t="inlineStr">
        <is>
          <t>Instituto Foral de Asistencia Social de Bizkaia (IFAS)</t>
        </is>
      </c>
      <c r="AG3934" s="8" t="inlineStr">
        <is>
          <t>r01etpd15e132ccb8f1b4834749b6df90400fba3b9</t>
        </is>
      </c>
      <c r="AH3934" s="8" t="inlineStr">
        <is>
          <t>Instituto Foral de Asistencia Social de Bizkaia (IFAS)</t>
        </is>
      </c>
      <c r="AI3934" s="8" t="inlineStr">
        <is>
          <t/>
        </is>
      </c>
      <c r="AJ3934" s="8" t="inlineStr">
        <is>
          <t/>
        </is>
      </c>
    </row>
    <row r="3935" customHeight="true" ht="15.0">
      <c r="A3935" s="8" t="inlineStr">
        <is>
          <t>Servicios varios de reparaciÃ³n y mantenimiento</t>
        </is>
      </c>
      <c r="B3935" s="8" t="inlineStr">
        <is>
          <t/>
        </is>
      </c>
      <c r="C3935" s="8" t="inlineStr">
        <is>
          <t>Gobierno Vasco</t>
        </is>
      </c>
      <c r="D3935" s="8" t="inlineStr">
        <is>
          <t/>
        </is>
      </c>
      <c r="E3935" s="8" t="inlineStr">
        <is>
          <t/>
        </is>
      </c>
      <c r="F3935" s="8" t="inlineStr">
        <is>
          <t/>
        </is>
      </c>
      <c r="G3935" s="8" t="inlineStr">
        <is>
          <t>Servicios varios de reparaciÃ³n y mantenimiento</t>
        </is>
      </c>
      <c r="H3935" s="8" t="inlineStr">
        <is>
          <t>Servicios varios de reparaciÃ³n y mantenimiento</t>
        </is>
      </c>
      <c r="I3935" s="8" t="inlineStr">
        <is>
          <t/>
        </is>
      </c>
      <c r="J3935" s="8" t="inlineStr">
        <is>
          <t>08/01/2026</t>
        </is>
      </c>
      <c r="K3935" s="8" t="inlineStr">
        <is>
          <t>00020573/0100031975/22300</t>
        </is>
      </c>
      <c r="L3935" s="8" t="inlineStr">
        <is>
          <t>Adjudicación provisional / definitiva</t>
        </is>
      </c>
      <c r="M3935" s="8" t="inlineStr">
        <is>
          <t>true</t>
        </is>
      </c>
      <c r="N3935" s="8" t="inlineStr">
        <is>
          <t/>
        </is>
      </c>
      <c r="O3935" s="8" t="inlineStr">
        <is>
          <t/>
        </is>
      </c>
      <c r="P3935" s="8" t="inlineStr">
        <is>
          <t/>
        </is>
      </c>
      <c r="Q3935" s="8" t="inlineStr">
        <is>
          <t/>
        </is>
      </c>
      <c r="R3935" s="8" t="inlineStr">
        <is>
          <t/>
        </is>
      </c>
      <c r="S3935" s="8" t="inlineStr">
        <is>
          <t>https://www.contratacion.euskadi.eus/webkpe00-kpeperfi/es/contenidos/anuncio_contratacion/expcm474101/es_doc/images/logo_ifas.gif</t>
        </is>
      </c>
      <c r="T3935" s="8" t="inlineStr">
        <is>
          <t>Instituto Foral de Asistencia Social de Bizkaia</t>
        </is>
      </c>
      <c r="U3935" s="8" t="inlineStr">
        <is>
          <t>P9800001A - Instituto Foral de Asistencia Social de Bizkaia</t>
        </is>
      </c>
      <c r="V3935" s="8" t="inlineStr">
        <is>
          <t>Gerente/a</t>
        </is>
      </c>
      <c r="W3935" s="8" t="inlineStr">
        <is>
          <t/>
        </is>
      </c>
      <c r="X3935" s="8" t="inlineStr">
        <is>
          <t/>
        </is>
      </c>
      <c r="Y3935" s="8" t="inlineStr">
        <is>
          <t/>
        </is>
      </c>
      <c r="Z3935" s="8" t="inlineStr">
        <is>
          <t>https://www.contratacion.euskadi.eus/anuncio_contratacion/servicios-varios-reparaci-n-y-mantenimiento/expcm474101/webkpe00-kpesimpc/es/</t>
        </is>
      </c>
      <c r="AA3935" s="8" t="inlineStr">
        <is>
          <t>https://www.contratacion.euskadi.eus/webkpe00-kpesimpc/es/contenidos/anuncio_contratacion/expcm474101/es_doc/index.html</t>
        </is>
      </c>
      <c r="AB3935" s="8" t="inlineStr">
        <is>
          <t>https://www.contratacion.euskadi.eus/contenidos/anuncio_contratacion/expcm474101/es_doc/data/es_r01dtpd19ba0f0caf35ccad867b3135b3a3667b956</t>
        </is>
      </c>
      <c r="AC3935" s="8" t="inlineStr">
        <is>
          <t>https://www.contratacion.euskadi.eus/contenidos/anuncio_contratacion/expcm474101/r01Index/expcm474101-idxContent.xml</t>
        </is>
      </c>
      <c r="AD3935" s="8" t="inlineStr">
        <is>
          <t>11/01/2026</t>
        </is>
      </c>
      <c r="AE3935" s="8" t="inlineStr">
        <is>
          <t>r01epd01218c1204011bfc56628142af83964295e</t>
        </is>
      </c>
      <c r="AF3935" s="8" t="inlineStr">
        <is>
          <t>Instituto Foral de Asistencia Social de Bizkaia (IFAS)</t>
        </is>
      </c>
      <c r="AG3935" s="8" t="inlineStr">
        <is>
          <t>r01etpd15e132ccb8f1b4834749b6df90400fba3b9</t>
        </is>
      </c>
      <c r="AH3935" s="8" t="inlineStr">
        <is>
          <t>Instituto Foral de Asistencia Social de Bizkaia (IFAS)</t>
        </is>
      </c>
      <c r="AI3935" s="8" t="inlineStr">
        <is>
          <t/>
        </is>
      </c>
      <c r="AJ3935" s="8" t="inlineStr">
        <is>
          <t/>
        </is>
      </c>
    </row>
    <row r="3936" customHeight="true" ht="15.0">
      <c r="A3936" s="8" t="inlineStr">
        <is>
          <t>Servicios de reparaciÃ³n y mantenimiento de mobiliario</t>
        </is>
      </c>
      <c r="B3936" s="8" t="inlineStr">
        <is>
          <t/>
        </is>
      </c>
      <c r="C3936" s="8" t="inlineStr">
        <is>
          <t>Gobierno Vasco</t>
        </is>
      </c>
      <c r="D3936" s="8" t="inlineStr">
        <is>
          <t/>
        </is>
      </c>
      <c r="E3936" s="8" t="inlineStr">
        <is>
          <t/>
        </is>
      </c>
      <c r="F3936" s="8" t="inlineStr">
        <is>
          <t/>
        </is>
      </c>
      <c r="G3936" s="8" t="inlineStr">
        <is>
          <t>Servicios de reparaciÃ³n y mantenimiento de mobiliario</t>
        </is>
      </c>
      <c r="H3936" s="8" t="inlineStr">
        <is>
          <t>Servicios de reparaciÃ³n y mantenimiento de mobiliario</t>
        </is>
      </c>
      <c r="I3936" s="8" t="inlineStr">
        <is>
          <t/>
        </is>
      </c>
      <c r="J3936" s="8" t="inlineStr">
        <is>
          <t>08/01/2026</t>
        </is>
      </c>
      <c r="K3936" s="8" t="inlineStr">
        <is>
          <t>00020575/0100002317/22600</t>
        </is>
      </c>
      <c r="L3936" s="8" t="inlineStr">
        <is>
          <t>Adjudicación provisional / definitiva</t>
        </is>
      </c>
      <c r="M3936" s="8" t="inlineStr">
        <is>
          <t>true</t>
        </is>
      </c>
      <c r="N3936" s="8" t="inlineStr">
        <is>
          <t/>
        </is>
      </c>
      <c r="O3936" s="8" t="inlineStr">
        <is>
          <t/>
        </is>
      </c>
      <c r="P3936" s="8" t="inlineStr">
        <is>
          <t/>
        </is>
      </c>
      <c r="Q3936" s="8" t="inlineStr">
        <is>
          <t/>
        </is>
      </c>
      <c r="R3936" s="8" t="inlineStr">
        <is>
          <t/>
        </is>
      </c>
      <c r="S3936" s="8" t="inlineStr">
        <is>
          <t>https://www.contratacion.euskadi.eus/webkpe00-kpeperfi/es/contenidos/anuncio_contratacion/expcm474102/es_doc/images/logo_ifas.gif</t>
        </is>
      </c>
      <c r="T3936" s="8" t="inlineStr">
        <is>
          <t>Instituto Foral de Asistencia Social de Bizkaia</t>
        </is>
      </c>
      <c r="U3936" s="8" t="inlineStr">
        <is>
          <t>P9800001A - Instituto Foral de Asistencia Social de Bizkaia</t>
        </is>
      </c>
      <c r="V3936" s="8" t="inlineStr">
        <is>
          <t>Gerente/a</t>
        </is>
      </c>
      <c r="W3936" s="8" t="inlineStr">
        <is>
          <t/>
        </is>
      </c>
      <c r="X3936" s="8" t="inlineStr">
        <is>
          <t/>
        </is>
      </c>
      <c r="Y3936" s="8" t="inlineStr">
        <is>
          <t/>
        </is>
      </c>
      <c r="Z3936" s="8" t="inlineStr">
        <is>
          <t>https://www.contratacion.euskadi.eus/anuncio_contratacion/servicios-reparaci-n-y-mantenimiento-mobiliario/expcm474102/webkpe00-kpesimpc/es/</t>
        </is>
      </c>
      <c r="AA3936" s="8" t="inlineStr">
        <is>
          <t>https://www.contratacion.euskadi.eus/webkpe00-kpesimpc/es/contenidos/anuncio_contratacion/expcm474102/es_doc/index.html</t>
        </is>
      </c>
      <c r="AB3936" s="8" t="inlineStr">
        <is>
          <t>https://www.contratacion.euskadi.eus/contenidos/anuncio_contratacion/expcm474102/es_doc/data/es_r01dtpd19ba0f119ae5ccad86722cf7396e8db780b</t>
        </is>
      </c>
      <c r="AC3936" s="8" t="inlineStr">
        <is>
          <t>https://www.contratacion.euskadi.eus/contenidos/anuncio_contratacion/expcm474102/r01Index/expcm474102-idxContent.xml</t>
        </is>
      </c>
      <c r="AD3936" s="8" t="inlineStr">
        <is>
          <t>11/01/2026</t>
        </is>
      </c>
      <c r="AE3936" s="8" t="inlineStr">
        <is>
          <t>r01epd01218c1204011bfc56628142af83964295e</t>
        </is>
      </c>
      <c r="AF3936" s="8" t="inlineStr">
        <is>
          <t>Instituto Foral de Asistencia Social de Bizkaia (IFAS)</t>
        </is>
      </c>
      <c r="AG3936" s="8" t="inlineStr">
        <is>
          <t>r01etpd15e132ccb8f1b4834749b6df90400fba3b9</t>
        </is>
      </c>
      <c r="AH3936" s="8" t="inlineStr">
        <is>
          <t>Instituto Foral de Asistencia Social de Bizkaia (IFAS)</t>
        </is>
      </c>
      <c r="AI3936" s="8" t="inlineStr">
        <is>
          <t/>
        </is>
      </c>
      <c r="AJ3936" s="8" t="inlineStr">
        <is>
          <t/>
        </is>
      </c>
    </row>
    <row r="3937" customHeight="true" ht="15.0">
      <c r="A3937" s="8" t="inlineStr">
        <is>
          <t>Servicios varios de reparaciÃ³n y mantenimiento</t>
        </is>
      </c>
      <c r="B3937" s="8" t="inlineStr">
        <is>
          <t/>
        </is>
      </c>
      <c r="C3937" s="8" t="inlineStr">
        <is>
          <t>Gobierno Vasco</t>
        </is>
      </c>
      <c r="D3937" s="8" t="inlineStr">
        <is>
          <t/>
        </is>
      </c>
      <c r="E3937" s="8" t="inlineStr">
        <is>
          <t/>
        </is>
      </c>
      <c r="F3937" s="8" t="inlineStr">
        <is>
          <t/>
        </is>
      </c>
      <c r="G3937" s="8" t="inlineStr">
        <is>
          <t>Servicios varios de reparaciÃ³n y mantenimiento</t>
        </is>
      </c>
      <c r="H3937" s="8" t="inlineStr">
        <is>
          <t>Servicios varios de reparaciÃ³n y mantenimiento</t>
        </is>
      </c>
      <c r="I3937" s="8" t="inlineStr">
        <is>
          <t/>
        </is>
      </c>
      <c r="J3937" s="8" t="inlineStr">
        <is>
          <t>08/01/2026</t>
        </is>
      </c>
      <c r="K3937" s="8" t="inlineStr">
        <is>
          <t>00020582/0100002325/21600</t>
        </is>
      </c>
      <c r="L3937" s="8" t="inlineStr">
        <is>
          <t>Adjudicación provisional / definitiva</t>
        </is>
      </c>
      <c r="M3937" s="8" t="inlineStr">
        <is>
          <t>true</t>
        </is>
      </c>
      <c r="N3937" s="8" t="inlineStr">
        <is>
          <t/>
        </is>
      </c>
      <c r="O3937" s="8" t="inlineStr">
        <is>
          <t/>
        </is>
      </c>
      <c r="P3937" s="8" t="inlineStr">
        <is>
          <t/>
        </is>
      </c>
      <c r="Q3937" s="8" t="inlineStr">
        <is>
          <t/>
        </is>
      </c>
      <c r="R3937" s="8" t="inlineStr">
        <is>
          <t/>
        </is>
      </c>
      <c r="S3937" s="8" t="inlineStr">
        <is>
          <t>https://www.contratacion.euskadi.eus/webkpe00-kpeperfi/es/contenidos/anuncio_contratacion/expcm474103/es_doc/images/logo_ifas.gif</t>
        </is>
      </c>
      <c r="T3937" s="8" t="inlineStr">
        <is>
          <t>Instituto Foral de Asistencia Social de Bizkaia</t>
        </is>
      </c>
      <c r="U3937" s="8" t="inlineStr">
        <is>
          <t>P9800001A - Instituto Foral de Asistencia Social de Bizkaia</t>
        </is>
      </c>
      <c r="V3937" s="8" t="inlineStr">
        <is>
          <t>Gerente/a</t>
        </is>
      </c>
      <c r="W3937" s="8" t="inlineStr">
        <is>
          <t/>
        </is>
      </c>
      <c r="X3937" s="8" t="inlineStr">
        <is>
          <t/>
        </is>
      </c>
      <c r="Y3937" s="8" t="inlineStr">
        <is>
          <t/>
        </is>
      </c>
      <c r="Z3937" s="8" t="inlineStr">
        <is>
          <t>https://www.contratacion.euskadi.eus/anuncio_contratacion/servicios-varios-reparaci-n-y-mantenimiento/expcm474103/webkpe00-kpesimpc/es/</t>
        </is>
      </c>
      <c r="AA3937" s="8" t="inlineStr">
        <is>
          <t>https://www.contratacion.euskadi.eus/webkpe00-kpesimpc/es/contenidos/anuncio_contratacion/expcm474103/es_doc/index.html</t>
        </is>
      </c>
      <c r="AB3937" s="8" t="inlineStr">
        <is>
          <t>https://www.contratacion.euskadi.eus/contenidos/anuncio_contratacion/expcm474103/es_doc/data/es_r01dtpd19ba0f535f95ccad867fcc33b8b6e252fae</t>
        </is>
      </c>
      <c r="AC3937" s="8" t="inlineStr">
        <is>
          <t>https://www.contratacion.euskadi.eus/contenidos/anuncio_contratacion/expcm474103/r01Index/expcm474103-idxContent.xml</t>
        </is>
      </c>
      <c r="AD3937" s="8" t="inlineStr">
        <is>
          <t>11/01/2026</t>
        </is>
      </c>
      <c r="AE3937" s="8" t="inlineStr">
        <is>
          <t>r01epd01218c1204011bfc56628142af83964295e</t>
        </is>
      </c>
      <c r="AF3937" s="8" t="inlineStr">
        <is>
          <t>Instituto Foral de Asistencia Social de Bizkaia (IFAS)</t>
        </is>
      </c>
      <c r="AG3937" s="8" t="inlineStr">
        <is>
          <t>r01etpd15e132ccb8f1b4834749b6df90400fba3b9</t>
        </is>
      </c>
      <c r="AH3937" s="8" t="inlineStr">
        <is>
          <t>Instituto Foral de Asistencia Social de Bizkaia (IFAS)</t>
        </is>
      </c>
      <c r="AI3937" s="8" t="inlineStr">
        <is>
          <t/>
        </is>
      </c>
      <c r="AJ3937" s="8" t="inlineStr">
        <is>
          <t/>
        </is>
      </c>
    </row>
    <row r="3938" customHeight="true" ht="15.0">
      <c r="A3938" s="8" t="inlineStr">
        <is>
          <t>Trabajos de fontanerÃ­a</t>
        </is>
      </c>
      <c r="B3938" s="8" t="inlineStr">
        <is>
          <t/>
        </is>
      </c>
      <c r="C3938" s="8" t="inlineStr">
        <is>
          <t>Gobierno Vasco</t>
        </is>
      </c>
      <c r="D3938" s="8" t="inlineStr">
        <is>
          <t/>
        </is>
      </c>
      <c r="E3938" s="8" t="inlineStr">
        <is>
          <t/>
        </is>
      </c>
      <c r="F3938" s="8" t="inlineStr">
        <is>
          <t/>
        </is>
      </c>
      <c r="G3938" s="8" t="inlineStr">
        <is>
          <t>Trabajos de fontanerÃ­a</t>
        </is>
      </c>
      <c r="H3938" s="8" t="inlineStr">
        <is>
          <t>Trabajos de fontanerÃ­a</t>
        </is>
      </c>
      <c r="I3938" s="8" t="inlineStr">
        <is>
          <t/>
        </is>
      </c>
      <c r="J3938" s="8" t="inlineStr">
        <is>
          <t>08/01/2026</t>
        </is>
      </c>
      <c r="K3938" s="8" t="inlineStr">
        <is>
          <t>00020585/0000161720/22300</t>
        </is>
      </c>
      <c r="L3938" s="8" t="inlineStr">
        <is>
          <t>Adjudicación provisional / definitiva</t>
        </is>
      </c>
      <c r="M3938" s="8" t="inlineStr">
        <is>
          <t>true</t>
        </is>
      </c>
      <c r="N3938" s="8" t="inlineStr">
        <is>
          <t/>
        </is>
      </c>
      <c r="O3938" s="8" t="inlineStr">
        <is>
          <t/>
        </is>
      </c>
      <c r="P3938" s="8" t="inlineStr">
        <is>
          <t/>
        </is>
      </c>
      <c r="Q3938" s="8" t="inlineStr">
        <is>
          <t/>
        </is>
      </c>
      <c r="R3938" s="8" t="inlineStr">
        <is>
          <t/>
        </is>
      </c>
      <c r="S3938" s="8" t="inlineStr">
        <is>
          <t>https://www.contratacion.euskadi.eus/webkpe00-kpeperfi/es/contenidos/anuncio_contratacion/expcm474104/es_doc/images/logo_ifas.gif</t>
        </is>
      </c>
      <c r="T3938" s="8" t="inlineStr">
        <is>
          <t>Instituto Foral de Asistencia Social de Bizkaia</t>
        </is>
      </c>
      <c r="U3938" s="8" t="inlineStr">
        <is>
          <t>P9800001A - Instituto Foral de Asistencia Social de Bizkaia</t>
        </is>
      </c>
      <c r="V3938" s="8" t="inlineStr">
        <is>
          <t>Gerente/a</t>
        </is>
      </c>
      <c r="W3938" s="8" t="inlineStr">
        <is>
          <t/>
        </is>
      </c>
      <c r="X3938" s="8" t="inlineStr">
        <is>
          <t/>
        </is>
      </c>
      <c r="Y3938" s="8" t="inlineStr">
        <is>
          <t/>
        </is>
      </c>
      <c r="Z3938" s="8" t="inlineStr">
        <is>
          <t>https://www.contratacion.euskadi.eus/anuncio_contratacion/trabajos-fontaner-a/expcm474104/webkpe00-kpesimpc/es/</t>
        </is>
      </c>
      <c r="AA3938" s="8" t="inlineStr">
        <is>
          <t>https://www.contratacion.euskadi.eus/webkpe00-kpesimpc/es/contenidos/anuncio_contratacion/expcm474104/es_doc/index.html</t>
        </is>
      </c>
      <c r="AB3938" s="8" t="inlineStr">
        <is>
          <t>https://www.contratacion.euskadi.eus/contenidos/anuncio_contratacion/expcm474104/es_doc/data/es_r01dtpd19ba0f5858e5ccad86790a2880bd7063001</t>
        </is>
      </c>
      <c r="AC3938" s="8" t="inlineStr">
        <is>
          <t>https://www.contratacion.euskadi.eus/contenidos/anuncio_contratacion/expcm474104/r01Index/expcm474104-idxContent.xml</t>
        </is>
      </c>
      <c r="AD3938" s="8" t="inlineStr">
        <is>
          <t>11/01/2026</t>
        </is>
      </c>
      <c r="AE3938" s="8" t="inlineStr">
        <is>
          <t>r01epd01218c1204011bfc56628142af83964295e</t>
        </is>
      </c>
      <c r="AF3938" s="8" t="inlineStr">
        <is>
          <t>Instituto Foral de Asistencia Social de Bizkaia (IFAS)</t>
        </is>
      </c>
      <c r="AG3938" s="8" t="inlineStr">
        <is>
          <t>r01etpd15e132ccb8f1b4834749b6df90400fba3b9</t>
        </is>
      </c>
      <c r="AH3938" s="8" t="inlineStr">
        <is>
          <t>Instituto Foral de Asistencia Social de Bizkaia (IFAS)</t>
        </is>
      </c>
      <c r="AI3938" s="8" t="inlineStr">
        <is>
          <t/>
        </is>
      </c>
      <c r="AJ3938" s="8" t="inlineStr">
        <is>
          <t/>
        </is>
      </c>
    </row>
    <row r="3939" customHeight="true" ht="15.0">
      <c r="A3939" s="8" t="inlineStr">
        <is>
          <t>Equipo diverso</t>
        </is>
      </c>
      <c r="B3939" s="8" t="inlineStr">
        <is>
          <t/>
        </is>
      </c>
      <c r="C3939" s="8" t="inlineStr">
        <is>
          <t>Gobierno Vasco</t>
        </is>
      </c>
      <c r="D3939" s="8" t="inlineStr">
        <is>
          <t/>
        </is>
      </c>
      <c r="E3939" s="8" t="inlineStr">
        <is>
          <t/>
        </is>
      </c>
      <c r="F3939" s="8" t="inlineStr">
        <is>
          <t/>
        </is>
      </c>
      <c r="G3939" s="8" t="inlineStr">
        <is>
          <t>Equipo diverso</t>
        </is>
      </c>
      <c r="H3939" s="8" t="inlineStr">
        <is>
          <t>Equipo diverso</t>
        </is>
      </c>
      <c r="I3939" s="8" t="inlineStr">
        <is>
          <t/>
        </is>
      </c>
      <c r="J3939" s="8" t="inlineStr">
        <is>
          <t>08/01/2026</t>
        </is>
      </c>
      <c r="K3939" s="8" t="inlineStr">
        <is>
          <t>00020669/0100010057/23299</t>
        </is>
      </c>
      <c r="L3939" s="8" t="inlineStr">
        <is>
          <t>Adjudicación provisional / definitiva</t>
        </is>
      </c>
      <c r="M3939" s="8" t="inlineStr">
        <is>
          <t>true</t>
        </is>
      </c>
      <c r="N3939" s="8" t="inlineStr">
        <is>
          <t/>
        </is>
      </c>
      <c r="O3939" s="8" t="inlineStr">
        <is>
          <t/>
        </is>
      </c>
      <c r="P3939" s="8" t="inlineStr">
        <is>
          <t/>
        </is>
      </c>
      <c r="Q3939" s="8" t="inlineStr">
        <is>
          <t/>
        </is>
      </c>
      <c r="R3939" s="8" t="inlineStr">
        <is>
          <t/>
        </is>
      </c>
      <c r="S3939" s="8" t="inlineStr">
        <is>
          <t>https://www.contratacion.euskadi.eus/webkpe00-kpeperfi/es/contenidos/anuncio_contratacion/expcm474105/es_doc/images/logo_ifas.gif</t>
        </is>
      </c>
      <c r="T3939" s="8" t="inlineStr">
        <is>
          <t>Instituto Foral de Asistencia Social de Bizkaia</t>
        </is>
      </c>
      <c r="U3939" s="8" t="inlineStr">
        <is>
          <t>P9800001A - Instituto Foral de Asistencia Social de Bizkaia</t>
        </is>
      </c>
      <c r="V3939" s="8" t="inlineStr">
        <is>
          <t>Gerente/a</t>
        </is>
      </c>
      <c r="W3939" s="8" t="inlineStr">
        <is>
          <t/>
        </is>
      </c>
      <c r="X3939" s="8" t="inlineStr">
        <is>
          <t/>
        </is>
      </c>
      <c r="Y3939" s="8" t="inlineStr">
        <is>
          <t/>
        </is>
      </c>
      <c r="Z3939" s="8" t="inlineStr">
        <is>
          <t>https://www.contratacion.euskadi.eus/anuncio_contratacion/equipo-diverso/expcm474105/webkpe00-kpesimpc/es/</t>
        </is>
      </c>
      <c r="AA3939" s="8" t="inlineStr">
        <is>
          <t>https://www.contratacion.euskadi.eus/webkpe00-kpesimpc/es/contenidos/anuncio_contratacion/expcm474105/es_doc/index.html</t>
        </is>
      </c>
      <c r="AB3939" s="8" t="inlineStr">
        <is>
          <t>https://www.contratacion.euskadi.eus/contenidos/anuncio_contratacion/expcm474105/es_doc/data/es_r01dtpd19ba0f5d6675ccad867ee63a7505cc28f61</t>
        </is>
      </c>
      <c r="AC3939" s="8" t="inlineStr">
        <is>
          <t>https://www.contratacion.euskadi.eus/contenidos/anuncio_contratacion/expcm474105/r01Index/expcm474105-idxContent.xml</t>
        </is>
      </c>
      <c r="AD3939" s="8" t="inlineStr">
        <is>
          <t>11/01/2026</t>
        </is>
      </c>
      <c r="AE3939" s="8" t="inlineStr">
        <is>
          <t>r01epd01218c1204011bfc56628142af83964295e</t>
        </is>
      </c>
      <c r="AF3939" s="8" t="inlineStr">
        <is>
          <t>Instituto Foral de Asistencia Social de Bizkaia (IFAS)</t>
        </is>
      </c>
      <c r="AG3939" s="8" t="inlineStr">
        <is>
          <t>r01etpd15e132ccb8f1b4834749b6df90400fba3b9</t>
        </is>
      </c>
      <c r="AH3939" s="8" t="inlineStr">
        <is>
          <t>Instituto Foral de Asistencia Social de Bizkaia (IFAS)</t>
        </is>
      </c>
      <c r="AI3939" s="8" t="inlineStr">
        <is>
          <t/>
        </is>
      </c>
      <c r="AJ3939" s="8" t="inlineStr">
        <is>
          <t/>
        </is>
      </c>
    </row>
    <row r="3940" customHeight="true" ht="15.0">
      <c r="A3940" s="8" t="inlineStr">
        <is>
          <t>Calzado</t>
        </is>
      </c>
      <c r="B3940" s="8" t="inlineStr">
        <is>
          <t/>
        </is>
      </c>
      <c r="C3940" s="8" t="inlineStr">
        <is>
          <t>Gobierno Vasco</t>
        </is>
      </c>
      <c r="D3940" s="8" t="inlineStr">
        <is>
          <t/>
        </is>
      </c>
      <c r="E3940" s="8" t="inlineStr">
        <is>
          <t/>
        </is>
      </c>
      <c r="F3940" s="8" t="inlineStr">
        <is>
          <t/>
        </is>
      </c>
      <c r="G3940" s="8" t="inlineStr">
        <is>
          <t>Calzado</t>
        </is>
      </c>
      <c r="H3940" s="8" t="inlineStr">
        <is>
          <t>Calzado</t>
        </is>
      </c>
      <c r="I3940" s="8" t="inlineStr">
        <is>
          <t/>
        </is>
      </c>
      <c r="J3940" s="8" t="inlineStr">
        <is>
          <t>08/01/2026</t>
        </is>
      </c>
      <c r="K3940" s="8" t="inlineStr">
        <is>
          <t>00020669/0100030017/23206</t>
        </is>
      </c>
      <c r="L3940" s="8" t="inlineStr">
        <is>
          <t>Adjudicación provisional / definitiva</t>
        </is>
      </c>
      <c r="M3940" s="8" t="inlineStr">
        <is>
          <t>true</t>
        </is>
      </c>
      <c r="N3940" s="8" t="inlineStr">
        <is>
          <t/>
        </is>
      </c>
      <c r="O3940" s="8" t="inlineStr">
        <is>
          <t/>
        </is>
      </c>
      <c r="P3940" s="8" t="inlineStr">
        <is>
          <t/>
        </is>
      </c>
      <c r="Q3940" s="8" t="inlineStr">
        <is>
          <t/>
        </is>
      </c>
      <c r="R3940" s="8" t="inlineStr">
        <is>
          <t/>
        </is>
      </c>
      <c r="S3940" s="8" t="inlineStr">
        <is>
          <t>https://www.contratacion.euskadi.eus/webkpe00-kpeperfi/es/contenidos/anuncio_contratacion/expcm474106/es_doc/images/logo_ifas.gif</t>
        </is>
      </c>
      <c r="T3940" s="8" t="inlineStr">
        <is>
          <t>Instituto Foral de Asistencia Social de Bizkaia</t>
        </is>
      </c>
      <c r="U3940" s="8" t="inlineStr">
        <is>
          <t>P9800001A - Instituto Foral de Asistencia Social de Bizkaia</t>
        </is>
      </c>
      <c r="V3940" s="8" t="inlineStr">
        <is>
          <t>Gerente/a</t>
        </is>
      </c>
      <c r="W3940" s="8" t="inlineStr">
        <is>
          <t/>
        </is>
      </c>
      <c r="X3940" s="8" t="inlineStr">
        <is>
          <t/>
        </is>
      </c>
      <c r="Y3940" s="8" t="inlineStr">
        <is>
          <t/>
        </is>
      </c>
      <c r="Z3940" s="8" t="inlineStr">
        <is>
          <t>https://www.contratacion.euskadi.eus/anuncio_contratacion/calzado/expcm474106/webkpe00-kpesimpc/es/</t>
        </is>
      </c>
      <c r="AA3940" s="8" t="inlineStr">
        <is>
          <t>https://www.contratacion.euskadi.eus/webkpe00-kpesimpc/es/contenidos/anuncio_contratacion/expcm474106/es_doc/index.html</t>
        </is>
      </c>
      <c r="AB3940" s="8" t="inlineStr">
        <is>
          <t>https://www.contratacion.euskadi.eus/contenidos/anuncio_contratacion/expcm474106/es_doc/data/es_r01dtpd19ba0f9f4326a7b6f1f31e3f1b0a3877aac</t>
        </is>
      </c>
      <c r="AC3940" s="8" t="inlineStr">
        <is>
          <t>https://www.contratacion.euskadi.eus/contenidos/anuncio_contratacion/expcm474106/r01Index/expcm474106-idxContent.xml</t>
        </is>
      </c>
      <c r="AD3940" s="8" t="inlineStr">
        <is>
          <t>11/01/2026</t>
        </is>
      </c>
      <c r="AE3940" s="8" t="inlineStr">
        <is>
          <t>r01epd01218c1204011bfc56628142af83964295e</t>
        </is>
      </c>
      <c r="AF3940" s="8" t="inlineStr">
        <is>
          <t>Instituto Foral de Asistencia Social de Bizkaia (IFAS)</t>
        </is>
      </c>
      <c r="AG3940" s="8" t="inlineStr">
        <is>
          <t>r01etpd15e132ccb8f1b4834749b6df90400fba3b9</t>
        </is>
      </c>
      <c r="AH3940" s="8" t="inlineStr">
        <is>
          <t>Instituto Foral de Asistencia Social de Bizkaia (IFAS)</t>
        </is>
      </c>
      <c r="AI3940" s="8" t="inlineStr">
        <is>
          <t/>
        </is>
      </c>
      <c r="AJ3940" s="8" t="inlineStr">
        <is>
          <t/>
        </is>
      </c>
    </row>
    <row r="3941" customHeight="true" ht="15.0">
      <c r="A3941" s="8" t="inlineStr">
        <is>
          <t>Servicios de reparaciÃ³n y mantenimiento</t>
        </is>
      </c>
      <c r="B3941" s="8" t="inlineStr">
        <is>
          <t/>
        </is>
      </c>
      <c r="C3941" s="8" t="inlineStr">
        <is>
          <t>Gobierno Vasco</t>
        </is>
      </c>
      <c r="D3941" s="8" t="inlineStr">
        <is>
          <t/>
        </is>
      </c>
      <c r="E3941" s="8" t="inlineStr">
        <is>
          <t/>
        </is>
      </c>
      <c r="F3941" s="8" t="inlineStr">
        <is>
          <t/>
        </is>
      </c>
      <c r="G3941" s="8" t="inlineStr">
        <is>
          <t>Servicios de reparaciÃ³n y mantenimiento</t>
        </is>
      </c>
      <c r="H3941" s="8" t="inlineStr">
        <is>
          <t>Servicios de reparaciÃ³n y mantenimiento</t>
        </is>
      </c>
      <c r="I3941" s="8" t="inlineStr">
        <is>
          <t/>
        </is>
      </c>
      <c r="J3941" s="8" t="inlineStr">
        <is>
          <t>08/01/2026</t>
        </is>
      </c>
      <c r="K3941" s="8" t="inlineStr">
        <is>
          <t>00020822/0000044212/22300</t>
        </is>
      </c>
      <c r="L3941" s="8" t="inlineStr">
        <is>
          <t>Adjudicación provisional / definitiva</t>
        </is>
      </c>
      <c r="M3941" s="8" t="inlineStr">
        <is>
          <t>true</t>
        </is>
      </c>
      <c r="N3941" s="8" t="inlineStr">
        <is>
          <t/>
        </is>
      </c>
      <c r="O3941" s="8" t="inlineStr">
        <is>
          <t/>
        </is>
      </c>
      <c r="P3941" s="8" t="inlineStr">
        <is>
          <t/>
        </is>
      </c>
      <c r="Q3941" s="8" t="inlineStr">
        <is>
          <t/>
        </is>
      </c>
      <c r="R3941" s="8" t="inlineStr">
        <is>
          <t/>
        </is>
      </c>
      <c r="S3941" s="8" t="inlineStr">
        <is>
          <t>https://www.contratacion.euskadi.eus/webkpe00-kpeperfi/es/contenidos/anuncio_contratacion/expcm474107/es_doc/images/logo_ifas.gif</t>
        </is>
      </c>
      <c r="T3941" s="8" t="inlineStr">
        <is>
          <t>Instituto Foral de Asistencia Social de Bizkaia</t>
        </is>
      </c>
      <c r="U3941" s="8" t="inlineStr">
        <is>
          <t>P9800001A - Instituto Foral de Asistencia Social de Bizkaia</t>
        </is>
      </c>
      <c r="V3941" s="8" t="inlineStr">
        <is>
          <t>Gerente/a</t>
        </is>
      </c>
      <c r="W3941" s="8" t="inlineStr">
        <is>
          <t/>
        </is>
      </c>
      <c r="X3941" s="8" t="inlineStr">
        <is>
          <t/>
        </is>
      </c>
      <c r="Y3941" s="8" t="inlineStr">
        <is>
          <t/>
        </is>
      </c>
      <c r="Z3941" s="8" t="inlineStr">
        <is>
          <t>https://www.contratacion.euskadi.eus/anuncio_contratacion/servicios-reparaci-n-y-mantenimiento/expcm474107/webkpe00-kpesimpc/es/</t>
        </is>
      </c>
      <c r="AA3941" s="8" t="inlineStr">
        <is>
          <t>https://www.contratacion.euskadi.eus/webkpe00-kpesimpc/es/contenidos/anuncio_contratacion/expcm474107/es_doc/index.html</t>
        </is>
      </c>
      <c r="AB3941" s="8" t="inlineStr">
        <is>
          <t>https://www.contratacion.euskadi.eus/contenidos/anuncio_contratacion/expcm474107/es_doc/data/es_r01dtpd19ba0fa44496a7b6f1f9ba567a7dd2a3c5f</t>
        </is>
      </c>
      <c r="AC3941" s="8" t="inlineStr">
        <is>
          <t>https://www.contratacion.euskadi.eus/contenidos/anuncio_contratacion/expcm474107/r01Index/expcm474107-idxContent.xml</t>
        </is>
      </c>
      <c r="AD3941" s="8" t="inlineStr">
        <is>
          <t>11/01/2026</t>
        </is>
      </c>
      <c r="AE3941" s="8" t="inlineStr">
        <is>
          <t>r01epd01218c1204011bfc56628142af83964295e</t>
        </is>
      </c>
      <c r="AF3941" s="8" t="inlineStr">
        <is>
          <t>Instituto Foral de Asistencia Social de Bizkaia (IFAS)</t>
        </is>
      </c>
      <c r="AG3941" s="8" t="inlineStr">
        <is>
          <t>r01etpd15e132ccb8f1b4834749b6df90400fba3b9</t>
        </is>
      </c>
      <c r="AH3941" s="8" t="inlineStr">
        <is>
          <t>Instituto Foral de Asistencia Social de Bizkaia (IFAS)</t>
        </is>
      </c>
      <c r="AI3941" s="8" t="inlineStr">
        <is>
          <t/>
        </is>
      </c>
      <c r="AJ3941" s="8" t="inlineStr">
        <is>
          <t/>
        </is>
      </c>
    </row>
    <row r="3942" customHeight="true" ht="15.0">
      <c r="A3942" s="8" t="inlineStr">
        <is>
          <t>Servicios de reparaciÃ³n y mantenimiento</t>
        </is>
      </c>
      <c r="B3942" s="8" t="inlineStr">
        <is>
          <t/>
        </is>
      </c>
      <c r="C3942" s="8" t="inlineStr">
        <is>
          <t>Gobierno Vasco</t>
        </is>
      </c>
      <c r="D3942" s="8" t="inlineStr">
        <is>
          <t/>
        </is>
      </c>
      <c r="E3942" s="8" t="inlineStr">
        <is>
          <t/>
        </is>
      </c>
      <c r="F3942" s="8" t="inlineStr">
        <is>
          <t/>
        </is>
      </c>
      <c r="G3942" s="8" t="inlineStr">
        <is>
          <t>Servicios de reparaciÃ³n y mantenimiento</t>
        </is>
      </c>
      <c r="H3942" s="8" t="inlineStr">
        <is>
          <t>Servicios de reparaciÃ³n y mantenimiento</t>
        </is>
      </c>
      <c r="I3942" s="8" t="inlineStr">
        <is>
          <t/>
        </is>
      </c>
      <c r="J3942" s="8" t="inlineStr">
        <is>
          <t>08/01/2026</t>
        </is>
      </c>
      <c r="K3942" s="8" t="inlineStr">
        <is>
          <t>00020822/0100002317/22600</t>
        </is>
      </c>
      <c r="L3942" s="8" t="inlineStr">
        <is>
          <t>Adjudicación provisional / definitiva</t>
        </is>
      </c>
      <c r="M3942" s="8" t="inlineStr">
        <is>
          <t>true</t>
        </is>
      </c>
      <c r="N3942" s="8" t="inlineStr">
        <is>
          <t/>
        </is>
      </c>
      <c r="O3942" s="8" t="inlineStr">
        <is>
          <t/>
        </is>
      </c>
      <c r="P3942" s="8" t="inlineStr">
        <is>
          <t/>
        </is>
      </c>
      <c r="Q3942" s="8" t="inlineStr">
        <is>
          <t/>
        </is>
      </c>
      <c r="R3942" s="8" t="inlineStr">
        <is>
          <t/>
        </is>
      </c>
      <c r="S3942" s="8" t="inlineStr">
        <is>
          <t>https://www.contratacion.euskadi.eus/webkpe00-kpeperfi/es/contenidos/anuncio_contratacion/expcm474108/es_doc/images/logo_ifas.gif</t>
        </is>
      </c>
      <c r="T3942" s="8" t="inlineStr">
        <is>
          <t>Instituto Foral de Asistencia Social de Bizkaia</t>
        </is>
      </c>
      <c r="U3942" s="8" t="inlineStr">
        <is>
          <t>P9800001A - Instituto Foral de Asistencia Social de Bizkaia</t>
        </is>
      </c>
      <c r="V3942" s="8" t="inlineStr">
        <is>
          <t>Gerente/a</t>
        </is>
      </c>
      <c r="W3942" s="8" t="inlineStr">
        <is>
          <t/>
        </is>
      </c>
      <c r="X3942" s="8" t="inlineStr">
        <is>
          <t/>
        </is>
      </c>
      <c r="Y3942" s="8" t="inlineStr">
        <is>
          <t/>
        </is>
      </c>
      <c r="Z3942" s="8" t="inlineStr">
        <is>
          <t>https://www.contratacion.euskadi.eus/anuncio_contratacion/servicios-reparaci-n-y-mantenimiento/expcm474108/webkpe00-kpesimpc/es/</t>
        </is>
      </c>
      <c r="AA3942" s="8" t="inlineStr">
        <is>
          <t>https://www.contratacion.euskadi.eus/webkpe00-kpesimpc/es/contenidos/anuncio_contratacion/expcm474108/es_doc/index.html</t>
        </is>
      </c>
      <c r="AB3942" s="8" t="inlineStr">
        <is>
          <t>https://www.contratacion.euskadi.eus/contenidos/anuncio_contratacion/expcm474108/es_doc/data/es_r01dtpd19ba0fe60406a7b6f1f1798150b29500988</t>
        </is>
      </c>
      <c r="AC3942" s="8" t="inlineStr">
        <is>
          <t>https://www.contratacion.euskadi.eus/contenidos/anuncio_contratacion/expcm474108/r01Index/expcm474108-idxContent.xml</t>
        </is>
      </c>
      <c r="AD3942" s="8" t="inlineStr">
        <is>
          <t>11/01/2026</t>
        </is>
      </c>
      <c r="AE3942" s="8" t="inlineStr">
        <is>
          <t>r01epd01218c1204011bfc56628142af83964295e</t>
        </is>
      </c>
      <c r="AF3942" s="8" t="inlineStr">
        <is>
          <t>Instituto Foral de Asistencia Social de Bizkaia (IFAS)</t>
        </is>
      </c>
      <c r="AG3942" s="8" t="inlineStr">
        <is>
          <t>r01etpd15e132ccb8f1b4834749b6df90400fba3b9</t>
        </is>
      </c>
      <c r="AH3942" s="8" t="inlineStr">
        <is>
          <t>Instituto Foral de Asistencia Social de Bizkaia (IFAS)</t>
        </is>
      </c>
      <c r="AI3942" s="8" t="inlineStr">
        <is>
          <t/>
        </is>
      </c>
      <c r="AJ3942" s="8" t="inlineStr">
        <is>
          <t/>
        </is>
      </c>
    </row>
    <row r="3943" customHeight="true" ht="15.0">
      <c r="A3943" s="8" t="inlineStr">
        <is>
          <t>Servicios de transporte por la vÃ­a pÃºblica</t>
        </is>
      </c>
      <c r="B3943" s="8" t="inlineStr">
        <is>
          <t/>
        </is>
      </c>
      <c r="C3943" s="8" t="inlineStr">
        <is>
          <t>Gobierno Vasco</t>
        </is>
      </c>
      <c r="D3943" s="8" t="inlineStr">
        <is>
          <t/>
        </is>
      </c>
      <c r="E3943" s="8" t="inlineStr">
        <is>
          <t/>
        </is>
      </c>
      <c r="F3943" s="8" t="inlineStr">
        <is>
          <t/>
        </is>
      </c>
      <c r="G3943" s="8" t="inlineStr">
        <is>
          <t>Servicios de transporte por la vÃ­a pÃºblica</t>
        </is>
      </c>
      <c r="H3943" s="8" t="inlineStr">
        <is>
          <t>Servicios de transporte por la vÃ­a pÃºblica</t>
        </is>
      </c>
      <c r="I3943" s="8" t="inlineStr">
        <is>
          <t/>
        </is>
      </c>
      <c r="J3943" s="8" t="inlineStr">
        <is>
          <t>08/01/2026</t>
        </is>
      </c>
      <c r="K3943" s="8" t="inlineStr">
        <is>
          <t>00020822/0100002958/23400</t>
        </is>
      </c>
      <c r="L3943" s="8" t="inlineStr">
        <is>
          <t>Adjudicación provisional / definitiva</t>
        </is>
      </c>
      <c r="M3943" s="8" t="inlineStr">
        <is>
          <t>true</t>
        </is>
      </c>
      <c r="N3943" s="8" t="inlineStr">
        <is>
          <t/>
        </is>
      </c>
      <c r="O3943" s="8" t="inlineStr">
        <is>
          <t/>
        </is>
      </c>
      <c r="P3943" s="8" t="inlineStr">
        <is>
          <t/>
        </is>
      </c>
      <c r="Q3943" s="8" t="inlineStr">
        <is>
          <t/>
        </is>
      </c>
      <c r="R3943" s="8" t="inlineStr">
        <is>
          <t/>
        </is>
      </c>
      <c r="S3943" s="8" t="inlineStr">
        <is>
          <t>https://www.contratacion.euskadi.eus/webkpe00-kpeperfi/es/contenidos/anuncio_contratacion/expcm474109/es_doc/images/logo_ifas.gif</t>
        </is>
      </c>
      <c r="T3943" s="8" t="inlineStr">
        <is>
          <t>Instituto Foral de Asistencia Social de Bizkaia</t>
        </is>
      </c>
      <c r="U3943" s="8" t="inlineStr">
        <is>
          <t>P9800001A - Instituto Foral de Asistencia Social de Bizkaia</t>
        </is>
      </c>
      <c r="V3943" s="8" t="inlineStr">
        <is>
          <t>Gerente/a</t>
        </is>
      </c>
      <c r="W3943" s="8" t="inlineStr">
        <is>
          <t/>
        </is>
      </c>
      <c r="X3943" s="8" t="inlineStr">
        <is>
          <t/>
        </is>
      </c>
      <c r="Y3943" s="8" t="inlineStr">
        <is>
          <t/>
        </is>
      </c>
      <c r="Z3943" s="8" t="inlineStr">
        <is>
          <t>https://www.contratacion.euskadi.eus/anuncio_contratacion/servicios-transporte-v-p-blica/expcm474109/webkpe00-kpesimpc/es/</t>
        </is>
      </c>
      <c r="AA3943" s="8" t="inlineStr">
        <is>
          <t>https://www.contratacion.euskadi.eus/webkpe00-kpesimpc/es/contenidos/anuncio_contratacion/expcm474109/es_doc/index.html</t>
        </is>
      </c>
      <c r="AB3943" s="8" t="inlineStr">
        <is>
          <t>https://www.contratacion.euskadi.eus/contenidos/anuncio_contratacion/expcm474109/es_doc/data/es_r01dtpd19ba0feaff06a7b6f1f6619c631f2ec6265</t>
        </is>
      </c>
      <c r="AC3943" s="8" t="inlineStr">
        <is>
          <t>https://www.contratacion.euskadi.eus/contenidos/anuncio_contratacion/expcm474109/r01Index/expcm474109-idxContent.xml</t>
        </is>
      </c>
      <c r="AD3943" s="8" t="inlineStr">
        <is>
          <t>11/01/2026</t>
        </is>
      </c>
      <c r="AE3943" s="8" t="inlineStr">
        <is>
          <t>r01epd01218c1204011bfc56628142af83964295e</t>
        </is>
      </c>
      <c r="AF3943" s="8" t="inlineStr">
        <is>
          <t>Instituto Foral de Asistencia Social de Bizkaia (IFAS)</t>
        </is>
      </c>
      <c r="AG3943" s="8" t="inlineStr">
        <is>
          <t>r01etpd15e132ccb8f1b4834749b6df90400fba3b9</t>
        </is>
      </c>
      <c r="AH3943" s="8" t="inlineStr">
        <is>
          <t>Instituto Foral de Asistencia Social de Bizkaia (IFAS)</t>
        </is>
      </c>
      <c r="AI3943" s="8" t="inlineStr">
        <is>
          <t/>
        </is>
      </c>
      <c r="AJ3943" s="8" t="inlineStr">
        <is>
          <t/>
        </is>
      </c>
    </row>
    <row r="3944" customHeight="true" ht="15.0">
      <c r="A3944" s="8" t="inlineStr">
        <is>
          <t>Trabajos de pintura</t>
        </is>
      </c>
      <c r="B3944" s="8" t="inlineStr">
        <is>
          <t/>
        </is>
      </c>
      <c r="C3944" s="8" t="inlineStr">
        <is>
          <t>Gobierno Vasco</t>
        </is>
      </c>
      <c r="D3944" s="8" t="inlineStr">
        <is>
          <t/>
        </is>
      </c>
      <c r="E3944" s="8" t="inlineStr">
        <is>
          <t/>
        </is>
      </c>
      <c r="F3944" s="8" t="inlineStr">
        <is>
          <t/>
        </is>
      </c>
      <c r="G3944" s="8" t="inlineStr">
        <is>
          <t>Trabajos de pintura</t>
        </is>
      </c>
      <c r="H3944" s="8" t="inlineStr">
        <is>
          <t>Trabajos de pintura</t>
        </is>
      </c>
      <c r="I3944" s="8" t="inlineStr">
        <is>
          <t/>
        </is>
      </c>
      <c r="J3944" s="8" t="inlineStr">
        <is>
          <t>08/01/2026</t>
        </is>
      </c>
      <c r="K3944" s="8" t="inlineStr">
        <is>
          <t>00020825/0000168407/22300</t>
        </is>
      </c>
      <c r="L3944" s="8" t="inlineStr">
        <is>
          <t>Adjudicación provisional / definitiva</t>
        </is>
      </c>
      <c r="M3944" s="8" t="inlineStr">
        <is>
          <t>true</t>
        </is>
      </c>
      <c r="N3944" s="8" t="inlineStr">
        <is>
          <t/>
        </is>
      </c>
      <c r="O3944" s="8" t="inlineStr">
        <is>
          <t/>
        </is>
      </c>
      <c r="P3944" s="8" t="inlineStr">
        <is>
          <t/>
        </is>
      </c>
      <c r="Q3944" s="8" t="inlineStr">
        <is>
          <t/>
        </is>
      </c>
      <c r="R3944" s="8" t="inlineStr">
        <is>
          <t/>
        </is>
      </c>
      <c r="S3944" s="8" t="inlineStr">
        <is>
          <t>https://www.contratacion.euskadi.eus/webkpe00-kpeperfi/es/contenidos/anuncio_contratacion/expcm474110/es_doc/images/logo_ifas.gif</t>
        </is>
      </c>
      <c r="T3944" s="8" t="inlineStr">
        <is>
          <t>Instituto Foral de Asistencia Social de Bizkaia</t>
        </is>
      </c>
      <c r="U3944" s="8" t="inlineStr">
        <is>
          <t>P9800001A - Instituto Foral de Asistencia Social de Bizkaia</t>
        </is>
      </c>
      <c r="V3944" s="8" t="inlineStr">
        <is>
          <t>Gerente/a</t>
        </is>
      </c>
      <c r="W3944" s="8" t="inlineStr">
        <is>
          <t/>
        </is>
      </c>
      <c r="X3944" s="8" t="inlineStr">
        <is>
          <t/>
        </is>
      </c>
      <c r="Y3944" s="8" t="inlineStr">
        <is>
          <t/>
        </is>
      </c>
      <c r="Z3944" s="8" t="inlineStr">
        <is>
          <t>https://www.contratacion.euskadi.eus/anuncio_contratacion/trabajos-pintura/expcm474110/webkpe00-kpesimpc/es/</t>
        </is>
      </c>
      <c r="AA3944" s="8" t="inlineStr">
        <is>
          <t>https://www.contratacion.euskadi.eus/webkpe00-kpesimpc/es/contenidos/anuncio_contratacion/expcm474110/es_doc/index.html</t>
        </is>
      </c>
      <c r="AB3944" s="8" t="inlineStr">
        <is>
          <t>https://www.contratacion.euskadi.eus/contenidos/anuncio_contratacion/expcm474110/es_doc/data/es_r01dtpd19ba0feff496a7b6f1f5ba8cd2e0f0acc5d</t>
        </is>
      </c>
      <c r="AC3944" s="8" t="inlineStr">
        <is>
          <t>https://www.contratacion.euskadi.eus/contenidos/anuncio_contratacion/expcm474110/r01Index/expcm474110-idxContent.xml</t>
        </is>
      </c>
      <c r="AD3944" s="8" t="inlineStr">
        <is>
          <t>11/01/2026</t>
        </is>
      </c>
      <c r="AE3944" s="8" t="inlineStr">
        <is>
          <t>r01epd01218c1204011bfc56628142af83964295e</t>
        </is>
      </c>
      <c r="AF3944" s="8" t="inlineStr">
        <is>
          <t>Instituto Foral de Asistencia Social de Bizkaia (IFAS)</t>
        </is>
      </c>
      <c r="AG3944" s="8" t="inlineStr">
        <is>
          <t>r01etpd15e132ccb8f1b4834749b6df90400fba3b9</t>
        </is>
      </c>
      <c r="AH3944" s="8" t="inlineStr">
        <is>
          <t>Instituto Foral de Asistencia Social de Bizkaia (IFAS)</t>
        </is>
      </c>
      <c r="AI3944" s="8" t="inlineStr">
        <is>
          <t/>
        </is>
      </c>
      <c r="AJ3944" s="8" t="inlineStr">
        <is>
          <t/>
        </is>
      </c>
    </row>
    <row r="3945" customHeight="true" ht="15.0">
      <c r="A3945" s="8" t="inlineStr">
        <is>
          <t>Servicios varios de reparaciÃ³n y mantenimiento</t>
        </is>
      </c>
      <c r="B3945" s="8" t="inlineStr">
        <is>
          <t/>
        </is>
      </c>
      <c r="C3945" s="8" t="inlineStr">
        <is>
          <t>Gobierno Vasco</t>
        </is>
      </c>
      <c r="D3945" s="8" t="inlineStr">
        <is>
          <t/>
        </is>
      </c>
      <c r="E3945" s="8" t="inlineStr">
        <is>
          <t/>
        </is>
      </c>
      <c r="F3945" s="8" t="inlineStr">
        <is>
          <t/>
        </is>
      </c>
      <c r="G3945" s="8" t="inlineStr">
        <is>
          <t>Servicios varios de reparaciÃ³n y mantenimiento</t>
        </is>
      </c>
      <c r="H3945" s="8" t="inlineStr">
        <is>
          <t>Servicios varios de reparaciÃ³n y mantenimiento</t>
        </is>
      </c>
      <c r="I3945" s="8" t="inlineStr">
        <is>
          <t/>
        </is>
      </c>
      <c r="J3945" s="8" t="inlineStr">
        <is>
          <t>08/01/2026</t>
        </is>
      </c>
      <c r="K3945" s="8" t="inlineStr">
        <is>
          <t>00020828/0000168407/22300</t>
        </is>
      </c>
      <c r="L3945" s="8" t="inlineStr">
        <is>
          <t>Adjudicación provisional / definitiva</t>
        </is>
      </c>
      <c r="M3945" s="8" t="inlineStr">
        <is>
          <t>true</t>
        </is>
      </c>
      <c r="N3945" s="8" t="inlineStr">
        <is>
          <t/>
        </is>
      </c>
      <c r="O3945" s="8" t="inlineStr">
        <is>
          <t/>
        </is>
      </c>
      <c r="P3945" s="8" t="inlineStr">
        <is>
          <t/>
        </is>
      </c>
      <c r="Q3945" s="8" t="inlineStr">
        <is>
          <t/>
        </is>
      </c>
      <c r="R3945" s="8" t="inlineStr">
        <is>
          <t/>
        </is>
      </c>
      <c r="S3945" s="8" t="inlineStr">
        <is>
          <t>https://www.contratacion.euskadi.eus/webkpe00-kpeperfi/es/contenidos/anuncio_contratacion/expcm474111/es_doc/images/logo_ifas.gif</t>
        </is>
      </c>
      <c r="T3945" s="8" t="inlineStr">
        <is>
          <t>Instituto Foral de Asistencia Social de Bizkaia</t>
        </is>
      </c>
      <c r="U3945" s="8" t="inlineStr">
        <is>
          <t>P9800001A - Instituto Foral de Asistencia Social de Bizkaia</t>
        </is>
      </c>
      <c r="V3945" s="8" t="inlineStr">
        <is>
          <t>Gerente/a</t>
        </is>
      </c>
      <c r="W3945" s="8" t="inlineStr">
        <is>
          <t/>
        </is>
      </c>
      <c r="X3945" s="8" t="inlineStr">
        <is>
          <t/>
        </is>
      </c>
      <c r="Y3945" s="8" t="inlineStr">
        <is>
          <t/>
        </is>
      </c>
      <c r="Z3945" s="8" t="inlineStr">
        <is>
          <t>https://www.contratacion.euskadi.eus/anuncio_contratacion/servicios-varios-reparaci-n-y-mantenimiento/expcm474111/webkpe00-kpesimpc/es/</t>
        </is>
      </c>
      <c r="AA3945" s="8" t="inlineStr">
        <is>
          <t>https://www.contratacion.euskadi.eus/webkpe00-kpesimpc/es/contenidos/anuncio_contratacion/expcm474111/es_doc/index.html</t>
        </is>
      </c>
      <c r="AB3945" s="8" t="inlineStr">
        <is>
          <t>https://www.contratacion.euskadi.eus/contenidos/anuncio_contratacion/expcm474111/es_doc/data/es_r01dtpd19ba10318f42bd4c0fe45cf9e967c681ba2</t>
        </is>
      </c>
      <c r="AC3945" s="8" t="inlineStr">
        <is>
          <t>https://www.contratacion.euskadi.eus/contenidos/anuncio_contratacion/expcm474111/r01Index/expcm474111-idxContent.xml</t>
        </is>
      </c>
      <c r="AD3945" s="8" t="inlineStr">
        <is>
          <t>11/01/2026</t>
        </is>
      </c>
      <c r="AE3945" s="8" t="inlineStr">
        <is>
          <t>r01epd01218c1204011bfc56628142af83964295e</t>
        </is>
      </c>
      <c r="AF3945" s="8" t="inlineStr">
        <is>
          <t>Instituto Foral de Asistencia Social de Bizkaia (IFAS)</t>
        </is>
      </c>
      <c r="AG3945" s="8" t="inlineStr">
        <is>
          <t>r01etpd15e132ccb8f1b4834749b6df90400fba3b9</t>
        </is>
      </c>
      <c r="AH3945" s="8" t="inlineStr">
        <is>
          <t>Instituto Foral de Asistencia Social de Bizkaia (IFAS)</t>
        </is>
      </c>
      <c r="AI3945" s="8" t="inlineStr">
        <is>
          <t/>
        </is>
      </c>
      <c r="AJ3945" s="8" t="inlineStr">
        <is>
          <t/>
        </is>
      </c>
    </row>
    <row r="3946" customHeight="true" ht="15.0">
      <c r="A3946" s="8" t="inlineStr">
        <is>
          <t>Servicios varios de reparaciÃ³n y mantenimiento</t>
        </is>
      </c>
      <c r="B3946" s="8" t="inlineStr">
        <is>
          <t/>
        </is>
      </c>
      <c r="C3946" s="8" t="inlineStr">
        <is>
          <t>Gobierno Vasco</t>
        </is>
      </c>
      <c r="D3946" s="8" t="inlineStr">
        <is>
          <t/>
        </is>
      </c>
      <c r="E3946" s="8" t="inlineStr">
        <is>
          <t/>
        </is>
      </c>
      <c r="F3946" s="8" t="inlineStr">
        <is>
          <t/>
        </is>
      </c>
      <c r="G3946" s="8" t="inlineStr">
        <is>
          <t>Servicios varios de reparaciÃ³n y mantenimiento</t>
        </is>
      </c>
      <c r="H3946" s="8" t="inlineStr">
        <is>
          <t>Servicios varios de reparaciÃ³n y mantenimiento</t>
        </is>
      </c>
      <c r="I3946" s="8" t="inlineStr">
        <is>
          <t/>
        </is>
      </c>
      <c r="J3946" s="8" t="inlineStr">
        <is>
          <t>08/01/2026</t>
        </is>
      </c>
      <c r="K3946" s="8" t="inlineStr">
        <is>
          <t>00020832/0100013767/22600</t>
        </is>
      </c>
      <c r="L3946" s="8" t="inlineStr">
        <is>
          <t>Adjudicación provisional / definitiva</t>
        </is>
      </c>
      <c r="M3946" s="8" t="inlineStr">
        <is>
          <t>true</t>
        </is>
      </c>
      <c r="N3946" s="8" t="inlineStr">
        <is>
          <t/>
        </is>
      </c>
      <c r="O3946" s="8" t="inlineStr">
        <is>
          <t/>
        </is>
      </c>
      <c r="P3946" s="8" t="inlineStr">
        <is>
          <t/>
        </is>
      </c>
      <c r="Q3946" s="8" t="inlineStr">
        <is>
          <t/>
        </is>
      </c>
      <c r="R3946" s="8" t="inlineStr">
        <is>
          <t/>
        </is>
      </c>
      <c r="S3946" s="8" t="inlineStr">
        <is>
          <t>https://www.contratacion.euskadi.eus/webkpe00-kpeperfi/es/contenidos/anuncio_contratacion/expcm474112/es_doc/images/logo_ifas.gif</t>
        </is>
      </c>
      <c r="T3946" s="8" t="inlineStr">
        <is>
          <t>Instituto Foral de Asistencia Social de Bizkaia</t>
        </is>
      </c>
      <c r="U3946" s="8" t="inlineStr">
        <is>
          <t>P9800001A - Instituto Foral de Asistencia Social de Bizkaia</t>
        </is>
      </c>
      <c r="V3946" s="8" t="inlineStr">
        <is>
          <t>Gerente/a</t>
        </is>
      </c>
      <c r="W3946" s="8" t="inlineStr">
        <is>
          <t/>
        </is>
      </c>
      <c r="X3946" s="8" t="inlineStr">
        <is>
          <t/>
        </is>
      </c>
      <c r="Y3946" s="8" t="inlineStr">
        <is>
          <t/>
        </is>
      </c>
      <c r="Z3946" s="8" t="inlineStr">
        <is>
          <t>https://www.contratacion.euskadi.eus/anuncio_contratacion/servicios-varios-reparaci-n-y-mantenimiento/expcm474112/webkpe00-kpesimpc/es/</t>
        </is>
      </c>
      <c r="AA3946" s="8" t="inlineStr">
        <is>
          <t>https://www.contratacion.euskadi.eus/webkpe00-kpesimpc/es/contenidos/anuncio_contratacion/expcm474112/es_doc/index.html</t>
        </is>
      </c>
      <c r="AB3946" s="8" t="inlineStr">
        <is>
          <t>https://www.contratacion.euskadi.eus/contenidos/anuncio_contratacion/expcm474112/es_doc/data/es_r01dtpd19ba10368712bd4c0fed72623190e6afca3</t>
        </is>
      </c>
      <c r="AC3946" s="8" t="inlineStr">
        <is>
          <t>https://www.contratacion.euskadi.eus/contenidos/anuncio_contratacion/expcm474112/r01Index/expcm474112-idxContent.xml</t>
        </is>
      </c>
      <c r="AD3946" s="8" t="inlineStr">
        <is>
          <t>11/01/2026</t>
        </is>
      </c>
      <c r="AE3946" s="8" t="inlineStr">
        <is>
          <t>r01epd01218c1204011bfc56628142af83964295e</t>
        </is>
      </c>
      <c r="AF3946" s="8" t="inlineStr">
        <is>
          <t>Instituto Foral de Asistencia Social de Bizkaia (IFAS)</t>
        </is>
      </c>
      <c r="AG3946" s="8" t="inlineStr">
        <is>
          <t>r01etpd15e132ccb8f1b4834749b6df90400fba3b9</t>
        </is>
      </c>
      <c r="AH3946" s="8" t="inlineStr">
        <is>
          <t>Instituto Foral de Asistencia Social de Bizkaia (IFAS)</t>
        </is>
      </c>
      <c r="AI3946" s="8" t="inlineStr">
        <is>
          <t/>
        </is>
      </c>
      <c r="AJ3946" s="8" t="inlineStr">
        <is>
          <t/>
        </is>
      </c>
    </row>
    <row r="3947" customHeight="true" ht="15.0">
      <c r="A3947" s="8" t="inlineStr">
        <is>
          <t>Servicios de transporte por carretera</t>
        </is>
      </c>
      <c r="B3947" s="8" t="inlineStr">
        <is>
          <t/>
        </is>
      </c>
      <c r="C3947" s="8" t="inlineStr">
        <is>
          <t>Gobierno Vasco</t>
        </is>
      </c>
      <c r="D3947" s="8" t="inlineStr">
        <is>
          <t/>
        </is>
      </c>
      <c r="E3947" s="8" t="inlineStr">
        <is>
          <t/>
        </is>
      </c>
      <c r="F3947" s="8" t="inlineStr">
        <is>
          <t/>
        </is>
      </c>
      <c r="G3947" s="8" t="inlineStr">
        <is>
          <t>Servicios de transporte por carretera</t>
        </is>
      </c>
      <c r="H3947" s="8" t="inlineStr">
        <is>
          <t>Servicios de transporte por carretera</t>
        </is>
      </c>
      <c r="I3947" s="8" t="inlineStr">
        <is>
          <t/>
        </is>
      </c>
      <c r="J3947" s="8" t="inlineStr">
        <is>
          <t>08/01/2026</t>
        </is>
      </c>
      <c r="K3947" s="8" t="inlineStr">
        <is>
          <t>00020832/0100015046/23400</t>
        </is>
      </c>
      <c r="L3947" s="8" t="inlineStr">
        <is>
          <t>Adjudicación provisional / definitiva</t>
        </is>
      </c>
      <c r="M3947" s="8" t="inlineStr">
        <is>
          <t>true</t>
        </is>
      </c>
      <c r="N3947" s="8" t="inlineStr">
        <is>
          <t/>
        </is>
      </c>
      <c r="O3947" s="8" t="inlineStr">
        <is>
          <t/>
        </is>
      </c>
      <c r="P3947" s="8" t="inlineStr">
        <is>
          <t/>
        </is>
      </c>
      <c r="Q3947" s="8" t="inlineStr">
        <is>
          <t/>
        </is>
      </c>
      <c r="R3947" s="8" t="inlineStr">
        <is>
          <t/>
        </is>
      </c>
      <c r="S3947" s="8" t="inlineStr">
        <is>
          <t>https://www.contratacion.euskadi.eus/webkpe00-kpeperfi/es/contenidos/anuncio_contratacion/expcm474113/es_doc/images/logo_ifas.gif</t>
        </is>
      </c>
      <c r="T3947" s="8" t="inlineStr">
        <is>
          <t>Instituto Foral de Asistencia Social de Bizkaia</t>
        </is>
      </c>
      <c r="U3947" s="8" t="inlineStr">
        <is>
          <t>P9800001A - Instituto Foral de Asistencia Social de Bizkaia</t>
        </is>
      </c>
      <c r="V3947" s="8" t="inlineStr">
        <is>
          <t>Gerente/a</t>
        </is>
      </c>
      <c r="W3947" s="8" t="inlineStr">
        <is>
          <t/>
        </is>
      </c>
      <c r="X3947" s="8" t="inlineStr">
        <is>
          <t/>
        </is>
      </c>
      <c r="Y3947" s="8" t="inlineStr">
        <is>
          <t/>
        </is>
      </c>
      <c r="Z3947" s="8" t="inlineStr">
        <is>
          <t>https://www.contratacion.euskadi.eus/anuncio_contratacion/servicios-transporte-carretera/expcm474113/webkpe00-kpesimpc/es/</t>
        </is>
      </c>
      <c r="AA3947" s="8" t="inlineStr">
        <is>
          <t>https://www.contratacion.euskadi.eus/webkpe00-kpesimpc/es/contenidos/anuncio_contratacion/expcm474113/es_doc/index.html</t>
        </is>
      </c>
      <c r="AB3947" s="8" t="inlineStr">
        <is>
          <t>https://www.contratacion.euskadi.eus/contenidos/anuncio_contratacion/expcm474113/es_doc/data/es_r01dtpd19ba1078c092bd4c0fee3ba0601074dcf94</t>
        </is>
      </c>
      <c r="AC3947" s="8" t="inlineStr">
        <is>
          <t>https://www.contratacion.euskadi.eus/contenidos/anuncio_contratacion/expcm474113/r01Index/expcm474113-idxContent.xml</t>
        </is>
      </c>
      <c r="AD3947" s="8" t="inlineStr">
        <is>
          <t>11/01/2026</t>
        </is>
      </c>
      <c r="AE3947" s="8" t="inlineStr">
        <is>
          <t>r01epd01218c1204011bfc56628142af83964295e</t>
        </is>
      </c>
      <c r="AF3947" s="8" t="inlineStr">
        <is>
          <t>Instituto Foral de Asistencia Social de Bizkaia (IFAS)</t>
        </is>
      </c>
      <c r="AG3947" s="8" t="inlineStr">
        <is>
          <t>r01etpd15e132ccb8f1b4834749b6df90400fba3b9</t>
        </is>
      </c>
      <c r="AH3947" s="8" t="inlineStr">
        <is>
          <t>Instituto Foral de Asistencia Social de Bizkaia (IFAS)</t>
        </is>
      </c>
      <c r="AI3947" s="8" t="inlineStr">
        <is>
          <t/>
        </is>
      </c>
      <c r="AJ3947" s="8" t="inlineStr">
        <is>
          <t/>
        </is>
      </c>
    </row>
    <row r="3948" customHeight="true" ht="15.0">
      <c r="A3948" s="8" t="inlineStr">
        <is>
          <t>Equipo diverso</t>
        </is>
      </c>
      <c r="B3948" s="8" t="inlineStr">
        <is>
          <t/>
        </is>
      </c>
      <c r="C3948" s="8" t="inlineStr">
        <is>
          <t>Gobierno Vasco</t>
        </is>
      </c>
      <c r="D3948" s="8" t="inlineStr">
        <is>
          <t/>
        </is>
      </c>
      <c r="E3948" s="8" t="inlineStr">
        <is>
          <t/>
        </is>
      </c>
      <c r="F3948" s="8" t="inlineStr">
        <is>
          <t/>
        </is>
      </c>
      <c r="G3948" s="8" t="inlineStr">
        <is>
          <t>Equipo diverso</t>
        </is>
      </c>
      <c r="H3948" s="8" t="inlineStr">
        <is>
          <t>Equipo diverso</t>
        </is>
      </c>
      <c r="I3948" s="8" t="inlineStr">
        <is>
          <t/>
        </is>
      </c>
      <c r="J3948" s="8" t="inlineStr">
        <is>
          <t>08/01/2026</t>
        </is>
      </c>
      <c r="K3948" s="8" t="inlineStr">
        <is>
          <t>00020836/0100005062/23299</t>
        </is>
      </c>
      <c r="L3948" s="8" t="inlineStr">
        <is>
          <t>Adjudicación provisional / definitiva</t>
        </is>
      </c>
      <c r="M3948" s="8" t="inlineStr">
        <is>
          <t>true</t>
        </is>
      </c>
      <c r="N3948" s="8" t="inlineStr">
        <is>
          <t/>
        </is>
      </c>
      <c r="O3948" s="8" t="inlineStr">
        <is>
          <t/>
        </is>
      </c>
      <c r="P3948" s="8" t="inlineStr">
        <is>
          <t/>
        </is>
      </c>
      <c r="Q3948" s="8" t="inlineStr">
        <is>
          <t/>
        </is>
      </c>
      <c r="R3948" s="8" t="inlineStr">
        <is>
          <t/>
        </is>
      </c>
      <c r="S3948" s="8" t="inlineStr">
        <is>
          <t>https://www.contratacion.euskadi.eus/webkpe00-kpeperfi/es/contenidos/anuncio_contratacion/expcm474114/es_doc/images/logo_ifas.gif</t>
        </is>
      </c>
      <c r="T3948" s="8" t="inlineStr">
        <is>
          <t>Instituto Foral de Asistencia Social de Bizkaia</t>
        </is>
      </c>
      <c r="U3948" s="8" t="inlineStr">
        <is>
          <t>P9800001A - Instituto Foral de Asistencia Social de Bizkaia</t>
        </is>
      </c>
      <c r="V3948" s="8" t="inlineStr">
        <is>
          <t>Gerente/a</t>
        </is>
      </c>
      <c r="W3948" s="8" t="inlineStr">
        <is>
          <t/>
        </is>
      </c>
      <c r="X3948" s="8" t="inlineStr">
        <is>
          <t/>
        </is>
      </c>
      <c r="Y3948" s="8" t="inlineStr">
        <is>
          <t/>
        </is>
      </c>
      <c r="Z3948" s="8" t="inlineStr">
        <is>
          <t>https://www.contratacion.euskadi.eus/anuncio_contratacion/equipo-diverso/expcm474114/webkpe00-kpesimpc/es/</t>
        </is>
      </c>
      <c r="AA3948" s="8" t="inlineStr">
        <is>
          <t>https://www.contratacion.euskadi.eus/webkpe00-kpesimpc/es/contenidos/anuncio_contratacion/expcm474114/es_doc/index.html</t>
        </is>
      </c>
      <c r="AB3948" s="8" t="inlineStr">
        <is>
          <t>https://www.contratacion.euskadi.eus/contenidos/anuncio_contratacion/expcm474114/es_doc/data/es_r01dtpd19ba107d4b82bd4c0fed439ca89afc2b32d</t>
        </is>
      </c>
      <c r="AC3948" s="8" t="inlineStr">
        <is>
          <t>https://www.contratacion.euskadi.eus/contenidos/anuncio_contratacion/expcm474114/r01Index/expcm474114-idxContent.xml</t>
        </is>
      </c>
      <c r="AD3948" s="8" t="inlineStr">
        <is>
          <t>11/01/2026</t>
        </is>
      </c>
      <c r="AE3948" s="8" t="inlineStr">
        <is>
          <t>r01epd01218c1204011bfc56628142af83964295e</t>
        </is>
      </c>
      <c r="AF3948" s="8" t="inlineStr">
        <is>
          <t>Instituto Foral de Asistencia Social de Bizkaia (IFAS)</t>
        </is>
      </c>
      <c r="AG3948" s="8" t="inlineStr">
        <is>
          <t>r01etpd15e132ccb8f1b4834749b6df90400fba3b9</t>
        </is>
      </c>
      <c r="AH3948" s="8" t="inlineStr">
        <is>
          <t>Instituto Foral de Asistencia Social de Bizkaia (IFAS)</t>
        </is>
      </c>
      <c r="AI3948" s="8" t="inlineStr">
        <is>
          <t/>
        </is>
      </c>
      <c r="AJ3948" s="8" t="inlineStr">
        <is>
          <t/>
        </is>
      </c>
    </row>
    <row r="3949" customHeight="true" ht="15.0">
      <c r="A3949" s="8" t="inlineStr">
        <is>
          <t>Prendas de vestir</t>
        </is>
      </c>
      <c r="B3949" s="8" t="inlineStr">
        <is>
          <t/>
        </is>
      </c>
      <c r="C3949" s="8" t="inlineStr">
        <is>
          <t>Gobierno Vasco</t>
        </is>
      </c>
      <c r="D3949" s="8" t="inlineStr">
        <is>
          <t/>
        </is>
      </c>
      <c r="E3949" s="8" t="inlineStr">
        <is>
          <t/>
        </is>
      </c>
      <c r="F3949" s="8" t="inlineStr">
        <is>
          <t/>
        </is>
      </c>
      <c r="G3949" s="8" t="inlineStr">
        <is>
          <t>Prendas de vestir</t>
        </is>
      </c>
      <c r="H3949" s="8" t="inlineStr">
        <is>
          <t>Prendas de vestir</t>
        </is>
      </c>
      <c r="I3949" s="8" t="inlineStr">
        <is>
          <t/>
        </is>
      </c>
      <c r="J3949" s="8" t="inlineStr">
        <is>
          <t>08/01/2026</t>
        </is>
      </c>
      <c r="K3949" s="8" t="inlineStr">
        <is>
          <t>00020837/0100001076/23206</t>
        </is>
      </c>
      <c r="L3949" s="8" t="inlineStr">
        <is>
          <t>Adjudicación provisional / definitiva</t>
        </is>
      </c>
      <c r="M3949" s="8" t="inlineStr">
        <is>
          <t>true</t>
        </is>
      </c>
      <c r="N3949" s="8" t="inlineStr">
        <is>
          <t/>
        </is>
      </c>
      <c r="O3949" s="8" t="inlineStr">
        <is>
          <t/>
        </is>
      </c>
      <c r="P3949" s="8" t="inlineStr">
        <is>
          <t/>
        </is>
      </c>
      <c r="Q3949" s="8" t="inlineStr">
        <is>
          <t/>
        </is>
      </c>
      <c r="R3949" s="8" t="inlineStr">
        <is>
          <t/>
        </is>
      </c>
      <c r="S3949" s="8" t="inlineStr">
        <is>
          <t>https://www.contratacion.euskadi.eus/webkpe00-kpeperfi/es/contenidos/anuncio_contratacion/expcm474115/es_doc/images/logo_ifas.gif</t>
        </is>
      </c>
      <c r="T3949" s="8" t="inlineStr">
        <is>
          <t>Instituto Foral de Asistencia Social de Bizkaia</t>
        </is>
      </c>
      <c r="U3949" s="8" t="inlineStr">
        <is>
          <t>P9800001A - Instituto Foral de Asistencia Social de Bizkaia</t>
        </is>
      </c>
      <c r="V3949" s="8" t="inlineStr">
        <is>
          <t>Gerente/a</t>
        </is>
      </c>
      <c r="W3949" s="8" t="inlineStr">
        <is>
          <t/>
        </is>
      </c>
      <c r="X3949" s="8" t="inlineStr">
        <is>
          <t/>
        </is>
      </c>
      <c r="Y3949" s="8" t="inlineStr">
        <is>
          <t/>
        </is>
      </c>
      <c r="Z3949" s="8" t="inlineStr">
        <is>
          <t>https://www.contratacion.euskadi.eus/anuncio_contratacion/prendas-vestir/expcm474115/webkpe00-kpesimpc/es/</t>
        </is>
      </c>
      <c r="AA3949" s="8" t="inlineStr">
        <is>
          <t>https://www.contratacion.euskadi.eus/webkpe00-kpesimpc/es/contenidos/anuncio_contratacion/expcm474115/es_doc/index.html</t>
        </is>
      </c>
      <c r="AB3949" s="8" t="inlineStr">
        <is>
          <t>https://www.contratacion.euskadi.eus/contenidos/anuncio_contratacion/expcm474115/es_doc/data/es_r01dtpd19ba10824512bd4c0feb57835a6f8be426b</t>
        </is>
      </c>
      <c r="AC3949" s="8" t="inlineStr">
        <is>
          <t>https://www.contratacion.euskadi.eus/contenidos/anuncio_contratacion/expcm474115/r01Index/expcm474115-idxContent.xml</t>
        </is>
      </c>
      <c r="AD3949" s="8" t="inlineStr">
        <is>
          <t>11/01/2026</t>
        </is>
      </c>
      <c r="AE3949" s="8" t="inlineStr">
        <is>
          <t>r01epd01218c1204011bfc56628142af83964295e</t>
        </is>
      </c>
      <c r="AF3949" s="8" t="inlineStr">
        <is>
          <t>Instituto Foral de Asistencia Social de Bizkaia (IFAS)</t>
        </is>
      </c>
      <c r="AG3949" s="8" t="inlineStr">
        <is>
          <t>r01etpd15e132ccb8f1b4834749b6df90400fba3b9</t>
        </is>
      </c>
      <c r="AH3949" s="8" t="inlineStr">
        <is>
          <t>Instituto Foral de Asistencia Social de Bizkaia (IFAS)</t>
        </is>
      </c>
      <c r="AI3949" s="8" t="inlineStr">
        <is>
          <t/>
        </is>
      </c>
      <c r="AJ3949" s="8" t="inlineStr">
        <is>
          <t/>
        </is>
      </c>
    </row>
    <row r="3950" customHeight="true" ht="15.0">
      <c r="A3950" s="8" t="inlineStr">
        <is>
          <t>Servicios de reparaciÃ³n y mantenimiento</t>
        </is>
      </c>
      <c r="B3950" s="8" t="inlineStr">
        <is>
          <t/>
        </is>
      </c>
      <c r="C3950" s="8" t="inlineStr">
        <is>
          <t>Gobierno Vasco</t>
        </is>
      </c>
      <c r="D3950" s="8" t="inlineStr">
        <is>
          <t/>
        </is>
      </c>
      <c r="E3950" s="8" t="inlineStr">
        <is>
          <t/>
        </is>
      </c>
      <c r="F3950" s="8" t="inlineStr">
        <is>
          <t/>
        </is>
      </c>
      <c r="G3950" s="8" t="inlineStr">
        <is>
          <t>Servicios de reparaciÃ³n y mantenimiento</t>
        </is>
      </c>
      <c r="H3950" s="8" t="inlineStr">
        <is>
          <t>Servicios de reparaciÃ³n y mantenimiento</t>
        </is>
      </c>
      <c r="I3950" s="8" t="inlineStr">
        <is>
          <t/>
        </is>
      </c>
      <c r="J3950" s="8" t="inlineStr">
        <is>
          <t>08/01/2026</t>
        </is>
      </c>
      <c r="K3950" s="8" t="inlineStr">
        <is>
          <t>00020853/0000155277/22300</t>
        </is>
      </c>
      <c r="L3950" s="8" t="inlineStr">
        <is>
          <t>Adjudicación provisional / definitiva</t>
        </is>
      </c>
      <c r="M3950" s="8" t="inlineStr">
        <is>
          <t>true</t>
        </is>
      </c>
      <c r="N3950" s="8" t="inlineStr">
        <is>
          <t/>
        </is>
      </c>
      <c r="O3950" s="8" t="inlineStr">
        <is>
          <t/>
        </is>
      </c>
      <c r="P3950" s="8" t="inlineStr">
        <is>
          <t/>
        </is>
      </c>
      <c r="Q3950" s="8" t="inlineStr">
        <is>
          <t/>
        </is>
      </c>
      <c r="R3950" s="8" t="inlineStr">
        <is>
          <t/>
        </is>
      </c>
      <c r="S3950" s="8" t="inlineStr">
        <is>
          <t>https://www.contratacion.euskadi.eus/webkpe00-kpeperfi/es/contenidos/anuncio_contratacion/expcm474116/es_doc/images/logo_ifas.gif</t>
        </is>
      </c>
      <c r="T3950" s="8" t="inlineStr">
        <is>
          <t>Instituto Foral de Asistencia Social de Bizkaia</t>
        </is>
      </c>
      <c r="U3950" s="8" t="inlineStr">
        <is>
          <t>P9800001A - Instituto Foral de Asistencia Social de Bizkaia</t>
        </is>
      </c>
      <c r="V3950" s="8" t="inlineStr">
        <is>
          <t>Gerente/a</t>
        </is>
      </c>
      <c r="W3950" s="8" t="inlineStr">
        <is>
          <t/>
        </is>
      </c>
      <c r="X3950" s="8" t="inlineStr">
        <is>
          <t/>
        </is>
      </c>
      <c r="Y3950" s="8" t="inlineStr">
        <is>
          <t/>
        </is>
      </c>
      <c r="Z3950" s="8" t="inlineStr">
        <is>
          <t>https://www.contratacion.euskadi.eus/anuncio_contratacion/servicios-reparaci-n-y-mantenimiento/expcm474116/webkpe00-kpesimpc/es/</t>
        </is>
      </c>
      <c r="AA3950" s="8" t="inlineStr">
        <is>
          <t>https://www.contratacion.euskadi.eus/webkpe00-kpesimpc/es/contenidos/anuncio_contratacion/expcm474116/es_doc/index.html</t>
        </is>
      </c>
      <c r="AB3950" s="8" t="inlineStr">
        <is>
          <t>https://www.contratacion.euskadi.eus/contenidos/anuncio_contratacion/expcm474116/es_doc/data/es_r01dtpd19ba10c40b16a7b6f1f6534e591dca8eedf</t>
        </is>
      </c>
      <c r="AC3950" s="8" t="inlineStr">
        <is>
          <t>https://www.contratacion.euskadi.eus/contenidos/anuncio_contratacion/expcm474116/r01Index/expcm474116-idxContent.xml</t>
        </is>
      </c>
      <c r="AD3950" s="8" t="inlineStr">
        <is>
          <t>11/01/2026</t>
        </is>
      </c>
      <c r="AE3950" s="8" t="inlineStr">
        <is>
          <t>r01epd01218c1204011bfc56628142af83964295e</t>
        </is>
      </c>
      <c r="AF3950" s="8" t="inlineStr">
        <is>
          <t>Instituto Foral de Asistencia Social de Bizkaia (IFAS)</t>
        </is>
      </c>
      <c r="AG3950" s="8" t="inlineStr">
        <is>
          <t>r01etpd15e132ccb8f1b4834749b6df90400fba3b9</t>
        </is>
      </c>
      <c r="AH3950" s="8" t="inlineStr">
        <is>
          <t>Instituto Foral de Asistencia Social de Bizkaia (IFAS)</t>
        </is>
      </c>
      <c r="AI3950" s="8" t="inlineStr">
        <is>
          <t/>
        </is>
      </c>
      <c r="AJ3950" s="8" t="inlineStr">
        <is>
          <t/>
        </is>
      </c>
    </row>
    <row r="3951" customHeight="true" ht="15.0">
      <c r="A3951" s="8" t="inlineStr">
        <is>
          <t>Servicios de reparaciÃ³n y mantenimiento</t>
        </is>
      </c>
      <c r="B3951" s="8" t="inlineStr">
        <is>
          <t/>
        </is>
      </c>
      <c r="C3951" s="8" t="inlineStr">
        <is>
          <t>Gobierno Vasco</t>
        </is>
      </c>
      <c r="D3951" s="8" t="inlineStr">
        <is>
          <t/>
        </is>
      </c>
      <c r="E3951" s="8" t="inlineStr">
        <is>
          <t/>
        </is>
      </c>
      <c r="F3951" s="8" t="inlineStr">
        <is>
          <t/>
        </is>
      </c>
      <c r="G3951" s="8" t="inlineStr">
        <is>
          <t>Servicios de reparaciÃ³n y mantenimiento</t>
        </is>
      </c>
      <c r="H3951" s="8" t="inlineStr">
        <is>
          <t>Servicios de reparaciÃ³n y mantenimiento</t>
        </is>
      </c>
      <c r="I3951" s="8" t="inlineStr">
        <is>
          <t/>
        </is>
      </c>
      <c r="J3951" s="8" t="inlineStr">
        <is>
          <t>08/01/2026</t>
        </is>
      </c>
      <c r="K3951" s="8" t="inlineStr">
        <is>
          <t>00020853/0100000301/22600</t>
        </is>
      </c>
      <c r="L3951" s="8" t="inlineStr">
        <is>
          <t>Adjudicación provisional / definitiva</t>
        </is>
      </c>
      <c r="M3951" s="8" t="inlineStr">
        <is>
          <t>true</t>
        </is>
      </c>
      <c r="N3951" s="8" t="inlineStr">
        <is>
          <t/>
        </is>
      </c>
      <c r="O3951" s="8" t="inlineStr">
        <is>
          <t/>
        </is>
      </c>
      <c r="P3951" s="8" t="inlineStr">
        <is>
          <t/>
        </is>
      </c>
      <c r="Q3951" s="8" t="inlineStr">
        <is>
          <t/>
        </is>
      </c>
      <c r="R3951" s="8" t="inlineStr">
        <is>
          <t/>
        </is>
      </c>
      <c r="S3951" s="8" t="inlineStr">
        <is>
          <t>https://www.contratacion.euskadi.eus/webkpe00-kpeperfi/es/contenidos/anuncio_contratacion/expcm474117/es_doc/images/logo_ifas.gif</t>
        </is>
      </c>
      <c r="T3951" s="8" t="inlineStr">
        <is>
          <t>Instituto Foral de Asistencia Social de Bizkaia</t>
        </is>
      </c>
      <c r="U3951" s="8" t="inlineStr">
        <is>
          <t>P9800001A - Instituto Foral de Asistencia Social de Bizkaia</t>
        </is>
      </c>
      <c r="V3951" s="8" t="inlineStr">
        <is>
          <t>Gerente/a</t>
        </is>
      </c>
      <c r="W3951" s="8" t="inlineStr">
        <is>
          <t/>
        </is>
      </c>
      <c r="X3951" s="8" t="inlineStr">
        <is>
          <t/>
        </is>
      </c>
      <c r="Y3951" s="8" t="inlineStr">
        <is>
          <t/>
        </is>
      </c>
      <c r="Z3951" s="8" t="inlineStr">
        <is>
          <t>https://www.contratacion.euskadi.eus/anuncio_contratacion/servicios-reparaci-n-y-mantenimiento/expcm474117/webkpe00-kpesimpc/es/</t>
        </is>
      </c>
      <c r="AA3951" s="8" t="inlineStr">
        <is>
          <t>https://www.contratacion.euskadi.eus/webkpe00-kpesimpc/es/contenidos/anuncio_contratacion/expcm474117/es_doc/index.html</t>
        </is>
      </c>
      <c r="AB3951" s="8" t="inlineStr">
        <is>
          <t>https://www.contratacion.euskadi.eus/contenidos/anuncio_contratacion/expcm474117/es_doc/data/es_r01dtpd19ba10c8fe36a7b6f1fbcced4484816d34d</t>
        </is>
      </c>
      <c r="AC3951" s="8" t="inlineStr">
        <is>
          <t>https://www.contratacion.euskadi.eus/contenidos/anuncio_contratacion/expcm474117/r01Index/expcm474117-idxContent.xml</t>
        </is>
      </c>
      <c r="AD3951" s="8" t="inlineStr">
        <is>
          <t>11/01/2026</t>
        </is>
      </c>
      <c r="AE3951" s="8" t="inlineStr">
        <is>
          <t>r01epd01218c1204011bfc56628142af83964295e</t>
        </is>
      </c>
      <c r="AF3951" s="8" t="inlineStr">
        <is>
          <t>Instituto Foral de Asistencia Social de Bizkaia (IFAS)</t>
        </is>
      </c>
      <c r="AG3951" s="8" t="inlineStr">
        <is>
          <t>r01etpd15e132ccb8f1b4834749b6df90400fba3b9</t>
        </is>
      </c>
      <c r="AH3951" s="8" t="inlineStr">
        <is>
          <t>Instituto Foral de Asistencia Social de Bizkaia (IFAS)</t>
        </is>
      </c>
      <c r="AI3951" s="8" t="inlineStr">
        <is>
          <t/>
        </is>
      </c>
      <c r="AJ3951" s="8" t="inlineStr">
        <is>
          <t/>
        </is>
      </c>
    </row>
    <row r="3952" customHeight="true" ht="15.0">
      <c r="A3952" s="8" t="inlineStr">
        <is>
          <t>Productos farmacÃ©uticos</t>
        </is>
      </c>
      <c r="B3952" s="8" t="inlineStr">
        <is>
          <t/>
        </is>
      </c>
      <c r="C3952" s="8" t="inlineStr">
        <is>
          <t>Gobierno Vasco</t>
        </is>
      </c>
      <c r="D3952" s="8" t="inlineStr">
        <is>
          <t/>
        </is>
      </c>
      <c r="E3952" s="8" t="inlineStr">
        <is>
          <t/>
        </is>
      </c>
      <c r="F3952" s="8" t="inlineStr">
        <is>
          <t/>
        </is>
      </c>
      <c r="G3952" s="8" t="inlineStr">
        <is>
          <t>Productos farmacÃ©uticos</t>
        </is>
      </c>
      <c r="H3952" s="8" t="inlineStr">
        <is>
          <t>Productos farmacÃ©uticos</t>
        </is>
      </c>
      <c r="I3952" s="8" t="inlineStr">
        <is>
          <t/>
        </is>
      </c>
      <c r="J3952" s="8" t="inlineStr">
        <is>
          <t>08/01/2026</t>
        </is>
      </c>
      <c r="K3952" s="8" t="inlineStr">
        <is>
          <t>00020980/0000121186/23207</t>
        </is>
      </c>
      <c r="L3952" s="8" t="inlineStr">
        <is>
          <t>Adjudicación provisional / definitiva</t>
        </is>
      </c>
      <c r="M3952" s="8" t="inlineStr">
        <is>
          <t>true</t>
        </is>
      </c>
      <c r="N3952" s="8" t="inlineStr">
        <is>
          <t/>
        </is>
      </c>
      <c r="O3952" s="8" t="inlineStr">
        <is>
          <t/>
        </is>
      </c>
      <c r="P3952" s="8" t="inlineStr">
        <is>
          <t/>
        </is>
      </c>
      <c r="Q3952" s="8" t="inlineStr">
        <is>
          <t/>
        </is>
      </c>
      <c r="R3952" s="8" t="inlineStr">
        <is>
          <t/>
        </is>
      </c>
      <c r="S3952" s="8" t="inlineStr">
        <is>
          <t>https://www.contratacion.euskadi.eus/webkpe00-kpeperfi/es/contenidos/anuncio_contratacion/expcm474118/es_doc/images/logo_ifas.gif</t>
        </is>
      </c>
      <c r="T3952" s="8" t="inlineStr">
        <is>
          <t>Instituto Foral de Asistencia Social de Bizkaia</t>
        </is>
      </c>
      <c r="U3952" s="8" t="inlineStr">
        <is>
          <t>P9800001A - Instituto Foral de Asistencia Social de Bizkaia</t>
        </is>
      </c>
      <c r="V3952" s="8" t="inlineStr">
        <is>
          <t>Gerente/a</t>
        </is>
      </c>
      <c r="W3952" s="8" t="inlineStr">
        <is>
          <t/>
        </is>
      </c>
      <c r="X3952" s="8" t="inlineStr">
        <is>
          <t/>
        </is>
      </c>
      <c r="Y3952" s="8" t="inlineStr">
        <is>
          <t/>
        </is>
      </c>
      <c r="Z3952" s="8" t="inlineStr">
        <is>
          <t>https://www.contratacion.euskadi.eus/anuncio_contratacion/productos-farmac-uticos/expcm474118/webkpe00-kpesimpc/es/</t>
        </is>
      </c>
      <c r="AA3952" s="8" t="inlineStr">
        <is>
          <t>https://www.contratacion.euskadi.eus/webkpe00-kpesimpc/es/contenidos/anuncio_contratacion/expcm474118/es_doc/index.html</t>
        </is>
      </c>
      <c r="AB3952" s="8" t="inlineStr">
        <is>
          <t>https://www.contratacion.euskadi.eus/contenidos/anuncio_contratacion/expcm474118/es_doc/data/es_r01dtpd19ba110b12f2bd4c0fe7037c417719cb3c7</t>
        </is>
      </c>
      <c r="AC3952" s="8" t="inlineStr">
        <is>
          <t>https://www.contratacion.euskadi.eus/contenidos/anuncio_contratacion/expcm474118/r01Index/expcm474118-idxContent.xml</t>
        </is>
      </c>
      <c r="AD3952" s="8" t="inlineStr">
        <is>
          <t>11/01/2026</t>
        </is>
      </c>
      <c r="AE3952" s="8" t="inlineStr">
        <is>
          <t>r01epd01218c1204011bfc56628142af83964295e</t>
        </is>
      </c>
      <c r="AF3952" s="8" t="inlineStr">
        <is>
          <t>Instituto Foral de Asistencia Social de Bizkaia (IFAS)</t>
        </is>
      </c>
      <c r="AG3952" s="8" t="inlineStr">
        <is>
          <t>r01etpd15e132ccb8f1b4834749b6df90400fba3b9</t>
        </is>
      </c>
      <c r="AH3952" s="8" t="inlineStr">
        <is>
          <t>Instituto Foral de Asistencia Social de Bizkaia (IFAS)</t>
        </is>
      </c>
      <c r="AI3952" s="8" t="inlineStr">
        <is>
          <t/>
        </is>
      </c>
      <c r="AJ3952" s="8" t="inlineStr">
        <is>
          <t/>
        </is>
      </c>
    </row>
    <row r="3953" customHeight="true" ht="15.0">
      <c r="A3953" s="8" t="inlineStr">
        <is>
          <t>Equipo de cocina, artÃ­culos de uso domÃ©stico y artÃ­culos de</t>
        </is>
      </c>
      <c r="B3953" s="8" t="inlineStr">
        <is>
          <t/>
        </is>
      </c>
      <c r="C3953" s="8" t="inlineStr">
        <is>
          <t>Gobierno Vasco</t>
        </is>
      </c>
      <c r="D3953" s="8" t="inlineStr">
        <is>
          <t/>
        </is>
      </c>
      <c r="E3953" s="8" t="inlineStr">
        <is>
          <t/>
        </is>
      </c>
      <c r="F3953" s="8" t="inlineStr">
        <is>
          <t/>
        </is>
      </c>
      <c r="G3953" s="8" t="inlineStr">
        <is>
          <t>Equipo de cocina, artÃ­culos de uso domÃ©stico y artÃ­culos de</t>
        </is>
      </c>
      <c r="H3953" s="8" t="inlineStr">
        <is>
          <t>Equipo de cocina, artÃ­culos de uso domÃ©stico y artÃ­culos de</t>
        </is>
      </c>
      <c r="I3953" s="8" t="inlineStr">
        <is>
          <t/>
        </is>
      </c>
      <c r="J3953" s="8" t="inlineStr">
        <is>
          <t>08/01/2026</t>
        </is>
      </c>
      <c r="K3953" s="8" t="inlineStr">
        <is>
          <t>00020980/0100003202/23299</t>
        </is>
      </c>
      <c r="L3953" s="8" t="inlineStr">
        <is>
          <t>Adjudicación provisional / definitiva</t>
        </is>
      </c>
      <c r="M3953" s="8" t="inlineStr">
        <is>
          <t>true</t>
        </is>
      </c>
      <c r="N3953" s="8" t="inlineStr">
        <is>
          <t/>
        </is>
      </c>
      <c r="O3953" s="8" t="inlineStr">
        <is>
          <t/>
        </is>
      </c>
      <c r="P3953" s="8" t="inlineStr">
        <is>
          <t/>
        </is>
      </c>
      <c r="Q3953" s="8" t="inlineStr">
        <is>
          <t/>
        </is>
      </c>
      <c r="R3953" s="8" t="inlineStr">
        <is>
          <t/>
        </is>
      </c>
      <c r="S3953" s="8" t="inlineStr">
        <is>
          <t>https://www.contratacion.euskadi.eus/webkpe00-kpeperfi/es/contenidos/anuncio_contratacion/expcm474119/es_doc/images/logo_ifas.gif</t>
        </is>
      </c>
      <c r="T3953" s="8" t="inlineStr">
        <is>
          <t>Instituto Foral de Asistencia Social de Bizkaia</t>
        </is>
      </c>
      <c r="U3953" s="8" t="inlineStr">
        <is>
          <t>P9800001A - Instituto Foral de Asistencia Social de Bizkaia</t>
        </is>
      </c>
      <c r="V3953" s="8" t="inlineStr">
        <is>
          <t>Gerente/a</t>
        </is>
      </c>
      <c r="W3953" s="8" t="inlineStr">
        <is>
          <t/>
        </is>
      </c>
      <c r="X3953" s="8" t="inlineStr">
        <is>
          <t/>
        </is>
      </c>
      <c r="Y3953" s="8" t="inlineStr">
        <is>
          <t/>
        </is>
      </c>
      <c r="Z3953" s="8" t="inlineStr">
        <is>
          <t>https://www.contratacion.euskadi.eus/anuncio_contratacion/equipo-cocina-art-culos-uso-dom-stico-y-art-culos-de/expcm474119/webkpe00-kpesimpc/es/</t>
        </is>
      </c>
      <c r="AA3953" s="8" t="inlineStr">
        <is>
          <t>https://www.contratacion.euskadi.eus/webkpe00-kpesimpc/es/contenidos/anuncio_contratacion/expcm474119/es_doc/index.html</t>
        </is>
      </c>
      <c r="AB3953" s="8" t="inlineStr">
        <is>
          <t>https://www.contratacion.euskadi.eus/contenidos/anuncio_contratacion/expcm474119/es_doc/data/es_r01dtpd19ba11101352bd4c0fe997992dfd3267c52</t>
        </is>
      </c>
      <c r="AC3953" s="8" t="inlineStr">
        <is>
          <t>https://www.contratacion.euskadi.eus/contenidos/anuncio_contratacion/expcm474119/r01Index/expcm474119-idxContent.xml</t>
        </is>
      </c>
      <c r="AD3953" s="8" t="inlineStr">
        <is>
          <t>11/01/2026</t>
        </is>
      </c>
      <c r="AE3953" s="8" t="inlineStr">
        <is>
          <t>r01epd01218c1204011bfc56628142af83964295e</t>
        </is>
      </c>
      <c r="AF3953" s="8" t="inlineStr">
        <is>
          <t>Instituto Foral de Asistencia Social de Bizkaia (IFAS)</t>
        </is>
      </c>
      <c r="AG3953" s="8" t="inlineStr">
        <is>
          <t>r01etpd15e132ccb8f1b4834749b6df90400fba3b9</t>
        </is>
      </c>
      <c r="AH3953" s="8" t="inlineStr">
        <is>
          <t>Instituto Foral de Asistencia Social de Bizkaia (IFAS)</t>
        </is>
      </c>
      <c r="AI3953" s="8" t="inlineStr">
        <is>
          <t/>
        </is>
      </c>
      <c r="AJ3953" s="8" t="inlineStr">
        <is>
          <t/>
        </is>
      </c>
    </row>
    <row r="3954" customHeight="true" ht="15.0">
      <c r="A3954" s="8" t="inlineStr">
        <is>
          <t>Servicios varios de reparaciÃ³n y mantenimiento</t>
        </is>
      </c>
      <c r="B3954" s="8" t="inlineStr">
        <is>
          <t/>
        </is>
      </c>
      <c r="C3954" s="8" t="inlineStr">
        <is>
          <t>Gobierno Vasco</t>
        </is>
      </c>
      <c r="D3954" s="8" t="inlineStr">
        <is>
          <t/>
        </is>
      </c>
      <c r="E3954" s="8" t="inlineStr">
        <is>
          <t/>
        </is>
      </c>
      <c r="F3954" s="8" t="inlineStr">
        <is>
          <t/>
        </is>
      </c>
      <c r="G3954" s="8" t="inlineStr">
        <is>
          <t>Servicios varios de reparaciÃ³n y mantenimiento</t>
        </is>
      </c>
      <c r="H3954" s="8" t="inlineStr">
        <is>
          <t>Servicios varios de reparaciÃ³n y mantenimiento</t>
        </is>
      </c>
      <c r="I3954" s="8" t="inlineStr">
        <is>
          <t/>
        </is>
      </c>
      <c r="J3954" s="8" t="inlineStr">
        <is>
          <t>08/01/2026</t>
        </is>
      </c>
      <c r="K3954" s="8" t="inlineStr">
        <is>
          <t>00020982/0000093759/63606</t>
        </is>
      </c>
      <c r="L3954" s="8" t="inlineStr">
        <is>
          <t>Adjudicación provisional / definitiva</t>
        </is>
      </c>
      <c r="M3954" s="8" t="inlineStr">
        <is>
          <t>true</t>
        </is>
      </c>
      <c r="N3954" s="8" t="inlineStr">
        <is>
          <t/>
        </is>
      </c>
      <c r="O3954" s="8" t="inlineStr">
        <is>
          <t/>
        </is>
      </c>
      <c r="P3954" s="8" t="inlineStr">
        <is>
          <t/>
        </is>
      </c>
      <c r="Q3954" s="8" t="inlineStr">
        <is>
          <t/>
        </is>
      </c>
      <c r="R3954" s="8" t="inlineStr">
        <is>
          <t/>
        </is>
      </c>
      <c r="S3954" s="8" t="inlineStr">
        <is>
          <t>https://www.contratacion.euskadi.eus/webkpe00-kpeperfi/es/contenidos/anuncio_contratacion/expcm474120/es_doc/images/logo_ifas.gif</t>
        </is>
      </c>
      <c r="T3954" s="8" t="inlineStr">
        <is>
          <t>Instituto Foral de Asistencia Social de Bizkaia</t>
        </is>
      </c>
      <c r="U3954" s="8" t="inlineStr">
        <is>
          <t>P9800001A - Instituto Foral de Asistencia Social de Bizkaia</t>
        </is>
      </c>
      <c r="V3954" s="8" t="inlineStr">
        <is>
          <t>Gerente/a</t>
        </is>
      </c>
      <c r="W3954" s="8" t="inlineStr">
        <is>
          <t/>
        </is>
      </c>
      <c r="X3954" s="8" t="inlineStr">
        <is>
          <t/>
        </is>
      </c>
      <c r="Y3954" s="8" t="inlineStr">
        <is>
          <t/>
        </is>
      </c>
      <c r="Z3954" s="8" t="inlineStr">
        <is>
          <t>https://www.contratacion.euskadi.eus/anuncio_contratacion/servicios-varios-reparaci-n-y-mantenimiento/expcm474120/webkpe00-kpesimpc/es/</t>
        </is>
      </c>
      <c r="AA3954" s="8" t="inlineStr">
        <is>
          <t>https://www.contratacion.euskadi.eus/webkpe00-kpesimpc/es/contenidos/anuncio_contratacion/expcm474120/es_doc/index.html</t>
        </is>
      </c>
      <c r="AB3954" s="8" t="inlineStr">
        <is>
          <t>https://www.contratacion.euskadi.eus/contenidos/anuncio_contratacion/expcm474120/es_doc/data/es_r01dtpd19ba11150922bd4c0fedf0bdc47b54e1e0c</t>
        </is>
      </c>
      <c r="AC3954" s="8" t="inlineStr">
        <is>
          <t>https://www.contratacion.euskadi.eus/contenidos/anuncio_contratacion/expcm474120/r01Index/expcm474120-idxContent.xml</t>
        </is>
      </c>
      <c r="AD3954" s="8" t="inlineStr">
        <is>
          <t>11/01/2026</t>
        </is>
      </c>
      <c r="AE3954" s="8" t="inlineStr">
        <is>
          <t>r01epd01218c1204011bfc56628142af83964295e</t>
        </is>
      </c>
      <c r="AF3954" s="8" t="inlineStr">
        <is>
          <t>Instituto Foral de Asistencia Social de Bizkaia (IFAS)</t>
        </is>
      </c>
      <c r="AG3954" s="8" t="inlineStr">
        <is>
          <t>r01etpd15e132ccb8f1b4834749b6df90400fba3b9</t>
        </is>
      </c>
      <c r="AH3954" s="8" t="inlineStr">
        <is>
          <t>Instituto Foral de Asistencia Social de Bizkaia (IFAS)</t>
        </is>
      </c>
      <c r="AI3954" s="8" t="inlineStr">
        <is>
          <t/>
        </is>
      </c>
      <c r="AJ3954" s="8" t="inlineStr">
        <is>
          <t/>
        </is>
      </c>
    </row>
    <row r="3955" customHeight="true" ht="15.0">
      <c r="A3955" s="8" t="inlineStr">
        <is>
          <t>Equipo de cocina, artÃ­culos de uso domÃ©stico y artÃ­culos de</t>
        </is>
      </c>
      <c r="B3955" s="8" t="inlineStr">
        <is>
          <t/>
        </is>
      </c>
      <c r="C3955" s="8" t="inlineStr">
        <is>
          <t>Gobierno Vasco</t>
        </is>
      </c>
      <c r="D3955" s="8" t="inlineStr">
        <is>
          <t/>
        </is>
      </c>
      <c r="E3955" s="8" t="inlineStr">
        <is>
          <t/>
        </is>
      </c>
      <c r="F3955" s="8" t="inlineStr">
        <is>
          <t/>
        </is>
      </c>
      <c r="G3955" s="8" t="inlineStr">
        <is>
          <t>Equipo de cocina, artÃ­culos de uso domÃ©stico y artÃ­culos de</t>
        </is>
      </c>
      <c r="H3955" s="8" t="inlineStr">
        <is>
          <t>Equipo de cocina, artÃ­culos de uso domÃ©stico y artÃ­culos de</t>
        </is>
      </c>
      <c r="I3955" s="8" t="inlineStr">
        <is>
          <t/>
        </is>
      </c>
      <c r="J3955" s="8" t="inlineStr">
        <is>
          <t>08/01/2026</t>
        </is>
      </c>
      <c r="K3955" s="8" t="inlineStr">
        <is>
          <t>00021008/0100003202/23299</t>
        </is>
      </c>
      <c r="L3955" s="8" t="inlineStr">
        <is>
          <t>Adjudicación provisional / definitiva</t>
        </is>
      </c>
      <c r="M3955" s="8" t="inlineStr">
        <is>
          <t>true</t>
        </is>
      </c>
      <c r="N3955" s="8" t="inlineStr">
        <is>
          <t/>
        </is>
      </c>
      <c r="O3955" s="8" t="inlineStr">
        <is>
          <t/>
        </is>
      </c>
      <c r="P3955" s="8" t="inlineStr">
        <is>
          <t/>
        </is>
      </c>
      <c r="Q3955" s="8" t="inlineStr">
        <is>
          <t/>
        </is>
      </c>
      <c r="R3955" s="8" t="inlineStr">
        <is>
          <t/>
        </is>
      </c>
      <c r="S3955" s="8" t="inlineStr">
        <is>
          <t>https://www.contratacion.euskadi.eus/webkpe00-kpeperfi/es/contenidos/anuncio_contratacion/expcm474121/es_doc/images/logo_ifas.gif</t>
        </is>
      </c>
      <c r="T3955" s="8" t="inlineStr">
        <is>
          <t>Instituto Foral de Asistencia Social de Bizkaia</t>
        </is>
      </c>
      <c r="U3955" s="8" t="inlineStr">
        <is>
          <t>P9800001A - Instituto Foral de Asistencia Social de Bizkaia</t>
        </is>
      </c>
      <c r="V3955" s="8" t="inlineStr">
        <is>
          <t>Gerente/a</t>
        </is>
      </c>
      <c r="W3955" s="8" t="inlineStr">
        <is>
          <t/>
        </is>
      </c>
      <c r="X3955" s="8" t="inlineStr">
        <is>
          <t/>
        </is>
      </c>
      <c r="Y3955" s="8" t="inlineStr">
        <is>
          <t/>
        </is>
      </c>
      <c r="Z3955" s="8" t="inlineStr">
        <is>
          <t>https://www.contratacion.euskadi.eus/anuncio_contratacion/equipo-cocina-art-culos-uso-dom-stico-y-art-culos-de/expcm474121/webkpe00-kpesimpc/es/</t>
        </is>
      </c>
      <c r="AA3955" s="8" t="inlineStr">
        <is>
          <t>https://www.contratacion.euskadi.eus/webkpe00-kpesimpc/es/contenidos/anuncio_contratacion/expcm474121/es_doc/index.html</t>
        </is>
      </c>
      <c r="AB3955" s="8" t="inlineStr">
        <is>
          <t>https://www.contratacion.euskadi.eus/contenidos/anuncio_contratacion/expcm474121/es_doc/data/es_r01dtpd19ba11568f55ccad86763543d3e1dfdf0b3</t>
        </is>
      </c>
      <c r="AC3955" s="8" t="inlineStr">
        <is>
          <t>https://www.contratacion.euskadi.eus/contenidos/anuncio_contratacion/expcm474121/r01Index/expcm474121-idxContent.xml</t>
        </is>
      </c>
      <c r="AD3955" s="8" t="inlineStr">
        <is>
          <t>11/01/2026</t>
        </is>
      </c>
      <c r="AE3955" s="8" t="inlineStr">
        <is>
          <t>r01epd01218c1204011bfc56628142af83964295e</t>
        </is>
      </c>
      <c r="AF3955" s="8" t="inlineStr">
        <is>
          <t>Instituto Foral de Asistencia Social de Bizkaia (IFAS)</t>
        </is>
      </c>
      <c r="AG3955" s="8" t="inlineStr">
        <is>
          <t>r01etpd15e132ccb8f1b4834749b6df90400fba3b9</t>
        </is>
      </c>
      <c r="AH3955" s="8" t="inlineStr">
        <is>
          <t>Instituto Foral de Asistencia Social de Bizkaia (IFAS)</t>
        </is>
      </c>
      <c r="AI3955" s="8" t="inlineStr">
        <is>
          <t/>
        </is>
      </c>
      <c r="AJ3955" s="8" t="inlineStr">
        <is>
          <t/>
        </is>
      </c>
    </row>
    <row r="3956" customHeight="true" ht="15.0">
      <c r="A3956" s="8" t="inlineStr">
        <is>
          <t>Servicios de transporte por carretera</t>
        </is>
      </c>
      <c r="B3956" s="8" t="inlineStr">
        <is>
          <t/>
        </is>
      </c>
      <c r="C3956" s="8" t="inlineStr">
        <is>
          <t>Gobierno Vasco</t>
        </is>
      </c>
      <c r="D3956" s="8" t="inlineStr">
        <is>
          <t/>
        </is>
      </c>
      <c r="E3956" s="8" t="inlineStr">
        <is>
          <t/>
        </is>
      </c>
      <c r="F3956" s="8" t="inlineStr">
        <is>
          <t/>
        </is>
      </c>
      <c r="G3956" s="8" t="inlineStr">
        <is>
          <t>Servicios de transporte por carretera</t>
        </is>
      </c>
      <c r="H3956" s="8" t="inlineStr">
        <is>
          <t>Servicios de transporte por carretera</t>
        </is>
      </c>
      <c r="I3956" s="8" t="inlineStr">
        <is>
          <t/>
        </is>
      </c>
      <c r="J3956" s="8" t="inlineStr">
        <is>
          <t>08/01/2026</t>
        </is>
      </c>
      <c r="K3956" s="8" t="inlineStr">
        <is>
          <t>00021010/0100010523/23400</t>
        </is>
      </c>
      <c r="L3956" s="8" t="inlineStr">
        <is>
          <t>Adjudicación provisional / definitiva</t>
        </is>
      </c>
      <c r="M3956" s="8" t="inlineStr">
        <is>
          <t>true</t>
        </is>
      </c>
      <c r="N3956" s="8" t="inlineStr">
        <is>
          <t/>
        </is>
      </c>
      <c r="O3956" s="8" t="inlineStr">
        <is>
          <t/>
        </is>
      </c>
      <c r="P3956" s="8" t="inlineStr">
        <is>
          <t/>
        </is>
      </c>
      <c r="Q3956" s="8" t="inlineStr">
        <is>
          <t/>
        </is>
      </c>
      <c r="R3956" s="8" t="inlineStr">
        <is>
          <t/>
        </is>
      </c>
      <c r="S3956" s="8" t="inlineStr">
        <is>
          <t>https://www.contratacion.euskadi.eus/webkpe00-kpeperfi/es/contenidos/anuncio_contratacion/expcm474122/es_doc/images/logo_ifas.gif</t>
        </is>
      </c>
      <c r="T3956" s="8" t="inlineStr">
        <is>
          <t>Instituto Foral de Asistencia Social de Bizkaia</t>
        </is>
      </c>
      <c r="U3956" s="8" t="inlineStr">
        <is>
          <t>P9800001A - Instituto Foral de Asistencia Social de Bizkaia</t>
        </is>
      </c>
      <c r="V3956" s="8" t="inlineStr">
        <is>
          <t>Gerente/a</t>
        </is>
      </c>
      <c r="W3956" s="8" t="inlineStr">
        <is>
          <t/>
        </is>
      </c>
      <c r="X3956" s="8" t="inlineStr">
        <is>
          <t/>
        </is>
      </c>
      <c r="Y3956" s="8" t="inlineStr">
        <is>
          <t/>
        </is>
      </c>
      <c r="Z3956" s="8" t="inlineStr">
        <is>
          <t>https://www.contratacion.euskadi.eus/anuncio_contratacion/servicios-transporte-carretera/expcm474122/webkpe00-kpesimpc/es/</t>
        </is>
      </c>
      <c r="AA3956" s="8" t="inlineStr">
        <is>
          <t>https://www.contratacion.euskadi.eus/webkpe00-kpesimpc/es/contenidos/anuncio_contratacion/expcm474122/es_doc/index.html</t>
        </is>
      </c>
      <c r="AB3956" s="8" t="inlineStr">
        <is>
          <t>https://www.contratacion.euskadi.eus/contenidos/anuncio_contratacion/expcm474122/es_doc/data/es_r01dtpd019ba115b8925ccad867b10fdb631041ddb</t>
        </is>
      </c>
      <c r="AC3956" s="8" t="inlineStr">
        <is>
          <t>https://www.contratacion.euskadi.eus/contenidos/anuncio_contratacion/expcm474122/r01Index/expcm474122-idxContent.xml</t>
        </is>
      </c>
      <c r="AD3956" s="8" t="inlineStr">
        <is>
          <t>11/01/2026</t>
        </is>
      </c>
      <c r="AE3956" s="8" t="inlineStr">
        <is>
          <t>r01epd01218c1204011bfc56628142af83964295e</t>
        </is>
      </c>
      <c r="AF3956" s="8" t="inlineStr">
        <is>
          <t>Instituto Foral de Asistencia Social de Bizkaia (IFAS)</t>
        </is>
      </c>
      <c r="AG3956" s="8" t="inlineStr">
        <is>
          <t>r01etpd15e132ccb8f1b4834749b6df90400fba3b9</t>
        </is>
      </c>
      <c r="AH3956" s="8" t="inlineStr">
        <is>
          <t>Instituto Foral de Asistencia Social de Bizkaia (IFAS)</t>
        </is>
      </c>
      <c r="AI3956" s="8" t="inlineStr">
        <is>
          <t/>
        </is>
      </c>
      <c r="AJ3956" s="8" t="inlineStr">
        <is>
          <t/>
        </is>
      </c>
    </row>
    <row r="3957" customHeight="true" ht="15.0">
      <c r="A3957" s="8" t="inlineStr">
        <is>
          <t>PeriÃ³dicos, revistas especializadas, publicaciones periÃ³dica</t>
        </is>
      </c>
      <c r="B3957" s="8" t="inlineStr">
        <is>
          <t/>
        </is>
      </c>
      <c r="C3957" s="8" t="inlineStr">
        <is>
          <t>Gobierno Vasco</t>
        </is>
      </c>
      <c r="D3957" s="8" t="inlineStr">
        <is>
          <t/>
        </is>
      </c>
      <c r="E3957" s="8" t="inlineStr">
        <is>
          <t/>
        </is>
      </c>
      <c r="F3957" s="8" t="inlineStr">
        <is>
          <t/>
        </is>
      </c>
      <c r="G3957" s="8" t="inlineStr">
        <is>
          <t>PeriÃ³dicos, revistas especializadas, publicaciones periÃ³dica</t>
        </is>
      </c>
      <c r="H3957" s="8" t="inlineStr">
        <is>
          <t>PeriÃ³dicos, revistas especializadas, publicaciones periÃ³dica</t>
        </is>
      </c>
      <c r="I3957" s="8" t="inlineStr">
        <is>
          <t/>
        </is>
      </c>
      <c r="J3957" s="8" t="inlineStr">
        <is>
          <t>08/01/2026</t>
        </is>
      </c>
      <c r="K3957" s="8" t="inlineStr">
        <is>
          <t>00021013/0100005634/23102</t>
        </is>
      </c>
      <c r="L3957" s="8" t="inlineStr">
        <is>
          <t>Adjudicación provisional / definitiva</t>
        </is>
      </c>
      <c r="M3957" s="8" t="inlineStr">
        <is>
          <t>true</t>
        </is>
      </c>
      <c r="N3957" s="8" t="inlineStr">
        <is>
          <t/>
        </is>
      </c>
      <c r="O3957" s="8" t="inlineStr">
        <is>
          <t/>
        </is>
      </c>
      <c r="P3957" s="8" t="inlineStr">
        <is>
          <t/>
        </is>
      </c>
      <c r="Q3957" s="8" t="inlineStr">
        <is>
          <t/>
        </is>
      </c>
      <c r="R3957" s="8" t="inlineStr">
        <is>
          <t/>
        </is>
      </c>
      <c r="S3957" s="8" t="inlineStr">
        <is>
          <t>https://www.contratacion.euskadi.eus/webkpe00-kpeperfi/es/contenidos/anuncio_contratacion/expcm474123/es_doc/images/logo_ifas.gif</t>
        </is>
      </c>
      <c r="T3957" s="8" t="inlineStr">
        <is>
          <t>Instituto Foral de Asistencia Social de Bizkaia</t>
        </is>
      </c>
      <c r="U3957" s="8" t="inlineStr">
        <is>
          <t>P9800001A - Instituto Foral de Asistencia Social de Bizkaia</t>
        </is>
      </c>
      <c r="V3957" s="8" t="inlineStr">
        <is>
          <t>Gerente/a</t>
        </is>
      </c>
      <c r="W3957" s="8" t="inlineStr">
        <is>
          <t/>
        </is>
      </c>
      <c r="X3957" s="8" t="inlineStr">
        <is>
          <t/>
        </is>
      </c>
      <c r="Y3957" s="8" t="inlineStr">
        <is>
          <t/>
        </is>
      </c>
      <c r="Z3957" s="8" t="inlineStr">
        <is>
          <t>https://www.contratacion.euskadi.eus/anuncio_contratacion/peri-dicos-revistas-especializadas-publicaciones-peri-dica/expcm474123/webkpe00-kpesimpc/es/</t>
        </is>
      </c>
      <c r="AA3957" s="8" t="inlineStr">
        <is>
          <t>https://www.contratacion.euskadi.eus/webkpe00-kpesimpc/es/contenidos/anuncio_contratacion/expcm474123/es_doc/index.html</t>
        </is>
      </c>
      <c r="AB3957" s="8" t="inlineStr">
        <is>
          <t>https://www.contratacion.euskadi.eus/contenidos/anuncio_contratacion/expcm474123/es_doc/data/es_r01dtpd19ba119d3f35ccad867992d04eef6bc10b2</t>
        </is>
      </c>
      <c r="AC3957" s="8" t="inlineStr">
        <is>
          <t>https://www.contratacion.euskadi.eus/contenidos/anuncio_contratacion/expcm474123/r01Index/expcm474123-idxContent.xml</t>
        </is>
      </c>
      <c r="AD3957" s="8" t="inlineStr">
        <is>
          <t>11/01/2026</t>
        </is>
      </c>
      <c r="AE3957" s="8" t="inlineStr">
        <is>
          <t>r01epd01218c1204011bfc56628142af83964295e</t>
        </is>
      </c>
      <c r="AF3957" s="8" t="inlineStr">
        <is>
          <t>Instituto Foral de Asistencia Social de Bizkaia (IFAS)</t>
        </is>
      </c>
      <c r="AG3957" s="8" t="inlineStr">
        <is>
          <t>r01etpd15e132ccb8f1b4834749b6df90400fba3b9</t>
        </is>
      </c>
      <c r="AH3957" s="8" t="inlineStr">
        <is>
          <t>Instituto Foral de Asistencia Social de Bizkaia (IFAS)</t>
        </is>
      </c>
      <c r="AI3957" s="8" t="inlineStr">
        <is>
          <t/>
        </is>
      </c>
      <c r="AJ3957" s="8" t="inlineStr">
        <is>
          <t/>
        </is>
      </c>
    </row>
    <row r="3958" customHeight="true" ht="15.0">
      <c r="A3958" s="8" t="inlineStr">
        <is>
          <t>Equipo de cocina, artÃ­culos de uso domÃ©stico y artÃ­culos de</t>
        </is>
      </c>
      <c r="B3958" s="8" t="inlineStr">
        <is>
          <t/>
        </is>
      </c>
      <c r="C3958" s="8" t="inlineStr">
        <is>
          <t>Gobierno Vasco</t>
        </is>
      </c>
      <c r="D3958" s="8" t="inlineStr">
        <is>
          <t/>
        </is>
      </c>
      <c r="E3958" s="8" t="inlineStr">
        <is>
          <t/>
        </is>
      </c>
      <c r="F3958" s="8" t="inlineStr">
        <is>
          <t/>
        </is>
      </c>
      <c r="G3958" s="8" t="inlineStr">
        <is>
          <t>Equipo de cocina, artÃ­culos de uso domÃ©stico y artÃ­culos de</t>
        </is>
      </c>
      <c r="H3958" s="8" t="inlineStr">
        <is>
          <t>Equipo de cocina, artÃ­culos de uso domÃ©stico y artÃ­culos de</t>
        </is>
      </c>
      <c r="I3958" s="8" t="inlineStr">
        <is>
          <t/>
        </is>
      </c>
      <c r="J3958" s="8" t="inlineStr">
        <is>
          <t>08/01/2026</t>
        </is>
      </c>
      <c r="K3958" s="8" t="inlineStr">
        <is>
          <t>00021016/0100003202/23299</t>
        </is>
      </c>
      <c r="L3958" s="8" t="inlineStr">
        <is>
          <t>Adjudicación provisional / definitiva</t>
        </is>
      </c>
      <c r="M3958" s="8" t="inlineStr">
        <is>
          <t>true</t>
        </is>
      </c>
      <c r="N3958" s="8" t="inlineStr">
        <is>
          <t/>
        </is>
      </c>
      <c r="O3958" s="8" t="inlineStr">
        <is>
          <t/>
        </is>
      </c>
      <c r="P3958" s="8" t="inlineStr">
        <is>
          <t/>
        </is>
      </c>
      <c r="Q3958" s="8" t="inlineStr">
        <is>
          <t/>
        </is>
      </c>
      <c r="R3958" s="8" t="inlineStr">
        <is>
          <t/>
        </is>
      </c>
      <c r="S3958" s="8" t="inlineStr">
        <is>
          <t>https://www.contratacion.euskadi.eus/webkpe00-kpeperfi/es/contenidos/anuncio_contratacion/expcm474124/es_doc/images/logo_ifas.gif</t>
        </is>
      </c>
      <c r="T3958" s="8" t="inlineStr">
        <is>
          <t>Instituto Foral de Asistencia Social de Bizkaia</t>
        </is>
      </c>
      <c r="U3958" s="8" t="inlineStr">
        <is>
          <t>P9800001A - Instituto Foral de Asistencia Social de Bizkaia</t>
        </is>
      </c>
      <c r="V3958" s="8" t="inlineStr">
        <is>
          <t>Gerente/a</t>
        </is>
      </c>
      <c r="W3958" s="8" t="inlineStr">
        <is>
          <t/>
        </is>
      </c>
      <c r="X3958" s="8" t="inlineStr">
        <is>
          <t/>
        </is>
      </c>
      <c r="Y3958" s="8" t="inlineStr">
        <is>
          <t/>
        </is>
      </c>
      <c r="Z3958" s="8" t="inlineStr">
        <is>
          <t>https://www.contratacion.euskadi.eus/anuncio_contratacion/equipo-cocina-art-culos-uso-dom-stico-y-art-culos-de/expcm474124/webkpe00-kpesimpc/es/</t>
        </is>
      </c>
      <c r="AA3958" s="8" t="inlineStr">
        <is>
          <t>https://www.contratacion.euskadi.eus/webkpe00-kpesimpc/es/contenidos/anuncio_contratacion/expcm474124/es_doc/index.html</t>
        </is>
      </c>
      <c r="AB3958" s="8" t="inlineStr">
        <is>
          <t>https://www.contratacion.euskadi.eus/contenidos/anuncio_contratacion/expcm474124/es_doc/data/es_r01dtpd19ba11a23825ccad86780b770f853988be9</t>
        </is>
      </c>
      <c r="AC3958" s="8" t="inlineStr">
        <is>
          <t>https://www.contratacion.euskadi.eus/contenidos/anuncio_contratacion/expcm474124/r01Index/expcm474124-idxContent.xml</t>
        </is>
      </c>
      <c r="AD3958" s="8" t="inlineStr">
        <is>
          <t>11/01/2026</t>
        </is>
      </c>
      <c r="AE3958" s="8" t="inlineStr">
        <is>
          <t>r01epd01218c1204011bfc56628142af83964295e</t>
        </is>
      </c>
      <c r="AF3958" s="8" t="inlineStr">
        <is>
          <t>Instituto Foral de Asistencia Social de Bizkaia (IFAS)</t>
        </is>
      </c>
      <c r="AG3958" s="8" t="inlineStr">
        <is>
          <t>r01etpd15e132ccb8f1b4834749b6df90400fba3b9</t>
        </is>
      </c>
      <c r="AH3958" s="8" t="inlineStr">
        <is>
          <t>Instituto Foral de Asistencia Social de Bizkaia (IFAS)</t>
        </is>
      </c>
      <c r="AI3958" s="8" t="inlineStr">
        <is>
          <t/>
        </is>
      </c>
      <c r="AJ3958" s="8" t="inlineStr">
        <is>
          <t/>
        </is>
      </c>
    </row>
    <row r="3959" customHeight="true" ht="15.0">
      <c r="A3959" s="8" t="inlineStr">
        <is>
          <t>Servicios de electricidad</t>
        </is>
      </c>
      <c r="B3959" s="8" t="inlineStr">
        <is>
          <t/>
        </is>
      </c>
      <c r="C3959" s="8" t="inlineStr">
        <is>
          <t>Gobierno Vasco</t>
        </is>
      </c>
      <c r="D3959" s="8" t="inlineStr">
        <is>
          <t/>
        </is>
      </c>
      <c r="E3959" s="8" t="inlineStr">
        <is>
          <t/>
        </is>
      </c>
      <c r="F3959" s="8" t="inlineStr">
        <is>
          <t/>
        </is>
      </c>
      <c r="G3959" s="8" t="inlineStr">
        <is>
          <t>Servicios de electricidad</t>
        </is>
      </c>
      <c r="H3959" s="8" t="inlineStr">
        <is>
          <t>Servicios de electricidad</t>
        </is>
      </c>
      <c r="I3959" s="8" t="inlineStr">
        <is>
          <t/>
        </is>
      </c>
      <c r="J3959" s="8" t="inlineStr">
        <is>
          <t>08/01/2026</t>
        </is>
      </c>
      <c r="K3959" s="8" t="inlineStr">
        <is>
          <t>00021018/0000161008/22300</t>
        </is>
      </c>
      <c r="L3959" s="8" t="inlineStr">
        <is>
          <t>Adjudicación provisional / definitiva</t>
        </is>
      </c>
      <c r="M3959" s="8" t="inlineStr">
        <is>
          <t>true</t>
        </is>
      </c>
      <c r="N3959" s="8" t="inlineStr">
        <is>
          <t/>
        </is>
      </c>
      <c r="O3959" s="8" t="inlineStr">
        <is>
          <t/>
        </is>
      </c>
      <c r="P3959" s="8" t="inlineStr">
        <is>
          <t/>
        </is>
      </c>
      <c r="Q3959" s="8" t="inlineStr">
        <is>
          <t/>
        </is>
      </c>
      <c r="R3959" s="8" t="inlineStr">
        <is>
          <t/>
        </is>
      </c>
      <c r="S3959" s="8" t="inlineStr">
        <is>
          <t>https://www.contratacion.euskadi.eus/webkpe00-kpeperfi/es/contenidos/anuncio_contratacion/expcm474125/es_doc/images/logo_ifas.gif</t>
        </is>
      </c>
      <c r="T3959" s="8" t="inlineStr">
        <is>
          <t>Instituto Foral de Asistencia Social de Bizkaia</t>
        </is>
      </c>
      <c r="U3959" s="8" t="inlineStr">
        <is>
          <t>P9800001A - Instituto Foral de Asistencia Social de Bizkaia</t>
        </is>
      </c>
      <c r="V3959" s="8" t="inlineStr">
        <is>
          <t>Gerente/a</t>
        </is>
      </c>
      <c r="W3959" s="8" t="inlineStr">
        <is>
          <t/>
        </is>
      </c>
      <c r="X3959" s="8" t="inlineStr">
        <is>
          <t/>
        </is>
      </c>
      <c r="Y3959" s="8" t="inlineStr">
        <is>
          <t/>
        </is>
      </c>
      <c r="Z3959" s="8" t="inlineStr">
        <is>
          <t>https://www.contratacion.euskadi.eus/anuncio_contratacion/servicios-electricidad/expcm474125/webkpe00-kpesimpc/es/</t>
        </is>
      </c>
      <c r="AA3959" s="8" t="inlineStr">
        <is>
          <t>https://www.contratacion.euskadi.eus/webkpe00-kpesimpc/es/contenidos/anuncio_contratacion/expcm474125/es_doc/index.html</t>
        </is>
      </c>
      <c r="AB3959" s="8" t="inlineStr">
        <is>
          <t>https://www.contratacion.euskadi.eus/contenidos/anuncio_contratacion/expcm474125/es_doc/data/es_r01dtpd19ba11a731f5ccad867a6d2b711232803af</t>
        </is>
      </c>
      <c r="AC3959" s="8" t="inlineStr">
        <is>
          <t>https://www.contratacion.euskadi.eus/contenidos/anuncio_contratacion/expcm474125/r01Index/expcm474125-idxContent.xml</t>
        </is>
      </c>
      <c r="AD3959" s="8" t="inlineStr">
        <is>
          <t>11/01/2026</t>
        </is>
      </c>
      <c r="AE3959" s="8" t="inlineStr">
        <is>
          <t>r01epd01218c1204011bfc56628142af83964295e</t>
        </is>
      </c>
      <c r="AF3959" s="8" t="inlineStr">
        <is>
          <t>Instituto Foral de Asistencia Social de Bizkaia (IFAS)</t>
        </is>
      </c>
      <c r="AG3959" s="8" t="inlineStr">
        <is>
          <t>r01etpd15e132ccb8f1b4834749b6df90400fba3b9</t>
        </is>
      </c>
      <c r="AH3959" s="8" t="inlineStr">
        <is>
          <t>Instituto Foral de Asistencia Social de Bizkaia (IFAS)</t>
        </is>
      </c>
      <c r="AI3959" s="8" t="inlineStr">
        <is>
          <t/>
        </is>
      </c>
      <c r="AJ3959" s="8" t="inlineStr">
        <is>
          <t/>
        </is>
      </c>
    </row>
    <row r="3960" customHeight="true" ht="15.0">
      <c r="A3960" s="8" t="inlineStr">
        <is>
          <t>Mobiliario</t>
        </is>
      </c>
      <c r="B3960" s="8" t="inlineStr">
        <is>
          <t/>
        </is>
      </c>
      <c r="C3960" s="8" t="inlineStr">
        <is>
          <t>Gobierno Vasco</t>
        </is>
      </c>
      <c r="D3960" s="8" t="inlineStr">
        <is>
          <t/>
        </is>
      </c>
      <c r="E3960" s="8" t="inlineStr">
        <is>
          <t/>
        </is>
      </c>
      <c r="F3960" s="8" t="inlineStr">
        <is>
          <t/>
        </is>
      </c>
      <c r="G3960" s="8" t="inlineStr">
        <is>
          <t>Mobiliario</t>
        </is>
      </c>
      <c r="H3960" s="8" t="inlineStr">
        <is>
          <t>Mobiliario</t>
        </is>
      </c>
      <c r="I3960" s="8" t="inlineStr">
        <is>
          <t/>
        </is>
      </c>
      <c r="J3960" s="8" t="inlineStr">
        <is>
          <t>08/01/2026</t>
        </is>
      </c>
      <c r="K3960" s="8" t="inlineStr">
        <is>
          <t>00021022/0000094863/23299</t>
        </is>
      </c>
      <c r="L3960" s="8" t="inlineStr">
        <is>
          <t>Adjudicación provisional / definitiva</t>
        </is>
      </c>
      <c r="M3960" s="8" t="inlineStr">
        <is>
          <t>true</t>
        </is>
      </c>
      <c r="N3960" s="8" t="inlineStr">
        <is>
          <t/>
        </is>
      </c>
      <c r="O3960" s="8" t="inlineStr">
        <is>
          <t/>
        </is>
      </c>
      <c r="P3960" s="8" t="inlineStr">
        <is>
          <t/>
        </is>
      </c>
      <c r="Q3960" s="8" t="inlineStr">
        <is>
          <t/>
        </is>
      </c>
      <c r="R3960" s="8" t="inlineStr">
        <is>
          <t/>
        </is>
      </c>
      <c r="S3960" s="8" t="inlineStr">
        <is>
          <t>https://www.contratacion.euskadi.eus/webkpe00-kpeperfi/es/contenidos/anuncio_contratacion/expcm474126/es_doc/images/logo_ifas.gif</t>
        </is>
      </c>
      <c r="T3960" s="8" t="inlineStr">
        <is>
          <t>Instituto Foral de Asistencia Social de Bizkaia</t>
        </is>
      </c>
      <c r="U3960" s="8" t="inlineStr">
        <is>
          <t>P9800001A - Instituto Foral de Asistencia Social de Bizkaia</t>
        </is>
      </c>
      <c r="V3960" s="8" t="inlineStr">
        <is>
          <t>Gerente/a</t>
        </is>
      </c>
      <c r="W3960" s="8" t="inlineStr">
        <is>
          <t/>
        </is>
      </c>
      <c r="X3960" s="8" t="inlineStr">
        <is>
          <t/>
        </is>
      </c>
      <c r="Y3960" s="8" t="inlineStr">
        <is>
          <t/>
        </is>
      </c>
      <c r="Z3960" s="8" t="inlineStr">
        <is>
          <t>https://www.contratacion.euskadi.eus/anuncio_contratacion/mobiliario/expcm474126/webkpe00-kpesimpc/es/</t>
        </is>
      </c>
      <c r="AA3960" s="8" t="inlineStr">
        <is>
          <t>https://www.contratacion.euskadi.eus/webkpe00-kpesimpc/es/contenidos/anuncio_contratacion/expcm474126/es_doc/index.html</t>
        </is>
      </c>
      <c r="AB3960" s="8" t="inlineStr">
        <is>
          <t>https://www.contratacion.euskadi.eus/contenidos/anuncio_contratacion/expcm474126/es_doc/data/es_r01dtpd19ba11e90095ccad867839b872299d69ed5</t>
        </is>
      </c>
      <c r="AC3960" s="8" t="inlineStr">
        <is>
          <t>https://www.contratacion.euskadi.eus/contenidos/anuncio_contratacion/expcm474126/r01Index/expcm474126-idxContent.xml</t>
        </is>
      </c>
      <c r="AD3960" s="8" t="inlineStr">
        <is>
          <t>11/01/2026</t>
        </is>
      </c>
      <c r="AE3960" s="8" t="inlineStr">
        <is>
          <t>r01epd01218c1204011bfc56628142af83964295e</t>
        </is>
      </c>
      <c r="AF3960" s="8" t="inlineStr">
        <is>
          <t>Instituto Foral de Asistencia Social de Bizkaia (IFAS)</t>
        </is>
      </c>
      <c r="AG3960" s="8" t="inlineStr">
        <is>
          <t>r01etpd15e132ccb8f1b4834749b6df90400fba3b9</t>
        </is>
      </c>
      <c r="AH3960" s="8" t="inlineStr">
        <is>
          <t>Instituto Foral de Asistencia Social de Bizkaia (IFAS)</t>
        </is>
      </c>
      <c r="AI3960" s="8" t="inlineStr">
        <is>
          <t/>
        </is>
      </c>
      <c r="AJ3960" s="8" t="inlineStr">
        <is>
          <t/>
        </is>
      </c>
    </row>
    <row r="3961" customHeight="true" ht="15.0">
      <c r="A3961" s="8" t="inlineStr">
        <is>
          <t>Servicios de salud y asistencia social</t>
        </is>
      </c>
      <c r="B3961" s="8" t="inlineStr">
        <is>
          <t/>
        </is>
      </c>
      <c r="C3961" s="8" t="inlineStr">
        <is>
          <t>Gobierno Vasco</t>
        </is>
      </c>
      <c r="D3961" s="8" t="inlineStr">
        <is>
          <t/>
        </is>
      </c>
      <c r="E3961" s="8" t="inlineStr">
        <is>
          <t/>
        </is>
      </c>
      <c r="F3961" s="8" t="inlineStr">
        <is>
          <t/>
        </is>
      </c>
      <c r="G3961" s="8" t="inlineStr">
        <is>
          <t>Servicios de salud y asistencia social</t>
        </is>
      </c>
      <c r="H3961" s="8" t="inlineStr">
        <is>
          <t>Servicios de salud y asistencia social</t>
        </is>
      </c>
      <c r="I3961" s="8" t="inlineStr">
        <is>
          <t/>
        </is>
      </c>
      <c r="J3961" s="8" t="inlineStr">
        <is>
          <t>08/01/2026</t>
        </is>
      </c>
      <c r="K3961" s="8" t="inlineStr">
        <is>
          <t>00021025/0100032606/23707</t>
        </is>
      </c>
      <c r="L3961" s="8" t="inlineStr">
        <is>
          <t>Adjudicación provisional / definitiva</t>
        </is>
      </c>
      <c r="M3961" s="8" t="inlineStr">
        <is>
          <t>true</t>
        </is>
      </c>
      <c r="N3961" s="8" t="inlineStr">
        <is>
          <t/>
        </is>
      </c>
      <c r="O3961" s="8" t="inlineStr">
        <is>
          <t/>
        </is>
      </c>
      <c r="P3961" s="8" t="inlineStr">
        <is>
          <t/>
        </is>
      </c>
      <c r="Q3961" s="8" t="inlineStr">
        <is>
          <t/>
        </is>
      </c>
      <c r="R3961" s="8" t="inlineStr">
        <is>
          <t/>
        </is>
      </c>
      <c r="S3961" s="8" t="inlineStr">
        <is>
          <t>https://www.contratacion.euskadi.eus/webkpe00-kpeperfi/es/contenidos/anuncio_contratacion/expcm474127/es_doc/images/logo_ifas.gif</t>
        </is>
      </c>
      <c r="T3961" s="8" t="inlineStr">
        <is>
          <t>Instituto Foral de Asistencia Social de Bizkaia</t>
        </is>
      </c>
      <c r="U3961" s="8" t="inlineStr">
        <is>
          <t>P9800001A - Instituto Foral de Asistencia Social de Bizkaia</t>
        </is>
      </c>
      <c r="V3961" s="8" t="inlineStr">
        <is>
          <t>Gerente/a</t>
        </is>
      </c>
      <c r="W3961" s="8" t="inlineStr">
        <is>
          <t/>
        </is>
      </c>
      <c r="X3961" s="8" t="inlineStr">
        <is>
          <t/>
        </is>
      </c>
      <c r="Y3961" s="8" t="inlineStr">
        <is>
          <t/>
        </is>
      </c>
      <c r="Z3961" s="8" t="inlineStr">
        <is>
          <t>https://www.contratacion.euskadi.eus/anuncio_contratacion/servicios-salud-y-asistencia-social/expcm474127/webkpe00-kpesimpc/es/</t>
        </is>
      </c>
      <c r="AA3961" s="8" t="inlineStr">
        <is>
          <t>https://www.contratacion.euskadi.eus/webkpe00-kpesimpc/es/contenidos/anuncio_contratacion/expcm474127/es_doc/index.html</t>
        </is>
      </c>
      <c r="AB3961" s="8" t="inlineStr">
        <is>
          <t>https://www.contratacion.euskadi.eus/contenidos/anuncio_contratacion/expcm474127/es_doc/data/es_r01dtpd19ba11edf645ccad867fd7fd983383c5514</t>
        </is>
      </c>
      <c r="AC3961" s="8" t="inlineStr">
        <is>
          <t>https://www.contratacion.euskadi.eus/contenidos/anuncio_contratacion/expcm474127/r01Index/expcm474127-idxContent.xml</t>
        </is>
      </c>
      <c r="AD3961" s="8" t="inlineStr">
        <is>
          <t>11/01/2026</t>
        </is>
      </c>
      <c r="AE3961" s="8" t="inlineStr">
        <is>
          <t>r01epd01218c1204011bfc56628142af83964295e</t>
        </is>
      </c>
      <c r="AF3961" s="8" t="inlineStr">
        <is>
          <t>Instituto Foral de Asistencia Social de Bizkaia (IFAS)</t>
        </is>
      </c>
      <c r="AG3961" s="8" t="inlineStr">
        <is>
          <t>r01etpd15e132ccb8f1b4834749b6df90400fba3b9</t>
        </is>
      </c>
      <c r="AH3961" s="8" t="inlineStr">
        <is>
          <t>Instituto Foral de Asistencia Social de Bizkaia (IFAS)</t>
        </is>
      </c>
      <c r="AI3961" s="8" t="inlineStr">
        <is>
          <t/>
        </is>
      </c>
      <c r="AJ3961" s="8" t="inlineStr">
        <is>
          <t/>
        </is>
      </c>
    </row>
    <row r="3962" customHeight="true" ht="15.0">
      <c r="A3962" s="8" t="inlineStr">
        <is>
          <t>Servicios de reparaciÃ³n, mantenimiento y servicios asociados</t>
        </is>
      </c>
      <c r="B3962" s="8" t="inlineStr">
        <is>
          <t/>
        </is>
      </c>
      <c r="C3962" s="8" t="inlineStr">
        <is>
          <t>Gobierno Vasco</t>
        </is>
      </c>
      <c r="D3962" s="8" t="inlineStr">
        <is>
          <t/>
        </is>
      </c>
      <c r="E3962" s="8" t="inlineStr">
        <is>
          <t/>
        </is>
      </c>
      <c r="F3962" s="8" t="inlineStr">
        <is>
          <t/>
        </is>
      </c>
      <c r="G3962" s="8" t="inlineStr">
        <is>
          <t>Servicios de reparaciÃ³n, mantenimiento y servicios asociados</t>
        </is>
      </c>
      <c r="H3962" s="8" t="inlineStr">
        <is>
          <t>Servicios de reparaciÃ³n, mantenimiento y servicios asociados</t>
        </is>
      </c>
      <c r="I3962" s="8" t="inlineStr">
        <is>
          <t/>
        </is>
      </c>
      <c r="J3962" s="8" t="inlineStr">
        <is>
          <t>08/01/2026</t>
        </is>
      </c>
      <c r="K3962" s="8" t="inlineStr">
        <is>
          <t>00021041/0100022810/22500</t>
        </is>
      </c>
      <c r="L3962" s="8" t="inlineStr">
        <is>
          <t>Adjudicación provisional / definitiva</t>
        </is>
      </c>
      <c r="M3962" s="8" t="inlineStr">
        <is>
          <t>true</t>
        </is>
      </c>
      <c r="N3962" s="8" t="inlineStr">
        <is>
          <t/>
        </is>
      </c>
      <c r="O3962" s="8" t="inlineStr">
        <is>
          <t/>
        </is>
      </c>
      <c r="P3962" s="8" t="inlineStr">
        <is>
          <t/>
        </is>
      </c>
      <c r="Q3962" s="8" t="inlineStr">
        <is>
          <t/>
        </is>
      </c>
      <c r="R3962" s="8" t="inlineStr">
        <is>
          <t/>
        </is>
      </c>
      <c r="S3962" s="8" t="inlineStr">
        <is>
          <t>https://www.contratacion.euskadi.eus/webkpe00-kpeperfi/es/contenidos/anuncio_contratacion/expcm474128/es_doc/images/logo_ifas.gif</t>
        </is>
      </c>
      <c r="T3962" s="8" t="inlineStr">
        <is>
          <t>Instituto Foral de Asistencia Social de Bizkaia</t>
        </is>
      </c>
      <c r="U3962" s="8" t="inlineStr">
        <is>
          <t>P9800001A - Instituto Foral de Asistencia Social de Bizkaia</t>
        </is>
      </c>
      <c r="V3962" s="8" t="inlineStr">
        <is>
          <t>Gerente/a</t>
        </is>
      </c>
      <c r="W3962" s="8" t="inlineStr">
        <is>
          <t/>
        </is>
      </c>
      <c r="X3962" s="8" t="inlineStr">
        <is>
          <t/>
        </is>
      </c>
      <c r="Y3962" s="8" t="inlineStr">
        <is>
          <t/>
        </is>
      </c>
      <c r="Z3962" s="8" t="inlineStr">
        <is>
          <t>https://www.contratacion.euskadi.eus/anuncio_contratacion/servicios-reparaci-n-mantenimiento-y-servicios-asociados/expcm474128/webkpe00-kpesimpc/es/</t>
        </is>
      </c>
      <c r="AA3962" s="8" t="inlineStr">
        <is>
          <t>https://www.contratacion.euskadi.eus/webkpe00-kpesimpc/es/contenidos/anuncio_contratacion/expcm474128/es_doc/index.html</t>
        </is>
      </c>
      <c r="AB3962" s="8" t="inlineStr">
        <is>
          <t>https://www.contratacion.euskadi.eus/contenidos/anuncio_contratacion/expcm474128/es_doc/data/es_r01dtpd19ba122fc665ccad8674f4257fa8f5e69da</t>
        </is>
      </c>
      <c r="AC3962" s="8" t="inlineStr">
        <is>
          <t>https://www.contratacion.euskadi.eus/contenidos/anuncio_contratacion/expcm474128/r01Index/expcm474128-idxContent.xml</t>
        </is>
      </c>
      <c r="AD3962" s="8" t="inlineStr">
        <is>
          <t>11/01/2026</t>
        </is>
      </c>
      <c r="AE3962" s="8" t="inlineStr">
        <is>
          <t>r01epd01218c1204011bfc56628142af83964295e</t>
        </is>
      </c>
      <c r="AF3962" s="8" t="inlineStr">
        <is>
          <t>Instituto Foral de Asistencia Social de Bizkaia (IFAS)</t>
        </is>
      </c>
      <c r="AG3962" s="8" t="inlineStr">
        <is>
          <t>r01etpd15e132ccb8f1b4834749b6df90400fba3b9</t>
        </is>
      </c>
      <c r="AH3962" s="8" t="inlineStr">
        <is>
          <t>Instituto Foral de Asistencia Social de Bizkaia (IFAS)</t>
        </is>
      </c>
      <c r="AI3962" s="8" t="inlineStr">
        <is>
          <t/>
        </is>
      </c>
      <c r="AJ3962" s="8" t="inlineStr">
        <is>
          <t/>
        </is>
      </c>
    </row>
    <row r="3963" customHeight="true" ht="15.0">
      <c r="A3963" s="8" t="inlineStr">
        <is>
          <t>Servicios de formaciÃ³n</t>
        </is>
      </c>
      <c r="B3963" s="8" t="inlineStr">
        <is>
          <t/>
        </is>
      </c>
      <c r="C3963" s="8" t="inlineStr">
        <is>
          <t>Gobierno Vasco</t>
        </is>
      </c>
      <c r="D3963" s="8" t="inlineStr">
        <is>
          <t/>
        </is>
      </c>
      <c r="E3963" s="8" t="inlineStr">
        <is>
          <t/>
        </is>
      </c>
      <c r="F3963" s="8" t="inlineStr">
        <is>
          <t/>
        </is>
      </c>
      <c r="G3963" s="8" t="inlineStr">
        <is>
          <t>Servicios de formaciÃ³n</t>
        </is>
      </c>
      <c r="H3963" s="8" t="inlineStr">
        <is>
          <t>Servicios de formaciÃ³n</t>
        </is>
      </c>
      <c r="I3963" s="8" t="inlineStr">
        <is>
          <t/>
        </is>
      </c>
      <c r="J3963" s="8" t="inlineStr">
        <is>
          <t>08/01/2026</t>
        </is>
      </c>
      <c r="K3963" s="8" t="inlineStr">
        <is>
          <t>00021194/0000053761/23904</t>
        </is>
      </c>
      <c r="L3963" s="8" t="inlineStr">
        <is>
          <t>Adjudicación provisional / definitiva</t>
        </is>
      </c>
      <c r="M3963" s="8" t="inlineStr">
        <is>
          <t>true</t>
        </is>
      </c>
      <c r="N3963" s="8" t="inlineStr">
        <is>
          <t/>
        </is>
      </c>
      <c r="O3963" s="8" t="inlineStr">
        <is>
          <t/>
        </is>
      </c>
      <c r="P3963" s="8" t="inlineStr">
        <is>
          <t/>
        </is>
      </c>
      <c r="Q3963" s="8" t="inlineStr">
        <is>
          <t/>
        </is>
      </c>
      <c r="R3963" s="8" t="inlineStr">
        <is>
          <t/>
        </is>
      </c>
      <c r="S3963" s="8" t="inlineStr">
        <is>
          <t>https://www.contratacion.euskadi.eus/webkpe00-kpeperfi/es/contenidos/anuncio_contratacion/expcm474129/es_doc/images/logo_ifas.gif</t>
        </is>
      </c>
      <c r="T3963" s="8" t="inlineStr">
        <is>
          <t>Instituto Foral de Asistencia Social de Bizkaia</t>
        </is>
      </c>
      <c r="U3963" s="8" t="inlineStr">
        <is>
          <t>P9800001A - Instituto Foral de Asistencia Social de Bizkaia</t>
        </is>
      </c>
      <c r="V3963" s="8" t="inlineStr">
        <is>
          <t>Gerente/a</t>
        </is>
      </c>
      <c r="W3963" s="8" t="inlineStr">
        <is>
          <t/>
        </is>
      </c>
      <c r="X3963" s="8" t="inlineStr">
        <is>
          <t/>
        </is>
      </c>
      <c r="Y3963" s="8" t="inlineStr">
        <is>
          <t/>
        </is>
      </c>
      <c r="Z3963" s="8" t="inlineStr">
        <is>
          <t>https://www.contratacion.euskadi.eus/anuncio_contratacion/servicios-formaci-n/expcm474129/webkpe00-kpesimpc/es/</t>
        </is>
      </c>
      <c r="AA3963" s="8" t="inlineStr">
        <is>
          <t>https://www.contratacion.euskadi.eus/webkpe00-kpesimpc/es/contenidos/anuncio_contratacion/expcm474129/es_doc/index.html</t>
        </is>
      </c>
      <c r="AB3963" s="8" t="inlineStr">
        <is>
          <t>https://www.contratacion.euskadi.eus/contenidos/anuncio_contratacion/expcm474129/es_doc/data/es_r01dtpd19ba1234c1a5ccad867e1d1181367fab7a2</t>
        </is>
      </c>
      <c r="AC3963" s="8" t="inlineStr">
        <is>
          <t>https://www.contratacion.euskadi.eus/contenidos/anuncio_contratacion/expcm474129/r01Index/expcm474129-idxContent.xml</t>
        </is>
      </c>
      <c r="AD3963" s="8" t="inlineStr">
        <is>
          <t>11/01/2026</t>
        </is>
      </c>
      <c r="AE3963" s="8" t="inlineStr">
        <is>
          <t>r01epd01218c1204011bfc56628142af83964295e</t>
        </is>
      </c>
      <c r="AF3963" s="8" t="inlineStr">
        <is>
          <t>Instituto Foral de Asistencia Social de Bizkaia (IFAS)</t>
        </is>
      </c>
      <c r="AG3963" s="8" t="inlineStr">
        <is>
          <t>r01etpd15e132ccb8f1b4834749b6df90400fba3b9</t>
        </is>
      </c>
      <c r="AH3963" s="8" t="inlineStr">
        <is>
          <t>Instituto Foral de Asistencia Social de Bizkaia (IFAS)</t>
        </is>
      </c>
      <c r="AI3963" s="8" t="inlineStr">
        <is>
          <t/>
        </is>
      </c>
      <c r="AJ3963" s="8" t="inlineStr">
        <is>
          <t/>
        </is>
      </c>
    </row>
    <row r="3964" customHeight="true" ht="15.0">
      <c r="A3964" s="8" t="inlineStr">
        <is>
          <t>MÃ¡quinas, aparatos, equipo y productos consumibles elÃ©ctrico</t>
        </is>
      </c>
      <c r="B3964" s="8" t="inlineStr">
        <is>
          <t/>
        </is>
      </c>
      <c r="C3964" s="8" t="inlineStr">
        <is>
          <t>Gobierno Vasco</t>
        </is>
      </c>
      <c r="D3964" s="8" t="inlineStr">
        <is>
          <t/>
        </is>
      </c>
      <c r="E3964" s="8" t="inlineStr">
        <is>
          <t/>
        </is>
      </c>
      <c r="F3964" s="8" t="inlineStr">
        <is>
          <t/>
        </is>
      </c>
      <c r="G3964" s="8" t="inlineStr">
        <is>
          <t>MÃ¡quinas, aparatos, equipo y productos consumibles elÃ©ctrico</t>
        </is>
      </c>
      <c r="H3964" s="8" t="inlineStr">
        <is>
          <t>MÃ¡quinas, aparatos, equipo y productos consumibles elÃ©ctrico</t>
        </is>
      </c>
      <c r="I3964" s="8" t="inlineStr">
        <is>
          <t/>
        </is>
      </c>
      <c r="J3964" s="8" t="inlineStr">
        <is>
          <t>08/01/2026</t>
        </is>
      </c>
      <c r="K3964" s="8" t="inlineStr">
        <is>
          <t>00021208/0100003835/23299</t>
        </is>
      </c>
      <c r="L3964" s="8" t="inlineStr">
        <is>
          <t>Adjudicación provisional / definitiva</t>
        </is>
      </c>
      <c r="M3964" s="8" t="inlineStr">
        <is>
          <t>true</t>
        </is>
      </c>
      <c r="N3964" s="8" t="inlineStr">
        <is>
          <t/>
        </is>
      </c>
      <c r="O3964" s="8" t="inlineStr">
        <is>
          <t/>
        </is>
      </c>
      <c r="P3964" s="8" t="inlineStr">
        <is>
          <t/>
        </is>
      </c>
      <c r="Q3964" s="8" t="inlineStr">
        <is>
          <t/>
        </is>
      </c>
      <c r="R3964" s="8" t="inlineStr">
        <is>
          <t/>
        </is>
      </c>
      <c r="S3964" s="8" t="inlineStr">
        <is>
          <t>https://www.contratacion.euskadi.eus/webkpe00-kpeperfi/es/contenidos/anuncio_contratacion/expcm474130/es_doc/images/logo_ifas.gif</t>
        </is>
      </c>
      <c r="T3964" s="8" t="inlineStr">
        <is>
          <t>Instituto Foral de Asistencia Social de Bizkaia</t>
        </is>
      </c>
      <c r="U3964" s="8" t="inlineStr">
        <is>
          <t>P9800001A - Instituto Foral de Asistencia Social de Bizkaia</t>
        </is>
      </c>
      <c r="V3964" s="8" t="inlineStr">
        <is>
          <t>Gerente/a</t>
        </is>
      </c>
      <c r="W3964" s="8" t="inlineStr">
        <is>
          <t/>
        </is>
      </c>
      <c r="X3964" s="8" t="inlineStr">
        <is>
          <t/>
        </is>
      </c>
      <c r="Y3964" s="8" t="inlineStr">
        <is>
          <t/>
        </is>
      </c>
      <c r="Z3964" s="8" t="inlineStr">
        <is>
          <t>https://www.contratacion.euskadi.eus/anuncio_contratacion/m-quinas-aparatos-equipo-y-productos-consumibles-ctrico/expcm474130/webkpe00-kpesimpc/es/</t>
        </is>
      </c>
      <c r="AA3964" s="8" t="inlineStr">
        <is>
          <t>https://www.contratacion.euskadi.eus/webkpe00-kpesimpc/es/contenidos/anuncio_contratacion/expcm474130/es_doc/index.html</t>
        </is>
      </c>
      <c r="AB3964" s="8" t="inlineStr">
        <is>
          <t>https://www.contratacion.euskadi.eus/contenidos/anuncio_contratacion/expcm474130/es_doc/data/es_r01dtpd19ba1239c255ccad8678f514c36c1e40f53</t>
        </is>
      </c>
      <c r="AC3964" s="8" t="inlineStr">
        <is>
          <t>https://www.contratacion.euskadi.eus/contenidos/anuncio_contratacion/expcm474130/r01Index/expcm474130-idxContent.xml</t>
        </is>
      </c>
      <c r="AD3964" s="8" t="inlineStr">
        <is>
          <t>11/01/2026</t>
        </is>
      </c>
      <c r="AE3964" s="8" t="inlineStr">
        <is>
          <t>r01epd01218c1204011bfc56628142af83964295e</t>
        </is>
      </c>
      <c r="AF3964" s="8" t="inlineStr">
        <is>
          <t>Instituto Foral de Asistencia Social de Bizkaia (IFAS)</t>
        </is>
      </c>
      <c r="AG3964" s="8" t="inlineStr">
        <is>
          <t>r01etpd15e132ccb8f1b4834749b6df90400fba3b9</t>
        </is>
      </c>
      <c r="AH3964" s="8" t="inlineStr">
        <is>
          <t>Instituto Foral de Asistencia Social de Bizkaia (IFAS)</t>
        </is>
      </c>
      <c r="AI3964" s="8" t="inlineStr">
        <is>
          <t/>
        </is>
      </c>
      <c r="AJ3964" s="8" t="inlineStr">
        <is>
          <t/>
        </is>
      </c>
    </row>
    <row r="3965" customHeight="true" ht="15.0">
      <c r="A3965" s="8" t="inlineStr">
        <is>
          <t>Servicios varios de reparaciÃ³n y mantenimiento</t>
        </is>
      </c>
      <c r="B3965" s="8" t="inlineStr">
        <is>
          <t/>
        </is>
      </c>
      <c r="C3965" s="8" t="inlineStr">
        <is>
          <t>Gobierno Vasco</t>
        </is>
      </c>
      <c r="D3965" s="8" t="inlineStr">
        <is>
          <t/>
        </is>
      </c>
      <c r="E3965" s="8" t="inlineStr">
        <is>
          <t/>
        </is>
      </c>
      <c r="F3965" s="8" t="inlineStr">
        <is>
          <t/>
        </is>
      </c>
      <c r="G3965" s="8" t="inlineStr">
        <is>
          <t>Servicios varios de reparaciÃ³n y mantenimiento</t>
        </is>
      </c>
      <c r="H3965" s="8" t="inlineStr">
        <is>
          <t>Servicios varios de reparaciÃ³n y mantenimiento</t>
        </is>
      </c>
      <c r="I3965" s="8" t="inlineStr">
        <is>
          <t/>
        </is>
      </c>
      <c r="J3965" s="8" t="inlineStr">
        <is>
          <t>08/01/2026</t>
        </is>
      </c>
      <c r="K3965" s="8" t="inlineStr">
        <is>
          <t>00021218/0100011898/22300</t>
        </is>
      </c>
      <c r="L3965" s="8" t="inlineStr">
        <is>
          <t>Adjudicación provisional / definitiva</t>
        </is>
      </c>
      <c r="M3965" s="8" t="inlineStr">
        <is>
          <t>true</t>
        </is>
      </c>
      <c r="N3965" s="8" t="inlineStr">
        <is>
          <t/>
        </is>
      </c>
      <c r="O3965" s="8" t="inlineStr">
        <is>
          <t/>
        </is>
      </c>
      <c r="P3965" s="8" t="inlineStr">
        <is>
          <t/>
        </is>
      </c>
      <c r="Q3965" s="8" t="inlineStr">
        <is>
          <t/>
        </is>
      </c>
      <c r="R3965" s="8" t="inlineStr">
        <is>
          <t/>
        </is>
      </c>
      <c r="S3965" s="8" t="inlineStr">
        <is>
          <t>https://www.contratacion.euskadi.eus/webkpe00-kpeperfi/es/contenidos/anuncio_contratacion/expcm474131/es_doc/images/logo_ifas.gif</t>
        </is>
      </c>
      <c r="T3965" s="8" t="inlineStr">
        <is>
          <t>Instituto Foral de Asistencia Social de Bizkaia</t>
        </is>
      </c>
      <c r="U3965" s="8" t="inlineStr">
        <is>
          <t>P9800001A - Instituto Foral de Asistencia Social de Bizkaia</t>
        </is>
      </c>
      <c r="V3965" s="8" t="inlineStr">
        <is>
          <t>Gerente/a</t>
        </is>
      </c>
      <c r="W3965" s="8" t="inlineStr">
        <is>
          <t/>
        </is>
      </c>
      <c r="X3965" s="8" t="inlineStr">
        <is>
          <t/>
        </is>
      </c>
      <c r="Y3965" s="8" t="inlineStr">
        <is>
          <t/>
        </is>
      </c>
      <c r="Z3965" s="8" t="inlineStr">
        <is>
          <t>https://www.contratacion.euskadi.eus/anuncio_contratacion/servicios-varios-reparaci-n-y-mantenimiento/expcm474131/webkpe00-kpesimpc/es/</t>
        </is>
      </c>
      <c r="AA3965" s="8" t="inlineStr">
        <is>
          <t>https://www.contratacion.euskadi.eus/webkpe00-kpesimpc/es/contenidos/anuncio_contratacion/expcm474131/es_doc/index.html</t>
        </is>
      </c>
      <c r="AB3965" s="8" t="inlineStr">
        <is>
          <t>https://www.contratacion.euskadi.eus/contenidos/anuncio_contratacion/expcm474131/es_doc/data/es_r01dtpd19ba127ba1d5ccad8674909c1826eff7e94</t>
        </is>
      </c>
      <c r="AC3965" s="8" t="inlineStr">
        <is>
          <t>https://www.contratacion.euskadi.eus/contenidos/anuncio_contratacion/expcm474131/r01Index/expcm474131-idxContent.xml</t>
        </is>
      </c>
      <c r="AD3965" s="8" t="inlineStr">
        <is>
          <t>11/01/2026</t>
        </is>
      </c>
      <c r="AE3965" s="8" t="inlineStr">
        <is>
          <t>r01epd01218c1204011bfc56628142af83964295e</t>
        </is>
      </c>
      <c r="AF3965" s="8" t="inlineStr">
        <is>
          <t>Instituto Foral de Asistencia Social de Bizkaia (IFAS)</t>
        </is>
      </c>
      <c r="AG3965" s="8" t="inlineStr">
        <is>
          <t>r01etpd15e132ccb8f1b4834749b6df90400fba3b9</t>
        </is>
      </c>
      <c r="AH3965" s="8" t="inlineStr">
        <is>
          <t>Instituto Foral de Asistencia Social de Bizkaia (IFAS)</t>
        </is>
      </c>
      <c r="AI3965" s="8" t="inlineStr">
        <is>
          <t/>
        </is>
      </c>
      <c r="AJ3965" s="8" t="inlineStr">
        <is>
          <t/>
        </is>
      </c>
    </row>
    <row r="3966" customHeight="true" ht="15.0">
      <c r="A3966" s="8" t="inlineStr">
        <is>
          <t>Servicios de reparaciÃ³n y mantenimiento</t>
        </is>
      </c>
      <c r="B3966" s="8" t="inlineStr">
        <is>
          <t/>
        </is>
      </c>
      <c r="C3966" s="8" t="inlineStr">
        <is>
          <t>Gobierno Vasco</t>
        </is>
      </c>
      <c r="D3966" s="8" t="inlineStr">
        <is>
          <t/>
        </is>
      </c>
      <c r="E3966" s="8" t="inlineStr">
        <is>
          <t/>
        </is>
      </c>
      <c r="F3966" s="8" t="inlineStr">
        <is>
          <t/>
        </is>
      </c>
      <c r="G3966" s="8" t="inlineStr">
        <is>
          <t>Servicios de reparaciÃ³n y mantenimiento</t>
        </is>
      </c>
      <c r="H3966" s="8" t="inlineStr">
        <is>
          <t>Servicios de reparaciÃ³n y mantenimiento</t>
        </is>
      </c>
      <c r="I3966" s="8" t="inlineStr">
        <is>
          <t/>
        </is>
      </c>
      <c r="J3966" s="8" t="inlineStr">
        <is>
          <t>08/01/2026</t>
        </is>
      </c>
      <c r="K3966" s="8" t="inlineStr">
        <is>
          <t>00021221/0100011898/22300</t>
        </is>
      </c>
      <c r="L3966" s="8" t="inlineStr">
        <is>
          <t>Adjudicación provisional / definitiva</t>
        </is>
      </c>
      <c r="M3966" s="8" t="inlineStr">
        <is>
          <t>true</t>
        </is>
      </c>
      <c r="N3966" s="8" t="inlineStr">
        <is>
          <t/>
        </is>
      </c>
      <c r="O3966" s="8" t="inlineStr">
        <is>
          <t/>
        </is>
      </c>
      <c r="P3966" s="8" t="inlineStr">
        <is>
          <t/>
        </is>
      </c>
      <c r="Q3966" s="8" t="inlineStr">
        <is>
          <t/>
        </is>
      </c>
      <c r="R3966" s="8" t="inlineStr">
        <is>
          <t/>
        </is>
      </c>
      <c r="S3966" s="8" t="inlineStr">
        <is>
          <t>https://www.contratacion.euskadi.eus/webkpe00-kpeperfi/es/contenidos/anuncio_contratacion/expcm474132/es_doc/images/logo_ifas.gif</t>
        </is>
      </c>
      <c r="T3966" s="8" t="inlineStr">
        <is>
          <t>Instituto Foral de Asistencia Social de Bizkaia</t>
        </is>
      </c>
      <c r="U3966" s="8" t="inlineStr">
        <is>
          <t>P9800001A - Instituto Foral de Asistencia Social de Bizkaia</t>
        </is>
      </c>
      <c r="V3966" s="8" t="inlineStr">
        <is>
          <t>Gerente/a</t>
        </is>
      </c>
      <c r="W3966" s="8" t="inlineStr">
        <is>
          <t/>
        </is>
      </c>
      <c r="X3966" s="8" t="inlineStr">
        <is>
          <t/>
        </is>
      </c>
      <c r="Y3966" s="8" t="inlineStr">
        <is>
          <t/>
        </is>
      </c>
      <c r="Z3966" s="8" t="inlineStr">
        <is>
          <t>https://www.contratacion.euskadi.eus/anuncio_contratacion/servicios-reparaci-n-y-mantenimiento/expcm474132/webkpe00-kpesimpc/es/</t>
        </is>
      </c>
      <c r="AA3966" s="8" t="inlineStr">
        <is>
          <t>https://www.contratacion.euskadi.eus/webkpe00-kpesimpc/es/contenidos/anuncio_contratacion/expcm474132/es_doc/index.html</t>
        </is>
      </c>
      <c r="AB3966" s="8" t="inlineStr">
        <is>
          <t>https://www.contratacion.euskadi.eus/contenidos/anuncio_contratacion/expcm474132/es_doc/data/es_r01dtpd19ba128097b5ccad867ff2559a8284c9ac5</t>
        </is>
      </c>
      <c r="AC3966" s="8" t="inlineStr">
        <is>
          <t>https://www.contratacion.euskadi.eus/contenidos/anuncio_contratacion/expcm474132/r01Index/expcm474132-idxContent.xml</t>
        </is>
      </c>
      <c r="AD3966" s="8" t="inlineStr">
        <is>
          <t>11/01/2026</t>
        </is>
      </c>
      <c r="AE3966" s="8" t="inlineStr">
        <is>
          <t>r01epd01218c1204011bfc56628142af83964295e</t>
        </is>
      </c>
      <c r="AF3966" s="8" t="inlineStr">
        <is>
          <t>Instituto Foral de Asistencia Social de Bizkaia (IFAS)</t>
        </is>
      </c>
      <c r="AG3966" s="8" t="inlineStr">
        <is>
          <t>r01etpd15e132ccb8f1b4834749b6df90400fba3b9</t>
        </is>
      </c>
      <c r="AH3966" s="8" t="inlineStr">
        <is>
          <t>Instituto Foral de Asistencia Social de Bizkaia (IFAS)</t>
        </is>
      </c>
      <c r="AI3966" s="8" t="inlineStr">
        <is>
          <t/>
        </is>
      </c>
      <c r="AJ3966" s="8" t="inlineStr">
        <is>
          <t/>
        </is>
      </c>
    </row>
    <row r="3967" customHeight="true" ht="15.0">
      <c r="A3967" s="8" t="inlineStr">
        <is>
          <t>Servicios varios de reparaciÃ³n y mantenimiento</t>
        </is>
      </c>
      <c r="B3967" s="8" t="inlineStr">
        <is>
          <t/>
        </is>
      </c>
      <c r="C3967" s="8" t="inlineStr">
        <is>
          <t>Gobierno Vasco</t>
        </is>
      </c>
      <c r="D3967" s="8" t="inlineStr">
        <is>
          <t/>
        </is>
      </c>
      <c r="E3967" s="8" t="inlineStr">
        <is>
          <t/>
        </is>
      </c>
      <c r="F3967" s="8" t="inlineStr">
        <is>
          <t/>
        </is>
      </c>
      <c r="G3967" s="8" t="inlineStr">
        <is>
          <t>Servicios varios de reparaciÃ³n y mantenimiento</t>
        </is>
      </c>
      <c r="H3967" s="8" t="inlineStr">
        <is>
          <t>Servicios varios de reparaciÃ³n y mantenimiento</t>
        </is>
      </c>
      <c r="I3967" s="8" t="inlineStr">
        <is>
          <t/>
        </is>
      </c>
      <c r="J3967" s="8" t="inlineStr">
        <is>
          <t>08/01/2026</t>
        </is>
      </c>
      <c r="K3967" s="8" t="inlineStr">
        <is>
          <t>00021255/0000098412/22600</t>
        </is>
      </c>
      <c r="L3967" s="8" t="inlineStr">
        <is>
          <t>Adjudicación provisional / definitiva</t>
        </is>
      </c>
      <c r="M3967" s="8" t="inlineStr">
        <is>
          <t>true</t>
        </is>
      </c>
      <c r="N3967" s="8" t="inlineStr">
        <is>
          <t/>
        </is>
      </c>
      <c r="O3967" s="8" t="inlineStr">
        <is>
          <t/>
        </is>
      </c>
      <c r="P3967" s="8" t="inlineStr">
        <is>
          <t/>
        </is>
      </c>
      <c r="Q3967" s="8" t="inlineStr">
        <is>
          <t/>
        </is>
      </c>
      <c r="R3967" s="8" t="inlineStr">
        <is>
          <t/>
        </is>
      </c>
      <c r="S3967" s="8" t="inlineStr">
        <is>
          <t>https://www.contratacion.euskadi.eus/webkpe00-kpeperfi/es/contenidos/anuncio_contratacion/expcm474133/es_doc/images/logo_ifas.gif</t>
        </is>
      </c>
      <c r="T3967" s="8" t="inlineStr">
        <is>
          <t>Instituto Foral de Asistencia Social de Bizkaia</t>
        </is>
      </c>
      <c r="U3967" s="8" t="inlineStr">
        <is>
          <t>P9800001A - Instituto Foral de Asistencia Social de Bizkaia</t>
        </is>
      </c>
      <c r="V3967" s="8" t="inlineStr">
        <is>
          <t>Gerente/a</t>
        </is>
      </c>
      <c r="W3967" s="8" t="inlineStr">
        <is>
          <t/>
        </is>
      </c>
      <c r="X3967" s="8" t="inlineStr">
        <is>
          <t/>
        </is>
      </c>
      <c r="Y3967" s="8" t="inlineStr">
        <is>
          <t/>
        </is>
      </c>
      <c r="Z3967" s="8" t="inlineStr">
        <is>
          <t>https://www.contratacion.euskadi.eus/anuncio_contratacion/servicios-varios-reparaci-n-y-mantenimiento/expcm474133/webkpe00-kpesimpc/es/</t>
        </is>
      </c>
      <c r="AA3967" s="8" t="inlineStr">
        <is>
          <t>https://www.contratacion.euskadi.eus/webkpe00-kpesimpc/es/contenidos/anuncio_contratacion/expcm474133/es_doc/index.html</t>
        </is>
      </c>
      <c r="AB3967" s="8" t="inlineStr">
        <is>
          <t>https://www.contratacion.euskadi.eus/contenidos/anuncio_contratacion/expcm474133/es_doc/data/es_r01dtpd19ba12c24592bd4c0fe6d4e8355692ad64f</t>
        </is>
      </c>
      <c r="AC3967" s="8" t="inlineStr">
        <is>
          <t>https://www.contratacion.euskadi.eus/contenidos/anuncio_contratacion/expcm474133/r01Index/expcm474133-idxContent.xml</t>
        </is>
      </c>
      <c r="AD3967" s="8" t="inlineStr">
        <is>
          <t>11/01/2026</t>
        </is>
      </c>
      <c r="AE3967" s="8" t="inlineStr">
        <is>
          <t>r01epd01218c1204011bfc56628142af83964295e</t>
        </is>
      </c>
      <c r="AF3967" s="8" t="inlineStr">
        <is>
          <t>Instituto Foral de Asistencia Social de Bizkaia (IFAS)</t>
        </is>
      </c>
      <c r="AG3967" s="8" t="inlineStr">
        <is>
          <t>r01etpd15e132ccb8f1b4834749b6df90400fba3b9</t>
        </is>
      </c>
      <c r="AH3967" s="8" t="inlineStr">
        <is>
          <t>Instituto Foral de Asistencia Social de Bizkaia (IFAS)</t>
        </is>
      </c>
      <c r="AI3967" s="8" t="inlineStr">
        <is>
          <t/>
        </is>
      </c>
      <c r="AJ3967" s="8" t="inlineStr">
        <is>
          <t/>
        </is>
      </c>
    </row>
    <row r="3968" customHeight="true" ht="15.0">
      <c r="A3968" s="8" t="inlineStr">
        <is>
          <t>Servicios de transporte por carretera</t>
        </is>
      </c>
      <c r="B3968" s="8" t="inlineStr">
        <is>
          <t/>
        </is>
      </c>
      <c r="C3968" s="8" t="inlineStr">
        <is>
          <t>Gobierno Vasco</t>
        </is>
      </c>
      <c r="D3968" s="8" t="inlineStr">
        <is>
          <t/>
        </is>
      </c>
      <c r="E3968" s="8" t="inlineStr">
        <is>
          <t/>
        </is>
      </c>
      <c r="F3968" s="8" t="inlineStr">
        <is>
          <t/>
        </is>
      </c>
      <c r="G3968" s="8" t="inlineStr">
        <is>
          <t>Servicios de transporte por carretera</t>
        </is>
      </c>
      <c r="H3968" s="8" t="inlineStr">
        <is>
          <t>Servicios de transporte por carretera</t>
        </is>
      </c>
      <c r="I3968" s="8" t="inlineStr">
        <is>
          <t/>
        </is>
      </c>
      <c r="J3968" s="8" t="inlineStr">
        <is>
          <t>08/01/2026</t>
        </is>
      </c>
      <c r="K3968" s="8" t="inlineStr">
        <is>
          <t>00021255/0100008133/23400</t>
        </is>
      </c>
      <c r="L3968" s="8" t="inlineStr">
        <is>
          <t>Adjudicación provisional / definitiva</t>
        </is>
      </c>
      <c r="M3968" s="8" t="inlineStr">
        <is>
          <t>true</t>
        </is>
      </c>
      <c r="N3968" s="8" t="inlineStr">
        <is>
          <t/>
        </is>
      </c>
      <c r="O3968" s="8" t="inlineStr">
        <is>
          <t/>
        </is>
      </c>
      <c r="P3968" s="8" t="inlineStr">
        <is>
          <t/>
        </is>
      </c>
      <c r="Q3968" s="8" t="inlineStr">
        <is>
          <t/>
        </is>
      </c>
      <c r="R3968" s="8" t="inlineStr">
        <is>
          <t/>
        </is>
      </c>
      <c r="S3968" s="8" t="inlineStr">
        <is>
          <t>https://www.contratacion.euskadi.eus/webkpe00-kpeperfi/es/contenidos/anuncio_contratacion/expcm474134/es_doc/images/logo_ifas.gif</t>
        </is>
      </c>
      <c r="T3968" s="8" t="inlineStr">
        <is>
          <t>Instituto Foral de Asistencia Social de Bizkaia</t>
        </is>
      </c>
      <c r="U3968" s="8" t="inlineStr">
        <is>
          <t>P9800001A - Instituto Foral de Asistencia Social de Bizkaia</t>
        </is>
      </c>
      <c r="V3968" s="8" t="inlineStr">
        <is>
          <t>Gerente/a</t>
        </is>
      </c>
      <c r="W3968" s="8" t="inlineStr">
        <is>
          <t/>
        </is>
      </c>
      <c r="X3968" s="8" t="inlineStr">
        <is>
          <t/>
        </is>
      </c>
      <c r="Y3968" s="8" t="inlineStr">
        <is>
          <t/>
        </is>
      </c>
      <c r="Z3968" s="8" t="inlineStr">
        <is>
          <t>https://www.contratacion.euskadi.eus/anuncio_contratacion/servicios-transporte-carretera/expcm474134/webkpe00-kpesimpc/es/</t>
        </is>
      </c>
      <c r="AA3968" s="8" t="inlineStr">
        <is>
          <t>https://www.contratacion.euskadi.eus/webkpe00-kpesimpc/es/contenidos/anuncio_contratacion/expcm474134/es_doc/index.html</t>
        </is>
      </c>
      <c r="AB3968" s="8" t="inlineStr">
        <is>
          <t>https://www.contratacion.euskadi.eus/contenidos/anuncio_contratacion/expcm474134/es_doc/data/es_r01dtpd19ba12c73cb2bd4c0fe8de9d7ba55a3610e</t>
        </is>
      </c>
      <c r="AC3968" s="8" t="inlineStr">
        <is>
          <t>https://www.contratacion.euskadi.eus/contenidos/anuncio_contratacion/expcm474134/r01Index/expcm474134-idxContent.xml</t>
        </is>
      </c>
      <c r="AD3968" s="8" t="inlineStr">
        <is>
          <t>11/01/2026</t>
        </is>
      </c>
      <c r="AE3968" s="8" t="inlineStr">
        <is>
          <t>r01epd01218c1204011bfc56628142af83964295e</t>
        </is>
      </c>
      <c r="AF3968" s="8" t="inlineStr">
        <is>
          <t>Instituto Foral de Asistencia Social de Bizkaia (IFAS)</t>
        </is>
      </c>
      <c r="AG3968" s="8" t="inlineStr">
        <is>
          <t>r01etpd15e132ccb8f1b4834749b6df90400fba3b9</t>
        </is>
      </c>
      <c r="AH3968" s="8" t="inlineStr">
        <is>
          <t>Instituto Foral de Asistencia Social de Bizkaia (IFAS)</t>
        </is>
      </c>
      <c r="AI3968" s="8" t="inlineStr">
        <is>
          <t/>
        </is>
      </c>
      <c r="AJ3968" s="8" t="inlineStr">
        <is>
          <t/>
        </is>
      </c>
    </row>
    <row r="3969" customHeight="true" ht="15.0">
      <c r="A3969" s="8" t="inlineStr">
        <is>
          <t>Prendas de vestir, calzado, artÃ­culos de viaje y accesorios</t>
        </is>
      </c>
      <c r="B3969" s="8" t="inlineStr">
        <is>
          <t/>
        </is>
      </c>
      <c r="C3969" s="8" t="inlineStr">
        <is>
          <t>Gobierno Vasco</t>
        </is>
      </c>
      <c r="D3969" s="8" t="inlineStr">
        <is>
          <t/>
        </is>
      </c>
      <c r="E3969" s="8" t="inlineStr">
        <is>
          <t/>
        </is>
      </c>
      <c r="F3969" s="8" t="inlineStr">
        <is>
          <t/>
        </is>
      </c>
      <c r="G3969" s="8" t="inlineStr">
        <is>
          <t>Prendas de vestir, calzado, artÃ­culos de viaje y accesorios</t>
        </is>
      </c>
      <c r="H3969" s="8" t="inlineStr">
        <is>
          <t>Prendas de vestir, calzado, artÃ­culos de viaje y accesorios</t>
        </is>
      </c>
      <c r="I3969" s="8" t="inlineStr">
        <is>
          <t/>
        </is>
      </c>
      <c r="J3969" s="8" t="inlineStr">
        <is>
          <t>08/01/2026</t>
        </is>
      </c>
      <c r="K3969" s="8" t="inlineStr">
        <is>
          <t>00021257/0100001076/23206</t>
        </is>
      </c>
      <c r="L3969" s="8" t="inlineStr">
        <is>
          <t>Adjudicación provisional / definitiva</t>
        </is>
      </c>
      <c r="M3969" s="8" t="inlineStr">
        <is>
          <t>true</t>
        </is>
      </c>
      <c r="N3969" s="8" t="inlineStr">
        <is>
          <t/>
        </is>
      </c>
      <c r="O3969" s="8" t="inlineStr">
        <is>
          <t/>
        </is>
      </c>
      <c r="P3969" s="8" t="inlineStr">
        <is>
          <t/>
        </is>
      </c>
      <c r="Q3969" s="8" t="inlineStr">
        <is>
          <t/>
        </is>
      </c>
      <c r="R3969" s="8" t="inlineStr">
        <is>
          <t/>
        </is>
      </c>
      <c r="S3969" s="8" t="inlineStr">
        <is>
          <t>https://www.contratacion.euskadi.eus/webkpe00-kpeperfi/es/contenidos/anuncio_contratacion/expcm474135/es_doc/images/logo_ifas.gif</t>
        </is>
      </c>
      <c r="T3969" s="8" t="inlineStr">
        <is>
          <t>Instituto Foral de Asistencia Social de Bizkaia</t>
        </is>
      </c>
      <c r="U3969" s="8" t="inlineStr">
        <is>
          <t>P9800001A - Instituto Foral de Asistencia Social de Bizkaia</t>
        </is>
      </c>
      <c r="V3969" s="8" t="inlineStr">
        <is>
          <t>Gerente/a</t>
        </is>
      </c>
      <c r="W3969" s="8" t="inlineStr">
        <is>
          <t/>
        </is>
      </c>
      <c r="X3969" s="8" t="inlineStr">
        <is>
          <t/>
        </is>
      </c>
      <c r="Y3969" s="8" t="inlineStr">
        <is>
          <t/>
        </is>
      </c>
      <c r="Z3969" s="8" t="inlineStr">
        <is>
          <t>https://www.contratacion.euskadi.eus/anuncio_contratacion/prendas-vestir-calzado-art-culos-viaje-y-accesorios/expcm474135/webkpe00-kpesimpc/es/</t>
        </is>
      </c>
      <c r="AA3969" s="8" t="inlineStr">
        <is>
          <t>https://www.contratacion.euskadi.eus/webkpe00-kpesimpc/es/contenidos/anuncio_contratacion/expcm474135/es_doc/index.html</t>
        </is>
      </c>
      <c r="AB3969" s="8" t="inlineStr">
        <is>
          <t>https://www.contratacion.euskadi.eus/contenidos/anuncio_contratacion/expcm474135/es_doc/data/es_r01dtpd19ba12cc3bf2bd4c0fe308fadd81048ddea</t>
        </is>
      </c>
      <c r="AC3969" s="8" t="inlineStr">
        <is>
          <t>https://www.contratacion.euskadi.eus/contenidos/anuncio_contratacion/expcm474135/r01Index/expcm474135-idxContent.xml</t>
        </is>
      </c>
      <c r="AD3969" s="8" t="inlineStr">
        <is>
          <t>11/01/2026</t>
        </is>
      </c>
      <c r="AE3969" s="8" t="inlineStr">
        <is>
          <t>r01epd01218c1204011bfc56628142af83964295e</t>
        </is>
      </c>
      <c r="AF3969" s="8" t="inlineStr">
        <is>
          <t>Instituto Foral de Asistencia Social de Bizkaia (IFAS)</t>
        </is>
      </c>
      <c r="AG3969" s="8" t="inlineStr">
        <is>
          <t>r01etpd15e132ccb8f1b4834749b6df90400fba3b9</t>
        </is>
      </c>
      <c r="AH3969" s="8" t="inlineStr">
        <is>
          <t>Instituto Foral de Asistencia Social de Bizkaia (IFAS)</t>
        </is>
      </c>
      <c r="AI3969" s="8" t="inlineStr">
        <is>
          <t/>
        </is>
      </c>
      <c r="AJ3969" s="8" t="inlineStr">
        <is>
          <t/>
        </is>
      </c>
    </row>
    <row r="3970" customHeight="true" ht="15.0">
      <c r="A3970" s="8" t="inlineStr">
        <is>
          <t>Servicios varios de reparaciÃ³n y mantenimiento</t>
        </is>
      </c>
      <c r="B3970" s="8" t="inlineStr">
        <is>
          <t/>
        </is>
      </c>
      <c r="C3970" s="8" t="inlineStr">
        <is>
          <t>Gobierno Vasco</t>
        </is>
      </c>
      <c r="D3970" s="8" t="inlineStr">
        <is>
          <t/>
        </is>
      </c>
      <c r="E3970" s="8" t="inlineStr">
        <is>
          <t/>
        </is>
      </c>
      <c r="F3970" s="8" t="inlineStr">
        <is>
          <t/>
        </is>
      </c>
      <c r="G3970" s="8" t="inlineStr">
        <is>
          <t>Servicios varios de reparaciÃ³n y mantenimiento</t>
        </is>
      </c>
      <c r="H3970" s="8" t="inlineStr">
        <is>
          <t>Servicios varios de reparaciÃ³n y mantenimiento</t>
        </is>
      </c>
      <c r="I3970" s="8" t="inlineStr">
        <is>
          <t/>
        </is>
      </c>
      <c r="J3970" s="8" t="inlineStr">
        <is>
          <t>08/01/2026</t>
        </is>
      </c>
      <c r="K3970" s="8" t="inlineStr">
        <is>
          <t>00021259/0000098412/22600</t>
        </is>
      </c>
      <c r="L3970" s="8" t="inlineStr">
        <is>
          <t>Adjudicación provisional / definitiva</t>
        </is>
      </c>
      <c r="M3970" s="8" t="inlineStr">
        <is>
          <t>true</t>
        </is>
      </c>
      <c r="N3970" s="8" t="inlineStr">
        <is>
          <t/>
        </is>
      </c>
      <c r="O3970" s="8" t="inlineStr">
        <is>
          <t/>
        </is>
      </c>
      <c r="P3970" s="8" t="inlineStr">
        <is>
          <t/>
        </is>
      </c>
      <c r="Q3970" s="8" t="inlineStr">
        <is>
          <t/>
        </is>
      </c>
      <c r="R3970" s="8" t="inlineStr">
        <is>
          <t/>
        </is>
      </c>
      <c r="S3970" s="8" t="inlineStr">
        <is>
          <t>https://www.contratacion.euskadi.eus/webkpe00-kpeperfi/es/contenidos/anuncio_contratacion/expcm474136/es_doc/images/logo_ifas.gif</t>
        </is>
      </c>
      <c r="T3970" s="8" t="inlineStr">
        <is>
          <t>Instituto Foral de Asistencia Social de Bizkaia</t>
        </is>
      </c>
      <c r="U3970" s="8" t="inlineStr">
        <is>
          <t>P9800001A - Instituto Foral de Asistencia Social de Bizkaia</t>
        </is>
      </c>
      <c r="V3970" s="8" t="inlineStr">
        <is>
          <t>Gerente/a</t>
        </is>
      </c>
      <c r="W3970" s="8" t="inlineStr">
        <is>
          <t/>
        </is>
      </c>
      <c r="X3970" s="8" t="inlineStr">
        <is>
          <t/>
        </is>
      </c>
      <c r="Y3970" s="8" t="inlineStr">
        <is>
          <t/>
        </is>
      </c>
      <c r="Z3970" s="8" t="inlineStr">
        <is>
          <t>https://www.contratacion.euskadi.eus/anuncio_contratacion/servicios-varios-reparaci-n-y-mantenimiento/expcm474136/webkpe00-kpesimpc/es/</t>
        </is>
      </c>
      <c r="AA3970" s="8" t="inlineStr">
        <is>
          <t>https://www.contratacion.euskadi.eus/webkpe00-kpesimpc/es/contenidos/anuncio_contratacion/expcm474136/es_doc/index.html</t>
        </is>
      </c>
      <c r="AB3970" s="8" t="inlineStr">
        <is>
          <t>https://www.contratacion.euskadi.eus/contenidos/anuncio_contratacion/expcm474136/es_doc/data/es_r01dtpd19ba130ec886a7b6f1f292d23baed0d1522</t>
        </is>
      </c>
      <c r="AC3970" s="8" t="inlineStr">
        <is>
          <t>https://www.contratacion.euskadi.eus/contenidos/anuncio_contratacion/expcm474136/r01Index/expcm474136-idxContent.xml</t>
        </is>
      </c>
      <c r="AD3970" s="8" t="inlineStr">
        <is>
          <t>11/01/2026</t>
        </is>
      </c>
      <c r="AE3970" s="8" t="inlineStr">
        <is>
          <t>r01epd01218c1204011bfc56628142af83964295e</t>
        </is>
      </c>
      <c r="AF3970" s="8" t="inlineStr">
        <is>
          <t>Instituto Foral de Asistencia Social de Bizkaia (IFAS)</t>
        </is>
      </c>
      <c r="AG3970" s="8" t="inlineStr">
        <is>
          <t>r01etpd15e132ccb8f1b4834749b6df90400fba3b9</t>
        </is>
      </c>
      <c r="AH3970" s="8" t="inlineStr">
        <is>
          <t>Instituto Foral de Asistencia Social de Bizkaia (IFAS)</t>
        </is>
      </c>
      <c r="AI3970" s="8" t="inlineStr">
        <is>
          <t/>
        </is>
      </c>
      <c r="AJ3970" s="8" t="inlineStr">
        <is>
          <t/>
        </is>
      </c>
    </row>
    <row r="3971" customHeight="true" ht="15.0">
      <c r="A3971" s="8" t="inlineStr">
        <is>
          <t>Mobiliario (incluido el de oficina), complementos de mobilia</t>
        </is>
      </c>
      <c r="B3971" s="8" t="inlineStr">
        <is>
          <t/>
        </is>
      </c>
      <c r="C3971" s="8" t="inlineStr">
        <is>
          <t>Gobierno Vasco</t>
        </is>
      </c>
      <c r="D3971" s="8" t="inlineStr">
        <is>
          <t/>
        </is>
      </c>
      <c r="E3971" s="8" t="inlineStr">
        <is>
          <t/>
        </is>
      </c>
      <c r="F3971" s="8" t="inlineStr">
        <is>
          <t/>
        </is>
      </c>
      <c r="G3971" s="8" t="inlineStr">
        <is>
          <t>Mobiliario (incluido el de oficina), complementos de mobilia</t>
        </is>
      </c>
      <c r="H3971" s="8" t="inlineStr">
        <is>
          <t>Mobiliario (incluido el de oficina), complementos de mobilia</t>
        </is>
      </c>
      <c r="I3971" s="8" t="inlineStr">
        <is>
          <t/>
        </is>
      </c>
      <c r="J3971" s="8" t="inlineStr">
        <is>
          <t>08/01/2026</t>
        </is>
      </c>
      <c r="K3971" s="8" t="inlineStr">
        <is>
          <t>00021261/0100023722/23204</t>
        </is>
      </c>
      <c r="L3971" s="8" t="inlineStr">
        <is>
          <t>Adjudicación provisional / definitiva</t>
        </is>
      </c>
      <c r="M3971" s="8" t="inlineStr">
        <is>
          <t>true</t>
        </is>
      </c>
      <c r="N3971" s="8" t="inlineStr">
        <is>
          <t/>
        </is>
      </c>
      <c r="O3971" s="8" t="inlineStr">
        <is>
          <t/>
        </is>
      </c>
      <c r="P3971" s="8" t="inlineStr">
        <is>
          <t/>
        </is>
      </c>
      <c r="Q3971" s="8" t="inlineStr">
        <is>
          <t/>
        </is>
      </c>
      <c r="R3971" s="8" t="inlineStr">
        <is>
          <t/>
        </is>
      </c>
      <c r="S3971" s="8" t="inlineStr">
        <is>
          <t>https://www.contratacion.euskadi.eus/webkpe00-kpeperfi/es/contenidos/anuncio_contratacion/expcm474137/es_doc/images/logo_ifas.gif</t>
        </is>
      </c>
      <c r="T3971" s="8" t="inlineStr">
        <is>
          <t>Instituto Foral de Asistencia Social de Bizkaia</t>
        </is>
      </c>
      <c r="U3971" s="8" t="inlineStr">
        <is>
          <t>P9800001A - Instituto Foral de Asistencia Social de Bizkaia</t>
        </is>
      </c>
      <c r="V3971" s="8" t="inlineStr">
        <is>
          <t>Gerente/a</t>
        </is>
      </c>
      <c r="W3971" s="8" t="inlineStr">
        <is>
          <t/>
        </is>
      </c>
      <c r="X3971" s="8" t="inlineStr">
        <is>
          <t/>
        </is>
      </c>
      <c r="Y3971" s="8" t="inlineStr">
        <is>
          <t/>
        </is>
      </c>
      <c r="Z3971" s="8" t="inlineStr">
        <is>
          <t>https://www.contratacion.euskadi.eus/anuncio_contratacion/mobiliario-incluido-oficina-complementos-mobilia/expcm474137/webkpe00-kpesimpc/es/</t>
        </is>
      </c>
      <c r="AA3971" s="8" t="inlineStr">
        <is>
          <t>https://www.contratacion.euskadi.eus/webkpe00-kpesimpc/es/contenidos/anuncio_contratacion/expcm474137/es_doc/index.html</t>
        </is>
      </c>
      <c r="AB3971" s="8" t="inlineStr">
        <is>
          <t>https://www.contratacion.euskadi.eus/contenidos/anuncio_contratacion/expcm474137/es_doc/data/es_r01dtpd19ba1313c9e6a7b6f1fee874a004c32c8ce</t>
        </is>
      </c>
      <c r="AC3971" s="8" t="inlineStr">
        <is>
          <t>https://www.contratacion.euskadi.eus/contenidos/anuncio_contratacion/expcm474137/r01Index/expcm474137-idxContent.xml</t>
        </is>
      </c>
      <c r="AD3971" s="8" t="inlineStr">
        <is>
          <t>11/01/2026</t>
        </is>
      </c>
      <c r="AE3971" s="8" t="inlineStr">
        <is>
          <t>r01epd01218c1204011bfc56628142af83964295e</t>
        </is>
      </c>
      <c r="AF3971" s="8" t="inlineStr">
        <is>
          <t>Instituto Foral de Asistencia Social de Bizkaia (IFAS)</t>
        </is>
      </c>
      <c r="AG3971" s="8" t="inlineStr">
        <is>
          <t>r01etpd15e132ccb8f1b4834749b6df90400fba3b9</t>
        </is>
      </c>
      <c r="AH3971" s="8" t="inlineStr">
        <is>
          <t>Instituto Foral de Asistencia Social de Bizkaia (IFAS)</t>
        </is>
      </c>
      <c r="AI3971" s="8" t="inlineStr">
        <is>
          <t/>
        </is>
      </c>
      <c r="AJ3971" s="8" t="inlineStr">
        <is>
          <t/>
        </is>
      </c>
    </row>
    <row r="3972" customHeight="true" ht="15.0">
      <c r="A3972" s="8" t="inlineStr">
        <is>
          <t>Servicios de esparcimiento, culturales y deportivos</t>
        </is>
      </c>
      <c r="B3972" s="8" t="inlineStr">
        <is>
          <t/>
        </is>
      </c>
      <c r="C3972" s="8" t="inlineStr">
        <is>
          <t>Gobierno Vasco</t>
        </is>
      </c>
      <c r="D3972" s="8" t="inlineStr">
        <is>
          <t/>
        </is>
      </c>
      <c r="E3972" s="8" t="inlineStr">
        <is>
          <t/>
        </is>
      </c>
      <c r="F3972" s="8" t="inlineStr">
        <is>
          <t/>
        </is>
      </c>
      <c r="G3972" s="8" t="inlineStr">
        <is>
          <t>Servicios de esparcimiento, culturales y deportivos</t>
        </is>
      </c>
      <c r="H3972" s="8" t="inlineStr">
        <is>
          <t>Servicios de esparcimiento, culturales y deportivos</t>
        </is>
      </c>
      <c r="I3972" s="8" t="inlineStr">
        <is>
          <t/>
        </is>
      </c>
      <c r="J3972" s="8" t="inlineStr">
        <is>
          <t>08/01/2026</t>
        </is>
      </c>
      <c r="K3972" s="8" t="inlineStr">
        <is>
          <t>00021264/0100014357/23999</t>
        </is>
      </c>
      <c r="L3972" s="8" t="inlineStr">
        <is>
          <t>Adjudicación provisional / definitiva</t>
        </is>
      </c>
      <c r="M3972" s="8" t="inlineStr">
        <is>
          <t>true</t>
        </is>
      </c>
      <c r="N3972" s="8" t="inlineStr">
        <is>
          <t/>
        </is>
      </c>
      <c r="O3972" s="8" t="inlineStr">
        <is>
          <t/>
        </is>
      </c>
      <c r="P3972" s="8" t="inlineStr">
        <is>
          <t/>
        </is>
      </c>
      <c r="Q3972" s="8" t="inlineStr">
        <is>
          <t/>
        </is>
      </c>
      <c r="R3972" s="8" t="inlineStr">
        <is>
          <t/>
        </is>
      </c>
      <c r="S3972" s="8" t="inlineStr">
        <is>
          <t>https://www.contratacion.euskadi.eus/webkpe00-kpeperfi/es/contenidos/anuncio_contratacion/expcm474138/es_doc/images/logo_ifas.gif</t>
        </is>
      </c>
      <c r="T3972" s="8" t="inlineStr">
        <is>
          <t>Instituto Foral de Asistencia Social de Bizkaia</t>
        </is>
      </c>
      <c r="U3972" s="8" t="inlineStr">
        <is>
          <t>P9800001A - Instituto Foral de Asistencia Social de Bizkaia</t>
        </is>
      </c>
      <c r="V3972" s="8" t="inlineStr">
        <is>
          <t>Gerente/a</t>
        </is>
      </c>
      <c r="W3972" s="8" t="inlineStr">
        <is>
          <t/>
        </is>
      </c>
      <c r="X3972" s="8" t="inlineStr">
        <is>
          <t/>
        </is>
      </c>
      <c r="Y3972" s="8" t="inlineStr">
        <is>
          <t/>
        </is>
      </c>
      <c r="Z3972" s="8" t="inlineStr">
        <is>
          <t>https://www.contratacion.euskadi.eus/anuncio_contratacion/servicios-esparcimiento-culturales-y-deportivos/expcm474138/webkpe00-kpesimpc/es/</t>
        </is>
      </c>
      <c r="AA3972" s="8" t="inlineStr">
        <is>
          <t>https://www.contratacion.euskadi.eus/webkpe00-kpesimpc/es/contenidos/anuncio_contratacion/expcm474138/es_doc/index.html</t>
        </is>
      </c>
      <c r="AB3972" s="8" t="inlineStr">
        <is>
          <t>https://www.contratacion.euskadi.eus/contenidos/anuncio_contratacion/expcm474138/es_doc/data/es_r01dtpd19ba1354b683dc02453af76539f9f6969dd</t>
        </is>
      </c>
      <c r="AC3972" s="8" t="inlineStr">
        <is>
          <t>https://www.contratacion.euskadi.eus/contenidos/anuncio_contratacion/expcm474138/r01Index/expcm474138-idxContent.xml</t>
        </is>
      </c>
      <c r="AD3972" s="8" t="inlineStr">
        <is>
          <t>11/01/2026</t>
        </is>
      </c>
      <c r="AE3972" s="8" t="inlineStr">
        <is>
          <t>r01epd01218c1204011bfc56628142af83964295e</t>
        </is>
      </c>
      <c r="AF3972" s="8" t="inlineStr">
        <is>
          <t>Instituto Foral de Asistencia Social de Bizkaia (IFAS)</t>
        </is>
      </c>
      <c r="AG3972" s="8" t="inlineStr">
        <is>
          <t>r01etpd15e132ccb8f1b4834749b6df90400fba3b9</t>
        </is>
      </c>
      <c r="AH3972" s="8" t="inlineStr">
        <is>
          <t>Instituto Foral de Asistencia Social de Bizkaia (IFAS)</t>
        </is>
      </c>
      <c r="AI3972" s="8" t="inlineStr">
        <is>
          <t/>
        </is>
      </c>
      <c r="AJ3972" s="8" t="inlineStr">
        <is>
          <t/>
        </is>
      </c>
    </row>
    <row r="3973" customHeight="true" ht="15.0">
      <c r="A3973" s="8" t="inlineStr">
        <is>
          <t>ArtÃ­culos textiles</t>
        </is>
      </c>
      <c r="B3973" s="8" t="inlineStr">
        <is>
          <t/>
        </is>
      </c>
      <c r="C3973" s="8" t="inlineStr">
        <is>
          <t>Gobierno Vasco</t>
        </is>
      </c>
      <c r="D3973" s="8" t="inlineStr">
        <is>
          <t/>
        </is>
      </c>
      <c r="E3973" s="8" t="inlineStr">
        <is>
          <t/>
        </is>
      </c>
      <c r="F3973" s="8" t="inlineStr">
        <is>
          <t/>
        </is>
      </c>
      <c r="G3973" s="8" t="inlineStr">
        <is>
          <t>ArtÃ­culos textiles</t>
        </is>
      </c>
      <c r="H3973" s="8" t="inlineStr">
        <is>
          <t>ArtÃ­culos textiles</t>
        </is>
      </c>
      <c r="I3973" s="8" t="inlineStr">
        <is>
          <t/>
        </is>
      </c>
      <c r="J3973" s="8" t="inlineStr">
        <is>
          <t>08/01/2026</t>
        </is>
      </c>
      <c r="K3973" s="8" t="inlineStr">
        <is>
          <t>00021266/0100001076/23299</t>
        </is>
      </c>
      <c r="L3973" s="8" t="inlineStr">
        <is>
          <t>Adjudicación provisional / definitiva</t>
        </is>
      </c>
      <c r="M3973" s="8" t="inlineStr">
        <is>
          <t>true</t>
        </is>
      </c>
      <c r="N3973" s="8" t="inlineStr">
        <is>
          <t/>
        </is>
      </c>
      <c r="O3973" s="8" t="inlineStr">
        <is>
          <t/>
        </is>
      </c>
      <c r="P3973" s="8" t="inlineStr">
        <is>
          <t/>
        </is>
      </c>
      <c r="Q3973" s="8" t="inlineStr">
        <is>
          <t/>
        </is>
      </c>
      <c r="R3973" s="8" t="inlineStr">
        <is>
          <t/>
        </is>
      </c>
      <c r="S3973" s="8" t="inlineStr">
        <is>
          <t>https://www.contratacion.euskadi.eus/webkpe00-kpeperfi/es/contenidos/anuncio_contratacion/expcm474139/es_doc/images/logo_ifas.gif</t>
        </is>
      </c>
      <c r="T3973" s="8" t="inlineStr">
        <is>
          <t>Instituto Foral de Asistencia Social de Bizkaia</t>
        </is>
      </c>
      <c r="U3973" s="8" t="inlineStr">
        <is>
          <t>P9800001A - Instituto Foral de Asistencia Social de Bizkaia</t>
        </is>
      </c>
      <c r="V3973" s="8" t="inlineStr">
        <is>
          <t>Gerente/a</t>
        </is>
      </c>
      <c r="W3973" s="8" t="inlineStr">
        <is>
          <t/>
        </is>
      </c>
      <c r="X3973" s="8" t="inlineStr">
        <is>
          <t/>
        </is>
      </c>
      <c r="Y3973" s="8" t="inlineStr">
        <is>
          <t/>
        </is>
      </c>
      <c r="Z3973" s="8" t="inlineStr">
        <is>
          <t>https://www.contratacion.euskadi.eus/anuncio_contratacion/art-culos-textiles/expcm474139/webkpe00-kpesimpc/es/</t>
        </is>
      </c>
      <c r="AA3973" s="8" t="inlineStr">
        <is>
          <t>https://www.contratacion.euskadi.eus/webkpe00-kpesimpc/es/contenidos/anuncio_contratacion/expcm474139/es_doc/index.html</t>
        </is>
      </c>
      <c r="AB3973" s="8" t="inlineStr">
        <is>
          <t>https://www.contratacion.euskadi.eus/contenidos/anuncio_contratacion/expcm474139/es_doc/data/es_r01dtpd019ba1359acc3dc02453bf268d3ae793d3e</t>
        </is>
      </c>
      <c r="AC3973" s="8" t="inlineStr">
        <is>
          <t>https://www.contratacion.euskadi.eus/contenidos/anuncio_contratacion/expcm474139/r01Index/expcm474139-idxContent.xml</t>
        </is>
      </c>
      <c r="AD3973" s="8" t="inlineStr">
        <is>
          <t>11/01/2026</t>
        </is>
      </c>
      <c r="AE3973" s="8" t="inlineStr">
        <is>
          <t>r01epd01218c1204011bfc56628142af83964295e</t>
        </is>
      </c>
      <c r="AF3973" s="8" t="inlineStr">
        <is>
          <t>Instituto Foral de Asistencia Social de Bizkaia (IFAS)</t>
        </is>
      </c>
      <c r="AG3973" s="8" t="inlineStr">
        <is>
          <t>r01etpd15e132ccb8f1b4834749b6df90400fba3b9</t>
        </is>
      </c>
      <c r="AH3973" s="8" t="inlineStr">
        <is>
          <t>Instituto Foral de Asistencia Social de Bizkaia (IFAS)</t>
        </is>
      </c>
      <c r="AI3973" s="8" t="inlineStr">
        <is>
          <t/>
        </is>
      </c>
      <c r="AJ3973" s="8" t="inlineStr">
        <is>
          <t/>
        </is>
      </c>
    </row>
    <row r="3974" customHeight="true" ht="15.0">
      <c r="A3974" s="8" t="inlineStr">
        <is>
          <t>Servicios de salud y asistencia social</t>
        </is>
      </c>
      <c r="B3974" s="8" t="inlineStr">
        <is>
          <t/>
        </is>
      </c>
      <c r="C3974" s="8" t="inlineStr">
        <is>
          <t>Gobierno Vasco</t>
        </is>
      </c>
      <c r="D3974" s="8" t="inlineStr">
        <is>
          <t/>
        </is>
      </c>
      <c r="E3974" s="8" t="inlineStr">
        <is>
          <t/>
        </is>
      </c>
      <c r="F3974" s="8" t="inlineStr">
        <is>
          <t/>
        </is>
      </c>
      <c r="G3974" s="8" t="inlineStr">
        <is>
          <t>Servicios de salud y asistencia social</t>
        </is>
      </c>
      <c r="H3974" s="8" t="inlineStr">
        <is>
          <t>Servicios de salud y asistencia social</t>
        </is>
      </c>
      <c r="I3974" s="8" t="inlineStr">
        <is>
          <t/>
        </is>
      </c>
      <c r="J3974" s="8" t="inlineStr">
        <is>
          <t>08/01/2026</t>
        </is>
      </c>
      <c r="K3974" s="8" t="inlineStr">
        <is>
          <t>00021270/0100032606/23707</t>
        </is>
      </c>
      <c r="L3974" s="8" t="inlineStr">
        <is>
          <t>Adjudicación provisional / definitiva</t>
        </is>
      </c>
      <c r="M3974" s="8" t="inlineStr">
        <is>
          <t>true</t>
        </is>
      </c>
      <c r="N3974" s="8" t="inlineStr">
        <is>
          <t/>
        </is>
      </c>
      <c r="O3974" s="8" t="inlineStr">
        <is>
          <t/>
        </is>
      </c>
      <c r="P3974" s="8" t="inlineStr">
        <is>
          <t/>
        </is>
      </c>
      <c r="Q3974" s="8" t="inlineStr">
        <is>
          <t/>
        </is>
      </c>
      <c r="R3974" s="8" t="inlineStr">
        <is>
          <t/>
        </is>
      </c>
      <c r="S3974" s="8" t="inlineStr">
        <is>
          <t>https://www.contratacion.euskadi.eus/webkpe00-kpeperfi/es/contenidos/anuncio_contratacion/expcm474140/es_doc/images/logo_ifas.gif</t>
        </is>
      </c>
      <c r="T3974" s="8" t="inlineStr">
        <is>
          <t>Instituto Foral de Asistencia Social de Bizkaia</t>
        </is>
      </c>
      <c r="U3974" s="8" t="inlineStr">
        <is>
          <t>P9800001A - Instituto Foral de Asistencia Social de Bizkaia</t>
        </is>
      </c>
      <c r="V3974" s="8" t="inlineStr">
        <is>
          <t>Gerente/a</t>
        </is>
      </c>
      <c r="W3974" s="8" t="inlineStr">
        <is>
          <t/>
        </is>
      </c>
      <c r="X3974" s="8" t="inlineStr">
        <is>
          <t/>
        </is>
      </c>
      <c r="Y3974" s="8" t="inlineStr">
        <is>
          <t/>
        </is>
      </c>
      <c r="Z3974" s="8" t="inlineStr">
        <is>
          <t>https://www.contratacion.euskadi.eus/anuncio_contratacion/servicios-salud-y-asistencia-social/expcm474140/webkpe00-kpesimpc/es/</t>
        </is>
      </c>
      <c r="AA3974" s="8" t="inlineStr">
        <is>
          <t>https://www.contratacion.euskadi.eus/webkpe00-kpesimpc/es/contenidos/anuncio_contratacion/expcm474140/es_doc/index.html</t>
        </is>
      </c>
      <c r="AB3974" s="8" t="inlineStr">
        <is>
          <t>https://www.contratacion.euskadi.eus/contenidos/anuncio_contratacion/expcm474140/es_doc/data/es_r01dtpd19ba135ea2b3dc02453aa22d481a5f05a86</t>
        </is>
      </c>
      <c r="AC3974" s="8" t="inlineStr">
        <is>
          <t>https://www.contratacion.euskadi.eus/contenidos/anuncio_contratacion/expcm474140/r01Index/expcm474140-idxContent.xml</t>
        </is>
      </c>
      <c r="AD3974" s="8" t="inlineStr">
        <is>
          <t>11/01/2026</t>
        </is>
      </c>
      <c r="AE3974" s="8" t="inlineStr">
        <is>
          <t>r01epd01218c1204011bfc56628142af83964295e</t>
        </is>
      </c>
      <c r="AF3974" s="8" t="inlineStr">
        <is>
          <t>Instituto Foral de Asistencia Social de Bizkaia (IFAS)</t>
        </is>
      </c>
      <c r="AG3974" s="8" t="inlineStr">
        <is>
          <t>r01etpd15e132ccb8f1b4834749b6df90400fba3b9</t>
        </is>
      </c>
      <c r="AH3974" s="8" t="inlineStr">
        <is>
          <t>Instituto Foral de Asistencia Social de Bizkaia (IFAS)</t>
        </is>
      </c>
      <c r="AI3974" s="8" t="inlineStr">
        <is>
          <t/>
        </is>
      </c>
      <c r="AJ3974" s="8" t="inlineStr">
        <is>
          <t/>
        </is>
      </c>
    </row>
    <row r="3975" customHeight="true" ht="15.0">
      <c r="A3975" s="8" t="inlineStr">
        <is>
          <t>Trabajos de fontanerÃ­a</t>
        </is>
      </c>
      <c r="B3975" s="8" t="inlineStr">
        <is>
          <t/>
        </is>
      </c>
      <c r="C3975" s="8" t="inlineStr">
        <is>
          <t>Gobierno Vasco</t>
        </is>
      </c>
      <c r="D3975" s="8" t="inlineStr">
        <is>
          <t/>
        </is>
      </c>
      <c r="E3975" s="8" t="inlineStr">
        <is>
          <t/>
        </is>
      </c>
      <c r="F3975" s="8" t="inlineStr">
        <is>
          <t/>
        </is>
      </c>
      <c r="G3975" s="8" t="inlineStr">
        <is>
          <t>Trabajos de fontanerÃ­a</t>
        </is>
      </c>
      <c r="H3975" s="8" t="inlineStr">
        <is>
          <t>Trabajos de fontanerÃ­a</t>
        </is>
      </c>
      <c r="I3975" s="8" t="inlineStr">
        <is>
          <t/>
        </is>
      </c>
      <c r="J3975" s="8" t="inlineStr">
        <is>
          <t>08/01/2026</t>
        </is>
      </c>
      <c r="K3975" s="8" t="inlineStr">
        <is>
          <t>00021299/0000044212/22300</t>
        </is>
      </c>
      <c r="L3975" s="8" t="inlineStr">
        <is>
          <t>Adjudicación provisional / definitiva</t>
        </is>
      </c>
      <c r="M3975" s="8" t="inlineStr">
        <is>
          <t>true</t>
        </is>
      </c>
      <c r="N3975" s="8" t="inlineStr">
        <is>
          <t/>
        </is>
      </c>
      <c r="O3975" s="8" t="inlineStr">
        <is>
          <t/>
        </is>
      </c>
      <c r="P3975" s="8" t="inlineStr">
        <is>
          <t/>
        </is>
      </c>
      <c r="Q3975" s="8" t="inlineStr">
        <is>
          <t/>
        </is>
      </c>
      <c r="R3975" s="8" t="inlineStr">
        <is>
          <t/>
        </is>
      </c>
      <c r="S3975" s="8" t="inlineStr">
        <is>
          <t>https://www.contratacion.euskadi.eus/webkpe00-kpeperfi/es/contenidos/anuncio_contratacion/expcm474141/es_doc/images/logo_ifas.gif</t>
        </is>
      </c>
      <c r="T3975" s="8" t="inlineStr">
        <is>
          <t>Instituto Foral de Asistencia Social de Bizkaia</t>
        </is>
      </c>
      <c r="U3975" s="8" t="inlineStr">
        <is>
          <t>P9800001A - Instituto Foral de Asistencia Social de Bizkaia</t>
        </is>
      </c>
      <c r="V3975" s="8" t="inlineStr">
        <is>
          <t>Gerente/a</t>
        </is>
      </c>
      <c r="W3975" s="8" t="inlineStr">
        <is>
          <t/>
        </is>
      </c>
      <c r="X3975" s="8" t="inlineStr">
        <is>
          <t/>
        </is>
      </c>
      <c r="Y3975" s="8" t="inlineStr">
        <is>
          <t/>
        </is>
      </c>
      <c r="Z3975" s="8" t="inlineStr">
        <is>
          <t>https://www.contratacion.euskadi.eus/anuncio_contratacion/trabajos-fontaner-a/expcm474141/webkpe00-kpesimpc/es/</t>
        </is>
      </c>
      <c r="AA3975" s="8" t="inlineStr">
        <is>
          <t>https://www.contratacion.euskadi.eus/webkpe00-kpesimpc/es/contenidos/anuncio_contratacion/expcm474141/es_doc/index.html</t>
        </is>
      </c>
      <c r="AB3975" s="8" t="inlineStr">
        <is>
          <t>https://www.contratacion.euskadi.eus/contenidos/anuncio_contratacion/expcm474141/es_doc/data/es_r01dtpd19ba13a09bf5ccad86774894aaf6823feb4</t>
        </is>
      </c>
      <c r="AC3975" s="8" t="inlineStr">
        <is>
          <t>https://www.contratacion.euskadi.eus/contenidos/anuncio_contratacion/expcm474141/r01Index/expcm474141-idxContent.xml</t>
        </is>
      </c>
      <c r="AD3975" s="8" t="inlineStr">
        <is>
          <t>11/01/2026</t>
        </is>
      </c>
      <c r="AE3975" s="8" t="inlineStr">
        <is>
          <t>r01epd01218c1204011bfc56628142af83964295e</t>
        </is>
      </c>
      <c r="AF3975" s="8" t="inlineStr">
        <is>
          <t>Instituto Foral de Asistencia Social de Bizkaia (IFAS)</t>
        </is>
      </c>
      <c r="AG3975" s="8" t="inlineStr">
        <is>
          <t>r01etpd15e132ccb8f1b4834749b6df90400fba3b9</t>
        </is>
      </c>
      <c r="AH3975" s="8" t="inlineStr">
        <is>
          <t>Instituto Foral de Asistencia Social de Bizkaia (IFAS)</t>
        </is>
      </c>
      <c r="AI3975" s="8" t="inlineStr">
        <is>
          <t/>
        </is>
      </c>
      <c r="AJ3975" s="8" t="inlineStr">
        <is>
          <t/>
        </is>
      </c>
    </row>
    <row r="3976" customHeight="true" ht="15.0">
      <c r="A3976" s="8" t="inlineStr">
        <is>
          <t>Servicios de reparaciÃ³n y mantenimiento de mobiliario</t>
        </is>
      </c>
      <c r="B3976" s="8" t="inlineStr">
        <is>
          <t/>
        </is>
      </c>
      <c r="C3976" s="8" t="inlineStr">
        <is>
          <t>Gobierno Vasco</t>
        </is>
      </c>
      <c r="D3976" s="8" t="inlineStr">
        <is>
          <t/>
        </is>
      </c>
      <c r="E3976" s="8" t="inlineStr">
        <is>
          <t/>
        </is>
      </c>
      <c r="F3976" s="8" t="inlineStr">
        <is>
          <t/>
        </is>
      </c>
      <c r="G3976" s="8" t="inlineStr">
        <is>
          <t>Servicios de reparaciÃ³n y mantenimiento de mobiliario</t>
        </is>
      </c>
      <c r="H3976" s="8" t="inlineStr">
        <is>
          <t>Servicios de reparaciÃ³n y mantenimiento de mobiliario</t>
        </is>
      </c>
      <c r="I3976" s="8" t="inlineStr">
        <is>
          <t/>
        </is>
      </c>
      <c r="J3976" s="8" t="inlineStr">
        <is>
          <t>08/01/2026</t>
        </is>
      </c>
      <c r="K3976" s="8" t="inlineStr">
        <is>
          <t>00021299/0100000301/22600</t>
        </is>
      </c>
      <c r="L3976" s="8" t="inlineStr">
        <is>
          <t>Adjudicación provisional / definitiva</t>
        </is>
      </c>
      <c r="M3976" s="8" t="inlineStr">
        <is>
          <t>true</t>
        </is>
      </c>
      <c r="N3976" s="8" t="inlineStr">
        <is>
          <t/>
        </is>
      </c>
      <c r="O3976" s="8" t="inlineStr">
        <is>
          <t/>
        </is>
      </c>
      <c r="P3976" s="8" t="inlineStr">
        <is>
          <t/>
        </is>
      </c>
      <c r="Q3976" s="8" t="inlineStr">
        <is>
          <t/>
        </is>
      </c>
      <c r="R3976" s="8" t="inlineStr">
        <is>
          <t/>
        </is>
      </c>
      <c r="S3976" s="8" t="inlineStr">
        <is>
          <t>https://www.contratacion.euskadi.eus/webkpe00-kpeperfi/es/contenidos/anuncio_contratacion/expcm474142/es_doc/images/logo_ifas.gif</t>
        </is>
      </c>
      <c r="T3976" s="8" t="inlineStr">
        <is>
          <t>Instituto Foral de Asistencia Social de Bizkaia</t>
        </is>
      </c>
      <c r="U3976" s="8" t="inlineStr">
        <is>
          <t>P9800001A - Instituto Foral de Asistencia Social de Bizkaia</t>
        </is>
      </c>
      <c r="V3976" s="8" t="inlineStr">
        <is>
          <t>Gerente/a</t>
        </is>
      </c>
      <c r="W3976" s="8" t="inlineStr">
        <is>
          <t/>
        </is>
      </c>
      <c r="X3976" s="8" t="inlineStr">
        <is>
          <t/>
        </is>
      </c>
      <c r="Y3976" s="8" t="inlineStr">
        <is>
          <t/>
        </is>
      </c>
      <c r="Z3976" s="8" t="inlineStr">
        <is>
          <t>https://www.contratacion.euskadi.eus/anuncio_contratacion/servicios-reparaci-n-y-mantenimiento-mobiliario/expcm474142/webkpe00-kpesimpc/es/</t>
        </is>
      </c>
      <c r="AA3976" s="8" t="inlineStr">
        <is>
          <t>https://www.contratacion.euskadi.eus/webkpe00-kpesimpc/es/contenidos/anuncio_contratacion/expcm474142/es_doc/index.html</t>
        </is>
      </c>
      <c r="AB3976" s="8" t="inlineStr">
        <is>
          <t>https://www.contratacion.euskadi.eus/contenidos/anuncio_contratacion/expcm474142/es_doc/data/es_r01dtpd19ba13a59415ccad86766b835b8f8187046</t>
        </is>
      </c>
      <c r="AC3976" s="8" t="inlineStr">
        <is>
          <t>https://www.contratacion.euskadi.eus/contenidos/anuncio_contratacion/expcm474142/r01Index/expcm474142-idxContent.xml</t>
        </is>
      </c>
      <c r="AD3976" s="8" t="inlineStr">
        <is>
          <t>11/01/2026</t>
        </is>
      </c>
      <c r="AE3976" s="8" t="inlineStr">
        <is>
          <t>r01epd01218c1204011bfc56628142af83964295e</t>
        </is>
      </c>
      <c r="AF3976" s="8" t="inlineStr">
        <is>
          <t>Instituto Foral de Asistencia Social de Bizkaia (IFAS)</t>
        </is>
      </c>
      <c r="AG3976" s="8" t="inlineStr">
        <is>
          <t>r01etpd15e132ccb8f1b4834749b6df90400fba3b9</t>
        </is>
      </c>
      <c r="AH3976" s="8" t="inlineStr">
        <is>
          <t>Instituto Foral de Asistencia Social de Bizkaia (IFAS)</t>
        </is>
      </c>
      <c r="AI3976" s="8" t="inlineStr">
        <is>
          <t/>
        </is>
      </c>
      <c r="AJ3976" s="8" t="inlineStr">
        <is>
          <t/>
        </is>
      </c>
    </row>
    <row r="3977" customHeight="true" ht="15.0">
      <c r="A3977" s="8" t="inlineStr">
        <is>
          <t>Servicios de limpieza</t>
        </is>
      </c>
      <c r="B3977" s="8" t="inlineStr">
        <is>
          <t/>
        </is>
      </c>
      <c r="C3977" s="8" t="inlineStr">
        <is>
          <t>Gobierno Vasco</t>
        </is>
      </c>
      <c r="D3977" s="8" t="inlineStr">
        <is>
          <t/>
        </is>
      </c>
      <c r="E3977" s="8" t="inlineStr">
        <is>
          <t/>
        </is>
      </c>
      <c r="F3977" s="8" t="inlineStr">
        <is>
          <t/>
        </is>
      </c>
      <c r="G3977" s="8" t="inlineStr">
        <is>
          <t>Servicios de limpieza</t>
        </is>
      </c>
      <c r="H3977" s="8" t="inlineStr">
        <is>
          <t>Servicios de limpieza</t>
        </is>
      </c>
      <c r="I3977" s="8" t="inlineStr">
        <is>
          <t/>
        </is>
      </c>
      <c r="J3977" s="8" t="inlineStr">
        <is>
          <t>08/01/2026</t>
        </is>
      </c>
      <c r="K3977" s="8" t="inlineStr">
        <is>
          <t>00021299/0100032572/23705</t>
        </is>
      </c>
      <c r="L3977" s="8" t="inlineStr">
        <is>
          <t>Adjudicación provisional / definitiva</t>
        </is>
      </c>
      <c r="M3977" s="8" t="inlineStr">
        <is>
          <t>true</t>
        </is>
      </c>
      <c r="N3977" s="8" t="inlineStr">
        <is>
          <t/>
        </is>
      </c>
      <c r="O3977" s="8" t="inlineStr">
        <is>
          <t/>
        </is>
      </c>
      <c r="P3977" s="8" t="inlineStr">
        <is>
          <t/>
        </is>
      </c>
      <c r="Q3977" s="8" t="inlineStr">
        <is>
          <t/>
        </is>
      </c>
      <c r="R3977" s="8" t="inlineStr">
        <is>
          <t/>
        </is>
      </c>
      <c r="S3977" s="8" t="inlineStr">
        <is>
          <t>https://www.contratacion.euskadi.eus/webkpe00-kpeperfi/es/contenidos/anuncio_contratacion/expcm474143/es_doc/images/logo_ifas.gif</t>
        </is>
      </c>
      <c r="T3977" s="8" t="inlineStr">
        <is>
          <t>Instituto Foral de Asistencia Social de Bizkaia</t>
        </is>
      </c>
      <c r="U3977" s="8" t="inlineStr">
        <is>
          <t>P9800001A - Instituto Foral de Asistencia Social de Bizkaia</t>
        </is>
      </c>
      <c r="V3977" s="8" t="inlineStr">
        <is>
          <t>Gerente/a</t>
        </is>
      </c>
      <c r="W3977" s="8" t="inlineStr">
        <is>
          <t/>
        </is>
      </c>
      <c r="X3977" s="8" t="inlineStr">
        <is>
          <t/>
        </is>
      </c>
      <c r="Y3977" s="8" t="inlineStr">
        <is>
          <t/>
        </is>
      </c>
      <c r="Z3977" s="8" t="inlineStr">
        <is>
          <t>https://www.contratacion.euskadi.eus/anuncio_contratacion/servicios-limpieza/expcm474143/webkpe00-kpesimpc/es/</t>
        </is>
      </c>
      <c r="AA3977" s="8" t="inlineStr">
        <is>
          <t>https://www.contratacion.euskadi.eus/webkpe00-kpesimpc/es/contenidos/anuncio_contratacion/expcm474143/es_doc/index.html</t>
        </is>
      </c>
      <c r="AB3977" s="8" t="inlineStr">
        <is>
          <t>https://www.contratacion.euskadi.eus/contenidos/anuncio_contratacion/expcm474143/es_doc/data/es_r01dtpd19ba13e75512bd4c0fe48b15dbbc120834a</t>
        </is>
      </c>
      <c r="AC3977" s="8" t="inlineStr">
        <is>
          <t>https://www.contratacion.euskadi.eus/contenidos/anuncio_contratacion/expcm474143/r01Index/expcm474143-idxContent.xml</t>
        </is>
      </c>
      <c r="AD3977" s="8" t="inlineStr">
        <is>
          <t>11/01/2026</t>
        </is>
      </c>
      <c r="AE3977" s="8" t="inlineStr">
        <is>
          <t>r01epd01218c1204011bfc56628142af83964295e</t>
        </is>
      </c>
      <c r="AF3977" s="8" t="inlineStr">
        <is>
          <t>Instituto Foral de Asistencia Social de Bizkaia (IFAS)</t>
        </is>
      </c>
      <c r="AG3977" s="8" t="inlineStr">
        <is>
          <t>r01etpd15e132ccb8f1b4834749b6df90400fba3b9</t>
        </is>
      </c>
      <c r="AH3977" s="8" t="inlineStr">
        <is>
          <t>Instituto Foral de Asistencia Social de Bizkaia (IFAS)</t>
        </is>
      </c>
      <c r="AI3977" s="8" t="inlineStr">
        <is>
          <t/>
        </is>
      </c>
      <c r="AJ3977" s="8" t="inlineStr">
        <is>
          <t/>
        </is>
      </c>
    </row>
    <row r="3978" customHeight="true" ht="15.0">
      <c r="A3978" s="8" t="inlineStr">
        <is>
          <t>Productos alimenticios diversos</t>
        </is>
      </c>
      <c r="B3978" s="8" t="inlineStr">
        <is>
          <t/>
        </is>
      </c>
      <c r="C3978" s="8" t="inlineStr">
        <is>
          <t>Gobierno Vasco</t>
        </is>
      </c>
      <c r="D3978" s="8" t="inlineStr">
        <is>
          <t/>
        </is>
      </c>
      <c r="E3978" s="8" t="inlineStr">
        <is>
          <t/>
        </is>
      </c>
      <c r="F3978" s="8" t="inlineStr">
        <is>
          <t/>
        </is>
      </c>
      <c r="G3978" s="8" t="inlineStr">
        <is>
          <t>Productos alimenticios diversos</t>
        </is>
      </c>
      <c r="H3978" s="8" t="inlineStr">
        <is>
          <t>Productos alimenticios diversos</t>
        </is>
      </c>
      <c r="I3978" s="8" t="inlineStr">
        <is>
          <t/>
        </is>
      </c>
      <c r="J3978" s="8" t="inlineStr">
        <is>
          <t>08/01/2026</t>
        </is>
      </c>
      <c r="K3978" s="8" t="inlineStr">
        <is>
          <t>00021309/0100001888/23203</t>
        </is>
      </c>
      <c r="L3978" s="8" t="inlineStr">
        <is>
          <t>Adjudicación provisional / definitiva</t>
        </is>
      </c>
      <c r="M3978" s="8" t="inlineStr">
        <is>
          <t>true</t>
        </is>
      </c>
      <c r="N3978" s="8" t="inlineStr">
        <is>
          <t/>
        </is>
      </c>
      <c r="O3978" s="8" t="inlineStr">
        <is>
          <t/>
        </is>
      </c>
      <c r="P3978" s="8" t="inlineStr">
        <is>
          <t/>
        </is>
      </c>
      <c r="Q3978" s="8" t="inlineStr">
        <is>
          <t/>
        </is>
      </c>
      <c r="R3978" s="8" t="inlineStr">
        <is>
          <t/>
        </is>
      </c>
      <c r="S3978" s="8" t="inlineStr">
        <is>
          <t>https://www.contratacion.euskadi.eus/webkpe00-kpeperfi/es/contenidos/anuncio_contratacion/expcm474144/es_doc/images/logo_ifas.gif</t>
        </is>
      </c>
      <c r="T3978" s="8" t="inlineStr">
        <is>
          <t>Instituto Foral de Asistencia Social de Bizkaia</t>
        </is>
      </c>
      <c r="U3978" s="8" t="inlineStr">
        <is>
          <t>P9800001A - Instituto Foral de Asistencia Social de Bizkaia</t>
        </is>
      </c>
      <c r="V3978" s="8" t="inlineStr">
        <is>
          <t>Gerente/a</t>
        </is>
      </c>
      <c r="W3978" s="8" t="inlineStr">
        <is>
          <t/>
        </is>
      </c>
      <c r="X3978" s="8" t="inlineStr">
        <is>
          <t/>
        </is>
      </c>
      <c r="Y3978" s="8" t="inlineStr">
        <is>
          <t/>
        </is>
      </c>
      <c r="Z3978" s="8" t="inlineStr">
        <is>
          <t>https://www.contratacion.euskadi.eus/anuncio_contratacion/productos-alimenticios-diversos/expcm474144/webkpe00-kpesimpc/es/</t>
        </is>
      </c>
      <c r="AA3978" s="8" t="inlineStr">
        <is>
          <t>https://www.contratacion.euskadi.eus/webkpe00-kpesimpc/es/contenidos/anuncio_contratacion/expcm474144/es_doc/index.html</t>
        </is>
      </c>
      <c r="AB3978" s="8" t="inlineStr">
        <is>
          <t>https://www.contratacion.euskadi.eus/contenidos/anuncio_contratacion/expcm474144/es_doc/data/es_r01dtpd19ba13ec4ec2bd4c0feef0545f440c0390d</t>
        </is>
      </c>
      <c r="AC3978" s="8" t="inlineStr">
        <is>
          <t>https://www.contratacion.euskadi.eus/contenidos/anuncio_contratacion/expcm474144/r01Index/expcm474144-idxContent.xml</t>
        </is>
      </c>
      <c r="AD3978" s="8" t="inlineStr">
        <is>
          <t>11/01/2026</t>
        </is>
      </c>
      <c r="AE3978" s="8" t="inlineStr">
        <is>
          <t>r01epd01218c1204011bfc56628142af83964295e</t>
        </is>
      </c>
      <c r="AF3978" s="8" t="inlineStr">
        <is>
          <t>Instituto Foral de Asistencia Social de Bizkaia (IFAS)</t>
        </is>
      </c>
      <c r="AG3978" s="8" t="inlineStr">
        <is>
          <t>r01etpd15e132ccb8f1b4834749b6df90400fba3b9</t>
        </is>
      </c>
      <c r="AH3978" s="8" t="inlineStr">
        <is>
          <t>Instituto Foral de Asistencia Social de Bizkaia (IFAS)</t>
        </is>
      </c>
      <c r="AI3978" s="8" t="inlineStr">
        <is>
          <t/>
        </is>
      </c>
      <c r="AJ3978" s="8" t="inlineStr">
        <is>
          <t/>
        </is>
      </c>
    </row>
    <row r="3979" customHeight="true" ht="15.0">
      <c r="A3979" s="8" t="inlineStr">
        <is>
          <t>Equipamiento mÃ©dico</t>
        </is>
      </c>
      <c r="B3979" s="8" t="inlineStr">
        <is>
          <t/>
        </is>
      </c>
      <c r="C3979" s="8" t="inlineStr">
        <is>
          <t>Gobierno Vasco</t>
        </is>
      </c>
      <c r="D3979" s="8" t="inlineStr">
        <is>
          <t/>
        </is>
      </c>
      <c r="E3979" s="8" t="inlineStr">
        <is>
          <t/>
        </is>
      </c>
      <c r="F3979" s="8" t="inlineStr">
        <is>
          <t/>
        </is>
      </c>
      <c r="G3979" s="8" t="inlineStr">
        <is>
          <t>Equipamiento mÃ©dico</t>
        </is>
      </c>
      <c r="H3979" s="8" t="inlineStr">
        <is>
          <t>Equipamiento mÃ©dico</t>
        </is>
      </c>
      <c r="I3979" s="8" t="inlineStr">
        <is>
          <t/>
        </is>
      </c>
      <c r="J3979" s="8" t="inlineStr">
        <is>
          <t>08/01/2026</t>
        </is>
      </c>
      <c r="K3979" s="8" t="inlineStr">
        <is>
          <t>00021309/0100005325/23299</t>
        </is>
      </c>
      <c r="L3979" s="8" t="inlineStr">
        <is>
          <t>Adjudicación provisional / definitiva</t>
        </is>
      </c>
      <c r="M3979" s="8" t="inlineStr">
        <is>
          <t>true</t>
        </is>
      </c>
      <c r="N3979" s="8" t="inlineStr">
        <is>
          <t/>
        </is>
      </c>
      <c r="O3979" s="8" t="inlineStr">
        <is>
          <t/>
        </is>
      </c>
      <c r="P3979" s="8" t="inlineStr">
        <is>
          <t/>
        </is>
      </c>
      <c r="Q3979" s="8" t="inlineStr">
        <is>
          <t/>
        </is>
      </c>
      <c r="R3979" s="8" t="inlineStr">
        <is>
          <t/>
        </is>
      </c>
      <c r="S3979" s="8" t="inlineStr">
        <is>
          <t>https://www.contratacion.euskadi.eus/webkpe00-kpeperfi/es/contenidos/anuncio_contratacion/expcm474145/es_doc/images/logo_ifas.gif</t>
        </is>
      </c>
      <c r="T3979" s="8" t="inlineStr">
        <is>
          <t>Instituto Foral de Asistencia Social de Bizkaia</t>
        </is>
      </c>
      <c r="U3979" s="8" t="inlineStr">
        <is>
          <t>P9800001A - Instituto Foral de Asistencia Social de Bizkaia</t>
        </is>
      </c>
      <c r="V3979" s="8" t="inlineStr">
        <is>
          <t>Gerente/a</t>
        </is>
      </c>
      <c r="W3979" s="8" t="inlineStr">
        <is>
          <t/>
        </is>
      </c>
      <c r="X3979" s="8" t="inlineStr">
        <is>
          <t/>
        </is>
      </c>
      <c r="Y3979" s="8" t="inlineStr">
        <is>
          <t/>
        </is>
      </c>
      <c r="Z3979" s="8" t="inlineStr">
        <is>
          <t>https://www.contratacion.euskadi.eus/anuncio_contratacion/equipamiento-m-dico/expcm474145/webkpe00-kpesimpc/es/</t>
        </is>
      </c>
      <c r="AA3979" s="8" t="inlineStr">
        <is>
          <t>https://www.contratacion.euskadi.eus/webkpe00-kpesimpc/es/contenidos/anuncio_contratacion/expcm474145/es_doc/index.html</t>
        </is>
      </c>
      <c r="AB3979" s="8" t="inlineStr">
        <is>
          <t>https://www.contratacion.euskadi.eus/contenidos/anuncio_contratacion/expcm474145/es_doc/data/es_r01dtpd19ba13f14632bd4c0fea69725031a6e35a1</t>
        </is>
      </c>
      <c r="AC3979" s="8" t="inlineStr">
        <is>
          <t>https://www.contratacion.euskadi.eus/contenidos/anuncio_contratacion/expcm474145/r01Index/expcm474145-idxContent.xml</t>
        </is>
      </c>
      <c r="AD3979" s="8" t="inlineStr">
        <is>
          <t>11/01/2026</t>
        </is>
      </c>
      <c r="AE3979" s="8" t="inlineStr">
        <is>
          <t>r01epd01218c1204011bfc56628142af83964295e</t>
        </is>
      </c>
      <c r="AF3979" s="8" t="inlineStr">
        <is>
          <t>Instituto Foral de Asistencia Social de Bizkaia (IFAS)</t>
        </is>
      </c>
      <c r="AG3979" s="8" t="inlineStr">
        <is>
          <t>r01etpd15e132ccb8f1b4834749b6df90400fba3b9</t>
        </is>
      </c>
      <c r="AH3979" s="8" t="inlineStr">
        <is>
          <t>Instituto Foral de Asistencia Social de Bizkaia (IFAS)</t>
        </is>
      </c>
      <c r="AI3979" s="8" t="inlineStr">
        <is>
          <t/>
        </is>
      </c>
      <c r="AJ3979" s="8" t="inlineStr">
        <is>
          <t/>
        </is>
      </c>
    </row>
    <row r="3980" customHeight="true" ht="15.0">
      <c r="A3980" s="8" t="inlineStr">
        <is>
          <t>Productos farmacÃ©uticos</t>
        </is>
      </c>
      <c r="B3980" s="8" t="inlineStr">
        <is>
          <t/>
        </is>
      </c>
      <c r="C3980" s="8" t="inlineStr">
        <is>
          <t>Gobierno Vasco</t>
        </is>
      </c>
      <c r="D3980" s="8" t="inlineStr">
        <is>
          <t/>
        </is>
      </c>
      <c r="E3980" s="8" t="inlineStr">
        <is>
          <t/>
        </is>
      </c>
      <c r="F3980" s="8" t="inlineStr">
        <is>
          <t/>
        </is>
      </c>
      <c r="G3980" s="8" t="inlineStr">
        <is>
          <t>Productos farmacÃ©uticos</t>
        </is>
      </c>
      <c r="H3980" s="8" t="inlineStr">
        <is>
          <t>Productos farmacÃ©uticos</t>
        </is>
      </c>
      <c r="I3980" s="8" t="inlineStr">
        <is>
          <t/>
        </is>
      </c>
      <c r="J3980" s="8" t="inlineStr">
        <is>
          <t>08/01/2026</t>
        </is>
      </c>
      <c r="K3980" s="8" t="inlineStr">
        <is>
          <t>00021320/0000118216/23207</t>
        </is>
      </c>
      <c r="L3980" s="8" t="inlineStr">
        <is>
          <t>Adjudicación provisional / definitiva</t>
        </is>
      </c>
      <c r="M3980" s="8" t="inlineStr">
        <is>
          <t>true</t>
        </is>
      </c>
      <c r="N3980" s="8" t="inlineStr">
        <is>
          <t/>
        </is>
      </c>
      <c r="O3980" s="8" t="inlineStr">
        <is>
          <t/>
        </is>
      </c>
      <c r="P3980" s="8" t="inlineStr">
        <is>
          <t/>
        </is>
      </c>
      <c r="Q3980" s="8" t="inlineStr">
        <is>
          <t/>
        </is>
      </c>
      <c r="R3980" s="8" t="inlineStr">
        <is>
          <t/>
        </is>
      </c>
      <c r="S3980" s="8" t="inlineStr">
        <is>
          <t>https://www.contratacion.euskadi.eus/webkpe00-kpeperfi/es/contenidos/anuncio_contratacion/expcm474146/es_doc/images/logo_ifas.gif</t>
        </is>
      </c>
      <c r="T3980" s="8" t="inlineStr">
        <is>
          <t>Instituto Foral de Asistencia Social de Bizkaia</t>
        </is>
      </c>
      <c r="U3980" s="8" t="inlineStr">
        <is>
          <t>P9800001A - Instituto Foral de Asistencia Social de Bizkaia</t>
        </is>
      </c>
      <c r="V3980" s="8" t="inlineStr">
        <is>
          <t>Gerente/a</t>
        </is>
      </c>
      <c r="W3980" s="8" t="inlineStr">
        <is>
          <t/>
        </is>
      </c>
      <c r="X3980" s="8" t="inlineStr">
        <is>
          <t/>
        </is>
      </c>
      <c r="Y3980" s="8" t="inlineStr">
        <is>
          <t/>
        </is>
      </c>
      <c r="Z3980" s="8" t="inlineStr">
        <is>
          <t>https://www.contratacion.euskadi.eus/anuncio_contratacion/productos-farmac-uticos/expcm474146/webkpe00-kpesimpc/es/</t>
        </is>
      </c>
      <c r="AA3980" s="8" t="inlineStr">
        <is>
          <t>https://www.contratacion.euskadi.eus/webkpe00-kpesimpc/es/contenidos/anuncio_contratacion/expcm474146/es_doc/index.html</t>
        </is>
      </c>
      <c r="AB3980" s="8" t="inlineStr">
        <is>
          <t>https://www.contratacion.euskadi.eus/contenidos/anuncio_contratacion/expcm474146/es_doc/data/es_r01dtpd19ba1432f1c2bd4c0fef4ae3a91815e8e80</t>
        </is>
      </c>
      <c r="AC3980" s="8" t="inlineStr">
        <is>
          <t>https://www.contratacion.euskadi.eus/contenidos/anuncio_contratacion/expcm474146/r01Index/expcm474146-idxContent.xml</t>
        </is>
      </c>
      <c r="AD3980" s="8" t="inlineStr">
        <is>
          <t>11/01/2026</t>
        </is>
      </c>
      <c r="AE3980" s="8" t="inlineStr">
        <is>
          <t>r01epd01218c1204011bfc56628142af83964295e</t>
        </is>
      </c>
      <c r="AF3980" s="8" t="inlineStr">
        <is>
          <t>Instituto Foral de Asistencia Social de Bizkaia (IFAS)</t>
        </is>
      </c>
      <c r="AG3980" s="8" t="inlineStr">
        <is>
          <t>r01etpd15e132ccb8f1b4834749b6df90400fba3b9</t>
        </is>
      </c>
      <c r="AH3980" s="8" t="inlineStr">
        <is>
          <t>Instituto Foral de Asistencia Social de Bizkaia (IFAS)</t>
        </is>
      </c>
      <c r="AI3980" s="8" t="inlineStr">
        <is>
          <t/>
        </is>
      </c>
      <c r="AJ3980" s="8" t="inlineStr">
        <is>
          <t/>
        </is>
      </c>
    </row>
    <row r="3981" customHeight="true" ht="15.0">
      <c r="A3981" s="8" t="inlineStr">
        <is>
          <t>Equipo diverso</t>
        </is>
      </c>
      <c r="B3981" s="8" t="inlineStr">
        <is>
          <t/>
        </is>
      </c>
      <c r="C3981" s="8" t="inlineStr">
        <is>
          <t>Gobierno Vasco</t>
        </is>
      </c>
      <c r="D3981" s="8" t="inlineStr">
        <is>
          <t/>
        </is>
      </c>
      <c r="E3981" s="8" t="inlineStr">
        <is>
          <t/>
        </is>
      </c>
      <c r="F3981" s="8" t="inlineStr">
        <is>
          <t/>
        </is>
      </c>
      <c r="G3981" s="8" t="inlineStr">
        <is>
          <t>Equipo diverso</t>
        </is>
      </c>
      <c r="H3981" s="8" t="inlineStr">
        <is>
          <t>Equipo diverso</t>
        </is>
      </c>
      <c r="I3981" s="8" t="inlineStr">
        <is>
          <t/>
        </is>
      </c>
      <c r="J3981" s="8" t="inlineStr">
        <is>
          <t>08/01/2026</t>
        </is>
      </c>
      <c r="K3981" s="8" t="inlineStr">
        <is>
          <t>00021330/0000162809/23299</t>
        </is>
      </c>
      <c r="L3981" s="8" t="inlineStr">
        <is>
          <t>Adjudicación provisional / definitiva</t>
        </is>
      </c>
      <c r="M3981" s="8" t="inlineStr">
        <is>
          <t>true</t>
        </is>
      </c>
      <c r="N3981" s="8" t="inlineStr">
        <is>
          <t/>
        </is>
      </c>
      <c r="O3981" s="8" t="inlineStr">
        <is>
          <t/>
        </is>
      </c>
      <c r="P3981" s="8" t="inlineStr">
        <is>
          <t/>
        </is>
      </c>
      <c r="Q3981" s="8" t="inlineStr">
        <is>
          <t/>
        </is>
      </c>
      <c r="R3981" s="8" t="inlineStr">
        <is>
          <t/>
        </is>
      </c>
      <c r="S3981" s="8" t="inlineStr">
        <is>
          <t>https://www.contratacion.euskadi.eus/webkpe00-kpeperfi/es/contenidos/anuncio_contratacion/expcm474147/es_doc/images/logo_ifas.gif</t>
        </is>
      </c>
      <c r="T3981" s="8" t="inlineStr">
        <is>
          <t>Instituto Foral de Asistencia Social de Bizkaia</t>
        </is>
      </c>
      <c r="U3981" s="8" t="inlineStr">
        <is>
          <t>P9800001A - Instituto Foral de Asistencia Social de Bizkaia</t>
        </is>
      </c>
      <c r="V3981" s="8" t="inlineStr">
        <is>
          <t>Gerente/a</t>
        </is>
      </c>
      <c r="W3981" s="8" t="inlineStr">
        <is>
          <t/>
        </is>
      </c>
      <c r="X3981" s="8" t="inlineStr">
        <is>
          <t/>
        </is>
      </c>
      <c r="Y3981" s="8" t="inlineStr">
        <is>
          <t/>
        </is>
      </c>
      <c r="Z3981" s="8" t="inlineStr">
        <is>
          <t>https://www.contratacion.euskadi.eus/anuncio_contratacion/equipo-diverso/expcm474147/webkpe00-kpesimpc/es/</t>
        </is>
      </c>
      <c r="AA3981" s="8" t="inlineStr">
        <is>
          <t>https://www.contratacion.euskadi.eus/webkpe00-kpesimpc/es/contenidos/anuncio_contratacion/expcm474147/es_doc/index.html</t>
        </is>
      </c>
      <c r="AB3981" s="8" t="inlineStr">
        <is>
          <t>https://www.contratacion.euskadi.eus/contenidos/anuncio_contratacion/expcm474147/es_doc/data/es_r01dtpd19ba1437e642bd4c0fe6b92d42ebe207872</t>
        </is>
      </c>
      <c r="AC3981" s="8" t="inlineStr">
        <is>
          <t>https://www.contratacion.euskadi.eus/contenidos/anuncio_contratacion/expcm474147/r01Index/expcm474147-idxContent.xml</t>
        </is>
      </c>
      <c r="AD3981" s="8" t="inlineStr">
        <is>
          <t>11/01/2026</t>
        </is>
      </c>
      <c r="AE3981" s="8" t="inlineStr">
        <is>
          <t>r01epd01218c1204011bfc56628142af83964295e</t>
        </is>
      </c>
      <c r="AF3981" s="8" t="inlineStr">
        <is>
          <t>Instituto Foral de Asistencia Social de Bizkaia (IFAS)</t>
        </is>
      </c>
      <c r="AG3981" s="8" t="inlineStr">
        <is>
          <t>r01etpd15e132ccb8f1b4834749b6df90400fba3b9</t>
        </is>
      </c>
      <c r="AH3981" s="8" t="inlineStr">
        <is>
          <t>Instituto Foral de Asistencia Social de Bizkaia (IFAS)</t>
        </is>
      </c>
      <c r="AI3981" s="8" t="inlineStr">
        <is>
          <t/>
        </is>
      </c>
      <c r="AJ3981" s="8" t="inlineStr">
        <is>
          <t/>
        </is>
      </c>
    </row>
    <row r="3982" customHeight="true" ht="15.0">
      <c r="A3982" s="8" t="inlineStr">
        <is>
          <t>Equipo de cocina, artÃ­culos de uso domÃ©stico y artÃ­culos de</t>
        </is>
      </c>
      <c r="B3982" s="8" t="inlineStr">
        <is>
          <t/>
        </is>
      </c>
      <c r="C3982" s="8" t="inlineStr">
        <is>
          <t>Gobierno Vasco</t>
        </is>
      </c>
      <c r="D3982" s="8" t="inlineStr">
        <is>
          <t/>
        </is>
      </c>
      <c r="E3982" s="8" t="inlineStr">
        <is>
          <t/>
        </is>
      </c>
      <c r="F3982" s="8" t="inlineStr">
        <is>
          <t/>
        </is>
      </c>
      <c r="G3982" s="8" t="inlineStr">
        <is>
          <t>Equipo de cocina, artÃ­culos de uso domÃ©stico y artÃ­culos de</t>
        </is>
      </c>
      <c r="H3982" s="8" t="inlineStr">
        <is>
          <t>Equipo de cocina, artÃ­culos de uso domÃ©stico y artÃ­culos de</t>
        </is>
      </c>
      <c r="I3982" s="8" t="inlineStr">
        <is>
          <t/>
        </is>
      </c>
      <c r="J3982" s="8" t="inlineStr">
        <is>
          <t>08/01/2026</t>
        </is>
      </c>
      <c r="K3982" s="8" t="inlineStr">
        <is>
          <t>00021330/0100003202/23299</t>
        </is>
      </c>
      <c r="L3982" s="8" t="inlineStr">
        <is>
          <t>Adjudicación provisional / definitiva</t>
        </is>
      </c>
      <c r="M3982" s="8" t="inlineStr">
        <is>
          <t>true</t>
        </is>
      </c>
      <c r="N3982" s="8" t="inlineStr">
        <is>
          <t/>
        </is>
      </c>
      <c r="O3982" s="8" t="inlineStr">
        <is>
          <t/>
        </is>
      </c>
      <c r="P3982" s="8" t="inlineStr">
        <is>
          <t/>
        </is>
      </c>
      <c r="Q3982" s="8" t="inlineStr">
        <is>
          <t/>
        </is>
      </c>
      <c r="R3982" s="8" t="inlineStr">
        <is>
          <t/>
        </is>
      </c>
      <c r="S3982" s="8" t="inlineStr">
        <is>
          <t>https://www.contratacion.euskadi.eus/webkpe00-kpeperfi/es/contenidos/anuncio_contratacion/expcm474148/es_doc/images/logo_ifas.gif</t>
        </is>
      </c>
      <c r="T3982" s="8" t="inlineStr">
        <is>
          <t>Instituto Foral de Asistencia Social de Bizkaia</t>
        </is>
      </c>
      <c r="U3982" s="8" t="inlineStr">
        <is>
          <t>P9800001A - Instituto Foral de Asistencia Social de Bizkaia</t>
        </is>
      </c>
      <c r="V3982" s="8" t="inlineStr">
        <is>
          <t>Gerente/a</t>
        </is>
      </c>
      <c r="W3982" s="8" t="inlineStr">
        <is>
          <t/>
        </is>
      </c>
      <c r="X3982" s="8" t="inlineStr">
        <is>
          <t/>
        </is>
      </c>
      <c r="Y3982" s="8" t="inlineStr">
        <is>
          <t/>
        </is>
      </c>
      <c r="Z3982" s="8" t="inlineStr">
        <is>
          <t>https://www.contratacion.euskadi.eus/anuncio_contratacion/equipo-cocina-art-culos-uso-dom-stico-y-art-culos-de/expcm474148/webkpe00-kpesimpc/es/</t>
        </is>
      </c>
      <c r="AA3982" s="8" t="inlineStr">
        <is>
          <t>https://www.contratacion.euskadi.eus/webkpe00-kpesimpc/es/contenidos/anuncio_contratacion/expcm474148/es_doc/index.html</t>
        </is>
      </c>
      <c r="AB3982" s="8" t="inlineStr">
        <is>
          <t>https://www.contratacion.euskadi.eus/contenidos/anuncio_contratacion/expcm474148/es_doc/data/es_r01dtpd19ba1479b8b2bd4c0fe6697b3e25ea59ae3</t>
        </is>
      </c>
      <c r="AC3982" s="8" t="inlineStr">
        <is>
          <t>https://www.contratacion.euskadi.eus/contenidos/anuncio_contratacion/expcm474148/r01Index/expcm474148-idxContent.xml</t>
        </is>
      </c>
      <c r="AD3982" s="8" t="inlineStr">
        <is>
          <t>11/01/2026</t>
        </is>
      </c>
      <c r="AE3982" s="8" t="inlineStr">
        <is>
          <t>r01epd01218c1204011bfc56628142af83964295e</t>
        </is>
      </c>
      <c r="AF3982" s="8" t="inlineStr">
        <is>
          <t>Instituto Foral de Asistencia Social de Bizkaia (IFAS)</t>
        </is>
      </c>
      <c r="AG3982" s="8" t="inlineStr">
        <is>
          <t>r01etpd15e132ccb8f1b4834749b6df90400fba3b9</t>
        </is>
      </c>
      <c r="AH3982" s="8" t="inlineStr">
        <is>
          <t>Instituto Foral de Asistencia Social de Bizkaia (IFAS)</t>
        </is>
      </c>
      <c r="AI3982" s="8" t="inlineStr">
        <is>
          <t/>
        </is>
      </c>
      <c r="AJ3982" s="8" t="inlineStr">
        <is>
          <t/>
        </is>
      </c>
    </row>
    <row r="3983" customHeight="true" ht="15.0">
      <c r="A3983" s="8" t="inlineStr">
        <is>
          <t>Equipo de cocina, artÃ­culos de uso domÃ©stico y artÃ­culos de</t>
        </is>
      </c>
      <c r="B3983" s="8" t="inlineStr">
        <is>
          <t/>
        </is>
      </c>
      <c r="C3983" s="8" t="inlineStr">
        <is>
          <t>Gobierno Vasco</t>
        </is>
      </c>
      <c r="D3983" s="8" t="inlineStr">
        <is>
          <t/>
        </is>
      </c>
      <c r="E3983" s="8" t="inlineStr">
        <is>
          <t/>
        </is>
      </c>
      <c r="F3983" s="8" t="inlineStr">
        <is>
          <t/>
        </is>
      </c>
      <c r="G3983" s="8" t="inlineStr">
        <is>
          <t>Equipo de cocina, artÃ­culos de uso domÃ©stico y artÃ­culos de</t>
        </is>
      </c>
      <c r="H3983" s="8" t="inlineStr">
        <is>
          <t>Equipo de cocina, artÃ­culos de uso domÃ©stico y artÃ­culos de</t>
        </is>
      </c>
      <c r="I3983" s="8" t="inlineStr">
        <is>
          <t/>
        </is>
      </c>
      <c r="J3983" s="8" t="inlineStr">
        <is>
          <t>08/01/2026</t>
        </is>
      </c>
      <c r="K3983" s="8" t="inlineStr">
        <is>
          <t>00021330/0100004417/23299</t>
        </is>
      </c>
      <c r="L3983" s="8" t="inlineStr">
        <is>
          <t>Adjudicación provisional / definitiva</t>
        </is>
      </c>
      <c r="M3983" s="8" t="inlineStr">
        <is>
          <t>true</t>
        </is>
      </c>
      <c r="N3983" s="8" t="inlineStr">
        <is>
          <t/>
        </is>
      </c>
      <c r="O3983" s="8" t="inlineStr">
        <is>
          <t/>
        </is>
      </c>
      <c r="P3983" s="8" t="inlineStr">
        <is>
          <t/>
        </is>
      </c>
      <c r="Q3983" s="8" t="inlineStr">
        <is>
          <t/>
        </is>
      </c>
      <c r="R3983" s="8" t="inlineStr">
        <is>
          <t/>
        </is>
      </c>
      <c r="S3983" s="8" t="inlineStr">
        <is>
          <t>https://www.contratacion.euskadi.eus/webkpe00-kpeperfi/es/contenidos/anuncio_contratacion/expcm474149/es_doc/images/logo_ifas.gif</t>
        </is>
      </c>
      <c r="T3983" s="8" t="inlineStr">
        <is>
          <t>Instituto Foral de Asistencia Social de Bizkaia</t>
        </is>
      </c>
      <c r="U3983" s="8" t="inlineStr">
        <is>
          <t>P9800001A - Instituto Foral de Asistencia Social de Bizkaia</t>
        </is>
      </c>
      <c r="V3983" s="8" t="inlineStr">
        <is>
          <t>Gerente/a</t>
        </is>
      </c>
      <c r="W3983" s="8" t="inlineStr">
        <is>
          <t/>
        </is>
      </c>
      <c r="X3983" s="8" t="inlineStr">
        <is>
          <t/>
        </is>
      </c>
      <c r="Y3983" s="8" t="inlineStr">
        <is>
          <t/>
        </is>
      </c>
      <c r="Z3983" s="8" t="inlineStr">
        <is>
          <t>https://www.contratacion.euskadi.eus/anuncio_contratacion/equipo-cocina-art-culos-uso-dom-stico-y-art-culos-de/expcm474149/webkpe00-kpesimpc/es/</t>
        </is>
      </c>
      <c r="AA3983" s="8" t="inlineStr">
        <is>
          <t>https://www.contratacion.euskadi.eus/webkpe00-kpesimpc/es/contenidos/anuncio_contratacion/expcm474149/es_doc/index.html</t>
        </is>
      </c>
      <c r="AB3983" s="8" t="inlineStr">
        <is>
          <t>https://www.contratacion.euskadi.eus/contenidos/anuncio_contratacion/expcm474149/es_doc/data/es_r01dtpd19ba147eaf62bd4c0fe38f86f193202573a</t>
        </is>
      </c>
      <c r="AC3983" s="8" t="inlineStr">
        <is>
          <t>https://www.contratacion.euskadi.eus/contenidos/anuncio_contratacion/expcm474149/r01Index/expcm474149-idxContent.xml</t>
        </is>
      </c>
      <c r="AD3983" s="8" t="inlineStr">
        <is>
          <t>11/01/2026</t>
        </is>
      </c>
      <c r="AE3983" s="8" t="inlineStr">
        <is>
          <t>r01epd01218c1204011bfc56628142af83964295e</t>
        </is>
      </c>
      <c r="AF3983" s="8" t="inlineStr">
        <is>
          <t>Instituto Foral de Asistencia Social de Bizkaia (IFAS)</t>
        </is>
      </c>
      <c r="AG3983" s="8" t="inlineStr">
        <is>
          <t>r01etpd15e132ccb8f1b4834749b6df90400fba3b9</t>
        </is>
      </c>
      <c r="AH3983" s="8" t="inlineStr">
        <is>
          <t>Instituto Foral de Asistencia Social de Bizkaia (IFAS)</t>
        </is>
      </c>
      <c r="AI3983" s="8" t="inlineStr">
        <is>
          <t/>
        </is>
      </c>
      <c r="AJ3983" s="8" t="inlineStr">
        <is>
          <t/>
        </is>
      </c>
    </row>
    <row r="3984" customHeight="true" ht="15.0">
      <c r="A3984" s="8" t="inlineStr">
        <is>
          <t>Servicios varios de reparaciÃ³n y mantenimiento</t>
        </is>
      </c>
      <c r="B3984" s="8" t="inlineStr">
        <is>
          <t/>
        </is>
      </c>
      <c r="C3984" s="8" t="inlineStr">
        <is>
          <t>Gobierno Vasco</t>
        </is>
      </c>
      <c r="D3984" s="8" t="inlineStr">
        <is>
          <t/>
        </is>
      </c>
      <c r="E3984" s="8" t="inlineStr">
        <is>
          <t/>
        </is>
      </c>
      <c r="F3984" s="8" t="inlineStr">
        <is>
          <t/>
        </is>
      </c>
      <c r="G3984" s="8" t="inlineStr">
        <is>
          <t>Servicios varios de reparaciÃ³n y mantenimiento</t>
        </is>
      </c>
      <c r="H3984" s="8" t="inlineStr">
        <is>
          <t>Servicios varios de reparaciÃ³n y mantenimiento</t>
        </is>
      </c>
      <c r="I3984" s="8" t="inlineStr">
        <is>
          <t/>
        </is>
      </c>
      <c r="J3984" s="8" t="inlineStr">
        <is>
          <t>08/01/2026</t>
        </is>
      </c>
      <c r="K3984" s="8" t="inlineStr">
        <is>
          <t>00021346/0000098412/22600</t>
        </is>
      </c>
      <c r="L3984" s="8" t="inlineStr">
        <is>
          <t>Adjudicación provisional / definitiva</t>
        </is>
      </c>
      <c r="M3984" s="8" t="inlineStr">
        <is>
          <t>true</t>
        </is>
      </c>
      <c r="N3984" s="8" t="inlineStr">
        <is>
          <t/>
        </is>
      </c>
      <c r="O3984" s="8" t="inlineStr">
        <is>
          <t/>
        </is>
      </c>
      <c r="P3984" s="8" t="inlineStr">
        <is>
          <t/>
        </is>
      </c>
      <c r="Q3984" s="8" t="inlineStr">
        <is>
          <t/>
        </is>
      </c>
      <c r="R3984" s="8" t="inlineStr">
        <is>
          <t/>
        </is>
      </c>
      <c r="S3984" s="8" t="inlineStr">
        <is>
          <t>https://www.contratacion.euskadi.eus/webkpe00-kpeperfi/es/contenidos/anuncio_contratacion/expcm474150/es_doc/images/logo_ifas.gif</t>
        </is>
      </c>
      <c r="T3984" s="8" t="inlineStr">
        <is>
          <t>Instituto Foral de Asistencia Social de Bizkaia</t>
        </is>
      </c>
      <c r="U3984" s="8" t="inlineStr">
        <is>
          <t>P9800001A - Instituto Foral de Asistencia Social de Bizkaia</t>
        </is>
      </c>
      <c r="V3984" s="8" t="inlineStr">
        <is>
          <t>Gerente/a</t>
        </is>
      </c>
      <c r="W3984" s="8" t="inlineStr">
        <is>
          <t/>
        </is>
      </c>
      <c r="X3984" s="8" t="inlineStr">
        <is>
          <t/>
        </is>
      </c>
      <c r="Y3984" s="8" t="inlineStr">
        <is>
          <t/>
        </is>
      </c>
      <c r="Z3984" s="8" t="inlineStr">
        <is>
          <t>https://www.contratacion.euskadi.eus/anuncio_contratacion/servicios-varios-reparaci-n-y-mantenimiento/expcm474150/webkpe00-kpesimpc/es/</t>
        </is>
      </c>
      <c r="AA3984" s="8" t="inlineStr">
        <is>
          <t>https://www.contratacion.euskadi.eus/webkpe00-kpesimpc/es/contenidos/anuncio_contratacion/expcm474150/es_doc/index.html</t>
        </is>
      </c>
      <c r="AB3984" s="8" t="inlineStr">
        <is>
          <t>https://www.contratacion.euskadi.eus/contenidos/anuncio_contratacion/expcm474150/es_doc/data/es_r01dtpd19ba1483aa02bd4c0fe9e74e9235486c735</t>
        </is>
      </c>
      <c r="AC3984" s="8" t="inlineStr">
        <is>
          <t>https://www.contratacion.euskadi.eus/contenidos/anuncio_contratacion/expcm474150/r01Index/expcm474150-idxContent.xml</t>
        </is>
      </c>
      <c r="AD3984" s="8" t="inlineStr">
        <is>
          <t>11/01/2026</t>
        </is>
      </c>
      <c r="AE3984" s="8" t="inlineStr">
        <is>
          <t>r01epd01218c1204011bfc56628142af83964295e</t>
        </is>
      </c>
      <c r="AF3984" s="8" t="inlineStr">
        <is>
          <t>Instituto Foral de Asistencia Social de Bizkaia (IFAS)</t>
        </is>
      </c>
      <c r="AG3984" s="8" t="inlineStr">
        <is>
          <t>r01etpd15e132ccb8f1b4834749b6df90400fba3b9</t>
        </is>
      </c>
      <c r="AH3984" s="8" t="inlineStr">
        <is>
          <t>Instituto Foral de Asistencia Social de Bizkaia (IFAS)</t>
        </is>
      </c>
      <c r="AI3984" s="8" t="inlineStr">
        <is>
          <t/>
        </is>
      </c>
      <c r="AJ3984" s="8" t="inlineStr">
        <is>
          <t/>
        </is>
      </c>
    </row>
    <row r="3985" customHeight="true" ht="15.0">
      <c r="A3985" s="8" t="inlineStr">
        <is>
          <t>Equipo diverso</t>
        </is>
      </c>
      <c r="B3985" s="8" t="inlineStr">
        <is>
          <t/>
        </is>
      </c>
      <c r="C3985" s="8" t="inlineStr">
        <is>
          <t>Gobierno Vasco</t>
        </is>
      </c>
      <c r="D3985" s="8" t="inlineStr">
        <is>
          <t/>
        </is>
      </c>
      <c r="E3985" s="8" t="inlineStr">
        <is>
          <t/>
        </is>
      </c>
      <c r="F3985" s="8" t="inlineStr">
        <is>
          <t/>
        </is>
      </c>
      <c r="G3985" s="8" t="inlineStr">
        <is>
          <t>Equipo diverso</t>
        </is>
      </c>
      <c r="H3985" s="8" t="inlineStr">
        <is>
          <t>Equipo diverso</t>
        </is>
      </c>
      <c r="I3985" s="8" t="inlineStr">
        <is>
          <t/>
        </is>
      </c>
      <c r="J3985" s="8" t="inlineStr">
        <is>
          <t>08/01/2026</t>
        </is>
      </c>
      <c r="K3985" s="8" t="inlineStr">
        <is>
          <t>00021358/0000076650/23204</t>
        </is>
      </c>
      <c r="L3985" s="8" t="inlineStr">
        <is>
          <t>Adjudicación provisional / definitiva</t>
        </is>
      </c>
      <c r="M3985" s="8" t="inlineStr">
        <is>
          <t>true</t>
        </is>
      </c>
      <c r="N3985" s="8" t="inlineStr">
        <is>
          <t/>
        </is>
      </c>
      <c r="O3985" s="8" t="inlineStr">
        <is>
          <t/>
        </is>
      </c>
      <c r="P3985" s="8" t="inlineStr">
        <is>
          <t/>
        </is>
      </c>
      <c r="Q3985" s="8" t="inlineStr">
        <is>
          <t/>
        </is>
      </c>
      <c r="R3985" s="8" t="inlineStr">
        <is>
          <t/>
        </is>
      </c>
      <c r="S3985" s="8" t="inlineStr">
        <is>
          <t>https://www.contratacion.euskadi.eus/webkpe00-kpeperfi/es/contenidos/anuncio_contratacion/expcm474151/es_doc/images/logo_ifas.gif</t>
        </is>
      </c>
      <c r="T3985" s="8" t="inlineStr">
        <is>
          <t>Instituto Foral de Asistencia Social de Bizkaia</t>
        </is>
      </c>
      <c r="U3985" s="8" t="inlineStr">
        <is>
          <t>P9800001A - Instituto Foral de Asistencia Social de Bizkaia</t>
        </is>
      </c>
      <c r="V3985" s="8" t="inlineStr">
        <is>
          <t>Gerente/a</t>
        </is>
      </c>
      <c r="W3985" s="8" t="inlineStr">
        <is>
          <t/>
        </is>
      </c>
      <c r="X3985" s="8" t="inlineStr">
        <is>
          <t/>
        </is>
      </c>
      <c r="Y3985" s="8" t="inlineStr">
        <is>
          <t/>
        </is>
      </c>
      <c r="Z3985" s="8" t="inlineStr">
        <is>
          <t>https://www.contratacion.euskadi.eus/anuncio_contratacion/equipo-diverso/expcm474151/webkpe00-kpesimpc/es/</t>
        </is>
      </c>
      <c r="AA3985" s="8" t="inlineStr">
        <is>
          <t>https://www.contratacion.euskadi.eus/webkpe00-kpesimpc/es/contenidos/anuncio_contratacion/expcm474151/es_doc/index.html</t>
        </is>
      </c>
      <c r="AB3985" s="8" t="inlineStr">
        <is>
          <t>https://www.contratacion.euskadi.eus/contenidos/anuncio_contratacion/expcm474151/es_doc/data/es_r01dtpd19ba14c59fd6a7b6f1f5ce5e75e52495660</t>
        </is>
      </c>
      <c r="AC3985" s="8" t="inlineStr">
        <is>
          <t>https://www.contratacion.euskadi.eus/contenidos/anuncio_contratacion/expcm474151/r01Index/expcm474151-idxContent.xml</t>
        </is>
      </c>
      <c r="AD3985" s="8" t="inlineStr">
        <is>
          <t>11/01/2026</t>
        </is>
      </c>
      <c r="AE3985" s="8" t="inlineStr">
        <is>
          <t>r01epd01218c1204011bfc56628142af83964295e</t>
        </is>
      </c>
      <c r="AF3985" s="8" t="inlineStr">
        <is>
          <t>Instituto Foral de Asistencia Social de Bizkaia (IFAS)</t>
        </is>
      </c>
      <c r="AG3985" s="8" t="inlineStr">
        <is>
          <t>r01etpd15e132ccb8f1b4834749b6df90400fba3b9</t>
        </is>
      </c>
      <c r="AH3985" s="8" t="inlineStr">
        <is>
          <t>Instituto Foral de Asistencia Social de Bizkaia (IFAS)</t>
        </is>
      </c>
      <c r="AI3985" s="8" t="inlineStr">
        <is>
          <t/>
        </is>
      </c>
      <c r="AJ3985" s="8" t="inlineStr">
        <is>
          <t/>
        </is>
      </c>
    </row>
    <row r="3986" customHeight="true" ht="15.0">
      <c r="A3986" s="8" t="inlineStr">
        <is>
          <t>Muebles y equipo de cocina</t>
        </is>
      </c>
      <c r="B3986" s="8" t="inlineStr">
        <is>
          <t/>
        </is>
      </c>
      <c r="C3986" s="8" t="inlineStr">
        <is>
          <t>Gobierno Vasco</t>
        </is>
      </c>
      <c r="D3986" s="8" t="inlineStr">
        <is>
          <t/>
        </is>
      </c>
      <c r="E3986" s="8" t="inlineStr">
        <is>
          <t/>
        </is>
      </c>
      <c r="F3986" s="8" t="inlineStr">
        <is>
          <t/>
        </is>
      </c>
      <c r="G3986" s="8" t="inlineStr">
        <is>
          <t>Muebles y equipo de cocina</t>
        </is>
      </c>
      <c r="H3986" s="8" t="inlineStr">
        <is>
          <t>Muebles y equipo de cocina</t>
        </is>
      </c>
      <c r="I3986" s="8" t="inlineStr">
        <is>
          <t/>
        </is>
      </c>
      <c r="J3986" s="8" t="inlineStr">
        <is>
          <t>08/01/2026</t>
        </is>
      </c>
      <c r="K3986" s="8" t="inlineStr">
        <is>
          <t>00021358/0100010057/23299</t>
        </is>
      </c>
      <c r="L3986" s="8" t="inlineStr">
        <is>
          <t>Adjudicación provisional / definitiva</t>
        </is>
      </c>
      <c r="M3986" s="8" t="inlineStr">
        <is>
          <t>true</t>
        </is>
      </c>
      <c r="N3986" s="8" t="inlineStr">
        <is>
          <t/>
        </is>
      </c>
      <c r="O3986" s="8" t="inlineStr">
        <is>
          <t/>
        </is>
      </c>
      <c r="P3986" s="8" t="inlineStr">
        <is>
          <t/>
        </is>
      </c>
      <c r="Q3986" s="8" t="inlineStr">
        <is>
          <t/>
        </is>
      </c>
      <c r="R3986" s="8" t="inlineStr">
        <is>
          <t/>
        </is>
      </c>
      <c r="S3986" s="8" t="inlineStr">
        <is>
          <t>https://www.contratacion.euskadi.eus/webkpe00-kpeperfi/es/contenidos/anuncio_contratacion/expcm474152/es_doc/images/logo_ifas.gif</t>
        </is>
      </c>
      <c r="T3986" s="8" t="inlineStr">
        <is>
          <t>Instituto Foral de Asistencia Social de Bizkaia</t>
        </is>
      </c>
      <c r="U3986" s="8" t="inlineStr">
        <is>
          <t>P9800001A - Instituto Foral de Asistencia Social de Bizkaia</t>
        </is>
      </c>
      <c r="V3986" s="8" t="inlineStr">
        <is>
          <t>Gerente/a</t>
        </is>
      </c>
      <c r="W3986" s="8" t="inlineStr">
        <is>
          <t/>
        </is>
      </c>
      <c r="X3986" s="8" t="inlineStr">
        <is>
          <t/>
        </is>
      </c>
      <c r="Y3986" s="8" t="inlineStr">
        <is>
          <t/>
        </is>
      </c>
      <c r="Z3986" s="8" t="inlineStr">
        <is>
          <t>https://www.contratacion.euskadi.eus/anuncio_contratacion/muebles-y-equipo-cocina/expcm474152/webkpe00-kpesimpc/es/</t>
        </is>
      </c>
      <c r="AA3986" s="8" t="inlineStr">
        <is>
          <t>https://www.contratacion.euskadi.eus/webkpe00-kpesimpc/es/contenidos/anuncio_contratacion/expcm474152/es_doc/index.html</t>
        </is>
      </c>
      <c r="AB3986" s="8" t="inlineStr">
        <is>
          <t>https://www.contratacion.euskadi.eus/contenidos/anuncio_contratacion/expcm474152/es_doc/data/es_r01dtpd19ba14ca9786a7b6f1ffa6cc46fece1b044</t>
        </is>
      </c>
      <c r="AC3986" s="8" t="inlineStr">
        <is>
          <t>https://www.contratacion.euskadi.eus/contenidos/anuncio_contratacion/expcm474152/r01Index/expcm474152-idxContent.xml</t>
        </is>
      </c>
      <c r="AD3986" s="8" t="inlineStr">
        <is>
          <t>11/01/2026</t>
        </is>
      </c>
      <c r="AE3986" s="8" t="inlineStr">
        <is>
          <t>r01epd01218c1204011bfc56628142af83964295e</t>
        </is>
      </c>
      <c r="AF3986" s="8" t="inlineStr">
        <is>
          <t>Instituto Foral de Asistencia Social de Bizkaia (IFAS)</t>
        </is>
      </c>
      <c r="AG3986" s="8" t="inlineStr">
        <is>
          <t>r01etpd15e132ccb8f1b4834749b6df90400fba3b9</t>
        </is>
      </c>
      <c r="AH3986" s="8" t="inlineStr">
        <is>
          <t>Instituto Foral de Asistencia Social de Bizkaia (IFAS)</t>
        </is>
      </c>
      <c r="AI3986" s="8" t="inlineStr">
        <is>
          <t/>
        </is>
      </c>
      <c r="AJ3986" s="8" t="inlineStr">
        <is>
          <t/>
        </is>
      </c>
    </row>
    <row r="3987" customHeight="true" ht="15.0">
      <c r="A3987" s="8" t="inlineStr">
        <is>
          <t>Prendas de vestir, calzado, artÃ­culos de viaje y accesorios</t>
        </is>
      </c>
      <c r="B3987" s="8" t="inlineStr">
        <is>
          <t/>
        </is>
      </c>
      <c r="C3987" s="8" t="inlineStr">
        <is>
          <t>Gobierno Vasco</t>
        </is>
      </c>
      <c r="D3987" s="8" t="inlineStr">
        <is>
          <t/>
        </is>
      </c>
      <c r="E3987" s="8" t="inlineStr">
        <is>
          <t/>
        </is>
      </c>
      <c r="F3987" s="8" t="inlineStr">
        <is>
          <t/>
        </is>
      </c>
      <c r="G3987" s="8" t="inlineStr">
        <is>
          <t>Prendas de vestir, calzado, artÃ­culos de viaje y accesorios</t>
        </is>
      </c>
      <c r="H3987" s="8" t="inlineStr">
        <is>
          <t>Prendas de vestir, calzado, artÃ­culos de viaje y accesorios</t>
        </is>
      </c>
      <c r="I3987" s="8" t="inlineStr">
        <is>
          <t/>
        </is>
      </c>
      <c r="J3987" s="8" t="inlineStr">
        <is>
          <t>08/01/2026</t>
        </is>
      </c>
      <c r="K3987" s="8" t="inlineStr">
        <is>
          <t>00021358/0100030017/23206</t>
        </is>
      </c>
      <c r="L3987" s="8" t="inlineStr">
        <is>
          <t>Adjudicación provisional / definitiva</t>
        </is>
      </c>
      <c r="M3987" s="8" t="inlineStr">
        <is>
          <t>true</t>
        </is>
      </c>
      <c r="N3987" s="8" t="inlineStr">
        <is>
          <t/>
        </is>
      </c>
      <c r="O3987" s="8" t="inlineStr">
        <is>
          <t/>
        </is>
      </c>
      <c r="P3987" s="8" t="inlineStr">
        <is>
          <t/>
        </is>
      </c>
      <c r="Q3987" s="8" t="inlineStr">
        <is>
          <t/>
        </is>
      </c>
      <c r="R3987" s="8" t="inlineStr">
        <is>
          <t/>
        </is>
      </c>
      <c r="S3987" s="8" t="inlineStr">
        <is>
          <t>https://www.contratacion.euskadi.eus/webkpe00-kpeperfi/es/contenidos/anuncio_contratacion/expcm474153/es_doc/images/logo_ifas.gif</t>
        </is>
      </c>
      <c r="T3987" s="8" t="inlineStr">
        <is>
          <t>Instituto Foral de Asistencia Social de Bizkaia</t>
        </is>
      </c>
      <c r="U3987" s="8" t="inlineStr">
        <is>
          <t>P9800001A - Instituto Foral de Asistencia Social de Bizkaia</t>
        </is>
      </c>
      <c r="V3987" s="8" t="inlineStr">
        <is>
          <t>Gerente/a</t>
        </is>
      </c>
      <c r="W3987" s="8" t="inlineStr">
        <is>
          <t/>
        </is>
      </c>
      <c r="X3987" s="8" t="inlineStr">
        <is>
          <t/>
        </is>
      </c>
      <c r="Y3987" s="8" t="inlineStr">
        <is>
          <t/>
        </is>
      </c>
      <c r="Z3987" s="8" t="inlineStr">
        <is>
          <t>https://www.contratacion.euskadi.eus/anuncio_contratacion/prendas-vestir-calzado-art-culos-viaje-y-accesorios/expcm474153/webkpe00-kpesimpc/es/</t>
        </is>
      </c>
      <c r="AA3987" s="8" t="inlineStr">
        <is>
          <t>https://www.contratacion.euskadi.eus/webkpe00-kpesimpc/es/contenidos/anuncio_contratacion/expcm474153/es_doc/index.html</t>
        </is>
      </c>
      <c r="AB3987" s="8" t="inlineStr">
        <is>
          <t>https://www.contratacion.euskadi.eus/contenidos/anuncio_contratacion/expcm474153/es_doc/data/es_r01dtpd19ba150c2192bd4c0fee6b463634507ed78</t>
        </is>
      </c>
      <c r="AC3987" s="8" t="inlineStr">
        <is>
          <t>https://www.contratacion.euskadi.eus/contenidos/anuncio_contratacion/expcm474153/r01Index/expcm474153-idxContent.xml</t>
        </is>
      </c>
      <c r="AD3987" s="8" t="inlineStr">
        <is>
          <t>11/01/2026</t>
        </is>
      </c>
      <c r="AE3987" s="8" t="inlineStr">
        <is>
          <t>r01epd01218c1204011bfc56628142af83964295e</t>
        </is>
      </c>
      <c r="AF3987" s="8" t="inlineStr">
        <is>
          <t>Instituto Foral de Asistencia Social de Bizkaia (IFAS)</t>
        </is>
      </c>
      <c r="AG3987" s="8" t="inlineStr">
        <is>
          <t>r01etpd15e132ccb8f1b4834749b6df90400fba3b9</t>
        </is>
      </c>
      <c r="AH3987" s="8" t="inlineStr">
        <is>
          <t>Instituto Foral de Asistencia Social de Bizkaia (IFAS)</t>
        </is>
      </c>
      <c r="AI3987" s="8" t="inlineStr">
        <is>
          <t/>
        </is>
      </c>
      <c r="AJ3987" s="8" t="inlineStr">
        <is>
          <t/>
        </is>
      </c>
    </row>
    <row r="3988" customHeight="true" ht="15.0">
      <c r="A3988" s="8" t="inlineStr">
        <is>
          <t>Derivados del petrÃ³leo, combustibles, electricidad y otras f</t>
        </is>
      </c>
      <c r="B3988" s="8" t="inlineStr">
        <is>
          <t/>
        </is>
      </c>
      <c r="C3988" s="8" t="inlineStr">
        <is>
          <t>Gobierno Vasco</t>
        </is>
      </c>
      <c r="D3988" s="8" t="inlineStr">
        <is>
          <t/>
        </is>
      </c>
      <c r="E3988" s="8" t="inlineStr">
        <is>
          <t/>
        </is>
      </c>
      <c r="F3988" s="8" t="inlineStr">
        <is>
          <t/>
        </is>
      </c>
      <c r="G3988" s="8" t="inlineStr">
        <is>
          <t>Derivados del petrÃ³leo, combustibles, electricidad y otras f</t>
        </is>
      </c>
      <c r="H3988" s="8" t="inlineStr">
        <is>
          <t>Derivados del petrÃ³leo, combustibles, electricidad y otras f</t>
        </is>
      </c>
      <c r="I3988" s="8" t="inlineStr">
        <is>
          <t/>
        </is>
      </c>
      <c r="J3988" s="8" t="inlineStr">
        <is>
          <t>08/01/2026</t>
        </is>
      </c>
      <c r="K3988" s="8" t="inlineStr">
        <is>
          <t>00021365/0100001095/23201</t>
        </is>
      </c>
      <c r="L3988" s="8" t="inlineStr">
        <is>
          <t>Adjudicación provisional / definitiva</t>
        </is>
      </c>
      <c r="M3988" s="8" t="inlineStr">
        <is>
          <t>true</t>
        </is>
      </c>
      <c r="N3988" s="8" t="inlineStr">
        <is>
          <t/>
        </is>
      </c>
      <c r="O3988" s="8" t="inlineStr">
        <is>
          <t/>
        </is>
      </c>
      <c r="P3988" s="8" t="inlineStr">
        <is>
          <t/>
        </is>
      </c>
      <c r="Q3988" s="8" t="inlineStr">
        <is>
          <t/>
        </is>
      </c>
      <c r="R3988" s="8" t="inlineStr">
        <is>
          <t/>
        </is>
      </c>
      <c r="S3988" s="8" t="inlineStr">
        <is>
          <t>https://www.contratacion.euskadi.eus/webkpe00-kpeperfi/es/contenidos/anuncio_contratacion/expcm474154/es_doc/images/logo_ifas.gif</t>
        </is>
      </c>
      <c r="T3988" s="8" t="inlineStr">
        <is>
          <t>Instituto Foral de Asistencia Social de Bizkaia</t>
        </is>
      </c>
      <c r="U3988" s="8" t="inlineStr">
        <is>
          <t>P9800001A - Instituto Foral de Asistencia Social de Bizkaia</t>
        </is>
      </c>
      <c r="V3988" s="8" t="inlineStr">
        <is>
          <t>Gerente/a</t>
        </is>
      </c>
      <c r="W3988" s="8" t="inlineStr">
        <is>
          <t/>
        </is>
      </c>
      <c r="X3988" s="8" t="inlineStr">
        <is>
          <t/>
        </is>
      </c>
      <c r="Y3988" s="8" t="inlineStr">
        <is>
          <t/>
        </is>
      </c>
      <c r="Z3988" s="8" t="inlineStr">
        <is>
          <t>https://www.contratacion.euskadi.eus/anuncio_contratacion/derivados-del-petr-leo-combustibles-electricidad-y-otras-f/expcm474154/webkpe00-kpesimpc/es/</t>
        </is>
      </c>
      <c r="AA3988" s="8" t="inlineStr">
        <is>
          <t>https://www.contratacion.euskadi.eus/webkpe00-kpesimpc/es/contenidos/anuncio_contratacion/expcm474154/es_doc/index.html</t>
        </is>
      </c>
      <c r="AB3988" s="8" t="inlineStr">
        <is>
          <t>https://www.contratacion.euskadi.eus/contenidos/anuncio_contratacion/expcm474154/es_doc/data/es_r01dtpd019ba15111732bd4c0fe2587a678a0e4f43</t>
        </is>
      </c>
      <c r="AC3988" s="8" t="inlineStr">
        <is>
          <t>https://www.contratacion.euskadi.eus/contenidos/anuncio_contratacion/expcm474154/r01Index/expcm474154-idxContent.xml</t>
        </is>
      </c>
      <c r="AD3988" s="8" t="inlineStr">
        <is>
          <t>11/01/2026</t>
        </is>
      </c>
      <c r="AE3988" s="8" t="inlineStr">
        <is>
          <t>r01epd01218c1204011bfc56628142af83964295e</t>
        </is>
      </c>
      <c r="AF3988" s="8" t="inlineStr">
        <is>
          <t>Instituto Foral de Asistencia Social de Bizkaia (IFAS)</t>
        </is>
      </c>
      <c r="AG3988" s="8" t="inlineStr">
        <is>
          <t>r01etpd15e132ccb8f1b4834749b6df90400fba3b9</t>
        </is>
      </c>
      <c r="AH3988" s="8" t="inlineStr">
        <is>
          <t>Instituto Foral de Asistencia Social de Bizkaia (IFAS)</t>
        </is>
      </c>
      <c r="AI3988" s="8" t="inlineStr">
        <is>
          <t/>
        </is>
      </c>
      <c r="AJ3988" s="8" t="inlineStr">
        <is>
          <t/>
        </is>
      </c>
    </row>
    <row r="3989" customHeight="true" ht="15.0">
      <c r="A3989" s="8" t="inlineStr">
        <is>
          <t>Servicios de reparaciÃ³n y mantenimiento de bombas, vÃ¡lvulas,</t>
        </is>
      </c>
      <c r="B3989" s="8" t="inlineStr">
        <is>
          <t/>
        </is>
      </c>
      <c r="C3989" s="8" t="inlineStr">
        <is>
          <t>Gobierno Vasco</t>
        </is>
      </c>
      <c r="D3989" s="8" t="inlineStr">
        <is>
          <t/>
        </is>
      </c>
      <c r="E3989" s="8" t="inlineStr">
        <is>
          <t/>
        </is>
      </c>
      <c r="F3989" s="8" t="inlineStr">
        <is>
          <t/>
        </is>
      </c>
      <c r="G3989" s="8" t="inlineStr">
        <is>
          <t>Servicios de reparaciÃ³n y mantenimiento de bombas, vÃ¡lvulas,</t>
        </is>
      </c>
      <c r="H3989" s="8" t="inlineStr">
        <is>
          <t>Servicios de reparaciÃ³n y mantenimiento de bombas, vÃ¡lvulas,</t>
        </is>
      </c>
      <c r="I3989" s="8" t="inlineStr">
        <is>
          <t/>
        </is>
      </c>
      <c r="J3989" s="8" t="inlineStr">
        <is>
          <t>08/01/2026</t>
        </is>
      </c>
      <c r="K3989" s="8" t="inlineStr">
        <is>
          <t>00021368/0100006094/22300</t>
        </is>
      </c>
      <c r="L3989" s="8" t="inlineStr">
        <is>
          <t>Adjudicación provisional / definitiva</t>
        </is>
      </c>
      <c r="M3989" s="8" t="inlineStr">
        <is>
          <t>true</t>
        </is>
      </c>
      <c r="N3989" s="8" t="inlineStr">
        <is>
          <t/>
        </is>
      </c>
      <c r="O3989" s="8" t="inlineStr">
        <is>
          <t/>
        </is>
      </c>
      <c r="P3989" s="8" t="inlineStr">
        <is>
          <t/>
        </is>
      </c>
      <c r="Q3989" s="8" t="inlineStr">
        <is>
          <t/>
        </is>
      </c>
      <c r="R3989" s="8" t="inlineStr">
        <is>
          <t/>
        </is>
      </c>
      <c r="S3989" s="8" t="inlineStr">
        <is>
          <t>https://www.contratacion.euskadi.eus/webkpe00-kpeperfi/es/contenidos/anuncio_contratacion/expcm474155/es_doc/images/logo_ifas.gif</t>
        </is>
      </c>
      <c r="T3989" s="8" t="inlineStr">
        <is>
          <t>Instituto Foral de Asistencia Social de Bizkaia</t>
        </is>
      </c>
      <c r="U3989" s="8" t="inlineStr">
        <is>
          <t>P9800001A - Instituto Foral de Asistencia Social de Bizkaia</t>
        </is>
      </c>
      <c r="V3989" s="8" t="inlineStr">
        <is>
          <t>Gerente/a</t>
        </is>
      </c>
      <c r="W3989" s="8" t="inlineStr">
        <is>
          <t/>
        </is>
      </c>
      <c r="X3989" s="8" t="inlineStr">
        <is>
          <t/>
        </is>
      </c>
      <c r="Y3989" s="8" t="inlineStr">
        <is>
          <t/>
        </is>
      </c>
      <c r="Z3989" s="8" t="inlineStr">
        <is>
          <t>https://www.contratacion.euskadi.eus/anuncio_contratacion/servicios-reparaci-n-y-mantenimiento-bombas-v-lvulas/expcm474155/webkpe00-kpesimpc/es/</t>
        </is>
      </c>
      <c r="AA3989" s="8" t="inlineStr">
        <is>
          <t>https://www.contratacion.euskadi.eus/webkpe00-kpesimpc/es/contenidos/anuncio_contratacion/expcm474155/es_doc/index.html</t>
        </is>
      </c>
      <c r="AB3989" s="8" t="inlineStr">
        <is>
          <t>https://www.contratacion.euskadi.eus/contenidos/anuncio_contratacion/expcm474155/es_doc/data/es_r01dtpd19ba151617c2bd4c0fef7dd8b5ca92e4553</t>
        </is>
      </c>
      <c r="AC3989" s="8" t="inlineStr">
        <is>
          <t>https://www.contratacion.euskadi.eus/contenidos/anuncio_contratacion/expcm474155/r01Index/expcm474155-idxContent.xml</t>
        </is>
      </c>
      <c r="AD3989" s="8" t="inlineStr">
        <is>
          <t>11/01/2026</t>
        </is>
      </c>
      <c r="AE3989" s="8" t="inlineStr">
        <is>
          <t>r01epd01218c1204011bfc56628142af83964295e</t>
        </is>
      </c>
      <c r="AF3989" s="8" t="inlineStr">
        <is>
          <t>Instituto Foral de Asistencia Social de Bizkaia (IFAS)</t>
        </is>
      </c>
      <c r="AG3989" s="8" t="inlineStr">
        <is>
          <t>r01etpd15e132ccb8f1b4834749b6df90400fba3b9</t>
        </is>
      </c>
      <c r="AH3989" s="8" t="inlineStr">
        <is>
          <t>Instituto Foral de Asistencia Social de Bizkaia (IFAS)</t>
        </is>
      </c>
      <c r="AI3989" s="8" t="inlineStr">
        <is>
          <t/>
        </is>
      </c>
      <c r="AJ3989" s="8" t="inlineStr">
        <is>
          <t/>
        </is>
      </c>
    </row>
    <row r="3990" customHeight="true" ht="15.0">
      <c r="A3990" s="8" t="inlineStr">
        <is>
          <t>Servicios de transporte por carretera</t>
        </is>
      </c>
      <c r="B3990" s="8" t="inlineStr">
        <is>
          <t/>
        </is>
      </c>
      <c r="C3990" s="8" t="inlineStr">
        <is>
          <t>Gobierno Vasco</t>
        </is>
      </c>
      <c r="D3990" s="8" t="inlineStr">
        <is>
          <t/>
        </is>
      </c>
      <c r="E3990" s="8" t="inlineStr">
        <is>
          <t/>
        </is>
      </c>
      <c r="F3990" s="8" t="inlineStr">
        <is>
          <t/>
        </is>
      </c>
      <c r="G3990" s="8" t="inlineStr">
        <is>
          <t>Servicios de transporte por carretera</t>
        </is>
      </c>
      <c r="H3990" s="8" t="inlineStr">
        <is>
          <t>Servicios de transporte por carretera</t>
        </is>
      </c>
      <c r="I3990" s="8" t="inlineStr">
        <is>
          <t/>
        </is>
      </c>
      <c r="J3990" s="8" t="inlineStr">
        <is>
          <t>08/01/2026</t>
        </is>
      </c>
      <c r="K3990" s="8" t="inlineStr">
        <is>
          <t>00021368/0100015837/23400</t>
        </is>
      </c>
      <c r="L3990" s="8" t="inlineStr">
        <is>
          <t>Adjudicación provisional / definitiva</t>
        </is>
      </c>
      <c r="M3990" s="8" t="inlineStr">
        <is>
          <t>true</t>
        </is>
      </c>
      <c r="N3990" s="8" t="inlineStr">
        <is>
          <t/>
        </is>
      </c>
      <c r="O3990" s="8" t="inlineStr">
        <is>
          <t/>
        </is>
      </c>
      <c r="P3990" s="8" t="inlineStr">
        <is>
          <t/>
        </is>
      </c>
      <c r="Q3990" s="8" t="inlineStr">
        <is>
          <t/>
        </is>
      </c>
      <c r="R3990" s="8" t="inlineStr">
        <is>
          <t/>
        </is>
      </c>
      <c r="S3990" s="8" t="inlineStr">
        <is>
          <t>https://www.contratacion.euskadi.eus/webkpe00-kpeperfi/es/contenidos/anuncio_contratacion/expcm474156/es_doc/images/logo_ifas.gif</t>
        </is>
      </c>
      <c r="T3990" s="8" t="inlineStr">
        <is>
          <t>Instituto Foral de Asistencia Social de Bizkaia</t>
        </is>
      </c>
      <c r="U3990" s="8" t="inlineStr">
        <is>
          <t>P9800001A - Instituto Foral de Asistencia Social de Bizkaia</t>
        </is>
      </c>
      <c r="V3990" s="8" t="inlineStr">
        <is>
          <t>Gerente/a</t>
        </is>
      </c>
      <c r="W3990" s="8" t="inlineStr">
        <is>
          <t/>
        </is>
      </c>
      <c r="X3990" s="8" t="inlineStr">
        <is>
          <t/>
        </is>
      </c>
      <c r="Y3990" s="8" t="inlineStr">
        <is>
          <t/>
        </is>
      </c>
      <c r="Z3990" s="8" t="inlineStr">
        <is>
          <t>https://www.contratacion.euskadi.eus/anuncio_contratacion/servicios-transporte-carretera/expcm474156/webkpe00-kpesimpc/es/</t>
        </is>
      </c>
      <c r="AA3990" s="8" t="inlineStr">
        <is>
          <t>https://www.contratacion.euskadi.eus/webkpe00-kpesimpc/es/contenidos/anuncio_contratacion/expcm474156/es_doc/index.html</t>
        </is>
      </c>
      <c r="AB3990" s="8" t="inlineStr">
        <is>
          <t>https://www.contratacion.euskadi.eus/contenidos/anuncio_contratacion/expcm474156/es_doc/data/es_r01dtpd19ba1557d545ccad867fa8469869ec36480</t>
        </is>
      </c>
      <c r="AC3990" s="8" t="inlineStr">
        <is>
          <t>https://www.contratacion.euskadi.eus/contenidos/anuncio_contratacion/expcm474156/r01Index/expcm474156-idxContent.xml</t>
        </is>
      </c>
      <c r="AD3990" s="8" t="inlineStr">
        <is>
          <t>11/01/2026</t>
        </is>
      </c>
      <c r="AE3990" s="8" t="inlineStr">
        <is>
          <t>r01epd01218c1204011bfc56628142af83964295e</t>
        </is>
      </c>
      <c r="AF3990" s="8" t="inlineStr">
        <is>
          <t>Instituto Foral de Asistencia Social de Bizkaia (IFAS)</t>
        </is>
      </c>
      <c r="AG3990" s="8" t="inlineStr">
        <is>
          <t>r01etpd15e132ccb8f1b4834749b6df90400fba3b9</t>
        </is>
      </c>
      <c r="AH3990" s="8" t="inlineStr">
        <is>
          <t>Instituto Foral de Asistencia Social de Bizkaia (IFAS)</t>
        </is>
      </c>
      <c r="AI3990" s="8" t="inlineStr">
        <is>
          <t/>
        </is>
      </c>
      <c r="AJ3990" s="8" t="inlineStr">
        <is>
          <t/>
        </is>
      </c>
    </row>
    <row r="3991" customHeight="true" ht="15.0">
      <c r="A3991" s="8" t="inlineStr">
        <is>
          <t>Equipamiento y artÃ­culos mÃ©dicos, farmacÃ©uticos y de higiene</t>
        </is>
      </c>
      <c r="B3991" s="8" t="inlineStr">
        <is>
          <t/>
        </is>
      </c>
      <c r="C3991" s="8" t="inlineStr">
        <is>
          <t>Gobierno Vasco</t>
        </is>
      </c>
      <c r="D3991" s="8" t="inlineStr">
        <is>
          <t/>
        </is>
      </c>
      <c r="E3991" s="8" t="inlineStr">
        <is>
          <t/>
        </is>
      </c>
      <c r="F3991" s="8" t="inlineStr">
        <is>
          <t/>
        </is>
      </c>
      <c r="G3991" s="8" t="inlineStr">
        <is>
          <t>Equipamiento y artÃ­culos mÃ©dicos, farmacÃ©uticos y de higiene</t>
        </is>
      </c>
      <c r="H3991" s="8" t="inlineStr">
        <is>
          <t>Equipamiento y artÃ­culos mÃ©dicos, farmacÃ©uticos y de higiene</t>
        </is>
      </c>
      <c r="I3991" s="8" t="inlineStr">
        <is>
          <t/>
        </is>
      </c>
      <c r="J3991" s="8" t="inlineStr">
        <is>
          <t>08/01/2026</t>
        </is>
      </c>
      <c r="K3991" s="8" t="inlineStr">
        <is>
          <t>00021393/0100000301/23299</t>
        </is>
      </c>
      <c r="L3991" s="8" t="inlineStr">
        <is>
          <t>Adjudicación provisional / definitiva</t>
        </is>
      </c>
      <c r="M3991" s="8" t="inlineStr">
        <is>
          <t>true</t>
        </is>
      </c>
      <c r="N3991" s="8" t="inlineStr">
        <is>
          <t/>
        </is>
      </c>
      <c r="O3991" s="8" t="inlineStr">
        <is>
          <t/>
        </is>
      </c>
      <c r="P3991" s="8" t="inlineStr">
        <is>
          <t/>
        </is>
      </c>
      <c r="Q3991" s="8" t="inlineStr">
        <is>
          <t/>
        </is>
      </c>
      <c r="R3991" s="8" t="inlineStr">
        <is>
          <t/>
        </is>
      </c>
      <c r="S3991" s="8" t="inlineStr">
        <is>
          <t>https://www.contratacion.euskadi.eus/webkpe00-kpeperfi/es/contenidos/anuncio_contratacion/expcm474157/es_doc/images/logo_ifas.gif</t>
        </is>
      </c>
      <c r="T3991" s="8" t="inlineStr">
        <is>
          <t>Instituto Foral de Asistencia Social de Bizkaia</t>
        </is>
      </c>
      <c r="U3991" s="8" t="inlineStr">
        <is>
          <t>P9800001A - Instituto Foral de Asistencia Social de Bizkaia</t>
        </is>
      </c>
      <c r="V3991" s="8" t="inlineStr">
        <is>
          <t>Gerente/a</t>
        </is>
      </c>
      <c r="W3991" s="8" t="inlineStr">
        <is>
          <t/>
        </is>
      </c>
      <c r="X3991" s="8" t="inlineStr">
        <is>
          <t/>
        </is>
      </c>
      <c r="Y3991" s="8" t="inlineStr">
        <is>
          <t/>
        </is>
      </c>
      <c r="Z3991" s="8" t="inlineStr">
        <is>
          <t>https://www.contratacion.euskadi.eus/anuncio_contratacion/equipamiento-y-art-culos-m-dicos-farmac-uticos-y-higiene/expcm474157/webkpe00-kpesimpc/es/</t>
        </is>
      </c>
      <c r="AA3991" s="8" t="inlineStr">
        <is>
          <t>https://www.contratacion.euskadi.eus/webkpe00-kpesimpc/es/contenidos/anuncio_contratacion/expcm474157/es_doc/index.html</t>
        </is>
      </c>
      <c r="AB3991" s="8" t="inlineStr">
        <is>
          <t>https://www.contratacion.euskadi.eus/contenidos/anuncio_contratacion/expcm474157/es_doc/data/es_r01dtpd19ba155cc665ccad867450d4b25dbca204c</t>
        </is>
      </c>
      <c r="AC3991" s="8" t="inlineStr">
        <is>
          <t>https://www.contratacion.euskadi.eus/contenidos/anuncio_contratacion/expcm474157/r01Index/expcm474157-idxContent.xml</t>
        </is>
      </c>
      <c r="AD3991" s="8" t="inlineStr">
        <is>
          <t>11/01/2026</t>
        </is>
      </c>
      <c r="AE3991" s="8" t="inlineStr">
        <is>
          <t>r01epd01218c1204011bfc56628142af83964295e</t>
        </is>
      </c>
      <c r="AF3991" s="8" t="inlineStr">
        <is>
          <t>Instituto Foral de Asistencia Social de Bizkaia (IFAS)</t>
        </is>
      </c>
      <c r="AG3991" s="8" t="inlineStr">
        <is>
          <t>r01etpd15e132ccb8f1b4834749b6df90400fba3b9</t>
        </is>
      </c>
      <c r="AH3991" s="8" t="inlineStr">
        <is>
          <t>Instituto Foral de Asistencia Social de Bizkaia (IFAS)</t>
        </is>
      </c>
      <c r="AI3991" s="8" t="inlineStr">
        <is>
          <t/>
        </is>
      </c>
      <c r="AJ3991" s="8" t="inlineStr">
        <is>
          <t/>
        </is>
      </c>
    </row>
    <row r="3992" customHeight="true" ht="15.0">
      <c r="A3992" s="8" t="inlineStr">
        <is>
          <t>Equipo diverso</t>
        </is>
      </c>
      <c r="B3992" s="8" t="inlineStr">
        <is>
          <t/>
        </is>
      </c>
      <c r="C3992" s="8" t="inlineStr">
        <is>
          <t>Gobierno Vasco</t>
        </is>
      </c>
      <c r="D3992" s="8" t="inlineStr">
        <is>
          <t/>
        </is>
      </c>
      <c r="E3992" s="8" t="inlineStr">
        <is>
          <t/>
        </is>
      </c>
      <c r="F3992" s="8" t="inlineStr">
        <is>
          <t/>
        </is>
      </c>
      <c r="G3992" s="8" t="inlineStr">
        <is>
          <t>Equipo diverso</t>
        </is>
      </c>
      <c r="H3992" s="8" t="inlineStr">
        <is>
          <t>Equipo diverso</t>
        </is>
      </c>
      <c r="I3992" s="8" t="inlineStr">
        <is>
          <t/>
        </is>
      </c>
      <c r="J3992" s="8" t="inlineStr">
        <is>
          <t>08/01/2026</t>
        </is>
      </c>
      <c r="K3992" s="8" t="inlineStr">
        <is>
          <t>00021393/0100010057/23299</t>
        </is>
      </c>
      <c r="L3992" s="8" t="inlineStr">
        <is>
          <t>Adjudicación provisional / definitiva</t>
        </is>
      </c>
      <c r="M3992" s="8" t="inlineStr">
        <is>
          <t>true</t>
        </is>
      </c>
      <c r="N3992" s="8" t="inlineStr">
        <is>
          <t/>
        </is>
      </c>
      <c r="O3992" s="8" t="inlineStr">
        <is>
          <t/>
        </is>
      </c>
      <c r="P3992" s="8" t="inlineStr">
        <is>
          <t/>
        </is>
      </c>
      <c r="Q3992" s="8" t="inlineStr">
        <is>
          <t/>
        </is>
      </c>
      <c r="R3992" s="8" t="inlineStr">
        <is>
          <t/>
        </is>
      </c>
      <c r="S3992" s="8" t="inlineStr">
        <is>
          <t>https://www.contratacion.euskadi.eus/webkpe00-kpeperfi/es/contenidos/anuncio_contratacion/expcm474158/es_doc/images/logo_ifas.gif</t>
        </is>
      </c>
      <c r="T3992" s="8" t="inlineStr">
        <is>
          <t>Instituto Foral de Asistencia Social de Bizkaia</t>
        </is>
      </c>
      <c r="U3992" s="8" t="inlineStr">
        <is>
          <t>P9800001A - Instituto Foral de Asistencia Social de Bizkaia</t>
        </is>
      </c>
      <c r="V3992" s="8" t="inlineStr">
        <is>
          <t>Gerente/a</t>
        </is>
      </c>
      <c r="W3992" s="8" t="inlineStr">
        <is>
          <t/>
        </is>
      </c>
      <c r="X3992" s="8" t="inlineStr">
        <is>
          <t/>
        </is>
      </c>
      <c r="Y3992" s="8" t="inlineStr">
        <is>
          <t/>
        </is>
      </c>
      <c r="Z3992" s="8" t="inlineStr">
        <is>
          <t>https://www.contratacion.euskadi.eus/anuncio_contratacion/equipo-diverso/expcm474158/webkpe00-kpesimpc/es/</t>
        </is>
      </c>
      <c r="AA3992" s="8" t="inlineStr">
        <is>
          <t>https://www.contratacion.euskadi.eus/webkpe00-kpesimpc/es/contenidos/anuncio_contratacion/expcm474158/es_doc/index.html</t>
        </is>
      </c>
      <c r="AB3992" s="8" t="inlineStr">
        <is>
          <t>https://www.contratacion.euskadi.eus/contenidos/anuncio_contratacion/expcm474158/es_doc/data/es_r01dtpd19ba159ea523dc024531e8658ed34bb3815</t>
        </is>
      </c>
      <c r="AC3992" s="8" t="inlineStr">
        <is>
          <t>https://www.contratacion.euskadi.eus/contenidos/anuncio_contratacion/expcm474158/r01Index/expcm474158-idxContent.xml</t>
        </is>
      </c>
      <c r="AD3992" s="8" t="inlineStr">
        <is>
          <t>11/01/2026</t>
        </is>
      </c>
      <c r="AE3992" s="8" t="inlineStr">
        <is>
          <t>r01epd01218c1204011bfc56628142af83964295e</t>
        </is>
      </c>
      <c r="AF3992" s="8" t="inlineStr">
        <is>
          <t>Instituto Foral de Asistencia Social de Bizkaia (IFAS)</t>
        </is>
      </c>
      <c r="AG3992" s="8" t="inlineStr">
        <is>
          <t>r01etpd15e132ccb8f1b4834749b6df90400fba3b9</t>
        </is>
      </c>
      <c r="AH3992" s="8" t="inlineStr">
        <is>
          <t>Instituto Foral de Asistencia Social de Bizkaia (IFAS)</t>
        </is>
      </c>
      <c r="AI3992" s="8" t="inlineStr">
        <is>
          <t/>
        </is>
      </c>
      <c r="AJ3992" s="8" t="inlineStr">
        <is>
          <t/>
        </is>
      </c>
    </row>
    <row r="3993" customHeight="true" ht="15.0">
      <c r="A3993" s="8" t="inlineStr">
        <is>
          <t>Equipamiento y artÃ­culos mÃ©dicos, farmacÃ©uticos y de higiene</t>
        </is>
      </c>
      <c r="B3993" s="8" t="inlineStr">
        <is>
          <t/>
        </is>
      </c>
      <c r="C3993" s="8" t="inlineStr">
        <is>
          <t>Gobierno Vasco</t>
        </is>
      </c>
      <c r="D3993" s="8" t="inlineStr">
        <is>
          <t/>
        </is>
      </c>
      <c r="E3993" s="8" t="inlineStr">
        <is>
          <t/>
        </is>
      </c>
      <c r="F3993" s="8" t="inlineStr">
        <is>
          <t/>
        </is>
      </c>
      <c r="G3993" s="8" t="inlineStr">
        <is>
          <t>Equipamiento y artÃ­culos mÃ©dicos, farmacÃ©uticos y de higiene</t>
        </is>
      </c>
      <c r="H3993" s="8" t="inlineStr">
        <is>
          <t>Equipamiento y artÃ­culos mÃ©dicos, farmacÃ©uticos y de higiene</t>
        </is>
      </c>
      <c r="I3993" s="8" t="inlineStr">
        <is>
          <t/>
        </is>
      </c>
      <c r="J3993" s="8" t="inlineStr">
        <is>
          <t>08/01/2026</t>
        </is>
      </c>
      <c r="K3993" s="8" t="inlineStr">
        <is>
          <t>00021393/0100014784/23299</t>
        </is>
      </c>
      <c r="L3993" s="8" t="inlineStr">
        <is>
          <t>Adjudicación provisional / definitiva</t>
        </is>
      </c>
      <c r="M3993" s="8" t="inlineStr">
        <is>
          <t>true</t>
        </is>
      </c>
      <c r="N3993" s="8" t="inlineStr">
        <is>
          <t/>
        </is>
      </c>
      <c r="O3993" s="8" t="inlineStr">
        <is>
          <t/>
        </is>
      </c>
      <c r="P3993" s="8" t="inlineStr">
        <is>
          <t/>
        </is>
      </c>
      <c r="Q3993" s="8" t="inlineStr">
        <is>
          <t/>
        </is>
      </c>
      <c r="R3993" s="8" t="inlineStr">
        <is>
          <t/>
        </is>
      </c>
      <c r="S3993" s="8" t="inlineStr">
        <is>
          <t>https://www.contratacion.euskadi.eus/webkpe00-kpeperfi/es/contenidos/anuncio_contratacion/expcm474159/es_doc/images/logo_ifas.gif</t>
        </is>
      </c>
      <c r="T3993" s="8" t="inlineStr">
        <is>
          <t>Instituto Foral de Asistencia Social de Bizkaia</t>
        </is>
      </c>
      <c r="U3993" s="8" t="inlineStr">
        <is>
          <t>P9800001A - Instituto Foral de Asistencia Social de Bizkaia</t>
        </is>
      </c>
      <c r="V3993" s="8" t="inlineStr">
        <is>
          <t>Gerente/a</t>
        </is>
      </c>
      <c r="W3993" s="8" t="inlineStr">
        <is>
          <t/>
        </is>
      </c>
      <c r="X3993" s="8" t="inlineStr">
        <is>
          <t/>
        </is>
      </c>
      <c r="Y3993" s="8" t="inlineStr">
        <is>
          <t/>
        </is>
      </c>
      <c r="Z3993" s="8" t="inlineStr">
        <is>
          <t>https://www.contratacion.euskadi.eus/anuncio_contratacion/equipamiento-y-art-culos-m-dicos-farmac-uticos-y-higiene/expcm474159/webkpe00-kpesimpc/es/</t>
        </is>
      </c>
      <c r="AA3993" s="8" t="inlineStr">
        <is>
          <t>https://www.contratacion.euskadi.eus/webkpe00-kpesimpc/es/contenidos/anuncio_contratacion/expcm474159/es_doc/index.html</t>
        </is>
      </c>
      <c r="AB3993" s="8" t="inlineStr">
        <is>
          <t>https://www.contratacion.euskadi.eus/contenidos/anuncio_contratacion/expcm474159/es_doc/data/es_r01dtpd19ba15a39e33dc024539a5d4d36f76821a9</t>
        </is>
      </c>
      <c r="AC3993" s="8" t="inlineStr">
        <is>
          <t>https://www.contratacion.euskadi.eus/contenidos/anuncio_contratacion/expcm474159/r01Index/expcm474159-idxContent.xml</t>
        </is>
      </c>
      <c r="AD3993" s="8" t="inlineStr">
        <is>
          <t>11/01/2026</t>
        </is>
      </c>
      <c r="AE3993" s="8" t="inlineStr">
        <is>
          <t>r01epd01218c1204011bfc56628142af83964295e</t>
        </is>
      </c>
      <c r="AF3993" s="8" t="inlineStr">
        <is>
          <t>Instituto Foral de Asistencia Social de Bizkaia (IFAS)</t>
        </is>
      </c>
      <c r="AG3993" s="8" t="inlineStr">
        <is>
          <t>r01etpd15e132ccb8f1b4834749b6df90400fba3b9</t>
        </is>
      </c>
      <c r="AH3993" s="8" t="inlineStr">
        <is>
          <t>Instituto Foral de Asistencia Social de Bizkaia (IFAS)</t>
        </is>
      </c>
      <c r="AI3993" s="8" t="inlineStr">
        <is>
          <t/>
        </is>
      </c>
      <c r="AJ3993" s="8" t="inlineStr">
        <is>
          <t/>
        </is>
      </c>
    </row>
    <row r="3994" customHeight="true" ht="15.0">
      <c r="A3994" s="8" t="inlineStr">
        <is>
          <t>Servicios varios de reparaciÃ³n y mantenimiento</t>
        </is>
      </c>
      <c r="B3994" s="8" t="inlineStr">
        <is>
          <t/>
        </is>
      </c>
      <c r="C3994" s="8" t="inlineStr">
        <is>
          <t>Gobierno Vasco</t>
        </is>
      </c>
      <c r="D3994" s="8" t="inlineStr">
        <is>
          <t/>
        </is>
      </c>
      <c r="E3994" s="8" t="inlineStr">
        <is>
          <t/>
        </is>
      </c>
      <c r="F3994" s="8" t="inlineStr">
        <is>
          <t/>
        </is>
      </c>
      <c r="G3994" s="8" t="inlineStr">
        <is>
          <t>Servicios varios de reparaciÃ³n y mantenimiento</t>
        </is>
      </c>
      <c r="H3994" s="8" t="inlineStr">
        <is>
          <t>Servicios varios de reparaciÃ³n y mantenimiento</t>
        </is>
      </c>
      <c r="I3994" s="8" t="inlineStr">
        <is>
          <t/>
        </is>
      </c>
      <c r="J3994" s="8" t="inlineStr">
        <is>
          <t>08/01/2026</t>
        </is>
      </c>
      <c r="K3994" s="8" t="inlineStr">
        <is>
          <t>00021395/0100008225/22600</t>
        </is>
      </c>
      <c r="L3994" s="8" t="inlineStr">
        <is>
          <t>Adjudicación provisional / definitiva</t>
        </is>
      </c>
      <c r="M3994" s="8" t="inlineStr">
        <is>
          <t>true</t>
        </is>
      </c>
      <c r="N3994" s="8" t="inlineStr">
        <is>
          <t/>
        </is>
      </c>
      <c r="O3994" s="8" t="inlineStr">
        <is>
          <t/>
        </is>
      </c>
      <c r="P3994" s="8" t="inlineStr">
        <is>
          <t/>
        </is>
      </c>
      <c r="Q3994" s="8" t="inlineStr">
        <is>
          <t/>
        </is>
      </c>
      <c r="R3994" s="8" t="inlineStr">
        <is>
          <t/>
        </is>
      </c>
      <c r="S3994" s="8" t="inlineStr">
        <is>
          <t>https://www.contratacion.euskadi.eus/webkpe00-kpeperfi/es/contenidos/anuncio_contratacion/expcm474160/es_doc/images/logo_ifas.gif</t>
        </is>
      </c>
      <c r="T3994" s="8" t="inlineStr">
        <is>
          <t>Instituto Foral de Asistencia Social de Bizkaia</t>
        </is>
      </c>
      <c r="U3994" s="8" t="inlineStr">
        <is>
          <t>P9800001A - Instituto Foral de Asistencia Social de Bizkaia</t>
        </is>
      </c>
      <c r="V3994" s="8" t="inlineStr">
        <is>
          <t>Gerente/a</t>
        </is>
      </c>
      <c r="W3994" s="8" t="inlineStr">
        <is>
          <t/>
        </is>
      </c>
      <c r="X3994" s="8" t="inlineStr">
        <is>
          <t/>
        </is>
      </c>
      <c r="Y3994" s="8" t="inlineStr">
        <is>
          <t/>
        </is>
      </c>
      <c r="Z3994" s="8" t="inlineStr">
        <is>
          <t>https://www.contratacion.euskadi.eus/anuncio_contratacion/servicios-varios-reparaci-n-y-mantenimiento/expcm474160/webkpe00-kpesimpc/es/</t>
        </is>
      </c>
      <c r="AA3994" s="8" t="inlineStr">
        <is>
          <t>https://www.contratacion.euskadi.eus/webkpe00-kpesimpc/es/contenidos/anuncio_contratacion/expcm474160/es_doc/index.html</t>
        </is>
      </c>
      <c r="AB3994" s="8" t="inlineStr">
        <is>
          <t>https://www.contratacion.euskadi.eus/contenidos/anuncio_contratacion/expcm474160/es_doc/data/es_r01dtpd19ba15a89b13dc02453ac704a3741bdef1a</t>
        </is>
      </c>
      <c r="AC3994" s="8" t="inlineStr">
        <is>
          <t>https://www.contratacion.euskadi.eus/contenidos/anuncio_contratacion/expcm474160/r01Index/expcm474160-idxContent.xml</t>
        </is>
      </c>
      <c r="AD3994" s="8" t="inlineStr">
        <is>
          <t>11/01/2026</t>
        </is>
      </c>
      <c r="AE3994" s="8" t="inlineStr">
        <is>
          <t>r01epd01218c1204011bfc56628142af83964295e</t>
        </is>
      </c>
      <c r="AF3994" s="8" t="inlineStr">
        <is>
          <t>Instituto Foral de Asistencia Social de Bizkaia (IFAS)</t>
        </is>
      </c>
      <c r="AG3994" s="8" t="inlineStr">
        <is>
          <t>r01etpd15e132ccb8f1b4834749b6df90400fba3b9</t>
        </is>
      </c>
      <c r="AH3994" s="8" t="inlineStr">
        <is>
          <t>Instituto Foral de Asistencia Social de Bizkaia (IFAS)</t>
        </is>
      </c>
      <c r="AI3994" s="8" t="inlineStr">
        <is>
          <t/>
        </is>
      </c>
      <c r="AJ3994" s="8" t="inlineStr">
        <is>
          <t/>
        </is>
      </c>
    </row>
    <row r="3995" customHeight="true" ht="15.0">
      <c r="A3995" s="8" t="inlineStr">
        <is>
          <t>Servicios diversos</t>
        </is>
      </c>
      <c r="B3995" s="8" t="inlineStr">
        <is>
          <t/>
        </is>
      </c>
      <c r="C3995" s="8" t="inlineStr">
        <is>
          <t>Gobierno Vasco</t>
        </is>
      </c>
      <c r="D3995" s="8" t="inlineStr">
        <is>
          <t/>
        </is>
      </c>
      <c r="E3995" s="8" t="inlineStr">
        <is>
          <t/>
        </is>
      </c>
      <c r="F3995" s="8" t="inlineStr">
        <is>
          <t/>
        </is>
      </c>
      <c r="G3995" s="8" t="inlineStr">
        <is>
          <t>Servicios diversos</t>
        </is>
      </c>
      <c r="H3995" s="8" t="inlineStr">
        <is>
          <t>Servicios diversos</t>
        </is>
      </c>
      <c r="I3995" s="8" t="inlineStr">
        <is>
          <t/>
        </is>
      </c>
      <c r="J3995" s="8" t="inlineStr">
        <is>
          <t>08/01/2026</t>
        </is>
      </c>
      <c r="K3995" s="8" t="inlineStr">
        <is>
          <t>00021396/0100002990/23705</t>
        </is>
      </c>
      <c r="L3995" s="8" t="inlineStr">
        <is>
          <t>Adjudicación provisional / definitiva</t>
        </is>
      </c>
      <c r="M3995" s="8" t="inlineStr">
        <is>
          <t>true</t>
        </is>
      </c>
      <c r="N3995" s="8" t="inlineStr">
        <is>
          <t/>
        </is>
      </c>
      <c r="O3995" s="8" t="inlineStr">
        <is>
          <t/>
        </is>
      </c>
      <c r="P3995" s="8" t="inlineStr">
        <is>
          <t/>
        </is>
      </c>
      <c r="Q3995" s="8" t="inlineStr">
        <is>
          <t/>
        </is>
      </c>
      <c r="R3995" s="8" t="inlineStr">
        <is>
          <t/>
        </is>
      </c>
      <c r="S3995" s="8" t="inlineStr">
        <is>
          <t>https://www.contratacion.euskadi.eus/webkpe00-kpeperfi/es/contenidos/anuncio_contratacion/expcm474161/es_doc/images/logo_ifas.gif</t>
        </is>
      </c>
      <c r="T3995" s="8" t="inlineStr">
        <is>
          <t>Instituto Foral de Asistencia Social de Bizkaia</t>
        </is>
      </c>
      <c r="U3995" s="8" t="inlineStr">
        <is>
          <t>P9800001A - Instituto Foral de Asistencia Social de Bizkaia</t>
        </is>
      </c>
      <c r="V3995" s="8" t="inlineStr">
        <is>
          <t>Gerente/a</t>
        </is>
      </c>
      <c r="W3995" s="8" t="inlineStr">
        <is>
          <t/>
        </is>
      </c>
      <c r="X3995" s="8" t="inlineStr">
        <is>
          <t/>
        </is>
      </c>
      <c r="Y3995" s="8" t="inlineStr">
        <is>
          <t/>
        </is>
      </c>
      <c r="Z3995" s="8" t="inlineStr">
        <is>
          <t>https://www.contratacion.euskadi.eus/anuncio_contratacion/servicios-diversos/expcm474161/webkpe00-kpesimpc/es/</t>
        </is>
      </c>
      <c r="AA3995" s="8" t="inlineStr">
        <is>
          <t>https://www.contratacion.euskadi.eus/webkpe00-kpesimpc/es/contenidos/anuncio_contratacion/expcm474161/es_doc/index.html</t>
        </is>
      </c>
      <c r="AB3995" s="8" t="inlineStr">
        <is>
          <t>https://www.contratacion.euskadi.eus/contenidos/anuncio_contratacion/expcm474161/es_doc/data/es_r01dtpd19ba15ea4646a7b6f1fb528e2e4317986f7</t>
        </is>
      </c>
      <c r="AC3995" s="8" t="inlineStr">
        <is>
          <t>https://www.contratacion.euskadi.eus/contenidos/anuncio_contratacion/expcm474161/r01Index/expcm474161-idxContent.xml</t>
        </is>
      </c>
      <c r="AD3995" s="8" t="inlineStr">
        <is>
          <t>11/01/2026</t>
        </is>
      </c>
      <c r="AE3995" s="8" t="inlineStr">
        <is>
          <t>r01epd01218c1204011bfc56628142af83964295e</t>
        </is>
      </c>
      <c r="AF3995" s="8" t="inlineStr">
        <is>
          <t>Instituto Foral de Asistencia Social de Bizkaia (IFAS)</t>
        </is>
      </c>
      <c r="AG3995" s="8" t="inlineStr">
        <is>
          <t>r01etpd15e132ccb8f1b4834749b6df90400fba3b9</t>
        </is>
      </c>
      <c r="AH3995" s="8" t="inlineStr">
        <is>
          <t>Instituto Foral de Asistencia Social de Bizkaia (IFAS)</t>
        </is>
      </c>
      <c r="AI3995" s="8" t="inlineStr">
        <is>
          <t/>
        </is>
      </c>
      <c r="AJ3995" s="8" t="inlineStr">
        <is>
          <t/>
        </is>
      </c>
    </row>
    <row r="3996" customHeight="true" ht="15.0">
      <c r="A3996" s="8" t="inlineStr">
        <is>
          <t>Material de iluminaciÃ³n y lÃ¡mparas elÃ©ctricas</t>
        </is>
      </c>
      <c r="B3996" s="8" t="inlineStr">
        <is>
          <t/>
        </is>
      </c>
      <c r="C3996" s="8" t="inlineStr">
        <is>
          <t>Gobierno Vasco</t>
        </is>
      </c>
      <c r="D3996" s="8" t="inlineStr">
        <is>
          <t/>
        </is>
      </c>
      <c r="E3996" s="8" t="inlineStr">
        <is>
          <t/>
        </is>
      </c>
      <c r="F3996" s="8" t="inlineStr">
        <is>
          <t/>
        </is>
      </c>
      <c r="G3996" s="8" t="inlineStr">
        <is>
          <t>Material de iluminaciÃ³n y lÃ¡mparas elÃ©ctricas</t>
        </is>
      </c>
      <c r="H3996" s="8" t="inlineStr">
        <is>
          <t>Material de iluminaciÃ³n y lÃ¡mparas elÃ©ctricas</t>
        </is>
      </c>
      <c r="I3996" s="8" t="inlineStr">
        <is>
          <t/>
        </is>
      </c>
      <c r="J3996" s="8" t="inlineStr">
        <is>
          <t>08/01/2026</t>
        </is>
      </c>
      <c r="K3996" s="8" t="inlineStr">
        <is>
          <t>00021416/0000100461/23299</t>
        </is>
      </c>
      <c r="L3996" s="8" t="inlineStr">
        <is>
          <t>Adjudicación provisional / definitiva</t>
        </is>
      </c>
      <c r="M3996" s="8" t="inlineStr">
        <is>
          <t>true</t>
        </is>
      </c>
      <c r="N3996" s="8" t="inlineStr">
        <is>
          <t/>
        </is>
      </c>
      <c r="O3996" s="8" t="inlineStr">
        <is>
          <t/>
        </is>
      </c>
      <c r="P3996" s="8" t="inlineStr">
        <is>
          <t/>
        </is>
      </c>
      <c r="Q3996" s="8" t="inlineStr">
        <is>
          <t/>
        </is>
      </c>
      <c r="R3996" s="8" t="inlineStr">
        <is>
          <t/>
        </is>
      </c>
      <c r="S3996" s="8" t="inlineStr">
        <is>
          <t>https://www.contratacion.euskadi.eus/webkpe00-kpeperfi/es/contenidos/anuncio_contratacion/expcm474162/es_doc/images/logo_ifas.gif</t>
        </is>
      </c>
      <c r="T3996" s="8" t="inlineStr">
        <is>
          <t>Instituto Foral de Asistencia Social de Bizkaia</t>
        </is>
      </c>
      <c r="U3996" s="8" t="inlineStr">
        <is>
          <t>P9800001A - Instituto Foral de Asistencia Social de Bizkaia</t>
        </is>
      </c>
      <c r="V3996" s="8" t="inlineStr">
        <is>
          <t>Gerente/a</t>
        </is>
      </c>
      <c r="W3996" s="8" t="inlineStr">
        <is>
          <t/>
        </is>
      </c>
      <c r="X3996" s="8" t="inlineStr">
        <is>
          <t/>
        </is>
      </c>
      <c r="Y3996" s="8" t="inlineStr">
        <is>
          <t/>
        </is>
      </c>
      <c r="Z3996" s="8" t="inlineStr">
        <is>
          <t>https://www.contratacion.euskadi.eus/anuncio_contratacion/material-iluminaci-n-y-l-mparas-ctricas/expcm474162/webkpe00-kpesimpc/es/</t>
        </is>
      </c>
      <c r="AA3996" s="8" t="inlineStr">
        <is>
          <t>https://www.contratacion.euskadi.eus/webkpe00-kpesimpc/es/contenidos/anuncio_contratacion/expcm474162/es_doc/index.html</t>
        </is>
      </c>
      <c r="AB3996" s="8" t="inlineStr">
        <is>
          <t>https://www.contratacion.euskadi.eus/contenidos/anuncio_contratacion/expcm474162/es_doc/data/es_r01dtpd19ba15ef3f76a7b6f1ffa5d7f1f242fa696</t>
        </is>
      </c>
      <c r="AC3996" s="8" t="inlineStr">
        <is>
          <t>https://www.contratacion.euskadi.eus/contenidos/anuncio_contratacion/expcm474162/r01Index/expcm474162-idxContent.xml</t>
        </is>
      </c>
      <c r="AD3996" s="8" t="inlineStr">
        <is>
          <t>12/01/2026</t>
        </is>
      </c>
      <c r="AE3996" s="8" t="inlineStr">
        <is>
          <t>r01epd01218c1204011bfc56628142af83964295e</t>
        </is>
      </c>
      <c r="AF3996" s="8" t="inlineStr">
        <is>
          <t>Instituto Foral de Asistencia Social de Bizkaia (IFAS)</t>
        </is>
      </c>
      <c r="AG3996" s="8" t="inlineStr">
        <is>
          <t>r01etpd15e132ccb8f1b4834749b6df90400fba3b9</t>
        </is>
      </c>
      <c r="AH3996" s="8" t="inlineStr">
        <is>
          <t>Instituto Foral de Asistencia Social de Bizkaia (IFAS)</t>
        </is>
      </c>
      <c r="AI3996" s="8" t="inlineStr">
        <is>
          <t/>
        </is>
      </c>
      <c r="AJ3996" s="8" t="inlineStr">
        <is>
          <t/>
        </is>
      </c>
    </row>
    <row r="3997" customHeight="true" ht="15.0">
      <c r="A3997" s="8" t="inlineStr">
        <is>
          <t>Equipo diverso</t>
        </is>
      </c>
      <c r="B3997" s="8" t="inlineStr">
        <is>
          <t/>
        </is>
      </c>
      <c r="C3997" s="8" t="inlineStr">
        <is>
          <t>Gobierno Vasco</t>
        </is>
      </c>
      <c r="D3997" s="8" t="inlineStr">
        <is>
          <t/>
        </is>
      </c>
      <c r="E3997" s="8" t="inlineStr">
        <is>
          <t/>
        </is>
      </c>
      <c r="F3997" s="8" t="inlineStr">
        <is>
          <t/>
        </is>
      </c>
      <c r="G3997" s="8" t="inlineStr">
        <is>
          <t>Equipo diverso</t>
        </is>
      </c>
      <c r="H3997" s="8" t="inlineStr">
        <is>
          <t>Equipo diverso</t>
        </is>
      </c>
      <c r="I3997" s="8" t="inlineStr">
        <is>
          <t/>
        </is>
      </c>
      <c r="J3997" s="8" t="inlineStr">
        <is>
          <t>08/01/2026</t>
        </is>
      </c>
      <c r="K3997" s="8" t="inlineStr">
        <is>
          <t>00021416/0100033229/23299</t>
        </is>
      </c>
      <c r="L3997" s="8" t="inlineStr">
        <is>
          <t>Adjudicación provisional / definitiva</t>
        </is>
      </c>
      <c r="M3997" s="8" t="inlineStr">
        <is>
          <t>true</t>
        </is>
      </c>
      <c r="N3997" s="8" t="inlineStr">
        <is>
          <t/>
        </is>
      </c>
      <c r="O3997" s="8" t="inlineStr">
        <is>
          <t/>
        </is>
      </c>
      <c r="P3997" s="8" t="inlineStr">
        <is>
          <t/>
        </is>
      </c>
      <c r="Q3997" s="8" t="inlineStr">
        <is>
          <t/>
        </is>
      </c>
      <c r="R3997" s="8" t="inlineStr">
        <is>
          <t/>
        </is>
      </c>
      <c r="S3997" s="8" t="inlineStr">
        <is>
          <t>https://www.contratacion.euskadi.eus/webkpe00-kpeperfi/es/contenidos/anuncio_contratacion/expcm474163/es_doc/images/logo_ifas.gif</t>
        </is>
      </c>
      <c r="T3997" s="8" t="inlineStr">
        <is>
          <t>Instituto Foral de Asistencia Social de Bizkaia</t>
        </is>
      </c>
      <c r="U3997" s="8" t="inlineStr">
        <is>
          <t>P9800001A - Instituto Foral de Asistencia Social de Bizkaia</t>
        </is>
      </c>
      <c r="V3997" s="8" t="inlineStr">
        <is>
          <t>Gerente/a</t>
        </is>
      </c>
      <c r="W3997" s="8" t="inlineStr">
        <is>
          <t/>
        </is>
      </c>
      <c r="X3997" s="8" t="inlineStr">
        <is>
          <t/>
        </is>
      </c>
      <c r="Y3997" s="8" t="inlineStr">
        <is>
          <t/>
        </is>
      </c>
      <c r="Z3997" s="8" t="inlineStr">
        <is>
          <t>https://www.contratacion.euskadi.eus/anuncio_contratacion/equipo-diverso/expcm474163/webkpe00-kpesimpc/es/</t>
        </is>
      </c>
      <c r="AA3997" s="8" t="inlineStr">
        <is>
          <t>https://www.contratacion.euskadi.eus/webkpe00-kpesimpc/es/contenidos/anuncio_contratacion/expcm474163/es_doc/index.html</t>
        </is>
      </c>
      <c r="AB3997" s="8" t="inlineStr">
        <is>
          <t>https://www.contratacion.euskadi.eus/contenidos/anuncio_contratacion/expcm474163/es_doc/data/es_r01dtpd19ba16311ac5ccad8672bf4d5fa724506a6</t>
        </is>
      </c>
      <c r="AC3997" s="8" t="inlineStr">
        <is>
          <t>https://www.contratacion.euskadi.eus/contenidos/anuncio_contratacion/expcm474163/r01Index/expcm474163-idxContent.xml</t>
        </is>
      </c>
      <c r="AD3997" s="8" t="inlineStr">
        <is>
          <t>12/01/2026</t>
        </is>
      </c>
      <c r="AE3997" s="8" t="inlineStr">
        <is>
          <t>r01epd01218c1204011bfc56628142af83964295e</t>
        </is>
      </c>
      <c r="AF3997" s="8" t="inlineStr">
        <is>
          <t>Instituto Foral de Asistencia Social de Bizkaia (IFAS)</t>
        </is>
      </c>
      <c r="AG3997" s="8" t="inlineStr">
        <is>
          <t>r01etpd15e132ccb8f1b4834749b6df90400fba3b9</t>
        </is>
      </c>
      <c r="AH3997" s="8" t="inlineStr">
        <is>
          <t>Instituto Foral de Asistencia Social de Bizkaia (IFAS)</t>
        </is>
      </c>
      <c r="AI3997" s="8" t="inlineStr">
        <is>
          <t/>
        </is>
      </c>
      <c r="AJ3997" s="8" t="inlineStr">
        <is>
          <t/>
        </is>
      </c>
    </row>
    <row r="3998" customHeight="true" ht="15.0">
      <c r="A3998" s="8" t="inlineStr">
        <is>
          <t>Servicios de reparaciÃ³n y mantenimiento</t>
        </is>
      </c>
      <c r="B3998" s="8" t="inlineStr">
        <is>
          <t/>
        </is>
      </c>
      <c r="C3998" s="8" t="inlineStr">
        <is>
          <t>Gobierno Vasco</t>
        </is>
      </c>
      <c r="D3998" s="8" t="inlineStr">
        <is>
          <t/>
        </is>
      </c>
      <c r="E3998" s="8" t="inlineStr">
        <is>
          <t/>
        </is>
      </c>
      <c r="F3998" s="8" t="inlineStr">
        <is>
          <t/>
        </is>
      </c>
      <c r="G3998" s="8" t="inlineStr">
        <is>
          <t>Servicios de reparaciÃ³n y mantenimiento</t>
        </is>
      </c>
      <c r="H3998" s="8" t="inlineStr">
        <is>
          <t>Servicios de reparaciÃ³n y mantenimiento</t>
        </is>
      </c>
      <c r="I3998" s="8" t="inlineStr">
        <is>
          <t/>
        </is>
      </c>
      <c r="J3998" s="8" t="inlineStr">
        <is>
          <t>08/01/2026</t>
        </is>
      </c>
      <c r="K3998" s="8" t="inlineStr">
        <is>
          <t>00021622/0100006995/22300</t>
        </is>
      </c>
      <c r="L3998" s="8" t="inlineStr">
        <is>
          <t>Adjudicación provisional / definitiva</t>
        </is>
      </c>
      <c r="M3998" s="8" t="inlineStr">
        <is>
          <t>true</t>
        </is>
      </c>
      <c r="N3998" s="8" t="inlineStr">
        <is>
          <t/>
        </is>
      </c>
      <c r="O3998" s="8" t="inlineStr">
        <is>
          <t/>
        </is>
      </c>
      <c r="P3998" s="8" t="inlineStr">
        <is>
          <t/>
        </is>
      </c>
      <c r="Q3998" s="8" t="inlineStr">
        <is>
          <t/>
        </is>
      </c>
      <c r="R3998" s="8" t="inlineStr">
        <is>
          <t/>
        </is>
      </c>
      <c r="S3998" s="8" t="inlineStr">
        <is>
          <t>https://www.contratacion.euskadi.eus/webkpe00-kpeperfi/es/contenidos/anuncio_contratacion/expcm474164/es_doc/images/logo_ifas.gif</t>
        </is>
      </c>
      <c r="T3998" s="8" t="inlineStr">
        <is>
          <t>Instituto Foral de Asistencia Social de Bizkaia</t>
        </is>
      </c>
      <c r="U3998" s="8" t="inlineStr">
        <is>
          <t>P9800001A - Instituto Foral de Asistencia Social de Bizkaia</t>
        </is>
      </c>
      <c r="V3998" s="8" t="inlineStr">
        <is>
          <t>Gerente/a</t>
        </is>
      </c>
      <c r="W3998" s="8" t="inlineStr">
        <is>
          <t/>
        </is>
      </c>
      <c r="X3998" s="8" t="inlineStr">
        <is>
          <t/>
        </is>
      </c>
      <c r="Y3998" s="8" t="inlineStr">
        <is>
          <t/>
        </is>
      </c>
      <c r="Z3998" s="8" t="inlineStr">
        <is>
          <t>https://www.contratacion.euskadi.eus/anuncio_contratacion/servicios-reparaci-n-y-mantenimiento/expcm474164/webkpe00-kpesimpc/es/</t>
        </is>
      </c>
      <c r="AA3998" s="8" t="inlineStr">
        <is>
          <t>https://www.contratacion.euskadi.eus/webkpe00-kpesimpc/es/contenidos/anuncio_contratacion/expcm474164/es_doc/index.html</t>
        </is>
      </c>
      <c r="AB3998" s="8" t="inlineStr">
        <is>
          <t>https://www.contratacion.euskadi.eus/contenidos/anuncio_contratacion/expcm474164/es_doc/data/es_r01dtpd19ba16360d15ccad86759ed126a886f39e2</t>
        </is>
      </c>
      <c r="AC3998" s="8" t="inlineStr">
        <is>
          <t>https://www.contratacion.euskadi.eus/contenidos/anuncio_contratacion/expcm474164/r01Index/expcm474164-idxContent.xml</t>
        </is>
      </c>
      <c r="AD3998" s="8" t="inlineStr">
        <is>
          <t>12/01/2026</t>
        </is>
      </c>
      <c r="AE3998" s="8" t="inlineStr">
        <is>
          <t>r01epd01218c1204011bfc56628142af83964295e</t>
        </is>
      </c>
      <c r="AF3998" s="8" t="inlineStr">
        <is>
          <t>Instituto Foral de Asistencia Social de Bizkaia (IFAS)</t>
        </is>
      </c>
      <c r="AG3998" s="8" t="inlineStr">
        <is>
          <t>r01etpd15e132ccb8f1b4834749b6df90400fba3b9</t>
        </is>
      </c>
      <c r="AH3998" s="8" t="inlineStr">
        <is>
          <t>Instituto Foral de Asistencia Social de Bizkaia (IFAS)</t>
        </is>
      </c>
      <c r="AI3998" s="8" t="inlineStr">
        <is>
          <t/>
        </is>
      </c>
      <c r="AJ3998" s="8" t="inlineStr">
        <is>
          <t/>
        </is>
      </c>
    </row>
    <row r="3999" customHeight="true" ht="15.0">
      <c r="A3999" s="8" t="inlineStr">
        <is>
          <t>Servicios de reparaciÃ³n y mantenimiento</t>
        </is>
      </c>
      <c r="B3999" s="8" t="inlineStr">
        <is>
          <t/>
        </is>
      </c>
      <c r="C3999" s="8" t="inlineStr">
        <is>
          <t>Gobierno Vasco</t>
        </is>
      </c>
      <c r="D3999" s="8" t="inlineStr">
        <is>
          <t/>
        </is>
      </c>
      <c r="E3999" s="8" t="inlineStr">
        <is>
          <t/>
        </is>
      </c>
      <c r="F3999" s="8" t="inlineStr">
        <is>
          <t/>
        </is>
      </c>
      <c r="G3999" s="8" t="inlineStr">
        <is>
          <t>Servicios de reparaciÃ³n y mantenimiento</t>
        </is>
      </c>
      <c r="H3999" s="8" t="inlineStr">
        <is>
          <t>Servicios de reparaciÃ³n y mantenimiento</t>
        </is>
      </c>
      <c r="I3999" s="8" t="inlineStr">
        <is>
          <t/>
        </is>
      </c>
      <c r="J3999" s="8" t="inlineStr">
        <is>
          <t>08/01/2026</t>
        </is>
      </c>
      <c r="K3999" s="8" t="inlineStr">
        <is>
          <t>00021622/0100014988/22400</t>
        </is>
      </c>
      <c r="L3999" s="8" t="inlineStr">
        <is>
          <t>Adjudicación provisional / definitiva</t>
        </is>
      </c>
      <c r="M3999" s="8" t="inlineStr">
        <is>
          <t>true</t>
        </is>
      </c>
      <c r="N3999" s="8" t="inlineStr">
        <is>
          <t/>
        </is>
      </c>
      <c r="O3999" s="8" t="inlineStr">
        <is>
          <t/>
        </is>
      </c>
      <c r="P3999" s="8" t="inlineStr">
        <is>
          <t/>
        </is>
      </c>
      <c r="Q3999" s="8" t="inlineStr">
        <is>
          <t/>
        </is>
      </c>
      <c r="R3999" s="8" t="inlineStr">
        <is>
          <t/>
        </is>
      </c>
      <c r="S3999" s="8" t="inlineStr">
        <is>
          <t>https://www.contratacion.euskadi.eus/webkpe00-kpeperfi/es/contenidos/anuncio_contratacion/expcm474165/es_doc/images/logo_ifas.gif</t>
        </is>
      </c>
      <c r="T3999" s="8" t="inlineStr">
        <is>
          <t>Instituto Foral de Asistencia Social de Bizkaia</t>
        </is>
      </c>
      <c r="U3999" s="8" t="inlineStr">
        <is>
          <t>P9800001A - Instituto Foral de Asistencia Social de Bizkaia</t>
        </is>
      </c>
      <c r="V3999" s="8" t="inlineStr">
        <is>
          <t>Gerente/a</t>
        </is>
      </c>
      <c r="W3999" s="8" t="inlineStr">
        <is>
          <t/>
        </is>
      </c>
      <c r="X3999" s="8" t="inlineStr">
        <is>
          <t/>
        </is>
      </c>
      <c r="Y3999" s="8" t="inlineStr">
        <is>
          <t/>
        </is>
      </c>
      <c r="Z3999" s="8" t="inlineStr">
        <is>
          <t>https://www.contratacion.euskadi.eus/anuncio_contratacion/servicios-reparaci-n-y-mantenimiento/expcm474165/webkpe00-kpesimpc/es/</t>
        </is>
      </c>
      <c r="AA3999" s="8" t="inlineStr">
        <is>
          <t>https://www.contratacion.euskadi.eus/webkpe00-kpesimpc/es/contenidos/anuncio_contratacion/expcm474165/es_doc/index.html</t>
        </is>
      </c>
      <c r="AB3999" s="8" t="inlineStr">
        <is>
          <t>https://www.contratacion.euskadi.eus/contenidos/anuncio_contratacion/expcm474165/es_doc/data/es_r01dtpd19ba163b0605ccad8671df1606a545580e8</t>
        </is>
      </c>
      <c r="AC3999" s="8" t="inlineStr">
        <is>
          <t>https://www.contratacion.euskadi.eus/contenidos/anuncio_contratacion/expcm474165/r01Index/expcm474165-idxContent.xml</t>
        </is>
      </c>
      <c r="AD3999" s="8" t="inlineStr">
        <is>
          <t>12/01/2026</t>
        </is>
      </c>
      <c r="AE3999" s="8" t="inlineStr">
        <is>
          <t>r01epd01218c1204011bfc56628142af83964295e</t>
        </is>
      </c>
      <c r="AF3999" s="8" t="inlineStr">
        <is>
          <t>Instituto Foral de Asistencia Social de Bizkaia (IFAS)</t>
        </is>
      </c>
      <c r="AG3999" s="8" t="inlineStr">
        <is>
          <t>r01etpd15e132ccb8f1b4834749b6df90400fba3b9</t>
        </is>
      </c>
      <c r="AH3999" s="8" t="inlineStr">
        <is>
          <t>Instituto Foral de Asistencia Social de Bizkaia (IFAS)</t>
        </is>
      </c>
      <c r="AI3999" s="8" t="inlineStr">
        <is>
          <t/>
        </is>
      </c>
      <c r="AJ3999" s="8" t="inlineStr">
        <is>
          <t/>
        </is>
      </c>
    </row>
    <row r="4000" customHeight="true" ht="15.0">
      <c r="A4000" s="8" t="inlineStr">
        <is>
          <t>Servicios de plantaciÃ³n y mantenimiento de zonas verdes</t>
        </is>
      </c>
      <c r="B4000" s="8" t="inlineStr">
        <is>
          <t/>
        </is>
      </c>
      <c r="C4000" s="8" t="inlineStr">
        <is>
          <t>Gobierno Vasco</t>
        </is>
      </c>
      <c r="D4000" s="8" t="inlineStr">
        <is>
          <t/>
        </is>
      </c>
      <c r="E4000" s="8" t="inlineStr">
        <is>
          <t/>
        </is>
      </c>
      <c r="F4000" s="8" t="inlineStr">
        <is>
          <t/>
        </is>
      </c>
      <c r="G4000" s="8" t="inlineStr">
        <is>
          <t>Servicios de plantaciÃ³n y mantenimiento de zonas verdes</t>
        </is>
      </c>
      <c r="H4000" s="8" t="inlineStr">
        <is>
          <t>Servicios de plantaciÃ³n y mantenimiento de zonas verdes</t>
        </is>
      </c>
      <c r="I4000" s="8" t="inlineStr">
        <is>
          <t/>
        </is>
      </c>
      <c r="J4000" s="8" t="inlineStr">
        <is>
          <t>08/01/2026</t>
        </is>
      </c>
      <c r="K4000" s="8" t="inlineStr">
        <is>
          <t>00021634/0100005275/23799</t>
        </is>
      </c>
      <c r="L4000" s="8" t="inlineStr">
        <is>
          <t>Adjudicación provisional / definitiva</t>
        </is>
      </c>
      <c r="M4000" s="8" t="inlineStr">
        <is>
          <t>true</t>
        </is>
      </c>
      <c r="N4000" s="8" t="inlineStr">
        <is>
          <t/>
        </is>
      </c>
      <c r="O4000" s="8" t="inlineStr">
        <is>
          <t/>
        </is>
      </c>
      <c r="P4000" s="8" t="inlineStr">
        <is>
          <t/>
        </is>
      </c>
      <c r="Q4000" s="8" t="inlineStr">
        <is>
          <t/>
        </is>
      </c>
      <c r="R4000" s="8" t="inlineStr">
        <is>
          <t/>
        </is>
      </c>
      <c r="S4000" s="8" t="inlineStr">
        <is>
          <t>https://www.contratacion.euskadi.eus/webkpe00-kpeperfi/es/contenidos/anuncio_contratacion/expcm474166/es_doc/images/logo_ifas.gif</t>
        </is>
      </c>
      <c r="T4000" s="8" t="inlineStr">
        <is>
          <t>Instituto Foral de Asistencia Social de Bizkaia</t>
        </is>
      </c>
      <c r="U4000" s="8" t="inlineStr">
        <is>
          <t>P9800001A - Instituto Foral de Asistencia Social de Bizkaia</t>
        </is>
      </c>
      <c r="V4000" s="8" t="inlineStr">
        <is>
          <t>Gerente/a</t>
        </is>
      </c>
      <c r="W4000" s="8" t="inlineStr">
        <is>
          <t/>
        </is>
      </c>
      <c r="X4000" s="8" t="inlineStr">
        <is>
          <t/>
        </is>
      </c>
      <c r="Y4000" s="8" t="inlineStr">
        <is>
          <t/>
        </is>
      </c>
      <c r="Z4000" s="8" t="inlineStr">
        <is>
          <t>https://www.contratacion.euskadi.eus/anuncio_contratacion/servicios-plantaci-n-y-mantenimiento-zonas-verdes/expcm474166/webkpe00-kpesimpc/es/</t>
        </is>
      </c>
      <c r="AA4000" s="8" t="inlineStr">
        <is>
          <t>https://www.contratacion.euskadi.eus/webkpe00-kpesimpc/es/contenidos/anuncio_contratacion/expcm474166/es_doc/index.html</t>
        </is>
      </c>
      <c r="AB4000" s="8" t="inlineStr">
        <is>
          <t>https://www.contratacion.euskadi.eus/contenidos/anuncio_contratacion/expcm474166/es_doc/data/es_r01dtpd19ba167cea83dc02453b317a8a02b684b77</t>
        </is>
      </c>
      <c r="AC4000" s="8" t="inlineStr">
        <is>
          <t>https://www.contratacion.euskadi.eus/contenidos/anuncio_contratacion/expcm474166/r01Index/expcm474166-idxContent.xml</t>
        </is>
      </c>
      <c r="AD4000" s="8" t="inlineStr">
        <is>
          <t>12/01/2026</t>
        </is>
      </c>
      <c r="AE4000" s="8" t="inlineStr">
        <is>
          <t>r01epd01218c1204011bfc56628142af83964295e</t>
        </is>
      </c>
      <c r="AF4000" s="8" t="inlineStr">
        <is>
          <t>Instituto Foral de Asistencia Social de Bizkaia (IFAS)</t>
        </is>
      </c>
      <c r="AG4000" s="8" t="inlineStr">
        <is>
          <t>r01etpd15e132ccb8f1b4834749b6df90400fba3b9</t>
        </is>
      </c>
      <c r="AH4000" s="8" t="inlineStr">
        <is>
          <t>Instituto Foral de Asistencia Social de Bizkaia (IFAS)</t>
        </is>
      </c>
      <c r="AI4000" s="8" t="inlineStr">
        <is>
          <t/>
        </is>
      </c>
      <c r="AJ4000" s="8" t="inlineStr">
        <is>
          <t/>
        </is>
      </c>
    </row>
    <row r="4001" customHeight="true" ht="15.0">
      <c r="A4001" s="8" t="inlineStr">
        <is>
          <t>Servicios de reparaciÃ³n y mantenimiento</t>
        </is>
      </c>
      <c r="B4001" s="8" t="inlineStr">
        <is>
          <t/>
        </is>
      </c>
      <c r="C4001" s="8" t="inlineStr">
        <is>
          <t>Gobierno Vasco</t>
        </is>
      </c>
      <c r="D4001" s="8" t="inlineStr">
        <is>
          <t/>
        </is>
      </c>
      <c r="E4001" s="8" t="inlineStr">
        <is>
          <t/>
        </is>
      </c>
      <c r="F4001" s="8" t="inlineStr">
        <is>
          <t/>
        </is>
      </c>
      <c r="G4001" s="8" t="inlineStr">
        <is>
          <t>Servicios de reparaciÃ³n y mantenimiento</t>
        </is>
      </c>
      <c r="H4001" s="8" t="inlineStr">
        <is>
          <t>Servicios de reparaciÃ³n y mantenimiento</t>
        </is>
      </c>
      <c r="I4001" s="8" t="inlineStr">
        <is>
          <t/>
        </is>
      </c>
      <c r="J4001" s="8" t="inlineStr">
        <is>
          <t>08/01/2026</t>
        </is>
      </c>
      <c r="K4001" s="8" t="inlineStr">
        <is>
          <t>00021634/0100013767/22600</t>
        </is>
      </c>
      <c r="L4001" s="8" t="inlineStr">
        <is>
          <t>Adjudicación provisional / definitiva</t>
        </is>
      </c>
      <c r="M4001" s="8" t="inlineStr">
        <is>
          <t>true</t>
        </is>
      </c>
      <c r="N4001" s="8" t="inlineStr">
        <is>
          <t/>
        </is>
      </c>
      <c r="O4001" s="8" t="inlineStr">
        <is>
          <t/>
        </is>
      </c>
      <c r="P4001" s="8" t="inlineStr">
        <is>
          <t/>
        </is>
      </c>
      <c r="Q4001" s="8" t="inlineStr">
        <is>
          <t/>
        </is>
      </c>
      <c r="R4001" s="8" t="inlineStr">
        <is>
          <t/>
        </is>
      </c>
      <c r="S4001" s="8" t="inlineStr">
        <is>
          <t>https://www.contratacion.euskadi.eus/webkpe00-kpeperfi/es/contenidos/anuncio_contratacion/expcm474167/es_doc/images/logo_ifas.gif</t>
        </is>
      </c>
      <c r="T4001" s="8" t="inlineStr">
        <is>
          <t>Instituto Foral de Asistencia Social de Bizkaia</t>
        </is>
      </c>
      <c r="U4001" s="8" t="inlineStr">
        <is>
          <t>P9800001A - Instituto Foral de Asistencia Social de Bizkaia</t>
        </is>
      </c>
      <c r="V4001" s="8" t="inlineStr">
        <is>
          <t>Gerente/a</t>
        </is>
      </c>
      <c r="W4001" s="8" t="inlineStr">
        <is>
          <t/>
        </is>
      </c>
      <c r="X4001" s="8" t="inlineStr">
        <is>
          <t/>
        </is>
      </c>
      <c r="Y4001" s="8" t="inlineStr">
        <is>
          <t/>
        </is>
      </c>
      <c r="Z4001" s="8" t="inlineStr">
        <is>
          <t>https://www.contratacion.euskadi.eus/anuncio_contratacion/servicios-reparaci-n-y-mantenimiento/expcm474167/webkpe00-kpesimpc/es/</t>
        </is>
      </c>
      <c r="AA4001" s="8" t="inlineStr">
        <is>
          <t>https://www.contratacion.euskadi.eus/webkpe00-kpesimpc/es/contenidos/anuncio_contratacion/expcm474167/es_doc/index.html</t>
        </is>
      </c>
      <c r="AB4001" s="8" t="inlineStr">
        <is>
          <t>https://www.contratacion.euskadi.eus/contenidos/anuncio_contratacion/expcm474167/es_doc/data/es_r01dtpd19ba1681e1f3dc0245396cd1a74f0dd76f8</t>
        </is>
      </c>
      <c r="AC4001" s="8" t="inlineStr">
        <is>
          <t>https://www.contratacion.euskadi.eus/contenidos/anuncio_contratacion/expcm474167/r01Index/expcm474167-idxContent.xml</t>
        </is>
      </c>
      <c r="AD4001" s="8" t="inlineStr">
        <is>
          <t>12/01/2026</t>
        </is>
      </c>
      <c r="AE4001" s="8" t="inlineStr">
        <is>
          <t>r01epd01218c1204011bfc56628142af83964295e</t>
        </is>
      </c>
      <c r="AF4001" s="8" t="inlineStr">
        <is>
          <t>Instituto Foral de Asistencia Social de Bizkaia (IFAS)</t>
        </is>
      </c>
      <c r="AG4001" s="8" t="inlineStr">
        <is>
          <t>r01etpd15e132ccb8f1b4834749b6df90400fba3b9</t>
        </is>
      </c>
      <c r="AH4001" s="8" t="inlineStr">
        <is>
          <t>Instituto Foral de Asistencia Social de Bizkaia (IFAS)</t>
        </is>
      </c>
      <c r="AI4001" s="8" t="inlineStr">
        <is>
          <t/>
        </is>
      </c>
      <c r="AJ4001" s="8" t="inlineStr">
        <is>
          <t/>
        </is>
      </c>
    </row>
    <row r="4002" customHeight="true" ht="15.0">
      <c r="A4002" s="10" t="inlineStr">
        <is>
          <t>Servicios de formaciÃ³n</t>
        </is>
      </c>
      <c r="B4002" s="10" t="inlineStr">
        <is>
          <t/>
        </is>
      </c>
      <c r="C4002" s="10" t="inlineStr">
        <is>
          <t>Gobierno Vasco</t>
        </is>
      </c>
      <c r="D4002" s="10" t="inlineStr">
        <is>
          <t/>
        </is>
      </c>
      <c r="E4002" s="10" t="inlineStr">
        <is>
          <t/>
        </is>
      </c>
      <c r="F4002" s="10" t="inlineStr">
        <is>
          <t/>
        </is>
      </c>
      <c r="G4002" s="10" t="inlineStr">
        <is>
          <t>Servicios de formaciÃ³n</t>
        </is>
      </c>
      <c r="H4002" s="10" t="inlineStr">
        <is>
          <t>Servicios de formaciÃ³n</t>
        </is>
      </c>
      <c r="I4002" s="10" t="inlineStr">
        <is>
          <t/>
        </is>
      </c>
      <c r="J4002" s="10" t="inlineStr">
        <is>
          <t>08/01/2026</t>
        </is>
      </c>
      <c r="K4002" s="10" t="inlineStr">
        <is>
          <t>00021673/0000123627/23799</t>
        </is>
      </c>
      <c r="L4002" s="10" t="inlineStr">
        <is>
          <t>Adjudicación provisional / definitiva</t>
        </is>
      </c>
      <c r="M4002" s="10" t="inlineStr">
        <is>
          <t>true</t>
        </is>
      </c>
      <c r="N4002" s="10" t="inlineStr">
        <is>
          <t/>
        </is>
      </c>
      <c r="O4002" s="10" t="inlineStr">
        <is>
          <t/>
        </is>
      </c>
      <c r="P4002" s="10" t="inlineStr">
        <is>
          <t/>
        </is>
      </c>
      <c r="Q4002" s="10" t="inlineStr">
        <is>
          <t/>
        </is>
      </c>
      <c r="R4002" s="10" t="inlineStr">
        <is>
          <t/>
        </is>
      </c>
      <c r="S4002" s="10" t="inlineStr">
        <is>
          <t>https://www.contratacion.euskadi.eus/webkpe00-kpeperfi/es/contenidos/anuncio_contratacion/expcm474168/es_doc/images/logo_ifas.gif</t>
        </is>
      </c>
      <c r="T4002" s="10" t="inlineStr">
        <is>
          <t>Instituto Foral de Asistencia Social de Bizkaia</t>
        </is>
      </c>
      <c r="U4002" s="10" t="inlineStr">
        <is>
          <t>P9800001A - Instituto Foral de Asistencia Social de Bizkaia</t>
        </is>
      </c>
      <c r="V4002" s="10" t="inlineStr">
        <is>
          <t>Gerente/a</t>
        </is>
      </c>
      <c r="W4002" s="10" t="inlineStr">
        <is>
          <t/>
        </is>
      </c>
      <c r="X4002" s="10" t="inlineStr">
        <is>
          <t/>
        </is>
      </c>
      <c r="Y4002" s="10" t="inlineStr">
        <is>
          <t/>
        </is>
      </c>
      <c r="Z4002" s="10" t="inlineStr">
        <is>
          <t>https://www.contratacion.euskadi.eus/anuncio_contratacion/servicios-formaci-n/expcm474168/webkpe00-kpesimpc/es/</t>
        </is>
      </c>
      <c r="AA4002" s="10" t="inlineStr">
        <is>
          <t>https://www.contratacion.euskadi.eus/webkpe00-kpesimpc/es/contenidos/anuncio_contratacion/expcm474168/es_doc/index.html</t>
        </is>
      </c>
      <c r="AB4002" s="10" t="inlineStr">
        <is>
          <t>https://www.contratacion.euskadi.eus/contenidos/anuncio_contratacion/expcm474168/es_doc/data/es_r01dtpd19ba16c3a0f3dc0245319836d440399c754</t>
        </is>
      </c>
      <c r="AC4002" s="10" t="inlineStr">
        <is>
          <t>https://www.contratacion.euskadi.eus/contenidos/anuncio_contratacion/expcm474168/r01Index/expcm474168-idxContent.xml</t>
        </is>
      </c>
      <c r="AD4002" s="10" t="inlineStr">
        <is>
          <t>12/01/2026</t>
        </is>
      </c>
      <c r="AE4002" s="10" t="inlineStr">
        <is>
          <t>r01epd01218c1204011bfc56628142af83964295e</t>
        </is>
      </c>
      <c r="AF4002" s="10" t="inlineStr">
        <is>
          <t>Instituto Foral de Asistencia Social de Bizkaia (IFAS)</t>
        </is>
      </c>
      <c r="AG4002" s="10" t="inlineStr">
        <is>
          <t>r01etpd15e132ccb8f1b4834749b6df90400fba3b9</t>
        </is>
      </c>
      <c r="AH4002" s="10" t="inlineStr">
        <is>
          <t>Instituto Foral de Asistencia Social de Bizkaia (IFAS)</t>
        </is>
      </c>
      <c r="AI4002" s="10" t="inlineStr">
        <is>
          <t/>
        </is>
      </c>
      <c r="AJ4002" s="10" t="inlineStr">
        <is>
          <t/>
        </is>
      </c>
    </row>
    <row r="4003" customHeight="true" ht="15.0">
      <c r="A4003" s="10" t="inlineStr">
        <is>
          <t>Servicios varios de reparaciÃ³n y mantenimiento</t>
        </is>
      </c>
      <c r="B4003" s="10" t="inlineStr">
        <is>
          <t/>
        </is>
      </c>
      <c r="C4003" s="10" t="inlineStr">
        <is>
          <t>Gobierno Vasco</t>
        </is>
      </c>
      <c r="D4003" s="10" t="inlineStr">
        <is>
          <t/>
        </is>
      </c>
      <c r="E4003" s="10" t="inlineStr">
        <is>
          <t/>
        </is>
      </c>
      <c r="F4003" s="10" t="inlineStr">
        <is>
          <t/>
        </is>
      </c>
      <c r="G4003" s="10" t="inlineStr">
        <is>
          <t>Servicios varios de reparaciÃ³n y mantenimiento</t>
        </is>
      </c>
      <c r="H4003" s="10" t="inlineStr">
        <is>
          <t>Servicios varios de reparaciÃ³n y mantenimiento</t>
        </is>
      </c>
      <c r="I4003" s="10" t="inlineStr">
        <is>
          <t/>
        </is>
      </c>
      <c r="J4003" s="10" t="inlineStr">
        <is>
          <t>08/01/2026</t>
        </is>
      </c>
      <c r="K4003" s="10" t="inlineStr">
        <is>
          <t>00021673/0100000284/22300</t>
        </is>
      </c>
      <c r="L4003" s="10" t="inlineStr">
        <is>
          <t>Adjudicación provisional / definitiva</t>
        </is>
      </c>
      <c r="M4003" s="10" t="inlineStr">
        <is>
          <t>true</t>
        </is>
      </c>
      <c r="N4003" s="10" t="inlineStr">
        <is>
          <t/>
        </is>
      </c>
      <c r="O4003" s="10" t="inlineStr">
        <is>
          <t/>
        </is>
      </c>
      <c r="P4003" s="10" t="inlineStr">
        <is>
          <t/>
        </is>
      </c>
      <c r="Q4003" s="10" t="inlineStr">
        <is>
          <t/>
        </is>
      </c>
      <c r="R4003" s="10" t="inlineStr">
        <is>
          <t/>
        </is>
      </c>
      <c r="S4003" s="10" t="inlineStr">
        <is>
          <t>https://www.contratacion.euskadi.eus/webkpe00-kpeperfi/es/contenidos/anuncio_contratacion/expcm474169/es_doc/images/logo_ifas.gif</t>
        </is>
      </c>
      <c r="T4003" s="10" t="inlineStr">
        <is>
          <t>Instituto Foral de Asistencia Social de Bizkaia</t>
        </is>
      </c>
      <c r="U4003" s="10" t="inlineStr">
        <is>
          <t>P9800001A - Instituto Foral de Asistencia Social de Bizkaia</t>
        </is>
      </c>
      <c r="V4003" s="10" t="inlineStr">
        <is>
          <t>Gerente/a</t>
        </is>
      </c>
      <c r="W4003" s="10" t="inlineStr">
        <is>
          <t/>
        </is>
      </c>
      <c r="X4003" s="10" t="inlineStr">
        <is>
          <t/>
        </is>
      </c>
      <c r="Y4003" s="10" t="inlineStr">
        <is>
          <t/>
        </is>
      </c>
      <c r="Z4003" s="10" t="inlineStr">
        <is>
          <t>https://www.contratacion.euskadi.eus/anuncio_contratacion/servicios-varios-reparaci-n-y-mantenimiento/expcm474169/webkpe00-kpesimpc/es/</t>
        </is>
      </c>
      <c r="AA4003" s="10" t="inlineStr">
        <is>
          <t>https://www.contratacion.euskadi.eus/webkpe00-kpesimpc/es/contenidos/anuncio_contratacion/expcm474169/es_doc/index.html</t>
        </is>
      </c>
      <c r="AB4003" s="10" t="inlineStr">
        <is>
          <t>https://www.contratacion.euskadi.eus/contenidos/anuncio_contratacion/expcm474169/es_doc/data/es_r01dtpd19ba16c893a3dc02453cebc9418d577586f</t>
        </is>
      </c>
      <c r="AC4003" s="10" t="inlineStr">
        <is>
          <t>https://www.contratacion.euskadi.eus/contenidos/anuncio_contratacion/expcm474169/r01Index/expcm474169-idxContent.xml</t>
        </is>
      </c>
      <c r="AD4003" s="10" t="inlineStr">
        <is>
          <t>09/01/2026</t>
        </is>
      </c>
      <c r="AE4003" s="10" t="inlineStr">
        <is>
          <t>r01epd01218c1204011bfc56628142af83964295e</t>
        </is>
      </c>
      <c r="AF4003" s="10" t="inlineStr">
        <is>
          <t>Instituto Foral de Asistencia Social de Bizkaia (IFAS)</t>
        </is>
      </c>
      <c r="AG4003" s="10" t="inlineStr">
        <is>
          <t>r01etpd15e132ccb8f1b4834749b6df90400fba3b9</t>
        </is>
      </c>
      <c r="AH4003" s="10" t="inlineStr">
        <is>
          <t>Instituto Foral de Asistencia Social de Bizkaia (IFAS)</t>
        </is>
      </c>
      <c r="AI4003" s="10" t="inlineStr">
        <is>
          <t/>
        </is>
      </c>
      <c r="AJ4003" s="10" t="inlineStr">
        <is>
          <t/>
        </is>
      </c>
    </row>
    <row r="4004" customHeight="true" ht="15.0">
      <c r="A4004" s="10" t="inlineStr">
        <is>
          <t>Productos alimenticios diversos</t>
        </is>
      </c>
      <c r="B4004" s="10" t="inlineStr">
        <is>
          <t/>
        </is>
      </c>
      <c r="C4004" s="10" t="inlineStr">
        <is>
          <t>Gobierno Vasco</t>
        </is>
      </c>
      <c r="D4004" s="10" t="inlineStr">
        <is>
          <t/>
        </is>
      </c>
      <c r="E4004" s="10" t="inlineStr">
        <is>
          <t/>
        </is>
      </c>
      <c r="F4004" s="10" t="inlineStr">
        <is>
          <t/>
        </is>
      </c>
      <c r="G4004" s="10" t="inlineStr">
        <is>
          <t>Productos alimenticios diversos</t>
        </is>
      </c>
      <c r="H4004" s="10" t="inlineStr">
        <is>
          <t>Productos alimenticios diversos</t>
        </is>
      </c>
      <c r="I4004" s="10" t="inlineStr">
        <is>
          <t/>
        </is>
      </c>
      <c r="J4004" s="10" t="inlineStr">
        <is>
          <t>08/01/2026</t>
        </is>
      </c>
      <c r="K4004" s="10" t="inlineStr">
        <is>
          <t>00021793/0000160093/23203</t>
        </is>
      </c>
      <c r="L4004" s="10" t="inlineStr">
        <is>
          <t>Adjudicación provisional / definitiva</t>
        </is>
      </c>
      <c r="M4004" s="10" t="inlineStr">
        <is>
          <t>true</t>
        </is>
      </c>
      <c r="N4004" s="10" t="inlineStr">
        <is>
          <t/>
        </is>
      </c>
      <c r="O4004" s="10" t="inlineStr">
        <is>
          <t/>
        </is>
      </c>
      <c r="P4004" s="10" t="inlineStr">
        <is>
          <t/>
        </is>
      </c>
      <c r="Q4004" s="10" t="inlineStr">
        <is>
          <t/>
        </is>
      </c>
      <c r="R4004" s="10" t="inlineStr">
        <is>
          <t/>
        </is>
      </c>
      <c r="S4004" s="10" t="inlineStr">
        <is>
          <t>https://www.contratacion.euskadi.eus/webkpe00-kpeperfi/es/contenidos/anuncio_contratacion/expcm474170/es_doc/images/logo_ifas.gif</t>
        </is>
      </c>
      <c r="T4004" s="10" t="inlineStr">
        <is>
          <t>Instituto Foral de Asistencia Social de Bizkaia</t>
        </is>
      </c>
      <c r="U4004" s="10" t="inlineStr">
        <is>
          <t>P9800001A - Instituto Foral de Asistencia Social de Bizkaia</t>
        </is>
      </c>
      <c r="V4004" s="10" t="inlineStr">
        <is>
          <t>Gerente/a</t>
        </is>
      </c>
      <c r="W4004" s="10" t="inlineStr">
        <is>
          <t/>
        </is>
      </c>
      <c r="X4004" s="10" t="inlineStr">
        <is>
          <t/>
        </is>
      </c>
      <c r="Y4004" s="10" t="inlineStr">
        <is>
          <t/>
        </is>
      </c>
      <c r="Z4004" s="10" t="inlineStr">
        <is>
          <t>https://www.contratacion.euskadi.eus/anuncio_contratacion/productos-alimenticios-diversos/expcm474170/webkpe00-kpesimpc/es/</t>
        </is>
      </c>
      <c r="AA4004" s="10" t="inlineStr">
        <is>
          <t>https://www.contratacion.euskadi.eus/webkpe00-kpesimpc/es/contenidos/anuncio_contratacion/expcm474170/es_doc/index.html</t>
        </is>
      </c>
      <c r="AB4004" s="10" t="inlineStr">
        <is>
          <t>https://www.contratacion.euskadi.eus/contenidos/anuncio_contratacion/expcm474170/es_doc/data/es_r01dtpd019ba16cd8e43dc024534e4b35fa1e6e361</t>
        </is>
      </c>
      <c r="AC4004" s="10" t="inlineStr">
        <is>
          <t>https://www.contratacion.euskadi.eus/contenidos/anuncio_contratacion/expcm474170/r01Index/expcm474170-idxContent.xml</t>
        </is>
      </c>
      <c r="AD4004" s="10" t="inlineStr">
        <is>
          <t>09/01/2026</t>
        </is>
      </c>
      <c r="AE4004" s="10" t="inlineStr">
        <is>
          <t>r01epd01218c1204011bfc56628142af83964295e</t>
        </is>
      </c>
      <c r="AF4004" s="10" t="inlineStr">
        <is>
          <t>Instituto Foral de Asistencia Social de Bizkaia (IFAS)</t>
        </is>
      </c>
      <c r="AG4004" s="10" t="inlineStr">
        <is>
          <t>r01etpd15e132ccb8f1b4834749b6df90400fba3b9</t>
        </is>
      </c>
      <c r="AH4004" s="10" t="inlineStr">
        <is>
          <t>Instituto Foral de Asistencia Social de Bizkaia (IFAS)</t>
        </is>
      </c>
      <c r="AI4004" s="10" t="inlineStr">
        <is>
          <t/>
        </is>
      </c>
      <c r="AJ4004" s="10" t="inlineStr">
        <is>
          <t/>
        </is>
      </c>
    </row>
    <row r="4005" customHeight="true" ht="15.0">
      <c r="A4005" s="10" t="inlineStr">
        <is>
          <t>Servicios de gestiÃ³n de edificios e instalaciones</t>
        </is>
      </c>
      <c r="B4005" s="10" t="inlineStr">
        <is>
          <t/>
        </is>
      </c>
      <c r="C4005" s="10" t="inlineStr">
        <is>
          <t>Gobierno Vasco</t>
        </is>
      </c>
      <c r="D4005" s="10" t="inlineStr">
        <is>
          <t/>
        </is>
      </c>
      <c r="E4005" s="10" t="inlineStr">
        <is>
          <t/>
        </is>
      </c>
      <c r="F4005" s="10" t="inlineStr">
        <is>
          <t/>
        </is>
      </c>
      <c r="G4005" s="10" t="inlineStr">
        <is>
          <t>Servicios de gestiÃ³n de edificios e instalaciones</t>
        </is>
      </c>
      <c r="H4005" s="10" t="inlineStr">
        <is>
          <t>Servicios de gestiÃ³n de edificios e instalaciones</t>
        </is>
      </c>
      <c r="I4005" s="10" t="inlineStr">
        <is>
          <t/>
        </is>
      </c>
      <c r="J4005" s="10" t="inlineStr">
        <is>
          <t>08/01/2026</t>
        </is>
      </c>
      <c r="K4005" s="10" t="inlineStr">
        <is>
          <t>00022020/0100001148/21300</t>
        </is>
      </c>
      <c r="L4005" s="10" t="inlineStr">
        <is>
          <t>Adjudicación provisional / definitiva</t>
        </is>
      </c>
      <c r="M4005" s="10" t="inlineStr">
        <is>
          <t>true</t>
        </is>
      </c>
      <c r="N4005" s="10" t="inlineStr">
        <is>
          <t/>
        </is>
      </c>
      <c r="O4005" s="10" t="inlineStr">
        <is>
          <t/>
        </is>
      </c>
      <c r="P4005" s="10" t="inlineStr">
        <is>
          <t/>
        </is>
      </c>
      <c r="Q4005" s="10" t="inlineStr">
        <is>
          <t/>
        </is>
      </c>
      <c r="R4005" s="10" t="inlineStr">
        <is>
          <t/>
        </is>
      </c>
      <c r="S4005" s="10" t="inlineStr">
        <is>
          <t>https://www.contratacion.euskadi.eus/webkpe00-kpeperfi/es/contenidos/anuncio_contratacion/expcm474171/es_doc/images/logo_ifas.gif</t>
        </is>
      </c>
      <c r="T4005" s="10" t="inlineStr">
        <is>
          <t>Instituto Foral de Asistencia Social de Bizkaia</t>
        </is>
      </c>
      <c r="U4005" s="10" t="inlineStr">
        <is>
          <t>P9800001A - Instituto Foral de Asistencia Social de Bizkaia</t>
        </is>
      </c>
      <c r="V4005" s="10" t="inlineStr">
        <is>
          <t>Gerente/a</t>
        </is>
      </c>
      <c r="W4005" s="10" t="inlineStr">
        <is>
          <t/>
        </is>
      </c>
      <c r="X4005" s="10" t="inlineStr">
        <is>
          <t/>
        </is>
      </c>
      <c r="Y4005" s="10" t="inlineStr">
        <is>
          <t/>
        </is>
      </c>
      <c r="Z4005" s="10" t="inlineStr">
        <is>
          <t>https://www.contratacion.euskadi.eus/anuncio_contratacion/servicios-gesti-n-edificios-e-instalaciones/expcm474171/webkpe00-kpesimpc/es/</t>
        </is>
      </c>
      <c r="AA4005" s="10" t="inlineStr">
        <is>
          <t>https://www.contratacion.euskadi.eus/webkpe00-kpesimpc/es/contenidos/anuncio_contratacion/expcm474171/es_doc/index.html</t>
        </is>
      </c>
      <c r="AB4005" s="10" t="inlineStr">
        <is>
          <t>https://www.contratacion.euskadi.eus/contenidos/anuncio_contratacion/expcm474171/es_doc/data/es_r01dtpd19ba170f56e6a7b6f1f2ac7b8747d991401</t>
        </is>
      </c>
      <c r="AC4005" s="10" t="inlineStr">
        <is>
          <t>https://www.contratacion.euskadi.eus/contenidos/anuncio_contratacion/expcm474171/r01Index/expcm474171-idxContent.xml</t>
        </is>
      </c>
      <c r="AD4005" s="10" t="inlineStr">
        <is>
          <t>09/01/2026</t>
        </is>
      </c>
      <c r="AE4005" s="10" t="inlineStr">
        <is>
          <t>r01epd01218c1204011bfc56628142af83964295e</t>
        </is>
      </c>
      <c r="AF4005" s="10" t="inlineStr">
        <is>
          <t>Instituto Foral de Asistencia Social de Bizkaia (IFAS)</t>
        </is>
      </c>
      <c r="AG4005" s="10" t="inlineStr">
        <is>
          <t>r01etpd15e132ccb8f1b4834749b6df90400fba3b9</t>
        </is>
      </c>
      <c r="AH4005" s="10" t="inlineStr">
        <is>
          <t>Instituto Foral de Asistencia Social de Bizkaia (IFAS)</t>
        </is>
      </c>
      <c r="AI4005" s="10" t="inlineStr">
        <is>
          <t/>
        </is>
      </c>
      <c r="AJ4005" s="10" t="inlineStr">
        <is>
          <t/>
        </is>
      </c>
    </row>
    <row r="4006" customHeight="true" ht="15.0">
      <c r="A4006" s="10" t="inlineStr">
        <is>
          <t>Servicios diversos</t>
        </is>
      </c>
      <c r="B4006" s="10" t="inlineStr">
        <is>
          <t/>
        </is>
      </c>
      <c r="C4006" s="10" t="inlineStr">
        <is>
          <t>Gobierno Vasco</t>
        </is>
      </c>
      <c r="D4006" s="10" t="inlineStr">
        <is>
          <t/>
        </is>
      </c>
      <c r="E4006" s="10" t="inlineStr">
        <is>
          <t/>
        </is>
      </c>
      <c r="F4006" s="10" t="inlineStr">
        <is>
          <t/>
        </is>
      </c>
      <c r="G4006" s="10" t="inlineStr">
        <is>
          <t>Servicios diversos</t>
        </is>
      </c>
      <c r="H4006" s="10" t="inlineStr">
        <is>
          <t>Servicios diversos</t>
        </is>
      </c>
      <c r="I4006" s="10" t="inlineStr">
        <is>
          <t/>
        </is>
      </c>
      <c r="J4006" s="10" t="inlineStr">
        <is>
          <t>08/01/2026</t>
        </is>
      </c>
      <c r="K4006" s="10" t="inlineStr">
        <is>
          <t>00022020/0100007879/23799</t>
        </is>
      </c>
      <c r="L4006" s="10" t="inlineStr">
        <is>
          <t>Adjudicación provisional / definitiva</t>
        </is>
      </c>
      <c r="M4006" s="10" t="inlineStr">
        <is>
          <t>true</t>
        </is>
      </c>
      <c r="N4006" s="10" t="inlineStr">
        <is>
          <t/>
        </is>
      </c>
      <c r="O4006" s="10" t="inlineStr">
        <is>
          <t/>
        </is>
      </c>
      <c r="P4006" s="10" t="inlineStr">
        <is>
          <t/>
        </is>
      </c>
      <c r="Q4006" s="10" t="inlineStr">
        <is>
          <t/>
        </is>
      </c>
      <c r="R4006" s="10" t="inlineStr">
        <is>
          <t/>
        </is>
      </c>
      <c r="S4006" s="10" t="inlineStr">
        <is>
          <t>https://www.contratacion.euskadi.eus/webkpe00-kpeperfi/es/contenidos/anuncio_contratacion/expcm474172/es_doc/images/logo_ifas.gif</t>
        </is>
      </c>
      <c r="T4006" s="10" t="inlineStr">
        <is>
          <t>Instituto Foral de Asistencia Social de Bizkaia</t>
        </is>
      </c>
      <c r="U4006" s="10" t="inlineStr">
        <is>
          <t>P9800001A - Instituto Foral de Asistencia Social de Bizkaia</t>
        </is>
      </c>
      <c r="V4006" s="10" t="inlineStr">
        <is>
          <t>Gerente/a</t>
        </is>
      </c>
      <c r="W4006" s="10" t="inlineStr">
        <is>
          <t/>
        </is>
      </c>
      <c r="X4006" s="10" t="inlineStr">
        <is>
          <t/>
        </is>
      </c>
      <c r="Y4006" s="10" t="inlineStr">
        <is>
          <t/>
        </is>
      </c>
      <c r="Z4006" s="10" t="inlineStr">
        <is>
          <t>https://www.contratacion.euskadi.eus/anuncio_contratacion/servicios-diversos/expcm474172/webkpe00-kpesimpc/es/</t>
        </is>
      </c>
      <c r="AA4006" s="10" t="inlineStr">
        <is>
          <t>https://www.contratacion.euskadi.eus/webkpe00-kpesimpc/es/contenidos/anuncio_contratacion/expcm474172/es_doc/index.html</t>
        </is>
      </c>
      <c r="AB4006" s="10" t="inlineStr">
        <is>
          <t>https://www.contratacion.euskadi.eus/contenidos/anuncio_contratacion/expcm474172/es_doc/data/es_r01dtpd19ba171457e6a7b6f1faf6f7b02efd15c84</t>
        </is>
      </c>
      <c r="AC4006" s="10" t="inlineStr">
        <is>
          <t>https://www.contratacion.euskadi.eus/contenidos/anuncio_contratacion/expcm474172/r01Index/expcm474172-idxContent.xml</t>
        </is>
      </c>
      <c r="AD4006" s="10" t="inlineStr">
        <is>
          <t>09/01/2026</t>
        </is>
      </c>
      <c r="AE4006" s="10" t="inlineStr">
        <is>
          <t>r01epd01218c1204011bfc56628142af83964295e</t>
        </is>
      </c>
      <c r="AF4006" s="10" t="inlineStr">
        <is>
          <t>Instituto Foral de Asistencia Social de Bizkaia (IFAS)</t>
        </is>
      </c>
      <c r="AG4006" s="10" t="inlineStr">
        <is>
          <t>r01etpd15e132ccb8f1b4834749b6df90400fba3b9</t>
        </is>
      </c>
      <c r="AH4006" s="10" t="inlineStr">
        <is>
          <t>Instituto Foral de Asistencia Social de Bizkaia (IFAS)</t>
        </is>
      </c>
      <c r="AI4006" s="10" t="inlineStr">
        <is>
          <t/>
        </is>
      </c>
      <c r="AJ4006" s="10" t="inlineStr">
        <is>
          <t/>
        </is>
      </c>
    </row>
    <row r="4007" customHeight="true" ht="15.0">
      <c r="A4007" s="10" t="inlineStr">
        <is>
          <t>Servicios diversos</t>
        </is>
      </c>
      <c r="B4007" s="10" t="inlineStr">
        <is>
          <t/>
        </is>
      </c>
      <c r="C4007" s="10" t="inlineStr">
        <is>
          <t>Gobierno Vasco</t>
        </is>
      </c>
      <c r="D4007" s="10" t="inlineStr">
        <is>
          <t/>
        </is>
      </c>
      <c r="E4007" s="10" t="inlineStr">
        <is>
          <t/>
        </is>
      </c>
      <c r="F4007" s="10" t="inlineStr">
        <is>
          <t/>
        </is>
      </c>
      <c r="G4007" s="10" t="inlineStr">
        <is>
          <t>Servicios diversos</t>
        </is>
      </c>
      <c r="H4007" s="10" t="inlineStr">
        <is>
          <t>Servicios diversos</t>
        </is>
      </c>
      <c r="I4007" s="10" t="inlineStr">
        <is>
          <t/>
        </is>
      </c>
      <c r="J4007" s="10" t="inlineStr">
        <is>
          <t>08/01/2026</t>
        </is>
      </c>
      <c r="K4007" s="10" t="inlineStr">
        <is>
          <t>00022020/0100012560/23799</t>
        </is>
      </c>
      <c r="L4007" s="10" t="inlineStr">
        <is>
          <t>Adjudicación provisional / definitiva</t>
        </is>
      </c>
      <c r="M4007" s="10" t="inlineStr">
        <is>
          <t>true</t>
        </is>
      </c>
      <c r="N4007" s="10" t="inlineStr">
        <is>
          <t/>
        </is>
      </c>
      <c r="O4007" s="10" t="inlineStr">
        <is>
          <t/>
        </is>
      </c>
      <c r="P4007" s="10" t="inlineStr">
        <is>
          <t/>
        </is>
      </c>
      <c r="Q4007" s="10" t="inlineStr">
        <is>
          <t/>
        </is>
      </c>
      <c r="R4007" s="10" t="inlineStr">
        <is>
          <t/>
        </is>
      </c>
      <c r="S4007" s="10" t="inlineStr">
        <is>
          <t>https://www.contratacion.euskadi.eus/webkpe00-kpeperfi/es/contenidos/anuncio_contratacion/expcm474173/es_doc/images/logo_ifas.gif</t>
        </is>
      </c>
      <c r="T4007" s="10" t="inlineStr">
        <is>
          <t>Instituto Foral de Asistencia Social de Bizkaia</t>
        </is>
      </c>
      <c r="U4007" s="10" t="inlineStr">
        <is>
          <t>P9800001A - Instituto Foral de Asistencia Social de Bizkaia</t>
        </is>
      </c>
      <c r="V4007" s="10" t="inlineStr">
        <is>
          <t>Gerente/a</t>
        </is>
      </c>
      <c r="W4007" s="10" t="inlineStr">
        <is>
          <t/>
        </is>
      </c>
      <c r="X4007" s="10" t="inlineStr">
        <is>
          <t/>
        </is>
      </c>
      <c r="Y4007" s="10" t="inlineStr">
        <is>
          <t/>
        </is>
      </c>
      <c r="Z4007" s="10" t="inlineStr">
        <is>
          <t>https://www.contratacion.euskadi.eus/anuncio_contratacion/servicios-diversos/expcm474173/webkpe00-kpesimpc/es/</t>
        </is>
      </c>
      <c r="AA4007" s="10" t="inlineStr">
        <is>
          <t>https://www.contratacion.euskadi.eus/webkpe00-kpesimpc/es/contenidos/anuncio_contratacion/expcm474173/es_doc/index.html</t>
        </is>
      </c>
      <c r="AB4007" s="10" t="inlineStr">
        <is>
          <t>https://www.contratacion.euskadi.eus/contenidos/anuncio_contratacion/expcm474173/es_doc/data/es_r01dtpd19ba1755fbb6a7b6f1f649a0a95267c55b2</t>
        </is>
      </c>
      <c r="AC4007" s="10" t="inlineStr">
        <is>
          <t>https://www.contratacion.euskadi.eus/contenidos/anuncio_contratacion/expcm474173/r01Index/expcm474173-idxContent.xml</t>
        </is>
      </c>
      <c r="AD4007" s="10" t="inlineStr">
        <is>
          <t>09/01/2026</t>
        </is>
      </c>
      <c r="AE4007" s="10" t="inlineStr">
        <is>
          <t>r01epd01218c1204011bfc56628142af83964295e</t>
        </is>
      </c>
      <c r="AF4007" s="10" t="inlineStr">
        <is>
          <t>Instituto Foral de Asistencia Social de Bizkaia (IFAS)</t>
        </is>
      </c>
      <c r="AG4007" s="10" t="inlineStr">
        <is>
          <t>r01etpd15e132ccb8f1b4834749b6df90400fba3b9</t>
        </is>
      </c>
      <c r="AH4007" s="10" t="inlineStr">
        <is>
          <t>Instituto Foral de Asistencia Social de Bizkaia (IFAS)</t>
        </is>
      </c>
      <c r="AI4007" s="10" t="inlineStr">
        <is>
          <t/>
        </is>
      </c>
      <c r="AJ4007" s="10" t="inlineStr">
        <is>
          <t/>
        </is>
      </c>
    </row>
    <row r="4008" customHeight="true" ht="15.0">
      <c r="A4008" s="10" t="inlineStr">
        <is>
          <t>Servicios diversos</t>
        </is>
      </c>
      <c r="B4008" s="10" t="inlineStr">
        <is>
          <t/>
        </is>
      </c>
      <c r="C4008" s="10" t="inlineStr">
        <is>
          <t>Gobierno Vasco</t>
        </is>
      </c>
      <c r="D4008" s="10" t="inlineStr">
        <is>
          <t/>
        </is>
      </c>
      <c r="E4008" s="10" t="inlineStr">
        <is>
          <t/>
        </is>
      </c>
      <c r="F4008" s="10" t="inlineStr">
        <is>
          <t/>
        </is>
      </c>
      <c r="G4008" s="10" t="inlineStr">
        <is>
          <t>Servicios diversos</t>
        </is>
      </c>
      <c r="H4008" s="10" t="inlineStr">
        <is>
          <t>Servicios diversos</t>
        </is>
      </c>
      <c r="I4008" s="10" t="inlineStr">
        <is>
          <t/>
        </is>
      </c>
      <c r="J4008" s="10" t="inlineStr">
        <is>
          <t>08/01/2026</t>
        </is>
      </c>
      <c r="K4008" s="10" t="inlineStr">
        <is>
          <t>00022020/0100012880/23904</t>
        </is>
      </c>
      <c r="L4008" s="10" t="inlineStr">
        <is>
          <t>Adjudicación provisional / definitiva</t>
        </is>
      </c>
      <c r="M4008" s="10" t="inlineStr">
        <is>
          <t>true</t>
        </is>
      </c>
      <c r="N4008" s="10" t="inlineStr">
        <is>
          <t/>
        </is>
      </c>
      <c r="O4008" s="10" t="inlineStr">
        <is>
          <t/>
        </is>
      </c>
      <c r="P4008" s="10" t="inlineStr">
        <is>
          <t/>
        </is>
      </c>
      <c r="Q4008" s="10" t="inlineStr">
        <is>
          <t/>
        </is>
      </c>
      <c r="R4008" s="10" t="inlineStr">
        <is>
          <t/>
        </is>
      </c>
      <c r="S4008" s="10" t="inlineStr">
        <is>
          <t>https://www.contratacion.euskadi.eus/webkpe00-kpeperfi/es/contenidos/anuncio_contratacion/expcm474174/es_doc/images/logo_ifas.gif</t>
        </is>
      </c>
      <c r="T4008" s="10" t="inlineStr">
        <is>
          <t>Instituto Foral de Asistencia Social de Bizkaia</t>
        </is>
      </c>
      <c r="U4008" s="10" t="inlineStr">
        <is>
          <t>P9800001A - Instituto Foral de Asistencia Social de Bizkaia</t>
        </is>
      </c>
      <c r="V4008" s="10" t="inlineStr">
        <is>
          <t>Gerente/a</t>
        </is>
      </c>
      <c r="W4008" s="10" t="inlineStr">
        <is>
          <t/>
        </is>
      </c>
      <c r="X4008" s="10" t="inlineStr">
        <is>
          <t/>
        </is>
      </c>
      <c r="Y4008" s="10" t="inlineStr">
        <is>
          <t/>
        </is>
      </c>
      <c r="Z4008" s="10" t="inlineStr">
        <is>
          <t>https://www.contratacion.euskadi.eus/anuncio_contratacion/servicios-diversos/expcm474174/webkpe00-kpesimpc/es/</t>
        </is>
      </c>
      <c r="AA4008" s="10" t="inlineStr">
        <is>
          <t>https://www.contratacion.euskadi.eus/webkpe00-kpesimpc/es/contenidos/anuncio_contratacion/expcm474174/es_doc/index.html</t>
        </is>
      </c>
      <c r="AB4008" s="10" t="inlineStr">
        <is>
          <t>https://www.contratacion.euskadi.eus/contenidos/anuncio_contratacion/expcm474174/es_doc/data/es_r01dtpd19ba175afd76a7b6f1f1b9ff4265e9ab8a0</t>
        </is>
      </c>
      <c r="AC4008" s="10" t="inlineStr">
        <is>
          <t>https://www.contratacion.euskadi.eus/contenidos/anuncio_contratacion/expcm474174/r01Index/expcm474174-idxContent.xml</t>
        </is>
      </c>
      <c r="AD4008" s="10" t="inlineStr">
        <is>
          <t>09/01/2026</t>
        </is>
      </c>
      <c r="AE4008" s="10" t="inlineStr">
        <is>
          <t>r01epd01218c1204011bfc56628142af83964295e</t>
        </is>
      </c>
      <c r="AF4008" s="10" t="inlineStr">
        <is>
          <t>Instituto Foral de Asistencia Social de Bizkaia (IFAS)</t>
        </is>
      </c>
      <c r="AG4008" s="10" t="inlineStr">
        <is>
          <t>r01etpd15e132ccb8f1b4834749b6df90400fba3b9</t>
        </is>
      </c>
      <c r="AH4008" s="10" t="inlineStr">
        <is>
          <t>Instituto Foral de Asistencia Social de Bizkaia (IFAS)</t>
        </is>
      </c>
      <c r="AI4008" s="10" t="inlineStr">
        <is>
          <t/>
        </is>
      </c>
      <c r="AJ4008" s="10" t="inlineStr">
        <is>
          <t/>
        </is>
      </c>
    </row>
    <row r="4009" customHeight="true" ht="15.0">
      <c r="A4009" s="10" t="inlineStr">
        <is>
          <t>Servicios diversos</t>
        </is>
      </c>
      <c r="B4009" s="10" t="inlineStr">
        <is>
          <t/>
        </is>
      </c>
      <c r="C4009" s="10" t="inlineStr">
        <is>
          <t>Gobierno Vasco</t>
        </is>
      </c>
      <c r="D4009" s="10" t="inlineStr">
        <is>
          <t/>
        </is>
      </c>
      <c r="E4009" s="10" t="inlineStr">
        <is>
          <t/>
        </is>
      </c>
      <c r="F4009" s="10" t="inlineStr">
        <is>
          <t/>
        </is>
      </c>
      <c r="G4009" s="10" t="inlineStr">
        <is>
          <t>Servicios diversos</t>
        </is>
      </c>
      <c r="H4009" s="10" t="inlineStr">
        <is>
          <t>Servicios diversos</t>
        </is>
      </c>
      <c r="I4009" s="10" t="inlineStr">
        <is>
          <t/>
        </is>
      </c>
      <c r="J4009" s="10" t="inlineStr">
        <is>
          <t>08/01/2026</t>
        </is>
      </c>
      <c r="K4009" s="10" t="inlineStr">
        <is>
          <t>00022020/0100014579/23701</t>
        </is>
      </c>
      <c r="L4009" s="10" t="inlineStr">
        <is>
          <t>Adjudicación provisional / definitiva</t>
        </is>
      </c>
      <c r="M4009" s="10" t="inlineStr">
        <is>
          <t>true</t>
        </is>
      </c>
      <c r="N4009" s="10" t="inlineStr">
        <is>
          <t/>
        </is>
      </c>
      <c r="O4009" s="10" t="inlineStr">
        <is>
          <t/>
        </is>
      </c>
      <c r="P4009" s="10" t="inlineStr">
        <is>
          <t/>
        </is>
      </c>
      <c r="Q4009" s="10" t="inlineStr">
        <is>
          <t/>
        </is>
      </c>
      <c r="R4009" s="10" t="inlineStr">
        <is>
          <t/>
        </is>
      </c>
      <c r="S4009" s="10" t="inlineStr">
        <is>
          <t>https://www.contratacion.euskadi.eus/webkpe00-kpeperfi/es/contenidos/anuncio_contratacion/expcm474175/es_doc/images/logo_ifas.gif</t>
        </is>
      </c>
      <c r="T4009" s="10" t="inlineStr">
        <is>
          <t>Instituto Foral de Asistencia Social de Bizkaia</t>
        </is>
      </c>
      <c r="U4009" s="10" t="inlineStr">
        <is>
          <t>P9800001A - Instituto Foral de Asistencia Social de Bizkaia</t>
        </is>
      </c>
      <c r="V4009" s="10" t="inlineStr">
        <is>
          <t>Gerente/a</t>
        </is>
      </c>
      <c r="W4009" s="10" t="inlineStr">
        <is>
          <t/>
        </is>
      </c>
      <c r="X4009" s="10" t="inlineStr">
        <is>
          <t/>
        </is>
      </c>
      <c r="Y4009" s="10" t="inlineStr">
        <is>
          <t/>
        </is>
      </c>
      <c r="Z4009" s="10" t="inlineStr">
        <is>
          <t>https://www.contratacion.euskadi.eus/anuncio_contratacion/servicios-diversos/expcm474175/webkpe00-kpesimpc/es/</t>
        </is>
      </c>
      <c r="AA4009" s="10" t="inlineStr">
        <is>
          <t>https://www.contratacion.euskadi.eus/webkpe00-kpesimpc/es/contenidos/anuncio_contratacion/expcm474175/es_doc/index.html</t>
        </is>
      </c>
      <c r="AB4009" s="10" t="inlineStr">
        <is>
          <t>https://www.contratacion.euskadi.eus/contenidos/anuncio_contratacion/expcm474175/es_doc/data/es_r01dtpd19ba175ff446a7b6f1f72e81d902e5487ad</t>
        </is>
      </c>
      <c r="AC4009" s="10" t="inlineStr">
        <is>
          <t>https://www.contratacion.euskadi.eus/contenidos/anuncio_contratacion/expcm474175/r01Index/expcm474175-idxContent.xml</t>
        </is>
      </c>
      <c r="AD4009" s="10" t="inlineStr">
        <is>
          <t>09/01/2026</t>
        </is>
      </c>
      <c r="AE4009" s="10" t="inlineStr">
        <is>
          <t>r01epd01218c1204011bfc56628142af83964295e</t>
        </is>
      </c>
      <c r="AF4009" s="10" t="inlineStr">
        <is>
          <t>Instituto Foral de Asistencia Social de Bizkaia (IFAS)</t>
        </is>
      </c>
      <c r="AG4009" s="10" t="inlineStr">
        <is>
          <t>r01etpd15e132ccb8f1b4834749b6df90400fba3b9</t>
        </is>
      </c>
      <c r="AH4009" s="10" t="inlineStr">
        <is>
          <t>Instituto Foral de Asistencia Social de Bizkaia (IFAS)</t>
        </is>
      </c>
      <c r="AI4009" s="10" t="inlineStr">
        <is>
          <t/>
        </is>
      </c>
      <c r="AJ4009" s="10" t="inlineStr">
        <is>
          <t/>
        </is>
      </c>
    </row>
    <row r="4010" customHeight="true" ht="15.0">
      <c r="A4010" s="10" t="inlineStr">
        <is>
          <t>Servicios diversos</t>
        </is>
      </c>
      <c r="B4010" s="10" t="inlineStr">
        <is>
          <t/>
        </is>
      </c>
      <c r="C4010" s="10" t="inlineStr">
        <is>
          <t>Gobierno Vasco</t>
        </is>
      </c>
      <c r="D4010" s="10" t="inlineStr">
        <is>
          <t/>
        </is>
      </c>
      <c r="E4010" s="10" t="inlineStr">
        <is>
          <t/>
        </is>
      </c>
      <c r="F4010" s="10" t="inlineStr">
        <is>
          <t/>
        </is>
      </c>
      <c r="G4010" s="10" t="inlineStr">
        <is>
          <t>Servicios diversos</t>
        </is>
      </c>
      <c r="H4010" s="10" t="inlineStr">
        <is>
          <t>Servicios diversos</t>
        </is>
      </c>
      <c r="I4010" s="10" t="inlineStr">
        <is>
          <t/>
        </is>
      </c>
      <c r="J4010" s="10" t="inlineStr">
        <is>
          <t>08/01/2026</t>
        </is>
      </c>
      <c r="K4010" s="10" t="inlineStr">
        <is>
          <t>00022076/0100006012/23299</t>
        </is>
      </c>
      <c r="L4010" s="10" t="inlineStr">
        <is>
          <t>Adjudicación provisional / definitiva</t>
        </is>
      </c>
      <c r="M4010" s="10" t="inlineStr">
        <is>
          <t>true</t>
        </is>
      </c>
      <c r="N4010" s="10" t="inlineStr">
        <is>
          <t/>
        </is>
      </c>
      <c r="O4010" s="10" t="inlineStr">
        <is>
          <t/>
        </is>
      </c>
      <c r="P4010" s="10" t="inlineStr">
        <is>
          <t/>
        </is>
      </c>
      <c r="Q4010" s="10" t="inlineStr">
        <is>
          <t/>
        </is>
      </c>
      <c r="R4010" s="10" t="inlineStr">
        <is>
          <t/>
        </is>
      </c>
      <c r="S4010" s="10" t="inlineStr">
        <is>
          <t>https://www.contratacion.euskadi.eus/webkpe00-kpeperfi/es/contenidos/anuncio_contratacion/expcm474176/es_doc/images/logo_ifas.gif</t>
        </is>
      </c>
      <c r="T4010" s="10" t="inlineStr">
        <is>
          <t>Instituto Foral de Asistencia Social de Bizkaia</t>
        </is>
      </c>
      <c r="U4010" s="10" t="inlineStr">
        <is>
          <t>P9800001A - Instituto Foral de Asistencia Social de Bizkaia</t>
        </is>
      </c>
      <c r="V4010" s="10" t="inlineStr">
        <is>
          <t>Gerente/a</t>
        </is>
      </c>
      <c r="W4010" s="10" t="inlineStr">
        <is>
          <t/>
        </is>
      </c>
      <c r="X4010" s="10" t="inlineStr">
        <is>
          <t/>
        </is>
      </c>
      <c r="Y4010" s="10" t="inlineStr">
        <is>
          <t/>
        </is>
      </c>
      <c r="Z4010" s="10" t="inlineStr">
        <is>
          <t>https://www.contratacion.euskadi.eus/anuncio_contratacion/servicios-diversos/expcm474176/webkpe00-kpesimpc/es/</t>
        </is>
      </c>
      <c r="AA4010" s="10" t="inlineStr">
        <is>
          <t>https://www.contratacion.euskadi.eus/webkpe00-kpesimpc/es/contenidos/anuncio_contratacion/expcm474176/es_doc/index.html</t>
        </is>
      </c>
      <c r="AB4010" s="10" t="inlineStr">
        <is>
          <t>https://www.contratacion.euskadi.eus/contenidos/anuncio_contratacion/expcm474176/es_doc/data/es_r01dtpd19ba17a1b9f6a7b6f1f4c5332a0c46723df</t>
        </is>
      </c>
      <c r="AC4010" s="10" t="inlineStr">
        <is>
          <t>https://www.contratacion.euskadi.eus/contenidos/anuncio_contratacion/expcm474176/r01Index/expcm474176-idxContent.xml</t>
        </is>
      </c>
      <c r="AD4010" s="10" t="inlineStr">
        <is>
          <t>09/01/2026</t>
        </is>
      </c>
      <c r="AE4010" s="10" t="inlineStr">
        <is>
          <t>r01epd01218c1204011bfc56628142af83964295e</t>
        </is>
      </c>
      <c r="AF4010" s="10" t="inlineStr">
        <is>
          <t>Instituto Foral de Asistencia Social de Bizkaia (IFAS)</t>
        </is>
      </c>
      <c r="AG4010" s="10" t="inlineStr">
        <is>
          <t>r01etpd15e132ccb8f1b4834749b6df90400fba3b9</t>
        </is>
      </c>
      <c r="AH4010" s="10" t="inlineStr">
        <is>
          <t>Instituto Foral de Asistencia Social de Bizkaia (IFAS)</t>
        </is>
      </c>
      <c r="AI4010" s="10" t="inlineStr">
        <is>
          <t/>
        </is>
      </c>
      <c r="AJ4010" s="10" t="inlineStr">
        <is>
          <t/>
        </is>
      </c>
    </row>
    <row r="4011" customHeight="true" ht="15.0">
      <c r="A4011" s="10" t="inlineStr">
        <is>
          <t>Libros impresos, folletos y prospectos</t>
        </is>
      </c>
      <c r="B4011" s="10" t="inlineStr">
        <is>
          <t/>
        </is>
      </c>
      <c r="C4011" s="10" t="inlineStr">
        <is>
          <t>Gobierno Vasco</t>
        </is>
      </c>
      <c r="D4011" s="10" t="inlineStr">
        <is>
          <t/>
        </is>
      </c>
      <c r="E4011" s="10" t="inlineStr">
        <is>
          <t/>
        </is>
      </c>
      <c r="F4011" s="10" t="inlineStr">
        <is>
          <t/>
        </is>
      </c>
      <c r="G4011" s="10" t="inlineStr">
        <is>
          <t>Libros impresos, folletos y prospectos</t>
        </is>
      </c>
      <c r="H4011" s="10" t="inlineStr">
        <is>
          <t>Libros impresos, folletos y prospectos</t>
        </is>
      </c>
      <c r="I4011" s="10" t="inlineStr">
        <is>
          <t/>
        </is>
      </c>
      <c r="J4011" s="10" t="inlineStr">
        <is>
          <t>08/01/2026</t>
        </is>
      </c>
      <c r="K4011" s="10" t="inlineStr">
        <is>
          <t>00022076/0100017234/23102</t>
        </is>
      </c>
      <c r="L4011" s="10" t="inlineStr">
        <is>
          <t>Adjudicación provisional / definitiva</t>
        </is>
      </c>
      <c r="M4011" s="10" t="inlineStr">
        <is>
          <t>true</t>
        </is>
      </c>
      <c r="N4011" s="10" t="inlineStr">
        <is>
          <t/>
        </is>
      </c>
      <c r="O4011" s="10" t="inlineStr">
        <is>
          <t/>
        </is>
      </c>
      <c r="P4011" s="10" t="inlineStr">
        <is>
          <t/>
        </is>
      </c>
      <c r="Q4011" s="10" t="inlineStr">
        <is>
          <t/>
        </is>
      </c>
      <c r="R4011" s="10" t="inlineStr">
        <is>
          <t/>
        </is>
      </c>
      <c r="S4011" s="10" t="inlineStr">
        <is>
          <t>https://www.contratacion.euskadi.eus/webkpe00-kpeperfi/es/contenidos/anuncio_contratacion/expcm474177/es_doc/images/logo_ifas.gif</t>
        </is>
      </c>
      <c r="T4011" s="10" t="inlineStr">
        <is>
          <t>Instituto Foral de Asistencia Social de Bizkaia</t>
        </is>
      </c>
      <c r="U4011" s="10" t="inlineStr">
        <is>
          <t>P9800001A - Instituto Foral de Asistencia Social de Bizkaia</t>
        </is>
      </c>
      <c r="V4011" s="10" t="inlineStr">
        <is>
          <t>Gerente/a</t>
        </is>
      </c>
      <c r="W4011" s="10" t="inlineStr">
        <is>
          <t/>
        </is>
      </c>
      <c r="X4011" s="10" t="inlineStr">
        <is>
          <t/>
        </is>
      </c>
      <c r="Y4011" s="10" t="inlineStr">
        <is>
          <t/>
        </is>
      </c>
      <c r="Z4011" s="10" t="inlineStr">
        <is>
          <t>https://www.contratacion.euskadi.eus/anuncio_contratacion/libros-impresos-folletos-y-prospectos/expcm474177/webkpe00-kpesimpc/es/</t>
        </is>
      </c>
      <c r="AA4011" s="10" t="inlineStr">
        <is>
          <t>https://www.contratacion.euskadi.eus/webkpe00-kpesimpc/es/contenidos/anuncio_contratacion/expcm474177/es_doc/index.html</t>
        </is>
      </c>
      <c r="AB4011" s="10" t="inlineStr">
        <is>
          <t>https://www.contratacion.euskadi.eus/contenidos/anuncio_contratacion/expcm474177/es_doc/data/es_r01dtpd19ba17a6b936a7b6f1f38155d69526bd0a4</t>
        </is>
      </c>
      <c r="AC4011" s="10" t="inlineStr">
        <is>
          <t>https://www.contratacion.euskadi.eus/contenidos/anuncio_contratacion/expcm474177/r01Index/expcm474177-idxContent.xml</t>
        </is>
      </c>
      <c r="AD4011" s="10" t="inlineStr">
        <is>
          <t>09/01/2026</t>
        </is>
      </c>
      <c r="AE4011" s="10" t="inlineStr">
        <is>
          <t>r01epd01218c1204011bfc56628142af83964295e</t>
        </is>
      </c>
      <c r="AF4011" s="10" t="inlineStr">
        <is>
          <t>Instituto Foral de Asistencia Social de Bizkaia (IFAS)</t>
        </is>
      </c>
      <c r="AG4011" s="10" t="inlineStr">
        <is>
          <t>r01etpd15e132ccb8f1b4834749b6df90400fba3b9</t>
        </is>
      </c>
      <c r="AH4011" s="10" t="inlineStr">
        <is>
          <t>Instituto Foral de Asistencia Social de Bizkaia (IFAS)</t>
        </is>
      </c>
      <c r="AI4011" s="10" t="inlineStr">
        <is>
          <t/>
        </is>
      </c>
      <c r="AJ4011" s="10" t="inlineStr">
        <is>
          <t/>
        </is>
      </c>
    </row>
    <row r="4012" customHeight="true" ht="15.0">
      <c r="A4012" s="10" t="inlineStr">
        <is>
          <t>Servicios diversos</t>
        </is>
      </c>
      <c r="B4012" s="10" t="inlineStr">
        <is>
          <t/>
        </is>
      </c>
      <c r="C4012" s="10" t="inlineStr">
        <is>
          <t>Gobierno Vasco</t>
        </is>
      </c>
      <c r="D4012" s="10" t="inlineStr">
        <is>
          <t/>
        </is>
      </c>
      <c r="E4012" s="10" t="inlineStr">
        <is>
          <t/>
        </is>
      </c>
      <c r="F4012" s="10" t="inlineStr">
        <is>
          <t/>
        </is>
      </c>
      <c r="G4012" s="10" t="inlineStr">
        <is>
          <t>Servicios diversos</t>
        </is>
      </c>
      <c r="H4012" s="10" t="inlineStr">
        <is>
          <t>Servicios diversos</t>
        </is>
      </c>
      <c r="I4012" s="10" t="inlineStr">
        <is>
          <t/>
        </is>
      </c>
      <c r="J4012" s="10" t="inlineStr">
        <is>
          <t>08/01/2026</t>
        </is>
      </c>
      <c r="K4012" s="10" t="inlineStr">
        <is>
          <t>00022267/0100029255/23799</t>
        </is>
      </c>
      <c r="L4012" s="10" t="inlineStr">
        <is>
          <t>Adjudicación provisional / definitiva</t>
        </is>
      </c>
      <c r="M4012" s="10" t="inlineStr">
        <is>
          <t>true</t>
        </is>
      </c>
      <c r="N4012" s="10" t="inlineStr">
        <is>
          <t/>
        </is>
      </c>
      <c r="O4012" s="10" t="inlineStr">
        <is>
          <t/>
        </is>
      </c>
      <c r="P4012" s="10" t="inlineStr">
        <is>
          <t/>
        </is>
      </c>
      <c r="Q4012" s="10" t="inlineStr">
        <is>
          <t/>
        </is>
      </c>
      <c r="R4012" s="10" t="inlineStr">
        <is>
          <t/>
        </is>
      </c>
      <c r="S4012" s="10" t="inlineStr">
        <is>
          <t>https://www.contratacion.euskadi.eus/webkpe00-kpeperfi/es/contenidos/anuncio_contratacion/expcm474178/es_doc/images/logo_ifas.gif</t>
        </is>
      </c>
      <c r="T4012" s="10" t="inlineStr">
        <is>
          <t>Instituto Foral de Asistencia Social de Bizkaia</t>
        </is>
      </c>
      <c r="U4012" s="10" t="inlineStr">
        <is>
          <t>P9800001A - Instituto Foral de Asistencia Social de Bizkaia</t>
        </is>
      </c>
      <c r="V4012" s="10" t="inlineStr">
        <is>
          <t>Gerente/a</t>
        </is>
      </c>
      <c r="W4012" s="10" t="inlineStr">
        <is>
          <t/>
        </is>
      </c>
      <c r="X4012" s="10" t="inlineStr">
        <is>
          <t/>
        </is>
      </c>
      <c r="Y4012" s="10" t="inlineStr">
        <is>
          <t/>
        </is>
      </c>
      <c r="Z4012" s="10" t="inlineStr">
        <is>
          <t>https://www.contratacion.euskadi.eus/anuncio_contratacion/servicios-diversos/expcm474178/webkpe00-kpesimpc/es/</t>
        </is>
      </c>
      <c r="AA4012" s="10" t="inlineStr">
        <is>
          <t>https://www.contratacion.euskadi.eus/webkpe00-kpesimpc/es/contenidos/anuncio_contratacion/expcm474178/es_doc/index.html</t>
        </is>
      </c>
      <c r="AB4012" s="10" t="inlineStr">
        <is>
          <t>https://www.contratacion.euskadi.eus/contenidos/anuncio_contratacion/expcm474178/es_doc/data/es_r01dtpd19ba17e877c5ccad867b61278fb8353c450</t>
        </is>
      </c>
      <c r="AC4012" s="10" t="inlineStr">
        <is>
          <t>https://www.contratacion.euskadi.eus/contenidos/anuncio_contratacion/expcm474178/r01Index/expcm474178-idxContent.xml</t>
        </is>
      </c>
      <c r="AD4012" s="10" t="inlineStr">
        <is>
          <t>09/01/2026</t>
        </is>
      </c>
      <c r="AE4012" s="10" t="inlineStr">
        <is>
          <t>r01epd01218c1204011bfc56628142af83964295e</t>
        </is>
      </c>
      <c r="AF4012" s="10" t="inlineStr">
        <is>
          <t>Instituto Foral de Asistencia Social de Bizkaia (IFAS)</t>
        </is>
      </c>
      <c r="AG4012" s="10" t="inlineStr">
        <is>
          <t>r01etpd15e132ccb8f1b4834749b6df90400fba3b9</t>
        </is>
      </c>
      <c r="AH4012" s="10" t="inlineStr">
        <is>
          <t>Instituto Foral de Asistencia Social de Bizkaia (IFAS)</t>
        </is>
      </c>
      <c r="AI4012" s="10" t="inlineStr">
        <is>
          <t/>
        </is>
      </c>
      <c r="AJ4012" s="10" t="inlineStr">
        <is>
          <t/>
        </is>
      </c>
    </row>
    <row r="4013" customHeight="true" ht="15.0">
      <c r="A4013" s="10" t="inlineStr">
        <is>
          <t>Productos farmacÃ©uticos</t>
        </is>
      </c>
      <c r="B4013" s="10" t="inlineStr">
        <is>
          <t/>
        </is>
      </c>
      <c r="C4013" s="10" t="inlineStr">
        <is>
          <t>Gobierno Vasco</t>
        </is>
      </c>
      <c r="D4013" s="10" t="inlineStr">
        <is>
          <t/>
        </is>
      </c>
      <c r="E4013" s="10" t="inlineStr">
        <is>
          <t/>
        </is>
      </c>
      <c r="F4013" s="10" t="inlineStr">
        <is>
          <t/>
        </is>
      </c>
      <c r="G4013" s="10" t="inlineStr">
        <is>
          <t>Productos farmacÃ©uticos</t>
        </is>
      </c>
      <c r="H4013" s="10" t="inlineStr">
        <is>
          <t>Productos farmacÃ©uticos</t>
        </is>
      </c>
      <c r="I4013" s="10" t="inlineStr">
        <is>
          <t/>
        </is>
      </c>
      <c r="J4013" s="10" t="inlineStr">
        <is>
          <t>08/01/2026</t>
        </is>
      </c>
      <c r="K4013" s="10" t="inlineStr">
        <is>
          <t>00022283/0000048080/23207</t>
        </is>
      </c>
      <c r="L4013" s="10" t="inlineStr">
        <is>
          <t>Adjudicación provisional / definitiva</t>
        </is>
      </c>
      <c r="M4013" s="10" t="inlineStr">
        <is>
          <t>true</t>
        </is>
      </c>
      <c r="N4013" s="10" t="inlineStr">
        <is>
          <t/>
        </is>
      </c>
      <c r="O4013" s="10" t="inlineStr">
        <is>
          <t/>
        </is>
      </c>
      <c r="P4013" s="10" t="inlineStr">
        <is>
          <t/>
        </is>
      </c>
      <c r="Q4013" s="10" t="inlineStr">
        <is>
          <t/>
        </is>
      </c>
      <c r="R4013" s="10" t="inlineStr">
        <is>
          <t/>
        </is>
      </c>
      <c r="S4013" s="10" t="inlineStr">
        <is>
          <t>https://www.contratacion.euskadi.eus/webkpe00-kpeperfi/es/contenidos/anuncio_contratacion/expcm474179/es_doc/images/logo_ifas.gif</t>
        </is>
      </c>
      <c r="T4013" s="10" t="inlineStr">
        <is>
          <t>Instituto Foral de Asistencia Social de Bizkaia</t>
        </is>
      </c>
      <c r="U4013" s="10" t="inlineStr">
        <is>
          <t>P9800001A - Instituto Foral de Asistencia Social de Bizkaia</t>
        </is>
      </c>
      <c r="V4013" s="10" t="inlineStr">
        <is>
          <t>Gerente/a</t>
        </is>
      </c>
      <c r="W4013" s="10" t="inlineStr">
        <is>
          <t/>
        </is>
      </c>
      <c r="X4013" s="10" t="inlineStr">
        <is>
          <t/>
        </is>
      </c>
      <c r="Y4013" s="10" t="inlineStr">
        <is>
          <t/>
        </is>
      </c>
      <c r="Z4013" s="10" t="inlineStr">
        <is>
          <t>https://www.contratacion.euskadi.eus/anuncio_contratacion/productos-farmac-uticos/expcm474179/webkpe00-kpesimpc/es/</t>
        </is>
      </c>
      <c r="AA4013" s="10" t="inlineStr">
        <is>
          <t>https://www.contratacion.euskadi.eus/webkpe00-kpesimpc/es/contenidos/anuncio_contratacion/expcm474179/es_doc/index.html</t>
        </is>
      </c>
      <c r="AB4013" s="10" t="inlineStr">
        <is>
          <t>https://www.contratacion.euskadi.eus/contenidos/anuncio_contratacion/expcm474179/es_doc/data/es_r01dtpd19ba17ed6ff5ccad867fec92622fb86b857</t>
        </is>
      </c>
      <c r="AC4013" s="10" t="inlineStr">
        <is>
          <t>https://www.contratacion.euskadi.eus/contenidos/anuncio_contratacion/expcm474179/r01Index/expcm474179-idxContent.xml</t>
        </is>
      </c>
      <c r="AD4013" s="10" t="inlineStr">
        <is>
          <t>09/01/2026</t>
        </is>
      </c>
      <c r="AE4013" s="10" t="inlineStr">
        <is>
          <t>r01epd01218c1204011bfc56628142af83964295e</t>
        </is>
      </c>
      <c r="AF4013" s="10" t="inlineStr">
        <is>
          <t>Instituto Foral de Asistencia Social de Bizkaia (IFAS)</t>
        </is>
      </c>
      <c r="AG4013" s="10" t="inlineStr">
        <is>
          <t>r01etpd15e132ccb8f1b4834749b6df90400fba3b9</t>
        </is>
      </c>
      <c r="AH4013" s="10" t="inlineStr">
        <is>
          <t>Instituto Foral de Asistencia Social de Bizkaia (IFAS)</t>
        </is>
      </c>
      <c r="AI4013" s="10" t="inlineStr">
        <is>
          <t/>
        </is>
      </c>
      <c r="AJ4013" s="10" t="inlineStr">
        <is>
          <t/>
        </is>
      </c>
    </row>
    <row r="4014" customHeight="true" ht="15.0">
      <c r="A4014" s="10" t="inlineStr">
        <is>
          <t>Equipo de cocina, artÃ­culos de uso domÃ©stico y artÃ­culos de</t>
        </is>
      </c>
      <c r="B4014" s="10" t="inlineStr">
        <is>
          <t/>
        </is>
      </c>
      <c r="C4014" s="10" t="inlineStr">
        <is>
          <t>Gobierno Vasco</t>
        </is>
      </c>
      <c r="D4014" s="10" t="inlineStr">
        <is>
          <t/>
        </is>
      </c>
      <c r="E4014" s="10" t="inlineStr">
        <is>
          <t/>
        </is>
      </c>
      <c r="F4014" s="10" t="inlineStr">
        <is>
          <t/>
        </is>
      </c>
      <c r="G4014" s="10" t="inlineStr">
        <is>
          <t>Equipo de cocina, artÃ­culos de uso domÃ©stico y artÃ­culos de</t>
        </is>
      </c>
      <c r="H4014" s="10" t="inlineStr">
        <is>
          <t>Equipo de cocina, artÃ­culos de uso domÃ©stico y artÃ­culos de</t>
        </is>
      </c>
      <c r="I4014" s="10" t="inlineStr">
        <is>
          <t/>
        </is>
      </c>
      <c r="J4014" s="10" t="inlineStr">
        <is>
          <t>08/01/2026</t>
        </is>
      </c>
      <c r="K4014" s="10" t="inlineStr">
        <is>
          <t>00022283/0100003202/23299</t>
        </is>
      </c>
      <c r="L4014" s="10" t="inlineStr">
        <is>
          <t>Adjudicación provisional / definitiva</t>
        </is>
      </c>
      <c r="M4014" s="10" t="inlineStr">
        <is>
          <t>true</t>
        </is>
      </c>
      <c r="N4014" s="10" t="inlineStr">
        <is>
          <t/>
        </is>
      </c>
      <c r="O4014" s="10" t="inlineStr">
        <is>
          <t/>
        </is>
      </c>
      <c r="P4014" s="10" t="inlineStr">
        <is>
          <t/>
        </is>
      </c>
      <c r="Q4014" s="10" t="inlineStr">
        <is>
          <t/>
        </is>
      </c>
      <c r="R4014" s="10" t="inlineStr">
        <is>
          <t/>
        </is>
      </c>
      <c r="S4014" s="10" t="inlineStr">
        <is>
          <t>https://www.contratacion.euskadi.eus/webkpe00-kpeperfi/es/contenidos/anuncio_contratacion/expcm474180/es_doc/images/logo_ifas.gif</t>
        </is>
      </c>
      <c r="T4014" s="10" t="inlineStr">
        <is>
          <t>Instituto Foral de Asistencia Social de Bizkaia</t>
        </is>
      </c>
      <c r="U4014" s="10" t="inlineStr">
        <is>
          <t>P9800001A - Instituto Foral de Asistencia Social de Bizkaia</t>
        </is>
      </c>
      <c r="V4014" s="10" t="inlineStr">
        <is>
          <t>Gerente/a</t>
        </is>
      </c>
      <c r="W4014" s="10" t="inlineStr">
        <is>
          <t/>
        </is>
      </c>
      <c r="X4014" s="10" t="inlineStr">
        <is>
          <t/>
        </is>
      </c>
      <c r="Y4014" s="10" t="inlineStr">
        <is>
          <t/>
        </is>
      </c>
      <c r="Z4014" s="10" t="inlineStr">
        <is>
          <t>https://www.contratacion.euskadi.eus/anuncio_contratacion/equipo-cocina-art-culos-uso-dom-stico-y-art-culos-de/expcm474180/webkpe00-kpesimpc/es/</t>
        </is>
      </c>
      <c r="AA4014" s="10" t="inlineStr">
        <is>
          <t>https://www.contratacion.euskadi.eus/webkpe00-kpesimpc/es/contenidos/anuncio_contratacion/expcm474180/es_doc/index.html</t>
        </is>
      </c>
      <c r="AB4014" s="10" t="inlineStr">
        <is>
          <t>https://www.contratacion.euskadi.eus/contenidos/anuncio_contratacion/expcm474180/es_doc/data/es_r01dtpd19ba17f26815ccad867daeaa1c6bf3c62ce</t>
        </is>
      </c>
      <c r="AC4014" s="10" t="inlineStr">
        <is>
          <t>https://www.contratacion.euskadi.eus/contenidos/anuncio_contratacion/expcm474180/r01Index/expcm474180-idxContent.xml</t>
        </is>
      </c>
      <c r="AD4014" s="10" t="inlineStr">
        <is>
          <t>09/01/2026</t>
        </is>
      </c>
      <c r="AE4014" s="10" t="inlineStr">
        <is>
          <t>r01epd01218c1204011bfc56628142af83964295e</t>
        </is>
      </c>
      <c r="AF4014" s="10" t="inlineStr">
        <is>
          <t>Instituto Foral de Asistencia Social de Bizkaia (IFAS)</t>
        </is>
      </c>
      <c r="AG4014" s="10" t="inlineStr">
        <is>
          <t>r01etpd15e132ccb8f1b4834749b6df90400fba3b9</t>
        </is>
      </c>
      <c r="AH4014" s="10" t="inlineStr">
        <is>
          <t>Instituto Foral de Asistencia Social de Bizkaia (IFAS)</t>
        </is>
      </c>
      <c r="AI4014" s="10" t="inlineStr">
        <is>
          <t/>
        </is>
      </c>
      <c r="AJ4014" s="10" t="inlineStr">
        <is>
          <t/>
        </is>
      </c>
    </row>
    <row r="4015" customHeight="true" ht="15.0">
      <c r="A4015" s="10" t="inlineStr">
        <is>
          <t>Servicios de esparcimiento, culturales y deportivos</t>
        </is>
      </c>
      <c r="B4015" s="10" t="inlineStr">
        <is>
          <t/>
        </is>
      </c>
      <c r="C4015" s="10" t="inlineStr">
        <is>
          <t>Gobierno Vasco</t>
        </is>
      </c>
      <c r="D4015" s="10" t="inlineStr">
        <is>
          <t/>
        </is>
      </c>
      <c r="E4015" s="10" t="inlineStr">
        <is>
          <t/>
        </is>
      </c>
      <c r="F4015" s="10" t="inlineStr">
        <is>
          <t/>
        </is>
      </c>
      <c r="G4015" s="10" t="inlineStr">
        <is>
          <t>Servicios de esparcimiento, culturales y deportivos</t>
        </is>
      </c>
      <c r="H4015" s="10" t="inlineStr">
        <is>
          <t>Servicios de esparcimiento, culturales y deportivos</t>
        </is>
      </c>
      <c r="I4015" s="10" t="inlineStr">
        <is>
          <t/>
        </is>
      </c>
      <c r="J4015" s="10" t="inlineStr">
        <is>
          <t>08/01/2026</t>
        </is>
      </c>
      <c r="K4015" s="10" t="inlineStr">
        <is>
          <t>00022295/0100002422/23906</t>
        </is>
      </c>
      <c r="L4015" s="10" t="inlineStr">
        <is>
          <t>Adjudicación provisional / definitiva</t>
        </is>
      </c>
      <c r="M4015" s="10" t="inlineStr">
        <is>
          <t>true</t>
        </is>
      </c>
      <c r="N4015" s="10" t="inlineStr">
        <is>
          <t/>
        </is>
      </c>
      <c r="O4015" s="10" t="inlineStr">
        <is>
          <t/>
        </is>
      </c>
      <c r="P4015" s="10" t="inlineStr">
        <is>
          <t/>
        </is>
      </c>
      <c r="Q4015" s="10" t="inlineStr">
        <is>
          <t/>
        </is>
      </c>
      <c r="R4015" s="10" t="inlineStr">
        <is>
          <t/>
        </is>
      </c>
      <c r="S4015" s="10" t="inlineStr">
        <is>
          <t>https://www.contratacion.euskadi.eus/webkpe00-kpeperfi/es/contenidos/anuncio_contratacion/expcm474181/es_doc/images/logo_ifas.gif</t>
        </is>
      </c>
      <c r="T4015" s="10" t="inlineStr">
        <is>
          <t>Instituto Foral de Asistencia Social de Bizkaia</t>
        </is>
      </c>
      <c r="U4015" s="10" t="inlineStr">
        <is>
          <t>P9800001A - Instituto Foral de Asistencia Social de Bizkaia</t>
        </is>
      </c>
      <c r="V4015" s="10" t="inlineStr">
        <is>
          <t>Gerente/a</t>
        </is>
      </c>
      <c r="W4015" s="10" t="inlineStr">
        <is>
          <t/>
        </is>
      </c>
      <c r="X4015" s="10" t="inlineStr">
        <is>
          <t/>
        </is>
      </c>
      <c r="Y4015" s="10" t="inlineStr">
        <is>
          <t/>
        </is>
      </c>
      <c r="Z4015" s="10" t="inlineStr">
        <is>
          <t>https://www.contratacion.euskadi.eus/anuncio_contratacion/servicios-esparcimiento-culturales-y-deportivos/expcm474181/webkpe00-kpesimpc/es/</t>
        </is>
      </c>
      <c r="AA4015" s="10" t="inlineStr">
        <is>
          <t>https://www.contratacion.euskadi.eus/webkpe00-kpesimpc/es/contenidos/anuncio_contratacion/expcm474181/es_doc/index.html</t>
        </is>
      </c>
      <c r="AB4015" s="10" t="inlineStr">
        <is>
          <t>https://www.contratacion.euskadi.eus/contenidos/anuncio_contratacion/expcm474181/es_doc/data/es_r01dtpd19ba183448d3dc024531fd3cc9d7efad670</t>
        </is>
      </c>
      <c r="AC4015" s="10" t="inlineStr">
        <is>
          <t>https://www.contratacion.euskadi.eus/contenidos/anuncio_contratacion/expcm474181/r01Index/expcm474181-idxContent.xml</t>
        </is>
      </c>
      <c r="AD4015" s="10" t="inlineStr">
        <is>
          <t>09/01/2026</t>
        </is>
      </c>
      <c r="AE4015" s="10" t="inlineStr">
        <is>
          <t>r01epd01218c1204011bfc56628142af83964295e</t>
        </is>
      </c>
      <c r="AF4015" s="10" t="inlineStr">
        <is>
          <t>Instituto Foral de Asistencia Social de Bizkaia (IFAS)</t>
        </is>
      </c>
      <c r="AG4015" s="10" t="inlineStr">
        <is>
          <t>r01etpd15e132ccb8f1b4834749b6df90400fba3b9</t>
        </is>
      </c>
      <c r="AH4015" s="10" t="inlineStr">
        <is>
          <t>Instituto Foral de Asistencia Social de Bizkaia (IFAS)</t>
        </is>
      </c>
      <c r="AI4015" s="10" t="inlineStr">
        <is>
          <t/>
        </is>
      </c>
      <c r="AJ4015" s="10" t="inlineStr">
        <is>
          <t/>
        </is>
      </c>
    </row>
    <row r="4016" customHeight="true" ht="15.0">
      <c r="A4016" s="10" t="inlineStr">
        <is>
          <t>Servicios varios de reparaciÃ³n y mantenimiento</t>
        </is>
      </c>
      <c r="B4016" s="10" t="inlineStr">
        <is>
          <t/>
        </is>
      </c>
      <c r="C4016" s="10" t="inlineStr">
        <is>
          <t>Gobierno Vasco</t>
        </is>
      </c>
      <c r="D4016" s="10" t="inlineStr">
        <is>
          <t/>
        </is>
      </c>
      <c r="E4016" s="10" t="inlineStr">
        <is>
          <t/>
        </is>
      </c>
      <c r="F4016" s="10" t="inlineStr">
        <is>
          <t/>
        </is>
      </c>
      <c r="G4016" s="10" t="inlineStr">
        <is>
          <t>Servicios varios de reparaciÃ³n y mantenimiento</t>
        </is>
      </c>
      <c r="H4016" s="10" t="inlineStr">
        <is>
          <t>Servicios varios de reparaciÃ³n y mantenimiento</t>
        </is>
      </c>
      <c r="I4016" s="10" t="inlineStr">
        <is>
          <t/>
        </is>
      </c>
      <c r="J4016" s="10" t="inlineStr">
        <is>
          <t>08/01/2026</t>
        </is>
      </c>
      <c r="K4016" s="10" t="inlineStr">
        <is>
          <t>00022295/0100032129/22300</t>
        </is>
      </c>
      <c r="L4016" s="10" t="inlineStr">
        <is>
          <t>Adjudicación provisional / definitiva</t>
        </is>
      </c>
      <c r="M4016" s="10" t="inlineStr">
        <is>
          <t>true</t>
        </is>
      </c>
      <c r="N4016" s="10" t="inlineStr">
        <is>
          <t/>
        </is>
      </c>
      <c r="O4016" s="10" t="inlineStr">
        <is>
          <t/>
        </is>
      </c>
      <c r="P4016" s="10" t="inlineStr">
        <is>
          <t/>
        </is>
      </c>
      <c r="Q4016" s="10" t="inlineStr">
        <is>
          <t/>
        </is>
      </c>
      <c r="R4016" s="10" t="inlineStr">
        <is>
          <t/>
        </is>
      </c>
      <c r="S4016" s="10" t="inlineStr">
        <is>
          <t>https://www.contratacion.euskadi.eus/webkpe00-kpeperfi/es/contenidos/anuncio_contratacion/expcm474182/es_doc/images/logo_ifas.gif</t>
        </is>
      </c>
      <c r="T4016" s="10" t="inlineStr">
        <is>
          <t>Instituto Foral de Asistencia Social de Bizkaia</t>
        </is>
      </c>
      <c r="U4016" s="10" t="inlineStr">
        <is>
          <t>P9800001A - Instituto Foral de Asistencia Social de Bizkaia</t>
        </is>
      </c>
      <c r="V4016" s="10" t="inlineStr">
        <is>
          <t>Gerente/a</t>
        </is>
      </c>
      <c r="W4016" s="10" t="inlineStr">
        <is>
          <t/>
        </is>
      </c>
      <c r="X4016" s="10" t="inlineStr">
        <is>
          <t/>
        </is>
      </c>
      <c r="Y4016" s="10" t="inlineStr">
        <is>
          <t/>
        </is>
      </c>
      <c r="Z4016" s="10" t="inlineStr">
        <is>
          <t>https://www.contratacion.euskadi.eus/anuncio_contratacion/servicios-varios-reparaci-n-y-mantenimiento/expcm474182/webkpe00-kpesimpc/es/</t>
        </is>
      </c>
      <c r="AA4016" s="10" t="inlineStr">
        <is>
          <t>https://www.contratacion.euskadi.eus/webkpe00-kpesimpc/es/contenidos/anuncio_contratacion/expcm474182/es_doc/index.html</t>
        </is>
      </c>
      <c r="AB4016" s="10" t="inlineStr">
        <is>
          <t>https://www.contratacion.euskadi.eus/contenidos/anuncio_contratacion/expcm474182/es_doc/data/es_r01dtpd19ba18394663dc02453d8d48e0487b79d43</t>
        </is>
      </c>
      <c r="AC4016" s="10" t="inlineStr">
        <is>
          <t>https://www.contratacion.euskadi.eus/contenidos/anuncio_contratacion/expcm474182/r01Index/expcm474182-idxContent.xml</t>
        </is>
      </c>
      <c r="AD4016" s="10" t="inlineStr">
        <is>
          <t>10/01/2026</t>
        </is>
      </c>
      <c r="AE4016" s="10" t="inlineStr">
        <is>
          <t>r01epd01218c1204011bfc56628142af83964295e</t>
        </is>
      </c>
      <c r="AF4016" s="10" t="inlineStr">
        <is>
          <t>Instituto Foral de Asistencia Social de Bizkaia (IFAS)</t>
        </is>
      </c>
      <c r="AG4016" s="10" t="inlineStr">
        <is>
          <t>r01etpd15e132ccb8f1b4834749b6df90400fba3b9</t>
        </is>
      </c>
      <c r="AH4016" s="10" t="inlineStr">
        <is>
          <t>Instituto Foral de Asistencia Social de Bizkaia (IFAS)</t>
        </is>
      </c>
      <c r="AI4016" s="10" t="inlineStr">
        <is>
          <t/>
        </is>
      </c>
      <c r="AJ4016" s="10" t="inlineStr">
        <is>
          <t/>
        </is>
      </c>
    </row>
    <row r="4017" customHeight="true" ht="15.0">
      <c r="A4017" s="10" t="inlineStr">
        <is>
          <t>Servicios varios de reparaciÃ³n y mantenimiento</t>
        </is>
      </c>
      <c r="B4017" s="10" t="inlineStr">
        <is>
          <t/>
        </is>
      </c>
      <c r="C4017" s="10" t="inlineStr">
        <is>
          <t>Gobierno Vasco</t>
        </is>
      </c>
      <c r="D4017" s="10" t="inlineStr">
        <is>
          <t/>
        </is>
      </c>
      <c r="E4017" s="10" t="inlineStr">
        <is>
          <t/>
        </is>
      </c>
      <c r="F4017" s="10" t="inlineStr">
        <is>
          <t/>
        </is>
      </c>
      <c r="G4017" s="10" t="inlineStr">
        <is>
          <t>Servicios varios de reparaciÃ³n y mantenimiento</t>
        </is>
      </c>
      <c r="H4017" s="10" t="inlineStr">
        <is>
          <t>Servicios varios de reparaciÃ³n y mantenimiento</t>
        </is>
      </c>
      <c r="I4017" s="10" t="inlineStr">
        <is>
          <t/>
        </is>
      </c>
      <c r="J4017" s="10" t="inlineStr">
        <is>
          <t>08/01/2026</t>
        </is>
      </c>
      <c r="K4017" s="10" t="inlineStr">
        <is>
          <t>00022342/0000097081/22300</t>
        </is>
      </c>
      <c r="L4017" s="10" t="inlineStr">
        <is>
          <t>Adjudicación provisional / definitiva</t>
        </is>
      </c>
      <c r="M4017" s="10" t="inlineStr">
        <is>
          <t>true</t>
        </is>
      </c>
      <c r="N4017" s="10" t="inlineStr">
        <is>
          <t/>
        </is>
      </c>
      <c r="O4017" s="10" t="inlineStr">
        <is>
          <t/>
        </is>
      </c>
      <c r="P4017" s="10" t="inlineStr">
        <is>
          <t/>
        </is>
      </c>
      <c r="Q4017" s="10" t="inlineStr">
        <is>
          <t/>
        </is>
      </c>
      <c r="R4017" s="10" t="inlineStr">
        <is>
          <t/>
        </is>
      </c>
      <c r="S4017" s="10" t="inlineStr">
        <is>
          <t>https://www.contratacion.euskadi.eus/webkpe00-kpeperfi/es/contenidos/anuncio_contratacion/expcm474183/es_doc/images/logo_ifas.gif</t>
        </is>
      </c>
      <c r="T4017" s="10" t="inlineStr">
        <is>
          <t>Instituto Foral de Asistencia Social de Bizkaia</t>
        </is>
      </c>
      <c r="U4017" s="10" t="inlineStr">
        <is>
          <t>P9800001A - Instituto Foral de Asistencia Social de Bizkaia</t>
        </is>
      </c>
      <c r="V4017" s="10" t="inlineStr">
        <is>
          <t>Gerente/a</t>
        </is>
      </c>
      <c r="W4017" s="10" t="inlineStr">
        <is>
          <t/>
        </is>
      </c>
      <c r="X4017" s="10" t="inlineStr">
        <is>
          <t/>
        </is>
      </c>
      <c r="Y4017" s="10" t="inlineStr">
        <is>
          <t/>
        </is>
      </c>
      <c r="Z4017" s="10" t="inlineStr">
        <is>
          <t>https://www.contratacion.euskadi.eus/anuncio_contratacion/servicios-varios-reparaci-n-y-mantenimiento/expcm474183/webkpe00-kpesimpc/es/</t>
        </is>
      </c>
      <c r="AA4017" s="10" t="inlineStr">
        <is>
          <t>https://www.contratacion.euskadi.eus/webkpe00-kpesimpc/es/contenidos/anuncio_contratacion/expcm474183/es_doc/index.html</t>
        </is>
      </c>
      <c r="AB4017" s="10" t="inlineStr">
        <is>
          <t>https://www.contratacion.euskadi.eus/contenidos/anuncio_contratacion/expcm474183/es_doc/data/es_r01dtpd019ba187af696a7b6f1f894c27aad84791e</t>
        </is>
      </c>
      <c r="AC4017" s="10" t="inlineStr">
        <is>
          <t>https://www.contratacion.euskadi.eus/contenidos/anuncio_contratacion/expcm474183/r01Index/expcm474183-idxContent.xml</t>
        </is>
      </c>
      <c r="AD4017" s="10" t="inlineStr">
        <is>
          <t>10/01/2026</t>
        </is>
      </c>
      <c r="AE4017" s="10" t="inlineStr">
        <is>
          <t>r01epd01218c1204011bfc56628142af83964295e</t>
        </is>
      </c>
      <c r="AF4017" s="10" t="inlineStr">
        <is>
          <t>Instituto Foral de Asistencia Social de Bizkaia (IFAS)</t>
        </is>
      </c>
      <c r="AG4017" s="10" t="inlineStr">
        <is>
          <t>r01etpd15e132ccb8f1b4834749b6df90400fba3b9</t>
        </is>
      </c>
      <c r="AH4017" s="10" t="inlineStr">
        <is>
          <t>Instituto Foral de Asistencia Social de Bizkaia (IFAS)</t>
        </is>
      </c>
      <c r="AI4017" s="10" t="inlineStr">
        <is>
          <t/>
        </is>
      </c>
      <c r="AJ4017" s="10" t="inlineStr">
        <is>
          <t/>
        </is>
      </c>
    </row>
    <row r="4018" customHeight="true" ht="15.0">
      <c r="A4018" s="10" t="inlineStr">
        <is>
          <t>Servicios de eventos</t>
        </is>
      </c>
      <c r="B4018" s="10" t="inlineStr">
        <is>
          <t/>
        </is>
      </c>
      <c r="C4018" s="10" t="inlineStr">
        <is>
          <t>Gobierno Vasco</t>
        </is>
      </c>
      <c r="D4018" s="10" t="inlineStr">
        <is>
          <t/>
        </is>
      </c>
      <c r="E4018" s="10" t="inlineStr">
        <is>
          <t/>
        </is>
      </c>
      <c r="F4018" s="10" t="inlineStr">
        <is>
          <t/>
        </is>
      </c>
      <c r="G4018" s="10" t="inlineStr">
        <is>
          <t>Servicios de eventos</t>
        </is>
      </c>
      <c r="H4018" s="10" t="inlineStr">
        <is>
          <t>Servicios de eventos</t>
        </is>
      </c>
      <c r="I4018" s="10" t="inlineStr">
        <is>
          <t/>
        </is>
      </c>
      <c r="J4018" s="10" t="inlineStr">
        <is>
          <t>08/01/2026</t>
        </is>
      </c>
      <c r="K4018" s="10" t="inlineStr">
        <is>
          <t>00022365/0000117804/23799</t>
        </is>
      </c>
      <c r="L4018" s="10" t="inlineStr">
        <is>
          <t>Adjudicación provisional / definitiva</t>
        </is>
      </c>
      <c r="M4018" s="10" t="inlineStr">
        <is>
          <t>true</t>
        </is>
      </c>
      <c r="N4018" s="10" t="inlineStr">
        <is>
          <t/>
        </is>
      </c>
      <c r="O4018" s="10" t="inlineStr">
        <is>
          <t/>
        </is>
      </c>
      <c r="P4018" s="10" t="inlineStr">
        <is>
          <t/>
        </is>
      </c>
      <c r="Q4018" s="10" t="inlineStr">
        <is>
          <t/>
        </is>
      </c>
      <c r="R4018" s="10" t="inlineStr">
        <is>
          <t/>
        </is>
      </c>
      <c r="S4018" s="10" t="inlineStr">
        <is>
          <t>https://www.contratacion.euskadi.eus/webkpe00-kpeperfi/es/contenidos/anuncio_contratacion/expcm474184/es_doc/images/logo_ifas.gif</t>
        </is>
      </c>
      <c r="T4018" s="10" t="inlineStr">
        <is>
          <t>Instituto Foral de Asistencia Social de Bizkaia</t>
        </is>
      </c>
      <c r="U4018" s="10" t="inlineStr">
        <is>
          <t>P9800001A - Instituto Foral de Asistencia Social de Bizkaia</t>
        </is>
      </c>
      <c r="V4018" s="10" t="inlineStr">
        <is>
          <t>Gerente/a</t>
        </is>
      </c>
      <c r="W4018" s="10" t="inlineStr">
        <is>
          <t/>
        </is>
      </c>
      <c r="X4018" s="10" t="inlineStr">
        <is>
          <t/>
        </is>
      </c>
      <c r="Y4018" s="10" t="inlineStr">
        <is>
          <t/>
        </is>
      </c>
      <c r="Z4018" s="10" t="inlineStr">
        <is>
          <t>https://www.contratacion.euskadi.eus/anuncio_contratacion/servicios-eventos/expcm474184/webkpe00-kpesimpc/es/</t>
        </is>
      </c>
      <c r="AA4018" s="10" t="inlineStr">
        <is>
          <t>https://www.contratacion.euskadi.eus/webkpe00-kpesimpc/es/contenidos/anuncio_contratacion/expcm474184/es_doc/index.html</t>
        </is>
      </c>
      <c r="AB4018" s="10" t="inlineStr">
        <is>
          <t>https://www.contratacion.euskadi.eus/contenidos/anuncio_contratacion/expcm474184/es_doc/data/es_r01dtpd19ba187ff206a7b6f1f4a9aaf0d5a0200fa</t>
        </is>
      </c>
      <c r="AC4018" s="10" t="inlineStr">
        <is>
          <t>https://www.contratacion.euskadi.eus/contenidos/anuncio_contratacion/expcm474184/r01Index/expcm474184-idxContent.xml</t>
        </is>
      </c>
      <c r="AD4018" s="10" t="inlineStr">
        <is>
          <t>10/01/2026</t>
        </is>
      </c>
      <c r="AE4018" s="10" t="inlineStr">
        <is>
          <t>r01epd01218c1204011bfc56628142af83964295e</t>
        </is>
      </c>
      <c r="AF4018" s="10" t="inlineStr">
        <is>
          <t>Instituto Foral de Asistencia Social de Bizkaia (IFAS)</t>
        </is>
      </c>
      <c r="AG4018" s="10" t="inlineStr">
        <is>
          <t>r01etpd15e132ccb8f1b4834749b6df90400fba3b9</t>
        </is>
      </c>
      <c r="AH4018" s="10" t="inlineStr">
        <is>
          <t>Instituto Foral de Asistencia Social de Bizkaia (IFAS)</t>
        </is>
      </c>
      <c r="AI4018" s="10" t="inlineStr">
        <is>
          <t/>
        </is>
      </c>
      <c r="AJ4018" s="10" t="inlineStr">
        <is>
          <t/>
        </is>
      </c>
    </row>
    <row r="4019" customHeight="true" ht="15.0">
      <c r="A4019" s="10" t="inlineStr">
        <is>
          <t>Servicios de formaciÃ³n</t>
        </is>
      </c>
      <c r="B4019" s="10" t="inlineStr">
        <is>
          <t/>
        </is>
      </c>
      <c r="C4019" s="10" t="inlineStr">
        <is>
          <t>Gobierno Vasco</t>
        </is>
      </c>
      <c r="D4019" s="10" t="inlineStr">
        <is>
          <t/>
        </is>
      </c>
      <c r="E4019" s="10" t="inlineStr">
        <is>
          <t/>
        </is>
      </c>
      <c r="F4019" s="10" t="inlineStr">
        <is>
          <t/>
        </is>
      </c>
      <c r="G4019" s="10" t="inlineStr">
        <is>
          <t>Servicios de formaciÃ³n</t>
        </is>
      </c>
      <c r="H4019" s="10" t="inlineStr">
        <is>
          <t>Servicios de formaciÃ³n</t>
        </is>
      </c>
      <c r="I4019" s="10" t="inlineStr">
        <is>
          <t/>
        </is>
      </c>
      <c r="J4019" s="10" t="inlineStr">
        <is>
          <t>08/01/2026</t>
        </is>
      </c>
      <c r="K4019" s="10" t="inlineStr">
        <is>
          <t>00022378/0100000751/23904</t>
        </is>
      </c>
      <c r="L4019" s="10" t="inlineStr">
        <is>
          <t>Adjudicación provisional / definitiva</t>
        </is>
      </c>
      <c r="M4019" s="10" t="inlineStr">
        <is>
          <t>true</t>
        </is>
      </c>
      <c r="N4019" s="10" t="inlineStr">
        <is>
          <t/>
        </is>
      </c>
      <c r="O4019" s="10" t="inlineStr">
        <is>
          <t/>
        </is>
      </c>
      <c r="P4019" s="10" t="inlineStr">
        <is>
          <t/>
        </is>
      </c>
      <c r="Q4019" s="10" t="inlineStr">
        <is>
          <t/>
        </is>
      </c>
      <c r="R4019" s="10" t="inlineStr">
        <is>
          <t/>
        </is>
      </c>
      <c r="S4019" s="10" t="inlineStr">
        <is>
          <t>https://www.contratacion.euskadi.eus/webkpe00-kpeperfi/es/contenidos/anuncio_contratacion/expcm474185/es_doc/images/logo_ifas.gif</t>
        </is>
      </c>
      <c r="T4019" s="10" t="inlineStr">
        <is>
          <t>Instituto Foral de Asistencia Social de Bizkaia</t>
        </is>
      </c>
      <c r="U4019" s="10" t="inlineStr">
        <is>
          <t>P9800001A - Instituto Foral de Asistencia Social de Bizkaia</t>
        </is>
      </c>
      <c r="V4019" s="10" t="inlineStr">
        <is>
          <t>Gerente/a</t>
        </is>
      </c>
      <c r="W4019" s="10" t="inlineStr">
        <is>
          <t/>
        </is>
      </c>
      <c r="X4019" s="10" t="inlineStr">
        <is>
          <t/>
        </is>
      </c>
      <c r="Y4019" s="10" t="inlineStr">
        <is>
          <t/>
        </is>
      </c>
      <c r="Z4019" s="10" t="inlineStr">
        <is>
          <t>https://www.contratacion.euskadi.eus/anuncio_contratacion/servicios-formaci-n/expcm474185/webkpe00-kpesimpc/es/</t>
        </is>
      </c>
      <c r="AA4019" s="10" t="inlineStr">
        <is>
          <t>https://www.contratacion.euskadi.eus/webkpe00-kpesimpc/es/contenidos/anuncio_contratacion/expcm474185/es_doc/index.html</t>
        </is>
      </c>
      <c r="AB4019" s="10" t="inlineStr">
        <is>
          <t>https://www.contratacion.euskadi.eus/contenidos/anuncio_contratacion/expcm474185/es_doc/data/es_r01dtpd19ba1884f026a7b6f1f9aa93a00904e8d15</t>
        </is>
      </c>
      <c r="AC4019" s="10" t="inlineStr">
        <is>
          <t>https://www.contratacion.euskadi.eus/contenidos/anuncio_contratacion/expcm474185/r01Index/expcm474185-idxContent.xml</t>
        </is>
      </c>
      <c r="AD4019" s="10" t="inlineStr">
        <is>
          <t>10/01/2026</t>
        </is>
      </c>
      <c r="AE4019" s="10" t="inlineStr">
        <is>
          <t>r01epd01218c1204011bfc56628142af83964295e</t>
        </is>
      </c>
      <c r="AF4019" s="10" t="inlineStr">
        <is>
          <t>Instituto Foral de Asistencia Social de Bizkaia (IFAS)</t>
        </is>
      </c>
      <c r="AG4019" s="10" t="inlineStr">
        <is>
          <t>r01etpd15e132ccb8f1b4834749b6df90400fba3b9</t>
        </is>
      </c>
      <c r="AH4019" s="10" t="inlineStr">
        <is>
          <t>Instituto Foral de Asistencia Social de Bizkaia (IFAS)</t>
        </is>
      </c>
      <c r="AI4019" s="10" t="inlineStr">
        <is>
          <t/>
        </is>
      </c>
      <c r="AJ4019" s="10" t="inlineStr">
        <is>
          <t/>
        </is>
      </c>
    </row>
    <row r="4020" customHeight="true" ht="15.0">
      <c r="A4020" s="10" t="inlineStr">
        <is>
          <t>Servicios de acabado de impresiones</t>
        </is>
      </c>
      <c r="B4020" s="10" t="inlineStr">
        <is>
          <t/>
        </is>
      </c>
      <c r="C4020" s="10" t="inlineStr">
        <is>
          <t>Gobierno Vasco</t>
        </is>
      </c>
      <c r="D4020" s="10" t="inlineStr">
        <is>
          <t/>
        </is>
      </c>
      <c r="E4020" s="10" t="inlineStr">
        <is>
          <t/>
        </is>
      </c>
      <c r="F4020" s="10" t="inlineStr">
        <is>
          <t/>
        </is>
      </c>
      <c r="G4020" s="10" t="inlineStr">
        <is>
          <t>Servicios de acabado de impresiones</t>
        </is>
      </c>
      <c r="H4020" s="10" t="inlineStr">
        <is>
          <t>Servicios de acabado de impresiones</t>
        </is>
      </c>
      <c r="I4020" s="10" t="inlineStr">
        <is>
          <t/>
        </is>
      </c>
      <c r="J4020" s="10" t="inlineStr">
        <is>
          <t>08/01/2026</t>
        </is>
      </c>
      <c r="K4020" s="10" t="inlineStr">
        <is>
          <t>00022378/0100004135/21600</t>
        </is>
      </c>
      <c r="L4020" s="10" t="inlineStr">
        <is>
          <t>Adjudicación provisional / definitiva</t>
        </is>
      </c>
      <c r="M4020" s="10" t="inlineStr">
        <is>
          <t>true</t>
        </is>
      </c>
      <c r="N4020" s="10" t="inlineStr">
        <is>
          <t/>
        </is>
      </c>
      <c r="O4020" s="10" t="inlineStr">
        <is>
          <t/>
        </is>
      </c>
      <c r="P4020" s="10" t="inlineStr">
        <is>
          <t/>
        </is>
      </c>
      <c r="Q4020" s="10" t="inlineStr">
        <is>
          <t/>
        </is>
      </c>
      <c r="R4020" s="10" t="inlineStr">
        <is>
          <t/>
        </is>
      </c>
      <c r="S4020" s="10" t="inlineStr">
        <is>
          <t>https://www.contratacion.euskadi.eus/webkpe00-kpeperfi/es/contenidos/anuncio_contratacion/expcm474186/es_doc/images/logo_ifas.gif</t>
        </is>
      </c>
      <c r="T4020" s="10" t="inlineStr">
        <is>
          <t>Instituto Foral de Asistencia Social de Bizkaia</t>
        </is>
      </c>
      <c r="U4020" s="10" t="inlineStr">
        <is>
          <t>P9800001A - Instituto Foral de Asistencia Social de Bizkaia</t>
        </is>
      </c>
      <c r="V4020" s="10" t="inlineStr">
        <is>
          <t>Gerente/a</t>
        </is>
      </c>
      <c r="W4020" s="10" t="inlineStr">
        <is>
          <t/>
        </is>
      </c>
      <c r="X4020" s="10" t="inlineStr">
        <is>
          <t/>
        </is>
      </c>
      <c r="Y4020" s="10" t="inlineStr">
        <is>
          <t/>
        </is>
      </c>
      <c r="Z4020" s="10" t="inlineStr">
        <is>
          <t>https://www.contratacion.euskadi.eus/anuncio_contratacion/servicios-acabado-impresiones/expcm474186/webkpe00-kpesimpc/es/</t>
        </is>
      </c>
      <c r="AA4020" s="10" t="inlineStr">
        <is>
          <t>https://www.contratacion.euskadi.eus/webkpe00-kpesimpc/es/contenidos/anuncio_contratacion/expcm474186/es_doc/index.html</t>
        </is>
      </c>
      <c r="AB4020" s="10" t="inlineStr">
        <is>
          <t>https://www.contratacion.euskadi.eus/contenidos/anuncio_contratacion/expcm474186/es_doc/data/es_r01dtpd19ba18c6ba36a7b6f1f50d1a1afd2b32d8f</t>
        </is>
      </c>
      <c r="AC4020" s="10" t="inlineStr">
        <is>
          <t>https://www.contratacion.euskadi.eus/contenidos/anuncio_contratacion/expcm474186/r01Index/expcm474186-idxContent.xml</t>
        </is>
      </c>
      <c r="AD4020" s="10" t="inlineStr">
        <is>
          <t>10/01/2026</t>
        </is>
      </c>
      <c r="AE4020" s="10" t="inlineStr">
        <is>
          <t>r01epd01218c1204011bfc56628142af83964295e</t>
        </is>
      </c>
      <c r="AF4020" s="10" t="inlineStr">
        <is>
          <t>Instituto Foral de Asistencia Social de Bizkaia (IFAS)</t>
        </is>
      </c>
      <c r="AG4020" s="10" t="inlineStr">
        <is>
          <t>r01etpd15e132ccb8f1b4834749b6df90400fba3b9</t>
        </is>
      </c>
      <c r="AH4020" s="10" t="inlineStr">
        <is>
          <t>Instituto Foral de Asistencia Social de Bizkaia (IFAS)</t>
        </is>
      </c>
      <c r="AI4020" s="10" t="inlineStr">
        <is>
          <t/>
        </is>
      </c>
      <c r="AJ4020" s="10" t="inlineStr">
        <is>
          <t/>
        </is>
      </c>
    </row>
    <row r="4021" customHeight="true" ht="15.0">
      <c r="A4021" s="10" t="inlineStr">
        <is>
          <t>Servicios medioambientales</t>
        </is>
      </c>
      <c r="B4021" s="10" t="inlineStr">
        <is>
          <t/>
        </is>
      </c>
      <c r="C4021" s="10" t="inlineStr">
        <is>
          <t>Gobierno Vasco</t>
        </is>
      </c>
      <c r="D4021" s="10" t="inlineStr">
        <is>
          <t/>
        </is>
      </c>
      <c r="E4021" s="10" t="inlineStr">
        <is>
          <t/>
        </is>
      </c>
      <c r="F4021" s="10" t="inlineStr">
        <is>
          <t/>
        </is>
      </c>
      <c r="G4021" s="10" t="inlineStr">
        <is>
          <t>Servicios medioambientales</t>
        </is>
      </c>
      <c r="H4021" s="10" t="inlineStr">
        <is>
          <t>Servicios medioambientales</t>
        </is>
      </c>
      <c r="I4021" s="10" t="inlineStr">
        <is>
          <t/>
        </is>
      </c>
      <c r="J4021" s="10" t="inlineStr">
        <is>
          <t>08/01/2026</t>
        </is>
      </c>
      <c r="K4021" s="10" t="inlineStr">
        <is>
          <t>00022378/0100012169/23799</t>
        </is>
      </c>
      <c r="L4021" s="10" t="inlineStr">
        <is>
          <t>Adjudicación provisional / definitiva</t>
        </is>
      </c>
      <c r="M4021" s="10" t="inlineStr">
        <is>
          <t>true</t>
        </is>
      </c>
      <c r="N4021" s="10" t="inlineStr">
        <is>
          <t/>
        </is>
      </c>
      <c r="O4021" s="10" t="inlineStr">
        <is>
          <t/>
        </is>
      </c>
      <c r="P4021" s="10" t="inlineStr">
        <is>
          <t/>
        </is>
      </c>
      <c r="Q4021" s="10" t="inlineStr">
        <is>
          <t/>
        </is>
      </c>
      <c r="R4021" s="10" t="inlineStr">
        <is>
          <t/>
        </is>
      </c>
      <c r="S4021" s="10" t="inlineStr">
        <is>
          <t>https://www.contratacion.euskadi.eus/webkpe00-kpeperfi/es/contenidos/anuncio_contratacion/expcm474187/es_doc/images/logo_ifas.gif</t>
        </is>
      </c>
      <c r="T4021" s="10" t="inlineStr">
        <is>
          <t>Instituto Foral de Asistencia Social de Bizkaia</t>
        </is>
      </c>
      <c r="U4021" s="10" t="inlineStr">
        <is>
          <t>P9800001A - Instituto Foral de Asistencia Social de Bizkaia</t>
        </is>
      </c>
      <c r="V4021" s="10" t="inlineStr">
        <is>
          <t>Gerente/a</t>
        </is>
      </c>
      <c r="W4021" s="10" t="inlineStr">
        <is>
          <t/>
        </is>
      </c>
      <c r="X4021" s="10" t="inlineStr">
        <is>
          <t/>
        </is>
      </c>
      <c r="Y4021" s="10" t="inlineStr">
        <is>
          <t/>
        </is>
      </c>
      <c r="Z4021" s="10" t="inlineStr">
        <is>
          <t>https://www.contratacion.euskadi.eus/anuncio_contratacion/servicios-medioambientales/expcm474187/webkpe00-kpesimpc/es/</t>
        </is>
      </c>
      <c r="AA4021" s="10" t="inlineStr">
        <is>
          <t>https://www.contratacion.euskadi.eus/webkpe00-kpesimpc/es/contenidos/anuncio_contratacion/expcm474187/es_doc/index.html</t>
        </is>
      </c>
      <c r="AB4021" s="10" t="inlineStr">
        <is>
          <t>https://www.contratacion.euskadi.eus/contenidos/anuncio_contratacion/expcm474187/es_doc/data/es_r01dtpd19ba18cbbf86a7b6f1f625c6bae018c7211</t>
        </is>
      </c>
      <c r="AC4021" s="10" t="inlineStr">
        <is>
          <t>https://www.contratacion.euskadi.eus/contenidos/anuncio_contratacion/expcm474187/r01Index/expcm474187-idxContent.xml</t>
        </is>
      </c>
      <c r="AD4021" s="10" t="inlineStr">
        <is>
          <t>10/01/2026</t>
        </is>
      </c>
      <c r="AE4021" s="10" t="inlineStr">
        <is>
          <t>r01epd01218c1204011bfc56628142af83964295e</t>
        </is>
      </c>
      <c r="AF4021" s="10" t="inlineStr">
        <is>
          <t>Instituto Foral de Asistencia Social de Bizkaia (IFAS)</t>
        </is>
      </c>
      <c r="AG4021" s="10" t="inlineStr">
        <is>
          <t>r01etpd15e132ccb8f1b4834749b6df90400fba3b9</t>
        </is>
      </c>
      <c r="AH4021" s="10" t="inlineStr">
        <is>
          <t>Instituto Foral de Asistencia Social de Bizkaia (IFAS)</t>
        </is>
      </c>
      <c r="AI4021" s="10" t="inlineStr">
        <is>
          <t/>
        </is>
      </c>
      <c r="AJ4021" s="10" t="inlineStr">
        <is>
          <t/>
        </is>
      </c>
    </row>
    <row r="4022" customHeight="true" ht="15.0">
      <c r="A4022" s="10" t="inlineStr">
        <is>
          <t>Servicios diversos</t>
        </is>
      </c>
      <c r="B4022" s="10" t="inlineStr">
        <is>
          <t/>
        </is>
      </c>
      <c r="C4022" s="10" t="inlineStr">
        <is>
          <t>Gobierno Vasco</t>
        </is>
      </c>
      <c r="D4022" s="10" t="inlineStr">
        <is>
          <t/>
        </is>
      </c>
      <c r="E4022" s="10" t="inlineStr">
        <is>
          <t/>
        </is>
      </c>
      <c r="F4022" s="10" t="inlineStr">
        <is>
          <t/>
        </is>
      </c>
      <c r="G4022" s="10" t="inlineStr">
        <is>
          <t>Servicios diversos</t>
        </is>
      </c>
      <c r="H4022" s="10" t="inlineStr">
        <is>
          <t>Servicios diversos</t>
        </is>
      </c>
      <c r="I4022" s="10" t="inlineStr">
        <is>
          <t/>
        </is>
      </c>
      <c r="J4022" s="10" t="inlineStr">
        <is>
          <t>08/01/2026</t>
        </is>
      </c>
      <c r="K4022" s="10" t="inlineStr">
        <is>
          <t>00022378/0100017418/23799</t>
        </is>
      </c>
      <c r="L4022" s="10" t="inlineStr">
        <is>
          <t>Adjudicación provisional / definitiva</t>
        </is>
      </c>
      <c r="M4022" s="10" t="inlineStr">
        <is>
          <t>true</t>
        </is>
      </c>
      <c r="N4022" s="10" t="inlineStr">
        <is>
          <t/>
        </is>
      </c>
      <c r="O4022" s="10" t="inlineStr">
        <is>
          <t/>
        </is>
      </c>
      <c r="P4022" s="10" t="inlineStr">
        <is>
          <t/>
        </is>
      </c>
      <c r="Q4022" s="10" t="inlineStr">
        <is>
          <t/>
        </is>
      </c>
      <c r="R4022" s="10" t="inlineStr">
        <is>
          <t/>
        </is>
      </c>
      <c r="S4022" s="10" t="inlineStr">
        <is>
          <t>https://www.contratacion.euskadi.eus/webkpe00-kpeperfi/es/contenidos/anuncio_contratacion/expcm474188/es_doc/images/logo_ifas.gif</t>
        </is>
      </c>
      <c r="T4022" s="10" t="inlineStr">
        <is>
          <t>Instituto Foral de Asistencia Social de Bizkaia</t>
        </is>
      </c>
      <c r="U4022" s="10" t="inlineStr">
        <is>
          <t>P9800001A - Instituto Foral de Asistencia Social de Bizkaia</t>
        </is>
      </c>
      <c r="V4022" s="10" t="inlineStr">
        <is>
          <t>Gerente/a</t>
        </is>
      </c>
      <c r="W4022" s="10" t="inlineStr">
        <is>
          <t/>
        </is>
      </c>
      <c r="X4022" s="10" t="inlineStr">
        <is>
          <t/>
        </is>
      </c>
      <c r="Y4022" s="10" t="inlineStr">
        <is>
          <t/>
        </is>
      </c>
      <c r="Z4022" s="10" t="inlineStr">
        <is>
          <t>https://www.contratacion.euskadi.eus/anuncio_contratacion/servicios-diversos/expcm474188/webkpe00-kpesimpc/es/</t>
        </is>
      </c>
      <c r="AA4022" s="10" t="inlineStr">
        <is>
          <t>https://www.contratacion.euskadi.eus/webkpe00-kpesimpc/es/contenidos/anuncio_contratacion/expcm474188/es_doc/index.html</t>
        </is>
      </c>
      <c r="AB4022" s="10" t="inlineStr">
        <is>
          <t>https://www.contratacion.euskadi.eus/contenidos/anuncio_contratacion/expcm474188/es_doc/data/es_r01dtpd19ba190d76a5ccad867b71ab3e40dcac2ea</t>
        </is>
      </c>
      <c r="AC4022" s="10" t="inlineStr">
        <is>
          <t>https://www.contratacion.euskadi.eus/contenidos/anuncio_contratacion/expcm474188/r01Index/expcm474188-idxContent.xml</t>
        </is>
      </c>
      <c r="AD4022" s="10" t="inlineStr">
        <is>
          <t>10/01/2026</t>
        </is>
      </c>
      <c r="AE4022" s="10" t="inlineStr">
        <is>
          <t>r01epd01218c1204011bfc56628142af83964295e</t>
        </is>
      </c>
      <c r="AF4022" s="10" t="inlineStr">
        <is>
          <t>Instituto Foral de Asistencia Social de Bizkaia (IFAS)</t>
        </is>
      </c>
      <c r="AG4022" s="10" t="inlineStr">
        <is>
          <t>r01etpd15e132ccb8f1b4834749b6df90400fba3b9</t>
        </is>
      </c>
      <c r="AH4022" s="10" t="inlineStr">
        <is>
          <t>Instituto Foral de Asistencia Social de Bizkaia (IFAS)</t>
        </is>
      </c>
      <c r="AI4022" s="10" t="inlineStr">
        <is>
          <t/>
        </is>
      </c>
      <c r="AJ4022" s="10" t="inlineStr">
        <is>
          <t/>
        </is>
      </c>
    </row>
    <row r="4023" customHeight="true" ht="15.0">
      <c r="A4023" s="10" t="inlineStr">
        <is>
          <t>Servicios diversos</t>
        </is>
      </c>
      <c r="B4023" s="10" t="inlineStr">
        <is>
          <t/>
        </is>
      </c>
      <c r="C4023" s="10" t="inlineStr">
        <is>
          <t>Gobierno Vasco</t>
        </is>
      </c>
      <c r="D4023" s="10" t="inlineStr">
        <is>
          <t/>
        </is>
      </c>
      <c r="E4023" s="10" t="inlineStr">
        <is>
          <t/>
        </is>
      </c>
      <c r="F4023" s="10" t="inlineStr">
        <is>
          <t/>
        </is>
      </c>
      <c r="G4023" s="10" t="inlineStr">
        <is>
          <t>Servicios diversos</t>
        </is>
      </c>
      <c r="H4023" s="10" t="inlineStr">
        <is>
          <t>Servicios diversos</t>
        </is>
      </c>
      <c r="I4023" s="10" t="inlineStr">
        <is>
          <t/>
        </is>
      </c>
      <c r="J4023" s="10" t="inlineStr">
        <is>
          <t>08/01/2026</t>
        </is>
      </c>
      <c r="K4023" s="10" t="inlineStr">
        <is>
          <t>00022392/0100013304/23799</t>
        </is>
      </c>
      <c r="L4023" s="10" t="inlineStr">
        <is>
          <t>Adjudicación provisional / definitiva</t>
        </is>
      </c>
      <c r="M4023" s="10" t="inlineStr">
        <is>
          <t>true</t>
        </is>
      </c>
      <c r="N4023" s="10" t="inlineStr">
        <is>
          <t/>
        </is>
      </c>
      <c r="O4023" s="10" t="inlineStr">
        <is>
          <t/>
        </is>
      </c>
      <c r="P4023" s="10" t="inlineStr">
        <is>
          <t/>
        </is>
      </c>
      <c r="Q4023" s="10" t="inlineStr">
        <is>
          <t/>
        </is>
      </c>
      <c r="R4023" s="10" t="inlineStr">
        <is>
          <t/>
        </is>
      </c>
      <c r="S4023" s="10" t="inlineStr">
        <is>
          <t>https://www.contratacion.euskadi.eus/webkpe00-kpeperfi/es/contenidos/anuncio_contratacion/expcm474189/es_doc/images/logo_ifas.gif</t>
        </is>
      </c>
      <c r="T4023" s="10" t="inlineStr">
        <is>
          <t>Instituto Foral de Asistencia Social de Bizkaia</t>
        </is>
      </c>
      <c r="U4023" s="10" t="inlineStr">
        <is>
          <t>P9800001A - Instituto Foral de Asistencia Social de Bizkaia</t>
        </is>
      </c>
      <c r="V4023" s="10" t="inlineStr">
        <is>
          <t>Gerente/a</t>
        </is>
      </c>
      <c r="W4023" s="10" t="inlineStr">
        <is>
          <t/>
        </is>
      </c>
      <c r="X4023" s="10" t="inlineStr">
        <is>
          <t/>
        </is>
      </c>
      <c r="Y4023" s="10" t="inlineStr">
        <is>
          <t/>
        </is>
      </c>
      <c r="Z4023" s="10" t="inlineStr">
        <is>
          <t>https://www.contratacion.euskadi.eus/anuncio_contratacion/servicios-diversos/expcm474189/webkpe00-kpesimpc/es/</t>
        </is>
      </c>
      <c r="AA4023" s="10" t="inlineStr">
        <is>
          <t>https://www.contratacion.euskadi.eus/webkpe00-kpesimpc/es/contenidos/anuncio_contratacion/expcm474189/es_doc/index.html</t>
        </is>
      </c>
      <c r="AB4023" s="10" t="inlineStr">
        <is>
          <t>https://www.contratacion.euskadi.eus/contenidos/anuncio_contratacion/expcm474189/es_doc/data/es_r01dtpd19ba191265d5ccad867798cfe06586da0c3</t>
        </is>
      </c>
      <c r="AC4023" s="10" t="inlineStr">
        <is>
          <t>https://www.contratacion.euskadi.eus/contenidos/anuncio_contratacion/expcm474189/r01Index/expcm474189-idxContent.xml</t>
        </is>
      </c>
      <c r="AD4023" s="10" t="inlineStr">
        <is>
          <t>10/01/2026</t>
        </is>
      </c>
      <c r="AE4023" s="10" t="inlineStr">
        <is>
          <t>r01epd01218c1204011bfc56628142af83964295e</t>
        </is>
      </c>
      <c r="AF4023" s="10" t="inlineStr">
        <is>
          <t>Instituto Foral de Asistencia Social de Bizkaia (IFAS)</t>
        </is>
      </c>
      <c r="AG4023" s="10" t="inlineStr">
        <is>
          <t>r01etpd15e132ccb8f1b4834749b6df90400fba3b9</t>
        </is>
      </c>
      <c r="AH4023" s="10" t="inlineStr">
        <is>
          <t>Instituto Foral de Asistencia Social de Bizkaia (IFAS)</t>
        </is>
      </c>
      <c r="AI4023" s="10" t="inlineStr">
        <is>
          <t/>
        </is>
      </c>
      <c r="AJ4023" s="10" t="inlineStr">
        <is>
          <t/>
        </is>
      </c>
    </row>
    <row r="4024" customHeight="true" ht="15.0">
      <c r="A4024" s="10" t="inlineStr">
        <is>
          <t>Servicios diversos</t>
        </is>
      </c>
      <c r="B4024" s="10" t="inlineStr">
        <is>
          <t/>
        </is>
      </c>
      <c r="C4024" s="10" t="inlineStr">
        <is>
          <t>Gobierno Vasco</t>
        </is>
      </c>
      <c r="D4024" s="10" t="inlineStr">
        <is>
          <t/>
        </is>
      </c>
      <c r="E4024" s="10" t="inlineStr">
        <is>
          <t/>
        </is>
      </c>
      <c r="F4024" s="10" t="inlineStr">
        <is>
          <t/>
        </is>
      </c>
      <c r="G4024" s="10" t="inlineStr">
        <is>
          <t>Servicios diversos</t>
        </is>
      </c>
      <c r="H4024" s="10" t="inlineStr">
        <is>
          <t>Servicios diversos</t>
        </is>
      </c>
      <c r="I4024" s="10" t="inlineStr">
        <is>
          <t/>
        </is>
      </c>
      <c r="J4024" s="10" t="inlineStr">
        <is>
          <t>08/01/2026</t>
        </is>
      </c>
      <c r="K4024" s="10" t="inlineStr">
        <is>
          <t>00022446/0100012880/23904</t>
        </is>
      </c>
      <c r="L4024" s="10" t="inlineStr">
        <is>
          <t>Adjudicación provisional / definitiva</t>
        </is>
      </c>
      <c r="M4024" s="10" t="inlineStr">
        <is>
          <t>true</t>
        </is>
      </c>
      <c r="N4024" s="10" t="inlineStr">
        <is>
          <t/>
        </is>
      </c>
      <c r="O4024" s="10" t="inlineStr">
        <is>
          <t/>
        </is>
      </c>
      <c r="P4024" s="10" t="inlineStr">
        <is>
          <t/>
        </is>
      </c>
      <c r="Q4024" s="10" t="inlineStr">
        <is>
          <t/>
        </is>
      </c>
      <c r="R4024" s="10" t="inlineStr">
        <is>
          <t/>
        </is>
      </c>
      <c r="S4024" s="10" t="inlineStr">
        <is>
          <t>https://www.contratacion.euskadi.eus/webkpe00-kpeperfi/es/contenidos/anuncio_contratacion/expcm474190/es_doc/images/logo_ifas.gif</t>
        </is>
      </c>
      <c r="T4024" s="10" t="inlineStr">
        <is>
          <t>Instituto Foral de Asistencia Social de Bizkaia</t>
        </is>
      </c>
      <c r="U4024" s="10" t="inlineStr">
        <is>
          <t>P9800001A - Instituto Foral de Asistencia Social de Bizkaia</t>
        </is>
      </c>
      <c r="V4024" s="10" t="inlineStr">
        <is>
          <t>Gerente/a</t>
        </is>
      </c>
      <c r="W4024" s="10" t="inlineStr">
        <is>
          <t/>
        </is>
      </c>
      <c r="X4024" s="10" t="inlineStr">
        <is>
          <t/>
        </is>
      </c>
      <c r="Y4024" s="10" t="inlineStr">
        <is>
          <t/>
        </is>
      </c>
      <c r="Z4024" s="10" t="inlineStr">
        <is>
          <t>https://www.contratacion.euskadi.eus/anuncio_contratacion/servicios-diversos/expcm474190/webkpe00-kpesimpc/es/</t>
        </is>
      </c>
      <c r="AA4024" s="10" t="inlineStr">
        <is>
          <t>https://www.contratacion.euskadi.eus/webkpe00-kpesimpc/es/contenidos/anuncio_contratacion/expcm474190/es_doc/index.html</t>
        </is>
      </c>
      <c r="AB4024" s="10" t="inlineStr">
        <is>
          <t>https://www.contratacion.euskadi.eus/contenidos/anuncio_contratacion/expcm474190/es_doc/data/es_r01dtpd19ba191767c5ccad8679448066af5a726c5</t>
        </is>
      </c>
      <c r="AC4024" s="10" t="inlineStr">
        <is>
          <t>https://www.contratacion.euskadi.eus/contenidos/anuncio_contratacion/expcm474190/r01Index/expcm474190-idxContent.xml</t>
        </is>
      </c>
      <c r="AD4024" s="10" t="inlineStr">
        <is>
          <t>10/01/2026</t>
        </is>
      </c>
      <c r="AE4024" s="10" t="inlineStr">
        <is>
          <t>r01epd01218c1204011bfc56628142af83964295e</t>
        </is>
      </c>
      <c r="AF4024" s="10" t="inlineStr">
        <is>
          <t>Instituto Foral de Asistencia Social de Bizkaia (IFAS)</t>
        </is>
      </c>
      <c r="AG4024" s="10" t="inlineStr">
        <is>
          <t>r01etpd15e132ccb8f1b4834749b6df90400fba3b9</t>
        </is>
      </c>
      <c r="AH4024" s="10" t="inlineStr">
        <is>
          <t>Instituto Foral de Asistencia Social de Bizkaia (IFAS)</t>
        </is>
      </c>
      <c r="AI4024" s="10" t="inlineStr">
        <is>
          <t/>
        </is>
      </c>
      <c r="AJ4024" s="10" t="inlineStr">
        <is>
          <t/>
        </is>
      </c>
    </row>
    <row r="4025" customHeight="true" ht="15.0">
      <c r="A4025" s="10" t="inlineStr">
        <is>
          <t>Servicios diversos</t>
        </is>
      </c>
      <c r="B4025" s="10" t="inlineStr">
        <is>
          <t/>
        </is>
      </c>
      <c r="C4025" s="10" t="inlineStr">
        <is>
          <t>Gobierno Vasco</t>
        </is>
      </c>
      <c r="D4025" s="10" t="inlineStr">
        <is>
          <t/>
        </is>
      </c>
      <c r="E4025" s="10" t="inlineStr">
        <is>
          <t/>
        </is>
      </c>
      <c r="F4025" s="10" t="inlineStr">
        <is>
          <t/>
        </is>
      </c>
      <c r="G4025" s="10" t="inlineStr">
        <is>
          <t>Servicios diversos</t>
        </is>
      </c>
      <c r="H4025" s="10" t="inlineStr">
        <is>
          <t>Servicios diversos</t>
        </is>
      </c>
      <c r="I4025" s="10" t="inlineStr">
        <is>
          <t/>
        </is>
      </c>
      <c r="J4025" s="10" t="inlineStr">
        <is>
          <t>08/01/2026</t>
        </is>
      </c>
      <c r="K4025" s="10" t="inlineStr">
        <is>
          <t>00022653/0100026878/23799</t>
        </is>
      </c>
      <c r="L4025" s="10" t="inlineStr">
        <is>
          <t>Adjudicación provisional / definitiva</t>
        </is>
      </c>
      <c r="M4025" s="10" t="inlineStr">
        <is>
          <t>true</t>
        </is>
      </c>
      <c r="N4025" s="10" t="inlineStr">
        <is>
          <t/>
        </is>
      </c>
      <c r="O4025" s="10" t="inlineStr">
        <is>
          <t/>
        </is>
      </c>
      <c r="P4025" s="10" t="inlineStr">
        <is>
          <t/>
        </is>
      </c>
      <c r="Q4025" s="10" t="inlineStr">
        <is>
          <t/>
        </is>
      </c>
      <c r="R4025" s="10" t="inlineStr">
        <is>
          <t/>
        </is>
      </c>
      <c r="S4025" s="10" t="inlineStr">
        <is>
          <t>https://www.contratacion.euskadi.eus/webkpe00-kpeperfi/es/contenidos/anuncio_contratacion/expcm474191/es_doc/images/logo_ifas.gif</t>
        </is>
      </c>
      <c r="T4025" s="10" t="inlineStr">
        <is>
          <t>Instituto Foral de Asistencia Social de Bizkaia</t>
        </is>
      </c>
      <c r="U4025" s="10" t="inlineStr">
        <is>
          <t>P9800001A - Instituto Foral de Asistencia Social de Bizkaia</t>
        </is>
      </c>
      <c r="V4025" s="10" t="inlineStr">
        <is>
          <t>Gerente/a</t>
        </is>
      </c>
      <c r="W4025" s="10" t="inlineStr">
        <is>
          <t/>
        </is>
      </c>
      <c r="X4025" s="10" t="inlineStr">
        <is>
          <t/>
        </is>
      </c>
      <c r="Y4025" s="10" t="inlineStr">
        <is>
          <t/>
        </is>
      </c>
      <c r="Z4025" s="10" t="inlineStr">
        <is>
          <t>https://www.contratacion.euskadi.eus/anuncio_contratacion/servicios-diversos/expcm474191/webkpe00-kpesimpc/es/</t>
        </is>
      </c>
      <c r="AA4025" s="10" t="inlineStr">
        <is>
          <t>https://www.contratacion.euskadi.eus/webkpe00-kpesimpc/es/contenidos/anuncio_contratacion/expcm474191/es_doc/index.html</t>
        </is>
      </c>
      <c r="AB4025" s="10" t="inlineStr">
        <is>
          <t>https://www.contratacion.euskadi.eus/contenidos/anuncio_contratacion/expcm474191/es_doc/data/es_r01dtpd19ba19593903dc02453e3fcddc0c98e57b4</t>
        </is>
      </c>
      <c r="AC4025" s="10" t="inlineStr">
        <is>
          <t>https://www.contratacion.euskadi.eus/contenidos/anuncio_contratacion/expcm474191/r01Index/expcm474191-idxContent.xml</t>
        </is>
      </c>
      <c r="AD4025" s="10" t="inlineStr">
        <is>
          <t>10/01/2026</t>
        </is>
      </c>
      <c r="AE4025" s="10" t="inlineStr">
        <is>
          <t>r01epd01218c1204011bfc56628142af83964295e</t>
        </is>
      </c>
      <c r="AF4025" s="10" t="inlineStr">
        <is>
          <t>Instituto Foral de Asistencia Social de Bizkaia (IFAS)</t>
        </is>
      </c>
      <c r="AG4025" s="10" t="inlineStr">
        <is>
          <t>r01etpd15e132ccb8f1b4834749b6df90400fba3b9</t>
        </is>
      </c>
      <c r="AH4025" s="10" t="inlineStr">
        <is>
          <t>Instituto Foral de Asistencia Social de Bizkaia (IFAS)</t>
        </is>
      </c>
      <c r="AI4025" s="10" t="inlineStr">
        <is>
          <t/>
        </is>
      </c>
      <c r="AJ4025" s="10" t="inlineStr">
        <is>
          <t/>
        </is>
      </c>
    </row>
    <row r="4026" customHeight="true" ht="15.0">
      <c r="A4026" s="10" t="inlineStr">
        <is>
          <t>Servicios postales y de correo rÃ¡pido</t>
        </is>
      </c>
      <c r="B4026" s="10" t="inlineStr">
        <is>
          <t/>
        </is>
      </c>
      <c r="C4026" s="10" t="inlineStr">
        <is>
          <t>Gobierno Vasco</t>
        </is>
      </c>
      <c r="D4026" s="10" t="inlineStr">
        <is>
          <t/>
        </is>
      </c>
      <c r="E4026" s="10" t="inlineStr">
        <is>
          <t/>
        </is>
      </c>
      <c r="F4026" s="10" t="inlineStr">
        <is>
          <t/>
        </is>
      </c>
      <c r="G4026" s="10" t="inlineStr">
        <is>
          <t>Servicios postales y de correo rÃ¡pido</t>
        </is>
      </c>
      <c r="H4026" s="10" t="inlineStr">
        <is>
          <t>Servicios postales y de correo rÃ¡pido</t>
        </is>
      </c>
      <c r="I4026" s="10" t="inlineStr">
        <is>
          <t/>
        </is>
      </c>
      <c r="J4026" s="10" t="inlineStr">
        <is>
          <t>08/01/2026</t>
        </is>
      </c>
      <c r="K4026" s="10" t="inlineStr">
        <is>
          <t>00022653/0100029979/23302</t>
        </is>
      </c>
      <c r="L4026" s="10" t="inlineStr">
        <is>
          <t>Adjudicación provisional / definitiva</t>
        </is>
      </c>
      <c r="M4026" s="10" t="inlineStr">
        <is>
          <t>true</t>
        </is>
      </c>
      <c r="N4026" s="10" t="inlineStr">
        <is>
          <t/>
        </is>
      </c>
      <c r="O4026" s="10" t="inlineStr">
        <is>
          <t/>
        </is>
      </c>
      <c r="P4026" s="10" t="inlineStr">
        <is>
          <t/>
        </is>
      </c>
      <c r="Q4026" s="10" t="inlineStr">
        <is>
          <t/>
        </is>
      </c>
      <c r="R4026" s="10" t="inlineStr">
        <is>
          <t/>
        </is>
      </c>
      <c r="S4026" s="10" t="inlineStr">
        <is>
          <t>https://www.contratacion.euskadi.eus/webkpe00-kpeperfi/es/contenidos/anuncio_contratacion/expcm474192/es_doc/images/logo_ifas.gif</t>
        </is>
      </c>
      <c r="T4026" s="10" t="inlineStr">
        <is>
          <t>Instituto Foral de Asistencia Social de Bizkaia</t>
        </is>
      </c>
      <c r="U4026" s="10" t="inlineStr">
        <is>
          <t>P9800001A - Instituto Foral de Asistencia Social de Bizkaia</t>
        </is>
      </c>
      <c r="V4026" s="10" t="inlineStr">
        <is>
          <t>Gerente/a</t>
        </is>
      </c>
      <c r="W4026" s="10" t="inlineStr">
        <is>
          <t/>
        </is>
      </c>
      <c r="X4026" s="10" t="inlineStr">
        <is>
          <t/>
        </is>
      </c>
      <c r="Y4026" s="10" t="inlineStr">
        <is>
          <t/>
        </is>
      </c>
      <c r="Z4026" s="10" t="inlineStr">
        <is>
          <t>https://www.contratacion.euskadi.eus/anuncio_contratacion/servicios-postales-y-correo-r-pido/expcm474192/webkpe00-kpesimpc/es/</t>
        </is>
      </c>
      <c r="AA4026" s="10" t="inlineStr">
        <is>
          <t>https://www.contratacion.euskadi.eus/webkpe00-kpesimpc/es/contenidos/anuncio_contratacion/expcm474192/es_doc/index.html</t>
        </is>
      </c>
      <c r="AB4026" s="10" t="inlineStr">
        <is>
          <t>https://www.contratacion.euskadi.eus/contenidos/anuncio_contratacion/expcm474192/es_doc/data/es_r01dtpd19ba195e31c3dc02453ec4ed2eb092cc5db</t>
        </is>
      </c>
      <c r="AC4026" s="10" t="inlineStr">
        <is>
          <t>https://www.contratacion.euskadi.eus/contenidos/anuncio_contratacion/expcm474192/r01Index/expcm474192-idxContent.xml</t>
        </is>
      </c>
      <c r="AD4026" s="10" t="inlineStr">
        <is>
          <t>10/01/2026</t>
        </is>
      </c>
      <c r="AE4026" s="10" t="inlineStr">
        <is>
          <t>r01epd01218c1204011bfc56628142af83964295e</t>
        </is>
      </c>
      <c r="AF4026" s="10" t="inlineStr">
        <is>
          <t>Instituto Foral de Asistencia Social de Bizkaia (IFAS)</t>
        </is>
      </c>
      <c r="AG4026" s="10" t="inlineStr">
        <is>
          <t>r01etpd15e132ccb8f1b4834749b6df90400fba3b9</t>
        </is>
      </c>
      <c r="AH4026" s="10" t="inlineStr">
        <is>
          <t>Instituto Foral de Asistencia Social de Bizkaia (IFAS)</t>
        </is>
      </c>
      <c r="AI4026" s="10" t="inlineStr">
        <is>
          <t/>
        </is>
      </c>
      <c r="AJ4026" s="10" t="inlineStr">
        <is>
          <t/>
        </is>
      </c>
    </row>
    <row r="4027" customHeight="true" ht="15.0">
      <c r="A4027" s="10" t="inlineStr">
        <is>
          <t>Servicios a empresas: legislaciÃ³n, mercadotecnia, asesorÃ­a,</t>
        </is>
      </c>
      <c r="B4027" s="10" t="inlineStr">
        <is>
          <t/>
        </is>
      </c>
      <c r="C4027" s="10" t="inlineStr">
        <is>
          <t>Gobierno Vasco</t>
        </is>
      </c>
      <c r="D4027" s="10" t="inlineStr">
        <is>
          <t/>
        </is>
      </c>
      <c r="E4027" s="10" t="inlineStr">
        <is>
          <t/>
        </is>
      </c>
      <c r="F4027" s="10" t="inlineStr">
        <is>
          <t/>
        </is>
      </c>
      <c r="G4027" s="10" t="inlineStr">
        <is>
          <t>Servicios a empresas: legislaciÃ³n, mercadotecnia, asesorÃ­a,</t>
        </is>
      </c>
      <c r="H4027" s="10" t="inlineStr">
        <is>
          <t>Servicios a empresas: legislaciÃ³n, mercadotecnia, asesorÃ­a,</t>
        </is>
      </c>
      <c r="I4027" s="10" t="inlineStr">
        <is>
          <t/>
        </is>
      </c>
      <c r="J4027" s="10" t="inlineStr">
        <is>
          <t>08/01/2026</t>
        </is>
      </c>
      <c r="K4027" s="10" t="inlineStr">
        <is>
          <t>00022685/0100002907/23706</t>
        </is>
      </c>
      <c r="L4027" s="10" t="inlineStr">
        <is>
          <t>Adjudicación provisional / definitiva</t>
        </is>
      </c>
      <c r="M4027" s="10" t="inlineStr">
        <is>
          <t>true</t>
        </is>
      </c>
      <c r="N4027" s="10" t="inlineStr">
        <is>
          <t/>
        </is>
      </c>
      <c r="O4027" s="10" t="inlineStr">
        <is>
          <t/>
        </is>
      </c>
      <c r="P4027" s="10" t="inlineStr">
        <is>
          <t/>
        </is>
      </c>
      <c r="Q4027" s="10" t="inlineStr">
        <is>
          <t/>
        </is>
      </c>
      <c r="R4027" s="10" t="inlineStr">
        <is>
          <t/>
        </is>
      </c>
      <c r="S4027" s="10" t="inlineStr">
        <is>
          <t>https://www.contratacion.euskadi.eus/webkpe00-kpeperfi/es/contenidos/anuncio_contratacion/expcm474193/es_doc/images/logo_ifas.gif</t>
        </is>
      </c>
      <c r="T4027" s="10" t="inlineStr">
        <is>
          <t>Instituto Foral de Asistencia Social de Bizkaia</t>
        </is>
      </c>
      <c r="U4027" s="10" t="inlineStr">
        <is>
          <t>P9800001A - Instituto Foral de Asistencia Social de Bizkaia</t>
        </is>
      </c>
      <c r="V4027" s="10" t="inlineStr">
        <is>
          <t>Gerente/a</t>
        </is>
      </c>
      <c r="W4027" s="10" t="inlineStr">
        <is>
          <t/>
        </is>
      </c>
      <c r="X4027" s="10" t="inlineStr">
        <is>
          <t/>
        </is>
      </c>
      <c r="Y4027" s="10" t="inlineStr">
        <is>
          <t/>
        </is>
      </c>
      <c r="Z4027" s="10" t="inlineStr">
        <is>
          <t>https://www.contratacion.euskadi.eus/anuncio_contratacion/servicios-empresas-legislaci-n-mercadotecnia-asesor-a/expcm474193/webkpe00-kpesimpc/es/</t>
        </is>
      </c>
      <c r="AA4027" s="10" t="inlineStr">
        <is>
          <t>https://www.contratacion.euskadi.eus/webkpe00-kpesimpc/es/contenidos/anuncio_contratacion/expcm474193/es_doc/index.html</t>
        </is>
      </c>
      <c r="AB4027" s="10" t="inlineStr">
        <is>
          <t>https://www.contratacion.euskadi.eus/contenidos/anuncio_contratacion/expcm474193/es_doc/data/es_r01dtpd19ba19a00b46a7b6f1f37a9e6b0b85a5c86</t>
        </is>
      </c>
      <c r="AC4027" s="10" t="inlineStr">
        <is>
          <t>https://www.contratacion.euskadi.eus/contenidos/anuncio_contratacion/expcm474193/r01Index/expcm474193-idxContent.xml</t>
        </is>
      </c>
      <c r="AD4027" s="10" t="inlineStr">
        <is>
          <t>10/01/2026</t>
        </is>
      </c>
      <c r="AE4027" s="10" t="inlineStr">
        <is>
          <t>r01epd01218c1204011bfc56628142af83964295e</t>
        </is>
      </c>
      <c r="AF4027" s="10" t="inlineStr">
        <is>
          <t>Instituto Foral de Asistencia Social de Bizkaia (IFAS)</t>
        </is>
      </c>
      <c r="AG4027" s="10" t="inlineStr">
        <is>
          <t>r01etpd15e132ccb8f1b4834749b6df90400fba3b9</t>
        </is>
      </c>
      <c r="AH4027" s="10" t="inlineStr">
        <is>
          <t>Instituto Foral de Asistencia Social de Bizkaia (IFAS)</t>
        </is>
      </c>
      <c r="AI4027" s="10" t="inlineStr">
        <is>
          <t/>
        </is>
      </c>
      <c r="AJ4027" s="10" t="inlineStr">
        <is>
          <t/>
        </is>
      </c>
    </row>
    <row r="4028" customHeight="true" ht="15.0">
      <c r="A4028" s="10" t="inlineStr">
        <is>
          <t>Servicios varios de reparaciÃ³n y mantenimiento</t>
        </is>
      </c>
      <c r="B4028" s="10" t="inlineStr">
        <is>
          <t/>
        </is>
      </c>
      <c r="C4028" s="10" t="inlineStr">
        <is>
          <t>Gobierno Vasco</t>
        </is>
      </c>
      <c r="D4028" s="10" t="inlineStr">
        <is>
          <t/>
        </is>
      </c>
      <c r="E4028" s="10" t="inlineStr">
        <is>
          <t/>
        </is>
      </c>
      <c r="F4028" s="10" t="inlineStr">
        <is>
          <t/>
        </is>
      </c>
      <c r="G4028" s="10" t="inlineStr">
        <is>
          <t>Servicios varios de reparaciÃ³n y mantenimiento</t>
        </is>
      </c>
      <c r="H4028" s="10" t="inlineStr">
        <is>
          <t>Servicios varios de reparaciÃ³n y mantenimiento</t>
        </is>
      </c>
      <c r="I4028" s="10" t="inlineStr">
        <is>
          <t/>
        </is>
      </c>
      <c r="J4028" s="10" t="inlineStr">
        <is>
          <t>08/01/2026</t>
        </is>
      </c>
      <c r="K4028" s="10" t="inlineStr">
        <is>
          <t>00022688/0100012005/23799</t>
        </is>
      </c>
      <c r="L4028" s="10" t="inlineStr">
        <is>
          <t>Adjudicación provisional / definitiva</t>
        </is>
      </c>
      <c r="M4028" s="10" t="inlineStr">
        <is>
          <t>true</t>
        </is>
      </c>
      <c r="N4028" s="10" t="inlineStr">
        <is>
          <t/>
        </is>
      </c>
      <c r="O4028" s="10" t="inlineStr">
        <is>
          <t/>
        </is>
      </c>
      <c r="P4028" s="10" t="inlineStr">
        <is>
          <t/>
        </is>
      </c>
      <c r="Q4028" s="10" t="inlineStr">
        <is>
          <t/>
        </is>
      </c>
      <c r="R4028" s="10" t="inlineStr">
        <is>
          <t/>
        </is>
      </c>
      <c r="S4028" s="10" t="inlineStr">
        <is>
          <t>https://www.contratacion.euskadi.eus/webkpe00-kpeperfi/es/contenidos/anuncio_contratacion/expcm474194/es_doc/images/logo_ifas.gif</t>
        </is>
      </c>
      <c r="T4028" s="10" t="inlineStr">
        <is>
          <t>Instituto Foral de Asistencia Social de Bizkaia</t>
        </is>
      </c>
      <c r="U4028" s="10" t="inlineStr">
        <is>
          <t>P9800001A - Instituto Foral de Asistencia Social de Bizkaia</t>
        </is>
      </c>
      <c r="V4028" s="10" t="inlineStr">
        <is>
          <t>Gerente/a</t>
        </is>
      </c>
      <c r="W4028" s="10" t="inlineStr">
        <is>
          <t/>
        </is>
      </c>
      <c r="X4028" s="10" t="inlineStr">
        <is>
          <t/>
        </is>
      </c>
      <c r="Y4028" s="10" t="inlineStr">
        <is>
          <t/>
        </is>
      </c>
      <c r="Z4028" s="10" t="inlineStr">
        <is>
          <t>https://www.contratacion.euskadi.eus/anuncio_contratacion/servicios-varios-reparaci-n-y-mantenimiento/expcm474194/webkpe00-kpesimpc/es/</t>
        </is>
      </c>
      <c r="AA4028" s="10" t="inlineStr">
        <is>
          <t>https://www.contratacion.euskadi.eus/webkpe00-kpesimpc/es/contenidos/anuncio_contratacion/expcm474194/es_doc/index.html</t>
        </is>
      </c>
      <c r="AB4028" s="10" t="inlineStr">
        <is>
          <t>https://www.contratacion.euskadi.eus/contenidos/anuncio_contratacion/expcm474194/es_doc/data/es_r01dtpd19ba19a507c6a7b6f1fda57343517fd0c63</t>
        </is>
      </c>
      <c r="AC4028" s="10" t="inlineStr">
        <is>
          <t>https://www.contratacion.euskadi.eus/contenidos/anuncio_contratacion/expcm474194/r01Index/expcm474194-idxContent.xml</t>
        </is>
      </c>
      <c r="AD4028" s="10" t="inlineStr">
        <is>
          <t>10/01/2026</t>
        </is>
      </c>
      <c r="AE4028" s="10" t="inlineStr">
        <is>
          <t>r01epd01218c1204011bfc56628142af83964295e</t>
        </is>
      </c>
      <c r="AF4028" s="10" t="inlineStr">
        <is>
          <t>Instituto Foral de Asistencia Social de Bizkaia (IFAS)</t>
        </is>
      </c>
      <c r="AG4028" s="10" t="inlineStr">
        <is>
          <t>r01etpd15e132ccb8f1b4834749b6df90400fba3b9</t>
        </is>
      </c>
      <c r="AH4028" s="10" t="inlineStr">
        <is>
          <t>Instituto Foral de Asistencia Social de Bizkaia (IFAS)</t>
        </is>
      </c>
      <c r="AI4028" s="10" t="inlineStr">
        <is>
          <t/>
        </is>
      </c>
      <c r="AJ4028" s="10" t="inlineStr">
        <is>
          <t/>
        </is>
      </c>
    </row>
    <row r="4029" customHeight="true" ht="15.0">
      <c r="A4029" s="10" t="inlineStr">
        <is>
          <t>Servicios de reparaciÃ³n y mantenimiento de mobiliario</t>
        </is>
      </c>
      <c r="B4029" s="10" t="inlineStr">
        <is>
          <t/>
        </is>
      </c>
      <c r="C4029" s="10" t="inlineStr">
        <is>
          <t>Gobierno Vasco</t>
        </is>
      </c>
      <c r="D4029" s="10" t="inlineStr">
        <is>
          <t/>
        </is>
      </c>
      <c r="E4029" s="10" t="inlineStr">
        <is>
          <t/>
        </is>
      </c>
      <c r="F4029" s="10" t="inlineStr">
        <is>
          <t/>
        </is>
      </c>
      <c r="G4029" s="10" t="inlineStr">
        <is>
          <t>Servicios de reparaciÃ³n y mantenimiento de mobiliario</t>
        </is>
      </c>
      <c r="H4029" s="10" t="inlineStr">
        <is>
          <t>Servicios de reparaciÃ³n y mantenimiento de mobiliario</t>
        </is>
      </c>
      <c r="I4029" s="10" t="inlineStr">
        <is>
          <t/>
        </is>
      </c>
      <c r="J4029" s="10" t="inlineStr">
        <is>
          <t>08/01/2026</t>
        </is>
      </c>
      <c r="K4029" s="10" t="inlineStr">
        <is>
          <t>00022693/0000098412/22600</t>
        </is>
      </c>
      <c r="L4029" s="10" t="inlineStr">
        <is>
          <t>Adjudicación provisional / definitiva</t>
        </is>
      </c>
      <c r="M4029" s="10" t="inlineStr">
        <is>
          <t>true</t>
        </is>
      </c>
      <c r="N4029" s="10" t="inlineStr">
        <is>
          <t/>
        </is>
      </c>
      <c r="O4029" s="10" t="inlineStr">
        <is>
          <t/>
        </is>
      </c>
      <c r="P4029" s="10" t="inlineStr">
        <is>
          <t/>
        </is>
      </c>
      <c r="Q4029" s="10" t="inlineStr">
        <is>
          <t/>
        </is>
      </c>
      <c r="R4029" s="10" t="inlineStr">
        <is>
          <t/>
        </is>
      </c>
      <c r="S4029" s="10" t="inlineStr">
        <is>
          <t>https://www.contratacion.euskadi.eus/webkpe00-kpeperfi/es/contenidos/anuncio_contratacion/expcm474195/es_doc/images/logo_ifas.gif</t>
        </is>
      </c>
      <c r="T4029" s="10" t="inlineStr">
        <is>
          <t>Instituto Foral de Asistencia Social de Bizkaia</t>
        </is>
      </c>
      <c r="U4029" s="10" t="inlineStr">
        <is>
          <t>P9800001A - Instituto Foral de Asistencia Social de Bizkaia</t>
        </is>
      </c>
      <c r="V4029" s="10" t="inlineStr">
        <is>
          <t>Gerente/a</t>
        </is>
      </c>
      <c r="W4029" s="10" t="inlineStr">
        <is>
          <t/>
        </is>
      </c>
      <c r="X4029" s="10" t="inlineStr">
        <is>
          <t/>
        </is>
      </c>
      <c r="Y4029" s="10" t="inlineStr">
        <is>
          <t/>
        </is>
      </c>
      <c r="Z4029" s="10" t="inlineStr">
        <is>
          <t>https://www.contratacion.euskadi.eus/anuncio_contratacion/servicios-reparaci-n-y-mantenimiento-mobiliario/expcm474195/webkpe00-kpesimpc/es/</t>
        </is>
      </c>
      <c r="AA4029" s="10" t="inlineStr">
        <is>
          <t>https://www.contratacion.euskadi.eus/webkpe00-kpesimpc/es/contenidos/anuncio_contratacion/expcm474195/es_doc/index.html</t>
        </is>
      </c>
      <c r="AB4029" s="10" t="inlineStr">
        <is>
          <t>https://www.contratacion.euskadi.eus/contenidos/anuncio_contratacion/expcm474195/es_doc/data/es_r01dtpd19ba19aa0e06a7b6f1ff3630378140aa615</t>
        </is>
      </c>
      <c r="AC4029" s="10" t="inlineStr">
        <is>
          <t>https://www.contratacion.euskadi.eus/contenidos/anuncio_contratacion/expcm474195/r01Index/expcm474195-idxContent.xml</t>
        </is>
      </c>
      <c r="AD4029" s="10" t="inlineStr">
        <is>
          <t>10/01/2026</t>
        </is>
      </c>
      <c r="AE4029" s="10" t="inlineStr">
        <is>
          <t>r01epd01218c1204011bfc56628142af83964295e</t>
        </is>
      </c>
      <c r="AF4029" s="10" t="inlineStr">
        <is>
          <t>Instituto Foral de Asistencia Social de Bizkaia (IFAS)</t>
        </is>
      </c>
      <c r="AG4029" s="10" t="inlineStr">
        <is>
          <t>r01etpd15e132ccb8f1b4834749b6df90400fba3b9</t>
        </is>
      </c>
      <c r="AH4029" s="10" t="inlineStr">
        <is>
          <t>Instituto Foral de Asistencia Social de Bizkaia (IFAS)</t>
        </is>
      </c>
      <c r="AI4029" s="10" t="inlineStr">
        <is>
          <t/>
        </is>
      </c>
      <c r="AJ4029" s="10" t="inlineStr">
        <is>
          <t/>
        </is>
      </c>
    </row>
    <row r="4030" customHeight="true" ht="15.0">
      <c r="A4030" s="10" t="inlineStr">
        <is>
          <t>Servicios varios de reparaciÃ³n y mantenimiento</t>
        </is>
      </c>
      <c r="B4030" s="10" t="inlineStr">
        <is>
          <t/>
        </is>
      </c>
      <c r="C4030" s="10" t="inlineStr">
        <is>
          <t>Gobierno Vasco</t>
        </is>
      </c>
      <c r="D4030" s="10" t="inlineStr">
        <is>
          <t/>
        </is>
      </c>
      <c r="E4030" s="10" t="inlineStr">
        <is>
          <t/>
        </is>
      </c>
      <c r="F4030" s="10" t="inlineStr">
        <is>
          <t/>
        </is>
      </c>
      <c r="G4030" s="10" t="inlineStr">
        <is>
          <t>Servicios varios de reparaciÃ³n y mantenimiento</t>
        </is>
      </c>
      <c r="H4030" s="10" t="inlineStr">
        <is>
          <t>Servicios varios de reparaciÃ³n y mantenimiento</t>
        </is>
      </c>
      <c r="I4030" s="10" t="inlineStr">
        <is>
          <t/>
        </is>
      </c>
      <c r="J4030" s="10" t="inlineStr">
        <is>
          <t>08/01/2026</t>
        </is>
      </c>
      <c r="K4030" s="10" t="inlineStr">
        <is>
          <t>00022697/0100033256/22300</t>
        </is>
      </c>
      <c r="L4030" s="10" t="inlineStr">
        <is>
          <t>Adjudicación provisional / definitiva</t>
        </is>
      </c>
      <c r="M4030" s="10" t="inlineStr">
        <is>
          <t>true</t>
        </is>
      </c>
      <c r="N4030" s="10" t="inlineStr">
        <is>
          <t/>
        </is>
      </c>
      <c r="O4030" s="10" t="inlineStr">
        <is>
          <t/>
        </is>
      </c>
      <c r="P4030" s="10" t="inlineStr">
        <is>
          <t/>
        </is>
      </c>
      <c r="Q4030" s="10" t="inlineStr">
        <is>
          <t/>
        </is>
      </c>
      <c r="R4030" s="10" t="inlineStr">
        <is>
          <t/>
        </is>
      </c>
      <c r="S4030" s="10" t="inlineStr">
        <is>
          <t>https://www.contratacion.euskadi.eus/webkpe00-kpeperfi/es/contenidos/anuncio_contratacion/expcm474196/es_doc/images/logo_ifas.gif</t>
        </is>
      </c>
      <c r="T4030" s="10" t="inlineStr">
        <is>
          <t>Instituto Foral de Asistencia Social de Bizkaia</t>
        </is>
      </c>
      <c r="U4030" s="10" t="inlineStr">
        <is>
          <t>P9800001A - Instituto Foral de Asistencia Social de Bizkaia</t>
        </is>
      </c>
      <c r="V4030" s="10" t="inlineStr">
        <is>
          <t>Gerente/a</t>
        </is>
      </c>
      <c r="W4030" s="10" t="inlineStr">
        <is>
          <t/>
        </is>
      </c>
      <c r="X4030" s="10" t="inlineStr">
        <is>
          <t/>
        </is>
      </c>
      <c r="Y4030" s="10" t="inlineStr">
        <is>
          <t/>
        </is>
      </c>
      <c r="Z4030" s="10" t="inlineStr">
        <is>
          <t>https://www.contratacion.euskadi.eus/anuncio_contratacion/servicios-varios-reparaci-n-y-mantenimiento/expcm474196/webkpe00-kpesimpc/es/</t>
        </is>
      </c>
      <c r="AA4030" s="10" t="inlineStr">
        <is>
          <t>https://www.contratacion.euskadi.eus/webkpe00-kpesimpc/es/contenidos/anuncio_contratacion/expcm474196/es_doc/index.html</t>
        </is>
      </c>
      <c r="AB4030" s="10" t="inlineStr">
        <is>
          <t>https://www.contratacion.euskadi.eus/contenidos/anuncio_contratacion/expcm474196/es_doc/data/es_r01dtpd19ba19ebab35ccad867809e69e23660bb01</t>
        </is>
      </c>
      <c r="AC4030" s="10" t="inlineStr">
        <is>
          <t>https://www.contratacion.euskadi.eus/contenidos/anuncio_contratacion/expcm474196/r01Index/expcm474196-idxContent.xml</t>
        </is>
      </c>
      <c r="AD4030" s="10" t="inlineStr">
        <is>
          <t>10/01/2026</t>
        </is>
      </c>
      <c r="AE4030" s="10" t="inlineStr">
        <is>
          <t>r01epd01218c1204011bfc56628142af83964295e</t>
        </is>
      </c>
      <c r="AF4030" s="10" t="inlineStr">
        <is>
          <t>Instituto Foral de Asistencia Social de Bizkaia (IFAS)</t>
        </is>
      </c>
      <c r="AG4030" s="10" t="inlineStr">
        <is>
          <t>r01etpd15e132ccb8f1b4834749b6df90400fba3b9</t>
        </is>
      </c>
      <c r="AH4030" s="10" t="inlineStr">
        <is>
          <t>Instituto Foral de Asistencia Social de Bizkaia (IFAS)</t>
        </is>
      </c>
      <c r="AI4030" s="10" t="inlineStr">
        <is>
          <t/>
        </is>
      </c>
      <c r="AJ4030" s="10" t="inlineStr">
        <is>
          <t/>
        </is>
      </c>
    </row>
    <row r="4031" customHeight="true" ht="15.0">
      <c r="A4031" s="10" t="inlineStr">
        <is>
          <t>Servicios de reparaciÃ³n y mantenimiento de equipos de edific</t>
        </is>
      </c>
      <c r="B4031" s="10" t="inlineStr">
        <is>
          <t/>
        </is>
      </c>
      <c r="C4031" s="10" t="inlineStr">
        <is>
          <t>Gobierno Vasco</t>
        </is>
      </c>
      <c r="D4031" s="10" t="inlineStr">
        <is>
          <t/>
        </is>
      </c>
      <c r="E4031" s="10" t="inlineStr">
        <is>
          <t/>
        </is>
      </c>
      <c r="F4031" s="10" t="inlineStr">
        <is>
          <t/>
        </is>
      </c>
      <c r="G4031" s="10" t="inlineStr">
        <is>
          <t>Servicios de reparaciÃ³n y mantenimiento de equipos de edific</t>
        </is>
      </c>
      <c r="H4031" s="10" t="inlineStr">
        <is>
          <t>Servicios de reparaciÃ³n y mantenimiento de equipos de edific</t>
        </is>
      </c>
      <c r="I4031" s="10" t="inlineStr">
        <is>
          <t/>
        </is>
      </c>
      <c r="J4031" s="10" t="inlineStr">
        <is>
          <t>08/01/2026</t>
        </is>
      </c>
      <c r="K4031" s="10" t="inlineStr">
        <is>
          <t>00022706/0100006094/22300</t>
        </is>
      </c>
      <c r="L4031" s="10" t="inlineStr">
        <is>
          <t>Adjudicación provisional / definitiva</t>
        </is>
      </c>
      <c r="M4031" s="10" t="inlineStr">
        <is>
          <t>true</t>
        </is>
      </c>
      <c r="N4031" s="10" t="inlineStr">
        <is>
          <t/>
        </is>
      </c>
      <c r="O4031" s="10" t="inlineStr">
        <is>
          <t/>
        </is>
      </c>
      <c r="P4031" s="10" t="inlineStr">
        <is>
          <t/>
        </is>
      </c>
      <c r="Q4031" s="10" t="inlineStr">
        <is>
          <t/>
        </is>
      </c>
      <c r="R4031" s="10" t="inlineStr">
        <is>
          <t/>
        </is>
      </c>
      <c r="S4031" s="10" t="inlineStr">
        <is>
          <t>https://www.contratacion.euskadi.eus/webkpe00-kpeperfi/es/contenidos/anuncio_contratacion/expcm474197/es_doc/images/logo_ifas.gif</t>
        </is>
      </c>
      <c r="T4031" s="10" t="inlineStr">
        <is>
          <t>Instituto Foral de Asistencia Social de Bizkaia</t>
        </is>
      </c>
      <c r="U4031" s="10" t="inlineStr">
        <is>
          <t>P9800001A - Instituto Foral de Asistencia Social de Bizkaia</t>
        </is>
      </c>
      <c r="V4031" s="10" t="inlineStr">
        <is>
          <t>Gerente/a</t>
        </is>
      </c>
      <c r="W4031" s="10" t="inlineStr">
        <is>
          <t/>
        </is>
      </c>
      <c r="X4031" s="10" t="inlineStr">
        <is>
          <t/>
        </is>
      </c>
      <c r="Y4031" s="10" t="inlineStr">
        <is>
          <t/>
        </is>
      </c>
      <c r="Z4031" s="10" t="inlineStr">
        <is>
          <t>https://www.contratacion.euskadi.eus/anuncio_contratacion/servicios-reparaci-n-y-mantenimiento-equipos-edific/expcm474197/webkpe00-kpesimpc/es/</t>
        </is>
      </c>
      <c r="AA4031" s="10" t="inlineStr">
        <is>
          <t>https://www.contratacion.euskadi.eus/webkpe00-kpesimpc/es/contenidos/anuncio_contratacion/expcm474197/es_doc/index.html</t>
        </is>
      </c>
      <c r="AB4031" s="10" t="inlineStr">
        <is>
          <t>https://www.contratacion.euskadi.eus/contenidos/anuncio_contratacion/expcm474197/es_doc/data/es_r01dtpd19ba19f0a4e5ccad867fb3255ea8425f9d3</t>
        </is>
      </c>
      <c r="AC4031" s="10" t="inlineStr">
        <is>
          <t>https://www.contratacion.euskadi.eus/contenidos/anuncio_contratacion/expcm474197/r01Index/expcm474197-idxContent.xml</t>
        </is>
      </c>
      <c r="AD4031" s="10" t="inlineStr">
        <is>
          <t>10/01/2026</t>
        </is>
      </c>
      <c r="AE4031" s="10" t="inlineStr">
        <is>
          <t>r01epd01218c1204011bfc56628142af83964295e</t>
        </is>
      </c>
      <c r="AF4031" s="10" t="inlineStr">
        <is>
          <t>Instituto Foral de Asistencia Social de Bizkaia (IFAS)</t>
        </is>
      </c>
      <c r="AG4031" s="10" t="inlineStr">
        <is>
          <t>r01etpd15e132ccb8f1b4834749b6df90400fba3b9</t>
        </is>
      </c>
      <c r="AH4031" s="10" t="inlineStr">
        <is>
          <t>Instituto Foral de Asistencia Social de Bizkaia (IFAS)</t>
        </is>
      </c>
      <c r="AI4031" s="10" t="inlineStr">
        <is>
          <t/>
        </is>
      </c>
      <c r="AJ4031" s="10" t="inlineStr">
        <is>
          <t/>
        </is>
      </c>
    </row>
    <row r="4032" customHeight="true" ht="15.0">
      <c r="A4032" s="10" t="inlineStr">
        <is>
          <t>Servicios varios de reparaciÃ³n y mantenimiento</t>
        </is>
      </c>
      <c r="B4032" s="10" t="inlineStr">
        <is>
          <t/>
        </is>
      </c>
      <c r="C4032" s="10" t="inlineStr">
        <is>
          <t>Gobierno Vasco</t>
        </is>
      </c>
      <c r="D4032" s="10" t="inlineStr">
        <is>
          <t/>
        </is>
      </c>
      <c r="E4032" s="10" t="inlineStr">
        <is>
          <t/>
        </is>
      </c>
      <c r="F4032" s="10" t="inlineStr">
        <is>
          <t/>
        </is>
      </c>
      <c r="G4032" s="10" t="inlineStr">
        <is>
          <t>Servicios varios de reparaciÃ³n y mantenimiento</t>
        </is>
      </c>
      <c r="H4032" s="10" t="inlineStr">
        <is>
          <t>Servicios varios de reparaciÃ³n y mantenimiento</t>
        </is>
      </c>
      <c r="I4032" s="10" t="inlineStr">
        <is>
          <t/>
        </is>
      </c>
      <c r="J4032" s="10" t="inlineStr">
        <is>
          <t>08/01/2026</t>
        </is>
      </c>
      <c r="K4032" s="10" t="inlineStr">
        <is>
          <t>00022713/0000044212/22300</t>
        </is>
      </c>
      <c r="L4032" s="10" t="inlineStr">
        <is>
          <t>Adjudicación provisional / definitiva</t>
        </is>
      </c>
      <c r="M4032" s="10" t="inlineStr">
        <is>
          <t>true</t>
        </is>
      </c>
      <c r="N4032" s="10" t="inlineStr">
        <is>
          <t/>
        </is>
      </c>
      <c r="O4032" s="10" t="inlineStr">
        <is>
          <t/>
        </is>
      </c>
      <c r="P4032" s="10" t="inlineStr">
        <is>
          <t/>
        </is>
      </c>
      <c r="Q4032" s="10" t="inlineStr">
        <is>
          <t/>
        </is>
      </c>
      <c r="R4032" s="10" t="inlineStr">
        <is>
          <t/>
        </is>
      </c>
      <c r="S4032" s="10" t="inlineStr">
        <is>
          <t>https://www.contratacion.euskadi.eus/webkpe00-kpeperfi/es/contenidos/anuncio_contratacion/expcm474198/es_doc/images/logo_ifas.gif</t>
        </is>
      </c>
      <c r="T4032" s="10" t="inlineStr">
        <is>
          <t>Instituto Foral de Asistencia Social de Bizkaia</t>
        </is>
      </c>
      <c r="U4032" s="10" t="inlineStr">
        <is>
          <t>P9800001A - Instituto Foral de Asistencia Social de Bizkaia</t>
        </is>
      </c>
      <c r="V4032" s="10" t="inlineStr">
        <is>
          <t>Gerente/a</t>
        </is>
      </c>
      <c r="W4032" s="10" t="inlineStr">
        <is>
          <t/>
        </is>
      </c>
      <c r="X4032" s="10" t="inlineStr">
        <is>
          <t/>
        </is>
      </c>
      <c r="Y4032" s="10" t="inlineStr">
        <is>
          <t/>
        </is>
      </c>
      <c r="Z4032" s="10" t="inlineStr">
        <is>
          <t>https://www.contratacion.euskadi.eus/anuncio_contratacion/servicios-varios-reparaci-n-y-mantenimiento/expcm474198/webkpe00-kpesimpc/es/</t>
        </is>
      </c>
      <c r="AA4032" s="10" t="inlineStr">
        <is>
          <t>https://www.contratacion.euskadi.eus/webkpe00-kpesimpc/es/contenidos/anuncio_contratacion/expcm474198/es_doc/index.html</t>
        </is>
      </c>
      <c r="AB4032" s="10" t="inlineStr">
        <is>
          <t>https://www.contratacion.euskadi.eus/contenidos/anuncio_contratacion/expcm474198/es_doc/data/es_r01dtpd019ba1a329a76a7b6f1f795635a27e3377f</t>
        </is>
      </c>
      <c r="AC4032" s="10" t="inlineStr">
        <is>
          <t>https://www.contratacion.euskadi.eus/contenidos/anuncio_contratacion/expcm474198/r01Index/expcm474198-idxContent.xml</t>
        </is>
      </c>
      <c r="AD4032" s="10" t="inlineStr">
        <is>
          <t>10/01/2026</t>
        </is>
      </c>
      <c r="AE4032" s="10" t="inlineStr">
        <is>
          <t>r01epd01218c1204011bfc56628142af83964295e</t>
        </is>
      </c>
      <c r="AF4032" s="10" t="inlineStr">
        <is>
          <t>Instituto Foral de Asistencia Social de Bizkaia (IFAS)</t>
        </is>
      </c>
      <c r="AG4032" s="10" t="inlineStr">
        <is>
          <t>r01etpd15e132ccb8f1b4834749b6df90400fba3b9</t>
        </is>
      </c>
      <c r="AH4032" s="10" t="inlineStr">
        <is>
          <t>Instituto Foral de Asistencia Social de Bizkaia (IFAS)</t>
        </is>
      </c>
      <c r="AI4032" s="10" t="inlineStr">
        <is>
          <t/>
        </is>
      </c>
      <c r="AJ4032" s="10" t="inlineStr">
        <is>
          <t/>
        </is>
      </c>
    </row>
    <row r="4033" customHeight="true" ht="15.0">
      <c r="A4033" s="10" t="inlineStr">
        <is>
          <t>Equipo diverso</t>
        </is>
      </c>
      <c r="B4033" s="10" t="inlineStr">
        <is>
          <t/>
        </is>
      </c>
      <c r="C4033" s="10" t="inlineStr">
        <is>
          <t>Gobierno Vasco</t>
        </is>
      </c>
      <c r="D4033" s="10" t="inlineStr">
        <is>
          <t/>
        </is>
      </c>
      <c r="E4033" s="10" t="inlineStr">
        <is>
          <t/>
        </is>
      </c>
      <c r="F4033" s="10" t="inlineStr">
        <is>
          <t/>
        </is>
      </c>
      <c r="G4033" s="10" t="inlineStr">
        <is>
          <t>Equipo diverso</t>
        </is>
      </c>
      <c r="H4033" s="10" t="inlineStr">
        <is>
          <t>Equipo diverso</t>
        </is>
      </c>
      <c r="I4033" s="10" t="inlineStr">
        <is>
          <t/>
        </is>
      </c>
      <c r="J4033" s="10" t="inlineStr">
        <is>
          <t>08/01/2026</t>
        </is>
      </c>
      <c r="K4033" s="10" t="inlineStr">
        <is>
          <t>00022787/0100010057/23299</t>
        </is>
      </c>
      <c r="L4033" s="10" t="inlineStr">
        <is>
          <t>Adjudicación provisional / definitiva</t>
        </is>
      </c>
      <c r="M4033" s="10" t="inlineStr">
        <is>
          <t>true</t>
        </is>
      </c>
      <c r="N4033" s="10" t="inlineStr">
        <is>
          <t/>
        </is>
      </c>
      <c r="O4033" s="10" t="inlineStr">
        <is>
          <t/>
        </is>
      </c>
      <c r="P4033" s="10" t="inlineStr">
        <is>
          <t/>
        </is>
      </c>
      <c r="Q4033" s="10" t="inlineStr">
        <is>
          <t/>
        </is>
      </c>
      <c r="R4033" s="10" t="inlineStr">
        <is>
          <t/>
        </is>
      </c>
      <c r="S4033" s="10" t="inlineStr">
        <is>
          <t>https://www.contratacion.euskadi.eus/webkpe00-kpeperfi/es/contenidos/anuncio_contratacion/expcm474199/es_doc/images/logo_ifas.gif</t>
        </is>
      </c>
      <c r="T4033" s="10" t="inlineStr">
        <is>
          <t>Instituto Foral de Asistencia Social de Bizkaia</t>
        </is>
      </c>
      <c r="U4033" s="10" t="inlineStr">
        <is>
          <t>P9800001A - Instituto Foral de Asistencia Social de Bizkaia</t>
        </is>
      </c>
      <c r="V4033" s="10" t="inlineStr">
        <is>
          <t>Gerente/a</t>
        </is>
      </c>
      <c r="W4033" s="10" t="inlineStr">
        <is>
          <t/>
        </is>
      </c>
      <c r="X4033" s="10" t="inlineStr">
        <is>
          <t/>
        </is>
      </c>
      <c r="Y4033" s="10" t="inlineStr">
        <is>
          <t/>
        </is>
      </c>
      <c r="Z4033" s="10" t="inlineStr">
        <is>
          <t>https://www.contratacion.euskadi.eus/anuncio_contratacion/equipo-diverso/expcm474199/webkpe00-kpesimpc/es/</t>
        </is>
      </c>
      <c r="AA4033" s="10" t="inlineStr">
        <is>
          <t>https://www.contratacion.euskadi.eus/webkpe00-kpesimpc/es/contenidos/anuncio_contratacion/expcm474199/es_doc/index.html</t>
        </is>
      </c>
      <c r="AB4033" s="10" t="inlineStr">
        <is>
          <t>https://www.contratacion.euskadi.eus/contenidos/anuncio_contratacion/expcm474199/es_doc/data/es_r01dtpd19ba1a379ba6a7b6f1f2cd8483190dfe3c0</t>
        </is>
      </c>
      <c r="AC4033" s="10" t="inlineStr">
        <is>
          <t>https://www.contratacion.euskadi.eus/contenidos/anuncio_contratacion/expcm474199/r01Index/expcm474199-idxContent.xml</t>
        </is>
      </c>
      <c r="AD4033" s="10" t="inlineStr">
        <is>
          <t>10/01/2026</t>
        </is>
      </c>
      <c r="AE4033" s="10" t="inlineStr">
        <is>
          <t>r01epd01218c1204011bfc56628142af83964295e</t>
        </is>
      </c>
      <c r="AF4033" s="10" t="inlineStr">
        <is>
          <t>Instituto Foral de Asistencia Social de Bizkaia (IFAS)</t>
        </is>
      </c>
      <c r="AG4033" s="10" t="inlineStr">
        <is>
          <t>r01etpd15e132ccb8f1b4834749b6df90400fba3b9</t>
        </is>
      </c>
      <c r="AH4033" s="10" t="inlineStr">
        <is>
          <t>Instituto Foral de Asistencia Social de Bizkaia (IFAS)</t>
        </is>
      </c>
      <c r="AI4033" s="10" t="inlineStr">
        <is>
          <t/>
        </is>
      </c>
      <c r="AJ4033" s="10" t="inlineStr">
        <is>
          <t/>
        </is>
      </c>
    </row>
    <row r="4034" customHeight="true" ht="15.0">
      <c r="A4034" s="10" t="inlineStr">
        <is>
          <t>PeriÃ³dicos, revistas especializadas, publicaciones periÃ³dica</t>
        </is>
      </c>
      <c r="B4034" s="10" t="inlineStr">
        <is>
          <t/>
        </is>
      </c>
      <c r="C4034" s="10" t="inlineStr">
        <is>
          <t>Gobierno Vasco</t>
        </is>
      </c>
      <c r="D4034" s="10" t="inlineStr">
        <is>
          <t/>
        </is>
      </c>
      <c r="E4034" s="10" t="inlineStr">
        <is>
          <t/>
        </is>
      </c>
      <c r="F4034" s="10" t="inlineStr">
        <is>
          <t/>
        </is>
      </c>
      <c r="G4034" s="10" t="inlineStr">
        <is>
          <t>PeriÃ³dicos, revistas especializadas, publicaciones periÃ³dica</t>
        </is>
      </c>
      <c r="H4034" s="10" t="inlineStr">
        <is>
          <t>PeriÃ³dicos, revistas especializadas, publicaciones periÃ³dica</t>
        </is>
      </c>
      <c r="I4034" s="10" t="inlineStr">
        <is>
          <t/>
        </is>
      </c>
      <c r="J4034" s="10" t="inlineStr">
        <is>
          <t>08/01/2026</t>
        </is>
      </c>
      <c r="K4034" s="10" t="inlineStr">
        <is>
          <t>00022792/0000056110/23102</t>
        </is>
      </c>
      <c r="L4034" s="10" t="inlineStr">
        <is>
          <t>Adjudicación provisional / definitiva</t>
        </is>
      </c>
      <c r="M4034" s="10" t="inlineStr">
        <is>
          <t>true</t>
        </is>
      </c>
      <c r="N4034" s="10" t="inlineStr">
        <is>
          <t/>
        </is>
      </c>
      <c r="O4034" s="10" t="inlineStr">
        <is>
          <t/>
        </is>
      </c>
      <c r="P4034" s="10" t="inlineStr">
        <is>
          <t/>
        </is>
      </c>
      <c r="Q4034" s="10" t="inlineStr">
        <is>
          <t/>
        </is>
      </c>
      <c r="R4034" s="10" t="inlineStr">
        <is>
          <t/>
        </is>
      </c>
      <c r="S4034" s="10" t="inlineStr">
        <is>
          <t>https://www.contratacion.euskadi.eus/webkpe00-kpeperfi/es/contenidos/anuncio_contratacion/expcm474200/es_doc/images/logo_ifas.gif</t>
        </is>
      </c>
      <c r="T4034" s="10" t="inlineStr">
        <is>
          <t>Instituto Foral de Asistencia Social de Bizkaia</t>
        </is>
      </c>
      <c r="U4034" s="10" t="inlineStr">
        <is>
          <t>P9800001A - Instituto Foral de Asistencia Social de Bizkaia</t>
        </is>
      </c>
      <c r="V4034" s="10" t="inlineStr">
        <is>
          <t>Gerente/a</t>
        </is>
      </c>
      <c r="W4034" s="10" t="inlineStr">
        <is>
          <t/>
        </is>
      </c>
      <c r="X4034" s="10" t="inlineStr">
        <is>
          <t/>
        </is>
      </c>
      <c r="Y4034" s="10" t="inlineStr">
        <is>
          <t/>
        </is>
      </c>
      <c r="Z4034" s="10" t="inlineStr">
        <is>
          <t>https://www.contratacion.euskadi.eus/anuncio_contratacion/peri-dicos-revistas-especializadas-publicaciones-peri-dica/expcm474200/webkpe00-kpesimpc/es/</t>
        </is>
      </c>
      <c r="AA4034" s="10" t="inlineStr">
        <is>
          <t>https://www.contratacion.euskadi.eus/webkpe00-kpesimpc/es/contenidos/anuncio_contratacion/expcm474200/es_doc/index.html</t>
        </is>
      </c>
      <c r="AB4034" s="10" t="inlineStr">
        <is>
          <t>https://www.contratacion.euskadi.eus/contenidos/anuncio_contratacion/expcm474200/es_doc/data/es_r01dtpd19ba1a3c9ce6a7b6f1fe8567b0fe5891486</t>
        </is>
      </c>
      <c r="AC4034" s="10" t="inlineStr">
        <is>
          <t>https://www.contratacion.euskadi.eus/contenidos/anuncio_contratacion/expcm474200/r01Index/expcm474200-idxContent.xml</t>
        </is>
      </c>
      <c r="AD4034" s="10" t="inlineStr">
        <is>
          <t>10/01/2026</t>
        </is>
      </c>
      <c r="AE4034" s="10" t="inlineStr">
        <is>
          <t>r01epd01218c1204011bfc56628142af83964295e</t>
        </is>
      </c>
      <c r="AF4034" s="10" t="inlineStr">
        <is>
          <t>Instituto Foral de Asistencia Social de Bizkaia (IFAS)</t>
        </is>
      </c>
      <c r="AG4034" s="10" t="inlineStr">
        <is>
          <t>r01etpd15e132ccb8f1b4834749b6df90400fba3b9</t>
        </is>
      </c>
      <c r="AH4034" s="10" t="inlineStr">
        <is>
          <t>Instituto Foral de Asistencia Social de Bizkaia (IFAS)</t>
        </is>
      </c>
      <c r="AI4034" s="10" t="inlineStr">
        <is>
          <t/>
        </is>
      </c>
      <c r="AJ4034" s="10" t="inlineStr">
        <is>
          <t/>
        </is>
      </c>
    </row>
    <row r="4035" customHeight="true" ht="15.0">
      <c r="A4035" s="10" t="inlineStr">
        <is>
          <t>Productos alimenticios diversos</t>
        </is>
      </c>
      <c r="B4035" s="10" t="inlineStr">
        <is>
          <t/>
        </is>
      </c>
      <c r="C4035" s="10" t="inlineStr">
        <is>
          <t>Gobierno Vasco</t>
        </is>
      </c>
      <c r="D4035" s="10" t="inlineStr">
        <is>
          <t/>
        </is>
      </c>
      <c r="E4035" s="10" t="inlineStr">
        <is>
          <t/>
        </is>
      </c>
      <c r="F4035" s="10" t="inlineStr">
        <is>
          <t/>
        </is>
      </c>
      <c r="G4035" s="10" t="inlineStr">
        <is>
          <t>Productos alimenticios diversos</t>
        </is>
      </c>
      <c r="H4035" s="10" t="inlineStr">
        <is>
          <t>Productos alimenticios diversos</t>
        </is>
      </c>
      <c r="I4035" s="10" t="inlineStr">
        <is>
          <t/>
        </is>
      </c>
      <c r="J4035" s="10" t="inlineStr">
        <is>
          <t>08/01/2026</t>
        </is>
      </c>
      <c r="K4035" s="10" t="inlineStr">
        <is>
          <t>00022792/0100001888/23203</t>
        </is>
      </c>
      <c r="L4035" s="10" t="inlineStr">
        <is>
          <t>Adjudicación provisional / definitiva</t>
        </is>
      </c>
      <c r="M4035" s="10" t="inlineStr">
        <is>
          <t>true</t>
        </is>
      </c>
      <c r="N4035" s="10" t="inlineStr">
        <is>
          <t/>
        </is>
      </c>
      <c r="O4035" s="10" t="inlineStr">
        <is>
          <t/>
        </is>
      </c>
      <c r="P4035" s="10" t="inlineStr">
        <is>
          <t/>
        </is>
      </c>
      <c r="Q4035" s="10" t="inlineStr">
        <is>
          <t/>
        </is>
      </c>
      <c r="R4035" s="10" t="inlineStr">
        <is>
          <t/>
        </is>
      </c>
      <c r="S4035" s="10" t="inlineStr">
        <is>
          <t>https://www.contratacion.euskadi.eus/webkpe00-kpeperfi/es/contenidos/anuncio_contratacion/expcm474201/es_doc/images/logo_ifas.gif</t>
        </is>
      </c>
      <c r="T4035" s="10" t="inlineStr">
        <is>
          <t>Instituto Foral de Asistencia Social de Bizkaia</t>
        </is>
      </c>
      <c r="U4035" s="10" t="inlineStr">
        <is>
          <t>P9800001A - Instituto Foral de Asistencia Social de Bizkaia</t>
        </is>
      </c>
      <c r="V4035" s="10" t="inlineStr">
        <is>
          <t>Gerente/a</t>
        </is>
      </c>
      <c r="W4035" s="10" t="inlineStr">
        <is>
          <t/>
        </is>
      </c>
      <c r="X4035" s="10" t="inlineStr">
        <is>
          <t/>
        </is>
      </c>
      <c r="Y4035" s="10" t="inlineStr">
        <is>
          <t/>
        </is>
      </c>
      <c r="Z4035" s="10" t="inlineStr">
        <is>
          <t>https://www.contratacion.euskadi.eus/anuncio_contratacion/productos-alimenticios-diversos/expcm474201/webkpe00-kpesimpc/es/</t>
        </is>
      </c>
      <c r="AA4035" s="10" t="inlineStr">
        <is>
          <t>https://www.contratacion.euskadi.eus/webkpe00-kpesimpc/es/contenidos/anuncio_contratacion/expcm474201/es_doc/index.html</t>
        </is>
      </c>
      <c r="AB4035" s="10" t="inlineStr">
        <is>
          <t>https://www.contratacion.euskadi.eus/contenidos/anuncio_contratacion/expcm474201/es_doc/data/es_r01dtpd19ba1a7e23a2bd4c0feda1a2d67fa65cc2f</t>
        </is>
      </c>
      <c r="AC4035" s="10" t="inlineStr">
        <is>
          <t>https://www.contratacion.euskadi.eus/contenidos/anuncio_contratacion/expcm474201/r01Index/expcm474201-idxContent.xml</t>
        </is>
      </c>
      <c r="AD4035" s="10" t="inlineStr">
        <is>
          <t>10/01/2026</t>
        </is>
      </c>
      <c r="AE4035" s="10" t="inlineStr">
        <is>
          <t>r01epd01218c1204011bfc56628142af83964295e</t>
        </is>
      </c>
      <c r="AF4035" s="10" t="inlineStr">
        <is>
          <t>Instituto Foral de Asistencia Social de Bizkaia (IFAS)</t>
        </is>
      </c>
      <c r="AG4035" s="10" t="inlineStr">
        <is>
          <t>r01etpd15e132ccb8f1b4834749b6df90400fba3b9</t>
        </is>
      </c>
      <c r="AH4035" s="10" t="inlineStr">
        <is>
          <t>Instituto Foral de Asistencia Social de Bizkaia (IFAS)</t>
        </is>
      </c>
      <c r="AI4035" s="10" t="inlineStr">
        <is>
          <t/>
        </is>
      </c>
      <c r="AJ4035" s="10" t="inlineStr">
        <is>
          <t/>
        </is>
      </c>
    </row>
    <row r="4036" customHeight="true" ht="15.0">
      <c r="A4036" s="10" t="inlineStr">
        <is>
          <t>ArtÃ­culos de papelerÃ­a y otros artÃ­culos</t>
        </is>
      </c>
      <c r="B4036" s="10" t="inlineStr">
        <is>
          <t/>
        </is>
      </c>
      <c r="C4036" s="10" t="inlineStr">
        <is>
          <t>Gobierno Vasco</t>
        </is>
      </c>
      <c r="D4036" s="10" t="inlineStr">
        <is>
          <t/>
        </is>
      </c>
      <c r="E4036" s="10" t="inlineStr">
        <is>
          <t/>
        </is>
      </c>
      <c r="F4036" s="10" t="inlineStr">
        <is>
          <t/>
        </is>
      </c>
      <c r="G4036" s="10" t="inlineStr">
        <is>
          <t>ArtÃ­culos de papelerÃ­a y otros artÃ­culos</t>
        </is>
      </c>
      <c r="H4036" s="10" t="inlineStr">
        <is>
          <t>ArtÃ­culos de papelerÃ­a y otros artÃ­culos</t>
        </is>
      </c>
      <c r="I4036" s="10" t="inlineStr">
        <is>
          <t/>
        </is>
      </c>
      <c r="J4036" s="10" t="inlineStr">
        <is>
          <t>08/01/2026</t>
        </is>
      </c>
      <c r="K4036" s="10" t="inlineStr">
        <is>
          <t>00022792/0100012414/23999</t>
        </is>
      </c>
      <c r="L4036" s="10" t="inlineStr">
        <is>
          <t>Adjudicación provisional / definitiva</t>
        </is>
      </c>
      <c r="M4036" s="10" t="inlineStr">
        <is>
          <t>true</t>
        </is>
      </c>
      <c r="N4036" s="10" t="inlineStr">
        <is>
          <t/>
        </is>
      </c>
      <c r="O4036" s="10" t="inlineStr">
        <is>
          <t/>
        </is>
      </c>
      <c r="P4036" s="10" t="inlineStr">
        <is>
          <t/>
        </is>
      </c>
      <c r="Q4036" s="10" t="inlineStr">
        <is>
          <t/>
        </is>
      </c>
      <c r="R4036" s="10" t="inlineStr">
        <is>
          <t/>
        </is>
      </c>
      <c r="S4036" s="10" t="inlineStr">
        <is>
          <t>https://www.contratacion.euskadi.eus/webkpe00-kpeperfi/es/contenidos/anuncio_contratacion/expcm474202/es_doc/images/logo_ifas.gif</t>
        </is>
      </c>
      <c r="T4036" s="10" t="inlineStr">
        <is>
          <t>Instituto Foral de Asistencia Social de Bizkaia</t>
        </is>
      </c>
      <c r="U4036" s="10" t="inlineStr">
        <is>
          <t>P9800001A - Instituto Foral de Asistencia Social de Bizkaia</t>
        </is>
      </c>
      <c r="V4036" s="10" t="inlineStr">
        <is>
          <t>Gerente/a</t>
        </is>
      </c>
      <c r="W4036" s="10" t="inlineStr">
        <is>
          <t/>
        </is>
      </c>
      <c r="X4036" s="10" t="inlineStr">
        <is>
          <t/>
        </is>
      </c>
      <c r="Y4036" s="10" t="inlineStr">
        <is>
          <t/>
        </is>
      </c>
      <c r="Z4036" s="10" t="inlineStr">
        <is>
          <t>https://www.contratacion.euskadi.eus/anuncio_contratacion/art-culos-papeler-y-otros-art-culos/expcm474202/webkpe00-kpesimpc/es/</t>
        </is>
      </c>
      <c r="AA4036" s="10" t="inlineStr">
        <is>
          <t>https://www.contratacion.euskadi.eus/webkpe00-kpesimpc/es/contenidos/anuncio_contratacion/expcm474202/es_doc/index.html</t>
        </is>
      </c>
      <c r="AB4036" s="10" t="inlineStr">
        <is>
          <t>https://www.contratacion.euskadi.eus/contenidos/anuncio_contratacion/expcm474202/es_doc/data/es_r01dtpd19ba1a831d32bd4c0feaff3b141886d1a17</t>
        </is>
      </c>
      <c r="AC4036" s="10" t="inlineStr">
        <is>
          <t>https://www.contratacion.euskadi.eus/contenidos/anuncio_contratacion/expcm474202/r01Index/expcm474202-idxContent.xml</t>
        </is>
      </c>
      <c r="AD4036" s="10" t="inlineStr">
        <is>
          <t>10/01/2026</t>
        </is>
      </c>
      <c r="AE4036" s="10" t="inlineStr">
        <is>
          <t>r01epd01218c1204011bfc56628142af83964295e</t>
        </is>
      </c>
      <c r="AF4036" s="10" t="inlineStr">
        <is>
          <t>Instituto Foral de Asistencia Social de Bizkaia (IFAS)</t>
        </is>
      </c>
      <c r="AG4036" s="10" t="inlineStr">
        <is>
          <t>r01etpd15e132ccb8f1b4834749b6df90400fba3b9</t>
        </is>
      </c>
      <c r="AH4036" s="10" t="inlineStr">
        <is>
          <t>Instituto Foral de Asistencia Social de Bizkaia (IFAS)</t>
        </is>
      </c>
      <c r="AI4036" s="10" t="inlineStr">
        <is>
          <t/>
        </is>
      </c>
      <c r="AJ4036" s="10" t="inlineStr">
        <is>
          <t/>
        </is>
      </c>
    </row>
    <row r="4037" customHeight="true" ht="15.0">
      <c r="A4037" s="10" t="inlineStr">
        <is>
          <t>Utensilios de cocina</t>
        </is>
      </c>
      <c r="B4037" s="10" t="inlineStr">
        <is>
          <t/>
        </is>
      </c>
      <c r="C4037" s="10" t="inlineStr">
        <is>
          <t>Gobierno Vasco</t>
        </is>
      </c>
      <c r="D4037" s="10" t="inlineStr">
        <is>
          <t/>
        </is>
      </c>
      <c r="E4037" s="10" t="inlineStr">
        <is>
          <t/>
        </is>
      </c>
      <c r="F4037" s="10" t="inlineStr">
        <is>
          <t/>
        </is>
      </c>
      <c r="G4037" s="10" t="inlineStr">
        <is>
          <t>Utensilios de cocina</t>
        </is>
      </c>
      <c r="H4037" s="10" t="inlineStr">
        <is>
          <t>Utensilios de cocina</t>
        </is>
      </c>
      <c r="I4037" s="10" t="inlineStr">
        <is>
          <t/>
        </is>
      </c>
      <c r="J4037" s="10" t="inlineStr">
        <is>
          <t>08/01/2026</t>
        </is>
      </c>
      <c r="K4037" s="10" t="inlineStr">
        <is>
          <t>00022946/0100003202/23299</t>
        </is>
      </c>
      <c r="L4037" s="10" t="inlineStr">
        <is>
          <t>Adjudicación provisional / definitiva</t>
        </is>
      </c>
      <c r="M4037" s="10" t="inlineStr">
        <is>
          <t>true</t>
        </is>
      </c>
      <c r="N4037" s="10" t="inlineStr">
        <is>
          <t/>
        </is>
      </c>
      <c r="O4037" s="10" t="inlineStr">
        <is>
          <t/>
        </is>
      </c>
      <c r="P4037" s="10" t="inlineStr">
        <is>
          <t/>
        </is>
      </c>
      <c r="Q4037" s="10" t="inlineStr">
        <is>
          <t/>
        </is>
      </c>
      <c r="R4037" s="10" t="inlineStr">
        <is>
          <t/>
        </is>
      </c>
      <c r="S4037" s="10" t="inlineStr">
        <is>
          <t>https://www.contratacion.euskadi.eus/webkpe00-kpeperfi/es/contenidos/anuncio_contratacion/expcm474203/es_doc/images/logo_ifas.gif</t>
        </is>
      </c>
      <c r="T4037" s="10" t="inlineStr">
        <is>
          <t>Instituto Foral de Asistencia Social de Bizkaia</t>
        </is>
      </c>
      <c r="U4037" s="10" t="inlineStr">
        <is>
          <t>P9800001A - Instituto Foral de Asistencia Social de Bizkaia</t>
        </is>
      </c>
      <c r="V4037" s="10" t="inlineStr">
        <is>
          <t>Gerente/a</t>
        </is>
      </c>
      <c r="W4037" s="10" t="inlineStr">
        <is>
          <t/>
        </is>
      </c>
      <c r="X4037" s="10" t="inlineStr">
        <is>
          <t/>
        </is>
      </c>
      <c r="Y4037" s="10" t="inlineStr">
        <is>
          <t/>
        </is>
      </c>
      <c r="Z4037" s="10" t="inlineStr">
        <is>
          <t>https://www.contratacion.euskadi.eus/anuncio_contratacion/utensilios-cocina/expcm474203/webkpe00-kpesimpc/es/</t>
        </is>
      </c>
      <c r="AA4037" s="10" t="inlineStr">
        <is>
          <t>https://www.contratacion.euskadi.eus/webkpe00-kpesimpc/es/contenidos/anuncio_contratacion/expcm474203/es_doc/index.html</t>
        </is>
      </c>
      <c r="AB4037" s="10" t="inlineStr">
        <is>
          <t>https://www.contratacion.euskadi.eus/contenidos/anuncio_contratacion/expcm474203/es_doc/data/es_r01dtpd19ba1ac4e4b5ccad8679c0e4677b2339b4f</t>
        </is>
      </c>
      <c r="AC4037" s="10" t="inlineStr">
        <is>
          <t>https://www.contratacion.euskadi.eus/contenidos/anuncio_contratacion/expcm474203/r01Index/expcm474203-idxContent.xml</t>
        </is>
      </c>
      <c r="AD4037" s="10" t="inlineStr">
        <is>
          <t>10/01/2026</t>
        </is>
      </c>
      <c r="AE4037" s="10" t="inlineStr">
        <is>
          <t>r01epd01218c1204011bfc56628142af83964295e</t>
        </is>
      </c>
      <c r="AF4037" s="10" t="inlineStr">
        <is>
          <t>Instituto Foral de Asistencia Social de Bizkaia (IFAS)</t>
        </is>
      </c>
      <c r="AG4037" s="10" t="inlineStr">
        <is>
          <t>r01etpd15e132ccb8f1b4834749b6df90400fba3b9</t>
        </is>
      </c>
      <c r="AH4037" s="10" t="inlineStr">
        <is>
          <t>Instituto Foral de Asistencia Social de Bizkaia (IFAS)</t>
        </is>
      </c>
      <c r="AI4037" s="10" t="inlineStr">
        <is>
          <t/>
        </is>
      </c>
      <c r="AJ4037" s="10" t="inlineStr">
        <is>
          <t/>
        </is>
      </c>
    </row>
    <row r="4038" customHeight="true" ht="15.0">
      <c r="A4038" s="10" t="inlineStr">
        <is>
          <t>Productos farmacÃ©uticos</t>
        </is>
      </c>
      <c r="B4038" s="10" t="inlineStr">
        <is>
          <t/>
        </is>
      </c>
      <c r="C4038" s="10" t="inlineStr">
        <is>
          <t>Gobierno Vasco</t>
        </is>
      </c>
      <c r="D4038" s="10" t="inlineStr">
        <is>
          <t/>
        </is>
      </c>
      <c r="E4038" s="10" t="inlineStr">
        <is>
          <t/>
        </is>
      </c>
      <c r="F4038" s="10" t="inlineStr">
        <is>
          <t/>
        </is>
      </c>
      <c r="G4038" s="10" t="inlineStr">
        <is>
          <t>Productos farmacÃ©uticos</t>
        </is>
      </c>
      <c r="H4038" s="10" t="inlineStr">
        <is>
          <t>Productos farmacÃ©uticos</t>
        </is>
      </c>
      <c r="I4038" s="10" t="inlineStr">
        <is>
          <t/>
        </is>
      </c>
      <c r="J4038" s="10" t="inlineStr">
        <is>
          <t>08/01/2026</t>
        </is>
      </c>
      <c r="K4038" s="10" t="inlineStr">
        <is>
          <t>00022952/0000142152/23207</t>
        </is>
      </c>
      <c r="L4038" s="10" t="inlineStr">
        <is>
          <t>Adjudicación provisional / definitiva</t>
        </is>
      </c>
      <c r="M4038" s="10" t="inlineStr">
        <is>
          <t>true</t>
        </is>
      </c>
      <c r="N4038" s="10" t="inlineStr">
        <is>
          <t/>
        </is>
      </c>
      <c r="O4038" s="10" t="inlineStr">
        <is>
          <t/>
        </is>
      </c>
      <c r="P4038" s="10" t="inlineStr">
        <is>
          <t/>
        </is>
      </c>
      <c r="Q4038" s="10" t="inlineStr">
        <is>
          <t/>
        </is>
      </c>
      <c r="R4038" s="10" t="inlineStr">
        <is>
          <t/>
        </is>
      </c>
      <c r="S4038" s="10" t="inlineStr">
        <is>
          <t>https://www.contratacion.euskadi.eus/webkpe00-kpeperfi/es/contenidos/anuncio_contratacion/expcm474204/es_doc/images/logo_ifas.gif</t>
        </is>
      </c>
      <c r="T4038" s="10" t="inlineStr">
        <is>
          <t>Instituto Foral de Asistencia Social de Bizkaia</t>
        </is>
      </c>
      <c r="U4038" s="10" t="inlineStr">
        <is>
          <t>P9800001A - Instituto Foral de Asistencia Social de Bizkaia</t>
        </is>
      </c>
      <c r="V4038" s="10" t="inlineStr">
        <is>
          <t>Gerente/a</t>
        </is>
      </c>
      <c r="W4038" s="10" t="inlineStr">
        <is>
          <t/>
        </is>
      </c>
      <c r="X4038" s="10" t="inlineStr">
        <is>
          <t/>
        </is>
      </c>
      <c r="Y4038" s="10" t="inlineStr">
        <is>
          <t/>
        </is>
      </c>
      <c r="Z4038" s="10" t="inlineStr">
        <is>
          <t>https://www.contratacion.euskadi.eus/anuncio_contratacion/productos-farmac-uticos/expcm474204/webkpe00-kpesimpc/es/</t>
        </is>
      </c>
      <c r="AA4038" s="10" t="inlineStr">
        <is>
          <t>https://www.contratacion.euskadi.eus/webkpe00-kpesimpc/es/contenidos/anuncio_contratacion/expcm474204/es_doc/index.html</t>
        </is>
      </c>
      <c r="AB4038" s="10" t="inlineStr">
        <is>
          <t>https://www.contratacion.euskadi.eus/contenidos/anuncio_contratacion/expcm474204/es_doc/data/es_r01dtpd19ba1ac9e1e5ccad8674e45320374d3d0b8</t>
        </is>
      </c>
      <c r="AC4038" s="10" t="inlineStr">
        <is>
          <t>https://www.contratacion.euskadi.eus/contenidos/anuncio_contratacion/expcm474204/r01Index/expcm474204-idxContent.xml</t>
        </is>
      </c>
      <c r="AD4038" s="10" t="inlineStr">
        <is>
          <t>10/01/2026</t>
        </is>
      </c>
      <c r="AE4038" s="10" t="inlineStr">
        <is>
          <t>r01epd01218c1204011bfc56628142af83964295e</t>
        </is>
      </c>
      <c r="AF4038" s="10" t="inlineStr">
        <is>
          <t>Instituto Foral de Asistencia Social de Bizkaia (IFAS)</t>
        </is>
      </c>
      <c r="AG4038" s="10" t="inlineStr">
        <is>
          <t>r01etpd15e132ccb8f1b4834749b6df90400fba3b9</t>
        </is>
      </c>
      <c r="AH4038" s="10" t="inlineStr">
        <is>
          <t>Instituto Foral de Asistencia Social de Bizkaia (IFAS)</t>
        </is>
      </c>
      <c r="AI4038" s="10" t="inlineStr">
        <is>
          <t/>
        </is>
      </c>
      <c r="AJ4038" s="10" t="inlineStr">
        <is>
          <t/>
        </is>
      </c>
    </row>
    <row r="4039" customHeight="true" ht="15.0">
      <c r="A4039" s="10" t="inlineStr">
        <is>
          <t>Equipo y material informÃ¡tico</t>
        </is>
      </c>
      <c r="B4039" s="10" t="inlineStr">
        <is>
          <t/>
        </is>
      </c>
      <c r="C4039" s="10" t="inlineStr">
        <is>
          <t>Gobierno Vasco</t>
        </is>
      </c>
      <c r="D4039" s="10" t="inlineStr">
        <is>
          <t/>
        </is>
      </c>
      <c r="E4039" s="10" t="inlineStr">
        <is>
          <t/>
        </is>
      </c>
      <c r="F4039" s="10" t="inlineStr">
        <is>
          <t/>
        </is>
      </c>
      <c r="G4039" s="10" t="inlineStr">
        <is>
          <t>Equipo y material informÃ¡tico</t>
        </is>
      </c>
      <c r="H4039" s="10" t="inlineStr">
        <is>
          <t>Equipo y material informÃ¡tico</t>
        </is>
      </c>
      <c r="I4039" s="10" t="inlineStr">
        <is>
          <t/>
        </is>
      </c>
      <c r="J4039" s="10" t="inlineStr">
        <is>
          <t>08/01/2026</t>
        </is>
      </c>
      <c r="K4039" s="10" t="inlineStr">
        <is>
          <t>00022952/0100009634/23103</t>
        </is>
      </c>
      <c r="L4039" s="10" t="inlineStr">
        <is>
          <t>Adjudicación provisional / definitiva</t>
        </is>
      </c>
      <c r="M4039" s="10" t="inlineStr">
        <is>
          <t>true</t>
        </is>
      </c>
      <c r="N4039" s="10" t="inlineStr">
        <is>
          <t/>
        </is>
      </c>
      <c r="O4039" s="10" t="inlineStr">
        <is>
          <t/>
        </is>
      </c>
      <c r="P4039" s="10" t="inlineStr">
        <is>
          <t/>
        </is>
      </c>
      <c r="Q4039" s="10" t="inlineStr">
        <is>
          <t/>
        </is>
      </c>
      <c r="R4039" s="10" t="inlineStr">
        <is>
          <t/>
        </is>
      </c>
      <c r="S4039" s="10" t="inlineStr">
        <is>
          <t>https://www.contratacion.euskadi.eus/webkpe00-kpeperfi/es/contenidos/anuncio_contratacion/expcm474205/es_doc/images/logo_ifas.gif</t>
        </is>
      </c>
      <c r="T4039" s="10" t="inlineStr">
        <is>
          <t>Instituto Foral de Asistencia Social de Bizkaia</t>
        </is>
      </c>
      <c r="U4039" s="10" t="inlineStr">
        <is>
          <t>P9800001A - Instituto Foral de Asistencia Social de Bizkaia</t>
        </is>
      </c>
      <c r="V4039" s="10" t="inlineStr">
        <is>
          <t>Gerente/a</t>
        </is>
      </c>
      <c r="W4039" s="10" t="inlineStr">
        <is>
          <t/>
        </is>
      </c>
      <c r="X4039" s="10" t="inlineStr">
        <is>
          <t/>
        </is>
      </c>
      <c r="Y4039" s="10" t="inlineStr">
        <is>
          <t/>
        </is>
      </c>
      <c r="Z4039" s="10" t="inlineStr">
        <is>
          <t>https://www.contratacion.euskadi.eus/anuncio_contratacion/equipo-y-material-inform-tico/expcm474205/webkpe00-kpesimpc/es/</t>
        </is>
      </c>
      <c r="AA4039" s="10" t="inlineStr">
        <is>
          <t>https://www.contratacion.euskadi.eus/webkpe00-kpesimpc/es/contenidos/anuncio_contratacion/expcm474205/es_doc/index.html</t>
        </is>
      </c>
      <c r="AB4039" s="10" t="inlineStr">
        <is>
          <t>https://www.contratacion.euskadi.eus/contenidos/anuncio_contratacion/expcm474205/es_doc/data/es_r01dtpd19ba1acedfa5ccad86762aba49e90aea7b0</t>
        </is>
      </c>
      <c r="AC4039" s="10" t="inlineStr">
        <is>
          <t>https://www.contratacion.euskadi.eus/contenidos/anuncio_contratacion/expcm474205/r01Index/expcm474205-idxContent.xml</t>
        </is>
      </c>
      <c r="AD4039" s="10" t="inlineStr">
        <is>
          <t>10/01/2026</t>
        </is>
      </c>
      <c r="AE4039" s="10" t="inlineStr">
        <is>
          <t>r01epd01218c1204011bfc56628142af83964295e</t>
        </is>
      </c>
      <c r="AF4039" s="10" t="inlineStr">
        <is>
          <t>Instituto Foral de Asistencia Social de Bizkaia (IFAS)</t>
        </is>
      </c>
      <c r="AG4039" s="10" t="inlineStr">
        <is>
          <t>r01etpd15e132ccb8f1b4834749b6df90400fba3b9</t>
        </is>
      </c>
      <c r="AH4039" s="10" t="inlineStr">
        <is>
          <t>Instituto Foral de Asistencia Social de Bizkaia (IFAS)</t>
        </is>
      </c>
      <c r="AI4039" s="10" t="inlineStr">
        <is>
          <t/>
        </is>
      </c>
      <c r="AJ4039" s="10" t="inlineStr">
        <is>
          <t/>
        </is>
      </c>
    </row>
    <row r="4040" customHeight="true" ht="15.0">
      <c r="A4040" s="10" t="inlineStr">
        <is>
          <t>Equipo diverso</t>
        </is>
      </c>
      <c r="B4040" s="10" t="inlineStr">
        <is>
          <t/>
        </is>
      </c>
      <c r="C4040" s="10" t="inlineStr">
        <is>
          <t>Gobierno Vasco</t>
        </is>
      </c>
      <c r="D4040" s="10" t="inlineStr">
        <is>
          <t/>
        </is>
      </c>
      <c r="E4040" s="10" t="inlineStr">
        <is>
          <t/>
        </is>
      </c>
      <c r="F4040" s="10" t="inlineStr">
        <is>
          <t/>
        </is>
      </c>
      <c r="G4040" s="10" t="inlineStr">
        <is>
          <t>Equipo diverso</t>
        </is>
      </c>
      <c r="H4040" s="10" t="inlineStr">
        <is>
          <t>Equipo diverso</t>
        </is>
      </c>
      <c r="I4040" s="10" t="inlineStr">
        <is>
          <t/>
        </is>
      </c>
      <c r="J4040" s="10" t="inlineStr">
        <is>
          <t>08/01/2026</t>
        </is>
      </c>
      <c r="K4040" s="10" t="inlineStr">
        <is>
          <t>00022971/0000044212/23299</t>
        </is>
      </c>
      <c r="L4040" s="10" t="inlineStr">
        <is>
          <t>Adjudicación provisional / definitiva</t>
        </is>
      </c>
      <c r="M4040" s="10" t="inlineStr">
        <is>
          <t>true</t>
        </is>
      </c>
      <c r="N4040" s="10" t="inlineStr">
        <is>
          <t/>
        </is>
      </c>
      <c r="O4040" s="10" t="inlineStr">
        <is>
          <t/>
        </is>
      </c>
      <c r="P4040" s="10" t="inlineStr">
        <is>
          <t/>
        </is>
      </c>
      <c r="Q4040" s="10" t="inlineStr">
        <is>
          <t/>
        </is>
      </c>
      <c r="R4040" s="10" t="inlineStr">
        <is>
          <t/>
        </is>
      </c>
      <c r="S4040" s="10" t="inlineStr">
        <is>
          <t>https://www.contratacion.euskadi.eus/webkpe00-kpeperfi/es/contenidos/anuncio_contratacion/expcm474206/es_doc/images/logo_ifas.gif</t>
        </is>
      </c>
      <c r="T4040" s="10" t="inlineStr">
        <is>
          <t>Instituto Foral de Asistencia Social de Bizkaia</t>
        </is>
      </c>
      <c r="U4040" s="10" t="inlineStr">
        <is>
          <t>P9800001A - Instituto Foral de Asistencia Social de Bizkaia</t>
        </is>
      </c>
      <c r="V4040" s="10" t="inlineStr">
        <is>
          <t>Gerente/a</t>
        </is>
      </c>
      <c r="W4040" s="10" t="inlineStr">
        <is>
          <t/>
        </is>
      </c>
      <c r="X4040" s="10" t="inlineStr">
        <is>
          <t/>
        </is>
      </c>
      <c r="Y4040" s="10" t="inlineStr">
        <is>
          <t/>
        </is>
      </c>
      <c r="Z4040" s="10" t="inlineStr">
        <is>
          <t>https://www.contratacion.euskadi.eus/anuncio_contratacion/equipo-diverso/expcm474206/webkpe00-kpesimpc/es/</t>
        </is>
      </c>
      <c r="AA4040" s="10" t="inlineStr">
        <is>
          <t>https://www.contratacion.euskadi.eus/webkpe00-kpesimpc/es/contenidos/anuncio_contratacion/expcm474206/es_doc/index.html</t>
        </is>
      </c>
      <c r="AB4040" s="10" t="inlineStr">
        <is>
          <t>https://www.contratacion.euskadi.eus/contenidos/anuncio_contratacion/expcm474206/es_doc/data/es_r01dtpd19ba1b109b63dc02453e6bf7d585c7211d2</t>
        </is>
      </c>
      <c r="AC4040" s="10" t="inlineStr">
        <is>
          <t>https://www.contratacion.euskadi.eus/contenidos/anuncio_contratacion/expcm474206/r01Index/expcm474206-idxContent.xml</t>
        </is>
      </c>
      <c r="AD4040" s="10" t="inlineStr">
        <is>
          <t>10/01/2026</t>
        </is>
      </c>
      <c r="AE4040" s="10" t="inlineStr">
        <is>
          <t>r01epd01218c1204011bfc56628142af83964295e</t>
        </is>
      </c>
      <c r="AF4040" s="10" t="inlineStr">
        <is>
          <t>Instituto Foral de Asistencia Social de Bizkaia (IFAS)</t>
        </is>
      </c>
      <c r="AG4040" s="10" t="inlineStr">
        <is>
          <t>r01etpd15e132ccb8f1b4834749b6df90400fba3b9</t>
        </is>
      </c>
      <c r="AH4040" s="10" t="inlineStr">
        <is>
          <t>Instituto Foral de Asistencia Social de Bizkaia (IFAS)</t>
        </is>
      </c>
      <c r="AI4040" s="10" t="inlineStr">
        <is>
          <t/>
        </is>
      </c>
      <c r="AJ4040" s="10" t="inlineStr">
        <is>
          <t/>
        </is>
      </c>
    </row>
    <row r="4041" customHeight="true" ht="15.0">
      <c r="A4041" s="10" t="inlineStr">
        <is>
          <t>Servicios de esparcimiento, culturales y deportivos</t>
        </is>
      </c>
      <c r="B4041" s="10" t="inlineStr">
        <is>
          <t/>
        </is>
      </c>
      <c r="C4041" s="10" t="inlineStr">
        <is>
          <t>Gobierno Vasco</t>
        </is>
      </c>
      <c r="D4041" s="10" t="inlineStr">
        <is>
          <t/>
        </is>
      </c>
      <c r="E4041" s="10" t="inlineStr">
        <is>
          <t/>
        </is>
      </c>
      <c r="F4041" s="10" t="inlineStr">
        <is>
          <t/>
        </is>
      </c>
      <c r="G4041" s="10" t="inlineStr">
        <is>
          <t>Servicios de esparcimiento, culturales y deportivos</t>
        </is>
      </c>
      <c r="H4041" s="10" t="inlineStr">
        <is>
          <t>Servicios de esparcimiento, culturales y deportivos</t>
        </is>
      </c>
      <c r="I4041" s="10" t="inlineStr">
        <is>
          <t/>
        </is>
      </c>
      <c r="J4041" s="10" t="inlineStr">
        <is>
          <t>08/01/2026</t>
        </is>
      </c>
      <c r="K4041" s="10" t="inlineStr">
        <is>
          <t>00022991/0100002960/23999</t>
        </is>
      </c>
      <c r="L4041" s="10" t="inlineStr">
        <is>
          <t>Adjudicación provisional / definitiva</t>
        </is>
      </c>
      <c r="M4041" s="10" t="inlineStr">
        <is>
          <t>true</t>
        </is>
      </c>
      <c r="N4041" s="10" t="inlineStr">
        <is>
          <t/>
        </is>
      </c>
      <c r="O4041" s="10" t="inlineStr">
        <is>
          <t/>
        </is>
      </c>
      <c r="P4041" s="10" t="inlineStr">
        <is>
          <t/>
        </is>
      </c>
      <c r="Q4041" s="10" t="inlineStr">
        <is>
          <t/>
        </is>
      </c>
      <c r="R4041" s="10" t="inlineStr">
        <is>
          <t/>
        </is>
      </c>
      <c r="S4041" s="10" t="inlineStr">
        <is>
          <t>https://www.contratacion.euskadi.eus/webkpe00-kpeperfi/es/contenidos/anuncio_contratacion/expcm474207/es_doc/images/logo_ifas.gif</t>
        </is>
      </c>
      <c r="T4041" s="10" t="inlineStr">
        <is>
          <t>Instituto Foral de Asistencia Social de Bizkaia</t>
        </is>
      </c>
      <c r="U4041" s="10" t="inlineStr">
        <is>
          <t>P9800001A - Instituto Foral de Asistencia Social de Bizkaia</t>
        </is>
      </c>
      <c r="V4041" s="10" t="inlineStr">
        <is>
          <t>Gerente/a</t>
        </is>
      </c>
      <c r="W4041" s="10" t="inlineStr">
        <is>
          <t/>
        </is>
      </c>
      <c r="X4041" s="10" t="inlineStr">
        <is>
          <t/>
        </is>
      </c>
      <c r="Y4041" s="10" t="inlineStr">
        <is>
          <t/>
        </is>
      </c>
      <c r="Z4041" s="10" t="inlineStr">
        <is>
          <t>https://www.contratacion.euskadi.eus/anuncio_contratacion/servicios-esparcimiento-culturales-y-deportivos/expcm474207/webkpe00-kpesimpc/es/</t>
        </is>
      </c>
      <c r="AA4041" s="10" t="inlineStr">
        <is>
          <t>https://www.contratacion.euskadi.eus/webkpe00-kpesimpc/es/contenidos/anuncio_contratacion/expcm474207/es_doc/index.html</t>
        </is>
      </c>
      <c r="AB4041" s="10" t="inlineStr">
        <is>
          <t>https://www.contratacion.euskadi.eus/contenidos/anuncio_contratacion/expcm474207/es_doc/data/es_r01dtpd19ba1b15a0f3dc024537a1be630513b455d</t>
        </is>
      </c>
      <c r="AC4041" s="10" t="inlineStr">
        <is>
          <t>https://www.contratacion.euskadi.eus/contenidos/anuncio_contratacion/expcm474207/r01Index/expcm474207-idxContent.xml</t>
        </is>
      </c>
      <c r="AD4041" s="10" t="inlineStr">
        <is>
          <t>10/01/2026</t>
        </is>
      </c>
      <c r="AE4041" s="10" t="inlineStr">
        <is>
          <t>r01epd01218c1204011bfc56628142af83964295e</t>
        </is>
      </c>
      <c r="AF4041" s="10" t="inlineStr">
        <is>
          <t>Instituto Foral de Asistencia Social de Bizkaia (IFAS)</t>
        </is>
      </c>
      <c r="AG4041" s="10" t="inlineStr">
        <is>
          <t>r01etpd15e132ccb8f1b4834749b6df90400fba3b9</t>
        </is>
      </c>
      <c r="AH4041" s="10" t="inlineStr">
        <is>
          <t>Instituto Foral de Asistencia Social de Bizkaia (IFAS)</t>
        </is>
      </c>
      <c r="AI4041" s="10" t="inlineStr">
        <is>
          <t/>
        </is>
      </c>
      <c r="AJ4041" s="10" t="inlineStr">
        <is>
          <t/>
        </is>
      </c>
    </row>
    <row r="4042" customHeight="true" ht="15.0">
      <c r="A4042" s="10" t="inlineStr">
        <is>
          <t>Servicios de reparaciÃ³n y mantenimiento de mobiliario</t>
        </is>
      </c>
      <c r="B4042" s="10" t="inlineStr">
        <is>
          <t/>
        </is>
      </c>
      <c r="C4042" s="10" t="inlineStr">
        <is>
          <t>Gobierno Vasco</t>
        </is>
      </c>
      <c r="D4042" s="10" t="inlineStr">
        <is>
          <t/>
        </is>
      </c>
      <c r="E4042" s="10" t="inlineStr">
        <is>
          <t/>
        </is>
      </c>
      <c r="F4042" s="10" t="inlineStr">
        <is>
          <t/>
        </is>
      </c>
      <c r="G4042" s="10" t="inlineStr">
        <is>
          <t>Servicios de reparaciÃ³n y mantenimiento de mobiliario</t>
        </is>
      </c>
      <c r="H4042" s="10" t="inlineStr">
        <is>
          <t>Servicios de reparaciÃ³n y mantenimiento de mobiliario</t>
        </is>
      </c>
      <c r="I4042" s="10" t="inlineStr">
        <is>
          <t/>
        </is>
      </c>
      <c r="J4042" s="10" t="inlineStr">
        <is>
          <t>08/01/2026</t>
        </is>
      </c>
      <c r="K4042" s="10" t="inlineStr">
        <is>
          <t>00022991/0100006012/22600</t>
        </is>
      </c>
      <c r="L4042" s="10" t="inlineStr">
        <is>
          <t>Adjudicación provisional / definitiva</t>
        </is>
      </c>
      <c r="M4042" s="10" t="inlineStr">
        <is>
          <t>true</t>
        </is>
      </c>
      <c r="N4042" s="10" t="inlineStr">
        <is>
          <t/>
        </is>
      </c>
      <c r="O4042" s="10" t="inlineStr">
        <is>
          <t/>
        </is>
      </c>
      <c r="P4042" s="10" t="inlineStr">
        <is>
          <t/>
        </is>
      </c>
      <c r="Q4042" s="10" t="inlineStr">
        <is>
          <t/>
        </is>
      </c>
      <c r="R4042" s="10" t="inlineStr">
        <is>
          <t/>
        </is>
      </c>
      <c r="S4042" s="10" t="inlineStr">
        <is>
          <t>https://www.contratacion.euskadi.eus/webkpe00-kpeperfi/es/contenidos/anuncio_contratacion/expcm474208/es_doc/images/logo_ifas.gif</t>
        </is>
      </c>
      <c r="T4042" s="10" t="inlineStr">
        <is>
          <t>Instituto Foral de Asistencia Social de Bizkaia</t>
        </is>
      </c>
      <c r="U4042" s="10" t="inlineStr">
        <is>
          <t>P9800001A - Instituto Foral de Asistencia Social de Bizkaia</t>
        </is>
      </c>
      <c r="V4042" s="10" t="inlineStr">
        <is>
          <t>Gerente/a</t>
        </is>
      </c>
      <c r="W4042" s="10" t="inlineStr">
        <is>
          <t/>
        </is>
      </c>
      <c r="X4042" s="10" t="inlineStr">
        <is>
          <t/>
        </is>
      </c>
      <c r="Y4042" s="10" t="inlineStr">
        <is>
          <t/>
        </is>
      </c>
      <c r="Z4042" s="10" t="inlineStr">
        <is>
          <t>https://www.contratacion.euskadi.eus/anuncio_contratacion/servicios-reparaci-n-y-mantenimiento-mobiliario/expcm474208/webkpe00-kpesimpc/es/</t>
        </is>
      </c>
      <c r="AA4042" s="10" t="inlineStr">
        <is>
          <t>https://www.contratacion.euskadi.eus/webkpe00-kpesimpc/es/contenidos/anuncio_contratacion/expcm474208/es_doc/index.html</t>
        </is>
      </c>
      <c r="AB4042" s="10" t="inlineStr">
        <is>
          <t>https://www.contratacion.euskadi.eus/contenidos/anuncio_contratacion/expcm474208/es_doc/data/es_r01dtpd019ba1b57a595ccad867a471af6642433fa</t>
        </is>
      </c>
      <c r="AC4042" s="10" t="inlineStr">
        <is>
          <t>https://www.contratacion.euskadi.eus/contenidos/anuncio_contratacion/expcm474208/r01Index/expcm474208-idxContent.xml</t>
        </is>
      </c>
      <c r="AD4042" s="10" t="inlineStr">
        <is>
          <t>10/01/2026</t>
        </is>
      </c>
      <c r="AE4042" s="10" t="inlineStr">
        <is>
          <t>r01epd01218c1204011bfc56628142af83964295e</t>
        </is>
      </c>
      <c r="AF4042" s="10" t="inlineStr">
        <is>
          <t>Instituto Foral de Asistencia Social de Bizkaia (IFAS)</t>
        </is>
      </c>
      <c r="AG4042" s="10" t="inlineStr">
        <is>
          <t>r01etpd15e132ccb8f1b4834749b6df90400fba3b9</t>
        </is>
      </c>
      <c r="AH4042" s="10" t="inlineStr">
        <is>
          <t>Instituto Foral de Asistencia Social de Bizkaia (IFAS)</t>
        </is>
      </c>
      <c r="AI4042" s="10" t="inlineStr">
        <is>
          <t/>
        </is>
      </c>
      <c r="AJ4042" s="10" t="inlineStr">
        <is>
          <t/>
        </is>
      </c>
    </row>
    <row r="4043" customHeight="true" ht="15.0">
      <c r="A4043" s="10" t="inlineStr">
        <is>
          <t>Servicios de salud y asistencia social</t>
        </is>
      </c>
      <c r="B4043" s="10" t="inlineStr">
        <is>
          <t/>
        </is>
      </c>
      <c r="C4043" s="10" t="inlineStr">
        <is>
          <t>Gobierno Vasco</t>
        </is>
      </c>
      <c r="D4043" s="10" t="inlineStr">
        <is>
          <t/>
        </is>
      </c>
      <c r="E4043" s="10" t="inlineStr">
        <is>
          <t/>
        </is>
      </c>
      <c r="F4043" s="10" t="inlineStr">
        <is>
          <t/>
        </is>
      </c>
      <c r="G4043" s="10" t="inlineStr">
        <is>
          <t>Servicios de salud y asistencia social</t>
        </is>
      </c>
      <c r="H4043" s="10" t="inlineStr">
        <is>
          <t>Servicios de salud y asistencia social</t>
        </is>
      </c>
      <c r="I4043" s="10" t="inlineStr">
        <is>
          <t/>
        </is>
      </c>
      <c r="J4043" s="10" t="inlineStr">
        <is>
          <t>08/01/2026</t>
        </is>
      </c>
      <c r="K4043" s="10" t="inlineStr">
        <is>
          <t>00022991/0100019192/23707</t>
        </is>
      </c>
      <c r="L4043" s="10" t="inlineStr">
        <is>
          <t>Adjudicación provisional / definitiva</t>
        </is>
      </c>
      <c r="M4043" s="10" t="inlineStr">
        <is>
          <t>true</t>
        </is>
      </c>
      <c r="N4043" s="10" t="inlineStr">
        <is>
          <t/>
        </is>
      </c>
      <c r="O4043" s="10" t="inlineStr">
        <is>
          <t/>
        </is>
      </c>
      <c r="P4043" s="10" t="inlineStr">
        <is>
          <t/>
        </is>
      </c>
      <c r="Q4043" s="10" t="inlineStr">
        <is>
          <t/>
        </is>
      </c>
      <c r="R4043" s="10" t="inlineStr">
        <is>
          <t/>
        </is>
      </c>
      <c r="S4043" s="10" t="inlineStr">
        <is>
          <t>https://www.contratacion.euskadi.eus/webkpe00-kpeperfi/es/contenidos/anuncio_contratacion/expcm474209/es_doc/images/logo_ifas.gif</t>
        </is>
      </c>
      <c r="T4043" s="10" t="inlineStr">
        <is>
          <t>Instituto Foral de Asistencia Social de Bizkaia</t>
        </is>
      </c>
      <c r="U4043" s="10" t="inlineStr">
        <is>
          <t>P9800001A - Instituto Foral de Asistencia Social de Bizkaia</t>
        </is>
      </c>
      <c r="V4043" s="10" t="inlineStr">
        <is>
          <t>Gerente/a</t>
        </is>
      </c>
      <c r="W4043" s="10" t="inlineStr">
        <is>
          <t/>
        </is>
      </c>
      <c r="X4043" s="10" t="inlineStr">
        <is>
          <t/>
        </is>
      </c>
      <c r="Y4043" s="10" t="inlineStr">
        <is>
          <t/>
        </is>
      </c>
      <c r="Z4043" s="10" t="inlineStr">
        <is>
          <t>https://www.contratacion.euskadi.eus/anuncio_contratacion/servicios-salud-y-asistencia-social/expcm474209/webkpe00-kpesimpc/es/</t>
        </is>
      </c>
      <c r="AA4043" s="10" t="inlineStr">
        <is>
          <t>https://www.contratacion.euskadi.eus/webkpe00-kpesimpc/es/contenidos/anuncio_contratacion/expcm474209/es_doc/index.html</t>
        </is>
      </c>
      <c r="AB4043" s="10" t="inlineStr">
        <is>
          <t>https://www.contratacion.euskadi.eus/contenidos/anuncio_contratacion/expcm474209/es_doc/data/es_r01dtpd19ba1b5ca3d5ccad867b469193a7a066cfe</t>
        </is>
      </c>
      <c r="AC4043" s="10" t="inlineStr">
        <is>
          <t>https://www.contratacion.euskadi.eus/contenidos/anuncio_contratacion/expcm474209/r01Index/expcm474209-idxContent.xml</t>
        </is>
      </c>
      <c r="AD4043" s="10" t="inlineStr">
        <is>
          <t>10/01/2026</t>
        </is>
      </c>
      <c r="AE4043" s="10" t="inlineStr">
        <is>
          <t>r01epd01218c1204011bfc56628142af83964295e</t>
        </is>
      </c>
      <c r="AF4043" s="10" t="inlineStr">
        <is>
          <t>Instituto Foral de Asistencia Social de Bizkaia (IFAS)</t>
        </is>
      </c>
      <c r="AG4043" s="10" t="inlineStr">
        <is>
          <t>r01etpd15e132ccb8f1b4834749b6df90400fba3b9</t>
        </is>
      </c>
      <c r="AH4043" s="10" t="inlineStr">
        <is>
          <t>Instituto Foral de Asistencia Social de Bizkaia (IFAS)</t>
        </is>
      </c>
      <c r="AI4043" s="10" t="inlineStr">
        <is>
          <t/>
        </is>
      </c>
      <c r="AJ4043" s="10" t="inlineStr">
        <is>
          <t/>
        </is>
      </c>
    </row>
    <row r="4044" customHeight="true" ht="15.0">
      <c r="A4044" s="10" t="inlineStr">
        <is>
          <t>Productos alimenticios diversos</t>
        </is>
      </c>
      <c r="B4044" s="10" t="inlineStr">
        <is>
          <t/>
        </is>
      </c>
      <c r="C4044" s="10" t="inlineStr">
        <is>
          <t>Gobierno Vasco</t>
        </is>
      </c>
      <c r="D4044" s="10" t="inlineStr">
        <is>
          <t/>
        </is>
      </c>
      <c r="E4044" s="10" t="inlineStr">
        <is>
          <t/>
        </is>
      </c>
      <c r="F4044" s="10" t="inlineStr">
        <is>
          <t/>
        </is>
      </c>
      <c r="G4044" s="10" t="inlineStr">
        <is>
          <t>Productos alimenticios diversos</t>
        </is>
      </c>
      <c r="H4044" s="10" t="inlineStr">
        <is>
          <t>Productos alimenticios diversos</t>
        </is>
      </c>
      <c r="I4044" s="10" t="inlineStr">
        <is>
          <t/>
        </is>
      </c>
      <c r="J4044" s="10" t="inlineStr">
        <is>
          <t>08/01/2026</t>
        </is>
      </c>
      <c r="K4044" s="10" t="inlineStr">
        <is>
          <t>00023012/0100003211/23203</t>
        </is>
      </c>
      <c r="L4044" s="10" t="inlineStr">
        <is>
          <t>Adjudicación provisional / definitiva</t>
        </is>
      </c>
      <c r="M4044" s="10" t="inlineStr">
        <is>
          <t>true</t>
        </is>
      </c>
      <c r="N4044" s="10" t="inlineStr">
        <is>
          <t/>
        </is>
      </c>
      <c r="O4044" s="10" t="inlineStr">
        <is>
          <t/>
        </is>
      </c>
      <c r="P4044" s="10" t="inlineStr">
        <is>
          <t/>
        </is>
      </c>
      <c r="Q4044" s="10" t="inlineStr">
        <is>
          <t/>
        </is>
      </c>
      <c r="R4044" s="10" t="inlineStr">
        <is>
          <t/>
        </is>
      </c>
      <c r="S4044" s="10" t="inlineStr">
        <is>
          <t>https://www.contratacion.euskadi.eus/webkpe00-kpeperfi/es/contenidos/anuncio_contratacion/expcm474210/es_doc/images/logo_ifas.gif</t>
        </is>
      </c>
      <c r="T4044" s="10" t="inlineStr">
        <is>
          <t>Instituto Foral de Asistencia Social de Bizkaia</t>
        </is>
      </c>
      <c r="U4044" s="10" t="inlineStr">
        <is>
          <t>P9800001A - Instituto Foral de Asistencia Social de Bizkaia</t>
        </is>
      </c>
      <c r="V4044" s="10" t="inlineStr">
        <is>
          <t>Gerente/a</t>
        </is>
      </c>
      <c r="W4044" s="10" t="inlineStr">
        <is>
          <t/>
        </is>
      </c>
      <c r="X4044" s="10" t="inlineStr">
        <is>
          <t/>
        </is>
      </c>
      <c r="Y4044" s="10" t="inlineStr">
        <is>
          <t/>
        </is>
      </c>
      <c r="Z4044" s="10" t="inlineStr">
        <is>
          <t>https://www.contratacion.euskadi.eus/anuncio_contratacion/productos-alimenticios-diversos/expcm474210/webkpe00-kpesimpc/es/</t>
        </is>
      </c>
      <c r="AA4044" s="10" t="inlineStr">
        <is>
          <t>https://www.contratacion.euskadi.eus/webkpe00-kpesimpc/es/contenidos/anuncio_contratacion/expcm474210/es_doc/index.html</t>
        </is>
      </c>
      <c r="AB4044" s="10" t="inlineStr">
        <is>
          <t>https://www.contratacion.euskadi.eus/contenidos/anuncio_contratacion/expcm474210/es_doc/data/es_r01dtpd19ba1b619e05ccad86742852401c676f0d8</t>
        </is>
      </c>
      <c r="AC4044" s="10" t="inlineStr">
        <is>
          <t>https://www.contratacion.euskadi.eus/contenidos/anuncio_contratacion/expcm474210/r01Index/expcm474210-idxContent.xml</t>
        </is>
      </c>
      <c r="AD4044" s="10" t="inlineStr">
        <is>
          <t>10/01/2026</t>
        </is>
      </c>
      <c r="AE4044" s="10" t="inlineStr">
        <is>
          <t>r01epd01218c1204011bfc56628142af83964295e</t>
        </is>
      </c>
      <c r="AF4044" s="10" t="inlineStr">
        <is>
          <t>Instituto Foral de Asistencia Social de Bizkaia (IFAS)</t>
        </is>
      </c>
      <c r="AG4044" s="10" t="inlineStr">
        <is>
          <t>r01etpd15e132ccb8f1b4834749b6df90400fba3b9</t>
        </is>
      </c>
      <c r="AH4044" s="10" t="inlineStr">
        <is>
          <t>Instituto Foral de Asistencia Social de Bizkaia (IFAS)</t>
        </is>
      </c>
      <c r="AI4044" s="10" t="inlineStr">
        <is>
          <t/>
        </is>
      </c>
      <c r="AJ4044" s="10" t="inlineStr">
        <is>
          <t/>
        </is>
      </c>
    </row>
    <row r="4045" customHeight="true" ht="15.0">
      <c r="A4045" s="10" t="inlineStr">
        <is>
          <t>Servicios de salud y asistencia social</t>
        </is>
      </c>
      <c r="B4045" s="10" t="inlineStr">
        <is>
          <t/>
        </is>
      </c>
      <c r="C4045" s="10" t="inlineStr">
        <is>
          <t>Gobierno Vasco</t>
        </is>
      </c>
      <c r="D4045" s="10" t="inlineStr">
        <is>
          <t/>
        </is>
      </c>
      <c r="E4045" s="10" t="inlineStr">
        <is>
          <t/>
        </is>
      </c>
      <c r="F4045" s="10" t="inlineStr">
        <is>
          <t/>
        </is>
      </c>
      <c r="G4045" s="10" t="inlineStr">
        <is>
          <t>Servicios de salud y asistencia social</t>
        </is>
      </c>
      <c r="H4045" s="10" t="inlineStr">
        <is>
          <t>Servicios de salud y asistencia social</t>
        </is>
      </c>
      <c r="I4045" s="10" t="inlineStr">
        <is>
          <t/>
        </is>
      </c>
      <c r="J4045" s="10" t="inlineStr">
        <is>
          <t>08/01/2026</t>
        </is>
      </c>
      <c r="K4045" s="10" t="inlineStr">
        <is>
          <t>00023014/0000145149/23707</t>
        </is>
      </c>
      <c r="L4045" s="10" t="inlineStr">
        <is>
          <t>Adjudicación provisional / definitiva</t>
        </is>
      </c>
      <c r="M4045" s="10" t="inlineStr">
        <is>
          <t>true</t>
        </is>
      </c>
      <c r="N4045" s="10" t="inlineStr">
        <is>
          <t/>
        </is>
      </c>
      <c r="O4045" s="10" t="inlineStr">
        <is>
          <t/>
        </is>
      </c>
      <c r="P4045" s="10" t="inlineStr">
        <is>
          <t/>
        </is>
      </c>
      <c r="Q4045" s="10" t="inlineStr">
        <is>
          <t/>
        </is>
      </c>
      <c r="R4045" s="10" t="inlineStr">
        <is>
          <t/>
        </is>
      </c>
      <c r="S4045" s="10" t="inlineStr">
        <is>
          <t>https://www.contratacion.euskadi.eus/webkpe00-kpeperfi/es/contenidos/anuncio_contratacion/expcm474211/es_doc/images/logo_ifas.gif</t>
        </is>
      </c>
      <c r="T4045" s="10" t="inlineStr">
        <is>
          <t>Instituto Foral de Asistencia Social de Bizkaia</t>
        </is>
      </c>
      <c r="U4045" s="10" t="inlineStr">
        <is>
          <t>P9800001A - Instituto Foral de Asistencia Social de Bizkaia</t>
        </is>
      </c>
      <c r="V4045" s="10" t="inlineStr">
        <is>
          <t>Gerente/a</t>
        </is>
      </c>
      <c r="W4045" s="10" t="inlineStr">
        <is>
          <t/>
        </is>
      </c>
      <c r="X4045" s="10" t="inlineStr">
        <is>
          <t/>
        </is>
      </c>
      <c r="Y4045" s="10" t="inlineStr">
        <is>
          <t/>
        </is>
      </c>
      <c r="Z4045" s="10" t="inlineStr">
        <is>
          <t>https://www.contratacion.euskadi.eus/anuncio_contratacion/servicios-salud-y-asistencia-social/expcm474211/webkpe00-kpesimpc/es/</t>
        </is>
      </c>
      <c r="AA4045" s="10" t="inlineStr">
        <is>
          <t>https://www.contratacion.euskadi.eus/webkpe00-kpesimpc/es/contenidos/anuncio_contratacion/expcm474211/es_doc/index.html</t>
        </is>
      </c>
      <c r="AB4045" s="10" t="inlineStr">
        <is>
          <t>https://www.contratacion.euskadi.eus/contenidos/anuncio_contratacion/expcm474211/es_doc/data/es_r01dtpd19ba1ba31773dc02453254d9d793aa26141</t>
        </is>
      </c>
      <c r="AC4045" s="10" t="inlineStr">
        <is>
          <t>https://www.contratacion.euskadi.eus/contenidos/anuncio_contratacion/expcm474211/r01Index/expcm474211-idxContent.xml</t>
        </is>
      </c>
      <c r="AD4045" s="10" t="inlineStr">
        <is>
          <t>10/01/2026</t>
        </is>
      </c>
      <c r="AE4045" s="10" t="inlineStr">
        <is>
          <t>r01epd01218c1204011bfc56628142af83964295e</t>
        </is>
      </c>
      <c r="AF4045" s="10" t="inlineStr">
        <is>
          <t>Instituto Foral de Asistencia Social de Bizkaia (IFAS)</t>
        </is>
      </c>
      <c r="AG4045" s="10" t="inlineStr">
        <is>
          <t>r01etpd15e132ccb8f1b4834749b6df90400fba3b9</t>
        </is>
      </c>
      <c r="AH4045" s="10" t="inlineStr">
        <is>
          <t>Instituto Foral de Asistencia Social de Bizkaia (IFAS)</t>
        </is>
      </c>
      <c r="AI4045" s="10" t="inlineStr">
        <is>
          <t/>
        </is>
      </c>
      <c r="AJ4045" s="10" t="inlineStr">
        <is>
          <t/>
        </is>
      </c>
    </row>
    <row r="4046" customHeight="true" ht="15.0">
      <c r="A4046" s="10" t="inlineStr">
        <is>
          <t>Equipo diverso</t>
        </is>
      </c>
      <c r="B4046" s="10" t="inlineStr">
        <is>
          <t/>
        </is>
      </c>
      <c r="C4046" s="10" t="inlineStr">
        <is>
          <t>Gobierno Vasco</t>
        </is>
      </c>
      <c r="D4046" s="10" t="inlineStr">
        <is>
          <t/>
        </is>
      </c>
      <c r="E4046" s="10" t="inlineStr">
        <is>
          <t/>
        </is>
      </c>
      <c r="F4046" s="10" t="inlineStr">
        <is>
          <t/>
        </is>
      </c>
      <c r="G4046" s="10" t="inlineStr">
        <is>
          <t>Equipo diverso</t>
        </is>
      </c>
      <c r="H4046" s="10" t="inlineStr">
        <is>
          <t>Equipo diverso</t>
        </is>
      </c>
      <c r="I4046" s="10" t="inlineStr">
        <is>
          <t/>
        </is>
      </c>
      <c r="J4046" s="10" t="inlineStr">
        <is>
          <t>08/01/2026</t>
        </is>
      </c>
      <c r="K4046" s="10" t="inlineStr">
        <is>
          <t>00023048/0100003202/23299</t>
        </is>
      </c>
      <c r="L4046" s="10" t="inlineStr">
        <is>
          <t>Adjudicación provisional / definitiva</t>
        </is>
      </c>
      <c r="M4046" s="10" t="inlineStr">
        <is>
          <t>true</t>
        </is>
      </c>
      <c r="N4046" s="10" t="inlineStr">
        <is>
          <t/>
        </is>
      </c>
      <c r="O4046" s="10" t="inlineStr">
        <is>
          <t/>
        </is>
      </c>
      <c r="P4046" s="10" t="inlineStr">
        <is>
          <t/>
        </is>
      </c>
      <c r="Q4046" s="10" t="inlineStr">
        <is>
          <t/>
        </is>
      </c>
      <c r="R4046" s="10" t="inlineStr">
        <is>
          <t/>
        </is>
      </c>
      <c r="S4046" s="10" t="inlineStr">
        <is>
          <t>https://www.contratacion.euskadi.eus/webkpe00-kpeperfi/es/contenidos/anuncio_contratacion/expcm474212/es_doc/images/logo_ifas.gif</t>
        </is>
      </c>
      <c r="T4046" s="10" t="inlineStr">
        <is>
          <t>Instituto Foral de Asistencia Social de Bizkaia</t>
        </is>
      </c>
      <c r="U4046" s="10" t="inlineStr">
        <is>
          <t>P9800001A - Instituto Foral de Asistencia Social de Bizkaia</t>
        </is>
      </c>
      <c r="V4046" s="10" t="inlineStr">
        <is>
          <t>Gerente/a</t>
        </is>
      </c>
      <c r="W4046" s="10" t="inlineStr">
        <is>
          <t/>
        </is>
      </c>
      <c r="X4046" s="10" t="inlineStr">
        <is>
          <t/>
        </is>
      </c>
      <c r="Y4046" s="10" t="inlineStr">
        <is>
          <t/>
        </is>
      </c>
      <c r="Z4046" s="10" t="inlineStr">
        <is>
          <t>https://www.contratacion.euskadi.eus/anuncio_contratacion/equipo-diverso/expcm474212/webkpe00-kpesimpc/es/</t>
        </is>
      </c>
      <c r="AA4046" s="10" t="inlineStr">
        <is>
          <t>https://www.contratacion.euskadi.eus/webkpe00-kpesimpc/es/contenidos/anuncio_contratacion/expcm474212/es_doc/index.html</t>
        </is>
      </c>
      <c r="AB4046" s="10" t="inlineStr">
        <is>
          <t>https://www.contratacion.euskadi.eus/contenidos/anuncio_contratacion/expcm474212/es_doc/data/es_r01dtpd19ba1ba81a93dc024539bf62262aad27cc6</t>
        </is>
      </c>
      <c r="AC4046" s="10" t="inlineStr">
        <is>
          <t>https://www.contratacion.euskadi.eus/contenidos/anuncio_contratacion/expcm474212/r01Index/expcm474212-idxContent.xml</t>
        </is>
      </c>
      <c r="AD4046" s="10" t="inlineStr">
        <is>
          <t>10/01/2026</t>
        </is>
      </c>
      <c r="AE4046" s="10" t="inlineStr">
        <is>
          <t>r01epd01218c1204011bfc56628142af83964295e</t>
        </is>
      </c>
      <c r="AF4046" s="10" t="inlineStr">
        <is>
          <t>Instituto Foral de Asistencia Social de Bizkaia (IFAS)</t>
        </is>
      </c>
      <c r="AG4046" s="10" t="inlineStr">
        <is>
          <t>r01etpd15e132ccb8f1b4834749b6df90400fba3b9</t>
        </is>
      </c>
      <c r="AH4046" s="10" t="inlineStr">
        <is>
          <t>Instituto Foral de Asistencia Social de Bizkaia (IFAS)</t>
        </is>
      </c>
      <c r="AI4046" s="10" t="inlineStr">
        <is>
          <t/>
        </is>
      </c>
      <c r="AJ4046" s="10" t="inlineStr">
        <is>
          <t/>
        </is>
      </c>
    </row>
    <row r="4047" customHeight="true" ht="15.0">
      <c r="A4047" s="10" t="inlineStr">
        <is>
          <t>MÃ¡quinas, equipo y artÃ­culos de oficina y de informÃ¡tica, ex</t>
        </is>
      </c>
      <c r="B4047" s="10" t="inlineStr">
        <is>
          <t/>
        </is>
      </c>
      <c r="C4047" s="10" t="inlineStr">
        <is>
          <t>Gobierno Vasco</t>
        </is>
      </c>
      <c r="D4047" s="10" t="inlineStr">
        <is>
          <t/>
        </is>
      </c>
      <c r="E4047" s="10" t="inlineStr">
        <is>
          <t/>
        </is>
      </c>
      <c r="F4047" s="10" t="inlineStr">
        <is>
          <t/>
        </is>
      </c>
      <c r="G4047" s="10" t="inlineStr">
        <is>
          <t>MÃ¡quinas, equipo y artÃ­culos de oficina y de informÃ¡tica, ex</t>
        </is>
      </c>
      <c r="H4047" s="10" t="inlineStr">
        <is>
          <t>MÃ¡quinas, equipo y artÃ­culos de oficina y de informÃ¡tica, ex</t>
        </is>
      </c>
      <c r="I4047" s="10" t="inlineStr">
        <is>
          <t/>
        </is>
      </c>
      <c r="J4047" s="10" t="inlineStr">
        <is>
          <t>08/01/2026</t>
        </is>
      </c>
      <c r="K4047" s="10" t="inlineStr">
        <is>
          <t>00023048/0100013733/23101</t>
        </is>
      </c>
      <c r="L4047" s="10" t="inlineStr">
        <is>
          <t>Adjudicación provisional / definitiva</t>
        </is>
      </c>
      <c r="M4047" s="10" t="inlineStr">
        <is>
          <t>true</t>
        </is>
      </c>
      <c r="N4047" s="10" t="inlineStr">
        <is>
          <t/>
        </is>
      </c>
      <c r="O4047" s="10" t="inlineStr">
        <is>
          <t/>
        </is>
      </c>
      <c r="P4047" s="10" t="inlineStr">
        <is>
          <t/>
        </is>
      </c>
      <c r="Q4047" s="10" t="inlineStr">
        <is>
          <t/>
        </is>
      </c>
      <c r="R4047" s="10" t="inlineStr">
        <is>
          <t/>
        </is>
      </c>
      <c r="S4047" s="10" t="inlineStr">
        <is>
          <t>https://www.contratacion.euskadi.eus/webkpe00-kpeperfi/es/contenidos/anuncio_contratacion/expcm474213/es_doc/images/logo_ifas.gif</t>
        </is>
      </c>
      <c r="T4047" s="10" t="inlineStr">
        <is>
          <t>Instituto Foral de Asistencia Social de Bizkaia</t>
        </is>
      </c>
      <c r="U4047" s="10" t="inlineStr">
        <is>
          <t>P9800001A - Instituto Foral de Asistencia Social de Bizkaia</t>
        </is>
      </c>
      <c r="V4047" s="10" t="inlineStr">
        <is>
          <t>Gerente/a</t>
        </is>
      </c>
      <c r="W4047" s="10" t="inlineStr">
        <is>
          <t/>
        </is>
      </c>
      <c r="X4047" s="10" t="inlineStr">
        <is>
          <t/>
        </is>
      </c>
      <c r="Y4047" s="10" t="inlineStr">
        <is>
          <t/>
        </is>
      </c>
      <c r="Z4047" s="10" t="inlineStr">
        <is>
          <t>https://www.contratacion.euskadi.eus/anuncio_contratacion/m-quinas-equipo-y-art-culos-oficina-y-inform-tica-ex/expcm474213/webkpe00-kpesimpc/es/</t>
        </is>
      </c>
      <c r="AA4047" s="10" t="inlineStr">
        <is>
          <t>https://www.contratacion.euskadi.eus/webkpe00-kpesimpc/es/contenidos/anuncio_contratacion/expcm474213/es_doc/index.html</t>
        </is>
      </c>
      <c r="AB4047" s="10" t="inlineStr">
        <is>
          <t>https://www.contratacion.euskadi.eus/contenidos/anuncio_contratacion/expcm474213/es_doc/data/es_r01dtpd19ba1be9e773dc02453d5dcf32f90c7c1b7</t>
        </is>
      </c>
      <c r="AC4047" s="10" t="inlineStr">
        <is>
          <t>https://www.contratacion.euskadi.eus/contenidos/anuncio_contratacion/expcm474213/r01Index/expcm474213-idxContent.xml</t>
        </is>
      </c>
      <c r="AD4047" s="10" t="inlineStr">
        <is>
          <t>10/01/2026</t>
        </is>
      </c>
      <c r="AE4047" s="10" t="inlineStr">
        <is>
          <t>r01epd01218c1204011bfc56628142af83964295e</t>
        </is>
      </c>
      <c r="AF4047" s="10" t="inlineStr">
        <is>
          <t>Instituto Foral de Asistencia Social de Bizkaia (IFAS)</t>
        </is>
      </c>
      <c r="AG4047" s="10" t="inlineStr">
        <is>
          <t>r01etpd15e132ccb8f1b4834749b6df90400fba3b9</t>
        </is>
      </c>
      <c r="AH4047" s="10" t="inlineStr">
        <is>
          <t>Instituto Foral de Asistencia Social de Bizkaia (IFAS)</t>
        </is>
      </c>
      <c r="AI4047" s="10" t="inlineStr">
        <is>
          <t/>
        </is>
      </c>
      <c r="AJ4047" s="10" t="inlineStr">
        <is>
          <t/>
        </is>
      </c>
    </row>
    <row r="4048" customHeight="true" ht="15.0">
      <c r="A4048" s="10" t="inlineStr">
        <is>
          <t>Trabajos de fontanerÃ­a</t>
        </is>
      </c>
      <c r="B4048" s="10" t="inlineStr">
        <is>
          <t/>
        </is>
      </c>
      <c r="C4048" s="10" t="inlineStr">
        <is>
          <t>Gobierno Vasco</t>
        </is>
      </c>
      <c r="D4048" s="10" t="inlineStr">
        <is>
          <t/>
        </is>
      </c>
      <c r="E4048" s="10" t="inlineStr">
        <is>
          <t/>
        </is>
      </c>
      <c r="F4048" s="10" t="inlineStr">
        <is>
          <t/>
        </is>
      </c>
      <c r="G4048" s="10" t="inlineStr">
        <is>
          <t>Trabajos de fontanerÃ­a</t>
        </is>
      </c>
      <c r="H4048" s="10" t="inlineStr">
        <is>
          <t>Trabajos de fontanerÃ­a</t>
        </is>
      </c>
      <c r="I4048" s="10" t="inlineStr">
        <is>
          <t/>
        </is>
      </c>
      <c r="J4048" s="10" t="inlineStr">
        <is>
          <t>08/01/2026</t>
        </is>
      </c>
      <c r="K4048" s="10" t="inlineStr">
        <is>
          <t>00023054/0000145846/22300</t>
        </is>
      </c>
      <c r="L4048" s="10" t="inlineStr">
        <is>
          <t>Adjudicación provisional / definitiva</t>
        </is>
      </c>
      <c r="M4048" s="10" t="inlineStr">
        <is>
          <t>true</t>
        </is>
      </c>
      <c r="N4048" s="10" t="inlineStr">
        <is>
          <t/>
        </is>
      </c>
      <c r="O4048" s="10" t="inlineStr">
        <is>
          <t/>
        </is>
      </c>
      <c r="P4048" s="10" t="inlineStr">
        <is>
          <t/>
        </is>
      </c>
      <c r="Q4048" s="10" t="inlineStr">
        <is>
          <t/>
        </is>
      </c>
      <c r="R4048" s="10" t="inlineStr">
        <is>
          <t/>
        </is>
      </c>
      <c r="S4048" s="10" t="inlineStr">
        <is>
          <t>https://www.contratacion.euskadi.eus/webkpe00-kpeperfi/es/contenidos/anuncio_contratacion/expcm474214/es_doc/images/logo_ifas.gif</t>
        </is>
      </c>
      <c r="T4048" s="10" t="inlineStr">
        <is>
          <t>Instituto Foral de Asistencia Social de Bizkaia</t>
        </is>
      </c>
      <c r="U4048" s="10" t="inlineStr">
        <is>
          <t>P9800001A - Instituto Foral de Asistencia Social de Bizkaia</t>
        </is>
      </c>
      <c r="V4048" s="10" t="inlineStr">
        <is>
          <t>Gerente/a</t>
        </is>
      </c>
      <c r="W4048" s="10" t="inlineStr">
        <is>
          <t/>
        </is>
      </c>
      <c r="X4048" s="10" t="inlineStr">
        <is>
          <t/>
        </is>
      </c>
      <c r="Y4048" s="10" t="inlineStr">
        <is>
          <t/>
        </is>
      </c>
      <c r="Z4048" s="10" t="inlineStr">
        <is>
          <t>https://www.contratacion.euskadi.eus/anuncio_contratacion/trabajos-fontaner-a/expcm474214/webkpe00-kpesimpc/es/</t>
        </is>
      </c>
      <c r="AA4048" s="10" t="inlineStr">
        <is>
          <t>https://www.contratacion.euskadi.eus/webkpe00-kpesimpc/es/contenidos/anuncio_contratacion/expcm474214/es_doc/index.html</t>
        </is>
      </c>
      <c r="AB4048" s="10" t="inlineStr">
        <is>
          <t>https://www.contratacion.euskadi.eus/contenidos/anuncio_contratacion/expcm474214/es_doc/data/es_r01dtpd19ba1beeeb63dc024536648049f662179d3</t>
        </is>
      </c>
      <c r="AC4048" s="10" t="inlineStr">
        <is>
          <t>https://www.contratacion.euskadi.eus/contenidos/anuncio_contratacion/expcm474214/r01Index/expcm474214-idxContent.xml</t>
        </is>
      </c>
      <c r="AD4048" s="10" t="inlineStr">
        <is>
          <t>10/01/2026</t>
        </is>
      </c>
      <c r="AE4048" s="10" t="inlineStr">
        <is>
          <t>r01epd01218c1204011bfc56628142af83964295e</t>
        </is>
      </c>
      <c r="AF4048" s="10" t="inlineStr">
        <is>
          <t>Instituto Foral de Asistencia Social de Bizkaia (IFAS)</t>
        </is>
      </c>
      <c r="AG4048" s="10" t="inlineStr">
        <is>
          <t>r01etpd15e132ccb8f1b4834749b6df90400fba3b9</t>
        </is>
      </c>
      <c r="AH4048" s="10" t="inlineStr">
        <is>
          <t>Instituto Foral de Asistencia Social de Bizkaia (IFAS)</t>
        </is>
      </c>
      <c r="AI4048" s="10" t="inlineStr">
        <is>
          <t/>
        </is>
      </c>
      <c r="AJ4048" s="10" t="inlineStr">
        <is>
          <t/>
        </is>
      </c>
    </row>
    <row r="4049" customHeight="true" ht="15.0">
      <c r="A4049" s="10" t="inlineStr">
        <is>
          <t>Equipo diverso</t>
        </is>
      </c>
      <c r="B4049" s="10" t="inlineStr">
        <is>
          <t/>
        </is>
      </c>
      <c r="C4049" s="10" t="inlineStr">
        <is>
          <t>Gobierno Vasco</t>
        </is>
      </c>
      <c r="D4049" s="10" t="inlineStr">
        <is>
          <t/>
        </is>
      </c>
      <c r="E4049" s="10" t="inlineStr">
        <is>
          <t/>
        </is>
      </c>
      <c r="F4049" s="10" t="inlineStr">
        <is>
          <t/>
        </is>
      </c>
      <c r="G4049" s="10" t="inlineStr">
        <is>
          <t>Equipo diverso</t>
        </is>
      </c>
      <c r="H4049" s="10" t="inlineStr">
        <is>
          <t>Equipo diverso</t>
        </is>
      </c>
      <c r="I4049" s="10" t="inlineStr">
        <is>
          <t/>
        </is>
      </c>
      <c r="J4049" s="10" t="inlineStr">
        <is>
          <t>08/01/2026</t>
        </is>
      </c>
      <c r="K4049" s="10" t="inlineStr">
        <is>
          <t>00023150/0100006012/23299</t>
        </is>
      </c>
      <c r="L4049" s="10" t="inlineStr">
        <is>
          <t>Adjudicación provisional / definitiva</t>
        </is>
      </c>
      <c r="M4049" s="10" t="inlineStr">
        <is>
          <t>true</t>
        </is>
      </c>
      <c r="N4049" s="10" t="inlineStr">
        <is>
          <t/>
        </is>
      </c>
      <c r="O4049" s="10" t="inlineStr">
        <is>
          <t/>
        </is>
      </c>
      <c r="P4049" s="10" t="inlineStr">
        <is>
          <t/>
        </is>
      </c>
      <c r="Q4049" s="10" t="inlineStr">
        <is>
          <t/>
        </is>
      </c>
      <c r="R4049" s="10" t="inlineStr">
        <is>
          <t/>
        </is>
      </c>
      <c r="S4049" s="10" t="inlineStr">
        <is>
          <t>https://www.contratacion.euskadi.eus/webkpe00-kpeperfi/es/contenidos/anuncio_contratacion/expcm474215/es_doc/images/logo_ifas.gif</t>
        </is>
      </c>
      <c r="T4049" s="10" t="inlineStr">
        <is>
          <t>Instituto Foral de Asistencia Social de Bizkaia</t>
        </is>
      </c>
      <c r="U4049" s="10" t="inlineStr">
        <is>
          <t>P9800001A - Instituto Foral de Asistencia Social de Bizkaia</t>
        </is>
      </c>
      <c r="V4049" s="10" t="inlineStr">
        <is>
          <t>Gerente/a</t>
        </is>
      </c>
      <c r="W4049" s="10" t="inlineStr">
        <is>
          <t/>
        </is>
      </c>
      <c r="X4049" s="10" t="inlineStr">
        <is>
          <t/>
        </is>
      </c>
      <c r="Y4049" s="10" t="inlineStr">
        <is>
          <t/>
        </is>
      </c>
      <c r="Z4049" s="10" t="inlineStr">
        <is>
          <t>https://www.contratacion.euskadi.eus/anuncio_contratacion/equipo-diverso/expcm474215/webkpe00-kpesimpc/es/</t>
        </is>
      </c>
      <c r="AA4049" s="10" t="inlineStr">
        <is>
          <t>https://www.contratacion.euskadi.eus/webkpe00-kpesimpc/es/contenidos/anuncio_contratacion/expcm474215/es_doc/index.html</t>
        </is>
      </c>
      <c r="AB4049" s="10" t="inlineStr">
        <is>
          <t>https://www.contratacion.euskadi.eus/contenidos/anuncio_contratacion/expcm474215/es_doc/data/es_r01dtpd19ba1bf3e8a3dc02453c8551e6533f324f2</t>
        </is>
      </c>
      <c r="AC4049" s="10" t="inlineStr">
        <is>
          <t>https://www.contratacion.euskadi.eus/contenidos/anuncio_contratacion/expcm474215/r01Index/expcm474215-idxContent.xml</t>
        </is>
      </c>
      <c r="AD4049" s="10" t="inlineStr">
        <is>
          <t>10/01/2026</t>
        </is>
      </c>
      <c r="AE4049" s="10" t="inlineStr">
        <is>
          <t>r01epd01218c1204011bfc56628142af83964295e</t>
        </is>
      </c>
      <c r="AF4049" s="10" t="inlineStr">
        <is>
          <t>Instituto Foral de Asistencia Social de Bizkaia (IFAS)</t>
        </is>
      </c>
      <c r="AG4049" s="10" t="inlineStr">
        <is>
          <t>r01etpd15e132ccb8f1b4834749b6df90400fba3b9</t>
        </is>
      </c>
      <c r="AH4049" s="10" t="inlineStr">
        <is>
          <t>Instituto Foral de Asistencia Social de Bizkaia (IFAS)</t>
        </is>
      </c>
      <c r="AI4049" s="10" t="inlineStr">
        <is>
          <t/>
        </is>
      </c>
      <c r="AJ4049" s="10" t="inlineStr">
        <is>
          <t/>
        </is>
      </c>
    </row>
    <row r="4050" customHeight="true" ht="15.0">
      <c r="A4050" s="10" t="inlineStr">
        <is>
          <t>Equipo y material informÃ¡tico</t>
        </is>
      </c>
      <c r="B4050" s="10" t="inlineStr">
        <is>
          <t/>
        </is>
      </c>
      <c r="C4050" s="10" t="inlineStr">
        <is>
          <t>Gobierno Vasco</t>
        </is>
      </c>
      <c r="D4050" s="10" t="inlineStr">
        <is>
          <t/>
        </is>
      </c>
      <c r="E4050" s="10" t="inlineStr">
        <is>
          <t/>
        </is>
      </c>
      <c r="F4050" s="10" t="inlineStr">
        <is>
          <t/>
        </is>
      </c>
      <c r="G4050" s="10" t="inlineStr">
        <is>
          <t>Equipo y material informÃ¡tico</t>
        </is>
      </c>
      <c r="H4050" s="10" t="inlineStr">
        <is>
          <t>Equipo y material informÃ¡tico</t>
        </is>
      </c>
      <c r="I4050" s="10" t="inlineStr">
        <is>
          <t/>
        </is>
      </c>
      <c r="J4050" s="10" t="inlineStr">
        <is>
          <t>08/01/2026</t>
        </is>
      </c>
      <c r="K4050" s="10" t="inlineStr">
        <is>
          <t>00023150/0100013733/23103</t>
        </is>
      </c>
      <c r="L4050" s="10" t="inlineStr">
        <is>
          <t>Adjudicación provisional / definitiva</t>
        </is>
      </c>
      <c r="M4050" s="10" t="inlineStr">
        <is>
          <t>true</t>
        </is>
      </c>
      <c r="N4050" s="10" t="inlineStr">
        <is>
          <t/>
        </is>
      </c>
      <c r="O4050" s="10" t="inlineStr">
        <is>
          <t/>
        </is>
      </c>
      <c r="P4050" s="10" t="inlineStr">
        <is>
          <t/>
        </is>
      </c>
      <c r="Q4050" s="10" t="inlineStr">
        <is>
          <t/>
        </is>
      </c>
      <c r="R4050" s="10" t="inlineStr">
        <is>
          <t/>
        </is>
      </c>
      <c r="S4050" s="10" t="inlineStr">
        <is>
          <t>https://www.contratacion.euskadi.eus/webkpe00-kpeperfi/es/contenidos/anuncio_contratacion/expcm474216/es_doc/images/logo_ifas.gif</t>
        </is>
      </c>
      <c r="T4050" s="10" t="inlineStr">
        <is>
          <t>Instituto Foral de Asistencia Social de Bizkaia</t>
        </is>
      </c>
      <c r="U4050" s="10" t="inlineStr">
        <is>
          <t>P9800001A - Instituto Foral de Asistencia Social de Bizkaia</t>
        </is>
      </c>
      <c r="V4050" s="10" t="inlineStr">
        <is>
          <t>Gerente/a</t>
        </is>
      </c>
      <c r="W4050" s="10" t="inlineStr">
        <is>
          <t/>
        </is>
      </c>
      <c r="X4050" s="10" t="inlineStr">
        <is>
          <t/>
        </is>
      </c>
      <c r="Y4050" s="10" t="inlineStr">
        <is>
          <t/>
        </is>
      </c>
      <c r="Z4050" s="10" t="inlineStr">
        <is>
          <t>https://www.contratacion.euskadi.eus/anuncio_contratacion/equipo-y-material-inform-tico/expcm474216/webkpe00-kpesimpc/es/</t>
        </is>
      </c>
      <c r="AA4050" s="10" t="inlineStr">
        <is>
          <t>https://www.contratacion.euskadi.eus/webkpe00-kpesimpc/es/contenidos/anuncio_contratacion/expcm474216/es_doc/index.html</t>
        </is>
      </c>
      <c r="AB4050" s="10" t="inlineStr">
        <is>
          <t>https://www.contratacion.euskadi.eus/contenidos/anuncio_contratacion/expcm474216/es_doc/data/es_r01dtpd19ba1c358905ccad867f821e42e79bfa865</t>
        </is>
      </c>
      <c r="AC4050" s="10" t="inlineStr">
        <is>
          <t>https://www.contratacion.euskadi.eus/contenidos/anuncio_contratacion/expcm474216/r01Index/expcm474216-idxContent.xml</t>
        </is>
      </c>
      <c r="AD4050" s="10" t="inlineStr">
        <is>
          <t>10/01/2026</t>
        </is>
      </c>
      <c r="AE4050" s="10" t="inlineStr">
        <is>
          <t>r01epd01218c1204011bfc56628142af83964295e</t>
        </is>
      </c>
      <c r="AF4050" s="10" t="inlineStr">
        <is>
          <t>Instituto Foral de Asistencia Social de Bizkaia (IFAS)</t>
        </is>
      </c>
      <c r="AG4050" s="10" t="inlineStr">
        <is>
          <t>r01etpd15e132ccb8f1b4834749b6df90400fba3b9</t>
        </is>
      </c>
      <c r="AH4050" s="10" t="inlineStr">
        <is>
          <t>Instituto Foral de Asistencia Social de Bizkaia (IFAS)</t>
        </is>
      </c>
      <c r="AI4050" s="10" t="inlineStr">
        <is>
          <t/>
        </is>
      </c>
      <c r="AJ4050" s="10" t="inlineStr">
        <is>
          <t/>
        </is>
      </c>
    </row>
    <row r="4051" customHeight="true" ht="15.0">
      <c r="A4051" s="10" t="inlineStr">
        <is>
          <t>Utensilios de cocina</t>
        </is>
      </c>
      <c r="B4051" s="10" t="inlineStr">
        <is>
          <t/>
        </is>
      </c>
      <c r="C4051" s="10" t="inlineStr">
        <is>
          <t>Gobierno Vasco</t>
        </is>
      </c>
      <c r="D4051" s="10" t="inlineStr">
        <is>
          <t/>
        </is>
      </c>
      <c r="E4051" s="10" t="inlineStr">
        <is>
          <t/>
        </is>
      </c>
      <c r="F4051" s="10" t="inlineStr">
        <is>
          <t/>
        </is>
      </c>
      <c r="G4051" s="10" t="inlineStr">
        <is>
          <t>Utensilios de cocina</t>
        </is>
      </c>
      <c r="H4051" s="10" t="inlineStr">
        <is>
          <t>Utensilios de cocina</t>
        </is>
      </c>
      <c r="I4051" s="10" t="inlineStr">
        <is>
          <t/>
        </is>
      </c>
      <c r="J4051" s="10" t="inlineStr">
        <is>
          <t>08/01/2026</t>
        </is>
      </c>
      <c r="K4051" s="10" t="inlineStr">
        <is>
          <t>00023150/0100023722/23299</t>
        </is>
      </c>
      <c r="L4051" s="10" t="inlineStr">
        <is>
          <t>Adjudicación provisional / definitiva</t>
        </is>
      </c>
      <c r="M4051" s="10" t="inlineStr">
        <is>
          <t>true</t>
        </is>
      </c>
      <c r="N4051" s="10" t="inlineStr">
        <is>
          <t/>
        </is>
      </c>
      <c r="O4051" s="10" t="inlineStr">
        <is>
          <t/>
        </is>
      </c>
      <c r="P4051" s="10" t="inlineStr">
        <is>
          <t/>
        </is>
      </c>
      <c r="Q4051" s="10" t="inlineStr">
        <is>
          <t/>
        </is>
      </c>
      <c r="R4051" s="10" t="inlineStr">
        <is>
          <t/>
        </is>
      </c>
      <c r="S4051" s="10" t="inlineStr">
        <is>
          <t>https://www.contratacion.euskadi.eus/webkpe00-kpeperfi/es/contenidos/anuncio_contratacion/expcm474217/es_doc/images/logo_ifas.gif</t>
        </is>
      </c>
      <c r="T4051" s="10" t="inlineStr">
        <is>
          <t>Instituto Foral de Asistencia Social de Bizkaia</t>
        </is>
      </c>
      <c r="U4051" s="10" t="inlineStr">
        <is>
          <t>P9800001A - Instituto Foral de Asistencia Social de Bizkaia</t>
        </is>
      </c>
      <c r="V4051" s="10" t="inlineStr">
        <is>
          <t>Gerente/a</t>
        </is>
      </c>
      <c r="W4051" s="10" t="inlineStr">
        <is>
          <t/>
        </is>
      </c>
      <c r="X4051" s="10" t="inlineStr">
        <is>
          <t/>
        </is>
      </c>
      <c r="Y4051" s="10" t="inlineStr">
        <is>
          <t/>
        </is>
      </c>
      <c r="Z4051" s="10" t="inlineStr">
        <is>
          <t>https://www.contratacion.euskadi.eus/anuncio_contratacion/utensilios-cocina/expcm474217/webkpe00-kpesimpc/es/</t>
        </is>
      </c>
      <c r="AA4051" s="10" t="inlineStr">
        <is>
          <t>https://www.contratacion.euskadi.eus/webkpe00-kpesimpc/es/contenidos/anuncio_contratacion/expcm474217/es_doc/index.html</t>
        </is>
      </c>
      <c r="AB4051" s="10" t="inlineStr">
        <is>
          <t>https://www.contratacion.euskadi.eus/contenidos/anuncio_contratacion/expcm474217/es_doc/data/es_r01dtpd19ba1c3a83c5ccad8678b44aea0d6ed7f10</t>
        </is>
      </c>
      <c r="AC4051" s="10" t="inlineStr">
        <is>
          <t>https://www.contratacion.euskadi.eus/contenidos/anuncio_contratacion/expcm474217/r01Index/expcm474217-idxContent.xml</t>
        </is>
      </c>
      <c r="AD4051" s="10" t="inlineStr">
        <is>
          <t>10/01/2026</t>
        </is>
      </c>
      <c r="AE4051" s="10" t="inlineStr">
        <is>
          <t>r01epd01218c1204011bfc56628142af83964295e</t>
        </is>
      </c>
      <c r="AF4051" s="10" t="inlineStr">
        <is>
          <t>Instituto Foral de Asistencia Social de Bizkaia (IFAS)</t>
        </is>
      </c>
      <c r="AG4051" s="10" t="inlineStr">
        <is>
          <t>r01etpd15e132ccb8f1b4834749b6df90400fba3b9</t>
        </is>
      </c>
      <c r="AH4051" s="10" t="inlineStr">
        <is>
          <t>Instituto Foral de Asistencia Social de Bizkaia (IFAS)</t>
        </is>
      </c>
      <c r="AI4051" s="10" t="inlineStr">
        <is>
          <t/>
        </is>
      </c>
      <c r="AJ4051" s="10" t="inlineStr">
        <is>
          <t/>
        </is>
      </c>
    </row>
    <row r="4052" customHeight="true" ht="15.0">
      <c r="A4052" s="10" t="inlineStr">
        <is>
          <t>Servicios de impresiÃ³n</t>
        </is>
      </c>
      <c r="B4052" s="10" t="inlineStr">
        <is>
          <t/>
        </is>
      </c>
      <c r="C4052" s="10" t="inlineStr">
        <is>
          <t>Gobierno Vasco</t>
        </is>
      </c>
      <c r="D4052" s="10" t="inlineStr">
        <is>
          <t/>
        </is>
      </c>
      <c r="E4052" s="10" t="inlineStr">
        <is>
          <t/>
        </is>
      </c>
      <c r="F4052" s="10" t="inlineStr">
        <is>
          <t/>
        </is>
      </c>
      <c r="G4052" s="10" t="inlineStr">
        <is>
          <t>Servicios de impresiÃ³n</t>
        </is>
      </c>
      <c r="H4052" s="10" t="inlineStr">
        <is>
          <t>Servicios de impresiÃ³n</t>
        </is>
      </c>
      <c r="I4052" s="10" t="inlineStr">
        <is>
          <t/>
        </is>
      </c>
      <c r="J4052" s="10" t="inlineStr">
        <is>
          <t>08/01/2026</t>
        </is>
      </c>
      <c r="K4052" s="10" t="inlineStr">
        <is>
          <t>00023352/0100002919/21600</t>
        </is>
      </c>
      <c r="L4052" s="10" t="inlineStr">
        <is>
          <t>Adjudicación provisional / definitiva</t>
        </is>
      </c>
      <c r="M4052" s="10" t="inlineStr">
        <is>
          <t>true</t>
        </is>
      </c>
      <c r="N4052" s="10" t="inlineStr">
        <is>
          <t/>
        </is>
      </c>
      <c r="O4052" s="10" t="inlineStr">
        <is>
          <t/>
        </is>
      </c>
      <c r="P4052" s="10" t="inlineStr">
        <is>
          <t/>
        </is>
      </c>
      <c r="Q4052" s="10" t="inlineStr">
        <is>
          <t/>
        </is>
      </c>
      <c r="R4052" s="10" t="inlineStr">
        <is>
          <t/>
        </is>
      </c>
      <c r="S4052" s="10" t="inlineStr">
        <is>
          <t>https://www.contratacion.euskadi.eus/webkpe00-kpeperfi/es/contenidos/anuncio_contratacion/expcm474218/es_doc/images/logo_ifas.gif</t>
        </is>
      </c>
      <c r="T4052" s="10" t="inlineStr">
        <is>
          <t>Instituto Foral de Asistencia Social de Bizkaia</t>
        </is>
      </c>
      <c r="U4052" s="10" t="inlineStr">
        <is>
          <t>P9800001A - Instituto Foral de Asistencia Social de Bizkaia</t>
        </is>
      </c>
      <c r="V4052" s="10" t="inlineStr">
        <is>
          <t>Gerente/a</t>
        </is>
      </c>
      <c r="W4052" s="10" t="inlineStr">
        <is>
          <t/>
        </is>
      </c>
      <c r="X4052" s="10" t="inlineStr">
        <is>
          <t/>
        </is>
      </c>
      <c r="Y4052" s="10" t="inlineStr">
        <is>
          <t/>
        </is>
      </c>
      <c r="Z4052" s="10" t="inlineStr">
        <is>
          <t>https://www.contratacion.euskadi.eus/anuncio_contratacion/servicios-impresi-n/expcm474218/webkpe00-kpesimpc/es/</t>
        </is>
      </c>
      <c r="AA4052" s="10" t="inlineStr">
        <is>
          <t>https://www.contratacion.euskadi.eus/webkpe00-kpesimpc/es/contenidos/anuncio_contratacion/expcm474218/es_doc/index.html</t>
        </is>
      </c>
      <c r="AB4052" s="10" t="inlineStr">
        <is>
          <t>https://www.contratacion.euskadi.eus/contenidos/anuncio_contratacion/expcm474218/es_doc/data/es_r01dtpd19ba1c7c5653dc02453e9869cd85a6a4bf3</t>
        </is>
      </c>
      <c r="AC4052" s="10" t="inlineStr">
        <is>
          <t>https://www.contratacion.euskadi.eus/contenidos/anuncio_contratacion/expcm474218/r01Index/expcm474218-idxContent.xml</t>
        </is>
      </c>
      <c r="AD4052" s="10" t="inlineStr">
        <is>
          <t>10/01/2026</t>
        </is>
      </c>
      <c r="AE4052" s="10" t="inlineStr">
        <is>
          <t>r01epd01218c1204011bfc56628142af83964295e</t>
        </is>
      </c>
      <c r="AF4052" s="10" t="inlineStr">
        <is>
          <t>Instituto Foral de Asistencia Social de Bizkaia (IFAS)</t>
        </is>
      </c>
      <c r="AG4052" s="10" t="inlineStr">
        <is>
          <t>r01etpd15e132ccb8f1b4834749b6df90400fba3b9</t>
        </is>
      </c>
      <c r="AH4052" s="10" t="inlineStr">
        <is>
          <t>Instituto Foral de Asistencia Social de Bizkaia (IFAS)</t>
        </is>
      </c>
      <c r="AI4052" s="10" t="inlineStr">
        <is>
          <t/>
        </is>
      </c>
      <c r="AJ4052" s="10" t="inlineStr">
        <is>
          <t/>
        </is>
      </c>
    </row>
    <row r="4053" customHeight="true" ht="15.0">
      <c r="A4053" s="10" t="inlineStr">
        <is>
          <t>Equipos de refrigeraciÃ³n y ventilaciÃ³n</t>
        </is>
      </c>
      <c r="B4053" s="10" t="inlineStr">
        <is>
          <t/>
        </is>
      </c>
      <c r="C4053" s="10" t="inlineStr">
        <is>
          <t>Gobierno Vasco</t>
        </is>
      </c>
      <c r="D4053" s="10" t="inlineStr">
        <is>
          <t/>
        </is>
      </c>
      <c r="E4053" s="10" t="inlineStr">
        <is>
          <t/>
        </is>
      </c>
      <c r="F4053" s="10" t="inlineStr">
        <is>
          <t/>
        </is>
      </c>
      <c r="G4053" s="10" t="inlineStr">
        <is>
          <t>Equipos de refrigeraciÃ³n y ventilaciÃ³n</t>
        </is>
      </c>
      <c r="H4053" s="10" t="inlineStr">
        <is>
          <t>Equipos de refrigeraciÃ³n y ventilaciÃ³n</t>
        </is>
      </c>
      <c r="I4053" s="10" t="inlineStr">
        <is>
          <t/>
        </is>
      </c>
      <c r="J4053" s="10" t="inlineStr">
        <is>
          <t>08/01/2026</t>
        </is>
      </c>
      <c r="K4053" s="10" t="inlineStr">
        <is>
          <t>00023355/0100032129/22300</t>
        </is>
      </c>
      <c r="L4053" s="10" t="inlineStr">
        <is>
          <t>Adjudicación provisional / definitiva</t>
        </is>
      </c>
      <c r="M4053" s="10" t="inlineStr">
        <is>
          <t>true</t>
        </is>
      </c>
      <c r="N4053" s="10" t="inlineStr">
        <is>
          <t/>
        </is>
      </c>
      <c r="O4053" s="10" t="inlineStr">
        <is>
          <t/>
        </is>
      </c>
      <c r="P4053" s="10" t="inlineStr">
        <is>
          <t/>
        </is>
      </c>
      <c r="Q4053" s="10" t="inlineStr">
        <is>
          <t/>
        </is>
      </c>
      <c r="R4053" s="10" t="inlineStr">
        <is>
          <t/>
        </is>
      </c>
      <c r="S4053" s="10" t="inlineStr">
        <is>
          <t>https://www.contratacion.euskadi.eus/webkpe00-kpeperfi/es/contenidos/anuncio_contratacion/expcm474219/es_doc/images/logo_ifas.gif</t>
        </is>
      </c>
      <c r="T4053" s="10" t="inlineStr">
        <is>
          <t>Instituto Foral de Asistencia Social de Bizkaia</t>
        </is>
      </c>
      <c r="U4053" s="10" t="inlineStr">
        <is>
          <t>P9800001A - Instituto Foral de Asistencia Social de Bizkaia</t>
        </is>
      </c>
      <c r="V4053" s="10" t="inlineStr">
        <is>
          <t>Gerente/a</t>
        </is>
      </c>
      <c r="W4053" s="10" t="inlineStr">
        <is>
          <t/>
        </is>
      </c>
      <c r="X4053" s="10" t="inlineStr">
        <is>
          <t/>
        </is>
      </c>
      <c r="Y4053" s="10" t="inlineStr">
        <is>
          <t/>
        </is>
      </c>
      <c r="Z4053" s="10" t="inlineStr">
        <is>
          <t>https://www.contratacion.euskadi.eus/anuncio_contratacion/equipos-refrigeraci-n-y-ventilaci-n/expcm474219/webkpe00-kpesimpc/es/</t>
        </is>
      </c>
      <c r="AA4053" s="10" t="inlineStr">
        <is>
          <t>https://www.contratacion.euskadi.eus/webkpe00-kpesimpc/es/contenidos/anuncio_contratacion/expcm474219/es_doc/index.html</t>
        </is>
      </c>
      <c r="AB4053" s="10" t="inlineStr">
        <is>
          <t>https://www.contratacion.euskadi.eus/contenidos/anuncio_contratacion/expcm474219/es_doc/data/es_r01dtpd19ba1c815433dc02453880d18fca20fe0b9</t>
        </is>
      </c>
      <c r="AC4053" s="10" t="inlineStr">
        <is>
          <t>https://www.contratacion.euskadi.eus/contenidos/anuncio_contratacion/expcm474219/r01Index/expcm474219-idxContent.xml</t>
        </is>
      </c>
      <c r="AD4053" s="10" t="inlineStr">
        <is>
          <t>10/01/2026</t>
        </is>
      </c>
      <c r="AE4053" s="10" t="inlineStr">
        <is>
          <t>r01epd01218c1204011bfc56628142af83964295e</t>
        </is>
      </c>
      <c r="AF4053" s="10" t="inlineStr">
        <is>
          <t>Instituto Foral de Asistencia Social de Bizkaia (IFAS)</t>
        </is>
      </c>
      <c r="AG4053" s="10" t="inlineStr">
        <is>
          <t>r01etpd15e132ccb8f1b4834749b6df90400fba3b9</t>
        </is>
      </c>
      <c r="AH4053" s="10" t="inlineStr">
        <is>
          <t>Instituto Foral de Asistencia Social de Bizkaia (IFAS)</t>
        </is>
      </c>
      <c r="AI4053" s="10" t="inlineStr">
        <is>
          <t/>
        </is>
      </c>
      <c r="AJ4053" s="10" t="inlineStr">
        <is>
          <t/>
        </is>
      </c>
    </row>
    <row r="4054" customHeight="true" ht="15.0">
      <c r="A4054" s="10" t="inlineStr">
        <is>
          <t>Servicios varios de reparaciÃ³n y mantenimiento</t>
        </is>
      </c>
      <c r="B4054" s="10" t="inlineStr">
        <is>
          <t/>
        </is>
      </c>
      <c r="C4054" s="10" t="inlineStr">
        <is>
          <t>Gobierno Vasco</t>
        </is>
      </c>
      <c r="D4054" s="10" t="inlineStr">
        <is>
          <t/>
        </is>
      </c>
      <c r="E4054" s="10" t="inlineStr">
        <is>
          <t/>
        </is>
      </c>
      <c r="F4054" s="10" t="inlineStr">
        <is>
          <t/>
        </is>
      </c>
      <c r="G4054" s="10" t="inlineStr">
        <is>
          <t>Servicios varios de reparaciÃ³n y mantenimiento</t>
        </is>
      </c>
      <c r="H4054" s="10" t="inlineStr">
        <is>
          <t>Servicios varios de reparaciÃ³n y mantenimiento</t>
        </is>
      </c>
      <c r="I4054" s="10" t="inlineStr">
        <is>
          <t/>
        </is>
      </c>
      <c r="J4054" s="10" t="inlineStr">
        <is>
          <t>08/01/2026</t>
        </is>
      </c>
      <c r="K4054" s="10" t="inlineStr">
        <is>
          <t>00023369/0100006012/22300</t>
        </is>
      </c>
      <c r="L4054" s="10" t="inlineStr">
        <is>
          <t>Adjudicación provisional / definitiva</t>
        </is>
      </c>
      <c r="M4054" s="10" t="inlineStr">
        <is>
          <t>true</t>
        </is>
      </c>
      <c r="N4054" s="10" t="inlineStr">
        <is>
          <t/>
        </is>
      </c>
      <c r="O4054" s="10" t="inlineStr">
        <is>
          <t/>
        </is>
      </c>
      <c r="P4054" s="10" t="inlineStr">
        <is>
          <t/>
        </is>
      </c>
      <c r="Q4054" s="10" t="inlineStr">
        <is>
          <t/>
        </is>
      </c>
      <c r="R4054" s="10" t="inlineStr">
        <is>
          <t/>
        </is>
      </c>
      <c r="S4054" s="10" t="inlineStr">
        <is>
          <t>https://www.contratacion.euskadi.eus/webkpe00-kpeperfi/es/contenidos/anuncio_contratacion/expcm474220/es_doc/images/logo_ifas.gif</t>
        </is>
      </c>
      <c r="T4054" s="10" t="inlineStr">
        <is>
          <t>Instituto Foral de Asistencia Social de Bizkaia</t>
        </is>
      </c>
      <c r="U4054" s="10" t="inlineStr">
        <is>
          <t>P9800001A - Instituto Foral de Asistencia Social de Bizkaia</t>
        </is>
      </c>
      <c r="V4054" s="10" t="inlineStr">
        <is>
          <t>Gerente/a</t>
        </is>
      </c>
      <c r="W4054" s="10" t="inlineStr">
        <is>
          <t/>
        </is>
      </c>
      <c r="X4054" s="10" t="inlineStr">
        <is>
          <t/>
        </is>
      </c>
      <c r="Y4054" s="10" t="inlineStr">
        <is>
          <t/>
        </is>
      </c>
      <c r="Z4054" s="10" t="inlineStr">
        <is>
          <t>https://www.contratacion.euskadi.eus/anuncio_contratacion/servicios-varios-reparaci-n-y-mantenimiento/expcm474220/webkpe00-kpesimpc/es/</t>
        </is>
      </c>
      <c r="AA4054" s="10" t="inlineStr">
        <is>
          <t>https://www.contratacion.euskadi.eus/webkpe00-kpesimpc/es/contenidos/anuncio_contratacion/expcm474220/es_doc/index.html</t>
        </is>
      </c>
      <c r="AB4054" s="10" t="inlineStr">
        <is>
          <t>https://www.contratacion.euskadi.eus/contenidos/anuncio_contratacion/expcm474220/es_doc/data/es_r01dtpd19ba1c865fe3dc024536a48763dfcf42237</t>
        </is>
      </c>
      <c r="AC4054" s="10" t="inlineStr">
        <is>
          <t>https://www.contratacion.euskadi.eus/contenidos/anuncio_contratacion/expcm474220/r01Index/expcm474220-idxContent.xml</t>
        </is>
      </c>
      <c r="AD4054" s="10" t="inlineStr">
        <is>
          <t>10/01/2026</t>
        </is>
      </c>
      <c r="AE4054" s="10" t="inlineStr">
        <is>
          <t>r01epd01218c1204011bfc56628142af83964295e</t>
        </is>
      </c>
      <c r="AF4054" s="10" t="inlineStr">
        <is>
          <t>Instituto Foral de Asistencia Social de Bizkaia (IFAS)</t>
        </is>
      </c>
      <c r="AG4054" s="10" t="inlineStr">
        <is>
          <t>r01etpd15e132ccb8f1b4834749b6df90400fba3b9</t>
        </is>
      </c>
      <c r="AH4054" s="10" t="inlineStr">
        <is>
          <t>Instituto Foral de Asistencia Social de Bizkaia (IFAS)</t>
        </is>
      </c>
      <c r="AI4054" s="10" t="inlineStr">
        <is>
          <t/>
        </is>
      </c>
      <c r="AJ4054" s="10" t="inlineStr">
        <is>
          <t/>
        </is>
      </c>
    </row>
    <row r="4055" customHeight="true" ht="15.0">
      <c r="A4055" s="10" t="inlineStr">
        <is>
          <t>Servicios varios de reparaciÃ³n y mantenimiento</t>
        </is>
      </c>
      <c r="B4055" s="10" t="inlineStr">
        <is>
          <t/>
        </is>
      </c>
      <c r="C4055" s="10" t="inlineStr">
        <is>
          <t>Gobierno Vasco</t>
        </is>
      </c>
      <c r="D4055" s="10" t="inlineStr">
        <is>
          <t/>
        </is>
      </c>
      <c r="E4055" s="10" t="inlineStr">
        <is>
          <t/>
        </is>
      </c>
      <c r="F4055" s="10" t="inlineStr">
        <is>
          <t/>
        </is>
      </c>
      <c r="G4055" s="10" t="inlineStr">
        <is>
          <t>Servicios varios de reparaciÃ³n y mantenimiento</t>
        </is>
      </c>
      <c r="H4055" s="10" t="inlineStr">
        <is>
          <t>Servicios varios de reparaciÃ³n y mantenimiento</t>
        </is>
      </c>
      <c r="I4055" s="10" t="inlineStr">
        <is>
          <t/>
        </is>
      </c>
      <c r="J4055" s="10" t="inlineStr">
        <is>
          <t>08/01/2026</t>
        </is>
      </c>
      <c r="K4055" s="10" t="inlineStr">
        <is>
          <t>00023369/0100031298/22300</t>
        </is>
      </c>
      <c r="L4055" s="10" t="inlineStr">
        <is>
          <t>Adjudicación provisional / definitiva</t>
        </is>
      </c>
      <c r="M4055" s="10" t="inlineStr">
        <is>
          <t>true</t>
        </is>
      </c>
      <c r="N4055" s="10" t="inlineStr">
        <is>
          <t/>
        </is>
      </c>
      <c r="O4055" s="10" t="inlineStr">
        <is>
          <t/>
        </is>
      </c>
      <c r="P4055" s="10" t="inlineStr">
        <is>
          <t/>
        </is>
      </c>
      <c r="Q4055" s="10" t="inlineStr">
        <is>
          <t/>
        </is>
      </c>
      <c r="R4055" s="10" t="inlineStr">
        <is>
          <t/>
        </is>
      </c>
      <c r="S4055" s="10" t="inlineStr">
        <is>
          <t>https://www.contratacion.euskadi.eus/webkpe00-kpeperfi/es/contenidos/anuncio_contratacion/expcm474221/es_doc/images/logo_ifas.gif</t>
        </is>
      </c>
      <c r="T4055" s="10" t="inlineStr">
        <is>
          <t>Instituto Foral de Asistencia Social de Bizkaia</t>
        </is>
      </c>
      <c r="U4055" s="10" t="inlineStr">
        <is>
          <t>P9800001A - Instituto Foral de Asistencia Social de Bizkaia</t>
        </is>
      </c>
      <c r="V4055" s="10" t="inlineStr">
        <is>
          <t>Gerente/a</t>
        </is>
      </c>
      <c r="W4055" s="10" t="inlineStr">
        <is>
          <t/>
        </is>
      </c>
      <c r="X4055" s="10" t="inlineStr">
        <is>
          <t/>
        </is>
      </c>
      <c r="Y4055" s="10" t="inlineStr">
        <is>
          <t/>
        </is>
      </c>
      <c r="Z4055" s="10" t="inlineStr">
        <is>
          <t>https://www.contratacion.euskadi.eus/anuncio_contratacion/servicios-varios-reparaci-n-y-mantenimiento/expcm474221/webkpe00-kpesimpc/es/</t>
        </is>
      </c>
      <c r="AA4055" s="10" t="inlineStr">
        <is>
          <t>https://www.contratacion.euskadi.eus/webkpe00-kpesimpc/es/contenidos/anuncio_contratacion/expcm474221/es_doc/index.html</t>
        </is>
      </c>
      <c r="AB4055" s="10" t="inlineStr">
        <is>
          <t>https://www.contratacion.euskadi.eus/contenidos/anuncio_contratacion/expcm474221/es_doc/data/es_r01dtpd19ba1cc84555ccad8673397c1569a64bb5e</t>
        </is>
      </c>
      <c r="AC4055" s="10" t="inlineStr">
        <is>
          <t>https://www.contratacion.euskadi.eus/contenidos/anuncio_contratacion/expcm474221/r01Index/expcm474221-idxContent.xml</t>
        </is>
      </c>
      <c r="AD4055" s="10" t="inlineStr">
        <is>
          <t>10/01/2026</t>
        </is>
      </c>
      <c r="AE4055" s="10" t="inlineStr">
        <is>
          <t>r01epd01218c1204011bfc56628142af83964295e</t>
        </is>
      </c>
      <c r="AF4055" s="10" t="inlineStr">
        <is>
          <t>Instituto Foral de Asistencia Social de Bizkaia (IFAS)</t>
        </is>
      </c>
      <c r="AG4055" s="10" t="inlineStr">
        <is>
          <t>r01etpd15e132ccb8f1b4834749b6df90400fba3b9</t>
        </is>
      </c>
      <c r="AH4055" s="10" t="inlineStr">
        <is>
          <t>Instituto Foral de Asistencia Social de Bizkaia (IFAS)</t>
        </is>
      </c>
      <c r="AI4055" s="10" t="inlineStr">
        <is>
          <t/>
        </is>
      </c>
      <c r="AJ4055" s="10" t="inlineStr">
        <is>
          <t/>
        </is>
      </c>
    </row>
    <row r="4056" customHeight="true" ht="15.0">
      <c r="A4056" s="10" t="inlineStr">
        <is>
          <t>Servicios de salud y asistencia social</t>
        </is>
      </c>
      <c r="B4056" s="10" t="inlineStr">
        <is>
          <t/>
        </is>
      </c>
      <c r="C4056" s="10" t="inlineStr">
        <is>
          <t>Gobierno Vasco</t>
        </is>
      </c>
      <c r="D4056" s="10" t="inlineStr">
        <is>
          <t/>
        </is>
      </c>
      <c r="E4056" s="10" t="inlineStr">
        <is>
          <t/>
        </is>
      </c>
      <c r="F4056" s="10" t="inlineStr">
        <is>
          <t/>
        </is>
      </c>
      <c r="G4056" s="10" t="inlineStr">
        <is>
          <t>Servicios de salud y asistencia social</t>
        </is>
      </c>
      <c r="H4056" s="10" t="inlineStr">
        <is>
          <t>Servicios de salud y asistencia social</t>
        </is>
      </c>
      <c r="I4056" s="10" t="inlineStr">
        <is>
          <t/>
        </is>
      </c>
      <c r="J4056" s="10" t="inlineStr">
        <is>
          <t>08/01/2026</t>
        </is>
      </c>
      <c r="K4056" s="10" t="inlineStr">
        <is>
          <t>00023372/0000158335/23707</t>
        </is>
      </c>
      <c r="L4056" s="10" t="inlineStr">
        <is>
          <t>Adjudicación provisional / definitiva</t>
        </is>
      </c>
      <c r="M4056" s="10" t="inlineStr">
        <is>
          <t>true</t>
        </is>
      </c>
      <c r="N4056" s="10" t="inlineStr">
        <is>
          <t/>
        </is>
      </c>
      <c r="O4056" s="10" t="inlineStr">
        <is>
          <t/>
        </is>
      </c>
      <c r="P4056" s="10" t="inlineStr">
        <is>
          <t/>
        </is>
      </c>
      <c r="Q4056" s="10" t="inlineStr">
        <is>
          <t/>
        </is>
      </c>
      <c r="R4056" s="10" t="inlineStr">
        <is>
          <t/>
        </is>
      </c>
      <c r="S4056" s="10" t="inlineStr">
        <is>
          <t>https://www.contratacion.euskadi.eus/webkpe00-kpeperfi/es/contenidos/anuncio_contratacion/expcm474222/es_doc/images/logo_ifas.gif</t>
        </is>
      </c>
      <c r="T4056" s="10" t="inlineStr">
        <is>
          <t>Instituto Foral de Asistencia Social de Bizkaia</t>
        </is>
      </c>
      <c r="U4056" s="10" t="inlineStr">
        <is>
          <t>P9800001A - Instituto Foral de Asistencia Social de Bizkaia</t>
        </is>
      </c>
      <c r="V4056" s="10" t="inlineStr">
        <is>
          <t>Gerente/a</t>
        </is>
      </c>
      <c r="W4056" s="10" t="inlineStr">
        <is>
          <t/>
        </is>
      </c>
      <c r="X4056" s="10" t="inlineStr">
        <is>
          <t/>
        </is>
      </c>
      <c r="Y4056" s="10" t="inlineStr">
        <is>
          <t/>
        </is>
      </c>
      <c r="Z4056" s="10" t="inlineStr">
        <is>
          <t>https://www.contratacion.euskadi.eus/anuncio_contratacion/servicios-salud-y-asistencia-social/expcm474222/webkpe00-kpesimpc/es/</t>
        </is>
      </c>
      <c r="AA4056" s="10" t="inlineStr">
        <is>
          <t>https://www.contratacion.euskadi.eus/webkpe00-kpesimpc/es/contenidos/anuncio_contratacion/expcm474222/es_doc/index.html</t>
        </is>
      </c>
      <c r="AB4056" s="10" t="inlineStr">
        <is>
          <t>https://www.contratacion.euskadi.eus/contenidos/anuncio_contratacion/expcm474222/es_doc/data/es_r01dtpd19ba1ccd4105ccad8671b2323942974e7c0</t>
        </is>
      </c>
      <c r="AC4056" s="10" t="inlineStr">
        <is>
          <t>https://www.contratacion.euskadi.eus/contenidos/anuncio_contratacion/expcm474222/r01Index/expcm474222-idxContent.xml</t>
        </is>
      </c>
      <c r="AD4056" s="10" t="inlineStr">
        <is>
          <t>10/01/2026</t>
        </is>
      </c>
      <c r="AE4056" s="10" t="inlineStr">
        <is>
          <t>r01epd01218c1204011bfc56628142af83964295e</t>
        </is>
      </c>
      <c r="AF4056" s="10" t="inlineStr">
        <is>
          <t>Instituto Foral de Asistencia Social de Bizkaia (IFAS)</t>
        </is>
      </c>
      <c r="AG4056" s="10" t="inlineStr">
        <is>
          <t>r01etpd15e132ccb8f1b4834749b6df90400fba3b9</t>
        </is>
      </c>
      <c r="AH4056" s="10" t="inlineStr">
        <is>
          <t>Instituto Foral de Asistencia Social de Bizkaia (IFAS)</t>
        </is>
      </c>
      <c r="AI4056" s="10" t="inlineStr">
        <is>
          <t/>
        </is>
      </c>
      <c r="AJ4056" s="10" t="inlineStr">
        <is>
          <t/>
        </is>
      </c>
    </row>
    <row r="4057" customHeight="true" ht="15.0">
      <c r="A4057" s="10" t="inlineStr">
        <is>
          <t>Prendas de vestir, calzado, artÃ­culos de viaje y accesorios</t>
        </is>
      </c>
      <c r="B4057" s="10" t="inlineStr">
        <is>
          <t/>
        </is>
      </c>
      <c r="C4057" s="10" t="inlineStr">
        <is>
          <t>Gobierno Vasco</t>
        </is>
      </c>
      <c r="D4057" s="10" t="inlineStr">
        <is>
          <t/>
        </is>
      </c>
      <c r="E4057" s="10" t="inlineStr">
        <is>
          <t/>
        </is>
      </c>
      <c r="F4057" s="10" t="inlineStr">
        <is>
          <t/>
        </is>
      </c>
      <c r="G4057" s="10" t="inlineStr">
        <is>
          <t>Prendas de vestir, calzado, artÃ­culos de viaje y accesorios</t>
        </is>
      </c>
      <c r="H4057" s="10" t="inlineStr">
        <is>
          <t>Prendas de vestir, calzado, artÃ­culos de viaje y accesorios</t>
        </is>
      </c>
      <c r="I4057" s="10" t="inlineStr">
        <is>
          <t/>
        </is>
      </c>
      <c r="J4057" s="10" t="inlineStr">
        <is>
          <t>08/01/2026</t>
        </is>
      </c>
      <c r="K4057" s="10" t="inlineStr">
        <is>
          <t>00023384/0000162786/23206</t>
        </is>
      </c>
      <c r="L4057" s="10" t="inlineStr">
        <is>
          <t>Adjudicación provisional / definitiva</t>
        </is>
      </c>
      <c r="M4057" s="10" t="inlineStr">
        <is>
          <t>true</t>
        </is>
      </c>
      <c r="N4057" s="10" t="inlineStr">
        <is>
          <t/>
        </is>
      </c>
      <c r="O4057" s="10" t="inlineStr">
        <is>
          <t/>
        </is>
      </c>
      <c r="P4057" s="10" t="inlineStr">
        <is>
          <t/>
        </is>
      </c>
      <c r="Q4057" s="10" t="inlineStr">
        <is>
          <t/>
        </is>
      </c>
      <c r="R4057" s="10" t="inlineStr">
        <is>
          <t/>
        </is>
      </c>
      <c r="S4057" s="10" t="inlineStr">
        <is>
          <t>https://www.contratacion.euskadi.eus/webkpe00-kpeperfi/es/contenidos/anuncio_contratacion/expcm474223/es_doc/images/logo_ifas.gif</t>
        </is>
      </c>
      <c r="T4057" s="10" t="inlineStr">
        <is>
          <t>Instituto Foral de Asistencia Social de Bizkaia</t>
        </is>
      </c>
      <c r="U4057" s="10" t="inlineStr">
        <is>
          <t>P9800001A - Instituto Foral de Asistencia Social de Bizkaia</t>
        </is>
      </c>
      <c r="V4057" s="10" t="inlineStr">
        <is>
          <t>Gerente/a</t>
        </is>
      </c>
      <c r="W4057" s="10" t="inlineStr">
        <is>
          <t/>
        </is>
      </c>
      <c r="X4057" s="10" t="inlineStr">
        <is>
          <t/>
        </is>
      </c>
      <c r="Y4057" s="10" t="inlineStr">
        <is>
          <t/>
        </is>
      </c>
      <c r="Z4057" s="10" t="inlineStr">
        <is>
          <t>https://www.contratacion.euskadi.eus/anuncio_contratacion/prendas-vestir-calzado-art-culos-viaje-y-accesorios/expcm474223/webkpe00-kpesimpc/es/</t>
        </is>
      </c>
      <c r="AA4057" s="10" t="inlineStr">
        <is>
          <t>https://www.contratacion.euskadi.eus/webkpe00-kpesimpc/es/contenidos/anuncio_contratacion/expcm474223/es_doc/index.html</t>
        </is>
      </c>
      <c r="AB4057" s="10" t="inlineStr">
        <is>
          <t>https://www.contratacion.euskadi.eus/contenidos/anuncio_contratacion/expcm474223/es_doc/data/es_r01dtpd19ba1d0eb016a7b6f1f7a09cb6a1d14da22</t>
        </is>
      </c>
      <c r="AC4057" s="10" t="inlineStr">
        <is>
          <t>https://www.contratacion.euskadi.eus/contenidos/anuncio_contratacion/expcm474223/r01Index/expcm474223-idxContent.xml</t>
        </is>
      </c>
      <c r="AD4057" s="10" t="inlineStr">
        <is>
          <t>10/01/2026</t>
        </is>
      </c>
      <c r="AE4057" s="10" t="inlineStr">
        <is>
          <t>r01epd01218c1204011bfc56628142af83964295e</t>
        </is>
      </c>
      <c r="AF4057" s="10" t="inlineStr">
        <is>
          <t>Instituto Foral de Asistencia Social de Bizkaia (IFAS)</t>
        </is>
      </c>
      <c r="AG4057" s="10" t="inlineStr">
        <is>
          <t>r01etpd15e132ccb8f1b4834749b6df90400fba3b9</t>
        </is>
      </c>
      <c r="AH4057" s="10" t="inlineStr">
        <is>
          <t>Instituto Foral de Asistencia Social de Bizkaia (IFAS)</t>
        </is>
      </c>
      <c r="AI4057" s="10" t="inlineStr">
        <is>
          <t/>
        </is>
      </c>
      <c r="AJ4057" s="10" t="inlineStr">
        <is>
          <t/>
        </is>
      </c>
    </row>
    <row r="4058" customHeight="true" ht="15.0">
      <c r="A4058" s="10" t="inlineStr">
        <is>
          <t>Prendas de vestir, calzado, artÃ­culos de viaje y accesorios</t>
        </is>
      </c>
      <c r="B4058" s="10" t="inlineStr">
        <is>
          <t/>
        </is>
      </c>
      <c r="C4058" s="10" t="inlineStr">
        <is>
          <t>Gobierno Vasco</t>
        </is>
      </c>
      <c r="D4058" s="10" t="inlineStr">
        <is>
          <t/>
        </is>
      </c>
      <c r="E4058" s="10" t="inlineStr">
        <is>
          <t/>
        </is>
      </c>
      <c r="F4058" s="10" t="inlineStr">
        <is>
          <t/>
        </is>
      </c>
      <c r="G4058" s="10" t="inlineStr">
        <is>
          <t>Prendas de vestir, calzado, artÃ­culos de viaje y accesorios</t>
        </is>
      </c>
      <c r="H4058" s="10" t="inlineStr">
        <is>
          <t>Prendas de vestir, calzado, artÃ­culos de viaje y accesorios</t>
        </is>
      </c>
      <c r="I4058" s="10" t="inlineStr">
        <is>
          <t/>
        </is>
      </c>
      <c r="J4058" s="10" t="inlineStr">
        <is>
          <t>08/01/2026</t>
        </is>
      </c>
      <c r="K4058" s="10" t="inlineStr">
        <is>
          <t>00023384/0000163798/23206</t>
        </is>
      </c>
      <c r="L4058" s="10" t="inlineStr">
        <is>
          <t>Adjudicación provisional / definitiva</t>
        </is>
      </c>
      <c r="M4058" s="10" t="inlineStr">
        <is>
          <t>true</t>
        </is>
      </c>
      <c r="N4058" s="10" t="inlineStr">
        <is>
          <t/>
        </is>
      </c>
      <c r="O4058" s="10" t="inlineStr">
        <is>
          <t/>
        </is>
      </c>
      <c r="P4058" s="10" t="inlineStr">
        <is>
          <t/>
        </is>
      </c>
      <c r="Q4058" s="10" t="inlineStr">
        <is>
          <t/>
        </is>
      </c>
      <c r="R4058" s="10" t="inlineStr">
        <is>
          <t/>
        </is>
      </c>
      <c r="S4058" s="10" t="inlineStr">
        <is>
          <t>https://www.contratacion.euskadi.eus/webkpe00-kpeperfi/es/contenidos/anuncio_contratacion/expcm474224/es_doc/images/logo_ifas.gif</t>
        </is>
      </c>
      <c r="T4058" s="10" t="inlineStr">
        <is>
          <t>Instituto Foral de Asistencia Social de Bizkaia</t>
        </is>
      </c>
      <c r="U4058" s="10" t="inlineStr">
        <is>
          <t>P9800001A - Instituto Foral de Asistencia Social de Bizkaia</t>
        </is>
      </c>
      <c r="V4058" s="10" t="inlineStr">
        <is>
          <t>Gerente/a</t>
        </is>
      </c>
      <c r="W4058" s="10" t="inlineStr">
        <is>
          <t/>
        </is>
      </c>
      <c r="X4058" s="10" t="inlineStr">
        <is>
          <t/>
        </is>
      </c>
      <c r="Y4058" s="10" t="inlineStr">
        <is>
          <t/>
        </is>
      </c>
      <c r="Z4058" s="10" t="inlineStr">
        <is>
          <t>https://www.contratacion.euskadi.eus/anuncio_contratacion/prendas-vestir-calzado-art-culos-viaje-y-accesorios/expcm474224/webkpe00-kpesimpc/es/</t>
        </is>
      </c>
      <c r="AA4058" s="10" t="inlineStr">
        <is>
          <t>https://www.contratacion.euskadi.eus/webkpe00-kpesimpc/es/contenidos/anuncio_contratacion/expcm474224/es_doc/index.html</t>
        </is>
      </c>
      <c r="AB4058" s="10" t="inlineStr">
        <is>
          <t>https://www.contratacion.euskadi.eus/contenidos/anuncio_contratacion/expcm474224/es_doc/data/es_r01dtpd19ba1d13afd6a7b6f1f99cd122e60a2be89</t>
        </is>
      </c>
      <c r="AC4058" s="10" t="inlineStr">
        <is>
          <t>https://www.contratacion.euskadi.eus/contenidos/anuncio_contratacion/expcm474224/r01Index/expcm474224-idxContent.xml</t>
        </is>
      </c>
      <c r="AD4058" s="10" t="inlineStr">
        <is>
          <t>10/01/2026</t>
        </is>
      </c>
      <c r="AE4058" s="10" t="inlineStr">
        <is>
          <t>r01epd01218c1204011bfc56628142af83964295e</t>
        </is>
      </c>
      <c r="AF4058" s="10" t="inlineStr">
        <is>
          <t>Instituto Foral de Asistencia Social de Bizkaia (IFAS)</t>
        </is>
      </c>
      <c r="AG4058" s="10" t="inlineStr">
        <is>
          <t>r01etpd15e132ccb8f1b4834749b6df90400fba3b9</t>
        </is>
      </c>
      <c r="AH4058" s="10" t="inlineStr">
        <is>
          <t>Instituto Foral de Asistencia Social de Bizkaia (IFAS)</t>
        </is>
      </c>
      <c r="AI4058" s="10" t="inlineStr">
        <is>
          <t/>
        </is>
      </c>
      <c r="AJ4058" s="10" t="inlineStr">
        <is>
          <t/>
        </is>
      </c>
    </row>
    <row r="4059" customHeight="true" ht="15.0">
      <c r="A4059" s="10" t="inlineStr">
        <is>
          <t>Equipo diverso</t>
        </is>
      </c>
      <c r="B4059" s="10" t="inlineStr">
        <is>
          <t/>
        </is>
      </c>
      <c r="C4059" s="10" t="inlineStr">
        <is>
          <t>Gobierno Vasco</t>
        </is>
      </c>
      <c r="D4059" s="10" t="inlineStr">
        <is>
          <t/>
        </is>
      </c>
      <c r="E4059" s="10" t="inlineStr">
        <is>
          <t/>
        </is>
      </c>
      <c r="F4059" s="10" t="inlineStr">
        <is>
          <t/>
        </is>
      </c>
      <c r="G4059" s="10" t="inlineStr">
        <is>
          <t>Equipo diverso</t>
        </is>
      </c>
      <c r="H4059" s="10" t="inlineStr">
        <is>
          <t>Equipo diverso</t>
        </is>
      </c>
      <c r="I4059" s="10" t="inlineStr">
        <is>
          <t/>
        </is>
      </c>
      <c r="J4059" s="10" t="inlineStr">
        <is>
          <t>08/01/2026</t>
        </is>
      </c>
      <c r="K4059" s="10" t="inlineStr">
        <is>
          <t>00023384/0100013733/23999</t>
        </is>
      </c>
      <c r="L4059" s="10" t="inlineStr">
        <is>
          <t>Adjudicación provisional / definitiva</t>
        </is>
      </c>
      <c r="M4059" s="10" t="inlineStr">
        <is>
          <t>true</t>
        </is>
      </c>
      <c r="N4059" s="10" t="inlineStr">
        <is>
          <t/>
        </is>
      </c>
      <c r="O4059" s="10" t="inlineStr">
        <is>
          <t/>
        </is>
      </c>
      <c r="P4059" s="10" t="inlineStr">
        <is>
          <t/>
        </is>
      </c>
      <c r="Q4059" s="10" t="inlineStr">
        <is>
          <t/>
        </is>
      </c>
      <c r="R4059" s="10" t="inlineStr">
        <is>
          <t/>
        </is>
      </c>
      <c r="S4059" s="10" t="inlineStr">
        <is>
          <t>https://www.contratacion.euskadi.eus/webkpe00-kpeperfi/es/contenidos/anuncio_contratacion/expcm474225/es_doc/images/logo_ifas.gif</t>
        </is>
      </c>
      <c r="T4059" s="10" t="inlineStr">
        <is>
          <t>Instituto Foral de Asistencia Social de Bizkaia</t>
        </is>
      </c>
      <c r="U4059" s="10" t="inlineStr">
        <is>
          <t>P9800001A - Instituto Foral de Asistencia Social de Bizkaia</t>
        </is>
      </c>
      <c r="V4059" s="10" t="inlineStr">
        <is>
          <t>Gerente/a</t>
        </is>
      </c>
      <c r="W4059" s="10" t="inlineStr">
        <is>
          <t/>
        </is>
      </c>
      <c r="X4059" s="10" t="inlineStr">
        <is>
          <t/>
        </is>
      </c>
      <c r="Y4059" s="10" t="inlineStr">
        <is>
          <t/>
        </is>
      </c>
      <c r="Z4059" s="10" t="inlineStr">
        <is>
          <t>https://www.contratacion.euskadi.eus/anuncio_contratacion/equipo-diverso/expcm474225/webkpe00-kpesimpc/es/</t>
        </is>
      </c>
      <c r="AA4059" s="10" t="inlineStr">
        <is>
          <t>https://www.contratacion.euskadi.eus/webkpe00-kpesimpc/es/contenidos/anuncio_contratacion/expcm474225/es_doc/index.html</t>
        </is>
      </c>
      <c r="AB4059" s="10" t="inlineStr">
        <is>
          <t>https://www.contratacion.euskadi.eus/contenidos/anuncio_contratacion/expcm474225/es_doc/data/es_r01dtpd19ba1d18e476a7b6f1fc3069671c7470a64</t>
        </is>
      </c>
      <c r="AC4059" s="10" t="inlineStr">
        <is>
          <t>https://www.contratacion.euskadi.eus/contenidos/anuncio_contratacion/expcm474225/r01Index/expcm474225-idxContent.xml</t>
        </is>
      </c>
      <c r="AD4059" s="10" t="inlineStr">
        <is>
          <t>10/01/2026</t>
        </is>
      </c>
      <c r="AE4059" s="10" t="inlineStr">
        <is>
          <t>r01epd01218c1204011bfc56628142af83964295e</t>
        </is>
      </c>
      <c r="AF4059" s="10" t="inlineStr">
        <is>
          <t>Instituto Foral de Asistencia Social de Bizkaia (IFAS)</t>
        </is>
      </c>
      <c r="AG4059" s="10" t="inlineStr">
        <is>
          <t>r01etpd15e132ccb8f1b4834749b6df90400fba3b9</t>
        </is>
      </c>
      <c r="AH4059" s="10" t="inlineStr">
        <is>
          <t>Instituto Foral de Asistencia Social de Bizkaia (IFAS)</t>
        </is>
      </c>
      <c r="AI4059" s="10" t="inlineStr">
        <is>
          <t/>
        </is>
      </c>
      <c r="AJ4059" s="10" t="inlineStr">
        <is>
          <t/>
        </is>
      </c>
    </row>
    <row r="4060" customHeight="true" ht="15.0">
      <c r="A4060" s="10" t="inlineStr">
        <is>
          <t>Equipo diverso</t>
        </is>
      </c>
      <c r="B4060" s="10" t="inlineStr">
        <is>
          <t/>
        </is>
      </c>
      <c r="C4060" s="10" t="inlineStr">
        <is>
          <t>Gobierno Vasco</t>
        </is>
      </c>
      <c r="D4060" s="10" t="inlineStr">
        <is>
          <t/>
        </is>
      </c>
      <c r="E4060" s="10" t="inlineStr">
        <is>
          <t/>
        </is>
      </c>
      <c r="F4060" s="10" t="inlineStr">
        <is>
          <t/>
        </is>
      </c>
      <c r="G4060" s="10" t="inlineStr">
        <is>
          <t>Equipo diverso</t>
        </is>
      </c>
      <c r="H4060" s="10" t="inlineStr">
        <is>
          <t>Equipo diverso</t>
        </is>
      </c>
      <c r="I4060" s="10" t="inlineStr">
        <is>
          <t/>
        </is>
      </c>
      <c r="J4060" s="10" t="inlineStr">
        <is>
          <t>08/01/2026</t>
        </is>
      </c>
      <c r="K4060" s="10" t="inlineStr">
        <is>
          <t>00023384/0100017234/23999</t>
        </is>
      </c>
      <c r="L4060" s="10" t="inlineStr">
        <is>
          <t>Adjudicación provisional / definitiva</t>
        </is>
      </c>
      <c r="M4060" s="10" t="inlineStr">
        <is>
          <t>true</t>
        </is>
      </c>
      <c r="N4060" s="10" t="inlineStr">
        <is>
          <t/>
        </is>
      </c>
      <c r="O4060" s="10" t="inlineStr">
        <is>
          <t/>
        </is>
      </c>
      <c r="P4060" s="10" t="inlineStr">
        <is>
          <t/>
        </is>
      </c>
      <c r="Q4060" s="10" t="inlineStr">
        <is>
          <t/>
        </is>
      </c>
      <c r="R4060" s="10" t="inlineStr">
        <is>
          <t/>
        </is>
      </c>
      <c r="S4060" s="10" t="inlineStr">
        <is>
          <t>https://www.contratacion.euskadi.eus/webkpe00-kpeperfi/es/contenidos/anuncio_contratacion/expcm474226/es_doc/images/logo_ifas.gif</t>
        </is>
      </c>
      <c r="T4060" s="10" t="inlineStr">
        <is>
          <t>Instituto Foral de Asistencia Social de Bizkaia</t>
        </is>
      </c>
      <c r="U4060" s="10" t="inlineStr">
        <is>
          <t>P9800001A - Instituto Foral de Asistencia Social de Bizkaia</t>
        </is>
      </c>
      <c r="V4060" s="10" t="inlineStr">
        <is>
          <t>Gerente/a</t>
        </is>
      </c>
      <c r="W4060" s="10" t="inlineStr">
        <is>
          <t/>
        </is>
      </c>
      <c r="X4060" s="10" t="inlineStr">
        <is>
          <t/>
        </is>
      </c>
      <c r="Y4060" s="10" t="inlineStr">
        <is>
          <t/>
        </is>
      </c>
      <c r="Z4060" s="10" t="inlineStr">
        <is>
          <t>https://www.contratacion.euskadi.eus/anuncio_contratacion/equipo-diverso/expcm474226/webkpe00-kpesimpc/es/</t>
        </is>
      </c>
      <c r="AA4060" s="10" t="inlineStr">
        <is>
          <t>https://www.contratacion.euskadi.eus/webkpe00-kpesimpc/es/contenidos/anuncio_contratacion/expcm474226/es_doc/index.html</t>
        </is>
      </c>
      <c r="AB4060" s="10" t="inlineStr">
        <is>
          <t>https://www.contratacion.euskadi.eus/contenidos/anuncio_contratacion/expcm474226/es_doc/data/es_r01dtpd19ba1d5a86b3dc0245351015c15fb7359f8</t>
        </is>
      </c>
      <c r="AC4060" s="10" t="inlineStr">
        <is>
          <t>https://www.contratacion.euskadi.eus/contenidos/anuncio_contratacion/expcm474226/r01Index/expcm474226-idxContent.xml</t>
        </is>
      </c>
      <c r="AD4060" s="10" t="inlineStr">
        <is>
          <t>10/01/2026</t>
        </is>
      </c>
      <c r="AE4060" s="10" t="inlineStr">
        <is>
          <t>r01epd01218c1204011bfc56628142af83964295e</t>
        </is>
      </c>
      <c r="AF4060" s="10" t="inlineStr">
        <is>
          <t>Instituto Foral de Asistencia Social de Bizkaia (IFAS)</t>
        </is>
      </c>
      <c r="AG4060" s="10" t="inlineStr">
        <is>
          <t>r01etpd15e132ccb8f1b4834749b6df90400fba3b9</t>
        </is>
      </c>
      <c r="AH4060" s="10" t="inlineStr">
        <is>
          <t>Instituto Foral de Asistencia Social de Bizkaia (IFAS)</t>
        </is>
      </c>
      <c r="AI4060" s="10" t="inlineStr">
        <is>
          <t/>
        </is>
      </c>
      <c r="AJ4060" s="10" t="inlineStr">
        <is>
          <t/>
        </is>
      </c>
    </row>
    <row r="4061" customHeight="true" ht="15.0">
      <c r="A4061" s="10" t="inlineStr">
        <is>
          <t>Libros impresos, folletos y prospectos</t>
        </is>
      </c>
      <c r="B4061" s="10" t="inlineStr">
        <is>
          <t/>
        </is>
      </c>
      <c r="C4061" s="10" t="inlineStr">
        <is>
          <t>Gobierno Vasco</t>
        </is>
      </c>
      <c r="D4061" s="10" t="inlineStr">
        <is>
          <t/>
        </is>
      </c>
      <c r="E4061" s="10" t="inlineStr">
        <is>
          <t/>
        </is>
      </c>
      <c r="F4061" s="10" t="inlineStr">
        <is>
          <t/>
        </is>
      </c>
      <c r="G4061" s="10" t="inlineStr">
        <is>
          <t>Libros impresos, folletos y prospectos</t>
        </is>
      </c>
      <c r="H4061" s="10" t="inlineStr">
        <is>
          <t>Libros impresos, folletos y prospectos</t>
        </is>
      </c>
      <c r="I4061" s="10" t="inlineStr">
        <is>
          <t/>
        </is>
      </c>
      <c r="J4061" s="10" t="inlineStr">
        <is>
          <t>08/01/2026</t>
        </is>
      </c>
      <c r="K4061" s="10" t="inlineStr">
        <is>
          <t>00023407/0000055624/23102</t>
        </is>
      </c>
      <c r="L4061" s="10" t="inlineStr">
        <is>
          <t>Adjudicación provisional / definitiva</t>
        </is>
      </c>
      <c r="M4061" s="10" t="inlineStr">
        <is>
          <t>true</t>
        </is>
      </c>
      <c r="N4061" s="10" t="inlineStr">
        <is>
          <t/>
        </is>
      </c>
      <c r="O4061" s="10" t="inlineStr">
        <is>
          <t/>
        </is>
      </c>
      <c r="P4061" s="10" t="inlineStr">
        <is>
          <t/>
        </is>
      </c>
      <c r="Q4061" s="10" t="inlineStr">
        <is>
          <t/>
        </is>
      </c>
      <c r="R4061" s="10" t="inlineStr">
        <is>
          <t/>
        </is>
      </c>
      <c r="S4061" s="10" t="inlineStr">
        <is>
          <t>https://www.contratacion.euskadi.eus/webkpe00-kpeperfi/es/contenidos/anuncio_contratacion/expcm474227/es_doc/images/logo_ifas.gif</t>
        </is>
      </c>
      <c r="T4061" s="10" t="inlineStr">
        <is>
          <t>Instituto Foral de Asistencia Social de Bizkaia</t>
        </is>
      </c>
      <c r="U4061" s="10" t="inlineStr">
        <is>
          <t>P9800001A - Instituto Foral de Asistencia Social de Bizkaia</t>
        </is>
      </c>
      <c r="V4061" s="10" t="inlineStr">
        <is>
          <t>Gerente/a</t>
        </is>
      </c>
      <c r="W4061" s="10" t="inlineStr">
        <is>
          <t/>
        </is>
      </c>
      <c r="X4061" s="10" t="inlineStr">
        <is>
          <t/>
        </is>
      </c>
      <c r="Y4061" s="10" t="inlineStr">
        <is>
          <t/>
        </is>
      </c>
      <c r="Z4061" s="10" t="inlineStr">
        <is>
          <t>https://www.contratacion.euskadi.eus/anuncio_contratacion/libros-impresos-folletos-y-prospectos/expcm474227/webkpe00-kpesimpc/es/</t>
        </is>
      </c>
      <c r="AA4061" s="10" t="inlineStr">
        <is>
          <t>https://www.contratacion.euskadi.eus/webkpe00-kpesimpc/es/contenidos/anuncio_contratacion/expcm474227/es_doc/index.html</t>
        </is>
      </c>
      <c r="AB4061" s="10" t="inlineStr">
        <is>
          <t>https://www.contratacion.euskadi.eus/contenidos/anuncio_contratacion/expcm474227/es_doc/data/es_r01dtpd19ba1d5f9303dc024539c139ad1dee0930b</t>
        </is>
      </c>
      <c r="AC4061" s="10" t="inlineStr">
        <is>
          <t>https://www.contratacion.euskadi.eus/contenidos/anuncio_contratacion/expcm474227/r01Index/expcm474227-idxContent.xml</t>
        </is>
      </c>
      <c r="AD4061" s="10" t="inlineStr">
        <is>
          <t>10/01/2026</t>
        </is>
      </c>
      <c r="AE4061" s="10" t="inlineStr">
        <is>
          <t>r01epd01218c1204011bfc56628142af83964295e</t>
        </is>
      </c>
      <c r="AF4061" s="10" t="inlineStr">
        <is>
          <t>Instituto Foral de Asistencia Social de Bizkaia (IFAS)</t>
        </is>
      </c>
      <c r="AG4061" s="10" t="inlineStr">
        <is>
          <t>r01etpd15e132ccb8f1b4834749b6df90400fba3b9</t>
        </is>
      </c>
      <c r="AH4061" s="10" t="inlineStr">
        <is>
          <t>Instituto Foral de Asistencia Social de Bizkaia (IFAS)</t>
        </is>
      </c>
      <c r="AI4061" s="10" t="inlineStr">
        <is>
          <t/>
        </is>
      </c>
      <c r="AJ4061" s="10" t="inlineStr">
        <is>
          <t/>
        </is>
      </c>
    </row>
    <row r="4062" customHeight="true" ht="15.0">
      <c r="A4062" s="10" t="inlineStr">
        <is>
          <t>Equipo diverso</t>
        </is>
      </c>
      <c r="B4062" s="10" t="inlineStr">
        <is>
          <t/>
        </is>
      </c>
      <c r="C4062" s="10" t="inlineStr">
        <is>
          <t>Gobierno Vasco</t>
        </is>
      </c>
      <c r="D4062" s="10" t="inlineStr">
        <is>
          <t/>
        </is>
      </c>
      <c r="E4062" s="10" t="inlineStr">
        <is>
          <t/>
        </is>
      </c>
      <c r="F4062" s="10" t="inlineStr">
        <is>
          <t/>
        </is>
      </c>
      <c r="G4062" s="10" t="inlineStr">
        <is>
          <t>Equipo diverso</t>
        </is>
      </c>
      <c r="H4062" s="10" t="inlineStr">
        <is>
          <t>Equipo diverso</t>
        </is>
      </c>
      <c r="I4062" s="10" t="inlineStr">
        <is>
          <t/>
        </is>
      </c>
      <c r="J4062" s="10" t="inlineStr">
        <is>
          <t>08/01/2026</t>
        </is>
      </c>
      <c r="K4062" s="10" t="inlineStr">
        <is>
          <t>00023410/0000044212/23299</t>
        </is>
      </c>
      <c r="L4062" s="10" t="inlineStr">
        <is>
          <t>Adjudicación provisional / definitiva</t>
        </is>
      </c>
      <c r="M4062" s="10" t="inlineStr">
        <is>
          <t>true</t>
        </is>
      </c>
      <c r="N4062" s="10" t="inlineStr">
        <is>
          <t/>
        </is>
      </c>
      <c r="O4062" s="10" t="inlineStr">
        <is>
          <t/>
        </is>
      </c>
      <c r="P4062" s="10" t="inlineStr">
        <is>
          <t/>
        </is>
      </c>
      <c r="Q4062" s="10" t="inlineStr">
        <is>
          <t/>
        </is>
      </c>
      <c r="R4062" s="10" t="inlineStr">
        <is>
          <t/>
        </is>
      </c>
      <c r="S4062" s="10" t="inlineStr">
        <is>
          <t>https://www.contratacion.euskadi.eus/webkpe00-kpeperfi/es/contenidos/anuncio_contratacion/expcm474228/es_doc/images/logo_ifas.gif</t>
        </is>
      </c>
      <c r="T4062" s="10" t="inlineStr">
        <is>
          <t>Instituto Foral de Asistencia Social de Bizkaia</t>
        </is>
      </c>
      <c r="U4062" s="10" t="inlineStr">
        <is>
          <t>P9800001A - Instituto Foral de Asistencia Social de Bizkaia</t>
        </is>
      </c>
      <c r="V4062" s="10" t="inlineStr">
        <is>
          <t>Gerente/a</t>
        </is>
      </c>
      <c r="W4062" s="10" t="inlineStr">
        <is>
          <t/>
        </is>
      </c>
      <c r="X4062" s="10" t="inlineStr">
        <is>
          <t/>
        </is>
      </c>
      <c r="Y4062" s="10" t="inlineStr">
        <is>
          <t/>
        </is>
      </c>
      <c r="Z4062" s="10" t="inlineStr">
        <is>
          <t>https://www.contratacion.euskadi.eus/anuncio_contratacion/equipo-diverso/expcm474228/webkpe00-kpesimpc/es/</t>
        </is>
      </c>
      <c r="AA4062" s="10" t="inlineStr">
        <is>
          <t>https://www.contratacion.euskadi.eus/webkpe00-kpesimpc/es/contenidos/anuncio_contratacion/expcm474228/es_doc/index.html</t>
        </is>
      </c>
      <c r="AB4062" s="10" t="inlineStr">
        <is>
          <t>https://www.contratacion.euskadi.eus/contenidos/anuncio_contratacion/expcm474228/es_doc/data/es_r01dtpd19ba1da14242bd4c0fe3979a035eb13c270</t>
        </is>
      </c>
      <c r="AC4062" s="10" t="inlineStr">
        <is>
          <t>https://www.contratacion.euskadi.eus/contenidos/anuncio_contratacion/expcm474228/r01Index/expcm474228-idxContent.xml</t>
        </is>
      </c>
      <c r="AD4062" s="10" t="inlineStr">
        <is>
          <t>10/01/2026</t>
        </is>
      </c>
      <c r="AE4062" s="10" t="inlineStr">
        <is>
          <t>r01epd01218c1204011bfc56628142af83964295e</t>
        </is>
      </c>
      <c r="AF4062" s="10" t="inlineStr">
        <is>
          <t>Instituto Foral de Asistencia Social de Bizkaia (IFAS)</t>
        </is>
      </c>
      <c r="AG4062" s="10" t="inlineStr">
        <is>
          <t>r01etpd15e132ccb8f1b4834749b6df90400fba3b9</t>
        </is>
      </c>
      <c r="AH4062" s="10" t="inlineStr">
        <is>
          <t>Instituto Foral de Asistencia Social de Bizkaia (IFAS)</t>
        </is>
      </c>
      <c r="AI4062" s="10" t="inlineStr">
        <is>
          <t/>
        </is>
      </c>
      <c r="AJ4062" s="10" t="inlineStr">
        <is>
          <t/>
        </is>
      </c>
    </row>
    <row r="4063" customHeight="true" ht="15.0">
      <c r="A4063" s="10" t="inlineStr">
        <is>
          <t>Equipo de cocina, artÃ­culos de uso domÃ©stico y artÃ­culos de</t>
        </is>
      </c>
      <c r="B4063" s="10" t="inlineStr">
        <is>
          <t/>
        </is>
      </c>
      <c r="C4063" s="10" t="inlineStr">
        <is>
          <t>Gobierno Vasco</t>
        </is>
      </c>
      <c r="D4063" s="10" t="inlineStr">
        <is>
          <t/>
        </is>
      </c>
      <c r="E4063" s="10" t="inlineStr">
        <is>
          <t/>
        </is>
      </c>
      <c r="F4063" s="10" t="inlineStr">
        <is>
          <t/>
        </is>
      </c>
      <c r="G4063" s="10" t="inlineStr">
        <is>
          <t>Equipo de cocina, artÃ­culos de uso domÃ©stico y artÃ­culos de</t>
        </is>
      </c>
      <c r="H4063" s="10" t="inlineStr">
        <is>
          <t>Equipo de cocina, artÃ­culos de uso domÃ©stico y artÃ­culos de</t>
        </is>
      </c>
      <c r="I4063" s="10" t="inlineStr">
        <is>
          <t/>
        </is>
      </c>
      <c r="J4063" s="10" t="inlineStr">
        <is>
          <t>08/01/2026</t>
        </is>
      </c>
      <c r="K4063" s="10" t="inlineStr">
        <is>
          <t>00023410/0100003202/23299</t>
        </is>
      </c>
      <c r="L4063" s="10" t="inlineStr">
        <is>
          <t>Adjudicación provisional / definitiva</t>
        </is>
      </c>
      <c r="M4063" s="10" t="inlineStr">
        <is>
          <t>true</t>
        </is>
      </c>
      <c r="N4063" s="10" t="inlineStr">
        <is>
          <t/>
        </is>
      </c>
      <c r="O4063" s="10" t="inlineStr">
        <is>
          <t/>
        </is>
      </c>
      <c r="P4063" s="10" t="inlineStr">
        <is>
          <t/>
        </is>
      </c>
      <c r="Q4063" s="10" t="inlineStr">
        <is>
          <t/>
        </is>
      </c>
      <c r="R4063" s="10" t="inlineStr">
        <is>
          <t/>
        </is>
      </c>
      <c r="S4063" s="10" t="inlineStr">
        <is>
          <t>https://www.contratacion.euskadi.eus/webkpe00-kpeperfi/es/contenidos/anuncio_contratacion/expcm474229/es_doc/images/logo_ifas.gif</t>
        </is>
      </c>
      <c r="T4063" s="10" t="inlineStr">
        <is>
          <t>Instituto Foral de Asistencia Social de Bizkaia</t>
        </is>
      </c>
      <c r="U4063" s="10" t="inlineStr">
        <is>
          <t>P9800001A - Instituto Foral de Asistencia Social de Bizkaia</t>
        </is>
      </c>
      <c r="V4063" s="10" t="inlineStr">
        <is>
          <t>Gerente/a</t>
        </is>
      </c>
      <c r="W4063" s="10" t="inlineStr">
        <is>
          <t/>
        </is>
      </c>
      <c r="X4063" s="10" t="inlineStr">
        <is>
          <t/>
        </is>
      </c>
      <c r="Y4063" s="10" t="inlineStr">
        <is>
          <t/>
        </is>
      </c>
      <c r="Z4063" s="10" t="inlineStr">
        <is>
          <t>https://www.contratacion.euskadi.eus/anuncio_contratacion/equipo-cocina-art-culos-uso-dom-stico-y-art-culos-de/expcm474229/webkpe00-kpesimpc/es/</t>
        </is>
      </c>
      <c r="AA4063" s="10" t="inlineStr">
        <is>
          <t>https://www.contratacion.euskadi.eus/webkpe00-kpesimpc/es/contenidos/anuncio_contratacion/expcm474229/es_doc/index.html</t>
        </is>
      </c>
      <c r="AB4063" s="10" t="inlineStr">
        <is>
          <t>https://www.contratacion.euskadi.eus/contenidos/anuncio_contratacion/expcm474229/es_doc/data/es_r01dtpd019ba1da63c12bd4c0fe5bb6a6b9bb1dbdf</t>
        </is>
      </c>
      <c r="AC4063" s="10" t="inlineStr">
        <is>
          <t>https://www.contratacion.euskadi.eus/contenidos/anuncio_contratacion/expcm474229/r01Index/expcm474229-idxContent.xml</t>
        </is>
      </c>
      <c r="AD4063" s="10" t="inlineStr">
        <is>
          <t>10/01/2026</t>
        </is>
      </c>
      <c r="AE4063" s="10" t="inlineStr">
        <is>
          <t>r01epd01218c1204011bfc56628142af83964295e</t>
        </is>
      </c>
      <c r="AF4063" s="10" t="inlineStr">
        <is>
          <t>Instituto Foral de Asistencia Social de Bizkaia (IFAS)</t>
        </is>
      </c>
      <c r="AG4063" s="10" t="inlineStr">
        <is>
          <t>r01etpd15e132ccb8f1b4834749b6df90400fba3b9</t>
        </is>
      </c>
      <c r="AH4063" s="10" t="inlineStr">
        <is>
          <t>Instituto Foral de Asistencia Social de Bizkaia (IFAS)</t>
        </is>
      </c>
      <c r="AI4063" s="10" t="inlineStr">
        <is>
          <t/>
        </is>
      </c>
      <c r="AJ4063" s="10" t="inlineStr">
        <is>
          <t/>
        </is>
      </c>
    </row>
    <row r="4064" customHeight="true" ht="15.0">
      <c r="A4064" s="10" t="inlineStr">
        <is>
          <t>Productos alimenticios diversos</t>
        </is>
      </c>
      <c r="B4064" s="10" t="inlineStr">
        <is>
          <t/>
        </is>
      </c>
      <c r="C4064" s="10" t="inlineStr">
        <is>
          <t>Gobierno Vasco</t>
        </is>
      </c>
      <c r="D4064" s="10" t="inlineStr">
        <is>
          <t/>
        </is>
      </c>
      <c r="E4064" s="10" t="inlineStr">
        <is>
          <t/>
        </is>
      </c>
      <c r="F4064" s="10" t="inlineStr">
        <is>
          <t/>
        </is>
      </c>
      <c r="G4064" s="10" t="inlineStr">
        <is>
          <t>Productos alimenticios diversos</t>
        </is>
      </c>
      <c r="H4064" s="10" t="inlineStr">
        <is>
          <t>Productos alimenticios diversos</t>
        </is>
      </c>
      <c r="I4064" s="10" t="inlineStr">
        <is>
          <t/>
        </is>
      </c>
      <c r="J4064" s="10" t="inlineStr">
        <is>
          <t>08/01/2026</t>
        </is>
      </c>
      <c r="K4064" s="10" t="inlineStr">
        <is>
          <t>00023410/0100003357/23203</t>
        </is>
      </c>
      <c r="L4064" s="10" t="inlineStr">
        <is>
          <t>Adjudicación provisional / definitiva</t>
        </is>
      </c>
      <c r="M4064" s="10" t="inlineStr">
        <is>
          <t>true</t>
        </is>
      </c>
      <c r="N4064" s="10" t="inlineStr">
        <is>
          <t/>
        </is>
      </c>
      <c r="O4064" s="10" t="inlineStr">
        <is>
          <t/>
        </is>
      </c>
      <c r="P4064" s="10" t="inlineStr">
        <is>
          <t/>
        </is>
      </c>
      <c r="Q4064" s="10" t="inlineStr">
        <is>
          <t/>
        </is>
      </c>
      <c r="R4064" s="10" t="inlineStr">
        <is>
          <t/>
        </is>
      </c>
      <c r="S4064" s="10" t="inlineStr">
        <is>
          <t>https://www.contratacion.euskadi.eus/webkpe00-kpeperfi/es/contenidos/anuncio_contratacion/expcm474230/es_doc/images/logo_ifas.gif</t>
        </is>
      </c>
      <c r="T4064" s="10" t="inlineStr">
        <is>
          <t>Instituto Foral de Asistencia Social de Bizkaia</t>
        </is>
      </c>
      <c r="U4064" s="10" t="inlineStr">
        <is>
          <t>P9800001A - Instituto Foral de Asistencia Social de Bizkaia</t>
        </is>
      </c>
      <c r="V4064" s="10" t="inlineStr">
        <is>
          <t>Gerente/a</t>
        </is>
      </c>
      <c r="W4064" s="10" t="inlineStr">
        <is>
          <t/>
        </is>
      </c>
      <c r="X4064" s="10" t="inlineStr">
        <is>
          <t/>
        </is>
      </c>
      <c r="Y4064" s="10" t="inlineStr">
        <is>
          <t/>
        </is>
      </c>
      <c r="Z4064" s="10" t="inlineStr">
        <is>
          <t>https://www.contratacion.euskadi.eus/anuncio_contratacion/productos-alimenticios-diversos/expcm474230/webkpe00-kpesimpc/es/</t>
        </is>
      </c>
      <c r="AA4064" s="10" t="inlineStr">
        <is>
          <t>https://www.contratacion.euskadi.eus/webkpe00-kpesimpc/es/contenidos/anuncio_contratacion/expcm474230/es_doc/index.html</t>
        </is>
      </c>
      <c r="AB4064" s="10" t="inlineStr">
        <is>
          <t>https://www.contratacion.euskadi.eus/contenidos/anuncio_contratacion/expcm474230/es_doc/data/es_r01dtpd19ba1dab3bc2bd4c0fe2637ad07ca37c976</t>
        </is>
      </c>
      <c r="AC4064" s="10" t="inlineStr">
        <is>
          <t>https://www.contratacion.euskadi.eus/contenidos/anuncio_contratacion/expcm474230/r01Index/expcm474230-idxContent.xml</t>
        </is>
      </c>
      <c r="AD4064" s="10" t="inlineStr">
        <is>
          <t>10/01/2026</t>
        </is>
      </c>
      <c r="AE4064" s="10" t="inlineStr">
        <is>
          <t>r01epd01218c1204011bfc56628142af83964295e</t>
        </is>
      </c>
      <c r="AF4064" s="10" t="inlineStr">
        <is>
          <t>Instituto Foral de Asistencia Social de Bizkaia (IFAS)</t>
        </is>
      </c>
      <c r="AG4064" s="10" t="inlineStr">
        <is>
          <t>r01etpd15e132ccb8f1b4834749b6df90400fba3b9</t>
        </is>
      </c>
      <c r="AH4064" s="10" t="inlineStr">
        <is>
          <t>Instituto Foral de Asistencia Social de Bizkaia (IFAS)</t>
        </is>
      </c>
      <c r="AI4064" s="10" t="inlineStr">
        <is>
          <t/>
        </is>
      </c>
      <c r="AJ4064" s="10" t="inlineStr">
        <is>
          <t/>
        </is>
      </c>
    </row>
    <row r="4065" customHeight="true" ht="15.0">
      <c r="A4065" s="10" t="inlineStr">
        <is>
          <t>Equipo de cocina, artÃ­culos de uso domÃ©stico y artÃ­culos de</t>
        </is>
      </c>
      <c r="B4065" s="10" t="inlineStr">
        <is>
          <t/>
        </is>
      </c>
      <c r="C4065" s="10" t="inlineStr">
        <is>
          <t>Gobierno Vasco</t>
        </is>
      </c>
      <c r="D4065" s="10" t="inlineStr">
        <is>
          <t/>
        </is>
      </c>
      <c r="E4065" s="10" t="inlineStr">
        <is>
          <t/>
        </is>
      </c>
      <c r="F4065" s="10" t="inlineStr">
        <is>
          <t/>
        </is>
      </c>
      <c r="G4065" s="10" t="inlineStr">
        <is>
          <t>Equipo de cocina, artÃ­culos de uso domÃ©stico y artÃ­culos de</t>
        </is>
      </c>
      <c r="H4065" s="10" t="inlineStr">
        <is>
          <t>Equipo de cocina, artÃ­culos de uso domÃ©stico y artÃ­culos de</t>
        </is>
      </c>
      <c r="I4065" s="10" t="inlineStr">
        <is>
          <t/>
        </is>
      </c>
      <c r="J4065" s="10" t="inlineStr">
        <is>
          <t>08/01/2026</t>
        </is>
      </c>
      <c r="K4065" s="10" t="inlineStr">
        <is>
          <t>00023410/0100004417/23299</t>
        </is>
      </c>
      <c r="L4065" s="10" t="inlineStr">
        <is>
          <t>Adjudicación provisional / definitiva</t>
        </is>
      </c>
      <c r="M4065" s="10" t="inlineStr">
        <is>
          <t>true</t>
        </is>
      </c>
      <c r="N4065" s="10" t="inlineStr">
        <is>
          <t/>
        </is>
      </c>
      <c r="O4065" s="10" t="inlineStr">
        <is>
          <t/>
        </is>
      </c>
      <c r="P4065" s="10" t="inlineStr">
        <is>
          <t/>
        </is>
      </c>
      <c r="Q4065" s="10" t="inlineStr">
        <is>
          <t/>
        </is>
      </c>
      <c r="R4065" s="10" t="inlineStr">
        <is>
          <t/>
        </is>
      </c>
      <c r="S4065" s="10" t="inlineStr">
        <is>
          <t>https://www.contratacion.euskadi.eus/webkpe00-kpeperfi/es/contenidos/anuncio_contratacion/expcm474231/es_doc/images/logo_ifas.gif</t>
        </is>
      </c>
      <c r="T4065" s="10" t="inlineStr">
        <is>
          <t>Instituto Foral de Asistencia Social de Bizkaia</t>
        </is>
      </c>
      <c r="U4065" s="10" t="inlineStr">
        <is>
          <t>P9800001A - Instituto Foral de Asistencia Social de Bizkaia</t>
        </is>
      </c>
      <c r="V4065" s="10" t="inlineStr">
        <is>
          <t>Gerente/a</t>
        </is>
      </c>
      <c r="W4065" s="10" t="inlineStr">
        <is>
          <t/>
        </is>
      </c>
      <c r="X4065" s="10" t="inlineStr">
        <is>
          <t/>
        </is>
      </c>
      <c r="Y4065" s="10" t="inlineStr">
        <is>
          <t/>
        </is>
      </c>
      <c r="Z4065" s="10" t="inlineStr">
        <is>
          <t>https://www.contratacion.euskadi.eus/anuncio_contratacion/equipo-cocina-art-culos-uso-dom-stico-y-art-culos-de/expcm474231/webkpe00-kpesimpc/es/</t>
        </is>
      </c>
      <c r="AA4065" s="10" t="inlineStr">
        <is>
          <t>https://www.contratacion.euskadi.eus/webkpe00-kpesimpc/es/contenidos/anuncio_contratacion/expcm474231/es_doc/index.html</t>
        </is>
      </c>
      <c r="AB4065" s="10" t="inlineStr">
        <is>
          <t>https://www.contratacion.euskadi.eus/contenidos/anuncio_contratacion/expcm474231/es_doc/data/es_r01dtpd19ba1decf6e6a7b6f1ff3a82bae6404c701</t>
        </is>
      </c>
      <c r="AC4065" s="10" t="inlineStr">
        <is>
          <t>https://www.contratacion.euskadi.eus/contenidos/anuncio_contratacion/expcm474231/r01Index/expcm474231-idxContent.xml</t>
        </is>
      </c>
      <c r="AD4065" s="10" t="inlineStr">
        <is>
          <t>10/01/2026</t>
        </is>
      </c>
      <c r="AE4065" s="10" t="inlineStr">
        <is>
          <t>r01epd01218c1204011bfc56628142af83964295e</t>
        </is>
      </c>
      <c r="AF4065" s="10" t="inlineStr">
        <is>
          <t>Instituto Foral de Asistencia Social de Bizkaia (IFAS)</t>
        </is>
      </c>
      <c r="AG4065" s="10" t="inlineStr">
        <is>
          <t>r01etpd15e132ccb8f1b4834749b6df90400fba3b9</t>
        </is>
      </c>
      <c r="AH4065" s="10" t="inlineStr">
        <is>
          <t>Instituto Foral de Asistencia Social de Bizkaia (IFAS)</t>
        </is>
      </c>
      <c r="AI4065" s="10" t="inlineStr">
        <is>
          <t/>
        </is>
      </c>
      <c r="AJ4065" s="10" t="inlineStr">
        <is>
          <t/>
        </is>
      </c>
    </row>
    <row r="4066" customHeight="true" ht="15.0">
      <c r="A4066" s="10" t="inlineStr">
        <is>
          <t>ArtÃ­culos de papelerÃ­a y otros artÃ­culos</t>
        </is>
      </c>
      <c r="B4066" s="10" t="inlineStr">
        <is>
          <t/>
        </is>
      </c>
      <c r="C4066" s="10" t="inlineStr">
        <is>
          <t>Gobierno Vasco</t>
        </is>
      </c>
      <c r="D4066" s="10" t="inlineStr">
        <is>
          <t/>
        </is>
      </c>
      <c r="E4066" s="10" t="inlineStr">
        <is>
          <t/>
        </is>
      </c>
      <c r="F4066" s="10" t="inlineStr">
        <is>
          <t/>
        </is>
      </c>
      <c r="G4066" s="10" t="inlineStr">
        <is>
          <t>ArtÃ­culos de papelerÃ­a y otros artÃ­culos</t>
        </is>
      </c>
      <c r="H4066" s="10" t="inlineStr">
        <is>
          <t>ArtÃ­culos de papelerÃ­a y otros artÃ­culos</t>
        </is>
      </c>
      <c r="I4066" s="10" t="inlineStr">
        <is>
          <t/>
        </is>
      </c>
      <c r="J4066" s="10" t="inlineStr">
        <is>
          <t>08/01/2026</t>
        </is>
      </c>
      <c r="K4066" s="10" t="inlineStr">
        <is>
          <t>00023410/0100013733/23101</t>
        </is>
      </c>
      <c r="L4066" s="10" t="inlineStr">
        <is>
          <t>Adjudicación provisional / definitiva</t>
        </is>
      </c>
      <c r="M4066" s="10" t="inlineStr">
        <is>
          <t>true</t>
        </is>
      </c>
      <c r="N4066" s="10" t="inlineStr">
        <is>
          <t/>
        </is>
      </c>
      <c r="O4066" s="10" t="inlineStr">
        <is>
          <t/>
        </is>
      </c>
      <c r="P4066" s="10" t="inlineStr">
        <is>
          <t/>
        </is>
      </c>
      <c r="Q4066" s="10" t="inlineStr">
        <is>
          <t/>
        </is>
      </c>
      <c r="R4066" s="10" t="inlineStr">
        <is>
          <t/>
        </is>
      </c>
      <c r="S4066" s="10" t="inlineStr">
        <is>
          <t>https://www.contratacion.euskadi.eus/webkpe00-kpeperfi/es/contenidos/anuncio_contratacion/expcm474232/es_doc/images/logo_ifas.gif</t>
        </is>
      </c>
      <c r="T4066" s="10" t="inlineStr">
        <is>
          <t>Instituto Foral de Asistencia Social de Bizkaia</t>
        </is>
      </c>
      <c r="U4066" s="10" t="inlineStr">
        <is>
          <t>P9800001A - Instituto Foral de Asistencia Social de Bizkaia</t>
        </is>
      </c>
      <c r="V4066" s="10" t="inlineStr">
        <is>
          <t>Gerente/a</t>
        </is>
      </c>
      <c r="W4066" s="10" t="inlineStr">
        <is>
          <t/>
        </is>
      </c>
      <c r="X4066" s="10" t="inlineStr">
        <is>
          <t/>
        </is>
      </c>
      <c r="Y4066" s="10" t="inlineStr">
        <is>
          <t/>
        </is>
      </c>
      <c r="Z4066" s="10" t="inlineStr">
        <is>
          <t>https://www.contratacion.euskadi.eus/anuncio_contratacion/art-culos-papeler-y-otros-art-culos/expcm474232/webkpe00-kpesimpc/es/</t>
        </is>
      </c>
      <c r="AA4066" s="10" t="inlineStr">
        <is>
          <t>https://www.contratacion.euskadi.eus/webkpe00-kpesimpc/es/contenidos/anuncio_contratacion/expcm474232/es_doc/index.html</t>
        </is>
      </c>
      <c r="AB4066" s="10" t="inlineStr">
        <is>
          <t>https://www.contratacion.euskadi.eus/contenidos/anuncio_contratacion/expcm474232/es_doc/data/es_r01dtpd19ba1df259a6a7b6f1fb61cfeffa33fee72</t>
        </is>
      </c>
      <c r="AC4066" s="10" t="inlineStr">
        <is>
          <t>https://www.contratacion.euskadi.eus/contenidos/anuncio_contratacion/expcm474232/r01Index/expcm474232-idxContent.xml</t>
        </is>
      </c>
      <c r="AD4066" s="10" t="inlineStr">
        <is>
          <t>10/01/2026</t>
        </is>
      </c>
      <c r="AE4066" s="10" t="inlineStr">
        <is>
          <t>r01epd01218c1204011bfc56628142af83964295e</t>
        </is>
      </c>
      <c r="AF4066" s="10" t="inlineStr">
        <is>
          <t>Instituto Foral de Asistencia Social de Bizkaia (IFAS)</t>
        </is>
      </c>
      <c r="AG4066" s="10" t="inlineStr">
        <is>
          <t>r01etpd15e132ccb8f1b4834749b6df90400fba3b9</t>
        </is>
      </c>
      <c r="AH4066" s="10" t="inlineStr">
        <is>
          <t>Instituto Foral de Asistencia Social de Bizkaia (IFAS)</t>
        </is>
      </c>
      <c r="AI4066" s="10" t="inlineStr">
        <is>
          <t/>
        </is>
      </c>
      <c r="AJ4066" s="10" t="inlineStr">
        <is>
          <t/>
        </is>
      </c>
    </row>
    <row r="4067" customHeight="true" ht="15.0">
      <c r="A4067" s="10" t="inlineStr">
        <is>
          <t>Servicios de enseÃ±anza y formaciÃ³n</t>
        </is>
      </c>
      <c r="B4067" s="10" t="inlineStr">
        <is>
          <t/>
        </is>
      </c>
      <c r="C4067" s="10" t="inlineStr">
        <is>
          <t>Gobierno Vasco</t>
        </is>
      </c>
      <c r="D4067" s="10" t="inlineStr">
        <is>
          <t/>
        </is>
      </c>
      <c r="E4067" s="10" t="inlineStr">
        <is>
          <t/>
        </is>
      </c>
      <c r="F4067" s="10" t="inlineStr">
        <is>
          <t/>
        </is>
      </c>
      <c r="G4067" s="10" t="inlineStr">
        <is>
          <t>Servicios de enseÃ±anza y formaciÃ³n</t>
        </is>
      </c>
      <c r="H4067" s="10" t="inlineStr">
        <is>
          <t>Servicios de enseÃ±anza y formaciÃ³n</t>
        </is>
      </c>
      <c r="I4067" s="10" t="inlineStr">
        <is>
          <t/>
        </is>
      </c>
      <c r="J4067" s="10" t="inlineStr">
        <is>
          <t>08/01/2026</t>
        </is>
      </c>
      <c r="K4067" s="10" t="inlineStr">
        <is>
          <t>00023423/0000137841/23799</t>
        </is>
      </c>
      <c r="L4067" s="10" t="inlineStr">
        <is>
          <t>Adjudicación provisional / definitiva</t>
        </is>
      </c>
      <c r="M4067" s="10" t="inlineStr">
        <is>
          <t>true</t>
        </is>
      </c>
      <c r="N4067" s="10" t="inlineStr">
        <is>
          <t/>
        </is>
      </c>
      <c r="O4067" s="10" t="inlineStr">
        <is>
          <t/>
        </is>
      </c>
      <c r="P4067" s="10" t="inlineStr">
        <is>
          <t/>
        </is>
      </c>
      <c r="Q4067" s="10" t="inlineStr">
        <is>
          <t/>
        </is>
      </c>
      <c r="R4067" s="10" t="inlineStr">
        <is>
          <t/>
        </is>
      </c>
      <c r="S4067" s="10" t="inlineStr">
        <is>
          <t>https://www.contratacion.euskadi.eus/webkpe00-kpeperfi/es/contenidos/anuncio_contratacion/expcm474233/es_doc/images/logo_ifas.gif</t>
        </is>
      </c>
      <c r="T4067" s="10" t="inlineStr">
        <is>
          <t>Instituto Foral de Asistencia Social de Bizkaia</t>
        </is>
      </c>
      <c r="U4067" s="10" t="inlineStr">
        <is>
          <t>P9800001A - Instituto Foral de Asistencia Social de Bizkaia</t>
        </is>
      </c>
      <c r="V4067" s="10" t="inlineStr">
        <is>
          <t>Gerente/a</t>
        </is>
      </c>
      <c r="W4067" s="10" t="inlineStr">
        <is>
          <t/>
        </is>
      </c>
      <c r="X4067" s="10" t="inlineStr">
        <is>
          <t/>
        </is>
      </c>
      <c r="Y4067" s="10" t="inlineStr">
        <is>
          <t/>
        </is>
      </c>
      <c r="Z4067" s="10" t="inlineStr">
        <is>
          <t>https://www.contratacion.euskadi.eus/anuncio_contratacion/servicios-ense-anza-y-formaci-n/expcm474233/webkpe00-kpesimpc/es/</t>
        </is>
      </c>
      <c r="AA4067" s="10" t="inlineStr">
        <is>
          <t>https://www.contratacion.euskadi.eus/webkpe00-kpesimpc/es/contenidos/anuncio_contratacion/expcm474233/es_doc/index.html</t>
        </is>
      </c>
      <c r="AB4067" s="10" t="inlineStr">
        <is>
          <t>https://www.contratacion.euskadi.eus/contenidos/anuncio_contratacion/expcm474233/es_doc/data/es_r01dtpd019ba1e33caf6a7b6f1fa6f92f40db73bbf</t>
        </is>
      </c>
      <c r="AC4067" s="10" t="inlineStr">
        <is>
          <t>https://www.contratacion.euskadi.eus/contenidos/anuncio_contratacion/expcm474233/r01Index/expcm474233-idxContent.xml</t>
        </is>
      </c>
      <c r="AD4067" s="10" t="inlineStr">
        <is>
          <t>10/01/2026</t>
        </is>
      </c>
      <c r="AE4067" s="10" t="inlineStr">
        <is>
          <t>r01epd01218c1204011bfc56628142af83964295e</t>
        </is>
      </c>
      <c r="AF4067" s="10" t="inlineStr">
        <is>
          <t>Instituto Foral de Asistencia Social de Bizkaia (IFAS)</t>
        </is>
      </c>
      <c r="AG4067" s="10" t="inlineStr">
        <is>
          <t>r01etpd15e132ccb8f1b4834749b6df90400fba3b9</t>
        </is>
      </c>
      <c r="AH4067" s="10" t="inlineStr">
        <is>
          <t>Instituto Foral de Asistencia Social de Bizkaia (IFAS)</t>
        </is>
      </c>
      <c r="AI4067" s="10" t="inlineStr">
        <is>
          <t/>
        </is>
      </c>
      <c r="AJ4067" s="10" t="inlineStr">
        <is>
          <t/>
        </is>
      </c>
    </row>
    <row r="4068" customHeight="true" ht="15.0">
      <c r="A4068" s="10" t="inlineStr">
        <is>
          <t>Servicios varios de reparaciÃ³n y mantenimiento</t>
        </is>
      </c>
      <c r="B4068" s="10" t="inlineStr">
        <is>
          <t/>
        </is>
      </c>
      <c r="C4068" s="10" t="inlineStr">
        <is>
          <t>Gobierno Vasco</t>
        </is>
      </c>
      <c r="D4068" s="10" t="inlineStr">
        <is>
          <t/>
        </is>
      </c>
      <c r="E4068" s="10" t="inlineStr">
        <is>
          <t/>
        </is>
      </c>
      <c r="F4068" s="10" t="inlineStr">
        <is>
          <t/>
        </is>
      </c>
      <c r="G4068" s="10" t="inlineStr">
        <is>
          <t>Servicios varios de reparaciÃ³n y mantenimiento</t>
        </is>
      </c>
      <c r="H4068" s="10" t="inlineStr">
        <is>
          <t>Servicios varios de reparaciÃ³n y mantenimiento</t>
        </is>
      </c>
      <c r="I4068" s="10" t="inlineStr">
        <is>
          <t/>
        </is>
      </c>
      <c r="J4068" s="10" t="inlineStr">
        <is>
          <t>08/01/2026</t>
        </is>
      </c>
      <c r="K4068" s="10" t="inlineStr">
        <is>
          <t>00023423/0000145846/22300</t>
        </is>
      </c>
      <c r="L4068" s="10" t="inlineStr">
        <is>
          <t>Adjudicación provisional / definitiva</t>
        </is>
      </c>
      <c r="M4068" s="10" t="inlineStr">
        <is>
          <t>true</t>
        </is>
      </c>
      <c r="N4068" s="10" t="inlineStr">
        <is>
          <t/>
        </is>
      </c>
      <c r="O4068" s="10" t="inlineStr">
        <is>
          <t/>
        </is>
      </c>
      <c r="P4068" s="10" t="inlineStr">
        <is>
          <t/>
        </is>
      </c>
      <c r="Q4068" s="10" t="inlineStr">
        <is>
          <t/>
        </is>
      </c>
      <c r="R4068" s="10" t="inlineStr">
        <is>
          <t/>
        </is>
      </c>
      <c r="S4068" s="10" t="inlineStr">
        <is>
          <t>https://www.contratacion.euskadi.eus/webkpe00-kpeperfi/es/contenidos/anuncio_contratacion/expcm474234/es_doc/images/logo_ifas.gif</t>
        </is>
      </c>
      <c r="T4068" s="10" t="inlineStr">
        <is>
          <t>Instituto Foral de Asistencia Social de Bizkaia</t>
        </is>
      </c>
      <c r="U4068" s="10" t="inlineStr">
        <is>
          <t>P9800001A - Instituto Foral de Asistencia Social de Bizkaia</t>
        </is>
      </c>
      <c r="V4068" s="10" t="inlineStr">
        <is>
          <t>Gerente/a</t>
        </is>
      </c>
      <c r="W4068" s="10" t="inlineStr">
        <is>
          <t/>
        </is>
      </c>
      <c r="X4068" s="10" t="inlineStr">
        <is>
          <t/>
        </is>
      </c>
      <c r="Y4068" s="10" t="inlineStr">
        <is>
          <t/>
        </is>
      </c>
      <c r="Z4068" s="10" t="inlineStr">
        <is>
          <t>https://www.contratacion.euskadi.eus/anuncio_contratacion/servicios-varios-reparaci-n-y-mantenimiento/expcm474234/webkpe00-kpesimpc/es/</t>
        </is>
      </c>
      <c r="AA4068" s="10" t="inlineStr">
        <is>
          <t>https://www.contratacion.euskadi.eus/webkpe00-kpesimpc/es/contenidos/anuncio_contratacion/expcm474234/es_doc/index.html</t>
        </is>
      </c>
      <c r="AB4068" s="10" t="inlineStr">
        <is>
          <t>https://www.contratacion.euskadi.eus/contenidos/anuncio_contratacion/expcm474234/es_doc/data/es_r01dtpd19ba1e38dc96a7b6f1f6d18131dfe14332a</t>
        </is>
      </c>
      <c r="AC4068" s="10" t="inlineStr">
        <is>
          <t>https://www.contratacion.euskadi.eus/contenidos/anuncio_contratacion/expcm474234/r01Index/expcm474234-idxContent.xml</t>
        </is>
      </c>
      <c r="AD4068" s="10" t="inlineStr">
        <is>
          <t>10/01/2026</t>
        </is>
      </c>
      <c r="AE4068" s="10" t="inlineStr">
        <is>
          <t>r01epd01218c1204011bfc56628142af83964295e</t>
        </is>
      </c>
      <c r="AF4068" s="10" t="inlineStr">
        <is>
          <t>Instituto Foral de Asistencia Social de Bizkaia (IFAS)</t>
        </is>
      </c>
      <c r="AG4068" s="10" t="inlineStr">
        <is>
          <t>r01etpd15e132ccb8f1b4834749b6df90400fba3b9</t>
        </is>
      </c>
      <c r="AH4068" s="10" t="inlineStr">
        <is>
          <t>Instituto Foral de Asistencia Social de Bizkaia (IFAS)</t>
        </is>
      </c>
      <c r="AI4068" s="10" t="inlineStr">
        <is>
          <t/>
        </is>
      </c>
      <c r="AJ4068" s="10" t="inlineStr">
        <is>
          <t/>
        </is>
      </c>
    </row>
    <row r="4069" customHeight="true" ht="15.0">
      <c r="A4069" s="10" t="inlineStr">
        <is>
          <t>Servicios varios de reparaciÃ³n y mantenimiento</t>
        </is>
      </c>
      <c r="B4069" s="10" t="inlineStr">
        <is>
          <t/>
        </is>
      </c>
      <c r="C4069" s="10" t="inlineStr">
        <is>
          <t>Gobierno Vasco</t>
        </is>
      </c>
      <c r="D4069" s="10" t="inlineStr">
        <is>
          <t/>
        </is>
      </c>
      <c r="E4069" s="10" t="inlineStr">
        <is>
          <t/>
        </is>
      </c>
      <c r="F4069" s="10" t="inlineStr">
        <is>
          <t/>
        </is>
      </c>
      <c r="G4069" s="10" t="inlineStr">
        <is>
          <t>Servicios varios de reparaciÃ³n y mantenimiento</t>
        </is>
      </c>
      <c r="H4069" s="10" t="inlineStr">
        <is>
          <t>Servicios varios de reparaciÃ³n y mantenimiento</t>
        </is>
      </c>
      <c r="I4069" s="10" t="inlineStr">
        <is>
          <t/>
        </is>
      </c>
      <c r="J4069" s="10" t="inlineStr">
        <is>
          <t>08/01/2026</t>
        </is>
      </c>
      <c r="K4069" s="10" t="inlineStr">
        <is>
          <t>00023423/0100009971/22300</t>
        </is>
      </c>
      <c r="L4069" s="10" t="inlineStr">
        <is>
          <t>Adjudicación provisional / definitiva</t>
        </is>
      </c>
      <c r="M4069" s="10" t="inlineStr">
        <is>
          <t>true</t>
        </is>
      </c>
      <c r="N4069" s="10" t="inlineStr">
        <is>
          <t/>
        </is>
      </c>
      <c r="O4069" s="10" t="inlineStr">
        <is>
          <t/>
        </is>
      </c>
      <c r="P4069" s="10" t="inlineStr">
        <is>
          <t/>
        </is>
      </c>
      <c r="Q4069" s="10" t="inlineStr">
        <is>
          <t/>
        </is>
      </c>
      <c r="R4069" s="10" t="inlineStr">
        <is>
          <t/>
        </is>
      </c>
      <c r="S4069" s="10" t="inlineStr">
        <is>
          <t>https://www.contratacion.euskadi.eus/webkpe00-kpeperfi/es/contenidos/anuncio_contratacion/expcm474235/es_doc/images/logo_ifas.gif</t>
        </is>
      </c>
      <c r="T4069" s="10" t="inlineStr">
        <is>
          <t>Instituto Foral de Asistencia Social de Bizkaia</t>
        </is>
      </c>
      <c r="U4069" s="10" t="inlineStr">
        <is>
          <t>P9800001A - Instituto Foral de Asistencia Social de Bizkaia</t>
        </is>
      </c>
      <c r="V4069" s="10" t="inlineStr">
        <is>
          <t>Gerente/a</t>
        </is>
      </c>
      <c r="W4069" s="10" t="inlineStr">
        <is>
          <t/>
        </is>
      </c>
      <c r="X4069" s="10" t="inlineStr">
        <is>
          <t/>
        </is>
      </c>
      <c r="Y4069" s="10" t="inlineStr">
        <is>
          <t/>
        </is>
      </c>
      <c r="Z4069" s="10" t="inlineStr">
        <is>
          <t>https://www.contratacion.euskadi.eus/anuncio_contratacion/servicios-varios-reparaci-n-y-mantenimiento/expcm474235/webkpe00-kpesimpc/es/</t>
        </is>
      </c>
      <c r="AA4069" s="10" t="inlineStr">
        <is>
          <t>https://www.contratacion.euskadi.eus/webkpe00-kpesimpc/es/contenidos/anuncio_contratacion/expcm474235/es_doc/index.html</t>
        </is>
      </c>
      <c r="AB4069" s="10" t="inlineStr">
        <is>
          <t>https://www.contratacion.euskadi.eus/contenidos/anuncio_contratacion/expcm474235/es_doc/data/es_r01dtpd19ba1e3dd016a7b6f1f64fb94aaf7ac9020</t>
        </is>
      </c>
      <c r="AC4069" s="10" t="inlineStr">
        <is>
          <t>https://www.contratacion.euskadi.eus/contenidos/anuncio_contratacion/expcm474235/r01Index/expcm474235-idxContent.xml</t>
        </is>
      </c>
      <c r="AD4069" s="10" t="inlineStr">
        <is>
          <t>10/01/2026</t>
        </is>
      </c>
      <c r="AE4069" s="10" t="inlineStr">
        <is>
          <t>r01epd01218c1204011bfc56628142af83964295e</t>
        </is>
      </c>
      <c r="AF4069" s="10" t="inlineStr">
        <is>
          <t>Instituto Foral de Asistencia Social de Bizkaia (IFAS)</t>
        </is>
      </c>
      <c r="AG4069" s="10" t="inlineStr">
        <is>
          <t>r01etpd15e132ccb8f1b4834749b6df90400fba3b9</t>
        </is>
      </c>
      <c r="AH4069" s="10" t="inlineStr">
        <is>
          <t>Instituto Foral de Asistencia Social de Bizkaia (IFAS)</t>
        </is>
      </c>
      <c r="AI4069" s="10" t="inlineStr">
        <is>
          <t/>
        </is>
      </c>
      <c r="AJ4069" s="10" t="inlineStr">
        <is>
          <t/>
        </is>
      </c>
    </row>
    <row r="4070" customHeight="true" ht="15.0">
      <c r="A4070" s="10" t="inlineStr">
        <is>
          <t>Servicios de salud</t>
        </is>
      </c>
      <c r="B4070" s="10" t="inlineStr">
        <is>
          <t/>
        </is>
      </c>
      <c r="C4070" s="10" t="inlineStr">
        <is>
          <t>Gobierno Vasco</t>
        </is>
      </c>
      <c r="D4070" s="10" t="inlineStr">
        <is>
          <t/>
        </is>
      </c>
      <c r="E4070" s="10" t="inlineStr">
        <is>
          <t/>
        </is>
      </c>
      <c r="F4070" s="10" t="inlineStr">
        <is>
          <t/>
        </is>
      </c>
      <c r="G4070" s="10" t="inlineStr">
        <is>
          <t>Servicios de salud</t>
        </is>
      </c>
      <c r="H4070" s="10" t="inlineStr">
        <is>
          <t>Servicios de salud</t>
        </is>
      </c>
      <c r="I4070" s="10" t="inlineStr">
        <is>
          <t/>
        </is>
      </c>
      <c r="J4070" s="10" t="inlineStr">
        <is>
          <t>08/01/2026</t>
        </is>
      </c>
      <c r="K4070" s="10" t="inlineStr">
        <is>
          <t>00023443/0000096724/23707</t>
        </is>
      </c>
      <c r="L4070" s="10" t="inlineStr">
        <is>
          <t>Adjudicación provisional / definitiva</t>
        </is>
      </c>
      <c r="M4070" s="10" t="inlineStr">
        <is>
          <t>true</t>
        </is>
      </c>
      <c r="N4070" s="10" t="inlineStr">
        <is>
          <t/>
        </is>
      </c>
      <c r="O4070" s="10" t="inlineStr">
        <is>
          <t/>
        </is>
      </c>
      <c r="P4070" s="10" t="inlineStr">
        <is>
          <t/>
        </is>
      </c>
      <c r="Q4070" s="10" t="inlineStr">
        <is>
          <t/>
        </is>
      </c>
      <c r="R4070" s="10" t="inlineStr">
        <is>
          <t/>
        </is>
      </c>
      <c r="S4070" s="10" t="inlineStr">
        <is>
          <t>https://www.contratacion.euskadi.eus/webkpe00-kpeperfi/es/contenidos/anuncio_contratacion/expcm474236/es_doc/images/logo_ifas.gif</t>
        </is>
      </c>
      <c r="T4070" s="10" t="inlineStr">
        <is>
          <t>Instituto Foral de Asistencia Social de Bizkaia</t>
        </is>
      </c>
      <c r="U4070" s="10" t="inlineStr">
        <is>
          <t>P9800001A - Instituto Foral de Asistencia Social de Bizkaia</t>
        </is>
      </c>
      <c r="V4070" s="10" t="inlineStr">
        <is>
          <t>Gerente/a</t>
        </is>
      </c>
      <c r="W4070" s="10" t="inlineStr">
        <is>
          <t/>
        </is>
      </c>
      <c r="X4070" s="10" t="inlineStr">
        <is>
          <t/>
        </is>
      </c>
      <c r="Y4070" s="10" t="inlineStr">
        <is>
          <t/>
        </is>
      </c>
      <c r="Z4070" s="10" t="inlineStr">
        <is>
          <t>https://www.contratacion.euskadi.eus/anuncio_contratacion/servicios-salud/expcm474236/webkpe00-kpesimpc/es/</t>
        </is>
      </c>
      <c r="AA4070" s="10" t="inlineStr">
        <is>
          <t>https://www.contratacion.euskadi.eus/webkpe00-kpesimpc/es/contenidos/anuncio_contratacion/expcm474236/es_doc/index.html</t>
        </is>
      </c>
      <c r="AB4070" s="10" t="inlineStr">
        <is>
          <t>https://www.contratacion.euskadi.eus/contenidos/anuncio_contratacion/expcm474236/es_doc/data/es_r01dtpd19ba1e7f9496a7b6f1f19fdd2752a8d3003</t>
        </is>
      </c>
      <c r="AC4070" s="10" t="inlineStr">
        <is>
          <t>https://www.contratacion.euskadi.eus/contenidos/anuncio_contratacion/expcm474236/r01Index/expcm474236-idxContent.xml</t>
        </is>
      </c>
      <c r="AD4070" s="10" t="inlineStr">
        <is>
          <t>10/01/2026</t>
        </is>
      </c>
      <c r="AE4070" s="10" t="inlineStr">
        <is>
          <t>r01epd01218c1204011bfc56628142af83964295e</t>
        </is>
      </c>
      <c r="AF4070" s="10" t="inlineStr">
        <is>
          <t>Instituto Foral de Asistencia Social de Bizkaia (IFAS)</t>
        </is>
      </c>
      <c r="AG4070" s="10" t="inlineStr">
        <is>
          <t>r01etpd15e132ccb8f1b4834749b6df90400fba3b9</t>
        </is>
      </c>
      <c r="AH4070" s="10" t="inlineStr">
        <is>
          <t>Instituto Foral de Asistencia Social de Bizkaia (IFAS)</t>
        </is>
      </c>
      <c r="AI4070" s="10" t="inlineStr">
        <is>
          <t/>
        </is>
      </c>
      <c r="AJ4070" s="10" t="inlineStr">
        <is>
          <t/>
        </is>
      </c>
    </row>
    <row r="4071" customHeight="true" ht="15.0">
      <c r="A4071" s="10" t="inlineStr">
        <is>
          <t>Servicios de limpieza de ventanas</t>
        </is>
      </c>
      <c r="B4071" s="10" t="inlineStr">
        <is>
          <t/>
        </is>
      </c>
      <c r="C4071" s="10" t="inlineStr">
        <is>
          <t>Gobierno Vasco</t>
        </is>
      </c>
      <c r="D4071" s="10" t="inlineStr">
        <is>
          <t/>
        </is>
      </c>
      <c r="E4071" s="10" t="inlineStr">
        <is>
          <t/>
        </is>
      </c>
      <c r="F4071" s="10" t="inlineStr">
        <is>
          <t/>
        </is>
      </c>
      <c r="G4071" s="10" t="inlineStr">
        <is>
          <t>Servicios de limpieza de ventanas</t>
        </is>
      </c>
      <c r="H4071" s="10" t="inlineStr">
        <is>
          <t>Servicios de limpieza de ventanas</t>
        </is>
      </c>
      <c r="I4071" s="10" t="inlineStr">
        <is>
          <t/>
        </is>
      </c>
      <c r="J4071" s="10" t="inlineStr">
        <is>
          <t>08/01/2026</t>
        </is>
      </c>
      <c r="K4071" s="10" t="inlineStr">
        <is>
          <t>00023443/0100007879/23705</t>
        </is>
      </c>
      <c r="L4071" s="10" t="inlineStr">
        <is>
          <t>Adjudicación provisional / definitiva</t>
        </is>
      </c>
      <c r="M4071" s="10" t="inlineStr">
        <is>
          <t>true</t>
        </is>
      </c>
      <c r="N4071" s="10" t="inlineStr">
        <is>
          <t/>
        </is>
      </c>
      <c r="O4071" s="10" t="inlineStr">
        <is>
          <t/>
        </is>
      </c>
      <c r="P4071" s="10" t="inlineStr">
        <is>
          <t/>
        </is>
      </c>
      <c r="Q4071" s="10" t="inlineStr">
        <is>
          <t/>
        </is>
      </c>
      <c r="R4071" s="10" t="inlineStr">
        <is>
          <t/>
        </is>
      </c>
      <c r="S4071" s="10" t="inlineStr">
        <is>
          <t>https://www.contratacion.euskadi.eus/webkpe00-kpeperfi/es/contenidos/anuncio_contratacion/expcm474237/es_doc/images/logo_ifas.gif</t>
        </is>
      </c>
      <c r="T4071" s="10" t="inlineStr">
        <is>
          <t>Instituto Foral de Asistencia Social de Bizkaia</t>
        </is>
      </c>
      <c r="U4071" s="10" t="inlineStr">
        <is>
          <t>P9800001A - Instituto Foral de Asistencia Social de Bizkaia</t>
        </is>
      </c>
      <c r="V4071" s="10" t="inlineStr">
        <is>
          <t>Gerente/a</t>
        </is>
      </c>
      <c r="W4071" s="10" t="inlineStr">
        <is>
          <t/>
        </is>
      </c>
      <c r="X4071" s="10" t="inlineStr">
        <is>
          <t/>
        </is>
      </c>
      <c r="Y4071" s="10" t="inlineStr">
        <is>
          <t/>
        </is>
      </c>
      <c r="Z4071" s="10" t="inlineStr">
        <is>
          <t>https://www.contratacion.euskadi.eus/anuncio_contratacion/servicios-limpieza-ventanas/expcm474237/webkpe00-kpesimpc/es/</t>
        </is>
      </c>
      <c r="AA4071" s="10" t="inlineStr">
        <is>
          <t>https://www.contratacion.euskadi.eus/webkpe00-kpesimpc/es/contenidos/anuncio_contratacion/expcm474237/es_doc/index.html</t>
        </is>
      </c>
      <c r="AB4071" s="10" t="inlineStr">
        <is>
          <t>https://www.contratacion.euskadi.eus/contenidos/anuncio_contratacion/expcm474237/es_doc/data/es_r01dtpd019ba1e848f36a7b6f1fca2b239079ea394</t>
        </is>
      </c>
      <c r="AC4071" s="10" t="inlineStr">
        <is>
          <t>https://www.contratacion.euskadi.eus/contenidos/anuncio_contratacion/expcm474237/r01Index/expcm474237-idxContent.xml</t>
        </is>
      </c>
      <c r="AD4071" s="10" t="inlineStr">
        <is>
          <t>10/01/2026</t>
        </is>
      </c>
      <c r="AE4071" s="10" t="inlineStr">
        <is>
          <t>r01epd01218c1204011bfc56628142af83964295e</t>
        </is>
      </c>
      <c r="AF4071" s="10" t="inlineStr">
        <is>
          <t>Instituto Foral de Asistencia Social de Bizkaia (IFAS)</t>
        </is>
      </c>
      <c r="AG4071" s="10" t="inlineStr">
        <is>
          <t>r01etpd15e132ccb8f1b4834749b6df90400fba3b9</t>
        </is>
      </c>
      <c r="AH4071" s="10" t="inlineStr">
        <is>
          <t>Instituto Foral de Asistencia Social de Bizkaia (IFAS)</t>
        </is>
      </c>
      <c r="AI4071" s="10" t="inlineStr">
        <is>
          <t/>
        </is>
      </c>
      <c r="AJ4071" s="10" t="inlineStr">
        <is>
          <t/>
        </is>
      </c>
    </row>
    <row r="4072" customHeight="true" ht="15.0">
      <c r="A4072" s="10" t="inlineStr">
        <is>
          <t>Servicios diversos</t>
        </is>
      </c>
      <c r="B4072" s="10" t="inlineStr">
        <is>
          <t/>
        </is>
      </c>
      <c r="C4072" s="10" t="inlineStr">
        <is>
          <t>Gobierno Vasco</t>
        </is>
      </c>
      <c r="D4072" s="10" t="inlineStr">
        <is>
          <t/>
        </is>
      </c>
      <c r="E4072" s="10" t="inlineStr">
        <is>
          <t/>
        </is>
      </c>
      <c r="F4072" s="10" t="inlineStr">
        <is>
          <t/>
        </is>
      </c>
      <c r="G4072" s="10" t="inlineStr">
        <is>
          <t>Servicios diversos</t>
        </is>
      </c>
      <c r="H4072" s="10" t="inlineStr">
        <is>
          <t>Servicios diversos</t>
        </is>
      </c>
      <c r="I4072" s="10" t="inlineStr">
        <is>
          <t/>
        </is>
      </c>
      <c r="J4072" s="10" t="inlineStr">
        <is>
          <t>08/01/2026</t>
        </is>
      </c>
      <c r="K4072" s="10" t="inlineStr">
        <is>
          <t>00023443/0100009698/22600</t>
        </is>
      </c>
      <c r="L4072" s="10" t="inlineStr">
        <is>
          <t>Adjudicación provisional / definitiva</t>
        </is>
      </c>
      <c r="M4072" s="10" t="inlineStr">
        <is>
          <t>true</t>
        </is>
      </c>
      <c r="N4072" s="10" t="inlineStr">
        <is>
          <t/>
        </is>
      </c>
      <c r="O4072" s="10" t="inlineStr">
        <is>
          <t/>
        </is>
      </c>
      <c r="P4072" s="10" t="inlineStr">
        <is>
          <t/>
        </is>
      </c>
      <c r="Q4072" s="10" t="inlineStr">
        <is>
          <t/>
        </is>
      </c>
      <c r="R4072" s="10" t="inlineStr">
        <is>
          <t/>
        </is>
      </c>
      <c r="S4072" s="10" t="inlineStr">
        <is>
          <t>https://www.contratacion.euskadi.eus/webkpe00-kpeperfi/es/contenidos/anuncio_contratacion/expcm474238/es_doc/images/logo_ifas.gif</t>
        </is>
      </c>
      <c r="T4072" s="10" t="inlineStr">
        <is>
          <t>Instituto Foral de Asistencia Social de Bizkaia</t>
        </is>
      </c>
      <c r="U4072" s="10" t="inlineStr">
        <is>
          <t>P9800001A - Instituto Foral de Asistencia Social de Bizkaia</t>
        </is>
      </c>
      <c r="V4072" s="10" t="inlineStr">
        <is>
          <t>Gerente/a</t>
        </is>
      </c>
      <c r="W4072" s="10" t="inlineStr">
        <is>
          <t/>
        </is>
      </c>
      <c r="X4072" s="10" t="inlineStr">
        <is>
          <t/>
        </is>
      </c>
      <c r="Y4072" s="10" t="inlineStr">
        <is>
          <t/>
        </is>
      </c>
      <c r="Z4072" s="10" t="inlineStr">
        <is>
          <t>https://www.contratacion.euskadi.eus/anuncio_contratacion/servicios-diversos/expcm474238/webkpe00-kpesimpc/es/</t>
        </is>
      </c>
      <c r="AA4072" s="10" t="inlineStr">
        <is>
          <t>https://www.contratacion.euskadi.eus/webkpe00-kpesimpc/es/contenidos/anuncio_contratacion/expcm474238/es_doc/index.html</t>
        </is>
      </c>
      <c r="AB4072" s="10" t="inlineStr">
        <is>
          <t>https://www.contratacion.euskadi.eus/contenidos/anuncio_contratacion/expcm474238/es_doc/data/es_r01dtpd19ba1ec633b6a7b6f1fe5f05477c684a669</t>
        </is>
      </c>
      <c r="AC4072" s="10" t="inlineStr">
        <is>
          <t>https://www.contratacion.euskadi.eus/contenidos/anuncio_contratacion/expcm474238/r01Index/expcm474238-idxContent.xml</t>
        </is>
      </c>
      <c r="AD4072" s="10" t="inlineStr">
        <is>
          <t>10/01/2026</t>
        </is>
      </c>
      <c r="AE4072" s="10" t="inlineStr">
        <is>
          <t>r01epd01218c1204011bfc56628142af83964295e</t>
        </is>
      </c>
      <c r="AF4072" s="10" t="inlineStr">
        <is>
          <t>Instituto Foral de Asistencia Social de Bizkaia (IFAS)</t>
        </is>
      </c>
      <c r="AG4072" s="10" t="inlineStr">
        <is>
          <t>r01etpd15e132ccb8f1b4834749b6df90400fba3b9</t>
        </is>
      </c>
      <c r="AH4072" s="10" t="inlineStr">
        <is>
          <t>Instituto Foral de Asistencia Social de Bizkaia (IFAS)</t>
        </is>
      </c>
      <c r="AI4072" s="10" t="inlineStr">
        <is>
          <t/>
        </is>
      </c>
      <c r="AJ4072" s="10" t="inlineStr">
        <is>
          <t/>
        </is>
      </c>
    </row>
    <row r="4073" customHeight="true" ht="15.0">
      <c r="A4073" s="10" t="inlineStr">
        <is>
          <t>Servicios de mantenimiento de jardines y parques</t>
        </is>
      </c>
      <c r="B4073" s="10" t="inlineStr">
        <is>
          <t/>
        </is>
      </c>
      <c r="C4073" s="10" t="inlineStr">
        <is>
          <t>Gobierno Vasco</t>
        </is>
      </c>
      <c r="D4073" s="10" t="inlineStr">
        <is>
          <t/>
        </is>
      </c>
      <c r="E4073" s="10" t="inlineStr">
        <is>
          <t/>
        </is>
      </c>
      <c r="F4073" s="10" t="inlineStr">
        <is>
          <t/>
        </is>
      </c>
      <c r="G4073" s="10" t="inlineStr">
        <is>
          <t>Servicios de mantenimiento de jardines y parques</t>
        </is>
      </c>
      <c r="H4073" s="10" t="inlineStr">
        <is>
          <t>Servicios de mantenimiento de jardines y parques</t>
        </is>
      </c>
      <c r="I4073" s="10" t="inlineStr">
        <is>
          <t/>
        </is>
      </c>
      <c r="J4073" s="10" t="inlineStr">
        <is>
          <t>08/01/2026</t>
        </is>
      </c>
      <c r="K4073" s="10" t="inlineStr">
        <is>
          <t>00023443/0100009912/23799</t>
        </is>
      </c>
      <c r="L4073" s="10" t="inlineStr">
        <is>
          <t>Adjudicación provisional / definitiva</t>
        </is>
      </c>
      <c r="M4073" s="10" t="inlineStr">
        <is>
          <t>true</t>
        </is>
      </c>
      <c r="N4073" s="10" t="inlineStr">
        <is>
          <t/>
        </is>
      </c>
      <c r="O4073" s="10" t="inlineStr">
        <is>
          <t/>
        </is>
      </c>
      <c r="P4073" s="10" t="inlineStr">
        <is>
          <t/>
        </is>
      </c>
      <c r="Q4073" s="10" t="inlineStr">
        <is>
          <t/>
        </is>
      </c>
      <c r="R4073" s="10" t="inlineStr">
        <is>
          <t/>
        </is>
      </c>
      <c r="S4073" s="10" t="inlineStr">
        <is>
          <t>https://www.contratacion.euskadi.eus/webkpe00-kpeperfi/es/contenidos/anuncio_contratacion/expcm474239/es_doc/images/logo_ifas.gif</t>
        </is>
      </c>
      <c r="T4073" s="10" t="inlineStr">
        <is>
          <t>Instituto Foral de Asistencia Social de Bizkaia</t>
        </is>
      </c>
      <c r="U4073" s="10" t="inlineStr">
        <is>
          <t>P9800001A - Instituto Foral de Asistencia Social de Bizkaia</t>
        </is>
      </c>
      <c r="V4073" s="10" t="inlineStr">
        <is>
          <t>Gerente/a</t>
        </is>
      </c>
      <c r="W4073" s="10" t="inlineStr">
        <is>
          <t/>
        </is>
      </c>
      <c r="X4073" s="10" t="inlineStr">
        <is>
          <t/>
        </is>
      </c>
      <c r="Y4073" s="10" t="inlineStr">
        <is>
          <t/>
        </is>
      </c>
      <c r="Z4073" s="10" t="inlineStr">
        <is>
          <t>https://www.contratacion.euskadi.eus/anuncio_contratacion/servicios-mantenimiento-jardines-y-parques/expcm474239/webkpe00-kpesimpc/es/</t>
        </is>
      </c>
      <c r="AA4073" s="10" t="inlineStr">
        <is>
          <t>https://www.contratacion.euskadi.eus/webkpe00-kpesimpc/es/contenidos/anuncio_contratacion/expcm474239/es_doc/index.html</t>
        </is>
      </c>
      <c r="AB4073" s="10" t="inlineStr">
        <is>
          <t>https://www.contratacion.euskadi.eus/contenidos/anuncio_contratacion/expcm474239/es_doc/data/es_r01dtpd19ba1ecb4d96a7b6f1fdbb5b9522cd770ca</t>
        </is>
      </c>
      <c r="AC4073" s="10" t="inlineStr">
        <is>
          <t>https://www.contratacion.euskadi.eus/contenidos/anuncio_contratacion/expcm474239/r01Index/expcm474239-idxContent.xml</t>
        </is>
      </c>
      <c r="AD4073" s="10" t="inlineStr">
        <is>
          <t>10/01/2026</t>
        </is>
      </c>
      <c r="AE4073" s="10" t="inlineStr">
        <is>
          <t>r01epd01218c1204011bfc56628142af83964295e</t>
        </is>
      </c>
      <c r="AF4073" s="10" t="inlineStr">
        <is>
          <t>Instituto Foral de Asistencia Social de Bizkaia (IFAS)</t>
        </is>
      </c>
      <c r="AG4073" s="10" t="inlineStr">
        <is>
          <t>r01etpd15e132ccb8f1b4834749b6df90400fba3b9</t>
        </is>
      </c>
      <c r="AH4073" s="10" t="inlineStr">
        <is>
          <t>Instituto Foral de Asistencia Social de Bizkaia (IFAS)</t>
        </is>
      </c>
      <c r="AI4073" s="10" t="inlineStr">
        <is>
          <t/>
        </is>
      </c>
      <c r="AJ4073" s="10" t="inlineStr">
        <is>
          <t/>
        </is>
      </c>
    </row>
    <row r="4074" customHeight="true" ht="15.0">
      <c r="A4074" s="10" t="inlineStr">
        <is>
          <t>Servicios de reparaciÃ³n y mantenimiento</t>
        </is>
      </c>
      <c r="B4074" s="10" t="inlineStr">
        <is>
          <t/>
        </is>
      </c>
      <c r="C4074" s="10" t="inlineStr">
        <is>
          <t>Gobierno Vasco</t>
        </is>
      </c>
      <c r="D4074" s="10" t="inlineStr">
        <is>
          <t/>
        </is>
      </c>
      <c r="E4074" s="10" t="inlineStr">
        <is>
          <t/>
        </is>
      </c>
      <c r="F4074" s="10" t="inlineStr">
        <is>
          <t/>
        </is>
      </c>
      <c r="G4074" s="10" t="inlineStr">
        <is>
          <t>Servicios de reparaciÃ³n y mantenimiento</t>
        </is>
      </c>
      <c r="H4074" s="10" t="inlineStr">
        <is>
          <t>Servicios de reparaciÃ³n y mantenimiento</t>
        </is>
      </c>
      <c r="I4074" s="10" t="inlineStr">
        <is>
          <t/>
        </is>
      </c>
      <c r="J4074" s="10" t="inlineStr">
        <is>
          <t>08/01/2026</t>
        </is>
      </c>
      <c r="K4074" s="10" t="inlineStr">
        <is>
          <t>00023443/0100031982/22300</t>
        </is>
      </c>
      <c r="L4074" s="10" t="inlineStr">
        <is>
          <t>Adjudicación provisional / definitiva</t>
        </is>
      </c>
      <c r="M4074" s="10" t="inlineStr">
        <is>
          <t>true</t>
        </is>
      </c>
      <c r="N4074" s="10" t="inlineStr">
        <is>
          <t/>
        </is>
      </c>
      <c r="O4074" s="10" t="inlineStr">
        <is>
          <t/>
        </is>
      </c>
      <c r="P4074" s="10" t="inlineStr">
        <is>
          <t/>
        </is>
      </c>
      <c r="Q4074" s="10" t="inlineStr">
        <is>
          <t/>
        </is>
      </c>
      <c r="R4074" s="10" t="inlineStr">
        <is>
          <t/>
        </is>
      </c>
      <c r="S4074" s="10" t="inlineStr">
        <is>
          <t>https://www.contratacion.euskadi.eus/webkpe00-kpeperfi/es/contenidos/anuncio_contratacion/expcm474240/es_doc/images/logo_ifas.gif</t>
        </is>
      </c>
      <c r="T4074" s="10" t="inlineStr">
        <is>
          <t>Instituto Foral de Asistencia Social de Bizkaia</t>
        </is>
      </c>
      <c r="U4074" s="10" t="inlineStr">
        <is>
          <t>P9800001A - Instituto Foral de Asistencia Social de Bizkaia</t>
        </is>
      </c>
      <c r="V4074" s="10" t="inlineStr">
        <is>
          <t>Gerente/a</t>
        </is>
      </c>
      <c r="W4074" s="10" t="inlineStr">
        <is>
          <t/>
        </is>
      </c>
      <c r="X4074" s="10" t="inlineStr">
        <is>
          <t/>
        </is>
      </c>
      <c r="Y4074" s="10" t="inlineStr">
        <is>
          <t/>
        </is>
      </c>
      <c r="Z4074" s="10" t="inlineStr">
        <is>
          <t>https://www.contratacion.euskadi.eus/anuncio_contratacion/servicios-reparaci-n-y-mantenimiento/expcm474240/webkpe00-kpesimpc/es/</t>
        </is>
      </c>
      <c r="AA4074" s="10" t="inlineStr">
        <is>
          <t>https://www.contratacion.euskadi.eus/webkpe00-kpesimpc/es/contenidos/anuncio_contratacion/expcm474240/es_doc/index.html</t>
        </is>
      </c>
      <c r="AB4074" s="10" t="inlineStr">
        <is>
          <t>https://www.contratacion.euskadi.eus/contenidos/anuncio_contratacion/expcm474240/es_doc/data/es_r01dtpd19ba1ed035c6a7b6f1fa269ad45a8e03661</t>
        </is>
      </c>
      <c r="AC4074" s="10" t="inlineStr">
        <is>
          <t>https://www.contratacion.euskadi.eus/contenidos/anuncio_contratacion/expcm474240/r01Index/expcm474240-idxContent.xml</t>
        </is>
      </c>
      <c r="AD4074" s="10" t="inlineStr">
        <is>
          <t>10/01/2026</t>
        </is>
      </c>
      <c r="AE4074" s="10" t="inlineStr">
        <is>
          <t>r01epd01218c1204011bfc56628142af83964295e</t>
        </is>
      </c>
      <c r="AF4074" s="10" t="inlineStr">
        <is>
          <t>Instituto Foral de Asistencia Social de Bizkaia (IFAS)</t>
        </is>
      </c>
      <c r="AG4074" s="10" t="inlineStr">
        <is>
          <t>r01etpd15e132ccb8f1b4834749b6df90400fba3b9</t>
        </is>
      </c>
      <c r="AH4074" s="10" t="inlineStr">
        <is>
          <t>Instituto Foral de Asistencia Social de Bizkaia (IFAS)</t>
        </is>
      </c>
      <c r="AI4074" s="10" t="inlineStr">
        <is>
          <t/>
        </is>
      </c>
      <c r="AJ4074" s="10" t="inlineStr">
        <is>
          <t/>
        </is>
      </c>
    </row>
    <row r="4075" customHeight="true" ht="15.0">
      <c r="A4075" s="10" t="inlineStr">
        <is>
          <t>MÃ¡quinas, equipo y artÃ­culos de oficina, excepto ordenadores</t>
        </is>
      </c>
      <c r="B4075" s="10" t="inlineStr">
        <is>
          <t/>
        </is>
      </c>
      <c r="C4075" s="10" t="inlineStr">
        <is>
          <t>Gobierno Vasco</t>
        </is>
      </c>
      <c r="D4075" s="10" t="inlineStr">
        <is>
          <t/>
        </is>
      </c>
      <c r="E4075" s="10" t="inlineStr">
        <is>
          <t/>
        </is>
      </c>
      <c r="F4075" s="10" t="inlineStr">
        <is>
          <t/>
        </is>
      </c>
      <c r="G4075" s="10" t="inlineStr">
        <is>
          <t>MÃ¡quinas, equipo y artÃ­culos de oficina, excepto ordenadores</t>
        </is>
      </c>
      <c r="H4075" s="10" t="inlineStr">
        <is>
          <t>MÃ¡quinas, equipo y artÃ­culos de oficina, excepto ordenadores</t>
        </is>
      </c>
      <c r="I4075" s="10" t="inlineStr">
        <is>
          <t/>
        </is>
      </c>
      <c r="J4075" s="10" t="inlineStr">
        <is>
          <t>08/01/2026</t>
        </is>
      </c>
      <c r="K4075" s="10" t="inlineStr">
        <is>
          <t>00023448/0100013733/23101</t>
        </is>
      </c>
      <c r="L4075" s="10" t="inlineStr">
        <is>
          <t>Adjudicación provisional / definitiva</t>
        </is>
      </c>
      <c r="M4075" s="10" t="inlineStr">
        <is>
          <t>true</t>
        </is>
      </c>
      <c r="N4075" s="10" t="inlineStr">
        <is>
          <t/>
        </is>
      </c>
      <c r="O4075" s="10" t="inlineStr">
        <is>
          <t/>
        </is>
      </c>
      <c r="P4075" s="10" t="inlineStr">
        <is>
          <t/>
        </is>
      </c>
      <c r="Q4075" s="10" t="inlineStr">
        <is>
          <t/>
        </is>
      </c>
      <c r="R4075" s="10" t="inlineStr">
        <is>
          <t/>
        </is>
      </c>
      <c r="S4075" s="10" t="inlineStr">
        <is>
          <t>https://www.contratacion.euskadi.eus/webkpe00-kpeperfi/es/contenidos/anuncio_contratacion/expcm474241/es_doc/images/logo_ifas.gif</t>
        </is>
      </c>
      <c r="T4075" s="10" t="inlineStr">
        <is>
          <t>Instituto Foral de Asistencia Social de Bizkaia</t>
        </is>
      </c>
      <c r="U4075" s="10" t="inlineStr">
        <is>
          <t>P9800001A - Instituto Foral de Asistencia Social de Bizkaia</t>
        </is>
      </c>
      <c r="V4075" s="10" t="inlineStr">
        <is>
          <t>Gerente/a</t>
        </is>
      </c>
      <c r="W4075" s="10" t="inlineStr">
        <is>
          <t/>
        </is>
      </c>
      <c r="X4075" s="10" t="inlineStr">
        <is>
          <t/>
        </is>
      </c>
      <c r="Y4075" s="10" t="inlineStr">
        <is>
          <t/>
        </is>
      </c>
      <c r="Z4075" s="10" t="inlineStr">
        <is>
          <t>https://www.contratacion.euskadi.eus/anuncio_contratacion/m-quinas-equipo-y-art-culos-oficina-excepto-ordenadores/expcm474241/webkpe00-kpesimpc/es/</t>
        </is>
      </c>
      <c r="AA4075" s="10" t="inlineStr">
        <is>
          <t>https://www.contratacion.euskadi.eus/webkpe00-kpesimpc/es/contenidos/anuncio_contratacion/expcm474241/es_doc/index.html</t>
        </is>
      </c>
      <c r="AB4075" s="10" t="inlineStr">
        <is>
          <t>https://www.contratacion.euskadi.eus/contenidos/anuncio_contratacion/expcm474241/es_doc/data/es_r01dtpd19ba1f11faf2bd4c0fea23abdda34c9120f</t>
        </is>
      </c>
      <c r="AC4075" s="10" t="inlineStr">
        <is>
          <t>https://www.contratacion.euskadi.eus/contenidos/anuncio_contratacion/expcm474241/r01Index/expcm474241-idxContent.xml</t>
        </is>
      </c>
      <c r="AD4075" s="10" t="inlineStr">
        <is>
          <t>10/01/2026</t>
        </is>
      </c>
      <c r="AE4075" s="10" t="inlineStr">
        <is>
          <t>r01epd01218c1204011bfc56628142af83964295e</t>
        </is>
      </c>
      <c r="AF4075" s="10" t="inlineStr">
        <is>
          <t>Instituto Foral de Asistencia Social de Bizkaia (IFAS)</t>
        </is>
      </c>
      <c r="AG4075" s="10" t="inlineStr">
        <is>
          <t>r01etpd15e132ccb8f1b4834749b6df90400fba3b9</t>
        </is>
      </c>
      <c r="AH4075" s="10" t="inlineStr">
        <is>
          <t>Instituto Foral de Asistencia Social de Bizkaia (IFAS)</t>
        </is>
      </c>
      <c r="AI4075" s="10" t="inlineStr">
        <is>
          <t/>
        </is>
      </c>
      <c r="AJ4075" s="10" t="inlineStr">
        <is>
          <t/>
        </is>
      </c>
    </row>
    <row r="4076" customHeight="true" ht="15.0">
      <c r="A4076" s="10" t="inlineStr">
        <is>
          <t>Servicios varios de reparaciÃ³n y mantenimiento</t>
        </is>
      </c>
      <c r="B4076" s="10" t="inlineStr">
        <is>
          <t/>
        </is>
      </c>
      <c r="C4076" s="10" t="inlineStr">
        <is>
          <t>Gobierno Vasco</t>
        </is>
      </c>
      <c r="D4076" s="10" t="inlineStr">
        <is>
          <t/>
        </is>
      </c>
      <c r="E4076" s="10" t="inlineStr">
        <is>
          <t/>
        </is>
      </c>
      <c r="F4076" s="10" t="inlineStr">
        <is>
          <t/>
        </is>
      </c>
      <c r="G4076" s="10" t="inlineStr">
        <is>
          <t>Servicios varios de reparaciÃ³n y mantenimiento</t>
        </is>
      </c>
      <c r="H4076" s="10" t="inlineStr">
        <is>
          <t>Servicios varios de reparaciÃ³n y mantenimiento</t>
        </is>
      </c>
      <c r="I4076" s="10" t="inlineStr">
        <is>
          <t/>
        </is>
      </c>
      <c r="J4076" s="10" t="inlineStr">
        <is>
          <t>08/01/2026</t>
        </is>
      </c>
      <c r="K4076" s="10" t="inlineStr">
        <is>
          <t>00023455/0000145846/22300</t>
        </is>
      </c>
      <c r="L4076" s="10" t="inlineStr">
        <is>
          <t>Adjudicación provisional / definitiva</t>
        </is>
      </c>
      <c r="M4076" s="10" t="inlineStr">
        <is>
          <t>true</t>
        </is>
      </c>
      <c r="N4076" s="10" t="inlineStr">
        <is>
          <t/>
        </is>
      </c>
      <c r="O4076" s="10" t="inlineStr">
        <is>
          <t/>
        </is>
      </c>
      <c r="P4076" s="10" t="inlineStr">
        <is>
          <t/>
        </is>
      </c>
      <c r="Q4076" s="10" t="inlineStr">
        <is>
          <t/>
        </is>
      </c>
      <c r="R4076" s="10" t="inlineStr">
        <is>
          <t/>
        </is>
      </c>
      <c r="S4076" s="10" t="inlineStr">
        <is>
          <t>https://www.contratacion.euskadi.eus/webkpe00-kpeperfi/es/contenidos/anuncio_contratacion/expcm474242/es_doc/images/logo_ifas.gif</t>
        </is>
      </c>
      <c r="T4076" s="10" t="inlineStr">
        <is>
          <t>Instituto Foral de Asistencia Social de Bizkaia</t>
        </is>
      </c>
      <c r="U4076" s="10" t="inlineStr">
        <is>
          <t>P9800001A - Instituto Foral de Asistencia Social de Bizkaia</t>
        </is>
      </c>
      <c r="V4076" s="10" t="inlineStr">
        <is>
          <t>Gerente/a</t>
        </is>
      </c>
      <c r="W4076" s="10" t="inlineStr">
        <is>
          <t/>
        </is>
      </c>
      <c r="X4076" s="10" t="inlineStr">
        <is>
          <t/>
        </is>
      </c>
      <c r="Y4076" s="10" t="inlineStr">
        <is>
          <t/>
        </is>
      </c>
      <c r="Z4076" s="10" t="inlineStr">
        <is>
          <t>https://www.contratacion.euskadi.eus/anuncio_contratacion/servicios-varios-reparaci-n-y-mantenimiento/expcm474242/webkpe00-kpesimpc/es/</t>
        </is>
      </c>
      <c r="AA4076" s="10" t="inlineStr">
        <is>
          <t>https://www.contratacion.euskadi.eus/webkpe00-kpesimpc/es/contenidos/anuncio_contratacion/expcm474242/es_doc/index.html</t>
        </is>
      </c>
      <c r="AB4076" s="10" t="inlineStr">
        <is>
          <t>https://www.contratacion.euskadi.eus/contenidos/anuncio_contratacion/expcm474242/es_doc/data/es_r01dtpd19ba1f170152bd4c0fe8e1af1a8d4f59df5</t>
        </is>
      </c>
      <c r="AC4076" s="10" t="inlineStr">
        <is>
          <t>https://www.contratacion.euskadi.eus/contenidos/anuncio_contratacion/expcm474242/r01Index/expcm474242-idxContent.xml</t>
        </is>
      </c>
      <c r="AD4076" s="10" t="inlineStr">
        <is>
          <t>10/01/2026</t>
        </is>
      </c>
      <c r="AE4076" s="10" t="inlineStr">
        <is>
          <t>r01epd01218c1204011bfc56628142af83964295e</t>
        </is>
      </c>
      <c r="AF4076" s="10" t="inlineStr">
        <is>
          <t>Instituto Foral de Asistencia Social de Bizkaia (IFAS)</t>
        </is>
      </c>
      <c r="AG4076" s="10" t="inlineStr">
        <is>
          <t>r01etpd15e132ccb8f1b4834749b6df90400fba3b9</t>
        </is>
      </c>
      <c r="AH4076" s="10" t="inlineStr">
        <is>
          <t>Instituto Foral de Asistencia Social de Bizkaia (IFAS)</t>
        </is>
      </c>
      <c r="AI4076" s="10" t="inlineStr">
        <is>
          <t/>
        </is>
      </c>
      <c r="AJ4076" s="10" t="inlineStr">
        <is>
          <t/>
        </is>
      </c>
    </row>
    <row r="4077" customHeight="true" ht="15.0">
      <c r="A4077" s="10" t="inlineStr">
        <is>
          <t>Servicios varios de reparaciÃ³n y mantenimiento</t>
        </is>
      </c>
      <c r="B4077" s="10" t="inlineStr">
        <is>
          <t/>
        </is>
      </c>
      <c r="C4077" s="10" t="inlineStr">
        <is>
          <t>Gobierno Vasco</t>
        </is>
      </c>
      <c r="D4077" s="10" t="inlineStr">
        <is>
          <t/>
        </is>
      </c>
      <c r="E4077" s="10" t="inlineStr">
        <is>
          <t/>
        </is>
      </c>
      <c r="F4077" s="10" t="inlineStr">
        <is>
          <t/>
        </is>
      </c>
      <c r="G4077" s="10" t="inlineStr">
        <is>
          <t>Servicios varios de reparaciÃ³n y mantenimiento</t>
        </is>
      </c>
      <c r="H4077" s="10" t="inlineStr">
        <is>
          <t>Servicios varios de reparaciÃ³n y mantenimiento</t>
        </is>
      </c>
      <c r="I4077" s="10" t="inlineStr">
        <is>
          <t/>
        </is>
      </c>
      <c r="J4077" s="10" t="inlineStr">
        <is>
          <t>08/01/2026</t>
        </is>
      </c>
      <c r="K4077" s="10" t="inlineStr">
        <is>
          <t>00023455/0000161008/22300</t>
        </is>
      </c>
      <c r="L4077" s="10" t="inlineStr">
        <is>
          <t>Adjudicación provisional / definitiva</t>
        </is>
      </c>
      <c r="M4077" s="10" t="inlineStr">
        <is>
          <t>true</t>
        </is>
      </c>
      <c r="N4077" s="10" t="inlineStr">
        <is>
          <t/>
        </is>
      </c>
      <c r="O4077" s="10" t="inlineStr">
        <is>
          <t/>
        </is>
      </c>
      <c r="P4077" s="10" t="inlineStr">
        <is>
          <t/>
        </is>
      </c>
      <c r="Q4077" s="10" t="inlineStr">
        <is>
          <t/>
        </is>
      </c>
      <c r="R4077" s="10" t="inlineStr">
        <is>
          <t/>
        </is>
      </c>
      <c r="S4077" s="10" t="inlineStr">
        <is>
          <t>https://www.contratacion.euskadi.eus/webkpe00-kpeperfi/es/contenidos/anuncio_contratacion/expcm474243/es_doc/images/logo_ifas.gif</t>
        </is>
      </c>
      <c r="T4077" s="10" t="inlineStr">
        <is>
          <t>Instituto Foral de Asistencia Social de Bizkaia</t>
        </is>
      </c>
      <c r="U4077" s="10" t="inlineStr">
        <is>
          <t>P9800001A - Instituto Foral de Asistencia Social de Bizkaia</t>
        </is>
      </c>
      <c r="V4077" s="10" t="inlineStr">
        <is>
          <t>Gerente/a</t>
        </is>
      </c>
      <c r="W4077" s="10" t="inlineStr">
        <is>
          <t/>
        </is>
      </c>
      <c r="X4077" s="10" t="inlineStr">
        <is>
          <t/>
        </is>
      </c>
      <c r="Y4077" s="10" t="inlineStr">
        <is>
          <t/>
        </is>
      </c>
      <c r="Z4077" s="10" t="inlineStr">
        <is>
          <t>https://www.contratacion.euskadi.eus/anuncio_contratacion/servicios-varios-reparaci-n-y-mantenimiento/expcm474243/webkpe00-kpesimpc/es/</t>
        </is>
      </c>
      <c r="AA4077" s="10" t="inlineStr">
        <is>
          <t>https://www.contratacion.euskadi.eus/webkpe00-kpesimpc/es/contenidos/anuncio_contratacion/expcm474243/es_doc/index.html</t>
        </is>
      </c>
      <c r="AB4077" s="10" t="inlineStr">
        <is>
          <t>https://www.contratacion.euskadi.eus/contenidos/anuncio_contratacion/expcm474243/es_doc/data/es_r01dtpd19ba1f58b242bd4c0fe43832514d83a4394</t>
        </is>
      </c>
      <c r="AC4077" s="10" t="inlineStr">
        <is>
          <t>https://www.contratacion.euskadi.eus/contenidos/anuncio_contratacion/expcm474243/r01Index/expcm474243-idxContent.xml</t>
        </is>
      </c>
      <c r="AD4077" s="10" t="inlineStr">
        <is>
          <t>10/01/2026</t>
        </is>
      </c>
      <c r="AE4077" s="10" t="inlineStr">
        <is>
          <t>r01epd01218c1204011bfc56628142af83964295e</t>
        </is>
      </c>
      <c r="AF4077" s="10" t="inlineStr">
        <is>
          <t>Instituto Foral de Asistencia Social de Bizkaia (IFAS)</t>
        </is>
      </c>
      <c r="AG4077" s="10" t="inlineStr">
        <is>
          <t>r01etpd15e132ccb8f1b4834749b6df90400fba3b9</t>
        </is>
      </c>
      <c r="AH4077" s="10" t="inlineStr">
        <is>
          <t>Instituto Foral de Asistencia Social de Bizkaia (IFAS)</t>
        </is>
      </c>
      <c r="AI4077" s="10" t="inlineStr">
        <is>
          <t/>
        </is>
      </c>
      <c r="AJ4077" s="10" t="inlineStr">
        <is>
          <t/>
        </is>
      </c>
    </row>
    <row r="4078" customHeight="true" ht="15.0">
      <c r="A4078" s="10" t="inlineStr">
        <is>
          <t>Servicios varios de reparaciÃ³n y mantenimiento</t>
        </is>
      </c>
      <c r="B4078" s="10" t="inlineStr">
        <is>
          <t/>
        </is>
      </c>
      <c r="C4078" s="10" t="inlineStr">
        <is>
          <t>Gobierno Vasco</t>
        </is>
      </c>
      <c r="D4078" s="10" t="inlineStr">
        <is>
          <t/>
        </is>
      </c>
      <c r="E4078" s="10" t="inlineStr">
        <is>
          <t/>
        </is>
      </c>
      <c r="F4078" s="10" t="inlineStr">
        <is>
          <t/>
        </is>
      </c>
      <c r="G4078" s="10" t="inlineStr">
        <is>
          <t>Servicios varios de reparaciÃ³n y mantenimiento</t>
        </is>
      </c>
      <c r="H4078" s="10" t="inlineStr">
        <is>
          <t>Servicios varios de reparaciÃ³n y mantenimiento</t>
        </is>
      </c>
      <c r="I4078" s="10" t="inlineStr">
        <is>
          <t/>
        </is>
      </c>
      <c r="J4078" s="10" t="inlineStr">
        <is>
          <t>08/01/2026</t>
        </is>
      </c>
      <c r="K4078" s="10" t="inlineStr">
        <is>
          <t>00023455/0100006012/22300</t>
        </is>
      </c>
      <c r="L4078" s="10" t="inlineStr">
        <is>
          <t>Adjudicación provisional / definitiva</t>
        </is>
      </c>
      <c r="M4078" s="10" t="inlineStr">
        <is>
          <t>true</t>
        </is>
      </c>
      <c r="N4078" s="10" t="inlineStr">
        <is>
          <t/>
        </is>
      </c>
      <c r="O4078" s="10" t="inlineStr">
        <is>
          <t/>
        </is>
      </c>
      <c r="P4078" s="10" t="inlineStr">
        <is>
          <t/>
        </is>
      </c>
      <c r="Q4078" s="10" t="inlineStr">
        <is>
          <t/>
        </is>
      </c>
      <c r="R4078" s="10" t="inlineStr">
        <is>
          <t/>
        </is>
      </c>
      <c r="S4078" s="10" t="inlineStr">
        <is>
          <t>https://www.contratacion.euskadi.eus/webkpe00-kpeperfi/es/contenidos/anuncio_contratacion/expcm474244/es_doc/images/logo_ifas.gif</t>
        </is>
      </c>
      <c r="T4078" s="10" t="inlineStr">
        <is>
          <t>Instituto Foral de Asistencia Social de Bizkaia</t>
        </is>
      </c>
      <c r="U4078" s="10" t="inlineStr">
        <is>
          <t>P9800001A - Instituto Foral de Asistencia Social de Bizkaia</t>
        </is>
      </c>
      <c r="V4078" s="10" t="inlineStr">
        <is>
          <t>Gerente/a</t>
        </is>
      </c>
      <c r="W4078" s="10" t="inlineStr">
        <is>
          <t/>
        </is>
      </c>
      <c r="X4078" s="10" t="inlineStr">
        <is>
          <t/>
        </is>
      </c>
      <c r="Y4078" s="10" t="inlineStr">
        <is>
          <t/>
        </is>
      </c>
      <c r="Z4078" s="10" t="inlineStr">
        <is>
          <t>https://www.contratacion.euskadi.eus/anuncio_contratacion/servicios-varios-reparaci-n-y-mantenimiento/expcm474244/webkpe00-kpesimpc/es/</t>
        </is>
      </c>
      <c r="AA4078" s="10" t="inlineStr">
        <is>
          <t>https://www.contratacion.euskadi.eus/webkpe00-kpesimpc/es/contenidos/anuncio_contratacion/expcm474244/es_doc/index.html</t>
        </is>
      </c>
      <c r="AB4078" s="10" t="inlineStr">
        <is>
          <t>https://www.contratacion.euskadi.eus/contenidos/anuncio_contratacion/expcm474244/es_doc/data/es_r01dtpd19ba1f5da5e2bd4c0fee166de1c2349a312</t>
        </is>
      </c>
      <c r="AC4078" s="10" t="inlineStr">
        <is>
          <t>https://www.contratacion.euskadi.eus/contenidos/anuncio_contratacion/expcm474244/r01Index/expcm474244-idxContent.xml</t>
        </is>
      </c>
      <c r="AD4078" s="10" t="inlineStr">
        <is>
          <t>10/01/2026</t>
        </is>
      </c>
      <c r="AE4078" s="10" t="inlineStr">
        <is>
          <t>r01epd01218c1204011bfc56628142af83964295e</t>
        </is>
      </c>
      <c r="AF4078" s="10" t="inlineStr">
        <is>
          <t>Instituto Foral de Asistencia Social de Bizkaia (IFAS)</t>
        </is>
      </c>
      <c r="AG4078" s="10" t="inlineStr">
        <is>
          <t>r01etpd15e132ccb8f1b4834749b6df90400fba3b9</t>
        </is>
      </c>
      <c r="AH4078" s="10" t="inlineStr">
        <is>
          <t>Instituto Foral de Asistencia Social de Bizkaia (IFAS)</t>
        </is>
      </c>
      <c r="AI4078" s="10" t="inlineStr">
        <is>
          <t/>
        </is>
      </c>
      <c r="AJ4078" s="10" t="inlineStr">
        <is>
          <t/>
        </is>
      </c>
    </row>
    <row r="4079" customHeight="true" ht="15.0">
      <c r="A4079" s="10" t="inlineStr">
        <is>
          <t>Servicios de salud y asistencia social</t>
        </is>
      </c>
      <c r="B4079" s="10" t="inlineStr">
        <is>
          <t/>
        </is>
      </c>
      <c r="C4079" s="10" t="inlineStr">
        <is>
          <t>Gobierno Vasco</t>
        </is>
      </c>
      <c r="D4079" s="10" t="inlineStr">
        <is>
          <t/>
        </is>
      </c>
      <c r="E4079" s="10" t="inlineStr">
        <is>
          <t/>
        </is>
      </c>
      <c r="F4079" s="10" t="inlineStr">
        <is>
          <t/>
        </is>
      </c>
      <c r="G4079" s="10" t="inlineStr">
        <is>
          <t>Servicios de salud y asistencia social</t>
        </is>
      </c>
      <c r="H4079" s="10" t="inlineStr">
        <is>
          <t>Servicios de salud y asistencia social</t>
        </is>
      </c>
      <c r="I4079" s="10" t="inlineStr">
        <is>
          <t/>
        </is>
      </c>
      <c r="J4079" s="10" t="inlineStr">
        <is>
          <t>08/01/2026</t>
        </is>
      </c>
      <c r="K4079" s="10" t="inlineStr">
        <is>
          <t>00023455/0100026927/23707</t>
        </is>
      </c>
      <c r="L4079" s="10" t="inlineStr">
        <is>
          <t>Adjudicación provisional / definitiva</t>
        </is>
      </c>
      <c r="M4079" s="10" t="inlineStr">
        <is>
          <t>true</t>
        </is>
      </c>
      <c r="N4079" s="10" t="inlineStr">
        <is>
          <t/>
        </is>
      </c>
      <c r="O4079" s="10" t="inlineStr">
        <is>
          <t/>
        </is>
      </c>
      <c r="P4079" s="10" t="inlineStr">
        <is>
          <t/>
        </is>
      </c>
      <c r="Q4079" s="10" t="inlineStr">
        <is>
          <t/>
        </is>
      </c>
      <c r="R4079" s="10" t="inlineStr">
        <is>
          <t/>
        </is>
      </c>
      <c r="S4079" s="10" t="inlineStr">
        <is>
          <t>https://www.contratacion.euskadi.eus/webkpe00-kpeperfi/es/contenidos/anuncio_contratacion/expcm474245/es_doc/images/logo_ifas.gif</t>
        </is>
      </c>
      <c r="T4079" s="10" t="inlineStr">
        <is>
          <t>Instituto Foral de Asistencia Social de Bizkaia</t>
        </is>
      </c>
      <c r="U4079" s="10" t="inlineStr">
        <is>
          <t>P9800001A - Instituto Foral de Asistencia Social de Bizkaia</t>
        </is>
      </c>
      <c r="V4079" s="10" t="inlineStr">
        <is>
          <t>Gerente/a</t>
        </is>
      </c>
      <c r="W4079" s="10" t="inlineStr">
        <is>
          <t/>
        </is>
      </c>
      <c r="X4079" s="10" t="inlineStr">
        <is>
          <t/>
        </is>
      </c>
      <c r="Y4079" s="10" t="inlineStr">
        <is>
          <t/>
        </is>
      </c>
      <c r="Z4079" s="10" t="inlineStr">
        <is>
          <t>https://www.contratacion.euskadi.eus/anuncio_contratacion/servicios-salud-y-asistencia-social/expcm474245/webkpe00-kpesimpc/es/</t>
        </is>
      </c>
      <c r="AA4079" s="10" t="inlineStr">
        <is>
          <t>https://www.contratacion.euskadi.eus/webkpe00-kpesimpc/es/contenidos/anuncio_contratacion/expcm474245/es_doc/index.html</t>
        </is>
      </c>
      <c r="AB4079" s="10" t="inlineStr">
        <is>
          <t>https://www.contratacion.euskadi.eus/contenidos/anuncio_contratacion/expcm474245/es_doc/data/es_r01dtpd19ba1f62ace2bd4c0fe7c715be6045fff48</t>
        </is>
      </c>
      <c r="AC4079" s="10" t="inlineStr">
        <is>
          <t>https://www.contratacion.euskadi.eus/contenidos/anuncio_contratacion/expcm474245/r01Index/expcm474245-idxContent.xml</t>
        </is>
      </c>
      <c r="AD4079" s="10" t="inlineStr">
        <is>
          <t>10/01/2026</t>
        </is>
      </c>
      <c r="AE4079" s="10" t="inlineStr">
        <is>
          <t>r01epd01218c1204011bfc56628142af83964295e</t>
        </is>
      </c>
      <c r="AF4079" s="10" t="inlineStr">
        <is>
          <t>Instituto Foral de Asistencia Social de Bizkaia (IFAS)</t>
        </is>
      </c>
      <c r="AG4079" s="10" t="inlineStr">
        <is>
          <t>r01etpd15e132ccb8f1b4834749b6df90400fba3b9</t>
        </is>
      </c>
      <c r="AH4079" s="10" t="inlineStr">
        <is>
          <t>Instituto Foral de Asistencia Social de Bizkaia (IFAS)</t>
        </is>
      </c>
      <c r="AI4079" s="10" t="inlineStr">
        <is>
          <t/>
        </is>
      </c>
      <c r="AJ4079" s="10" t="inlineStr">
        <is>
          <t/>
        </is>
      </c>
    </row>
    <row r="4080" customHeight="true" ht="15.0">
      <c r="A4080" s="10" t="inlineStr">
        <is>
          <t>ArtÃ­culos de papelerÃ­a y otros artÃ­culos</t>
        </is>
      </c>
      <c r="B4080" s="10" t="inlineStr">
        <is>
          <t/>
        </is>
      </c>
      <c r="C4080" s="10" t="inlineStr">
        <is>
          <t>Gobierno Vasco</t>
        </is>
      </c>
      <c r="D4080" s="10" t="inlineStr">
        <is>
          <t/>
        </is>
      </c>
      <c r="E4080" s="10" t="inlineStr">
        <is>
          <t/>
        </is>
      </c>
      <c r="F4080" s="10" t="inlineStr">
        <is>
          <t/>
        </is>
      </c>
      <c r="G4080" s="10" t="inlineStr">
        <is>
          <t>ArtÃ­culos de papelerÃ­a y otros artÃ­culos</t>
        </is>
      </c>
      <c r="H4080" s="10" t="inlineStr">
        <is>
          <t>ArtÃ­culos de papelerÃ­a y otros artÃ­culos</t>
        </is>
      </c>
      <c r="I4080" s="10" t="inlineStr">
        <is>
          <t/>
        </is>
      </c>
      <c r="J4080" s="10" t="inlineStr">
        <is>
          <t>08/01/2026</t>
        </is>
      </c>
      <c r="K4080" s="10" t="inlineStr">
        <is>
          <t>00023460/0100013733/23101</t>
        </is>
      </c>
      <c r="L4080" s="10" t="inlineStr">
        <is>
          <t>Adjudicación provisional / definitiva</t>
        </is>
      </c>
      <c r="M4080" s="10" t="inlineStr">
        <is>
          <t>true</t>
        </is>
      </c>
      <c r="N4080" s="10" t="inlineStr">
        <is>
          <t/>
        </is>
      </c>
      <c r="O4080" s="10" t="inlineStr">
        <is>
          <t/>
        </is>
      </c>
      <c r="P4080" s="10" t="inlineStr">
        <is>
          <t/>
        </is>
      </c>
      <c r="Q4080" s="10" t="inlineStr">
        <is>
          <t/>
        </is>
      </c>
      <c r="R4080" s="10" t="inlineStr">
        <is>
          <t/>
        </is>
      </c>
      <c r="S4080" s="10" t="inlineStr">
        <is>
          <t>https://www.contratacion.euskadi.eus/webkpe00-kpeperfi/es/contenidos/anuncio_contratacion/expcm474246/es_doc/images/logo_ifas.gif</t>
        </is>
      </c>
      <c r="T4080" s="10" t="inlineStr">
        <is>
          <t>Instituto Foral de Asistencia Social de Bizkaia</t>
        </is>
      </c>
      <c r="U4080" s="10" t="inlineStr">
        <is>
          <t>P9800001A - Instituto Foral de Asistencia Social de Bizkaia</t>
        </is>
      </c>
      <c r="V4080" s="10" t="inlineStr">
        <is>
          <t>Gerente/a</t>
        </is>
      </c>
      <c r="W4080" s="10" t="inlineStr">
        <is>
          <t/>
        </is>
      </c>
      <c r="X4080" s="10" t="inlineStr">
        <is>
          <t/>
        </is>
      </c>
      <c r="Y4080" s="10" t="inlineStr">
        <is>
          <t/>
        </is>
      </c>
      <c r="Z4080" s="10" t="inlineStr">
        <is>
          <t>https://www.contratacion.euskadi.eus/anuncio_contratacion/art-culos-papeler-y-otros-art-culos/expcm474246/webkpe00-kpesimpc/es/</t>
        </is>
      </c>
      <c r="AA4080" s="10" t="inlineStr">
        <is>
          <t>https://www.contratacion.euskadi.eus/webkpe00-kpesimpc/es/contenidos/anuncio_contratacion/expcm474246/es_doc/index.html</t>
        </is>
      </c>
      <c r="AB4080" s="10" t="inlineStr">
        <is>
          <t>https://www.contratacion.euskadi.eus/contenidos/anuncio_contratacion/expcm474246/es_doc/data/es_r01dtpd019ba1fa45785ccad867c81fb3776c4c27e</t>
        </is>
      </c>
      <c r="AC4080" s="10" t="inlineStr">
        <is>
          <t>https://www.contratacion.euskadi.eus/contenidos/anuncio_contratacion/expcm474246/r01Index/expcm474246-idxContent.xml</t>
        </is>
      </c>
      <c r="AD4080" s="10" t="inlineStr">
        <is>
          <t>10/01/2026</t>
        </is>
      </c>
      <c r="AE4080" s="10" t="inlineStr">
        <is>
          <t>r01epd01218c1204011bfc56628142af83964295e</t>
        </is>
      </c>
      <c r="AF4080" s="10" t="inlineStr">
        <is>
          <t>Instituto Foral de Asistencia Social de Bizkaia (IFAS)</t>
        </is>
      </c>
      <c r="AG4080" s="10" t="inlineStr">
        <is>
          <t>r01etpd15e132ccb8f1b4834749b6df90400fba3b9</t>
        </is>
      </c>
      <c r="AH4080" s="10" t="inlineStr">
        <is>
          <t>Instituto Foral de Asistencia Social de Bizkaia (IFAS)</t>
        </is>
      </c>
      <c r="AI4080" s="10" t="inlineStr">
        <is>
          <t/>
        </is>
      </c>
      <c r="AJ4080" s="10" t="inlineStr">
        <is>
          <t/>
        </is>
      </c>
    </row>
    <row r="4081" customHeight="true" ht="15.0">
      <c r="A4081" s="10" t="inlineStr">
        <is>
          <t>Servicios de reparaciÃ³n y mantenimiento</t>
        </is>
      </c>
      <c r="B4081" s="10" t="inlineStr">
        <is>
          <t/>
        </is>
      </c>
      <c r="C4081" s="10" t="inlineStr">
        <is>
          <t>Gobierno Vasco</t>
        </is>
      </c>
      <c r="D4081" s="10" t="inlineStr">
        <is>
          <t/>
        </is>
      </c>
      <c r="E4081" s="10" t="inlineStr">
        <is>
          <t/>
        </is>
      </c>
      <c r="F4081" s="10" t="inlineStr">
        <is>
          <t/>
        </is>
      </c>
      <c r="G4081" s="10" t="inlineStr">
        <is>
          <t>Servicios de reparaciÃ³n y mantenimiento</t>
        </is>
      </c>
      <c r="H4081" s="10" t="inlineStr">
        <is>
          <t>Servicios de reparaciÃ³n y mantenimiento</t>
        </is>
      </c>
      <c r="I4081" s="10" t="inlineStr">
        <is>
          <t/>
        </is>
      </c>
      <c r="J4081" s="10" t="inlineStr">
        <is>
          <t>08/01/2026</t>
        </is>
      </c>
      <c r="K4081" s="10" t="inlineStr">
        <is>
          <t>00023489/0000098412/22600</t>
        </is>
      </c>
      <c r="L4081" s="10" t="inlineStr">
        <is>
          <t>Adjudicación provisional / definitiva</t>
        </is>
      </c>
      <c r="M4081" s="10" t="inlineStr">
        <is>
          <t>true</t>
        </is>
      </c>
      <c r="N4081" s="10" t="inlineStr">
        <is>
          <t/>
        </is>
      </c>
      <c r="O4081" s="10" t="inlineStr">
        <is>
          <t/>
        </is>
      </c>
      <c r="P4081" s="10" t="inlineStr">
        <is>
          <t/>
        </is>
      </c>
      <c r="Q4081" s="10" t="inlineStr">
        <is>
          <t/>
        </is>
      </c>
      <c r="R4081" s="10" t="inlineStr">
        <is>
          <t/>
        </is>
      </c>
      <c r="S4081" s="10" t="inlineStr">
        <is>
          <t>https://www.contratacion.euskadi.eus/webkpe00-kpeperfi/es/contenidos/anuncio_contratacion/expcm474247/es_doc/images/logo_ifas.gif</t>
        </is>
      </c>
      <c r="T4081" s="10" t="inlineStr">
        <is>
          <t>Instituto Foral de Asistencia Social de Bizkaia</t>
        </is>
      </c>
      <c r="U4081" s="10" t="inlineStr">
        <is>
          <t>P9800001A - Instituto Foral de Asistencia Social de Bizkaia</t>
        </is>
      </c>
      <c r="V4081" s="10" t="inlineStr">
        <is>
          <t>Gerente/a</t>
        </is>
      </c>
      <c r="W4081" s="10" t="inlineStr">
        <is>
          <t/>
        </is>
      </c>
      <c r="X4081" s="10" t="inlineStr">
        <is>
          <t/>
        </is>
      </c>
      <c r="Y4081" s="10" t="inlineStr">
        <is>
          <t/>
        </is>
      </c>
      <c r="Z4081" s="10" t="inlineStr">
        <is>
          <t>https://www.contratacion.euskadi.eus/anuncio_contratacion/servicios-reparaci-n-y-mantenimiento/expcm474247/webkpe00-kpesimpc/es/</t>
        </is>
      </c>
      <c r="AA4081" s="10" t="inlineStr">
        <is>
          <t>https://www.contratacion.euskadi.eus/webkpe00-kpesimpc/es/contenidos/anuncio_contratacion/expcm474247/es_doc/index.html</t>
        </is>
      </c>
      <c r="AB4081" s="10" t="inlineStr">
        <is>
          <t>https://www.contratacion.euskadi.eus/contenidos/anuncio_contratacion/expcm474247/es_doc/data/es_r01dtpd19ba1fa95135ccad867a93ed4f1145a00ca</t>
        </is>
      </c>
      <c r="AC4081" s="10" t="inlineStr">
        <is>
          <t>https://www.contratacion.euskadi.eus/contenidos/anuncio_contratacion/expcm474247/r01Index/expcm474247-idxContent.xml</t>
        </is>
      </c>
      <c r="AD4081" s="10" t="inlineStr">
        <is>
          <t>10/01/2026</t>
        </is>
      </c>
      <c r="AE4081" s="10" t="inlineStr">
        <is>
          <t>r01epd01218c1204011bfc56628142af83964295e</t>
        </is>
      </c>
      <c r="AF4081" s="10" t="inlineStr">
        <is>
          <t>Instituto Foral de Asistencia Social de Bizkaia (IFAS)</t>
        </is>
      </c>
      <c r="AG4081" s="10" t="inlineStr">
        <is>
          <t>r01etpd15e132ccb8f1b4834749b6df90400fba3b9</t>
        </is>
      </c>
      <c r="AH4081" s="10" t="inlineStr">
        <is>
          <t>Instituto Foral de Asistencia Social de Bizkaia (IFAS)</t>
        </is>
      </c>
      <c r="AI4081" s="10" t="inlineStr">
        <is>
          <t/>
        </is>
      </c>
      <c r="AJ4081" s="10" t="inlineStr">
        <is>
          <t/>
        </is>
      </c>
    </row>
    <row r="4082" customHeight="true" ht="15.0">
      <c r="A4082" s="10" t="inlineStr">
        <is>
          <t>Servicios diversos</t>
        </is>
      </c>
      <c r="B4082" s="10" t="inlineStr">
        <is>
          <t/>
        </is>
      </c>
      <c r="C4082" s="10" t="inlineStr">
        <is>
          <t>Gobierno Vasco</t>
        </is>
      </c>
      <c r="D4082" s="10" t="inlineStr">
        <is>
          <t/>
        </is>
      </c>
      <c r="E4082" s="10" t="inlineStr">
        <is>
          <t/>
        </is>
      </c>
      <c r="F4082" s="10" t="inlineStr">
        <is>
          <t/>
        </is>
      </c>
      <c r="G4082" s="10" t="inlineStr">
        <is>
          <t>Servicios diversos</t>
        </is>
      </c>
      <c r="H4082" s="10" t="inlineStr">
        <is>
          <t>Servicios diversos</t>
        </is>
      </c>
      <c r="I4082" s="10" t="inlineStr">
        <is>
          <t/>
        </is>
      </c>
      <c r="J4082" s="10" t="inlineStr">
        <is>
          <t>08/01/2026</t>
        </is>
      </c>
      <c r="K4082" s="10" t="inlineStr">
        <is>
          <t>00023489/0100002422/23999</t>
        </is>
      </c>
      <c r="L4082" s="10" t="inlineStr">
        <is>
          <t>Adjudicación provisional / definitiva</t>
        </is>
      </c>
      <c r="M4082" s="10" t="inlineStr">
        <is>
          <t>true</t>
        </is>
      </c>
      <c r="N4082" s="10" t="inlineStr">
        <is>
          <t/>
        </is>
      </c>
      <c r="O4082" s="10" t="inlineStr">
        <is>
          <t/>
        </is>
      </c>
      <c r="P4082" s="10" t="inlineStr">
        <is>
          <t/>
        </is>
      </c>
      <c r="Q4082" s="10" t="inlineStr">
        <is>
          <t/>
        </is>
      </c>
      <c r="R4082" s="10" t="inlineStr">
        <is>
          <t/>
        </is>
      </c>
      <c r="S4082" s="10" t="inlineStr">
        <is>
          <t>https://www.contratacion.euskadi.eus/webkpe00-kpeperfi/es/contenidos/anuncio_contratacion/expcm474248/es_doc/images/logo_ifas.gif</t>
        </is>
      </c>
      <c r="T4082" s="10" t="inlineStr">
        <is>
          <t>Instituto Foral de Asistencia Social de Bizkaia</t>
        </is>
      </c>
      <c r="U4082" s="10" t="inlineStr">
        <is>
          <t>P9800001A - Instituto Foral de Asistencia Social de Bizkaia</t>
        </is>
      </c>
      <c r="V4082" s="10" t="inlineStr">
        <is>
          <t>Gerente/a</t>
        </is>
      </c>
      <c r="W4082" s="10" t="inlineStr">
        <is>
          <t/>
        </is>
      </c>
      <c r="X4082" s="10" t="inlineStr">
        <is>
          <t/>
        </is>
      </c>
      <c r="Y4082" s="10" t="inlineStr">
        <is>
          <t/>
        </is>
      </c>
      <c r="Z4082" s="10" t="inlineStr">
        <is>
          <t>https://www.contratacion.euskadi.eus/anuncio_contratacion/servicios-diversos/expcm474248/webkpe00-kpesimpc/es/</t>
        </is>
      </c>
      <c r="AA4082" s="10" t="inlineStr">
        <is>
          <t>https://www.contratacion.euskadi.eus/webkpe00-kpesimpc/es/contenidos/anuncio_contratacion/expcm474248/es_doc/index.html</t>
        </is>
      </c>
      <c r="AB4082" s="10" t="inlineStr">
        <is>
          <t>https://www.contratacion.euskadi.eus/contenidos/anuncio_contratacion/expcm474248/es_doc/data/es_r01dtpd19ba1feb2bb6a7b6f1f9c1778183d828cc7</t>
        </is>
      </c>
      <c r="AC4082" s="10" t="inlineStr">
        <is>
          <t>https://www.contratacion.euskadi.eus/contenidos/anuncio_contratacion/expcm474248/r01Index/expcm474248-idxContent.xml</t>
        </is>
      </c>
      <c r="AD4082" s="10" t="inlineStr">
        <is>
          <t>10/01/2026</t>
        </is>
      </c>
      <c r="AE4082" s="10" t="inlineStr">
        <is>
          <t>r01epd01218c1204011bfc56628142af83964295e</t>
        </is>
      </c>
      <c r="AF4082" s="10" t="inlineStr">
        <is>
          <t>Instituto Foral de Asistencia Social de Bizkaia (IFAS)</t>
        </is>
      </c>
      <c r="AG4082" s="10" t="inlineStr">
        <is>
          <t>r01etpd15e132ccb8f1b4834749b6df90400fba3b9</t>
        </is>
      </c>
      <c r="AH4082" s="10" t="inlineStr">
        <is>
          <t>Instituto Foral de Asistencia Social de Bizkaia (IFAS)</t>
        </is>
      </c>
      <c r="AI4082" s="10" t="inlineStr">
        <is>
          <t/>
        </is>
      </c>
      <c r="AJ4082" s="10" t="inlineStr">
        <is>
          <t/>
        </is>
      </c>
    </row>
    <row r="4083" customHeight="true" ht="15.0">
      <c r="A4083" s="10" t="inlineStr">
        <is>
          <t>Servicios de reparaciÃ³n y mantenimiento</t>
        </is>
      </c>
      <c r="B4083" s="10" t="inlineStr">
        <is>
          <t/>
        </is>
      </c>
      <c r="C4083" s="10" t="inlineStr">
        <is>
          <t>Gobierno Vasco</t>
        </is>
      </c>
      <c r="D4083" s="10" t="inlineStr">
        <is>
          <t/>
        </is>
      </c>
      <c r="E4083" s="10" t="inlineStr">
        <is>
          <t/>
        </is>
      </c>
      <c r="F4083" s="10" t="inlineStr">
        <is>
          <t/>
        </is>
      </c>
      <c r="G4083" s="10" t="inlineStr">
        <is>
          <t>Servicios de reparaciÃ³n y mantenimiento</t>
        </is>
      </c>
      <c r="H4083" s="10" t="inlineStr">
        <is>
          <t>Servicios de reparaciÃ³n y mantenimiento</t>
        </is>
      </c>
      <c r="I4083" s="10" t="inlineStr">
        <is>
          <t/>
        </is>
      </c>
      <c r="J4083" s="10" t="inlineStr">
        <is>
          <t>08/01/2026</t>
        </is>
      </c>
      <c r="K4083" s="10" t="inlineStr">
        <is>
          <t>00023489/0100008225/22600</t>
        </is>
      </c>
      <c r="L4083" s="10" t="inlineStr">
        <is>
          <t>Adjudicación provisional / definitiva</t>
        </is>
      </c>
      <c r="M4083" s="10" t="inlineStr">
        <is>
          <t>true</t>
        </is>
      </c>
      <c r="N4083" s="10" t="inlineStr">
        <is>
          <t/>
        </is>
      </c>
      <c r="O4083" s="10" t="inlineStr">
        <is>
          <t/>
        </is>
      </c>
      <c r="P4083" s="10" t="inlineStr">
        <is>
          <t/>
        </is>
      </c>
      <c r="Q4083" s="10" t="inlineStr">
        <is>
          <t/>
        </is>
      </c>
      <c r="R4083" s="10" t="inlineStr">
        <is>
          <t/>
        </is>
      </c>
      <c r="S4083" s="10" t="inlineStr">
        <is>
          <t>https://www.contratacion.euskadi.eus/webkpe00-kpeperfi/es/contenidos/anuncio_contratacion/expcm474249/es_doc/images/logo_ifas.gif</t>
        </is>
      </c>
      <c r="T4083" s="10" t="inlineStr">
        <is>
          <t>Instituto Foral de Asistencia Social de Bizkaia</t>
        </is>
      </c>
      <c r="U4083" s="10" t="inlineStr">
        <is>
          <t>P9800001A - Instituto Foral de Asistencia Social de Bizkaia</t>
        </is>
      </c>
      <c r="V4083" s="10" t="inlineStr">
        <is>
          <t>Gerente/a</t>
        </is>
      </c>
      <c r="W4083" s="10" t="inlineStr">
        <is>
          <t/>
        </is>
      </c>
      <c r="X4083" s="10" t="inlineStr">
        <is>
          <t/>
        </is>
      </c>
      <c r="Y4083" s="10" t="inlineStr">
        <is>
          <t/>
        </is>
      </c>
      <c r="Z4083" s="10" t="inlineStr">
        <is>
          <t>https://www.contratacion.euskadi.eus/anuncio_contratacion/servicios-reparaci-n-y-mantenimiento/expcm474249/webkpe00-kpesimpc/es/</t>
        </is>
      </c>
      <c r="AA4083" s="10" t="inlineStr">
        <is>
          <t>https://www.contratacion.euskadi.eus/webkpe00-kpesimpc/es/contenidos/anuncio_contratacion/expcm474249/es_doc/index.html</t>
        </is>
      </c>
      <c r="AB4083" s="10" t="inlineStr">
        <is>
          <t>https://www.contratacion.euskadi.eus/contenidos/anuncio_contratacion/expcm474249/es_doc/data/es_r01dtpd19ba1ff03036a7b6f1fa3053ec3da7ae0f1</t>
        </is>
      </c>
      <c r="AC4083" s="10" t="inlineStr">
        <is>
          <t>https://www.contratacion.euskadi.eus/contenidos/anuncio_contratacion/expcm474249/r01Index/expcm474249-idxContent.xml</t>
        </is>
      </c>
      <c r="AD4083" s="10" t="inlineStr">
        <is>
          <t>10/01/2026</t>
        </is>
      </c>
      <c r="AE4083" s="10" t="inlineStr">
        <is>
          <t>r01epd01218c1204011bfc56628142af83964295e</t>
        </is>
      </c>
      <c r="AF4083" s="10" t="inlineStr">
        <is>
          <t>Instituto Foral de Asistencia Social de Bizkaia (IFAS)</t>
        </is>
      </c>
      <c r="AG4083" s="10" t="inlineStr">
        <is>
          <t>r01etpd15e132ccb8f1b4834749b6df90400fba3b9</t>
        </is>
      </c>
      <c r="AH4083" s="10" t="inlineStr">
        <is>
          <t>Instituto Foral de Asistencia Social de Bizkaia (IFAS)</t>
        </is>
      </c>
      <c r="AI4083" s="10" t="inlineStr">
        <is>
          <t/>
        </is>
      </c>
      <c r="AJ4083" s="10" t="inlineStr">
        <is>
          <t/>
        </is>
      </c>
    </row>
    <row r="4084" customHeight="true" ht="15.0">
      <c r="A4084" s="10" t="inlineStr">
        <is>
          <t>Servicios varios de reparaciÃ³n y mantenimiento</t>
        </is>
      </c>
      <c r="B4084" s="10" t="inlineStr">
        <is>
          <t/>
        </is>
      </c>
      <c r="C4084" s="10" t="inlineStr">
        <is>
          <t>Gobierno Vasco</t>
        </is>
      </c>
      <c r="D4084" s="10" t="inlineStr">
        <is>
          <t/>
        </is>
      </c>
      <c r="E4084" s="10" t="inlineStr">
        <is>
          <t/>
        </is>
      </c>
      <c r="F4084" s="10" t="inlineStr">
        <is>
          <t/>
        </is>
      </c>
      <c r="G4084" s="10" t="inlineStr">
        <is>
          <t>Servicios varios de reparaciÃ³n y mantenimiento</t>
        </is>
      </c>
      <c r="H4084" s="10" t="inlineStr">
        <is>
          <t>Servicios varios de reparaciÃ³n y mantenimiento</t>
        </is>
      </c>
      <c r="I4084" s="10" t="inlineStr">
        <is>
          <t/>
        </is>
      </c>
      <c r="J4084" s="10" t="inlineStr">
        <is>
          <t>08/01/2026</t>
        </is>
      </c>
      <c r="K4084" s="10" t="inlineStr">
        <is>
          <t>00023502/0100031298/63606</t>
        </is>
      </c>
      <c r="L4084" s="10" t="inlineStr">
        <is>
          <t>Adjudicación provisional / definitiva</t>
        </is>
      </c>
      <c r="M4084" s="10" t="inlineStr">
        <is>
          <t>true</t>
        </is>
      </c>
      <c r="N4084" s="10" t="inlineStr">
        <is>
          <t/>
        </is>
      </c>
      <c r="O4084" s="10" t="inlineStr">
        <is>
          <t/>
        </is>
      </c>
      <c r="P4084" s="10" t="inlineStr">
        <is>
          <t/>
        </is>
      </c>
      <c r="Q4084" s="10" t="inlineStr">
        <is>
          <t/>
        </is>
      </c>
      <c r="R4084" s="10" t="inlineStr">
        <is>
          <t/>
        </is>
      </c>
      <c r="S4084" s="10" t="inlineStr">
        <is>
          <t>https://www.contratacion.euskadi.eus/webkpe00-kpeperfi/es/contenidos/anuncio_contratacion/expcm474250/es_doc/images/logo_ifas.gif</t>
        </is>
      </c>
      <c r="T4084" s="10" t="inlineStr">
        <is>
          <t>Instituto Foral de Asistencia Social de Bizkaia</t>
        </is>
      </c>
      <c r="U4084" s="10" t="inlineStr">
        <is>
          <t>P9800001A - Instituto Foral de Asistencia Social de Bizkaia</t>
        </is>
      </c>
      <c r="V4084" s="10" t="inlineStr">
        <is>
          <t>Gerente/a</t>
        </is>
      </c>
      <c r="W4084" s="10" t="inlineStr">
        <is>
          <t/>
        </is>
      </c>
      <c r="X4084" s="10" t="inlineStr">
        <is>
          <t/>
        </is>
      </c>
      <c r="Y4084" s="10" t="inlineStr">
        <is>
          <t/>
        </is>
      </c>
      <c r="Z4084" s="10" t="inlineStr">
        <is>
          <t>https://www.contratacion.euskadi.eus/anuncio_contratacion/servicios-varios-reparaci-n-y-mantenimiento/expcm474250/webkpe00-kpesimpc/es/</t>
        </is>
      </c>
      <c r="AA4084" s="10" t="inlineStr">
        <is>
          <t>https://www.contratacion.euskadi.eus/webkpe00-kpesimpc/es/contenidos/anuncio_contratacion/expcm474250/es_doc/index.html</t>
        </is>
      </c>
      <c r="AB4084" s="10" t="inlineStr">
        <is>
          <t>https://www.contratacion.euskadi.eus/contenidos/anuncio_contratacion/expcm474250/es_doc/data/es_r01dtpd19ba1ff52a46a7b6f1f3bf8338ef356962c</t>
        </is>
      </c>
      <c r="AC4084" s="10" t="inlineStr">
        <is>
          <t>https://www.contratacion.euskadi.eus/contenidos/anuncio_contratacion/expcm474250/r01Index/expcm474250-idxContent.xml</t>
        </is>
      </c>
      <c r="AD4084" s="10" t="inlineStr">
        <is>
          <t>10/01/2026</t>
        </is>
      </c>
      <c r="AE4084" s="10" t="inlineStr">
        <is>
          <t>r01epd01218c1204011bfc56628142af83964295e</t>
        </is>
      </c>
      <c r="AF4084" s="10" t="inlineStr">
        <is>
          <t>Instituto Foral de Asistencia Social de Bizkaia (IFAS)</t>
        </is>
      </c>
      <c r="AG4084" s="10" t="inlineStr">
        <is>
          <t>r01etpd15e132ccb8f1b4834749b6df90400fba3b9</t>
        </is>
      </c>
      <c r="AH4084" s="10" t="inlineStr">
        <is>
          <t>Instituto Foral de Asistencia Social de Bizkaia (IFAS)</t>
        </is>
      </c>
      <c r="AI4084" s="10" t="inlineStr">
        <is>
          <t/>
        </is>
      </c>
      <c r="AJ4084" s="10" t="inlineStr">
        <is>
          <t/>
        </is>
      </c>
    </row>
    <row r="4085" customHeight="true" ht="15.0">
      <c r="A4085" s="10" t="inlineStr">
        <is>
          <t>ReparaciÃ³n y mantenimiento de instalaciones</t>
        </is>
      </c>
      <c r="B4085" s="10" t="inlineStr">
        <is>
          <t/>
        </is>
      </c>
      <c r="C4085" s="10" t="inlineStr">
        <is>
          <t>Gobierno Vasco</t>
        </is>
      </c>
      <c r="D4085" s="10" t="inlineStr">
        <is>
          <t/>
        </is>
      </c>
      <c r="E4085" s="10" t="inlineStr">
        <is>
          <t/>
        </is>
      </c>
      <c r="F4085" s="10" t="inlineStr">
        <is>
          <t/>
        </is>
      </c>
      <c r="G4085" s="10" t="inlineStr">
        <is>
          <t>ReparaciÃ³n y mantenimiento de instalaciones</t>
        </is>
      </c>
      <c r="H4085" s="10" t="inlineStr">
        <is>
          <t>ReparaciÃ³n y mantenimiento de instalaciones</t>
        </is>
      </c>
      <c r="I4085" s="10" t="inlineStr">
        <is>
          <t/>
        </is>
      </c>
      <c r="J4085" s="10" t="inlineStr">
        <is>
          <t>08/01/2026</t>
        </is>
      </c>
      <c r="K4085" s="10" t="inlineStr">
        <is>
          <t>00023527/0100002843/23799</t>
        </is>
      </c>
      <c r="L4085" s="10" t="inlineStr">
        <is>
          <t>Adjudicación provisional / definitiva</t>
        </is>
      </c>
      <c r="M4085" s="10" t="inlineStr">
        <is>
          <t>true</t>
        </is>
      </c>
      <c r="N4085" s="10" t="inlineStr">
        <is>
          <t/>
        </is>
      </c>
      <c r="O4085" s="10" t="inlineStr">
        <is>
          <t/>
        </is>
      </c>
      <c r="P4085" s="10" t="inlineStr">
        <is>
          <t/>
        </is>
      </c>
      <c r="Q4085" s="10" t="inlineStr">
        <is>
          <t/>
        </is>
      </c>
      <c r="R4085" s="10" t="inlineStr">
        <is>
          <t/>
        </is>
      </c>
      <c r="S4085" s="10" t="inlineStr">
        <is>
          <t>https://www.contratacion.euskadi.eus/webkpe00-kpeperfi/es/contenidos/anuncio_contratacion/expcm474251/es_doc/images/logo_ifas.gif</t>
        </is>
      </c>
      <c r="T4085" s="10" t="inlineStr">
        <is>
          <t>Instituto Foral de Asistencia Social de Bizkaia</t>
        </is>
      </c>
      <c r="U4085" s="10" t="inlineStr">
        <is>
          <t>P9800001A - Instituto Foral de Asistencia Social de Bizkaia</t>
        </is>
      </c>
      <c r="V4085" s="10" t="inlineStr">
        <is>
          <t>Gerente/a</t>
        </is>
      </c>
      <c r="W4085" s="10" t="inlineStr">
        <is>
          <t/>
        </is>
      </c>
      <c r="X4085" s="10" t="inlineStr">
        <is>
          <t/>
        </is>
      </c>
      <c r="Y4085" s="10" t="inlineStr">
        <is>
          <t/>
        </is>
      </c>
      <c r="Z4085" s="10" t="inlineStr">
        <is>
          <t>https://www.contratacion.euskadi.eus/anuncio_contratacion/reparaci-n-y-mantenimiento-instalaciones/expcm474251/webkpe00-kpesimpc/es/</t>
        </is>
      </c>
      <c r="AA4085" s="10" t="inlineStr">
        <is>
          <t>https://www.contratacion.euskadi.eus/webkpe00-kpesimpc/es/contenidos/anuncio_contratacion/expcm474251/es_doc/index.html</t>
        </is>
      </c>
      <c r="AB4085" s="10" t="inlineStr">
        <is>
          <t>https://www.contratacion.euskadi.eus/contenidos/anuncio_contratacion/expcm474251/es_doc/data/es_r01dtpd019ba2036dc42bd4c0fe6e38facb741c01e</t>
        </is>
      </c>
      <c r="AC4085" s="10" t="inlineStr">
        <is>
          <t>https://www.contratacion.euskadi.eus/contenidos/anuncio_contratacion/expcm474251/r01Index/expcm474251-idxContent.xml</t>
        </is>
      </c>
      <c r="AD4085" s="10" t="inlineStr">
        <is>
          <t>10/01/2026</t>
        </is>
      </c>
      <c r="AE4085" s="10" t="inlineStr">
        <is>
          <t>r01epd01218c1204011bfc56628142af83964295e</t>
        </is>
      </c>
      <c r="AF4085" s="10" t="inlineStr">
        <is>
          <t>Instituto Foral de Asistencia Social de Bizkaia (IFAS)</t>
        </is>
      </c>
      <c r="AG4085" s="10" t="inlineStr">
        <is>
          <t>r01etpd15e132ccb8f1b4834749b6df90400fba3b9</t>
        </is>
      </c>
      <c r="AH4085" s="10" t="inlineStr">
        <is>
          <t>Instituto Foral de Asistencia Social de Bizkaia (IFAS)</t>
        </is>
      </c>
      <c r="AI4085" s="10" t="inlineStr">
        <is>
          <t/>
        </is>
      </c>
      <c r="AJ4085" s="10" t="inlineStr">
        <is>
          <t/>
        </is>
      </c>
    </row>
    <row r="4086" customHeight="true" ht="15.0">
      <c r="A4086" s="10" t="inlineStr">
        <is>
          <t>Servicios de reparaciÃ³n y mantenimiento</t>
        </is>
      </c>
      <c r="B4086" s="10" t="inlineStr">
        <is>
          <t/>
        </is>
      </c>
      <c r="C4086" s="10" t="inlineStr">
        <is>
          <t>Gobierno Vasco</t>
        </is>
      </c>
      <c r="D4086" s="10" t="inlineStr">
        <is>
          <t/>
        </is>
      </c>
      <c r="E4086" s="10" t="inlineStr">
        <is>
          <t/>
        </is>
      </c>
      <c r="F4086" s="10" t="inlineStr">
        <is>
          <t/>
        </is>
      </c>
      <c r="G4086" s="10" t="inlineStr">
        <is>
          <t>Servicios de reparaciÃ³n y mantenimiento</t>
        </is>
      </c>
      <c r="H4086" s="10" t="inlineStr">
        <is>
          <t>Servicios de reparaciÃ³n y mantenimiento</t>
        </is>
      </c>
      <c r="I4086" s="10" t="inlineStr">
        <is>
          <t/>
        </is>
      </c>
      <c r="J4086" s="10" t="inlineStr">
        <is>
          <t>08/01/2026</t>
        </is>
      </c>
      <c r="K4086" s="10" t="inlineStr">
        <is>
          <t>00023544/0100003158/23799</t>
        </is>
      </c>
      <c r="L4086" s="10" t="inlineStr">
        <is>
          <t>Adjudicación provisional / definitiva</t>
        </is>
      </c>
      <c r="M4086" s="10" t="inlineStr">
        <is>
          <t>true</t>
        </is>
      </c>
      <c r="N4086" s="10" t="inlineStr">
        <is>
          <t/>
        </is>
      </c>
      <c r="O4086" s="10" t="inlineStr">
        <is>
          <t/>
        </is>
      </c>
      <c r="P4086" s="10" t="inlineStr">
        <is>
          <t/>
        </is>
      </c>
      <c r="Q4086" s="10" t="inlineStr">
        <is>
          <t/>
        </is>
      </c>
      <c r="R4086" s="10" t="inlineStr">
        <is>
          <t/>
        </is>
      </c>
      <c r="S4086" s="10" t="inlineStr">
        <is>
          <t>https://www.contratacion.euskadi.eus/webkpe00-kpeperfi/es/contenidos/anuncio_contratacion/expcm474252/es_doc/images/logo_ifas.gif</t>
        </is>
      </c>
      <c r="T4086" s="10" t="inlineStr">
        <is>
          <t>Instituto Foral de Asistencia Social de Bizkaia</t>
        </is>
      </c>
      <c r="U4086" s="10" t="inlineStr">
        <is>
          <t>P9800001A - Instituto Foral de Asistencia Social de Bizkaia</t>
        </is>
      </c>
      <c r="V4086" s="10" t="inlineStr">
        <is>
          <t>Gerente/a</t>
        </is>
      </c>
      <c r="W4086" s="10" t="inlineStr">
        <is>
          <t/>
        </is>
      </c>
      <c r="X4086" s="10" t="inlineStr">
        <is>
          <t/>
        </is>
      </c>
      <c r="Y4086" s="10" t="inlineStr">
        <is>
          <t/>
        </is>
      </c>
      <c r="Z4086" s="10" t="inlineStr">
        <is>
          <t>https://www.contratacion.euskadi.eus/anuncio_contratacion/servicios-reparaci-n-y-mantenimiento/expcm474252/webkpe00-kpesimpc/es/</t>
        </is>
      </c>
      <c r="AA4086" s="10" t="inlineStr">
        <is>
          <t>https://www.contratacion.euskadi.eus/webkpe00-kpesimpc/es/contenidos/anuncio_contratacion/expcm474252/es_doc/index.html</t>
        </is>
      </c>
      <c r="AB4086" s="10" t="inlineStr">
        <is>
          <t>https://www.contratacion.euskadi.eus/contenidos/anuncio_contratacion/expcm474252/es_doc/data/es_r01dtpd19ba203bde52bd4c0fe2e6841efa56adae7</t>
        </is>
      </c>
      <c r="AC4086" s="10" t="inlineStr">
        <is>
          <t>https://www.contratacion.euskadi.eus/contenidos/anuncio_contratacion/expcm474252/r01Index/expcm474252-idxContent.xml</t>
        </is>
      </c>
      <c r="AD4086" s="10" t="inlineStr">
        <is>
          <t>10/01/2026</t>
        </is>
      </c>
      <c r="AE4086" s="10" t="inlineStr">
        <is>
          <t>r01epd01218c1204011bfc56628142af83964295e</t>
        </is>
      </c>
      <c r="AF4086" s="10" t="inlineStr">
        <is>
          <t>Instituto Foral de Asistencia Social de Bizkaia (IFAS)</t>
        </is>
      </c>
      <c r="AG4086" s="10" t="inlineStr">
        <is>
          <t>r01etpd15e132ccb8f1b4834749b6df90400fba3b9</t>
        </is>
      </c>
      <c r="AH4086" s="10" t="inlineStr">
        <is>
          <t>Instituto Foral de Asistencia Social de Bizkaia (IFAS)</t>
        </is>
      </c>
      <c r="AI4086" s="10" t="inlineStr">
        <is>
          <t/>
        </is>
      </c>
      <c r="AJ4086" s="10" t="inlineStr">
        <is>
          <t/>
        </is>
      </c>
    </row>
    <row r="4087" customHeight="true" ht="15.0">
      <c r="A4087" s="10" t="inlineStr">
        <is>
          <t>Servicios de reparaciÃ³n y mantenimiento</t>
        </is>
      </c>
      <c r="B4087" s="10" t="inlineStr">
        <is>
          <t/>
        </is>
      </c>
      <c r="C4087" s="10" t="inlineStr">
        <is>
          <t>Gobierno Vasco</t>
        </is>
      </c>
      <c r="D4087" s="10" t="inlineStr">
        <is>
          <t/>
        </is>
      </c>
      <c r="E4087" s="10" t="inlineStr">
        <is>
          <t/>
        </is>
      </c>
      <c r="F4087" s="10" t="inlineStr">
        <is>
          <t/>
        </is>
      </c>
      <c r="G4087" s="10" t="inlineStr">
        <is>
          <t>Servicios de reparaciÃ³n y mantenimiento</t>
        </is>
      </c>
      <c r="H4087" s="10" t="inlineStr">
        <is>
          <t>Servicios de reparaciÃ³n y mantenimiento</t>
        </is>
      </c>
      <c r="I4087" s="10" t="inlineStr">
        <is>
          <t/>
        </is>
      </c>
      <c r="J4087" s="10" t="inlineStr">
        <is>
          <t>08/01/2026</t>
        </is>
      </c>
      <c r="K4087" s="10" t="inlineStr">
        <is>
          <t>00023544/0100032594/23799</t>
        </is>
      </c>
      <c r="L4087" s="10" t="inlineStr">
        <is>
          <t>Adjudicación provisional / definitiva</t>
        </is>
      </c>
      <c r="M4087" s="10" t="inlineStr">
        <is>
          <t>true</t>
        </is>
      </c>
      <c r="N4087" s="10" t="inlineStr">
        <is>
          <t/>
        </is>
      </c>
      <c r="O4087" s="10" t="inlineStr">
        <is>
          <t/>
        </is>
      </c>
      <c r="P4087" s="10" t="inlineStr">
        <is>
          <t/>
        </is>
      </c>
      <c r="Q4087" s="10" t="inlineStr">
        <is>
          <t/>
        </is>
      </c>
      <c r="R4087" s="10" t="inlineStr">
        <is>
          <t/>
        </is>
      </c>
      <c r="S4087" s="10" t="inlineStr">
        <is>
          <t>https://www.contratacion.euskadi.eus/webkpe00-kpeperfi/es/contenidos/anuncio_contratacion/expcm474253/es_doc/images/logo_ifas.gif</t>
        </is>
      </c>
      <c r="T4087" s="10" t="inlineStr">
        <is>
          <t>Instituto Foral de Asistencia Social de Bizkaia</t>
        </is>
      </c>
      <c r="U4087" s="10" t="inlineStr">
        <is>
          <t>P9800001A - Instituto Foral de Asistencia Social de Bizkaia</t>
        </is>
      </c>
      <c r="V4087" s="10" t="inlineStr">
        <is>
          <t>Gerente/a</t>
        </is>
      </c>
      <c r="W4087" s="10" t="inlineStr">
        <is>
          <t/>
        </is>
      </c>
      <c r="X4087" s="10" t="inlineStr">
        <is>
          <t/>
        </is>
      </c>
      <c r="Y4087" s="10" t="inlineStr">
        <is>
          <t/>
        </is>
      </c>
      <c r="Z4087" s="10" t="inlineStr">
        <is>
          <t>https://www.contratacion.euskadi.eus/anuncio_contratacion/servicios-reparaci-n-y-mantenimiento/expcm474253/webkpe00-kpesimpc/es/</t>
        </is>
      </c>
      <c r="AA4087" s="10" t="inlineStr">
        <is>
          <t>https://www.contratacion.euskadi.eus/webkpe00-kpesimpc/es/contenidos/anuncio_contratacion/expcm474253/es_doc/index.html</t>
        </is>
      </c>
      <c r="AB4087" s="10" t="inlineStr">
        <is>
          <t>https://www.contratacion.euskadi.eus/contenidos/anuncio_contratacion/expcm474253/es_doc/data/es_r01dtpd19ba207d9213dc02453d69ee00adc4dd8d2</t>
        </is>
      </c>
      <c r="AC4087" s="10" t="inlineStr">
        <is>
          <t>https://www.contratacion.euskadi.eus/contenidos/anuncio_contratacion/expcm474253/r01Index/expcm474253-idxContent.xml</t>
        </is>
      </c>
      <c r="AD4087" s="10" t="inlineStr">
        <is>
          <t>10/01/2026</t>
        </is>
      </c>
      <c r="AE4087" s="10" t="inlineStr">
        <is>
          <t>r01epd01218c1204011bfc56628142af83964295e</t>
        </is>
      </c>
      <c r="AF4087" s="10" t="inlineStr">
        <is>
          <t>Instituto Foral de Asistencia Social de Bizkaia (IFAS)</t>
        </is>
      </c>
      <c r="AG4087" s="10" t="inlineStr">
        <is>
          <t>r01etpd15e132ccb8f1b4834749b6df90400fba3b9</t>
        </is>
      </c>
      <c r="AH4087" s="10" t="inlineStr">
        <is>
          <t>Instituto Foral de Asistencia Social de Bizkaia (IFAS)</t>
        </is>
      </c>
      <c r="AI4087" s="10" t="inlineStr">
        <is>
          <t/>
        </is>
      </c>
      <c r="AJ4087" s="10" t="inlineStr">
        <is>
          <t/>
        </is>
      </c>
    </row>
    <row r="4088" customHeight="true" ht="15.0">
      <c r="A4088" s="10" t="inlineStr">
        <is>
          <t>Servicios varios de reparaciÃ³n y mantenimiento</t>
        </is>
      </c>
      <c r="B4088" s="10" t="inlineStr">
        <is>
          <t/>
        </is>
      </c>
      <c r="C4088" s="10" t="inlineStr">
        <is>
          <t>Gobierno Vasco</t>
        </is>
      </c>
      <c r="D4088" s="10" t="inlineStr">
        <is>
          <t/>
        </is>
      </c>
      <c r="E4088" s="10" t="inlineStr">
        <is>
          <t/>
        </is>
      </c>
      <c r="F4088" s="10" t="inlineStr">
        <is>
          <t/>
        </is>
      </c>
      <c r="G4088" s="10" t="inlineStr">
        <is>
          <t>Servicios varios de reparaciÃ³n y mantenimiento</t>
        </is>
      </c>
      <c r="H4088" s="10" t="inlineStr">
        <is>
          <t>Servicios varios de reparaciÃ³n y mantenimiento</t>
        </is>
      </c>
      <c r="I4088" s="10" t="inlineStr">
        <is>
          <t/>
        </is>
      </c>
      <c r="J4088" s="10" t="inlineStr">
        <is>
          <t>08/01/2026</t>
        </is>
      </c>
      <c r="K4088" s="10" t="inlineStr">
        <is>
          <t>00023548/0000139602/23799</t>
        </is>
      </c>
      <c r="L4088" s="10" t="inlineStr">
        <is>
          <t>Adjudicación provisional / definitiva</t>
        </is>
      </c>
      <c r="M4088" s="10" t="inlineStr">
        <is>
          <t>true</t>
        </is>
      </c>
      <c r="N4088" s="10" t="inlineStr">
        <is>
          <t/>
        </is>
      </c>
      <c r="O4088" s="10" t="inlineStr">
        <is>
          <t/>
        </is>
      </c>
      <c r="P4088" s="10" t="inlineStr">
        <is>
          <t/>
        </is>
      </c>
      <c r="Q4088" s="10" t="inlineStr">
        <is>
          <t/>
        </is>
      </c>
      <c r="R4088" s="10" t="inlineStr">
        <is>
          <t/>
        </is>
      </c>
      <c r="S4088" s="10" t="inlineStr">
        <is>
          <t>https://www.contratacion.euskadi.eus/webkpe00-kpeperfi/es/contenidos/anuncio_contratacion/expcm474254/es_doc/images/logo_ifas.gif</t>
        </is>
      </c>
      <c r="T4088" s="10" t="inlineStr">
        <is>
          <t>Instituto Foral de Asistencia Social de Bizkaia</t>
        </is>
      </c>
      <c r="U4088" s="10" t="inlineStr">
        <is>
          <t>P9800001A - Instituto Foral de Asistencia Social de Bizkaia</t>
        </is>
      </c>
      <c r="V4088" s="10" t="inlineStr">
        <is>
          <t>Gerente/a</t>
        </is>
      </c>
      <c r="W4088" s="10" t="inlineStr">
        <is>
          <t/>
        </is>
      </c>
      <c r="X4088" s="10" t="inlineStr">
        <is>
          <t/>
        </is>
      </c>
      <c r="Y4088" s="10" t="inlineStr">
        <is>
          <t/>
        </is>
      </c>
      <c r="Z4088" s="10" t="inlineStr">
        <is>
          <t>https://www.contratacion.euskadi.eus/anuncio_contratacion/servicios-varios-reparaci-n-y-mantenimiento/expcm474254/webkpe00-kpesimpc/es/</t>
        </is>
      </c>
      <c r="AA4088" s="10" t="inlineStr">
        <is>
          <t>https://www.contratacion.euskadi.eus/webkpe00-kpesimpc/es/contenidos/anuncio_contratacion/expcm474254/es_doc/index.html</t>
        </is>
      </c>
      <c r="AB4088" s="10" t="inlineStr">
        <is>
          <t>https://www.contratacion.euskadi.eus/contenidos/anuncio_contratacion/expcm474254/es_doc/data/es_r01dtpd19ba20828e73dc0245361b8bf5068f183dc</t>
        </is>
      </c>
      <c r="AC4088" s="10" t="inlineStr">
        <is>
          <t>https://www.contratacion.euskadi.eus/contenidos/anuncio_contratacion/expcm474254/r01Index/expcm474254-idxContent.xml</t>
        </is>
      </c>
      <c r="AD4088" s="10" t="inlineStr">
        <is>
          <t>10/01/2026</t>
        </is>
      </c>
      <c r="AE4088" s="10" t="inlineStr">
        <is>
          <t>r01epd01218c1204011bfc56628142af83964295e</t>
        </is>
      </c>
      <c r="AF4088" s="10" t="inlineStr">
        <is>
          <t>Instituto Foral de Asistencia Social de Bizkaia (IFAS)</t>
        </is>
      </c>
      <c r="AG4088" s="10" t="inlineStr">
        <is>
          <t>r01etpd15e132ccb8f1b4834749b6df90400fba3b9</t>
        </is>
      </c>
      <c r="AH4088" s="10" t="inlineStr">
        <is>
          <t>Instituto Foral de Asistencia Social de Bizkaia (IFAS)</t>
        </is>
      </c>
      <c r="AI4088" s="10" t="inlineStr">
        <is>
          <t/>
        </is>
      </c>
      <c r="AJ4088" s="10" t="inlineStr">
        <is>
          <t/>
        </is>
      </c>
    </row>
    <row r="4089" customHeight="true" ht="15.0">
      <c r="A4089" s="10" t="inlineStr">
        <is>
          <t>Servicios varios de reparaciÃ³n y mantenimiento</t>
        </is>
      </c>
      <c r="B4089" s="10" t="inlineStr">
        <is>
          <t/>
        </is>
      </c>
      <c r="C4089" s="10" t="inlineStr">
        <is>
          <t>Gobierno Vasco</t>
        </is>
      </c>
      <c r="D4089" s="10" t="inlineStr">
        <is>
          <t/>
        </is>
      </c>
      <c r="E4089" s="10" t="inlineStr">
        <is>
          <t/>
        </is>
      </c>
      <c r="F4089" s="10" t="inlineStr">
        <is>
          <t/>
        </is>
      </c>
      <c r="G4089" s="10" t="inlineStr">
        <is>
          <t>Servicios varios de reparaciÃ³n y mantenimiento</t>
        </is>
      </c>
      <c r="H4089" s="10" t="inlineStr">
        <is>
          <t>Servicios varios de reparaciÃ³n y mantenimiento</t>
        </is>
      </c>
      <c r="I4089" s="10" t="inlineStr">
        <is>
          <t/>
        </is>
      </c>
      <c r="J4089" s="10" t="inlineStr">
        <is>
          <t>08/01/2026</t>
        </is>
      </c>
      <c r="K4089" s="10" t="inlineStr">
        <is>
          <t>00023548/0100013767/22600</t>
        </is>
      </c>
      <c r="L4089" s="10" t="inlineStr">
        <is>
          <t>Adjudicación provisional / definitiva</t>
        </is>
      </c>
      <c r="M4089" s="10" t="inlineStr">
        <is>
          <t>true</t>
        </is>
      </c>
      <c r="N4089" s="10" t="inlineStr">
        <is>
          <t/>
        </is>
      </c>
      <c r="O4089" s="10" t="inlineStr">
        <is>
          <t/>
        </is>
      </c>
      <c r="P4089" s="10" t="inlineStr">
        <is>
          <t/>
        </is>
      </c>
      <c r="Q4089" s="10" t="inlineStr">
        <is>
          <t/>
        </is>
      </c>
      <c r="R4089" s="10" t="inlineStr">
        <is>
          <t/>
        </is>
      </c>
      <c r="S4089" s="10" t="inlineStr">
        <is>
          <t>https://www.contratacion.euskadi.eus/webkpe00-kpeperfi/es/contenidos/anuncio_contratacion/expcm474255/es_doc/images/logo_ifas.gif</t>
        </is>
      </c>
      <c r="T4089" s="10" t="inlineStr">
        <is>
          <t>Instituto Foral de Asistencia Social de Bizkaia</t>
        </is>
      </c>
      <c r="U4089" s="10" t="inlineStr">
        <is>
          <t>P9800001A - Instituto Foral de Asistencia Social de Bizkaia</t>
        </is>
      </c>
      <c r="V4089" s="10" t="inlineStr">
        <is>
          <t>Gerente/a</t>
        </is>
      </c>
      <c r="W4089" s="10" t="inlineStr">
        <is>
          <t/>
        </is>
      </c>
      <c r="X4089" s="10" t="inlineStr">
        <is>
          <t/>
        </is>
      </c>
      <c r="Y4089" s="10" t="inlineStr">
        <is>
          <t/>
        </is>
      </c>
      <c r="Z4089" s="10" t="inlineStr">
        <is>
          <t>https://www.contratacion.euskadi.eus/anuncio_contratacion/servicios-varios-reparaci-n-y-mantenimiento/expcm474255/webkpe00-kpesimpc/es/</t>
        </is>
      </c>
      <c r="AA4089" s="10" t="inlineStr">
        <is>
          <t>https://www.contratacion.euskadi.eus/webkpe00-kpesimpc/es/contenidos/anuncio_contratacion/expcm474255/es_doc/index.html</t>
        </is>
      </c>
      <c r="AB4089" s="10" t="inlineStr">
        <is>
          <t>https://www.contratacion.euskadi.eus/contenidos/anuncio_contratacion/expcm474255/es_doc/data/es_r01dtpd19ba20879463dc0245340ed0009bfa30fd9</t>
        </is>
      </c>
      <c r="AC4089" s="10" t="inlineStr">
        <is>
          <t>https://www.contratacion.euskadi.eus/contenidos/anuncio_contratacion/expcm474255/r01Index/expcm474255-idxContent.xml</t>
        </is>
      </c>
      <c r="AD4089" s="10" t="inlineStr">
        <is>
          <t>10/01/2026</t>
        </is>
      </c>
      <c r="AE4089" s="10" t="inlineStr">
        <is>
          <t>r01epd01218c1204011bfc56628142af83964295e</t>
        </is>
      </c>
      <c r="AF4089" s="10" t="inlineStr">
        <is>
          <t>Instituto Foral de Asistencia Social de Bizkaia (IFAS)</t>
        </is>
      </c>
      <c r="AG4089" s="10" t="inlineStr">
        <is>
          <t>r01etpd15e132ccb8f1b4834749b6df90400fba3b9</t>
        </is>
      </c>
      <c r="AH4089" s="10" t="inlineStr">
        <is>
          <t>Instituto Foral de Asistencia Social de Bizkaia (IFAS)</t>
        </is>
      </c>
      <c r="AI4089" s="10" t="inlineStr">
        <is>
          <t/>
        </is>
      </c>
      <c r="AJ4089" s="10" t="inlineStr">
        <is>
          <t/>
        </is>
      </c>
    </row>
    <row r="4090" customHeight="true" ht="15.0">
      <c r="A4090" s="10" t="inlineStr">
        <is>
          <t>Servicios varios de reparaciÃ³n y mantenimiento</t>
        </is>
      </c>
      <c r="B4090" s="10" t="inlineStr">
        <is>
          <t/>
        </is>
      </c>
      <c r="C4090" s="10" t="inlineStr">
        <is>
          <t>Gobierno Vasco</t>
        </is>
      </c>
      <c r="D4090" s="10" t="inlineStr">
        <is>
          <t/>
        </is>
      </c>
      <c r="E4090" s="10" t="inlineStr">
        <is>
          <t/>
        </is>
      </c>
      <c r="F4090" s="10" t="inlineStr">
        <is>
          <t/>
        </is>
      </c>
      <c r="G4090" s="10" t="inlineStr">
        <is>
          <t>Servicios varios de reparaciÃ³n y mantenimiento</t>
        </is>
      </c>
      <c r="H4090" s="10" t="inlineStr">
        <is>
          <t>Servicios varios de reparaciÃ³n y mantenimiento</t>
        </is>
      </c>
      <c r="I4090" s="10" t="inlineStr">
        <is>
          <t/>
        </is>
      </c>
      <c r="J4090" s="10" t="inlineStr">
        <is>
          <t>08/01/2026</t>
        </is>
      </c>
      <c r="K4090" s="10" t="inlineStr">
        <is>
          <t>00023548/0100015981/23799</t>
        </is>
      </c>
      <c r="L4090" s="10" t="inlineStr">
        <is>
          <t>Adjudicación provisional / definitiva</t>
        </is>
      </c>
      <c r="M4090" s="10" t="inlineStr">
        <is>
          <t>true</t>
        </is>
      </c>
      <c r="N4090" s="10" t="inlineStr">
        <is>
          <t/>
        </is>
      </c>
      <c r="O4090" s="10" t="inlineStr">
        <is>
          <t/>
        </is>
      </c>
      <c r="P4090" s="10" t="inlineStr">
        <is>
          <t/>
        </is>
      </c>
      <c r="Q4090" s="10" t="inlineStr">
        <is>
          <t/>
        </is>
      </c>
      <c r="R4090" s="10" t="inlineStr">
        <is>
          <t/>
        </is>
      </c>
      <c r="S4090" s="10" t="inlineStr">
        <is>
          <t>https://www.contratacion.euskadi.eus/webkpe00-kpeperfi/es/contenidos/anuncio_contratacion/expcm474256/es_doc/images/logo_ifas.gif</t>
        </is>
      </c>
      <c r="T4090" s="10" t="inlineStr">
        <is>
          <t>Instituto Foral de Asistencia Social de Bizkaia</t>
        </is>
      </c>
      <c r="U4090" s="10" t="inlineStr">
        <is>
          <t>P9800001A - Instituto Foral de Asistencia Social de Bizkaia</t>
        </is>
      </c>
      <c r="V4090" s="10" t="inlineStr">
        <is>
          <t>Gerente/a</t>
        </is>
      </c>
      <c r="W4090" s="10" t="inlineStr">
        <is>
          <t/>
        </is>
      </c>
      <c r="X4090" s="10" t="inlineStr">
        <is>
          <t/>
        </is>
      </c>
      <c r="Y4090" s="10" t="inlineStr">
        <is>
          <t/>
        </is>
      </c>
      <c r="Z4090" s="10" t="inlineStr">
        <is>
          <t>https://www.contratacion.euskadi.eus/anuncio_contratacion/servicios-varios-reparaci-n-y-mantenimiento/expcm474256/webkpe00-kpesimpc/es/</t>
        </is>
      </c>
      <c r="AA4090" s="10" t="inlineStr">
        <is>
          <t>https://www.contratacion.euskadi.eus/webkpe00-kpesimpc/es/contenidos/anuncio_contratacion/expcm474256/es_doc/index.html</t>
        </is>
      </c>
      <c r="AB4090" s="10" t="inlineStr">
        <is>
          <t>https://www.contratacion.euskadi.eus/contenidos/anuncio_contratacion/expcm474256/es_doc/data/es_r01dtpd19ba20c9d6b3dc02453b401ab97c3896bc4</t>
        </is>
      </c>
      <c r="AC4090" s="10" t="inlineStr">
        <is>
          <t>https://www.contratacion.euskadi.eus/contenidos/anuncio_contratacion/expcm474256/r01Index/expcm474256-idxContent.xml</t>
        </is>
      </c>
      <c r="AD4090" s="10" t="inlineStr">
        <is>
          <t>10/01/2026</t>
        </is>
      </c>
      <c r="AE4090" s="10" t="inlineStr">
        <is>
          <t>r01epd01218c1204011bfc56628142af83964295e</t>
        </is>
      </c>
      <c r="AF4090" s="10" t="inlineStr">
        <is>
          <t>Instituto Foral de Asistencia Social de Bizkaia (IFAS)</t>
        </is>
      </c>
      <c r="AG4090" s="10" t="inlineStr">
        <is>
          <t>r01etpd15e132ccb8f1b4834749b6df90400fba3b9</t>
        </is>
      </c>
      <c r="AH4090" s="10" t="inlineStr">
        <is>
          <t>Instituto Foral de Asistencia Social de Bizkaia (IFAS)</t>
        </is>
      </c>
      <c r="AI4090" s="10" t="inlineStr">
        <is>
          <t/>
        </is>
      </c>
      <c r="AJ4090" s="10" t="inlineStr">
        <is>
          <t/>
        </is>
      </c>
    </row>
    <row r="4091" customHeight="true" ht="15.0">
      <c r="A4091" s="10" t="inlineStr">
        <is>
          <t>Servicios varios de reparaciÃ³n y mantenimiento</t>
        </is>
      </c>
      <c r="B4091" s="10" t="inlineStr">
        <is>
          <t/>
        </is>
      </c>
      <c r="C4091" s="10" t="inlineStr">
        <is>
          <t>Gobierno Vasco</t>
        </is>
      </c>
      <c r="D4091" s="10" t="inlineStr">
        <is>
          <t/>
        </is>
      </c>
      <c r="E4091" s="10" t="inlineStr">
        <is>
          <t/>
        </is>
      </c>
      <c r="F4091" s="10" t="inlineStr">
        <is>
          <t/>
        </is>
      </c>
      <c r="G4091" s="10" t="inlineStr">
        <is>
          <t>Servicios varios de reparaciÃ³n y mantenimiento</t>
        </is>
      </c>
      <c r="H4091" s="10" t="inlineStr">
        <is>
          <t>Servicios varios de reparaciÃ³n y mantenimiento</t>
        </is>
      </c>
      <c r="I4091" s="10" t="inlineStr">
        <is>
          <t/>
        </is>
      </c>
      <c r="J4091" s="10" t="inlineStr">
        <is>
          <t>08/01/2026</t>
        </is>
      </c>
      <c r="K4091" s="10" t="inlineStr">
        <is>
          <t>00023548/0100023612/22300</t>
        </is>
      </c>
      <c r="L4091" s="10" t="inlineStr">
        <is>
          <t>Adjudicación provisional / definitiva</t>
        </is>
      </c>
      <c r="M4091" s="10" t="inlineStr">
        <is>
          <t>true</t>
        </is>
      </c>
      <c r="N4091" s="10" t="inlineStr">
        <is>
          <t/>
        </is>
      </c>
      <c r="O4091" s="10" t="inlineStr">
        <is>
          <t/>
        </is>
      </c>
      <c r="P4091" s="10" t="inlineStr">
        <is>
          <t/>
        </is>
      </c>
      <c r="Q4091" s="10" t="inlineStr">
        <is>
          <t/>
        </is>
      </c>
      <c r="R4091" s="10" t="inlineStr">
        <is>
          <t/>
        </is>
      </c>
      <c r="S4091" s="10" t="inlineStr">
        <is>
          <t>https://www.contratacion.euskadi.eus/webkpe00-kpeperfi/es/contenidos/anuncio_contratacion/expcm474257/es_doc/images/logo_ifas.gif</t>
        </is>
      </c>
      <c r="T4091" s="10" t="inlineStr">
        <is>
          <t>Instituto Foral de Asistencia Social de Bizkaia</t>
        </is>
      </c>
      <c r="U4091" s="10" t="inlineStr">
        <is>
          <t>P9800001A - Instituto Foral de Asistencia Social de Bizkaia</t>
        </is>
      </c>
      <c r="V4091" s="10" t="inlineStr">
        <is>
          <t>Gerente/a</t>
        </is>
      </c>
      <c r="W4091" s="10" t="inlineStr">
        <is>
          <t/>
        </is>
      </c>
      <c r="X4091" s="10" t="inlineStr">
        <is>
          <t/>
        </is>
      </c>
      <c r="Y4091" s="10" t="inlineStr">
        <is>
          <t/>
        </is>
      </c>
      <c r="Z4091" s="10" t="inlineStr">
        <is>
          <t>https://www.contratacion.euskadi.eus/anuncio_contratacion/servicios-varios-reparaci-n-y-mantenimiento/expcm474257/webkpe00-kpesimpc/es/</t>
        </is>
      </c>
      <c r="AA4091" s="10" t="inlineStr">
        <is>
          <t>https://www.contratacion.euskadi.eus/webkpe00-kpesimpc/es/contenidos/anuncio_contratacion/expcm474257/es_doc/index.html</t>
        </is>
      </c>
      <c r="AB4091" s="10" t="inlineStr">
        <is>
          <t>https://www.contratacion.euskadi.eus/contenidos/anuncio_contratacion/expcm474257/es_doc/data/es_r01dtpd19ba20ced7f3dc024534fb210502cbdc3df</t>
        </is>
      </c>
      <c r="AC4091" s="10" t="inlineStr">
        <is>
          <t>https://www.contratacion.euskadi.eus/contenidos/anuncio_contratacion/expcm474257/r01Index/expcm474257-idxContent.xml</t>
        </is>
      </c>
      <c r="AD4091" s="10" t="inlineStr">
        <is>
          <t>10/01/2026</t>
        </is>
      </c>
      <c r="AE4091" s="10" t="inlineStr">
        <is>
          <t>r01epd01218c1204011bfc56628142af83964295e</t>
        </is>
      </c>
      <c r="AF4091" s="10" t="inlineStr">
        <is>
          <t>Instituto Foral de Asistencia Social de Bizkaia (IFAS)</t>
        </is>
      </c>
      <c r="AG4091" s="10" t="inlineStr">
        <is>
          <t>r01etpd15e132ccb8f1b4834749b6df90400fba3b9</t>
        </is>
      </c>
      <c r="AH4091" s="10" t="inlineStr">
        <is>
          <t>Instituto Foral de Asistencia Social de Bizkaia (IFAS)</t>
        </is>
      </c>
      <c r="AI4091" s="10" t="inlineStr">
        <is>
          <t/>
        </is>
      </c>
      <c r="AJ4091" s="10" t="inlineStr">
        <is>
          <t/>
        </is>
      </c>
    </row>
    <row r="4092" customHeight="true" ht="15.0">
      <c r="A4092" s="10" t="inlineStr">
        <is>
          <t>Servicios de limpieza</t>
        </is>
      </c>
      <c r="B4092" s="10" t="inlineStr">
        <is>
          <t/>
        </is>
      </c>
      <c r="C4092" s="10" t="inlineStr">
        <is>
          <t>Gobierno Vasco</t>
        </is>
      </c>
      <c r="D4092" s="10" t="inlineStr">
        <is>
          <t/>
        </is>
      </c>
      <c r="E4092" s="10" t="inlineStr">
        <is>
          <t/>
        </is>
      </c>
      <c r="F4092" s="10" t="inlineStr">
        <is>
          <t/>
        </is>
      </c>
      <c r="G4092" s="10" t="inlineStr">
        <is>
          <t>Servicios de limpieza</t>
        </is>
      </c>
      <c r="H4092" s="10" t="inlineStr">
        <is>
          <t>Servicios de limpieza</t>
        </is>
      </c>
      <c r="I4092" s="10" t="inlineStr">
        <is>
          <t/>
        </is>
      </c>
      <c r="J4092" s="10" t="inlineStr">
        <is>
          <t>08/01/2026</t>
        </is>
      </c>
      <c r="K4092" s="10" t="inlineStr">
        <is>
          <t>00023811/0100032572/23705</t>
        </is>
      </c>
      <c r="L4092" s="10" t="inlineStr">
        <is>
          <t>Adjudicación provisional / definitiva</t>
        </is>
      </c>
      <c r="M4092" s="10" t="inlineStr">
        <is>
          <t>true</t>
        </is>
      </c>
      <c r="N4092" s="10" t="inlineStr">
        <is>
          <t/>
        </is>
      </c>
      <c r="O4092" s="10" t="inlineStr">
        <is>
          <t/>
        </is>
      </c>
      <c r="P4092" s="10" t="inlineStr">
        <is>
          <t/>
        </is>
      </c>
      <c r="Q4092" s="10" t="inlineStr">
        <is>
          <t/>
        </is>
      </c>
      <c r="R4092" s="10" t="inlineStr">
        <is>
          <t/>
        </is>
      </c>
      <c r="S4092" s="10" t="inlineStr">
        <is>
          <t>https://www.contratacion.euskadi.eus/webkpe00-kpeperfi/es/contenidos/anuncio_contratacion/expcm474258/es_doc/images/logo_ifas.gif</t>
        </is>
      </c>
      <c r="T4092" s="10" t="inlineStr">
        <is>
          <t>Instituto Foral de Asistencia Social de Bizkaia</t>
        </is>
      </c>
      <c r="U4092" s="10" t="inlineStr">
        <is>
          <t>P9800001A - Instituto Foral de Asistencia Social de Bizkaia</t>
        </is>
      </c>
      <c r="V4092" s="10" t="inlineStr">
        <is>
          <t>Gerente/a</t>
        </is>
      </c>
      <c r="W4092" s="10" t="inlineStr">
        <is>
          <t/>
        </is>
      </c>
      <c r="X4092" s="10" t="inlineStr">
        <is>
          <t/>
        </is>
      </c>
      <c r="Y4092" s="10" t="inlineStr">
        <is>
          <t/>
        </is>
      </c>
      <c r="Z4092" s="10" t="inlineStr">
        <is>
          <t>https://www.contratacion.euskadi.eus/anuncio_contratacion/servicios-limpieza/expcm474258/webkpe00-kpesimpc/es/</t>
        </is>
      </c>
      <c r="AA4092" s="10" t="inlineStr">
        <is>
          <t>https://www.contratacion.euskadi.eus/webkpe00-kpesimpc/es/contenidos/anuncio_contratacion/expcm474258/es_doc/index.html</t>
        </is>
      </c>
      <c r="AB4092" s="10" t="inlineStr">
        <is>
          <t>https://www.contratacion.euskadi.eus/contenidos/anuncio_contratacion/expcm474258/es_doc/data/es_r01dtpd19ba211005d6a7b6f1f89afdc65c56d22d7</t>
        </is>
      </c>
      <c r="AC4092" s="10" t="inlineStr">
        <is>
          <t>https://www.contratacion.euskadi.eus/contenidos/anuncio_contratacion/expcm474258/r01Index/expcm474258-idxContent.xml</t>
        </is>
      </c>
      <c r="AD4092" s="10" t="inlineStr">
        <is>
          <t>10/01/2026</t>
        </is>
      </c>
      <c r="AE4092" s="10" t="inlineStr">
        <is>
          <t>r01epd01218c1204011bfc56628142af83964295e</t>
        </is>
      </c>
      <c r="AF4092" s="10" t="inlineStr">
        <is>
          <t>Instituto Foral de Asistencia Social de Bizkaia (IFAS)</t>
        </is>
      </c>
      <c r="AG4092" s="10" t="inlineStr">
        <is>
          <t>r01etpd15e132ccb8f1b4834749b6df90400fba3b9</t>
        </is>
      </c>
      <c r="AH4092" s="10" t="inlineStr">
        <is>
          <t>Instituto Foral de Asistencia Social de Bizkaia (IFAS)</t>
        </is>
      </c>
      <c r="AI4092" s="10" t="inlineStr">
        <is>
          <t/>
        </is>
      </c>
      <c r="AJ4092" s="10" t="inlineStr">
        <is>
          <t/>
        </is>
      </c>
    </row>
    <row r="4093" customHeight="true" ht="15.0">
      <c r="A4093" s="10" t="inlineStr">
        <is>
          <t>Servicios de esparcimiento, culturales y deportivos</t>
        </is>
      </c>
      <c r="B4093" s="10" t="inlineStr">
        <is>
          <t/>
        </is>
      </c>
      <c r="C4093" s="10" t="inlineStr">
        <is>
          <t>Gobierno Vasco</t>
        </is>
      </c>
      <c r="D4093" s="10" t="inlineStr">
        <is>
          <t/>
        </is>
      </c>
      <c r="E4093" s="10" t="inlineStr">
        <is>
          <t/>
        </is>
      </c>
      <c r="F4093" s="10" t="inlineStr">
        <is>
          <t/>
        </is>
      </c>
      <c r="G4093" s="10" t="inlineStr">
        <is>
          <t>Servicios de esparcimiento, culturales y deportivos</t>
        </is>
      </c>
      <c r="H4093" s="10" t="inlineStr">
        <is>
          <t>Servicios de esparcimiento, culturales y deportivos</t>
        </is>
      </c>
      <c r="I4093" s="10" t="inlineStr">
        <is>
          <t/>
        </is>
      </c>
      <c r="J4093" s="10" t="inlineStr">
        <is>
          <t>08/01/2026</t>
        </is>
      </c>
      <c r="K4093" s="10" t="inlineStr">
        <is>
          <t>00023814/0100014357/23999</t>
        </is>
      </c>
      <c r="L4093" s="10" t="inlineStr">
        <is>
          <t>Adjudicación provisional / definitiva</t>
        </is>
      </c>
      <c r="M4093" s="10" t="inlineStr">
        <is>
          <t>true</t>
        </is>
      </c>
      <c r="N4093" s="10" t="inlineStr">
        <is>
          <t/>
        </is>
      </c>
      <c r="O4093" s="10" t="inlineStr">
        <is>
          <t/>
        </is>
      </c>
      <c r="P4093" s="10" t="inlineStr">
        <is>
          <t/>
        </is>
      </c>
      <c r="Q4093" s="10" t="inlineStr">
        <is>
          <t/>
        </is>
      </c>
      <c r="R4093" s="10" t="inlineStr">
        <is>
          <t/>
        </is>
      </c>
      <c r="S4093" s="10" t="inlineStr">
        <is>
          <t>https://www.contratacion.euskadi.eus/webkpe00-kpeperfi/es/contenidos/anuncio_contratacion/expcm474259/es_doc/images/logo_ifas.gif</t>
        </is>
      </c>
      <c r="T4093" s="10" t="inlineStr">
        <is>
          <t>Instituto Foral de Asistencia Social de Bizkaia</t>
        </is>
      </c>
      <c r="U4093" s="10" t="inlineStr">
        <is>
          <t>P9800001A - Instituto Foral de Asistencia Social de Bizkaia</t>
        </is>
      </c>
      <c r="V4093" s="10" t="inlineStr">
        <is>
          <t>Gerente/a</t>
        </is>
      </c>
      <c r="W4093" s="10" t="inlineStr">
        <is>
          <t/>
        </is>
      </c>
      <c r="X4093" s="10" t="inlineStr">
        <is>
          <t/>
        </is>
      </c>
      <c r="Y4093" s="10" t="inlineStr">
        <is>
          <t/>
        </is>
      </c>
      <c r="Z4093" s="10" t="inlineStr">
        <is>
          <t>https://www.contratacion.euskadi.eus/anuncio_contratacion/servicios-esparcimiento-culturales-y-deportivos/expcm474259/webkpe00-kpesimpc/es/</t>
        </is>
      </c>
      <c r="AA4093" s="10" t="inlineStr">
        <is>
          <t>https://www.contratacion.euskadi.eus/webkpe00-kpesimpc/es/contenidos/anuncio_contratacion/expcm474259/es_doc/index.html</t>
        </is>
      </c>
      <c r="AB4093" s="10" t="inlineStr">
        <is>
          <t>https://www.contratacion.euskadi.eus/contenidos/anuncio_contratacion/expcm474259/es_doc/data/es_r01dtpd19ba2114fea6a7b6f1f4843ef450eb36148</t>
        </is>
      </c>
      <c r="AC4093" s="10" t="inlineStr">
        <is>
          <t>https://www.contratacion.euskadi.eus/contenidos/anuncio_contratacion/expcm474259/r01Index/expcm474259-idxContent.xml</t>
        </is>
      </c>
      <c r="AD4093" s="10" t="inlineStr">
        <is>
          <t>10/01/2026</t>
        </is>
      </c>
      <c r="AE4093" s="10" t="inlineStr">
        <is>
          <t>r01epd01218c1204011bfc56628142af83964295e</t>
        </is>
      </c>
      <c r="AF4093" s="10" t="inlineStr">
        <is>
          <t>Instituto Foral de Asistencia Social de Bizkaia (IFAS)</t>
        </is>
      </c>
      <c r="AG4093" s="10" t="inlineStr">
        <is>
          <t>r01etpd15e132ccb8f1b4834749b6df90400fba3b9</t>
        </is>
      </c>
      <c r="AH4093" s="10" t="inlineStr">
        <is>
          <t>Instituto Foral de Asistencia Social de Bizkaia (IFAS)</t>
        </is>
      </c>
      <c r="AI4093" s="10" t="inlineStr">
        <is>
          <t/>
        </is>
      </c>
      <c r="AJ4093" s="10" t="inlineStr">
        <is>
          <t/>
        </is>
      </c>
    </row>
    <row r="4094" customHeight="true" ht="15.0">
      <c r="A4094" s="10" t="inlineStr">
        <is>
          <t>Productos alimenticios diversos</t>
        </is>
      </c>
      <c r="B4094" s="10" t="inlineStr">
        <is>
          <t/>
        </is>
      </c>
      <c r="C4094" s="10" t="inlineStr">
        <is>
          <t>Gobierno Vasco</t>
        </is>
      </c>
      <c r="D4094" s="10" t="inlineStr">
        <is>
          <t/>
        </is>
      </c>
      <c r="E4094" s="10" t="inlineStr">
        <is>
          <t/>
        </is>
      </c>
      <c r="F4094" s="10" t="inlineStr">
        <is>
          <t/>
        </is>
      </c>
      <c r="G4094" s="10" t="inlineStr">
        <is>
          <t>Productos alimenticios diversos</t>
        </is>
      </c>
      <c r="H4094" s="10" t="inlineStr">
        <is>
          <t>Productos alimenticios diversos</t>
        </is>
      </c>
      <c r="I4094" s="10" t="inlineStr">
        <is>
          <t/>
        </is>
      </c>
      <c r="J4094" s="10" t="inlineStr">
        <is>
          <t>08/01/2026</t>
        </is>
      </c>
      <c r="K4094" s="10" t="inlineStr">
        <is>
          <t>00023815/0100003357/23203</t>
        </is>
      </c>
      <c r="L4094" s="10" t="inlineStr">
        <is>
          <t>Adjudicación provisional / definitiva</t>
        </is>
      </c>
      <c r="M4094" s="10" t="inlineStr">
        <is>
          <t>true</t>
        </is>
      </c>
      <c r="N4094" s="10" t="inlineStr">
        <is>
          <t/>
        </is>
      </c>
      <c r="O4094" s="10" t="inlineStr">
        <is>
          <t/>
        </is>
      </c>
      <c r="P4094" s="10" t="inlineStr">
        <is>
          <t/>
        </is>
      </c>
      <c r="Q4094" s="10" t="inlineStr">
        <is>
          <t/>
        </is>
      </c>
      <c r="R4094" s="10" t="inlineStr">
        <is>
          <t/>
        </is>
      </c>
      <c r="S4094" s="10" t="inlineStr">
        <is>
          <t>https://www.contratacion.euskadi.eus/webkpe00-kpeperfi/es/contenidos/anuncio_contratacion/expcm474260/es_doc/images/logo_ifas.gif</t>
        </is>
      </c>
      <c r="T4094" s="10" t="inlineStr">
        <is>
          <t>Instituto Foral de Asistencia Social de Bizkaia</t>
        </is>
      </c>
      <c r="U4094" s="10" t="inlineStr">
        <is>
          <t>P9800001A - Instituto Foral de Asistencia Social de Bizkaia</t>
        </is>
      </c>
      <c r="V4094" s="10" t="inlineStr">
        <is>
          <t>Gerente/a</t>
        </is>
      </c>
      <c r="W4094" s="10" t="inlineStr">
        <is>
          <t/>
        </is>
      </c>
      <c r="X4094" s="10" t="inlineStr">
        <is>
          <t/>
        </is>
      </c>
      <c r="Y4094" s="10" t="inlineStr">
        <is>
          <t/>
        </is>
      </c>
      <c r="Z4094" s="10" t="inlineStr">
        <is>
          <t>https://www.contratacion.euskadi.eus/anuncio_contratacion/productos-alimenticios-diversos/expcm474260/webkpe00-kpesimpc/es/</t>
        </is>
      </c>
      <c r="AA4094" s="10" t="inlineStr">
        <is>
          <t>https://www.contratacion.euskadi.eus/webkpe00-kpesimpc/es/contenidos/anuncio_contratacion/expcm474260/es_doc/index.html</t>
        </is>
      </c>
      <c r="AB4094" s="10" t="inlineStr">
        <is>
          <t>https://www.contratacion.euskadi.eus/contenidos/anuncio_contratacion/expcm474260/es_doc/data/es_r01dtpd19ba2119fe16a7b6f1fe6aa0550fe5e9c37</t>
        </is>
      </c>
      <c r="AC4094" s="10" t="inlineStr">
        <is>
          <t>https://www.contratacion.euskadi.eus/contenidos/anuncio_contratacion/expcm474260/r01Index/expcm474260-idxContent.xml</t>
        </is>
      </c>
      <c r="AD4094" s="10" t="inlineStr">
        <is>
          <t>10/01/2026</t>
        </is>
      </c>
      <c r="AE4094" s="10" t="inlineStr">
        <is>
          <t>r01epd01218c1204011bfc56628142af83964295e</t>
        </is>
      </c>
      <c r="AF4094" s="10" t="inlineStr">
        <is>
          <t>Instituto Foral de Asistencia Social de Bizkaia (IFAS)</t>
        </is>
      </c>
      <c r="AG4094" s="10" t="inlineStr">
        <is>
          <t>r01etpd15e132ccb8f1b4834749b6df90400fba3b9</t>
        </is>
      </c>
      <c r="AH4094" s="10" t="inlineStr">
        <is>
          <t>Instituto Foral de Asistencia Social de Bizkaia (IFAS)</t>
        </is>
      </c>
      <c r="AI4094" s="10" t="inlineStr">
        <is>
          <t/>
        </is>
      </c>
      <c r="AJ4094" s="10" t="inlineStr">
        <is>
          <t/>
        </is>
      </c>
    </row>
    <row r="4095" customHeight="true" ht="15.0">
      <c r="A4095" s="10" t="inlineStr">
        <is>
          <t>Servicios de esparcimiento, culturales y deportivos</t>
        </is>
      </c>
      <c r="B4095" s="10" t="inlineStr">
        <is>
          <t/>
        </is>
      </c>
      <c r="C4095" s="10" t="inlineStr">
        <is>
          <t>Gobierno Vasco</t>
        </is>
      </c>
      <c r="D4095" s="10" t="inlineStr">
        <is>
          <t/>
        </is>
      </c>
      <c r="E4095" s="10" t="inlineStr">
        <is>
          <t/>
        </is>
      </c>
      <c r="F4095" s="10" t="inlineStr">
        <is>
          <t/>
        </is>
      </c>
      <c r="G4095" s="10" t="inlineStr">
        <is>
          <t>Servicios de esparcimiento, culturales y deportivos</t>
        </is>
      </c>
      <c r="H4095" s="10" t="inlineStr">
        <is>
          <t>Servicios de esparcimiento, culturales y deportivos</t>
        </is>
      </c>
      <c r="I4095" s="10" t="inlineStr">
        <is>
          <t/>
        </is>
      </c>
      <c r="J4095" s="10" t="inlineStr">
        <is>
          <t>08/01/2026</t>
        </is>
      </c>
      <c r="K4095" s="10" t="inlineStr">
        <is>
          <t>00023816/0100014357/23999</t>
        </is>
      </c>
      <c r="L4095" s="10" t="inlineStr">
        <is>
          <t>Adjudicación provisional / definitiva</t>
        </is>
      </c>
      <c r="M4095" s="10" t="inlineStr">
        <is>
          <t>true</t>
        </is>
      </c>
      <c r="N4095" s="10" t="inlineStr">
        <is>
          <t/>
        </is>
      </c>
      <c r="O4095" s="10" t="inlineStr">
        <is>
          <t/>
        </is>
      </c>
      <c r="P4095" s="10" t="inlineStr">
        <is>
          <t/>
        </is>
      </c>
      <c r="Q4095" s="10" t="inlineStr">
        <is>
          <t/>
        </is>
      </c>
      <c r="R4095" s="10" t="inlineStr">
        <is>
          <t/>
        </is>
      </c>
      <c r="S4095" s="10" t="inlineStr">
        <is>
          <t>https://www.contratacion.euskadi.eus/webkpe00-kpeperfi/es/contenidos/anuncio_contratacion/expcm474261/es_doc/images/logo_ifas.gif</t>
        </is>
      </c>
      <c r="T4095" s="10" t="inlineStr">
        <is>
          <t>Instituto Foral de Asistencia Social de Bizkaia</t>
        </is>
      </c>
      <c r="U4095" s="10" t="inlineStr">
        <is>
          <t>P9800001A - Instituto Foral de Asistencia Social de Bizkaia</t>
        </is>
      </c>
      <c r="V4095" s="10" t="inlineStr">
        <is>
          <t>Gerente/a</t>
        </is>
      </c>
      <c r="W4095" s="10" t="inlineStr">
        <is>
          <t/>
        </is>
      </c>
      <c r="X4095" s="10" t="inlineStr">
        <is>
          <t/>
        </is>
      </c>
      <c r="Y4095" s="10" t="inlineStr">
        <is>
          <t/>
        </is>
      </c>
      <c r="Z4095" s="10" t="inlineStr">
        <is>
          <t>https://www.contratacion.euskadi.eus/anuncio_contratacion/servicios-esparcimiento-culturales-y-deportivos/expcm474261/webkpe00-kpesimpc/es/</t>
        </is>
      </c>
      <c r="AA4095" s="10" t="inlineStr">
        <is>
          <t>https://www.contratacion.euskadi.eus/webkpe00-kpesimpc/es/contenidos/anuncio_contratacion/expcm474261/es_doc/index.html</t>
        </is>
      </c>
      <c r="AB4095" s="10" t="inlineStr">
        <is>
          <t>https://www.contratacion.euskadi.eus/contenidos/anuncio_contratacion/expcm474261/es_doc/data/es_r01dtpd19ba215bd875ccad867f3fd824731016071</t>
        </is>
      </c>
      <c r="AC4095" s="10" t="inlineStr">
        <is>
          <t>https://www.contratacion.euskadi.eus/contenidos/anuncio_contratacion/expcm474261/r01Index/expcm474261-idxContent.xml</t>
        </is>
      </c>
      <c r="AD4095" s="10" t="inlineStr">
        <is>
          <t>10/01/2026</t>
        </is>
      </c>
      <c r="AE4095" s="10" t="inlineStr">
        <is>
          <t>r01epd01218c1204011bfc56628142af83964295e</t>
        </is>
      </c>
      <c r="AF4095" s="10" t="inlineStr">
        <is>
          <t>Instituto Foral de Asistencia Social de Bizkaia (IFAS)</t>
        </is>
      </c>
      <c r="AG4095" s="10" t="inlineStr">
        <is>
          <t>r01etpd15e132ccb8f1b4834749b6df90400fba3b9</t>
        </is>
      </c>
      <c r="AH4095" s="10" t="inlineStr">
        <is>
          <t>Instituto Foral de Asistencia Social de Bizkaia (IFAS)</t>
        </is>
      </c>
      <c r="AI4095" s="10" t="inlineStr">
        <is>
          <t/>
        </is>
      </c>
      <c r="AJ4095" s="10" t="inlineStr">
        <is>
          <t/>
        </is>
      </c>
    </row>
    <row r="4096" customHeight="true" ht="15.0">
      <c r="A4096" s="10" t="inlineStr">
        <is>
          <t>Mobiliario (incluido el de oficina), complementos de mobilia</t>
        </is>
      </c>
      <c r="B4096" s="10" t="inlineStr">
        <is>
          <t/>
        </is>
      </c>
      <c r="C4096" s="10" t="inlineStr">
        <is>
          <t>Gobierno Vasco</t>
        </is>
      </c>
      <c r="D4096" s="10" t="inlineStr">
        <is>
          <t/>
        </is>
      </c>
      <c r="E4096" s="10" t="inlineStr">
        <is>
          <t/>
        </is>
      </c>
      <c r="F4096" s="10" t="inlineStr">
        <is>
          <t/>
        </is>
      </c>
      <c r="G4096" s="10" t="inlineStr">
        <is>
          <t>Mobiliario (incluido el de oficina), complementos de mobilia</t>
        </is>
      </c>
      <c r="H4096" s="10" t="inlineStr">
        <is>
          <t>Mobiliario (incluido el de oficina), complementos de mobilia</t>
        </is>
      </c>
      <c r="I4096" s="10" t="inlineStr">
        <is>
          <t/>
        </is>
      </c>
      <c r="J4096" s="10" t="inlineStr">
        <is>
          <t>08/01/2026</t>
        </is>
      </c>
      <c r="K4096" s="10" t="inlineStr">
        <is>
          <t>00023820/0100026809/23299</t>
        </is>
      </c>
      <c r="L4096" s="10" t="inlineStr">
        <is>
          <t>Adjudicación provisional / definitiva</t>
        </is>
      </c>
      <c r="M4096" s="10" t="inlineStr">
        <is>
          <t>true</t>
        </is>
      </c>
      <c r="N4096" s="10" t="inlineStr">
        <is>
          <t/>
        </is>
      </c>
      <c r="O4096" s="10" t="inlineStr">
        <is>
          <t/>
        </is>
      </c>
      <c r="P4096" s="10" t="inlineStr">
        <is>
          <t/>
        </is>
      </c>
      <c r="Q4096" s="10" t="inlineStr">
        <is>
          <t/>
        </is>
      </c>
      <c r="R4096" s="10" t="inlineStr">
        <is>
          <t/>
        </is>
      </c>
      <c r="S4096" s="10" t="inlineStr">
        <is>
          <t>https://www.contratacion.euskadi.eus/webkpe00-kpeperfi/es/contenidos/anuncio_contratacion/expcm474262/es_doc/images/logo_ifas.gif</t>
        </is>
      </c>
      <c r="T4096" s="10" t="inlineStr">
        <is>
          <t>Instituto Foral de Asistencia Social de Bizkaia</t>
        </is>
      </c>
      <c r="U4096" s="10" t="inlineStr">
        <is>
          <t>P9800001A - Instituto Foral de Asistencia Social de Bizkaia</t>
        </is>
      </c>
      <c r="V4096" s="10" t="inlineStr">
        <is>
          <t>Gerente/a</t>
        </is>
      </c>
      <c r="W4096" s="10" t="inlineStr">
        <is>
          <t/>
        </is>
      </c>
      <c r="X4096" s="10" t="inlineStr">
        <is>
          <t/>
        </is>
      </c>
      <c r="Y4096" s="10" t="inlineStr">
        <is>
          <t/>
        </is>
      </c>
      <c r="Z4096" s="10" t="inlineStr">
        <is>
          <t>https://www.contratacion.euskadi.eus/anuncio_contratacion/mobiliario-incluido-oficina-complementos-mobilia/expcm474262/webkpe00-kpesimpc/es/</t>
        </is>
      </c>
      <c r="AA4096" s="10" t="inlineStr">
        <is>
          <t>https://www.contratacion.euskadi.eus/webkpe00-kpesimpc/es/contenidos/anuncio_contratacion/expcm474262/es_doc/index.html</t>
        </is>
      </c>
      <c r="AB4096" s="10" t="inlineStr">
        <is>
          <t>https://www.contratacion.euskadi.eus/contenidos/anuncio_contratacion/expcm474262/es_doc/data/es_r01dtpd19ba2160ed55ccad8678e1e91f3d8d18d48</t>
        </is>
      </c>
      <c r="AC4096" s="10" t="inlineStr">
        <is>
          <t>https://www.contratacion.euskadi.eus/contenidos/anuncio_contratacion/expcm474262/r01Index/expcm474262-idxContent.xml</t>
        </is>
      </c>
      <c r="AD4096" s="10" t="inlineStr">
        <is>
          <t>11/01/2026</t>
        </is>
      </c>
      <c r="AE4096" s="10" t="inlineStr">
        <is>
          <t>r01epd01218c1204011bfc56628142af83964295e</t>
        </is>
      </c>
      <c r="AF4096" s="10" t="inlineStr">
        <is>
          <t>Instituto Foral de Asistencia Social de Bizkaia (IFAS)</t>
        </is>
      </c>
      <c r="AG4096" s="10" t="inlineStr">
        <is>
          <t>r01etpd15e132ccb8f1b4834749b6df90400fba3b9</t>
        </is>
      </c>
      <c r="AH4096" s="10" t="inlineStr">
        <is>
          <t>Instituto Foral de Asistencia Social de Bizkaia (IFAS)</t>
        </is>
      </c>
      <c r="AI4096" s="10" t="inlineStr">
        <is>
          <t/>
        </is>
      </c>
      <c r="AJ4096" s="10" t="inlineStr">
        <is>
          <t/>
        </is>
      </c>
    </row>
    <row r="4097" customHeight="true" ht="15.0">
      <c r="A4097" s="10" t="inlineStr">
        <is>
          <t>Servicios varios de reparaciÃ³n y mantenimiento</t>
        </is>
      </c>
      <c r="B4097" s="10" t="inlineStr">
        <is>
          <t/>
        </is>
      </c>
      <c r="C4097" s="10" t="inlineStr">
        <is>
          <t>Gobierno Vasco</t>
        </is>
      </c>
      <c r="D4097" s="10" t="inlineStr">
        <is>
          <t/>
        </is>
      </c>
      <c r="E4097" s="10" t="inlineStr">
        <is>
          <t/>
        </is>
      </c>
      <c r="F4097" s="10" t="inlineStr">
        <is>
          <t/>
        </is>
      </c>
      <c r="G4097" s="10" t="inlineStr">
        <is>
          <t>Servicios varios de reparaciÃ³n y mantenimiento</t>
        </is>
      </c>
      <c r="H4097" s="10" t="inlineStr">
        <is>
          <t>Servicios varios de reparaciÃ³n y mantenimiento</t>
        </is>
      </c>
      <c r="I4097" s="10" t="inlineStr">
        <is>
          <t/>
        </is>
      </c>
      <c r="J4097" s="10" t="inlineStr">
        <is>
          <t>08/01/2026</t>
        </is>
      </c>
      <c r="K4097" s="10" t="inlineStr">
        <is>
          <t>00023843/0100026809/22300</t>
        </is>
      </c>
      <c r="L4097" s="10" t="inlineStr">
        <is>
          <t>Adjudicación provisional / definitiva</t>
        </is>
      </c>
      <c r="M4097" s="10" t="inlineStr">
        <is>
          <t>true</t>
        </is>
      </c>
      <c r="N4097" s="10" t="inlineStr">
        <is>
          <t/>
        </is>
      </c>
      <c r="O4097" s="10" t="inlineStr">
        <is>
          <t/>
        </is>
      </c>
      <c r="P4097" s="10" t="inlineStr">
        <is>
          <t/>
        </is>
      </c>
      <c r="Q4097" s="10" t="inlineStr">
        <is>
          <t/>
        </is>
      </c>
      <c r="R4097" s="10" t="inlineStr">
        <is>
          <t/>
        </is>
      </c>
      <c r="S4097" s="10" t="inlineStr">
        <is>
          <t>https://www.contratacion.euskadi.eus/webkpe00-kpeperfi/es/contenidos/anuncio_contratacion/expcm474263/es_doc/images/logo_ifas.gif</t>
        </is>
      </c>
      <c r="T4097" s="10" t="inlineStr">
        <is>
          <t>Instituto Foral de Asistencia Social de Bizkaia</t>
        </is>
      </c>
      <c r="U4097" s="10" t="inlineStr">
        <is>
          <t>P9800001A - Instituto Foral de Asistencia Social de Bizkaia</t>
        </is>
      </c>
      <c r="V4097" s="10" t="inlineStr">
        <is>
          <t>Gerente/a</t>
        </is>
      </c>
      <c r="W4097" s="10" t="inlineStr">
        <is>
          <t/>
        </is>
      </c>
      <c r="X4097" s="10" t="inlineStr">
        <is>
          <t/>
        </is>
      </c>
      <c r="Y4097" s="10" t="inlineStr">
        <is>
          <t/>
        </is>
      </c>
      <c r="Z4097" s="10" t="inlineStr">
        <is>
          <t>https://www.contratacion.euskadi.eus/anuncio_contratacion/servicios-varios-reparaci-n-y-mantenimiento/expcm474263/webkpe00-kpesimpc/es/</t>
        </is>
      </c>
      <c r="AA4097" s="10" t="inlineStr">
        <is>
          <t>https://www.contratacion.euskadi.eus/webkpe00-kpesimpc/es/contenidos/anuncio_contratacion/expcm474263/es_doc/index.html</t>
        </is>
      </c>
      <c r="AB4097" s="10" t="inlineStr">
        <is>
          <t>https://www.contratacion.euskadi.eus/contenidos/anuncio_contratacion/expcm474263/es_doc/data/es_r01dtpd019ba21a299d6a7b6f1f2ec9e5555b97dfe</t>
        </is>
      </c>
      <c r="AC4097" s="10" t="inlineStr">
        <is>
          <t>https://www.contratacion.euskadi.eus/contenidos/anuncio_contratacion/expcm474263/r01Index/expcm474263-idxContent.xml</t>
        </is>
      </c>
      <c r="AD4097" s="10" t="inlineStr">
        <is>
          <t>11/01/2026</t>
        </is>
      </c>
      <c r="AE4097" s="10" t="inlineStr">
        <is>
          <t>r01epd01218c1204011bfc56628142af83964295e</t>
        </is>
      </c>
      <c r="AF4097" s="10" t="inlineStr">
        <is>
          <t>Instituto Foral de Asistencia Social de Bizkaia (IFAS)</t>
        </is>
      </c>
      <c r="AG4097" s="10" t="inlineStr">
        <is>
          <t>r01etpd15e132ccb8f1b4834749b6df90400fba3b9</t>
        </is>
      </c>
      <c r="AH4097" s="10" t="inlineStr">
        <is>
          <t>Instituto Foral de Asistencia Social de Bizkaia (IFAS)</t>
        </is>
      </c>
      <c r="AI4097" s="10" t="inlineStr">
        <is>
          <t/>
        </is>
      </c>
      <c r="AJ4097" s="10" t="inlineStr">
        <is>
          <t/>
        </is>
      </c>
    </row>
    <row r="4098" customHeight="true" ht="15.0">
      <c r="A4098" s="10" t="inlineStr">
        <is>
          <t>Trabajos de instalaciÃ³n en edificios</t>
        </is>
      </c>
      <c r="B4098" s="10" t="inlineStr">
        <is>
          <t/>
        </is>
      </c>
      <c r="C4098" s="10" t="inlineStr">
        <is>
          <t>Gobierno Vasco</t>
        </is>
      </c>
      <c r="D4098" s="10" t="inlineStr">
        <is>
          <t/>
        </is>
      </c>
      <c r="E4098" s="10" t="inlineStr">
        <is>
          <t/>
        </is>
      </c>
      <c r="F4098" s="10" t="inlineStr">
        <is>
          <t/>
        </is>
      </c>
      <c r="G4098" s="10" t="inlineStr">
        <is>
          <t>Trabajos de instalaciÃ³n en edificios</t>
        </is>
      </c>
      <c r="H4098" s="10" t="inlineStr">
        <is>
          <t>Trabajos de instalaciÃ³n en edificios</t>
        </is>
      </c>
      <c r="I4098" s="10" t="inlineStr">
        <is>
          <t/>
        </is>
      </c>
      <c r="J4098" s="10" t="inlineStr">
        <is>
          <t>08/01/2026</t>
        </is>
      </c>
      <c r="K4098" s="10" t="inlineStr">
        <is>
          <t>00023867/0100031994/63606</t>
        </is>
      </c>
      <c r="L4098" s="10" t="inlineStr">
        <is>
          <t>Adjudicación provisional / definitiva</t>
        </is>
      </c>
      <c r="M4098" s="10" t="inlineStr">
        <is>
          <t>true</t>
        </is>
      </c>
      <c r="N4098" s="10" t="inlineStr">
        <is>
          <t/>
        </is>
      </c>
      <c r="O4098" s="10" t="inlineStr">
        <is>
          <t/>
        </is>
      </c>
      <c r="P4098" s="10" t="inlineStr">
        <is>
          <t/>
        </is>
      </c>
      <c r="Q4098" s="10" t="inlineStr">
        <is>
          <t/>
        </is>
      </c>
      <c r="R4098" s="10" t="inlineStr">
        <is>
          <t/>
        </is>
      </c>
      <c r="S4098" s="10" t="inlineStr">
        <is>
          <t>https://www.contratacion.euskadi.eus/webkpe00-kpeperfi/es/contenidos/anuncio_contratacion/expcm474264/es_doc/images/logo_ifas.gif</t>
        </is>
      </c>
      <c r="T4098" s="10" t="inlineStr">
        <is>
          <t>Instituto Foral de Asistencia Social de Bizkaia</t>
        </is>
      </c>
      <c r="U4098" s="10" t="inlineStr">
        <is>
          <t>P9800001A - Instituto Foral de Asistencia Social de Bizkaia</t>
        </is>
      </c>
      <c r="V4098" s="10" t="inlineStr">
        <is>
          <t>Gerente/a</t>
        </is>
      </c>
      <c r="W4098" s="10" t="inlineStr">
        <is>
          <t/>
        </is>
      </c>
      <c r="X4098" s="10" t="inlineStr">
        <is>
          <t/>
        </is>
      </c>
      <c r="Y4098" s="10" t="inlineStr">
        <is>
          <t/>
        </is>
      </c>
      <c r="Z4098" s="10" t="inlineStr">
        <is>
          <t>https://www.contratacion.euskadi.eus/anuncio_contratacion/trabajos-instalaci-n-edificios/expcm474264/webkpe00-kpesimpc/es/</t>
        </is>
      </c>
      <c r="AA4098" s="10" t="inlineStr">
        <is>
          <t>https://www.contratacion.euskadi.eus/webkpe00-kpesimpc/es/contenidos/anuncio_contratacion/expcm474264/es_doc/index.html</t>
        </is>
      </c>
      <c r="AB4098" s="10" t="inlineStr">
        <is>
          <t>https://www.contratacion.euskadi.eus/contenidos/anuncio_contratacion/expcm474264/es_doc/data/es_r01dtpd19ba21a784c6a7b6f1fa877c4d910ae4250</t>
        </is>
      </c>
      <c r="AC4098" s="10" t="inlineStr">
        <is>
          <t>https://www.contratacion.euskadi.eus/contenidos/anuncio_contratacion/expcm474264/r01Index/expcm474264-idxContent.xml</t>
        </is>
      </c>
      <c r="AD4098" s="10" t="inlineStr">
        <is>
          <t>11/01/2026</t>
        </is>
      </c>
      <c r="AE4098" s="10" t="inlineStr">
        <is>
          <t>r01epd01218c1204011bfc56628142af83964295e</t>
        </is>
      </c>
      <c r="AF4098" s="10" t="inlineStr">
        <is>
          <t>Instituto Foral de Asistencia Social de Bizkaia (IFAS)</t>
        </is>
      </c>
      <c r="AG4098" s="10" t="inlineStr">
        <is>
          <t>r01etpd15e132ccb8f1b4834749b6df90400fba3b9</t>
        </is>
      </c>
      <c r="AH4098" s="10" t="inlineStr">
        <is>
          <t>Instituto Foral de Asistencia Social de Bizkaia (IFAS)</t>
        </is>
      </c>
      <c r="AI4098" s="10" t="inlineStr">
        <is>
          <t/>
        </is>
      </c>
      <c r="AJ4098" s="10" t="inlineStr">
        <is>
          <t/>
        </is>
      </c>
    </row>
    <row r="4099" customHeight="true" ht="15.0">
      <c r="A4099" s="10" t="inlineStr">
        <is>
          <t>Servicios varios de reparaciÃ³n y mantenimiento</t>
        </is>
      </c>
      <c r="B4099" s="10" t="inlineStr">
        <is>
          <t/>
        </is>
      </c>
      <c r="C4099" s="10" t="inlineStr">
        <is>
          <t>Gobierno Vasco</t>
        </is>
      </c>
      <c r="D4099" s="10" t="inlineStr">
        <is>
          <t/>
        </is>
      </c>
      <c r="E4099" s="10" t="inlineStr">
        <is>
          <t/>
        </is>
      </c>
      <c r="F4099" s="10" t="inlineStr">
        <is>
          <t/>
        </is>
      </c>
      <c r="G4099" s="10" t="inlineStr">
        <is>
          <t>Servicios varios de reparaciÃ³n y mantenimiento</t>
        </is>
      </c>
      <c r="H4099" s="10" t="inlineStr">
        <is>
          <t>Servicios varios de reparaciÃ³n y mantenimiento</t>
        </is>
      </c>
      <c r="I4099" s="10" t="inlineStr">
        <is>
          <t/>
        </is>
      </c>
      <c r="J4099" s="10" t="inlineStr">
        <is>
          <t>08/01/2026</t>
        </is>
      </c>
      <c r="K4099" s="10" t="inlineStr">
        <is>
          <t>00023870/0100026809/22300</t>
        </is>
      </c>
      <c r="L4099" s="10" t="inlineStr">
        <is>
          <t>Adjudicación provisional / definitiva</t>
        </is>
      </c>
      <c r="M4099" s="10" t="inlineStr">
        <is>
          <t>true</t>
        </is>
      </c>
      <c r="N4099" s="10" t="inlineStr">
        <is>
          <t/>
        </is>
      </c>
      <c r="O4099" s="10" t="inlineStr">
        <is>
          <t/>
        </is>
      </c>
      <c r="P4099" s="10" t="inlineStr">
        <is>
          <t/>
        </is>
      </c>
      <c r="Q4099" s="10" t="inlineStr">
        <is>
          <t/>
        </is>
      </c>
      <c r="R4099" s="10" t="inlineStr">
        <is>
          <t/>
        </is>
      </c>
      <c r="S4099" s="10" t="inlineStr">
        <is>
          <t>https://www.contratacion.euskadi.eus/webkpe00-kpeperfi/es/contenidos/anuncio_contratacion/expcm474265/es_doc/images/logo_ifas.gif</t>
        </is>
      </c>
      <c r="T4099" s="10" t="inlineStr">
        <is>
          <t>Instituto Foral de Asistencia Social de Bizkaia</t>
        </is>
      </c>
      <c r="U4099" s="10" t="inlineStr">
        <is>
          <t>P9800001A - Instituto Foral de Asistencia Social de Bizkaia</t>
        </is>
      </c>
      <c r="V4099" s="10" t="inlineStr">
        <is>
          <t>Gerente/a</t>
        </is>
      </c>
      <c r="W4099" s="10" t="inlineStr">
        <is>
          <t/>
        </is>
      </c>
      <c r="X4099" s="10" t="inlineStr">
        <is>
          <t/>
        </is>
      </c>
      <c r="Y4099" s="10" t="inlineStr">
        <is>
          <t/>
        </is>
      </c>
      <c r="Z4099" s="10" t="inlineStr">
        <is>
          <t>https://www.contratacion.euskadi.eus/anuncio_contratacion/servicios-varios-reparaci-n-y-mantenimiento/expcm474265/webkpe00-kpesimpc/es/</t>
        </is>
      </c>
      <c r="AA4099" s="10" t="inlineStr">
        <is>
          <t>https://www.contratacion.euskadi.eus/webkpe00-kpesimpc/es/contenidos/anuncio_contratacion/expcm474265/es_doc/index.html</t>
        </is>
      </c>
      <c r="AB4099" s="10" t="inlineStr">
        <is>
          <t>https://www.contratacion.euskadi.eus/contenidos/anuncio_contratacion/expcm474265/es_doc/data/es_r01dtpd19ba21ac8406a7b6f1f3238545853ab41f5</t>
        </is>
      </c>
      <c r="AC4099" s="10" t="inlineStr">
        <is>
          <t>https://www.contratacion.euskadi.eus/contenidos/anuncio_contratacion/expcm474265/r01Index/expcm474265-idxContent.xml</t>
        </is>
      </c>
      <c r="AD4099" s="10" t="inlineStr">
        <is>
          <t>11/01/2026</t>
        </is>
      </c>
      <c r="AE4099" s="10" t="inlineStr">
        <is>
          <t>r01epd01218c1204011bfc56628142af83964295e</t>
        </is>
      </c>
      <c r="AF4099" s="10" t="inlineStr">
        <is>
          <t>Instituto Foral de Asistencia Social de Bizkaia (IFAS)</t>
        </is>
      </c>
      <c r="AG4099" s="10" t="inlineStr">
        <is>
          <t>r01etpd15e132ccb8f1b4834749b6df90400fba3b9</t>
        </is>
      </c>
      <c r="AH4099" s="10" t="inlineStr">
        <is>
          <t>Instituto Foral de Asistencia Social de Bizkaia (IFAS)</t>
        </is>
      </c>
      <c r="AI4099" s="10" t="inlineStr">
        <is>
          <t/>
        </is>
      </c>
      <c r="AJ4099" s="10" t="inlineStr">
        <is>
          <t/>
        </is>
      </c>
    </row>
    <row r="4100" customHeight="true" ht="15.0">
      <c r="A4100" s="10" t="inlineStr">
        <is>
          <t>Instrumentos musicales, artÃ­culos deportivos, juegos, juguet</t>
        </is>
      </c>
      <c r="B4100" s="10" t="inlineStr">
        <is>
          <t/>
        </is>
      </c>
      <c r="C4100" s="10" t="inlineStr">
        <is>
          <t>Gobierno Vasco</t>
        </is>
      </c>
      <c r="D4100" s="10" t="inlineStr">
        <is>
          <t/>
        </is>
      </c>
      <c r="E4100" s="10" t="inlineStr">
        <is>
          <t/>
        </is>
      </c>
      <c r="F4100" s="10" t="inlineStr">
        <is>
          <t/>
        </is>
      </c>
      <c r="G4100" s="10" t="inlineStr">
        <is>
          <t>Instrumentos musicales, artÃ­culos deportivos, juegos, juguet</t>
        </is>
      </c>
      <c r="H4100" s="10" t="inlineStr">
        <is>
          <t>Instrumentos musicales, artÃ­culos deportivos, juegos, juguet</t>
        </is>
      </c>
      <c r="I4100" s="10" t="inlineStr">
        <is>
          <t/>
        </is>
      </c>
      <c r="J4100" s="10" t="inlineStr">
        <is>
          <t>08/01/2026</t>
        </is>
      </c>
      <c r="K4100" s="10" t="inlineStr">
        <is>
          <t>00023878/0000044853/23299</t>
        </is>
      </c>
      <c r="L4100" s="10" t="inlineStr">
        <is>
          <t>Adjudicación provisional / definitiva</t>
        </is>
      </c>
      <c r="M4100" s="10" t="inlineStr">
        <is>
          <t>true</t>
        </is>
      </c>
      <c r="N4100" s="10" t="inlineStr">
        <is>
          <t/>
        </is>
      </c>
      <c r="O4100" s="10" t="inlineStr">
        <is>
          <t/>
        </is>
      </c>
      <c r="P4100" s="10" t="inlineStr">
        <is>
          <t/>
        </is>
      </c>
      <c r="Q4100" s="10" t="inlineStr">
        <is>
          <t/>
        </is>
      </c>
      <c r="R4100" s="10" t="inlineStr">
        <is>
          <t/>
        </is>
      </c>
      <c r="S4100" s="10" t="inlineStr">
        <is>
          <t>https://www.contratacion.euskadi.eus/webkpe00-kpeperfi/es/contenidos/anuncio_contratacion/expcm474266/es_doc/images/logo_ifas.gif</t>
        </is>
      </c>
      <c r="T4100" s="10" t="inlineStr">
        <is>
          <t>Instituto Foral de Asistencia Social de Bizkaia</t>
        </is>
      </c>
      <c r="U4100" s="10" t="inlineStr">
        <is>
          <t>P9800001A - Instituto Foral de Asistencia Social de Bizkaia</t>
        </is>
      </c>
      <c r="V4100" s="10" t="inlineStr">
        <is>
          <t>Gerente/a</t>
        </is>
      </c>
      <c r="W4100" s="10" t="inlineStr">
        <is>
          <t/>
        </is>
      </c>
      <c r="X4100" s="10" t="inlineStr">
        <is>
          <t/>
        </is>
      </c>
      <c r="Y4100" s="10" t="inlineStr">
        <is>
          <t/>
        </is>
      </c>
      <c r="Z4100" s="10" t="inlineStr">
        <is>
          <t>https://www.contratacion.euskadi.eus/anuncio_contratacion/instrumentos-musicales-art-culos-deportivos-juegos-juguet/expcm474266/webkpe00-kpesimpc/es/</t>
        </is>
      </c>
      <c r="AA4100" s="10" t="inlineStr">
        <is>
          <t>https://www.contratacion.euskadi.eus/webkpe00-kpesimpc/es/contenidos/anuncio_contratacion/expcm474266/es_doc/index.html</t>
        </is>
      </c>
      <c r="AB4100" s="10" t="inlineStr">
        <is>
          <t>https://www.contratacion.euskadi.eus/contenidos/anuncio_contratacion/expcm474266/es_doc/data/es_r01dtpd19ba21ee4103dc024539f40b246ea1e8461</t>
        </is>
      </c>
      <c r="AC4100" s="10" t="inlineStr">
        <is>
          <t>https://www.contratacion.euskadi.eus/contenidos/anuncio_contratacion/expcm474266/r01Index/expcm474266-idxContent.xml</t>
        </is>
      </c>
      <c r="AD4100" s="10" t="inlineStr">
        <is>
          <t>12/01/2026</t>
        </is>
      </c>
      <c r="AE4100" s="10" t="inlineStr">
        <is>
          <t>r01epd01218c1204011bfc56628142af83964295e</t>
        </is>
      </c>
      <c r="AF4100" s="10" t="inlineStr">
        <is>
          <t>Instituto Foral de Asistencia Social de Bizkaia (IFAS)</t>
        </is>
      </c>
      <c r="AG4100" s="10" t="inlineStr">
        <is>
          <t>r01etpd15e132ccb8f1b4834749b6df90400fba3b9</t>
        </is>
      </c>
      <c r="AH4100" s="10" t="inlineStr">
        <is>
          <t>Instituto Foral de Asistencia Social de Bizkaia (IFAS)</t>
        </is>
      </c>
      <c r="AI4100" s="10" t="inlineStr">
        <is>
          <t/>
        </is>
      </c>
      <c r="AJ4100" s="10" t="inlineStr">
        <is>
          <t/>
        </is>
      </c>
    </row>
    <row r="4101" customHeight="true" ht="15.0">
      <c r="A4101" s="10" t="inlineStr">
        <is>
          <t>Trabajos de instalaciÃ³n de carpinterÃ­a de madera</t>
        </is>
      </c>
      <c r="B4101" s="10" t="inlineStr">
        <is>
          <t/>
        </is>
      </c>
      <c r="C4101" s="10" t="inlineStr">
        <is>
          <t>Gobierno Vasco</t>
        </is>
      </c>
      <c r="D4101" s="10" t="inlineStr">
        <is>
          <t/>
        </is>
      </c>
      <c r="E4101" s="10" t="inlineStr">
        <is>
          <t/>
        </is>
      </c>
      <c r="F4101" s="10" t="inlineStr">
        <is>
          <t/>
        </is>
      </c>
      <c r="G4101" s="10" t="inlineStr">
        <is>
          <t>Trabajos de instalaciÃ³n de carpinterÃ­a de madera</t>
        </is>
      </c>
      <c r="H4101" s="10" t="inlineStr">
        <is>
          <t>Trabajos de instalaciÃ³n de carpinterÃ­a de madera</t>
        </is>
      </c>
      <c r="I4101" s="10" t="inlineStr">
        <is>
          <t/>
        </is>
      </c>
      <c r="J4101" s="10" t="inlineStr">
        <is>
          <t>08/01/2026</t>
        </is>
      </c>
      <c r="K4101" s="10" t="inlineStr">
        <is>
          <t>00023883/0100026809/63606</t>
        </is>
      </c>
      <c r="L4101" s="10" t="inlineStr">
        <is>
          <t>Adjudicación provisional / definitiva</t>
        </is>
      </c>
      <c r="M4101" s="10" t="inlineStr">
        <is>
          <t>true</t>
        </is>
      </c>
      <c r="N4101" s="10" t="inlineStr">
        <is>
          <t/>
        </is>
      </c>
      <c r="O4101" s="10" t="inlineStr">
        <is>
          <t/>
        </is>
      </c>
      <c r="P4101" s="10" t="inlineStr">
        <is>
          <t/>
        </is>
      </c>
      <c r="Q4101" s="10" t="inlineStr">
        <is>
          <t/>
        </is>
      </c>
      <c r="R4101" s="10" t="inlineStr">
        <is>
          <t/>
        </is>
      </c>
      <c r="S4101" s="10" t="inlineStr">
        <is>
          <t>https://www.contratacion.euskadi.eus/webkpe00-kpeperfi/es/contenidos/anuncio_contratacion/expcm474267/es_doc/images/logo_ifas.gif</t>
        </is>
      </c>
      <c r="T4101" s="10" t="inlineStr">
        <is>
          <t>Instituto Foral de Asistencia Social de Bizkaia</t>
        </is>
      </c>
      <c r="U4101" s="10" t="inlineStr">
        <is>
          <t>P9800001A - Instituto Foral de Asistencia Social de Bizkaia</t>
        </is>
      </c>
      <c r="V4101" s="10" t="inlineStr">
        <is>
          <t>Gerente/a</t>
        </is>
      </c>
      <c r="W4101" s="10" t="inlineStr">
        <is>
          <t/>
        </is>
      </c>
      <c r="X4101" s="10" t="inlineStr">
        <is>
          <t/>
        </is>
      </c>
      <c r="Y4101" s="10" t="inlineStr">
        <is>
          <t/>
        </is>
      </c>
      <c r="Z4101" s="10" t="inlineStr">
        <is>
          <t>https://www.contratacion.euskadi.eus/anuncio_contratacion/trabajos-instalaci-n-carpinter-madera/expcm474267/webkpe00-kpesimpc/es/</t>
        </is>
      </c>
      <c r="AA4101" s="10" t="inlineStr">
        <is>
          <t>https://www.contratacion.euskadi.eus/webkpe00-kpesimpc/es/contenidos/anuncio_contratacion/expcm474267/es_doc/index.html</t>
        </is>
      </c>
      <c r="AB4101" s="10" t="inlineStr">
        <is>
          <t>https://www.contratacion.euskadi.eus/contenidos/anuncio_contratacion/expcm474267/es_doc/data/es_r01dtpd19ba21f33663dc02453f500cff0ccb2995f</t>
        </is>
      </c>
      <c r="AC4101" s="10" t="inlineStr">
        <is>
          <t>https://www.contratacion.euskadi.eus/contenidos/anuncio_contratacion/expcm474267/r01Index/expcm474267-idxContent.xml</t>
        </is>
      </c>
      <c r="AD4101" s="10" t="inlineStr">
        <is>
          <t>11/01/2026</t>
        </is>
      </c>
      <c r="AE4101" s="10" t="inlineStr">
        <is>
          <t>r01epd01218c1204011bfc56628142af83964295e</t>
        </is>
      </c>
      <c r="AF4101" s="10" t="inlineStr">
        <is>
          <t>Instituto Foral de Asistencia Social de Bizkaia (IFAS)</t>
        </is>
      </c>
      <c r="AG4101" s="10" t="inlineStr">
        <is>
          <t>r01etpd15e132ccb8f1b4834749b6df90400fba3b9</t>
        </is>
      </c>
      <c r="AH4101" s="10" t="inlineStr">
        <is>
          <t>Instituto Foral de Asistencia Social de Bizkaia (IFAS)</t>
        </is>
      </c>
      <c r="AI4101" s="10" t="inlineStr">
        <is>
          <t/>
        </is>
      </c>
      <c r="AJ4101" s="10" t="inlineStr">
        <is>
          <t/>
        </is>
      </c>
    </row>
    <row r="4102" customHeight="true" ht="15.0">
      <c r="A4102" s="10" t="inlineStr">
        <is>
          <t>Equipo diverso</t>
        </is>
      </c>
      <c r="B4102" s="10" t="inlineStr">
        <is>
          <t/>
        </is>
      </c>
      <c r="C4102" s="10" t="inlineStr">
        <is>
          <t>Gobierno Vasco</t>
        </is>
      </c>
      <c r="D4102" s="10" t="inlineStr">
        <is>
          <t/>
        </is>
      </c>
      <c r="E4102" s="10" t="inlineStr">
        <is>
          <t/>
        </is>
      </c>
      <c r="F4102" s="10" t="inlineStr">
        <is>
          <t/>
        </is>
      </c>
      <c r="G4102" s="10" t="inlineStr">
        <is>
          <t>Equipo diverso</t>
        </is>
      </c>
      <c r="H4102" s="10" t="inlineStr">
        <is>
          <t>Equipo diverso</t>
        </is>
      </c>
      <c r="I4102" s="10" t="inlineStr">
        <is>
          <t/>
        </is>
      </c>
      <c r="J4102" s="10" t="inlineStr">
        <is>
          <t>08/01/2026</t>
        </is>
      </c>
      <c r="K4102" s="10" t="inlineStr">
        <is>
          <t>00023887/0100013733/23101</t>
        </is>
      </c>
      <c r="L4102" s="10" t="inlineStr">
        <is>
          <t>Adjudicación provisional / definitiva</t>
        </is>
      </c>
      <c r="M4102" s="10" t="inlineStr">
        <is>
          <t>true</t>
        </is>
      </c>
      <c r="N4102" s="10" t="inlineStr">
        <is>
          <t/>
        </is>
      </c>
      <c r="O4102" s="10" t="inlineStr">
        <is>
          <t/>
        </is>
      </c>
      <c r="P4102" s="10" t="inlineStr">
        <is>
          <t/>
        </is>
      </c>
      <c r="Q4102" s="10" t="inlineStr">
        <is>
          <t/>
        </is>
      </c>
      <c r="R4102" s="10" t="inlineStr">
        <is>
          <t/>
        </is>
      </c>
      <c r="S4102" s="10" t="inlineStr">
        <is>
          <t>https://www.contratacion.euskadi.eus/webkpe00-kpeperfi/es/contenidos/anuncio_contratacion/expcm474268/es_doc/images/logo_ifas.gif</t>
        </is>
      </c>
      <c r="T4102" s="10" t="inlineStr">
        <is>
          <t>Instituto Foral de Asistencia Social de Bizkaia</t>
        </is>
      </c>
      <c r="U4102" s="10" t="inlineStr">
        <is>
          <t>P9800001A - Instituto Foral de Asistencia Social de Bizkaia</t>
        </is>
      </c>
      <c r="V4102" s="10" t="inlineStr">
        <is>
          <t>Gerente/a</t>
        </is>
      </c>
      <c r="W4102" s="10" t="inlineStr">
        <is>
          <t/>
        </is>
      </c>
      <c r="X4102" s="10" t="inlineStr">
        <is>
          <t/>
        </is>
      </c>
      <c r="Y4102" s="10" t="inlineStr">
        <is>
          <t/>
        </is>
      </c>
      <c r="Z4102" s="10" t="inlineStr">
        <is>
          <t>https://www.contratacion.euskadi.eus/anuncio_contratacion/equipo-diverso/expcm474268/webkpe00-kpesimpc/es/</t>
        </is>
      </c>
      <c r="AA4102" s="10" t="inlineStr">
        <is>
          <t>https://www.contratacion.euskadi.eus/webkpe00-kpesimpc/es/contenidos/anuncio_contratacion/expcm474268/es_doc/index.html</t>
        </is>
      </c>
      <c r="AB4102" s="10" t="inlineStr">
        <is>
          <t>https://www.contratacion.euskadi.eus/contenidos/anuncio_contratacion/expcm474268/es_doc/data/es_r01dtpd19ba2234fad2bd4c0fe61750609dbc9434c</t>
        </is>
      </c>
      <c r="AC4102" s="10" t="inlineStr">
        <is>
          <t>https://www.contratacion.euskadi.eus/contenidos/anuncio_contratacion/expcm474268/r01Index/expcm474268-idxContent.xml</t>
        </is>
      </c>
      <c r="AD4102" s="10" t="inlineStr">
        <is>
          <t>11/01/2026</t>
        </is>
      </c>
      <c r="AE4102" s="10" t="inlineStr">
        <is>
          <t>r01epd01218c1204011bfc56628142af83964295e</t>
        </is>
      </c>
      <c r="AF4102" s="10" t="inlineStr">
        <is>
          <t>Instituto Foral de Asistencia Social de Bizkaia (IFAS)</t>
        </is>
      </c>
      <c r="AG4102" s="10" t="inlineStr">
        <is>
          <t>r01etpd15e132ccb8f1b4834749b6df90400fba3b9</t>
        </is>
      </c>
      <c r="AH4102" s="10" t="inlineStr">
        <is>
          <t>Instituto Foral de Asistencia Social de Bizkaia (IFAS)</t>
        </is>
      </c>
      <c r="AI4102" s="10" t="inlineStr">
        <is>
          <t/>
        </is>
      </c>
      <c r="AJ4102" s="10" t="inlineStr">
        <is>
          <t/>
        </is>
      </c>
    </row>
    <row r="4103" customHeight="true" ht="15.0">
      <c r="A4103" s="10" t="inlineStr">
        <is>
          <t>Equipo diverso</t>
        </is>
      </c>
      <c r="B4103" s="10" t="inlineStr">
        <is>
          <t/>
        </is>
      </c>
      <c r="C4103" s="10" t="inlineStr">
        <is>
          <t>Gobierno Vasco</t>
        </is>
      </c>
      <c r="D4103" s="10" t="inlineStr">
        <is>
          <t/>
        </is>
      </c>
      <c r="E4103" s="10" t="inlineStr">
        <is>
          <t/>
        </is>
      </c>
      <c r="F4103" s="10" t="inlineStr">
        <is>
          <t/>
        </is>
      </c>
      <c r="G4103" s="10" t="inlineStr">
        <is>
          <t>Equipo diverso</t>
        </is>
      </c>
      <c r="H4103" s="10" t="inlineStr">
        <is>
          <t>Equipo diverso</t>
        </is>
      </c>
      <c r="I4103" s="10" t="inlineStr">
        <is>
          <t/>
        </is>
      </c>
      <c r="J4103" s="10" t="inlineStr">
        <is>
          <t>08/01/2026</t>
        </is>
      </c>
      <c r="K4103" s="10" t="inlineStr">
        <is>
          <t>00023887/0100023722/23299</t>
        </is>
      </c>
      <c r="L4103" s="10" t="inlineStr">
        <is>
          <t>Adjudicación provisional / definitiva</t>
        </is>
      </c>
      <c r="M4103" s="10" t="inlineStr">
        <is>
          <t>true</t>
        </is>
      </c>
      <c r="N4103" s="10" t="inlineStr">
        <is>
          <t/>
        </is>
      </c>
      <c r="O4103" s="10" t="inlineStr">
        <is>
          <t/>
        </is>
      </c>
      <c r="P4103" s="10" t="inlineStr">
        <is>
          <t/>
        </is>
      </c>
      <c r="Q4103" s="10" t="inlineStr">
        <is>
          <t/>
        </is>
      </c>
      <c r="R4103" s="10" t="inlineStr">
        <is>
          <t/>
        </is>
      </c>
      <c r="S4103" s="10" t="inlineStr">
        <is>
          <t>https://www.contratacion.euskadi.eus/webkpe00-kpeperfi/es/contenidos/anuncio_contratacion/expcm474269/es_doc/images/logo_ifas.gif</t>
        </is>
      </c>
      <c r="T4103" s="10" t="inlineStr">
        <is>
          <t>Instituto Foral de Asistencia Social de Bizkaia</t>
        </is>
      </c>
      <c r="U4103" s="10" t="inlineStr">
        <is>
          <t>P9800001A - Instituto Foral de Asistencia Social de Bizkaia</t>
        </is>
      </c>
      <c r="V4103" s="10" t="inlineStr">
        <is>
          <t>Gerente/a</t>
        </is>
      </c>
      <c r="W4103" s="10" t="inlineStr">
        <is>
          <t/>
        </is>
      </c>
      <c r="X4103" s="10" t="inlineStr">
        <is>
          <t/>
        </is>
      </c>
      <c r="Y4103" s="10" t="inlineStr">
        <is>
          <t/>
        </is>
      </c>
      <c r="Z4103" s="10" t="inlineStr">
        <is>
          <t>https://www.contratacion.euskadi.eus/anuncio_contratacion/equipo-diverso/expcm474269/webkpe00-kpesimpc/es/</t>
        </is>
      </c>
      <c r="AA4103" s="10" t="inlineStr">
        <is>
          <t>https://www.contratacion.euskadi.eus/webkpe00-kpesimpc/es/contenidos/anuncio_contratacion/expcm474269/es_doc/index.html</t>
        </is>
      </c>
      <c r="AB4103" s="10" t="inlineStr">
        <is>
          <t>https://www.contratacion.euskadi.eus/contenidos/anuncio_contratacion/expcm474269/es_doc/data/es_r01dtpd19ba2239ff92bd4c0fe4b699b47e2f1c62b</t>
        </is>
      </c>
      <c r="AC4103" s="10" t="inlineStr">
        <is>
          <t>https://www.contratacion.euskadi.eus/contenidos/anuncio_contratacion/expcm474269/r01Index/expcm474269-idxContent.xml</t>
        </is>
      </c>
      <c r="AD4103" s="10" t="inlineStr">
        <is>
          <t>11/01/2026</t>
        </is>
      </c>
      <c r="AE4103" s="10" t="inlineStr">
        <is>
          <t>r01epd01218c1204011bfc56628142af83964295e</t>
        </is>
      </c>
      <c r="AF4103" s="10" t="inlineStr">
        <is>
          <t>Instituto Foral de Asistencia Social de Bizkaia (IFAS)</t>
        </is>
      </c>
      <c r="AG4103" s="10" t="inlineStr">
        <is>
          <t>r01etpd15e132ccb8f1b4834749b6df90400fba3b9</t>
        </is>
      </c>
      <c r="AH4103" s="10" t="inlineStr">
        <is>
          <t>Instituto Foral de Asistencia Social de Bizkaia (IFAS)</t>
        </is>
      </c>
      <c r="AI4103" s="10" t="inlineStr">
        <is>
          <t/>
        </is>
      </c>
      <c r="AJ4103" s="10" t="inlineStr">
        <is>
          <t/>
        </is>
      </c>
    </row>
    <row r="4104" customHeight="true" ht="15.0">
      <c r="A4104" s="10" t="inlineStr">
        <is>
          <t>Servicios de transporte por carretera</t>
        </is>
      </c>
      <c r="B4104" s="10" t="inlineStr">
        <is>
          <t/>
        </is>
      </c>
      <c r="C4104" s="10" t="inlineStr">
        <is>
          <t>Gobierno Vasco</t>
        </is>
      </c>
      <c r="D4104" s="10" t="inlineStr">
        <is>
          <t/>
        </is>
      </c>
      <c r="E4104" s="10" t="inlineStr">
        <is>
          <t/>
        </is>
      </c>
      <c r="F4104" s="10" t="inlineStr">
        <is>
          <t/>
        </is>
      </c>
      <c r="G4104" s="10" t="inlineStr">
        <is>
          <t>Servicios de transporte por carretera</t>
        </is>
      </c>
      <c r="H4104" s="10" t="inlineStr">
        <is>
          <t>Servicios de transporte por carretera</t>
        </is>
      </c>
      <c r="I4104" s="10" t="inlineStr">
        <is>
          <t/>
        </is>
      </c>
      <c r="J4104" s="10" t="inlineStr">
        <is>
          <t>08/01/2026</t>
        </is>
      </c>
      <c r="K4104" s="10" t="inlineStr">
        <is>
          <t>00023897/0100015837/23400</t>
        </is>
      </c>
      <c r="L4104" s="10" t="inlineStr">
        <is>
          <t>Adjudicación provisional / definitiva</t>
        </is>
      </c>
      <c r="M4104" s="10" t="inlineStr">
        <is>
          <t>true</t>
        </is>
      </c>
      <c r="N4104" s="10" t="inlineStr">
        <is>
          <t/>
        </is>
      </c>
      <c r="O4104" s="10" t="inlineStr">
        <is>
          <t/>
        </is>
      </c>
      <c r="P4104" s="10" t="inlineStr">
        <is>
          <t/>
        </is>
      </c>
      <c r="Q4104" s="10" t="inlineStr">
        <is>
          <t/>
        </is>
      </c>
      <c r="R4104" s="10" t="inlineStr">
        <is>
          <t/>
        </is>
      </c>
      <c r="S4104" s="10" t="inlineStr">
        <is>
          <t>https://www.contratacion.euskadi.eus/webkpe00-kpeperfi/es/contenidos/anuncio_contratacion/expcm474270/es_doc/images/logo_ifas.gif</t>
        </is>
      </c>
      <c r="T4104" s="10" t="inlineStr">
        <is>
          <t>Instituto Foral de Asistencia Social de Bizkaia</t>
        </is>
      </c>
      <c r="U4104" s="10" t="inlineStr">
        <is>
          <t>P9800001A - Instituto Foral de Asistencia Social de Bizkaia</t>
        </is>
      </c>
      <c r="V4104" s="10" t="inlineStr">
        <is>
          <t>Gerente/a</t>
        </is>
      </c>
      <c r="W4104" s="10" t="inlineStr">
        <is>
          <t/>
        </is>
      </c>
      <c r="X4104" s="10" t="inlineStr">
        <is>
          <t/>
        </is>
      </c>
      <c r="Y4104" s="10" t="inlineStr">
        <is>
          <t/>
        </is>
      </c>
      <c r="Z4104" s="10" t="inlineStr">
        <is>
          <t>https://www.contratacion.euskadi.eus/anuncio_contratacion/servicios-transporte-carretera/expcm474270/webkpe00-kpesimpc/es/</t>
        </is>
      </c>
      <c r="AA4104" s="10" t="inlineStr">
        <is>
          <t>https://www.contratacion.euskadi.eus/webkpe00-kpesimpc/es/contenidos/anuncio_contratacion/expcm474270/es_doc/index.html</t>
        </is>
      </c>
      <c r="AB4104" s="10" t="inlineStr">
        <is>
          <t>https://www.contratacion.euskadi.eus/contenidos/anuncio_contratacion/expcm474270/es_doc/data/es_r01dtpd19ba223f2f22bd4c0fe6a3b420b771b9276</t>
        </is>
      </c>
      <c r="AC4104" s="10" t="inlineStr">
        <is>
          <t>https://www.contratacion.euskadi.eus/contenidos/anuncio_contratacion/expcm474270/r01Index/expcm474270-idxContent.xml</t>
        </is>
      </c>
      <c r="AD4104" s="10" t="inlineStr">
        <is>
          <t>12/01/2026</t>
        </is>
      </c>
      <c r="AE4104" s="10" t="inlineStr">
        <is>
          <t>r01epd01218c1204011bfc56628142af83964295e</t>
        </is>
      </c>
      <c r="AF4104" s="10" t="inlineStr">
        <is>
          <t>Instituto Foral de Asistencia Social de Bizkaia (IFAS)</t>
        </is>
      </c>
      <c r="AG4104" s="10" t="inlineStr">
        <is>
          <t>r01etpd15e132ccb8f1b4834749b6df90400fba3b9</t>
        </is>
      </c>
      <c r="AH4104" s="10" t="inlineStr">
        <is>
          <t>Instituto Foral de Asistencia Social de Bizkaia (IFAS)</t>
        </is>
      </c>
      <c r="AI4104" s="10" t="inlineStr">
        <is>
          <t/>
        </is>
      </c>
      <c r="AJ4104" s="10" t="inlineStr">
        <is>
          <t/>
        </is>
      </c>
    </row>
    <row r="4105" customHeight="true" ht="15.0">
      <c r="A4105" s="10" t="inlineStr">
        <is>
          <t>Productos farmacÃ©uticos</t>
        </is>
      </c>
      <c r="B4105" s="10" t="inlineStr">
        <is>
          <t/>
        </is>
      </c>
      <c r="C4105" s="10" t="inlineStr">
        <is>
          <t>Gobierno Vasco</t>
        </is>
      </c>
      <c r="D4105" s="10" t="inlineStr">
        <is>
          <t/>
        </is>
      </c>
      <c r="E4105" s="10" t="inlineStr">
        <is>
          <t/>
        </is>
      </c>
      <c r="F4105" s="10" t="inlineStr">
        <is>
          <t/>
        </is>
      </c>
      <c r="G4105" s="10" t="inlineStr">
        <is>
          <t>Productos farmacÃ©uticos</t>
        </is>
      </c>
      <c r="H4105" s="10" t="inlineStr">
        <is>
          <t>Productos farmacÃ©uticos</t>
        </is>
      </c>
      <c r="I4105" s="10" t="inlineStr">
        <is>
          <t/>
        </is>
      </c>
      <c r="J4105" s="10" t="inlineStr">
        <is>
          <t>08/01/2026</t>
        </is>
      </c>
      <c r="K4105" s="10" t="inlineStr">
        <is>
          <t>00023903/0000062609/23207</t>
        </is>
      </c>
      <c r="L4105" s="10" t="inlineStr">
        <is>
          <t>Adjudicación provisional / definitiva</t>
        </is>
      </c>
      <c r="M4105" s="10" t="inlineStr">
        <is>
          <t>true</t>
        </is>
      </c>
      <c r="N4105" s="10" t="inlineStr">
        <is>
          <t/>
        </is>
      </c>
      <c r="O4105" s="10" t="inlineStr">
        <is>
          <t/>
        </is>
      </c>
      <c r="P4105" s="10" t="inlineStr">
        <is>
          <t/>
        </is>
      </c>
      <c r="Q4105" s="10" t="inlineStr">
        <is>
          <t/>
        </is>
      </c>
      <c r="R4105" s="10" t="inlineStr">
        <is>
          <t/>
        </is>
      </c>
      <c r="S4105" s="10" t="inlineStr">
        <is>
          <t>https://www.contratacion.euskadi.eus/webkpe00-kpeperfi/es/contenidos/anuncio_contratacion/expcm474271/es_doc/images/logo_ifas.gif</t>
        </is>
      </c>
      <c r="T4105" s="10" t="inlineStr">
        <is>
          <t>Instituto Foral de Asistencia Social de Bizkaia</t>
        </is>
      </c>
      <c r="U4105" s="10" t="inlineStr">
        <is>
          <t>P9800001A - Instituto Foral de Asistencia Social de Bizkaia</t>
        </is>
      </c>
      <c r="V4105" s="10" t="inlineStr">
        <is>
          <t>Gerente/a</t>
        </is>
      </c>
      <c r="W4105" s="10" t="inlineStr">
        <is>
          <t/>
        </is>
      </c>
      <c r="X4105" s="10" t="inlineStr">
        <is>
          <t/>
        </is>
      </c>
      <c r="Y4105" s="10" t="inlineStr">
        <is>
          <t/>
        </is>
      </c>
      <c r="Z4105" s="10" t="inlineStr">
        <is>
          <t>https://www.contratacion.euskadi.eus/anuncio_contratacion/productos-farmac-uticos/expcm474271/webkpe00-kpesimpc/es/</t>
        </is>
      </c>
      <c r="AA4105" s="10" t="inlineStr">
        <is>
          <t>https://www.contratacion.euskadi.eus/webkpe00-kpesimpc/es/contenidos/anuncio_contratacion/expcm474271/es_doc/index.html</t>
        </is>
      </c>
      <c r="AB4105" s="10" t="inlineStr">
        <is>
          <t>https://www.contratacion.euskadi.eus/contenidos/anuncio_contratacion/expcm474271/es_doc/data/es_r01dtpd19ba2280b303dc024531f6079cdec6c381d</t>
        </is>
      </c>
      <c r="AC4105" s="10" t="inlineStr">
        <is>
          <t>https://www.contratacion.euskadi.eus/contenidos/anuncio_contratacion/expcm474271/r01Index/expcm474271-idxContent.xml</t>
        </is>
      </c>
      <c r="AD4105" s="10" t="inlineStr">
        <is>
          <t>11/01/2026</t>
        </is>
      </c>
      <c r="AE4105" s="10" t="inlineStr">
        <is>
          <t>r01epd01218c1204011bfc56628142af83964295e</t>
        </is>
      </c>
      <c r="AF4105" s="10" t="inlineStr">
        <is>
          <t>Instituto Foral de Asistencia Social de Bizkaia (IFAS)</t>
        </is>
      </c>
      <c r="AG4105" s="10" t="inlineStr">
        <is>
          <t>r01etpd15e132ccb8f1b4834749b6df90400fba3b9</t>
        </is>
      </c>
      <c r="AH4105" s="10" t="inlineStr">
        <is>
          <t>Instituto Foral de Asistencia Social de Bizkaia (IFAS)</t>
        </is>
      </c>
      <c r="AI4105" s="10" t="inlineStr">
        <is>
          <t/>
        </is>
      </c>
      <c r="AJ4105" s="10" t="inlineStr">
        <is>
          <t/>
        </is>
      </c>
    </row>
    <row r="4106" customHeight="true" ht="15.0">
      <c r="A4106" s="10" t="inlineStr">
        <is>
          <t>Equipo diverso</t>
        </is>
      </c>
      <c r="B4106" s="10" t="inlineStr">
        <is>
          <t/>
        </is>
      </c>
      <c r="C4106" s="10" t="inlineStr">
        <is>
          <t>Gobierno Vasco</t>
        </is>
      </c>
      <c r="D4106" s="10" t="inlineStr">
        <is>
          <t/>
        </is>
      </c>
      <c r="E4106" s="10" t="inlineStr">
        <is>
          <t/>
        </is>
      </c>
      <c r="F4106" s="10" t="inlineStr">
        <is>
          <t/>
        </is>
      </c>
      <c r="G4106" s="10" t="inlineStr">
        <is>
          <t>Equipo diverso</t>
        </is>
      </c>
      <c r="H4106" s="10" t="inlineStr">
        <is>
          <t>Equipo diverso</t>
        </is>
      </c>
      <c r="I4106" s="10" t="inlineStr">
        <is>
          <t/>
        </is>
      </c>
      <c r="J4106" s="10" t="inlineStr">
        <is>
          <t>08/01/2026</t>
        </is>
      </c>
      <c r="K4106" s="10" t="inlineStr">
        <is>
          <t>00023903/0100021969/23999</t>
        </is>
      </c>
      <c r="L4106" s="10" t="inlineStr">
        <is>
          <t>Adjudicación provisional / definitiva</t>
        </is>
      </c>
      <c r="M4106" s="10" t="inlineStr">
        <is>
          <t>true</t>
        </is>
      </c>
      <c r="N4106" s="10" t="inlineStr">
        <is>
          <t/>
        </is>
      </c>
      <c r="O4106" s="10" t="inlineStr">
        <is>
          <t/>
        </is>
      </c>
      <c r="P4106" s="10" t="inlineStr">
        <is>
          <t/>
        </is>
      </c>
      <c r="Q4106" s="10" t="inlineStr">
        <is>
          <t/>
        </is>
      </c>
      <c r="R4106" s="10" t="inlineStr">
        <is>
          <t/>
        </is>
      </c>
      <c r="S4106" s="10" t="inlineStr">
        <is>
          <t>https://www.contratacion.euskadi.eus/webkpe00-kpeperfi/es/contenidos/anuncio_contratacion/expcm474272/es_doc/images/logo_ifas.gif</t>
        </is>
      </c>
      <c r="T4106" s="10" t="inlineStr">
        <is>
          <t>Instituto Foral de Asistencia Social de Bizkaia</t>
        </is>
      </c>
      <c r="U4106" s="10" t="inlineStr">
        <is>
          <t>P9800001A - Instituto Foral de Asistencia Social de Bizkaia</t>
        </is>
      </c>
      <c r="V4106" s="10" t="inlineStr">
        <is>
          <t>Gerente/a</t>
        </is>
      </c>
      <c r="W4106" s="10" t="inlineStr">
        <is>
          <t/>
        </is>
      </c>
      <c r="X4106" s="10" t="inlineStr">
        <is>
          <t/>
        </is>
      </c>
      <c r="Y4106" s="10" t="inlineStr">
        <is>
          <t/>
        </is>
      </c>
      <c r="Z4106" s="10" t="inlineStr">
        <is>
          <t>https://www.contratacion.euskadi.eus/anuncio_contratacion/equipo-diverso/expcm474272/webkpe00-kpesimpc/es/</t>
        </is>
      </c>
      <c r="AA4106" s="10" t="inlineStr">
        <is>
          <t>https://www.contratacion.euskadi.eus/webkpe00-kpesimpc/es/contenidos/anuncio_contratacion/expcm474272/es_doc/index.html</t>
        </is>
      </c>
      <c r="AB4106" s="10" t="inlineStr">
        <is>
          <t>https://www.contratacion.euskadi.eus/contenidos/anuncio_contratacion/expcm474272/es_doc/data/es_r01dtpd19ba2285ba83dc024533b463b030c6ff439</t>
        </is>
      </c>
      <c r="AC4106" s="10" t="inlineStr">
        <is>
          <t>https://www.contratacion.euskadi.eus/contenidos/anuncio_contratacion/expcm474272/r01Index/expcm474272-idxContent.xml</t>
        </is>
      </c>
      <c r="AD4106" s="10" t="inlineStr">
        <is>
          <t>11/01/2026</t>
        </is>
      </c>
      <c r="AE4106" s="10" t="inlineStr">
        <is>
          <t>r01epd01218c1204011bfc56628142af83964295e</t>
        </is>
      </c>
      <c r="AF4106" s="10" t="inlineStr">
        <is>
          <t>Instituto Foral de Asistencia Social de Bizkaia (IFAS)</t>
        </is>
      </c>
      <c r="AG4106" s="10" t="inlineStr">
        <is>
          <t>r01etpd15e132ccb8f1b4834749b6df90400fba3b9</t>
        </is>
      </c>
      <c r="AH4106" s="10" t="inlineStr">
        <is>
          <t>Instituto Foral de Asistencia Social de Bizkaia (IFAS)</t>
        </is>
      </c>
      <c r="AI4106" s="10" t="inlineStr">
        <is>
          <t/>
        </is>
      </c>
      <c r="AJ4106" s="10" t="inlineStr">
        <is>
          <t/>
        </is>
      </c>
    </row>
    <row r="4107" customHeight="true" ht="15.0">
      <c r="A4107" s="10" t="inlineStr">
        <is>
          <t>Servicios de esparcimiento, culturales y deportivos</t>
        </is>
      </c>
      <c r="B4107" s="10" t="inlineStr">
        <is>
          <t/>
        </is>
      </c>
      <c r="C4107" s="10" t="inlineStr">
        <is>
          <t>Gobierno Vasco</t>
        </is>
      </c>
      <c r="D4107" s="10" t="inlineStr">
        <is>
          <t/>
        </is>
      </c>
      <c r="E4107" s="10" t="inlineStr">
        <is>
          <t/>
        </is>
      </c>
      <c r="F4107" s="10" t="inlineStr">
        <is>
          <t/>
        </is>
      </c>
      <c r="G4107" s="10" t="inlineStr">
        <is>
          <t>Servicios de esparcimiento, culturales y deportivos</t>
        </is>
      </c>
      <c r="H4107" s="10" t="inlineStr">
        <is>
          <t>Servicios de esparcimiento, culturales y deportivos</t>
        </is>
      </c>
      <c r="I4107" s="10" t="inlineStr">
        <is>
          <t/>
        </is>
      </c>
      <c r="J4107" s="10" t="inlineStr">
        <is>
          <t>08/01/2026</t>
        </is>
      </c>
      <c r="K4107" s="10" t="inlineStr">
        <is>
          <t>00024039/0100002335/23799</t>
        </is>
      </c>
      <c r="L4107" s="10" t="inlineStr">
        <is>
          <t>Adjudicación provisional / definitiva</t>
        </is>
      </c>
      <c r="M4107" s="10" t="inlineStr">
        <is>
          <t>true</t>
        </is>
      </c>
      <c r="N4107" s="10" t="inlineStr">
        <is>
          <t/>
        </is>
      </c>
      <c r="O4107" s="10" t="inlineStr">
        <is>
          <t/>
        </is>
      </c>
      <c r="P4107" s="10" t="inlineStr">
        <is>
          <t/>
        </is>
      </c>
      <c r="Q4107" s="10" t="inlineStr">
        <is>
          <t/>
        </is>
      </c>
      <c r="R4107" s="10" t="inlineStr">
        <is>
          <t/>
        </is>
      </c>
      <c r="S4107" s="10" t="inlineStr">
        <is>
          <t>https://www.contratacion.euskadi.eus/webkpe00-kpeperfi/es/contenidos/anuncio_contratacion/expcm474273/es_doc/images/logo_ifas.gif</t>
        </is>
      </c>
      <c r="T4107" s="10" t="inlineStr">
        <is>
          <t>Instituto Foral de Asistencia Social de Bizkaia</t>
        </is>
      </c>
      <c r="U4107" s="10" t="inlineStr">
        <is>
          <t>P9800001A - Instituto Foral de Asistencia Social de Bizkaia</t>
        </is>
      </c>
      <c r="V4107" s="10" t="inlineStr">
        <is>
          <t>Gerente/a</t>
        </is>
      </c>
      <c r="W4107" s="10" t="inlineStr">
        <is>
          <t/>
        </is>
      </c>
      <c r="X4107" s="10" t="inlineStr">
        <is>
          <t/>
        </is>
      </c>
      <c r="Y4107" s="10" t="inlineStr">
        <is>
          <t/>
        </is>
      </c>
      <c r="Z4107" s="10" t="inlineStr">
        <is>
          <t>https://www.contratacion.euskadi.eus/anuncio_contratacion/servicios-esparcimiento-culturales-y-deportivos/expcm474273/webkpe00-kpesimpc/es/</t>
        </is>
      </c>
      <c r="AA4107" s="10" t="inlineStr">
        <is>
          <t>https://www.contratacion.euskadi.eus/webkpe00-kpesimpc/es/contenidos/anuncio_contratacion/expcm474273/es_doc/index.html</t>
        </is>
      </c>
      <c r="AB4107" s="10" t="inlineStr">
        <is>
          <t>https://www.contratacion.euskadi.eus/contenidos/anuncio_contratacion/expcm474273/es_doc/data/es_r01dtpd19ba22c76fa5ccad8674777f201beccc024</t>
        </is>
      </c>
      <c r="AC4107" s="10" t="inlineStr">
        <is>
          <t>https://www.contratacion.euskadi.eus/contenidos/anuncio_contratacion/expcm474273/r01Index/expcm474273-idxContent.xml</t>
        </is>
      </c>
      <c r="AD4107" s="10" t="inlineStr">
        <is>
          <t>11/01/2026</t>
        </is>
      </c>
      <c r="AE4107" s="10" t="inlineStr">
        <is>
          <t>r01epd01218c1204011bfc56628142af83964295e</t>
        </is>
      </c>
      <c r="AF4107" s="10" t="inlineStr">
        <is>
          <t>Instituto Foral de Asistencia Social de Bizkaia (IFAS)</t>
        </is>
      </c>
      <c r="AG4107" s="10" t="inlineStr">
        <is>
          <t>r01etpd15e132ccb8f1b4834749b6df90400fba3b9</t>
        </is>
      </c>
      <c r="AH4107" s="10" t="inlineStr">
        <is>
          <t>Instituto Foral de Asistencia Social de Bizkaia (IFAS)</t>
        </is>
      </c>
      <c r="AI4107" s="10" t="inlineStr">
        <is>
          <t/>
        </is>
      </c>
      <c r="AJ4107" s="10" t="inlineStr">
        <is>
          <t/>
        </is>
      </c>
    </row>
    <row r="4108" customHeight="true" ht="15.0">
      <c r="A4108" s="10" t="inlineStr">
        <is>
          <t>Servicios de esparcimiento, culturales y deportivos</t>
        </is>
      </c>
      <c r="B4108" s="10" t="inlineStr">
        <is>
          <t/>
        </is>
      </c>
      <c r="C4108" s="10" t="inlineStr">
        <is>
          <t>Gobierno Vasco</t>
        </is>
      </c>
      <c r="D4108" s="10" t="inlineStr">
        <is>
          <t/>
        </is>
      </c>
      <c r="E4108" s="10" t="inlineStr">
        <is>
          <t/>
        </is>
      </c>
      <c r="F4108" s="10" t="inlineStr">
        <is>
          <t/>
        </is>
      </c>
      <c r="G4108" s="10" t="inlineStr">
        <is>
          <t>Servicios de esparcimiento, culturales y deportivos</t>
        </is>
      </c>
      <c r="H4108" s="10" t="inlineStr">
        <is>
          <t>Servicios de esparcimiento, culturales y deportivos</t>
        </is>
      </c>
      <c r="I4108" s="10" t="inlineStr">
        <is>
          <t/>
        </is>
      </c>
      <c r="J4108" s="10" t="inlineStr">
        <is>
          <t>08/01/2026</t>
        </is>
      </c>
      <c r="K4108" s="10" t="inlineStr">
        <is>
          <t>00024039/0100014419/23799</t>
        </is>
      </c>
      <c r="L4108" s="10" t="inlineStr">
        <is>
          <t>Adjudicación provisional / definitiva</t>
        </is>
      </c>
      <c r="M4108" s="10" t="inlineStr">
        <is>
          <t>true</t>
        </is>
      </c>
      <c r="N4108" s="10" t="inlineStr">
        <is>
          <t/>
        </is>
      </c>
      <c r="O4108" s="10" t="inlineStr">
        <is>
          <t/>
        </is>
      </c>
      <c r="P4108" s="10" t="inlineStr">
        <is>
          <t/>
        </is>
      </c>
      <c r="Q4108" s="10" t="inlineStr">
        <is>
          <t/>
        </is>
      </c>
      <c r="R4108" s="10" t="inlineStr">
        <is>
          <t/>
        </is>
      </c>
      <c r="S4108" s="10" t="inlineStr">
        <is>
          <t>https://www.contratacion.euskadi.eus/webkpe00-kpeperfi/es/contenidos/anuncio_contratacion/expcm474274/es_doc/images/logo_ifas.gif</t>
        </is>
      </c>
      <c r="T4108" s="10" t="inlineStr">
        <is>
          <t>Instituto Foral de Asistencia Social de Bizkaia</t>
        </is>
      </c>
      <c r="U4108" s="10" t="inlineStr">
        <is>
          <t>P9800001A - Instituto Foral de Asistencia Social de Bizkaia</t>
        </is>
      </c>
      <c r="V4108" s="10" t="inlineStr">
        <is>
          <t>Gerente/a</t>
        </is>
      </c>
      <c r="W4108" s="10" t="inlineStr">
        <is>
          <t/>
        </is>
      </c>
      <c r="X4108" s="10" t="inlineStr">
        <is>
          <t/>
        </is>
      </c>
      <c r="Y4108" s="10" t="inlineStr">
        <is>
          <t/>
        </is>
      </c>
      <c r="Z4108" s="10" t="inlineStr">
        <is>
          <t>https://www.contratacion.euskadi.eus/anuncio_contratacion/servicios-esparcimiento-culturales-y-deportivos/expcm474274/webkpe00-kpesimpc/es/</t>
        </is>
      </c>
      <c r="AA4108" s="10" t="inlineStr">
        <is>
          <t>https://www.contratacion.euskadi.eus/webkpe00-kpesimpc/es/contenidos/anuncio_contratacion/expcm474274/es_doc/index.html</t>
        </is>
      </c>
      <c r="AB4108" s="10" t="inlineStr">
        <is>
          <t>https://www.contratacion.euskadi.eus/contenidos/anuncio_contratacion/expcm474274/es_doc/data/es_r01dtpd19ba22cc6f95ccad867c74a6c1703906abd</t>
        </is>
      </c>
      <c r="AC4108" s="10" t="inlineStr">
        <is>
          <t>https://www.contratacion.euskadi.eus/contenidos/anuncio_contratacion/expcm474274/r01Index/expcm474274-idxContent.xml</t>
        </is>
      </c>
      <c r="AD4108" s="10" t="inlineStr">
        <is>
          <t>11/01/2026</t>
        </is>
      </c>
      <c r="AE4108" s="10" t="inlineStr">
        <is>
          <t>r01epd01218c1204011bfc56628142af83964295e</t>
        </is>
      </c>
      <c r="AF4108" s="10" t="inlineStr">
        <is>
          <t>Instituto Foral de Asistencia Social de Bizkaia (IFAS)</t>
        </is>
      </c>
      <c r="AG4108" s="10" t="inlineStr">
        <is>
          <t>r01etpd15e132ccb8f1b4834749b6df90400fba3b9</t>
        </is>
      </c>
      <c r="AH4108" s="10" t="inlineStr">
        <is>
          <t>Instituto Foral de Asistencia Social de Bizkaia (IFAS)</t>
        </is>
      </c>
      <c r="AI4108" s="10" t="inlineStr">
        <is>
          <t/>
        </is>
      </c>
      <c r="AJ4108" s="10" t="inlineStr">
        <is>
          <t/>
        </is>
      </c>
    </row>
    <row r="4109" customHeight="true" ht="15.0">
      <c r="A4109" s="10" t="inlineStr">
        <is>
          <t>Servicios de enseÃ±anza y formaciÃ³n</t>
        </is>
      </c>
      <c r="B4109" s="10" t="inlineStr">
        <is>
          <t/>
        </is>
      </c>
      <c r="C4109" s="10" t="inlineStr">
        <is>
          <t>Gobierno Vasco</t>
        </is>
      </c>
      <c r="D4109" s="10" t="inlineStr">
        <is>
          <t/>
        </is>
      </c>
      <c r="E4109" s="10" t="inlineStr">
        <is>
          <t/>
        </is>
      </c>
      <c r="F4109" s="10" t="inlineStr">
        <is>
          <t/>
        </is>
      </c>
      <c r="G4109" s="10" t="inlineStr">
        <is>
          <t>Servicios de enseÃ±anza y formaciÃ³n</t>
        </is>
      </c>
      <c r="H4109" s="10" t="inlineStr">
        <is>
          <t>Servicios de enseÃ±anza y formaciÃ³n</t>
        </is>
      </c>
      <c r="I4109" s="10" t="inlineStr">
        <is>
          <t/>
        </is>
      </c>
      <c r="J4109" s="10" t="inlineStr">
        <is>
          <t>08/01/2026</t>
        </is>
      </c>
      <c r="K4109" s="10" t="inlineStr">
        <is>
          <t>00024039/0100021969/23999</t>
        </is>
      </c>
      <c r="L4109" s="10" t="inlineStr">
        <is>
          <t>Adjudicación provisional / definitiva</t>
        </is>
      </c>
      <c r="M4109" s="10" t="inlineStr">
        <is>
          <t>true</t>
        </is>
      </c>
      <c r="N4109" s="10" t="inlineStr">
        <is>
          <t/>
        </is>
      </c>
      <c r="O4109" s="10" t="inlineStr">
        <is>
          <t/>
        </is>
      </c>
      <c r="P4109" s="10" t="inlineStr">
        <is>
          <t/>
        </is>
      </c>
      <c r="Q4109" s="10" t="inlineStr">
        <is>
          <t/>
        </is>
      </c>
      <c r="R4109" s="10" t="inlineStr">
        <is>
          <t/>
        </is>
      </c>
      <c r="S4109" s="10" t="inlineStr">
        <is>
          <t>https://www.contratacion.euskadi.eus/webkpe00-kpeperfi/es/contenidos/anuncio_contratacion/expcm474275/es_doc/images/logo_ifas.gif</t>
        </is>
      </c>
      <c r="T4109" s="10" t="inlineStr">
        <is>
          <t>Instituto Foral de Asistencia Social de Bizkaia</t>
        </is>
      </c>
      <c r="U4109" s="10" t="inlineStr">
        <is>
          <t>P9800001A - Instituto Foral de Asistencia Social de Bizkaia</t>
        </is>
      </c>
      <c r="V4109" s="10" t="inlineStr">
        <is>
          <t>Gerente/a</t>
        </is>
      </c>
      <c r="W4109" s="10" t="inlineStr">
        <is>
          <t/>
        </is>
      </c>
      <c r="X4109" s="10" t="inlineStr">
        <is>
          <t/>
        </is>
      </c>
      <c r="Y4109" s="10" t="inlineStr">
        <is>
          <t/>
        </is>
      </c>
      <c r="Z4109" s="10" t="inlineStr">
        <is>
          <t>https://www.contratacion.euskadi.eus/anuncio_contratacion/servicios-ense-anza-y-formaci-n/expcm474275/webkpe00-kpesimpc/es/</t>
        </is>
      </c>
      <c r="AA4109" s="10" t="inlineStr">
        <is>
          <t>https://www.contratacion.euskadi.eus/webkpe00-kpesimpc/es/contenidos/anuncio_contratacion/expcm474275/es_doc/index.html</t>
        </is>
      </c>
      <c r="AB4109" s="10" t="inlineStr">
        <is>
          <t>https://www.contratacion.euskadi.eus/contenidos/anuncio_contratacion/expcm474275/es_doc/data/es_r01dtpd19ba22d16845ccad867e54c5447979d739e</t>
        </is>
      </c>
      <c r="AC4109" s="10" t="inlineStr">
        <is>
          <t>https://www.contratacion.euskadi.eus/contenidos/anuncio_contratacion/expcm474275/r01Index/expcm474275-idxContent.xml</t>
        </is>
      </c>
      <c r="AD4109" s="10" t="inlineStr">
        <is>
          <t>11/01/2026</t>
        </is>
      </c>
      <c r="AE4109" s="10" t="inlineStr">
        <is>
          <t>r01epd01218c1204011bfc56628142af83964295e</t>
        </is>
      </c>
      <c r="AF4109" s="10" t="inlineStr">
        <is>
          <t>Instituto Foral de Asistencia Social de Bizkaia (IFAS)</t>
        </is>
      </c>
      <c r="AG4109" s="10" t="inlineStr">
        <is>
          <t>r01etpd15e132ccb8f1b4834749b6df90400fba3b9</t>
        </is>
      </c>
      <c r="AH4109" s="10" t="inlineStr">
        <is>
          <t>Instituto Foral de Asistencia Social de Bizkaia (IFAS)</t>
        </is>
      </c>
      <c r="AI4109" s="10" t="inlineStr">
        <is>
          <t/>
        </is>
      </c>
      <c r="AJ4109" s="10" t="inlineStr">
        <is>
          <t/>
        </is>
      </c>
    </row>
    <row r="4110" customHeight="true" ht="15.0">
      <c r="A4110" s="10" t="inlineStr">
        <is>
          <t>Equipo diverso</t>
        </is>
      </c>
      <c r="B4110" s="10" t="inlineStr">
        <is>
          <t/>
        </is>
      </c>
      <c r="C4110" s="10" t="inlineStr">
        <is>
          <t>Gobierno Vasco</t>
        </is>
      </c>
      <c r="D4110" s="10" t="inlineStr">
        <is>
          <t/>
        </is>
      </c>
      <c r="E4110" s="10" t="inlineStr">
        <is>
          <t/>
        </is>
      </c>
      <c r="F4110" s="10" t="inlineStr">
        <is>
          <t/>
        </is>
      </c>
      <c r="G4110" s="10" t="inlineStr">
        <is>
          <t>Equipo diverso</t>
        </is>
      </c>
      <c r="H4110" s="10" t="inlineStr">
        <is>
          <t>Equipo diverso</t>
        </is>
      </c>
      <c r="I4110" s="10" t="inlineStr">
        <is>
          <t/>
        </is>
      </c>
      <c r="J4110" s="10" t="inlineStr">
        <is>
          <t>08/01/2026</t>
        </is>
      </c>
      <c r="K4110" s="10" t="inlineStr">
        <is>
          <t>00024236/0100002857/23299</t>
        </is>
      </c>
      <c r="L4110" s="10" t="inlineStr">
        <is>
          <t>Adjudicación provisional / definitiva</t>
        </is>
      </c>
      <c r="M4110" s="10" t="inlineStr">
        <is>
          <t>true</t>
        </is>
      </c>
      <c r="N4110" s="10" t="inlineStr">
        <is>
          <t/>
        </is>
      </c>
      <c r="O4110" s="10" t="inlineStr">
        <is>
          <t/>
        </is>
      </c>
      <c r="P4110" s="10" t="inlineStr">
        <is>
          <t/>
        </is>
      </c>
      <c r="Q4110" s="10" t="inlineStr">
        <is>
          <t/>
        </is>
      </c>
      <c r="R4110" s="10" t="inlineStr">
        <is>
          <t/>
        </is>
      </c>
      <c r="S4110" s="10" t="inlineStr">
        <is>
          <t>https://www.contratacion.euskadi.eus/webkpe00-kpeperfi/es/contenidos/anuncio_contratacion/expcm474276/es_doc/images/logo_ifas.gif</t>
        </is>
      </c>
      <c r="T4110" s="10" t="inlineStr">
        <is>
          <t>Instituto Foral de Asistencia Social de Bizkaia</t>
        </is>
      </c>
      <c r="U4110" s="10" t="inlineStr">
        <is>
          <t>P9800001A - Instituto Foral de Asistencia Social de Bizkaia</t>
        </is>
      </c>
      <c r="V4110" s="10" t="inlineStr">
        <is>
          <t>Gerente/a</t>
        </is>
      </c>
      <c r="W4110" s="10" t="inlineStr">
        <is>
          <t/>
        </is>
      </c>
      <c r="X4110" s="10" t="inlineStr">
        <is>
          <t/>
        </is>
      </c>
      <c r="Y4110" s="10" t="inlineStr">
        <is>
          <t/>
        </is>
      </c>
      <c r="Z4110" s="10" t="inlineStr">
        <is>
          <t>https://www.contratacion.euskadi.eus/anuncio_contratacion/equipo-diverso/expcm474276/webkpe00-kpesimpc/es/</t>
        </is>
      </c>
      <c r="AA4110" s="10" t="inlineStr">
        <is>
          <t>https://www.contratacion.euskadi.eus/webkpe00-kpesimpc/es/contenidos/anuncio_contratacion/expcm474276/es_doc/index.html</t>
        </is>
      </c>
      <c r="AB4110" s="10" t="inlineStr">
        <is>
          <t>https://www.contratacion.euskadi.eus/contenidos/anuncio_contratacion/expcm474276/es_doc/data/es_r01dtpd19ba23131e33dc02453aae6136985bf2af7</t>
        </is>
      </c>
      <c r="AC4110" s="10" t="inlineStr">
        <is>
          <t>https://www.contratacion.euskadi.eus/contenidos/anuncio_contratacion/expcm474276/r01Index/expcm474276-idxContent.xml</t>
        </is>
      </c>
      <c r="AD4110" s="10" t="inlineStr">
        <is>
          <t>11/01/2026</t>
        </is>
      </c>
      <c r="AE4110" s="10" t="inlineStr">
        <is>
          <t>r01epd01218c1204011bfc56628142af83964295e</t>
        </is>
      </c>
      <c r="AF4110" s="10" t="inlineStr">
        <is>
          <t>Instituto Foral de Asistencia Social de Bizkaia (IFAS)</t>
        </is>
      </c>
      <c r="AG4110" s="10" t="inlineStr">
        <is>
          <t>r01etpd15e132ccb8f1b4834749b6df90400fba3b9</t>
        </is>
      </c>
      <c r="AH4110" s="10" t="inlineStr">
        <is>
          <t>Instituto Foral de Asistencia Social de Bizkaia (IFAS)</t>
        </is>
      </c>
      <c r="AI4110" s="10" t="inlineStr">
        <is>
          <t/>
        </is>
      </c>
      <c r="AJ4110" s="10" t="inlineStr">
        <is>
          <t/>
        </is>
      </c>
    </row>
    <row r="4111" customHeight="true" ht="15.0">
      <c r="A4111" s="10" t="inlineStr">
        <is>
          <t>Equipo diverso</t>
        </is>
      </c>
      <c r="B4111" s="10" t="inlineStr">
        <is>
          <t/>
        </is>
      </c>
      <c r="C4111" s="10" t="inlineStr">
        <is>
          <t>Gobierno Vasco</t>
        </is>
      </c>
      <c r="D4111" s="10" t="inlineStr">
        <is>
          <t/>
        </is>
      </c>
      <c r="E4111" s="10" t="inlineStr">
        <is>
          <t/>
        </is>
      </c>
      <c r="F4111" s="10" t="inlineStr">
        <is>
          <t/>
        </is>
      </c>
      <c r="G4111" s="10" t="inlineStr">
        <is>
          <t>Equipo diverso</t>
        </is>
      </c>
      <c r="H4111" s="10" t="inlineStr">
        <is>
          <t>Equipo diverso</t>
        </is>
      </c>
      <c r="I4111" s="10" t="inlineStr">
        <is>
          <t/>
        </is>
      </c>
      <c r="J4111" s="10" t="inlineStr">
        <is>
          <t>08/01/2026</t>
        </is>
      </c>
      <c r="K4111" s="10" t="inlineStr">
        <is>
          <t>00024236/0100003202/23299</t>
        </is>
      </c>
      <c r="L4111" s="10" t="inlineStr">
        <is>
          <t>Adjudicación provisional / definitiva</t>
        </is>
      </c>
      <c r="M4111" s="10" t="inlineStr">
        <is>
          <t>true</t>
        </is>
      </c>
      <c r="N4111" s="10" t="inlineStr">
        <is>
          <t/>
        </is>
      </c>
      <c r="O4111" s="10" t="inlineStr">
        <is>
          <t/>
        </is>
      </c>
      <c r="P4111" s="10" t="inlineStr">
        <is>
          <t/>
        </is>
      </c>
      <c r="Q4111" s="10" t="inlineStr">
        <is>
          <t/>
        </is>
      </c>
      <c r="R4111" s="10" t="inlineStr">
        <is>
          <t/>
        </is>
      </c>
      <c r="S4111" s="10" t="inlineStr">
        <is>
          <t>https://www.contratacion.euskadi.eus/webkpe00-kpeperfi/es/contenidos/anuncio_contratacion/expcm474277/es_doc/images/logo_ifas.gif</t>
        </is>
      </c>
      <c r="T4111" s="10" t="inlineStr">
        <is>
          <t>Instituto Foral de Asistencia Social de Bizkaia</t>
        </is>
      </c>
      <c r="U4111" s="10" t="inlineStr">
        <is>
          <t>P9800001A - Instituto Foral de Asistencia Social de Bizkaia</t>
        </is>
      </c>
      <c r="V4111" s="10" t="inlineStr">
        <is>
          <t>Gerente/a</t>
        </is>
      </c>
      <c r="W4111" s="10" t="inlineStr">
        <is>
          <t/>
        </is>
      </c>
      <c r="X4111" s="10" t="inlineStr">
        <is>
          <t/>
        </is>
      </c>
      <c r="Y4111" s="10" t="inlineStr">
        <is>
          <t/>
        </is>
      </c>
      <c r="Z4111" s="10" t="inlineStr">
        <is>
          <t>https://www.contratacion.euskadi.eus/anuncio_contratacion/equipo-diverso/expcm474277/webkpe00-kpesimpc/es/</t>
        </is>
      </c>
      <c r="AA4111" s="10" t="inlineStr">
        <is>
          <t>https://www.contratacion.euskadi.eus/webkpe00-kpesimpc/es/contenidos/anuncio_contratacion/expcm474277/es_doc/index.html</t>
        </is>
      </c>
      <c r="AB4111" s="10" t="inlineStr">
        <is>
          <t>https://www.contratacion.euskadi.eus/contenidos/anuncio_contratacion/expcm474277/es_doc/data/es_r01dtpd19ba23181803dc0245352f7b64a7897762e</t>
        </is>
      </c>
      <c r="AC4111" s="10" t="inlineStr">
        <is>
          <t>https://www.contratacion.euskadi.eus/contenidos/anuncio_contratacion/expcm474277/r01Index/expcm474277-idxContent.xml</t>
        </is>
      </c>
      <c r="AD4111" s="10" t="inlineStr">
        <is>
          <t>11/01/2026</t>
        </is>
      </c>
      <c r="AE4111" s="10" t="inlineStr">
        <is>
          <t>r01epd01218c1204011bfc56628142af83964295e</t>
        </is>
      </c>
      <c r="AF4111" s="10" t="inlineStr">
        <is>
          <t>Instituto Foral de Asistencia Social de Bizkaia (IFAS)</t>
        </is>
      </c>
      <c r="AG4111" s="10" t="inlineStr">
        <is>
          <t>r01etpd15e132ccb8f1b4834749b6df90400fba3b9</t>
        </is>
      </c>
      <c r="AH4111" s="10" t="inlineStr">
        <is>
          <t>Instituto Foral de Asistencia Social de Bizkaia (IFAS)</t>
        </is>
      </c>
      <c r="AI4111" s="10" t="inlineStr">
        <is>
          <t/>
        </is>
      </c>
      <c r="AJ4111" s="10" t="inlineStr">
        <is>
          <t/>
        </is>
      </c>
    </row>
    <row r="4112" customHeight="true" ht="15.0">
      <c r="A4112" s="10" t="inlineStr">
        <is>
          <t>Equipo diverso</t>
        </is>
      </c>
      <c r="B4112" s="10" t="inlineStr">
        <is>
          <t/>
        </is>
      </c>
      <c r="C4112" s="10" t="inlineStr">
        <is>
          <t>Gobierno Vasco</t>
        </is>
      </c>
      <c r="D4112" s="10" t="inlineStr">
        <is>
          <t/>
        </is>
      </c>
      <c r="E4112" s="10" t="inlineStr">
        <is>
          <t/>
        </is>
      </c>
      <c r="F4112" s="10" t="inlineStr">
        <is>
          <t/>
        </is>
      </c>
      <c r="G4112" s="10" t="inlineStr">
        <is>
          <t>Equipo diverso</t>
        </is>
      </c>
      <c r="H4112" s="10" t="inlineStr">
        <is>
          <t>Equipo diverso</t>
        </is>
      </c>
      <c r="I4112" s="10" t="inlineStr">
        <is>
          <t/>
        </is>
      </c>
      <c r="J4112" s="10" t="inlineStr">
        <is>
          <t>08/01/2026</t>
        </is>
      </c>
      <c r="K4112" s="10" t="inlineStr">
        <is>
          <t>00024236/0100003357/23203</t>
        </is>
      </c>
      <c r="L4112" s="10" t="inlineStr">
        <is>
          <t>Adjudicación provisional / definitiva</t>
        </is>
      </c>
      <c r="M4112" s="10" t="inlineStr">
        <is>
          <t>true</t>
        </is>
      </c>
      <c r="N4112" s="10" t="inlineStr">
        <is>
          <t/>
        </is>
      </c>
      <c r="O4112" s="10" t="inlineStr">
        <is>
          <t/>
        </is>
      </c>
      <c r="P4112" s="10" t="inlineStr">
        <is>
          <t/>
        </is>
      </c>
      <c r="Q4112" s="10" t="inlineStr">
        <is>
          <t/>
        </is>
      </c>
      <c r="R4112" s="10" t="inlineStr">
        <is>
          <t/>
        </is>
      </c>
      <c r="S4112" s="10" t="inlineStr">
        <is>
          <t>https://www.contratacion.euskadi.eus/webkpe00-kpeperfi/es/contenidos/anuncio_contratacion/expcm474278/es_doc/images/logo_ifas.gif</t>
        </is>
      </c>
      <c r="T4112" s="10" t="inlineStr">
        <is>
          <t>Instituto Foral de Asistencia Social de Bizkaia</t>
        </is>
      </c>
      <c r="U4112" s="10" t="inlineStr">
        <is>
          <t>P9800001A - Instituto Foral de Asistencia Social de Bizkaia</t>
        </is>
      </c>
      <c r="V4112" s="10" t="inlineStr">
        <is>
          <t>Gerente/a</t>
        </is>
      </c>
      <c r="W4112" s="10" t="inlineStr">
        <is>
          <t/>
        </is>
      </c>
      <c r="X4112" s="10" t="inlineStr">
        <is>
          <t/>
        </is>
      </c>
      <c r="Y4112" s="10" t="inlineStr">
        <is>
          <t/>
        </is>
      </c>
      <c r="Z4112" s="10" t="inlineStr">
        <is>
          <t>https://www.contratacion.euskadi.eus/anuncio_contratacion/equipo-diverso/expcm474278/webkpe00-kpesimpc/es/</t>
        </is>
      </c>
      <c r="AA4112" s="10" t="inlineStr">
        <is>
          <t>https://www.contratacion.euskadi.eus/webkpe00-kpesimpc/es/contenidos/anuncio_contratacion/expcm474278/es_doc/index.html</t>
        </is>
      </c>
      <c r="AB4112" s="10" t="inlineStr">
        <is>
          <t>https://www.contratacion.euskadi.eus/contenidos/anuncio_contratacion/expcm474278/es_doc/data/es_r01dtpd19ba2359e0c3dc024536924cc1df244d335</t>
        </is>
      </c>
      <c r="AC4112" s="10" t="inlineStr">
        <is>
          <t>https://www.contratacion.euskadi.eus/contenidos/anuncio_contratacion/expcm474278/r01Index/expcm474278-idxContent.xml</t>
        </is>
      </c>
      <c r="AD4112" s="10" t="inlineStr">
        <is>
          <t>11/01/2026</t>
        </is>
      </c>
      <c r="AE4112" s="10" t="inlineStr">
        <is>
          <t>r01epd01218c1204011bfc56628142af83964295e</t>
        </is>
      </c>
      <c r="AF4112" s="10" t="inlineStr">
        <is>
          <t>Instituto Foral de Asistencia Social de Bizkaia (IFAS)</t>
        </is>
      </c>
      <c r="AG4112" s="10" t="inlineStr">
        <is>
          <t>r01etpd15e132ccb8f1b4834749b6df90400fba3b9</t>
        </is>
      </c>
      <c r="AH4112" s="10" t="inlineStr">
        <is>
          <t>Instituto Foral de Asistencia Social de Bizkaia (IFAS)</t>
        </is>
      </c>
      <c r="AI4112" s="10" t="inlineStr">
        <is>
          <t/>
        </is>
      </c>
      <c r="AJ4112" s="10" t="inlineStr">
        <is>
          <t/>
        </is>
      </c>
    </row>
    <row r="4113" customHeight="true" ht="15.0">
      <c r="A4113" s="10" t="inlineStr">
        <is>
          <t>Equipo diverso</t>
        </is>
      </c>
      <c r="B4113" s="10" t="inlineStr">
        <is>
          <t/>
        </is>
      </c>
      <c r="C4113" s="10" t="inlineStr">
        <is>
          <t>Gobierno Vasco</t>
        </is>
      </c>
      <c r="D4113" s="10" t="inlineStr">
        <is>
          <t/>
        </is>
      </c>
      <c r="E4113" s="10" t="inlineStr">
        <is>
          <t/>
        </is>
      </c>
      <c r="F4113" s="10" t="inlineStr">
        <is>
          <t/>
        </is>
      </c>
      <c r="G4113" s="10" t="inlineStr">
        <is>
          <t>Equipo diverso</t>
        </is>
      </c>
      <c r="H4113" s="10" t="inlineStr">
        <is>
          <t>Equipo diverso</t>
        </is>
      </c>
      <c r="I4113" s="10" t="inlineStr">
        <is>
          <t/>
        </is>
      </c>
      <c r="J4113" s="10" t="inlineStr">
        <is>
          <t>08/01/2026</t>
        </is>
      </c>
      <c r="K4113" s="10" t="inlineStr">
        <is>
          <t>00024236/0100020756/23299</t>
        </is>
      </c>
      <c r="L4113" s="10" t="inlineStr">
        <is>
          <t>Adjudicación provisional / definitiva</t>
        </is>
      </c>
      <c r="M4113" s="10" t="inlineStr">
        <is>
          <t>true</t>
        </is>
      </c>
      <c r="N4113" s="10" t="inlineStr">
        <is>
          <t/>
        </is>
      </c>
      <c r="O4113" s="10" t="inlineStr">
        <is>
          <t/>
        </is>
      </c>
      <c r="P4113" s="10" t="inlineStr">
        <is>
          <t/>
        </is>
      </c>
      <c r="Q4113" s="10" t="inlineStr">
        <is>
          <t/>
        </is>
      </c>
      <c r="R4113" s="10" t="inlineStr">
        <is>
          <t/>
        </is>
      </c>
      <c r="S4113" s="10" t="inlineStr">
        <is>
          <t>https://www.contratacion.euskadi.eus/webkpe00-kpeperfi/es/contenidos/anuncio_contratacion/expcm474279/es_doc/images/logo_ifas.gif</t>
        </is>
      </c>
      <c r="T4113" s="10" t="inlineStr">
        <is>
          <t>Instituto Foral de Asistencia Social de Bizkaia</t>
        </is>
      </c>
      <c r="U4113" s="10" t="inlineStr">
        <is>
          <t>P9800001A - Instituto Foral de Asistencia Social de Bizkaia</t>
        </is>
      </c>
      <c r="V4113" s="10" t="inlineStr">
        <is>
          <t>Gerente/a</t>
        </is>
      </c>
      <c r="W4113" s="10" t="inlineStr">
        <is>
          <t/>
        </is>
      </c>
      <c r="X4113" s="10" t="inlineStr">
        <is>
          <t/>
        </is>
      </c>
      <c r="Y4113" s="10" t="inlineStr">
        <is>
          <t/>
        </is>
      </c>
      <c r="Z4113" s="10" t="inlineStr">
        <is>
          <t>https://www.contratacion.euskadi.eus/anuncio_contratacion/equipo-diverso/expcm474279/webkpe00-kpesimpc/es/</t>
        </is>
      </c>
      <c r="AA4113" s="10" t="inlineStr">
        <is>
          <t>https://www.contratacion.euskadi.eus/webkpe00-kpesimpc/es/contenidos/anuncio_contratacion/expcm474279/es_doc/index.html</t>
        </is>
      </c>
      <c r="AB4113" s="10" t="inlineStr">
        <is>
          <t>https://www.contratacion.euskadi.eus/contenidos/anuncio_contratacion/expcm474279/es_doc/data/es_r01dtpd19ba235edcb3dc024537962fa7aaa53a527</t>
        </is>
      </c>
      <c r="AC4113" s="10" t="inlineStr">
        <is>
          <t>https://www.contratacion.euskadi.eus/contenidos/anuncio_contratacion/expcm474279/r01Index/expcm474279-idxContent.xml</t>
        </is>
      </c>
      <c r="AD4113" s="10" t="inlineStr">
        <is>
          <t>11/01/2026</t>
        </is>
      </c>
      <c r="AE4113" s="10" t="inlineStr">
        <is>
          <t>r01epd01218c1204011bfc56628142af83964295e</t>
        </is>
      </c>
      <c r="AF4113" s="10" t="inlineStr">
        <is>
          <t>Instituto Foral de Asistencia Social de Bizkaia (IFAS)</t>
        </is>
      </c>
      <c r="AG4113" s="10" t="inlineStr">
        <is>
          <t>r01etpd15e132ccb8f1b4834749b6df90400fba3b9</t>
        </is>
      </c>
      <c r="AH4113" s="10" t="inlineStr">
        <is>
          <t>Instituto Foral de Asistencia Social de Bizkaia (IFAS)</t>
        </is>
      </c>
      <c r="AI4113" s="10" t="inlineStr">
        <is>
          <t/>
        </is>
      </c>
      <c r="AJ4113" s="10" t="inlineStr">
        <is>
          <t/>
        </is>
      </c>
    </row>
    <row r="4114" customHeight="true" ht="15.0">
      <c r="A4114" s="10" t="inlineStr">
        <is>
          <t>Equipo diverso</t>
        </is>
      </c>
      <c r="B4114" s="10" t="inlineStr">
        <is>
          <t/>
        </is>
      </c>
      <c r="C4114" s="10" t="inlineStr">
        <is>
          <t>Gobierno Vasco</t>
        </is>
      </c>
      <c r="D4114" s="10" t="inlineStr">
        <is>
          <t/>
        </is>
      </c>
      <c r="E4114" s="10" t="inlineStr">
        <is>
          <t/>
        </is>
      </c>
      <c r="F4114" s="10" t="inlineStr">
        <is>
          <t/>
        </is>
      </c>
      <c r="G4114" s="10" t="inlineStr">
        <is>
          <t>Equipo diverso</t>
        </is>
      </c>
      <c r="H4114" s="10" t="inlineStr">
        <is>
          <t>Equipo diverso</t>
        </is>
      </c>
      <c r="I4114" s="10" t="inlineStr">
        <is>
          <t/>
        </is>
      </c>
      <c r="J4114" s="10" t="inlineStr">
        <is>
          <t>08/01/2026</t>
        </is>
      </c>
      <c r="K4114" s="10" t="inlineStr">
        <is>
          <t>00024236/0100025065/23299</t>
        </is>
      </c>
      <c r="L4114" s="10" t="inlineStr">
        <is>
          <t>Adjudicación provisional / definitiva</t>
        </is>
      </c>
      <c r="M4114" s="10" t="inlineStr">
        <is>
          <t>true</t>
        </is>
      </c>
      <c r="N4114" s="10" t="inlineStr">
        <is>
          <t/>
        </is>
      </c>
      <c r="O4114" s="10" t="inlineStr">
        <is>
          <t/>
        </is>
      </c>
      <c r="P4114" s="10" t="inlineStr">
        <is>
          <t/>
        </is>
      </c>
      <c r="Q4114" s="10" t="inlineStr">
        <is>
          <t/>
        </is>
      </c>
      <c r="R4114" s="10" t="inlineStr">
        <is>
          <t/>
        </is>
      </c>
      <c r="S4114" s="10" t="inlineStr">
        <is>
          <t>https://www.contratacion.euskadi.eus/webkpe00-kpeperfi/es/contenidos/anuncio_contratacion/expcm474280/es_doc/images/logo_ifas.gif</t>
        </is>
      </c>
      <c r="T4114" s="10" t="inlineStr">
        <is>
          <t>Instituto Foral de Asistencia Social de Bizkaia</t>
        </is>
      </c>
      <c r="U4114" s="10" t="inlineStr">
        <is>
          <t>P9800001A - Instituto Foral de Asistencia Social de Bizkaia</t>
        </is>
      </c>
      <c r="V4114" s="10" t="inlineStr">
        <is>
          <t>Gerente/a</t>
        </is>
      </c>
      <c r="W4114" s="10" t="inlineStr">
        <is>
          <t/>
        </is>
      </c>
      <c r="X4114" s="10" t="inlineStr">
        <is>
          <t/>
        </is>
      </c>
      <c r="Y4114" s="10" t="inlineStr">
        <is>
          <t/>
        </is>
      </c>
      <c r="Z4114" s="10" t="inlineStr">
        <is>
          <t>https://www.contratacion.euskadi.eus/anuncio_contratacion/equipo-diverso/expcm474280/webkpe00-kpesimpc/es/</t>
        </is>
      </c>
      <c r="AA4114" s="10" t="inlineStr">
        <is>
          <t>https://www.contratacion.euskadi.eus/webkpe00-kpesimpc/es/contenidos/anuncio_contratacion/expcm474280/es_doc/index.html</t>
        </is>
      </c>
      <c r="AB4114" s="10" t="inlineStr">
        <is>
          <t>https://www.contratacion.euskadi.eus/contenidos/anuncio_contratacion/expcm474280/es_doc/data/es_r01dtpd19ba2363d833dc024537bae30393da0e884</t>
        </is>
      </c>
      <c r="AC4114" s="10" t="inlineStr">
        <is>
          <t>https://www.contratacion.euskadi.eus/contenidos/anuncio_contratacion/expcm474280/r01Index/expcm474280-idxContent.xml</t>
        </is>
      </c>
      <c r="AD4114" s="10" t="inlineStr">
        <is>
          <t>11/01/2026</t>
        </is>
      </c>
      <c r="AE4114" s="10" t="inlineStr">
        <is>
          <t>r01epd01218c1204011bfc56628142af83964295e</t>
        </is>
      </c>
      <c r="AF4114" s="10" t="inlineStr">
        <is>
          <t>Instituto Foral de Asistencia Social de Bizkaia (IFAS)</t>
        </is>
      </c>
      <c r="AG4114" s="10" t="inlineStr">
        <is>
          <t>r01etpd15e132ccb8f1b4834749b6df90400fba3b9</t>
        </is>
      </c>
      <c r="AH4114" s="10" t="inlineStr">
        <is>
          <t>Instituto Foral de Asistencia Social de Bizkaia (IFAS)</t>
        </is>
      </c>
      <c r="AI4114" s="10" t="inlineStr">
        <is>
          <t/>
        </is>
      </c>
      <c r="AJ4114" s="10" t="inlineStr">
        <is>
          <t/>
        </is>
      </c>
    </row>
    <row r="4115" customHeight="true" ht="15.0">
      <c r="A4115" s="10" t="inlineStr">
        <is>
          <t>Equipamiento mÃ©dico</t>
        </is>
      </c>
      <c r="B4115" s="10" t="inlineStr">
        <is>
          <t/>
        </is>
      </c>
      <c r="C4115" s="10" t="inlineStr">
        <is>
          <t>Gobierno Vasco</t>
        </is>
      </c>
      <c r="D4115" s="10" t="inlineStr">
        <is>
          <t/>
        </is>
      </c>
      <c r="E4115" s="10" t="inlineStr">
        <is>
          <t/>
        </is>
      </c>
      <c r="F4115" s="10" t="inlineStr">
        <is>
          <t/>
        </is>
      </c>
      <c r="G4115" s="10" t="inlineStr">
        <is>
          <t>Equipamiento mÃ©dico</t>
        </is>
      </c>
      <c r="H4115" s="10" t="inlineStr">
        <is>
          <t>Equipamiento mÃ©dico</t>
        </is>
      </c>
      <c r="I4115" s="10" t="inlineStr">
        <is>
          <t/>
        </is>
      </c>
      <c r="J4115" s="10" t="inlineStr">
        <is>
          <t>08/01/2026</t>
        </is>
      </c>
      <c r="K4115" s="10" t="inlineStr">
        <is>
          <t>00024237/0100000301/66901</t>
        </is>
      </c>
      <c r="L4115" s="10" t="inlineStr">
        <is>
          <t>Adjudicación provisional / definitiva</t>
        </is>
      </c>
      <c r="M4115" s="10" t="inlineStr">
        <is>
          <t>true</t>
        </is>
      </c>
      <c r="N4115" s="10" t="inlineStr">
        <is>
          <t/>
        </is>
      </c>
      <c r="O4115" s="10" t="inlineStr">
        <is>
          <t/>
        </is>
      </c>
      <c r="P4115" s="10" t="inlineStr">
        <is>
          <t/>
        </is>
      </c>
      <c r="Q4115" s="10" t="inlineStr">
        <is>
          <t/>
        </is>
      </c>
      <c r="R4115" s="10" t="inlineStr">
        <is>
          <t/>
        </is>
      </c>
      <c r="S4115" s="10" t="inlineStr">
        <is>
          <t>https://www.contratacion.euskadi.eus/webkpe00-kpeperfi/es/contenidos/anuncio_contratacion/expcm474281/es_doc/images/logo_ifas.gif</t>
        </is>
      </c>
      <c r="T4115" s="10" t="inlineStr">
        <is>
          <t>Instituto Foral de Asistencia Social de Bizkaia</t>
        </is>
      </c>
      <c r="U4115" s="10" t="inlineStr">
        <is>
          <t>P9800001A - Instituto Foral de Asistencia Social de Bizkaia</t>
        </is>
      </c>
      <c r="V4115" s="10" t="inlineStr">
        <is>
          <t>Gerente/a</t>
        </is>
      </c>
      <c r="W4115" s="10" t="inlineStr">
        <is>
          <t/>
        </is>
      </c>
      <c r="X4115" s="10" t="inlineStr">
        <is>
          <t/>
        </is>
      </c>
      <c r="Y4115" s="10" t="inlineStr">
        <is>
          <t/>
        </is>
      </c>
      <c r="Z4115" s="10" t="inlineStr">
        <is>
          <t>https://www.contratacion.euskadi.eus/anuncio_contratacion/equipamiento-m-dico/expcm474281/webkpe00-kpesimpc/es/</t>
        </is>
      </c>
      <c r="AA4115" s="10" t="inlineStr">
        <is>
          <t>https://www.contratacion.euskadi.eus/webkpe00-kpesimpc/es/contenidos/anuncio_contratacion/expcm474281/es_doc/index.html</t>
        </is>
      </c>
      <c r="AB4115" s="10" t="inlineStr">
        <is>
          <t>https://www.contratacion.euskadi.eus/contenidos/anuncio_contratacion/expcm474281/es_doc/data/es_r01dtpd19ba23a5c553dc0245367c0c23f0a4315d2</t>
        </is>
      </c>
      <c r="AC4115" s="10" t="inlineStr">
        <is>
          <t>https://www.contratacion.euskadi.eus/contenidos/anuncio_contratacion/expcm474281/r01Index/expcm474281-idxContent.xml</t>
        </is>
      </c>
      <c r="AD4115" s="10" t="inlineStr">
        <is>
          <t>11/01/2026</t>
        </is>
      </c>
      <c r="AE4115" s="10" t="inlineStr">
        <is>
          <t>r01epd01218c1204011bfc56628142af83964295e</t>
        </is>
      </c>
      <c r="AF4115" s="10" t="inlineStr">
        <is>
          <t>Instituto Foral de Asistencia Social de Bizkaia (IFAS)</t>
        </is>
      </c>
      <c r="AG4115" s="10" t="inlineStr">
        <is>
          <t>r01etpd15e132ccb8f1b4834749b6df90400fba3b9</t>
        </is>
      </c>
      <c r="AH4115" s="10" t="inlineStr">
        <is>
          <t>Instituto Foral de Asistencia Social de Bizkaia (IFAS)</t>
        </is>
      </c>
      <c r="AI4115" s="10" t="inlineStr">
        <is>
          <t/>
        </is>
      </c>
      <c r="AJ4115" s="10" t="inlineStr">
        <is>
          <t/>
        </is>
      </c>
    </row>
    <row r="4116" customHeight="true" ht="15.0">
      <c r="A4116" s="10" t="inlineStr">
        <is>
          <t>Servicios de esparcimiento, culturales y deportivos</t>
        </is>
      </c>
      <c r="B4116" s="10" t="inlineStr">
        <is>
          <t/>
        </is>
      </c>
      <c r="C4116" s="10" t="inlineStr">
        <is>
          <t>Gobierno Vasco</t>
        </is>
      </c>
      <c r="D4116" s="10" t="inlineStr">
        <is>
          <t/>
        </is>
      </c>
      <c r="E4116" s="10" t="inlineStr">
        <is>
          <t/>
        </is>
      </c>
      <c r="F4116" s="10" t="inlineStr">
        <is>
          <t/>
        </is>
      </c>
      <c r="G4116" s="10" t="inlineStr">
        <is>
          <t>Servicios de esparcimiento, culturales y deportivos</t>
        </is>
      </c>
      <c r="H4116" s="10" t="inlineStr">
        <is>
          <t>Servicios de esparcimiento, culturales y deportivos</t>
        </is>
      </c>
      <c r="I4116" s="10" t="inlineStr">
        <is>
          <t/>
        </is>
      </c>
      <c r="J4116" s="10" t="inlineStr">
        <is>
          <t>08/01/2026</t>
        </is>
      </c>
      <c r="K4116" s="10" t="inlineStr">
        <is>
          <t>00024239/0000061135/23799</t>
        </is>
      </c>
      <c r="L4116" s="10" t="inlineStr">
        <is>
          <t>Adjudicación provisional / definitiva</t>
        </is>
      </c>
      <c r="M4116" s="10" t="inlineStr">
        <is>
          <t>true</t>
        </is>
      </c>
      <c r="N4116" s="10" t="inlineStr">
        <is>
          <t/>
        </is>
      </c>
      <c r="O4116" s="10" t="inlineStr">
        <is>
          <t/>
        </is>
      </c>
      <c r="P4116" s="10" t="inlineStr">
        <is>
          <t/>
        </is>
      </c>
      <c r="Q4116" s="10" t="inlineStr">
        <is>
          <t/>
        </is>
      </c>
      <c r="R4116" s="10" t="inlineStr">
        <is>
          <t/>
        </is>
      </c>
      <c r="S4116" s="10" t="inlineStr">
        <is>
          <t>https://www.contratacion.euskadi.eus/webkpe00-kpeperfi/es/contenidos/anuncio_contratacion/expcm474282/es_doc/images/logo_ifas.gif</t>
        </is>
      </c>
      <c r="T4116" s="10" t="inlineStr">
        <is>
          <t>Instituto Foral de Asistencia Social de Bizkaia</t>
        </is>
      </c>
      <c r="U4116" s="10" t="inlineStr">
        <is>
          <t>P9800001A - Instituto Foral de Asistencia Social de Bizkaia</t>
        </is>
      </c>
      <c r="V4116" s="10" t="inlineStr">
        <is>
          <t>Gerente/a</t>
        </is>
      </c>
      <c r="W4116" s="10" t="inlineStr">
        <is>
          <t/>
        </is>
      </c>
      <c r="X4116" s="10" t="inlineStr">
        <is>
          <t/>
        </is>
      </c>
      <c r="Y4116" s="10" t="inlineStr">
        <is>
          <t/>
        </is>
      </c>
      <c r="Z4116" s="10" t="inlineStr">
        <is>
          <t>https://www.contratacion.euskadi.eus/anuncio_contratacion/servicios-esparcimiento-culturales-y-deportivos/expcm474282/webkpe00-kpesimpc/es/</t>
        </is>
      </c>
      <c r="AA4116" s="10" t="inlineStr">
        <is>
          <t>https://www.contratacion.euskadi.eus/webkpe00-kpesimpc/es/contenidos/anuncio_contratacion/expcm474282/es_doc/index.html</t>
        </is>
      </c>
      <c r="AB4116" s="10" t="inlineStr">
        <is>
          <t>https://www.contratacion.euskadi.eus/contenidos/anuncio_contratacion/expcm474282/es_doc/data/es_r01dtpd19ba23ab9533dc024538243358fff7766a0</t>
        </is>
      </c>
      <c r="AC4116" s="10" t="inlineStr">
        <is>
          <t>https://www.contratacion.euskadi.eus/contenidos/anuncio_contratacion/expcm474282/r01Index/expcm474282-idxContent.xml</t>
        </is>
      </c>
      <c r="AD4116" s="10" t="inlineStr">
        <is>
          <t>11/01/2026</t>
        </is>
      </c>
      <c r="AE4116" s="10" t="inlineStr">
        <is>
          <t>r01epd01218c1204011bfc56628142af83964295e</t>
        </is>
      </c>
      <c r="AF4116" s="10" t="inlineStr">
        <is>
          <t>Instituto Foral de Asistencia Social de Bizkaia (IFAS)</t>
        </is>
      </c>
      <c r="AG4116" s="10" t="inlineStr">
        <is>
          <t>r01etpd15e132ccb8f1b4834749b6df90400fba3b9</t>
        </is>
      </c>
      <c r="AH4116" s="10" t="inlineStr">
        <is>
          <t>Instituto Foral de Asistencia Social de Bizkaia (IFAS)</t>
        </is>
      </c>
      <c r="AI4116" s="10" t="inlineStr">
        <is>
          <t/>
        </is>
      </c>
      <c r="AJ4116" s="10" t="inlineStr">
        <is>
          <t/>
        </is>
      </c>
    </row>
    <row r="4117" customHeight="true" ht="15.0">
      <c r="A4117" s="10" t="inlineStr">
        <is>
          <t>Servicios varios de reparaciÃ³n y mantenimiento</t>
        </is>
      </c>
      <c r="B4117" s="10" t="inlineStr">
        <is>
          <t/>
        </is>
      </c>
      <c r="C4117" s="10" t="inlineStr">
        <is>
          <t>Gobierno Vasco</t>
        </is>
      </c>
      <c r="D4117" s="10" t="inlineStr">
        <is>
          <t/>
        </is>
      </c>
      <c r="E4117" s="10" t="inlineStr">
        <is>
          <t/>
        </is>
      </c>
      <c r="F4117" s="10" t="inlineStr">
        <is>
          <t/>
        </is>
      </c>
      <c r="G4117" s="10" t="inlineStr">
        <is>
          <t>Servicios varios de reparaciÃ³n y mantenimiento</t>
        </is>
      </c>
      <c r="H4117" s="10" t="inlineStr">
        <is>
          <t>Servicios varios de reparaciÃ³n y mantenimiento</t>
        </is>
      </c>
      <c r="I4117" s="10" t="inlineStr">
        <is>
          <t/>
        </is>
      </c>
      <c r="J4117" s="10" t="inlineStr">
        <is>
          <t>08/01/2026</t>
        </is>
      </c>
      <c r="K4117" s="10" t="inlineStr">
        <is>
          <t>00024240/0100013767/22600</t>
        </is>
      </c>
      <c r="L4117" s="10" t="inlineStr">
        <is>
          <t>Adjudicación provisional / definitiva</t>
        </is>
      </c>
      <c r="M4117" s="10" t="inlineStr">
        <is>
          <t>true</t>
        </is>
      </c>
      <c r="N4117" s="10" t="inlineStr">
        <is>
          <t/>
        </is>
      </c>
      <c r="O4117" s="10" t="inlineStr">
        <is>
          <t/>
        </is>
      </c>
      <c r="P4117" s="10" t="inlineStr">
        <is>
          <t/>
        </is>
      </c>
      <c r="Q4117" s="10" t="inlineStr">
        <is>
          <t/>
        </is>
      </c>
      <c r="R4117" s="10" t="inlineStr">
        <is>
          <t/>
        </is>
      </c>
      <c r="S4117" s="10" t="inlineStr">
        <is>
          <t>https://www.contratacion.euskadi.eus/webkpe00-kpeperfi/es/contenidos/anuncio_contratacion/expcm474283/es_doc/images/logo_ifas.gif</t>
        </is>
      </c>
      <c r="T4117" s="10" t="inlineStr">
        <is>
          <t>Instituto Foral de Asistencia Social de Bizkaia</t>
        </is>
      </c>
      <c r="U4117" s="10" t="inlineStr">
        <is>
          <t>P9800001A - Instituto Foral de Asistencia Social de Bizkaia</t>
        </is>
      </c>
      <c r="V4117" s="10" t="inlineStr">
        <is>
          <t>Gerente/a</t>
        </is>
      </c>
      <c r="W4117" s="10" t="inlineStr">
        <is>
          <t/>
        </is>
      </c>
      <c r="X4117" s="10" t="inlineStr">
        <is>
          <t/>
        </is>
      </c>
      <c r="Y4117" s="10" t="inlineStr">
        <is>
          <t/>
        </is>
      </c>
      <c r="Z4117" s="10" t="inlineStr">
        <is>
          <t>https://www.contratacion.euskadi.eus/anuncio_contratacion/servicios-varios-reparaci-n-y-mantenimiento/expcm474283/webkpe00-kpesimpc/es/</t>
        </is>
      </c>
      <c r="AA4117" s="10" t="inlineStr">
        <is>
          <t>https://www.contratacion.euskadi.eus/webkpe00-kpesimpc/es/contenidos/anuncio_contratacion/expcm474283/es_doc/index.html</t>
        </is>
      </c>
      <c r="AB4117" s="10" t="inlineStr">
        <is>
          <t>https://www.contratacion.euskadi.eus/contenidos/anuncio_contratacion/expcm474283/es_doc/data/es_r01dtpd19ba23ec6476a7b6f1fa87b847d578a25f8</t>
        </is>
      </c>
      <c r="AC4117" s="10" t="inlineStr">
        <is>
          <t>https://www.contratacion.euskadi.eus/contenidos/anuncio_contratacion/expcm474283/r01Index/expcm474283-idxContent.xml</t>
        </is>
      </c>
      <c r="AD4117" s="10" t="inlineStr">
        <is>
          <t>11/01/2026</t>
        </is>
      </c>
      <c r="AE4117" s="10" t="inlineStr">
        <is>
          <t>r01epd01218c1204011bfc56628142af83964295e</t>
        </is>
      </c>
      <c r="AF4117" s="10" t="inlineStr">
        <is>
          <t>Instituto Foral de Asistencia Social de Bizkaia (IFAS)</t>
        </is>
      </c>
      <c r="AG4117" s="10" t="inlineStr">
        <is>
          <t>r01etpd15e132ccb8f1b4834749b6df90400fba3b9</t>
        </is>
      </c>
      <c r="AH4117" s="10" t="inlineStr">
        <is>
          <t>Instituto Foral de Asistencia Social de Bizkaia (IFAS)</t>
        </is>
      </c>
      <c r="AI4117" s="10" t="inlineStr">
        <is>
          <t/>
        </is>
      </c>
      <c r="AJ4117" s="10" t="inlineStr">
        <is>
          <t/>
        </is>
      </c>
    </row>
    <row r="4118" customHeight="true" ht="15.0">
      <c r="A4118" s="10" t="inlineStr">
        <is>
          <t>Servicios varios de reparaciÃ³n y mantenimiento</t>
        </is>
      </c>
      <c r="B4118" s="10" t="inlineStr">
        <is>
          <t/>
        </is>
      </c>
      <c r="C4118" s="10" t="inlineStr">
        <is>
          <t>Gobierno Vasco</t>
        </is>
      </c>
      <c r="D4118" s="10" t="inlineStr">
        <is>
          <t/>
        </is>
      </c>
      <c r="E4118" s="10" t="inlineStr">
        <is>
          <t/>
        </is>
      </c>
      <c r="F4118" s="10" t="inlineStr">
        <is>
          <t/>
        </is>
      </c>
      <c r="G4118" s="10" t="inlineStr">
        <is>
          <t>Servicios varios de reparaciÃ³n y mantenimiento</t>
        </is>
      </c>
      <c r="H4118" s="10" t="inlineStr">
        <is>
          <t>Servicios varios de reparaciÃ³n y mantenimiento</t>
        </is>
      </c>
      <c r="I4118" s="10" t="inlineStr">
        <is>
          <t/>
        </is>
      </c>
      <c r="J4118" s="10" t="inlineStr">
        <is>
          <t>08/01/2026</t>
        </is>
      </c>
      <c r="K4118" s="10" t="inlineStr">
        <is>
          <t>00024240/0100018471/22300</t>
        </is>
      </c>
      <c r="L4118" s="10" t="inlineStr">
        <is>
          <t>Adjudicación provisional / definitiva</t>
        </is>
      </c>
      <c r="M4118" s="10" t="inlineStr">
        <is>
          <t>true</t>
        </is>
      </c>
      <c r="N4118" s="10" t="inlineStr">
        <is>
          <t/>
        </is>
      </c>
      <c r="O4118" s="10" t="inlineStr">
        <is>
          <t/>
        </is>
      </c>
      <c r="P4118" s="10" t="inlineStr">
        <is>
          <t/>
        </is>
      </c>
      <c r="Q4118" s="10" t="inlineStr">
        <is>
          <t/>
        </is>
      </c>
      <c r="R4118" s="10" t="inlineStr">
        <is>
          <t/>
        </is>
      </c>
      <c r="S4118" s="10" t="inlineStr">
        <is>
          <t>https://www.contratacion.euskadi.eus/webkpe00-kpeperfi/es/contenidos/anuncio_contratacion/expcm474284/es_doc/images/logo_ifas.gif</t>
        </is>
      </c>
      <c r="T4118" s="10" t="inlineStr">
        <is>
          <t>Instituto Foral de Asistencia Social de Bizkaia</t>
        </is>
      </c>
      <c r="U4118" s="10" t="inlineStr">
        <is>
          <t>P9800001A - Instituto Foral de Asistencia Social de Bizkaia</t>
        </is>
      </c>
      <c r="V4118" s="10" t="inlineStr">
        <is>
          <t>Gerente/a</t>
        </is>
      </c>
      <c r="W4118" s="10" t="inlineStr">
        <is>
          <t/>
        </is>
      </c>
      <c r="X4118" s="10" t="inlineStr">
        <is>
          <t/>
        </is>
      </c>
      <c r="Y4118" s="10" t="inlineStr">
        <is>
          <t/>
        </is>
      </c>
      <c r="Z4118" s="10" t="inlineStr">
        <is>
          <t>https://www.contratacion.euskadi.eus/anuncio_contratacion/servicios-varios-reparaci-n-y-mantenimiento/expcm474284/webkpe00-kpesimpc/es/</t>
        </is>
      </c>
      <c r="AA4118" s="10" t="inlineStr">
        <is>
          <t>https://www.contratacion.euskadi.eus/webkpe00-kpesimpc/es/contenidos/anuncio_contratacion/expcm474284/es_doc/index.html</t>
        </is>
      </c>
      <c r="AB4118" s="10" t="inlineStr">
        <is>
          <t>https://www.contratacion.euskadi.eus/contenidos/anuncio_contratacion/expcm474284/es_doc/data/es_r01dtpd19ba23f15aa6a7b6f1f4c17b7c898b6ce07</t>
        </is>
      </c>
      <c r="AC4118" s="10" t="inlineStr">
        <is>
          <t>https://www.contratacion.euskadi.eus/contenidos/anuncio_contratacion/expcm474284/r01Index/expcm474284-idxContent.xml</t>
        </is>
      </c>
      <c r="AD4118" s="10" t="inlineStr">
        <is>
          <t>12/01/2026</t>
        </is>
      </c>
      <c r="AE4118" s="10" t="inlineStr">
        <is>
          <t>r01epd01218c1204011bfc56628142af83964295e</t>
        </is>
      </c>
      <c r="AF4118" s="10" t="inlineStr">
        <is>
          <t>Instituto Foral de Asistencia Social de Bizkaia (IFAS)</t>
        </is>
      </c>
      <c r="AG4118" s="10" t="inlineStr">
        <is>
          <t>r01etpd15e132ccb8f1b4834749b6df90400fba3b9</t>
        </is>
      </c>
      <c r="AH4118" s="10" t="inlineStr">
        <is>
          <t>Instituto Foral de Asistencia Social de Bizkaia (IFAS)</t>
        </is>
      </c>
      <c r="AI4118" s="10" t="inlineStr">
        <is>
          <t/>
        </is>
      </c>
      <c r="AJ4118" s="10" t="inlineStr">
        <is>
          <t/>
        </is>
      </c>
    </row>
    <row r="4119" customHeight="true" ht="15.0">
      <c r="A4119" s="10" t="inlineStr">
        <is>
          <t>Equipo diverso</t>
        </is>
      </c>
      <c r="B4119" s="10" t="inlineStr">
        <is>
          <t/>
        </is>
      </c>
      <c r="C4119" s="10" t="inlineStr">
        <is>
          <t>Gobierno Vasco</t>
        </is>
      </c>
      <c r="D4119" s="10" t="inlineStr">
        <is>
          <t/>
        </is>
      </c>
      <c r="E4119" s="10" t="inlineStr">
        <is>
          <t/>
        </is>
      </c>
      <c r="F4119" s="10" t="inlineStr">
        <is>
          <t/>
        </is>
      </c>
      <c r="G4119" s="10" t="inlineStr">
        <is>
          <t>Equipo diverso</t>
        </is>
      </c>
      <c r="H4119" s="10" t="inlineStr">
        <is>
          <t>Equipo diverso</t>
        </is>
      </c>
      <c r="I4119" s="10" t="inlineStr">
        <is>
          <t/>
        </is>
      </c>
      <c r="J4119" s="10" t="inlineStr">
        <is>
          <t>08/01/2026</t>
        </is>
      </c>
      <c r="K4119" s="10" t="inlineStr">
        <is>
          <t>00024244/0100000301/68201</t>
        </is>
      </c>
      <c r="L4119" s="10" t="inlineStr">
        <is>
          <t>Adjudicación provisional / definitiva</t>
        </is>
      </c>
      <c r="M4119" s="10" t="inlineStr">
        <is>
          <t>true</t>
        </is>
      </c>
      <c r="N4119" s="10" t="inlineStr">
        <is>
          <t/>
        </is>
      </c>
      <c r="O4119" s="10" t="inlineStr">
        <is>
          <t/>
        </is>
      </c>
      <c r="P4119" s="10" t="inlineStr">
        <is>
          <t/>
        </is>
      </c>
      <c r="Q4119" s="10" t="inlineStr">
        <is>
          <t/>
        </is>
      </c>
      <c r="R4119" s="10" t="inlineStr">
        <is>
          <t/>
        </is>
      </c>
      <c r="S4119" s="10" t="inlineStr">
        <is>
          <t>https://www.contratacion.euskadi.eus/webkpe00-kpeperfi/es/contenidos/anuncio_contratacion/expcm474285/es_doc/images/logo_ifas.gif</t>
        </is>
      </c>
      <c r="T4119" s="10" t="inlineStr">
        <is>
          <t>Instituto Foral de Asistencia Social de Bizkaia</t>
        </is>
      </c>
      <c r="U4119" s="10" t="inlineStr">
        <is>
          <t>P9800001A - Instituto Foral de Asistencia Social de Bizkaia</t>
        </is>
      </c>
      <c r="V4119" s="10" t="inlineStr">
        <is>
          <t>Gerente/a</t>
        </is>
      </c>
      <c r="W4119" s="10" t="inlineStr">
        <is>
          <t/>
        </is>
      </c>
      <c r="X4119" s="10" t="inlineStr">
        <is>
          <t/>
        </is>
      </c>
      <c r="Y4119" s="10" t="inlineStr">
        <is>
          <t/>
        </is>
      </c>
      <c r="Z4119" s="10" t="inlineStr">
        <is>
          <t>https://www.contratacion.euskadi.eus/anuncio_contratacion/equipo-diverso/expcm474285/webkpe00-kpesimpc/es/</t>
        </is>
      </c>
      <c r="AA4119" s="10" t="inlineStr">
        <is>
          <t>https://www.contratacion.euskadi.eus/webkpe00-kpesimpc/es/contenidos/anuncio_contratacion/expcm474285/es_doc/index.html</t>
        </is>
      </c>
      <c r="AB4119" s="10" t="inlineStr">
        <is>
          <t>https://www.contratacion.euskadi.eus/contenidos/anuncio_contratacion/expcm474285/es_doc/data/es_r01dtpd19ba23f65886a7b6f1f4d8b39f81d86fb9a</t>
        </is>
      </c>
      <c r="AC4119" s="10" t="inlineStr">
        <is>
          <t>https://www.contratacion.euskadi.eus/contenidos/anuncio_contratacion/expcm474285/r01Index/expcm474285-idxContent.xml</t>
        </is>
      </c>
      <c r="AD4119" s="10" t="inlineStr">
        <is>
          <t>11/01/2026</t>
        </is>
      </c>
      <c r="AE4119" s="10" t="inlineStr">
        <is>
          <t>r01epd01218c1204011bfc56628142af83964295e</t>
        </is>
      </c>
      <c r="AF4119" s="10" t="inlineStr">
        <is>
          <t>Instituto Foral de Asistencia Social de Bizkaia (IFAS)</t>
        </is>
      </c>
      <c r="AG4119" s="10" t="inlineStr">
        <is>
          <t>r01etpd15e132ccb8f1b4834749b6df90400fba3b9</t>
        </is>
      </c>
      <c r="AH4119" s="10" t="inlineStr">
        <is>
          <t>Instituto Foral de Asistencia Social de Bizkaia (IFAS)</t>
        </is>
      </c>
      <c r="AI4119" s="10" t="inlineStr">
        <is>
          <t/>
        </is>
      </c>
      <c r="AJ4119" s="10" t="inlineStr">
        <is>
          <t/>
        </is>
      </c>
    </row>
    <row r="4120" customHeight="true" ht="15.0">
      <c r="A4120" s="10" t="inlineStr">
        <is>
          <t>Productos alimenticios diversos</t>
        </is>
      </c>
      <c r="B4120" s="10" t="inlineStr">
        <is>
          <t/>
        </is>
      </c>
      <c r="C4120" s="10" t="inlineStr">
        <is>
          <t>Gobierno Vasco</t>
        </is>
      </c>
      <c r="D4120" s="10" t="inlineStr">
        <is>
          <t/>
        </is>
      </c>
      <c r="E4120" s="10" t="inlineStr">
        <is>
          <t/>
        </is>
      </c>
      <c r="F4120" s="10" t="inlineStr">
        <is>
          <t/>
        </is>
      </c>
      <c r="G4120" s="10" t="inlineStr">
        <is>
          <t>Productos alimenticios diversos</t>
        </is>
      </c>
      <c r="H4120" s="10" t="inlineStr">
        <is>
          <t>Productos alimenticios diversos</t>
        </is>
      </c>
      <c r="I4120" s="10" t="inlineStr">
        <is>
          <t/>
        </is>
      </c>
      <c r="J4120" s="10" t="inlineStr">
        <is>
          <t>08/01/2026</t>
        </is>
      </c>
      <c r="K4120" s="10" t="inlineStr">
        <is>
          <t>00024249/0100001888/23203</t>
        </is>
      </c>
      <c r="L4120" s="10" t="inlineStr">
        <is>
          <t>Adjudicación provisional / definitiva</t>
        </is>
      </c>
      <c r="M4120" s="10" t="inlineStr">
        <is>
          <t>true</t>
        </is>
      </c>
      <c r="N4120" s="10" t="inlineStr">
        <is>
          <t/>
        </is>
      </c>
      <c r="O4120" s="10" t="inlineStr">
        <is>
          <t/>
        </is>
      </c>
      <c r="P4120" s="10" t="inlineStr">
        <is>
          <t/>
        </is>
      </c>
      <c r="Q4120" s="10" t="inlineStr">
        <is>
          <t/>
        </is>
      </c>
      <c r="R4120" s="10" t="inlineStr">
        <is>
          <t/>
        </is>
      </c>
      <c r="S4120" s="10" t="inlineStr">
        <is>
          <t>https://www.contratacion.euskadi.eus/webkpe00-kpeperfi/es/contenidos/anuncio_contratacion/expcm474286/es_doc/images/logo_ifas.gif</t>
        </is>
      </c>
      <c r="T4120" s="10" t="inlineStr">
        <is>
          <t>Instituto Foral de Asistencia Social de Bizkaia</t>
        </is>
      </c>
      <c r="U4120" s="10" t="inlineStr">
        <is>
          <t>P9800001A - Instituto Foral de Asistencia Social de Bizkaia</t>
        </is>
      </c>
      <c r="V4120" s="10" t="inlineStr">
        <is>
          <t>Gerente/a</t>
        </is>
      </c>
      <c r="W4120" s="10" t="inlineStr">
        <is>
          <t/>
        </is>
      </c>
      <c r="X4120" s="10" t="inlineStr">
        <is>
          <t/>
        </is>
      </c>
      <c r="Y4120" s="10" t="inlineStr">
        <is>
          <t/>
        </is>
      </c>
      <c r="Z4120" s="10" t="inlineStr">
        <is>
          <t>https://www.contratacion.euskadi.eus/anuncio_contratacion/productos-alimenticios-diversos/expcm474286/webkpe00-kpesimpc/es/</t>
        </is>
      </c>
      <c r="AA4120" s="10" t="inlineStr">
        <is>
          <t>https://www.contratacion.euskadi.eus/webkpe00-kpesimpc/es/contenidos/anuncio_contratacion/expcm474286/es_doc/index.html</t>
        </is>
      </c>
      <c r="AB4120" s="10" t="inlineStr">
        <is>
          <t>https://www.contratacion.euskadi.eus/contenidos/anuncio_contratacion/expcm474286/es_doc/data/es_r01dtpd19ba24381b05ccad8671897b21b5596d4b5</t>
        </is>
      </c>
      <c r="AC4120" s="10" t="inlineStr">
        <is>
          <t>https://www.contratacion.euskadi.eus/contenidos/anuncio_contratacion/expcm474286/r01Index/expcm474286-idxContent.xml</t>
        </is>
      </c>
      <c r="AD4120" s="10" t="inlineStr">
        <is>
          <t>11/01/2026</t>
        </is>
      </c>
      <c r="AE4120" s="10" t="inlineStr">
        <is>
          <t>r01epd01218c1204011bfc56628142af83964295e</t>
        </is>
      </c>
      <c r="AF4120" s="10" t="inlineStr">
        <is>
          <t>Instituto Foral de Asistencia Social de Bizkaia (IFAS)</t>
        </is>
      </c>
      <c r="AG4120" s="10" t="inlineStr">
        <is>
          <t>r01etpd15e132ccb8f1b4834749b6df90400fba3b9</t>
        </is>
      </c>
      <c r="AH4120" s="10" t="inlineStr">
        <is>
          <t>Instituto Foral de Asistencia Social de Bizkaia (IFAS)</t>
        </is>
      </c>
      <c r="AI4120" s="10" t="inlineStr">
        <is>
          <t/>
        </is>
      </c>
      <c r="AJ4120" s="10" t="inlineStr">
        <is>
          <t/>
        </is>
      </c>
    </row>
    <row r="4121" customHeight="true" ht="15.0">
      <c r="A4121" s="10" t="inlineStr">
        <is>
          <t>Equipo de cocina, artÃ­culos de uso domÃ©stico y artÃ­culos de</t>
        </is>
      </c>
      <c r="B4121" s="10" t="inlineStr">
        <is>
          <t/>
        </is>
      </c>
      <c r="C4121" s="10" t="inlineStr">
        <is>
          <t>Gobierno Vasco</t>
        </is>
      </c>
      <c r="D4121" s="10" t="inlineStr">
        <is>
          <t/>
        </is>
      </c>
      <c r="E4121" s="10" t="inlineStr">
        <is>
          <t/>
        </is>
      </c>
      <c r="F4121" s="10" t="inlineStr">
        <is>
          <t/>
        </is>
      </c>
      <c r="G4121" s="10" t="inlineStr">
        <is>
          <t>Equipo de cocina, artÃ­culos de uso domÃ©stico y artÃ­culos de</t>
        </is>
      </c>
      <c r="H4121" s="10" t="inlineStr">
        <is>
          <t>Equipo de cocina, artÃ­culos de uso domÃ©stico y artÃ­culos de</t>
        </is>
      </c>
      <c r="I4121" s="10" t="inlineStr">
        <is>
          <t/>
        </is>
      </c>
      <c r="J4121" s="10" t="inlineStr">
        <is>
          <t>08/01/2026</t>
        </is>
      </c>
      <c r="K4121" s="10" t="inlineStr">
        <is>
          <t>00024249/0100004417/23299</t>
        </is>
      </c>
      <c r="L4121" s="10" t="inlineStr">
        <is>
          <t>Adjudicación provisional / definitiva</t>
        </is>
      </c>
      <c r="M4121" s="10" t="inlineStr">
        <is>
          <t>true</t>
        </is>
      </c>
      <c r="N4121" s="10" t="inlineStr">
        <is>
          <t/>
        </is>
      </c>
      <c r="O4121" s="10" t="inlineStr">
        <is>
          <t/>
        </is>
      </c>
      <c r="P4121" s="10" t="inlineStr">
        <is>
          <t/>
        </is>
      </c>
      <c r="Q4121" s="10" t="inlineStr">
        <is>
          <t/>
        </is>
      </c>
      <c r="R4121" s="10" t="inlineStr">
        <is>
          <t/>
        </is>
      </c>
      <c r="S4121" s="10" t="inlineStr">
        <is>
          <t>https://www.contratacion.euskadi.eus/webkpe00-kpeperfi/es/contenidos/anuncio_contratacion/expcm474287/es_doc/images/logo_ifas.gif</t>
        </is>
      </c>
      <c r="T4121" s="10" t="inlineStr">
        <is>
          <t>Instituto Foral de Asistencia Social de Bizkaia</t>
        </is>
      </c>
      <c r="U4121" s="10" t="inlineStr">
        <is>
          <t>P9800001A - Instituto Foral de Asistencia Social de Bizkaia</t>
        </is>
      </c>
      <c r="V4121" s="10" t="inlineStr">
        <is>
          <t>Gerente/a</t>
        </is>
      </c>
      <c r="W4121" s="10" t="inlineStr">
        <is>
          <t/>
        </is>
      </c>
      <c r="X4121" s="10" t="inlineStr">
        <is>
          <t/>
        </is>
      </c>
      <c r="Y4121" s="10" t="inlineStr">
        <is>
          <t/>
        </is>
      </c>
      <c r="Z4121" s="10" t="inlineStr">
        <is>
          <t>https://www.contratacion.euskadi.eus/anuncio_contratacion/equipo-cocina-art-culos-uso-dom-stico-y-art-culos-de/expcm474287/webkpe00-kpesimpc/es/</t>
        </is>
      </c>
      <c r="AA4121" s="10" t="inlineStr">
        <is>
          <t>https://www.contratacion.euskadi.eus/webkpe00-kpesimpc/es/contenidos/anuncio_contratacion/expcm474287/es_doc/index.html</t>
        </is>
      </c>
      <c r="AB4121" s="10" t="inlineStr">
        <is>
          <t>https://www.contratacion.euskadi.eus/contenidos/anuncio_contratacion/expcm474287/es_doc/data/es_r01dtpd19ba243d1365ccad867158c04cdacdcdf34</t>
        </is>
      </c>
      <c r="AC4121" s="10" t="inlineStr">
        <is>
          <t>https://www.contratacion.euskadi.eus/contenidos/anuncio_contratacion/expcm474287/r01Index/expcm474287-idxContent.xml</t>
        </is>
      </c>
      <c r="AD4121" s="10" t="inlineStr">
        <is>
          <t>11/01/2026</t>
        </is>
      </c>
      <c r="AE4121" s="10" t="inlineStr">
        <is>
          <t>r01epd01218c1204011bfc56628142af83964295e</t>
        </is>
      </c>
      <c r="AF4121" s="10" t="inlineStr">
        <is>
          <t>Instituto Foral de Asistencia Social de Bizkaia (IFAS)</t>
        </is>
      </c>
      <c r="AG4121" s="10" t="inlineStr">
        <is>
          <t>r01etpd15e132ccb8f1b4834749b6df90400fba3b9</t>
        </is>
      </c>
      <c r="AH4121" s="10" t="inlineStr">
        <is>
          <t>Instituto Foral de Asistencia Social de Bizkaia (IFAS)</t>
        </is>
      </c>
      <c r="AI4121" s="10" t="inlineStr">
        <is>
          <t/>
        </is>
      </c>
      <c r="AJ4121" s="10" t="inlineStr">
        <is>
          <t/>
        </is>
      </c>
    </row>
    <row r="4122" customHeight="true" ht="15.0">
      <c r="A4122" s="10" t="inlineStr">
        <is>
          <t>Prendas de vestir, calzado, artÃ­culos de viaje y accesorios</t>
        </is>
      </c>
      <c r="B4122" s="10" t="inlineStr">
        <is>
          <t/>
        </is>
      </c>
      <c r="C4122" s="10" t="inlineStr">
        <is>
          <t>Gobierno Vasco</t>
        </is>
      </c>
      <c r="D4122" s="10" t="inlineStr">
        <is>
          <t/>
        </is>
      </c>
      <c r="E4122" s="10" t="inlineStr">
        <is>
          <t/>
        </is>
      </c>
      <c r="F4122" s="10" t="inlineStr">
        <is>
          <t/>
        </is>
      </c>
      <c r="G4122" s="10" t="inlineStr">
        <is>
          <t>Prendas de vestir, calzado, artÃ­culos de viaje y accesorios</t>
        </is>
      </c>
      <c r="H4122" s="10" t="inlineStr">
        <is>
          <t>Prendas de vestir, calzado, artÃ­culos de viaje y accesorios</t>
        </is>
      </c>
      <c r="I4122" s="10" t="inlineStr">
        <is>
          <t/>
        </is>
      </c>
      <c r="J4122" s="10" t="inlineStr">
        <is>
          <t>08/01/2026</t>
        </is>
      </c>
      <c r="K4122" s="10" t="inlineStr">
        <is>
          <t>00024302/0100030017/23206</t>
        </is>
      </c>
      <c r="L4122" s="10" t="inlineStr">
        <is>
          <t>Adjudicación provisional / definitiva</t>
        </is>
      </c>
      <c r="M4122" s="10" t="inlineStr">
        <is>
          <t>true</t>
        </is>
      </c>
      <c r="N4122" s="10" t="inlineStr">
        <is>
          <t/>
        </is>
      </c>
      <c r="O4122" s="10" t="inlineStr">
        <is>
          <t/>
        </is>
      </c>
      <c r="P4122" s="10" t="inlineStr">
        <is>
          <t/>
        </is>
      </c>
      <c r="Q4122" s="10" t="inlineStr">
        <is>
          <t/>
        </is>
      </c>
      <c r="R4122" s="10" t="inlineStr">
        <is>
          <t/>
        </is>
      </c>
      <c r="S4122" s="10" t="inlineStr">
        <is>
          <t>https://www.contratacion.euskadi.eus/webkpe00-kpeperfi/es/contenidos/anuncio_contratacion/expcm474288/es_doc/images/logo_ifas.gif</t>
        </is>
      </c>
      <c r="T4122" s="10" t="inlineStr">
        <is>
          <t>Instituto Foral de Asistencia Social de Bizkaia</t>
        </is>
      </c>
      <c r="U4122" s="10" t="inlineStr">
        <is>
          <t>P9800001A - Instituto Foral de Asistencia Social de Bizkaia</t>
        </is>
      </c>
      <c r="V4122" s="10" t="inlineStr">
        <is>
          <t>Gerente/a</t>
        </is>
      </c>
      <c r="W4122" s="10" t="inlineStr">
        <is>
          <t/>
        </is>
      </c>
      <c r="X4122" s="10" t="inlineStr">
        <is>
          <t/>
        </is>
      </c>
      <c r="Y4122" s="10" t="inlineStr">
        <is>
          <t/>
        </is>
      </c>
      <c r="Z4122" s="10" t="inlineStr">
        <is>
          <t>https://www.contratacion.euskadi.eus/anuncio_contratacion/prendas-vestir-calzado-art-culos-viaje-y-accesorios/expcm474288/webkpe00-kpesimpc/es/</t>
        </is>
      </c>
      <c r="AA4122" s="10" t="inlineStr">
        <is>
          <t>https://www.contratacion.euskadi.eus/webkpe00-kpesimpc/es/contenidos/anuncio_contratacion/expcm474288/es_doc/index.html</t>
        </is>
      </c>
      <c r="AB4122" s="10" t="inlineStr">
        <is>
          <t>https://www.contratacion.euskadi.eus/contenidos/anuncio_contratacion/expcm474288/es_doc/data/es_r01dtpd19ba247ed4b6a7b6f1fddf3a65c8736f2be</t>
        </is>
      </c>
      <c r="AC4122" s="10" t="inlineStr">
        <is>
          <t>https://www.contratacion.euskadi.eus/contenidos/anuncio_contratacion/expcm474288/r01Index/expcm474288-idxContent.xml</t>
        </is>
      </c>
      <c r="AD4122" s="10" t="inlineStr">
        <is>
          <t>11/01/2026</t>
        </is>
      </c>
      <c r="AE4122" s="10" t="inlineStr">
        <is>
          <t>r01epd01218c1204011bfc56628142af83964295e</t>
        </is>
      </c>
      <c r="AF4122" s="10" t="inlineStr">
        <is>
          <t>Instituto Foral de Asistencia Social de Bizkaia (IFAS)</t>
        </is>
      </c>
      <c r="AG4122" s="10" t="inlineStr">
        <is>
          <t>r01etpd15e132ccb8f1b4834749b6df90400fba3b9</t>
        </is>
      </c>
      <c r="AH4122" s="10" t="inlineStr">
        <is>
          <t>Instituto Foral de Asistencia Social de Bizkaia (IFAS)</t>
        </is>
      </c>
      <c r="AI4122" s="10" t="inlineStr">
        <is>
          <t/>
        </is>
      </c>
      <c r="AJ4122" s="10" t="inlineStr">
        <is>
          <t/>
        </is>
      </c>
    </row>
    <row r="4123" customHeight="true" ht="15.0">
      <c r="A4123" s="10" t="inlineStr">
        <is>
          <t>Productos farmacÃ©uticos</t>
        </is>
      </c>
      <c r="B4123" s="10" t="inlineStr">
        <is>
          <t/>
        </is>
      </c>
      <c r="C4123" s="10" t="inlineStr">
        <is>
          <t>Gobierno Vasco</t>
        </is>
      </c>
      <c r="D4123" s="10" t="inlineStr">
        <is>
          <t/>
        </is>
      </c>
      <c r="E4123" s="10" t="inlineStr">
        <is>
          <t/>
        </is>
      </c>
      <c r="F4123" s="10" t="inlineStr">
        <is>
          <t/>
        </is>
      </c>
      <c r="G4123" s="10" t="inlineStr">
        <is>
          <t>Productos farmacÃ©uticos</t>
        </is>
      </c>
      <c r="H4123" s="10" t="inlineStr">
        <is>
          <t>Productos farmacÃ©uticos</t>
        </is>
      </c>
      <c r="I4123" s="10" t="inlineStr">
        <is>
          <t/>
        </is>
      </c>
      <c r="J4123" s="10" t="inlineStr">
        <is>
          <t>08/01/2026</t>
        </is>
      </c>
      <c r="K4123" s="10" t="inlineStr">
        <is>
          <t>00024304/0000005186/23207</t>
        </is>
      </c>
      <c r="L4123" s="10" t="inlineStr">
        <is>
          <t>Adjudicación provisional / definitiva</t>
        </is>
      </c>
      <c r="M4123" s="10" t="inlineStr">
        <is>
          <t>true</t>
        </is>
      </c>
      <c r="N4123" s="10" t="inlineStr">
        <is>
          <t/>
        </is>
      </c>
      <c r="O4123" s="10" t="inlineStr">
        <is>
          <t/>
        </is>
      </c>
      <c r="P4123" s="10" t="inlineStr">
        <is>
          <t/>
        </is>
      </c>
      <c r="Q4123" s="10" t="inlineStr">
        <is>
          <t/>
        </is>
      </c>
      <c r="R4123" s="10" t="inlineStr">
        <is>
          <t/>
        </is>
      </c>
      <c r="S4123" s="10" t="inlineStr">
        <is>
          <t>https://www.contratacion.euskadi.eus/webkpe00-kpeperfi/es/contenidos/anuncio_contratacion/expcm474289/es_doc/images/logo_ifas.gif</t>
        </is>
      </c>
      <c r="T4123" s="10" t="inlineStr">
        <is>
          <t>Instituto Foral de Asistencia Social de Bizkaia</t>
        </is>
      </c>
      <c r="U4123" s="10" t="inlineStr">
        <is>
          <t>P9800001A - Instituto Foral de Asistencia Social de Bizkaia</t>
        </is>
      </c>
      <c r="V4123" s="10" t="inlineStr">
        <is>
          <t>Gerente/a</t>
        </is>
      </c>
      <c r="W4123" s="10" t="inlineStr">
        <is>
          <t/>
        </is>
      </c>
      <c r="X4123" s="10" t="inlineStr">
        <is>
          <t/>
        </is>
      </c>
      <c r="Y4123" s="10" t="inlineStr">
        <is>
          <t/>
        </is>
      </c>
      <c r="Z4123" s="10" t="inlineStr">
        <is>
          <t>https://www.contratacion.euskadi.eus/anuncio_contratacion/productos-farmac-uticos/expcm474289/webkpe00-kpesimpc/es/</t>
        </is>
      </c>
      <c r="AA4123" s="10" t="inlineStr">
        <is>
          <t>https://www.contratacion.euskadi.eus/webkpe00-kpesimpc/es/contenidos/anuncio_contratacion/expcm474289/es_doc/index.html</t>
        </is>
      </c>
      <c r="AB4123" s="10" t="inlineStr">
        <is>
          <t>https://www.contratacion.euskadi.eus/contenidos/anuncio_contratacion/expcm474289/es_doc/data/es_r01dtpd19ba2483d2f6a7b6f1fcf7c25b8c5145771</t>
        </is>
      </c>
      <c r="AC4123" s="10" t="inlineStr">
        <is>
          <t>https://www.contratacion.euskadi.eus/contenidos/anuncio_contratacion/expcm474289/r01Index/expcm474289-idxContent.xml</t>
        </is>
      </c>
      <c r="AD4123" s="10" t="inlineStr">
        <is>
          <t>11/01/2026</t>
        </is>
      </c>
      <c r="AE4123" s="10" t="inlineStr">
        <is>
          <t>r01epd01218c1204011bfc56628142af83964295e</t>
        </is>
      </c>
      <c r="AF4123" s="10" t="inlineStr">
        <is>
          <t>Instituto Foral de Asistencia Social de Bizkaia (IFAS)</t>
        </is>
      </c>
      <c r="AG4123" s="10" t="inlineStr">
        <is>
          <t>r01etpd15e132ccb8f1b4834749b6df90400fba3b9</t>
        </is>
      </c>
      <c r="AH4123" s="10" t="inlineStr">
        <is>
          <t>Instituto Foral de Asistencia Social de Bizkaia (IFAS)</t>
        </is>
      </c>
      <c r="AI4123" s="10" t="inlineStr">
        <is>
          <t/>
        </is>
      </c>
      <c r="AJ4123" s="10" t="inlineStr">
        <is>
          <t/>
        </is>
      </c>
    </row>
    <row r="4124" customHeight="true" ht="15.0">
      <c r="A4124" s="10" t="inlineStr">
        <is>
          <t>Productos alimenticios diversos</t>
        </is>
      </c>
      <c r="B4124" s="10" t="inlineStr">
        <is>
          <t/>
        </is>
      </c>
      <c r="C4124" s="10" t="inlineStr">
        <is>
          <t>Gobierno Vasco</t>
        </is>
      </c>
      <c r="D4124" s="10" t="inlineStr">
        <is>
          <t/>
        </is>
      </c>
      <c r="E4124" s="10" t="inlineStr">
        <is>
          <t/>
        </is>
      </c>
      <c r="F4124" s="10" t="inlineStr">
        <is>
          <t/>
        </is>
      </c>
      <c r="G4124" s="10" t="inlineStr">
        <is>
          <t>Productos alimenticios diversos</t>
        </is>
      </c>
      <c r="H4124" s="10" t="inlineStr">
        <is>
          <t>Productos alimenticios diversos</t>
        </is>
      </c>
      <c r="I4124" s="10" t="inlineStr">
        <is>
          <t/>
        </is>
      </c>
      <c r="J4124" s="10" t="inlineStr">
        <is>
          <t>08/01/2026</t>
        </is>
      </c>
      <c r="K4124" s="10" t="inlineStr">
        <is>
          <t>00024304/0000054488/23203</t>
        </is>
      </c>
      <c r="L4124" s="10" t="inlineStr">
        <is>
          <t>Adjudicación provisional / definitiva</t>
        </is>
      </c>
      <c r="M4124" s="10" t="inlineStr">
        <is>
          <t>true</t>
        </is>
      </c>
      <c r="N4124" s="10" t="inlineStr">
        <is>
          <t/>
        </is>
      </c>
      <c r="O4124" s="10" t="inlineStr">
        <is>
          <t/>
        </is>
      </c>
      <c r="P4124" s="10" t="inlineStr">
        <is>
          <t/>
        </is>
      </c>
      <c r="Q4124" s="10" t="inlineStr">
        <is>
          <t/>
        </is>
      </c>
      <c r="R4124" s="10" t="inlineStr">
        <is>
          <t/>
        </is>
      </c>
      <c r="S4124" s="10" t="inlineStr">
        <is>
          <t>https://www.contratacion.euskadi.eus/webkpe00-kpeperfi/es/contenidos/anuncio_contratacion/expcm474290/es_doc/images/logo_ifas.gif</t>
        </is>
      </c>
      <c r="T4124" s="10" t="inlineStr">
        <is>
          <t>Instituto Foral de Asistencia Social de Bizkaia</t>
        </is>
      </c>
      <c r="U4124" s="10" t="inlineStr">
        <is>
          <t>P9800001A - Instituto Foral de Asistencia Social de Bizkaia</t>
        </is>
      </c>
      <c r="V4124" s="10" t="inlineStr">
        <is>
          <t>Gerente/a</t>
        </is>
      </c>
      <c r="W4124" s="10" t="inlineStr">
        <is>
          <t/>
        </is>
      </c>
      <c r="X4124" s="10" t="inlineStr">
        <is>
          <t/>
        </is>
      </c>
      <c r="Y4124" s="10" t="inlineStr">
        <is>
          <t/>
        </is>
      </c>
      <c r="Z4124" s="10" t="inlineStr">
        <is>
          <t>https://www.contratacion.euskadi.eus/anuncio_contratacion/productos-alimenticios-diversos/expcm474290/webkpe00-kpesimpc/es/</t>
        </is>
      </c>
      <c r="AA4124" s="10" t="inlineStr">
        <is>
          <t>https://www.contratacion.euskadi.eus/webkpe00-kpesimpc/es/contenidos/anuncio_contratacion/expcm474290/es_doc/index.html</t>
        </is>
      </c>
      <c r="AB4124" s="10" t="inlineStr">
        <is>
          <t>https://www.contratacion.euskadi.eus/contenidos/anuncio_contratacion/expcm474290/es_doc/data/es_r01dtpd19ba2488cce6a7b6f1ff7fe6fee05341b6f</t>
        </is>
      </c>
      <c r="AC4124" s="10" t="inlineStr">
        <is>
          <t>https://www.contratacion.euskadi.eus/contenidos/anuncio_contratacion/expcm474290/r01Index/expcm474290-idxContent.xml</t>
        </is>
      </c>
      <c r="AD4124" s="10" t="inlineStr">
        <is>
          <t>11/01/2026</t>
        </is>
      </c>
      <c r="AE4124" s="10" t="inlineStr">
        <is>
          <t>r01epd01218c1204011bfc56628142af83964295e</t>
        </is>
      </c>
      <c r="AF4124" s="10" t="inlineStr">
        <is>
          <t>Instituto Foral de Asistencia Social de Bizkaia (IFAS)</t>
        </is>
      </c>
      <c r="AG4124" s="10" t="inlineStr">
        <is>
          <t>r01etpd15e132ccb8f1b4834749b6df90400fba3b9</t>
        </is>
      </c>
      <c r="AH4124" s="10" t="inlineStr">
        <is>
          <t>Instituto Foral de Asistencia Social de Bizkaia (IFAS)</t>
        </is>
      </c>
      <c r="AI4124" s="10" t="inlineStr">
        <is>
          <t/>
        </is>
      </c>
      <c r="AJ4124" s="10" t="inlineStr">
        <is>
          <t/>
        </is>
      </c>
    </row>
    <row r="4125" customHeight="true" ht="15.0">
      <c r="A4125" s="10" t="inlineStr">
        <is>
          <t>Servicios de enseÃ±anza y formaciÃ³n</t>
        </is>
      </c>
      <c r="B4125" s="10" t="inlineStr">
        <is>
          <t/>
        </is>
      </c>
      <c r="C4125" s="10" t="inlineStr">
        <is>
          <t>Gobierno Vasco</t>
        </is>
      </c>
      <c r="D4125" s="10" t="inlineStr">
        <is>
          <t/>
        </is>
      </c>
      <c r="E4125" s="10" t="inlineStr">
        <is>
          <t/>
        </is>
      </c>
      <c r="F4125" s="10" t="inlineStr">
        <is>
          <t/>
        </is>
      </c>
      <c r="G4125" s="10" t="inlineStr">
        <is>
          <t>Servicios de enseÃ±anza y formaciÃ³n</t>
        </is>
      </c>
      <c r="H4125" s="10" t="inlineStr">
        <is>
          <t>Servicios de enseÃ±anza y formaciÃ³n</t>
        </is>
      </c>
      <c r="I4125" s="10" t="inlineStr">
        <is>
          <t/>
        </is>
      </c>
      <c r="J4125" s="10" t="inlineStr">
        <is>
          <t>08/01/2026</t>
        </is>
      </c>
      <c r="K4125" s="10" t="inlineStr">
        <is>
          <t>00024312/0100001727/23999</t>
        </is>
      </c>
      <c r="L4125" s="10" t="inlineStr">
        <is>
          <t>Adjudicación provisional / definitiva</t>
        </is>
      </c>
      <c r="M4125" s="10" t="inlineStr">
        <is>
          <t>true</t>
        </is>
      </c>
      <c r="N4125" s="10" t="inlineStr">
        <is>
          <t/>
        </is>
      </c>
      <c r="O4125" s="10" t="inlineStr">
        <is>
          <t/>
        </is>
      </c>
      <c r="P4125" s="10" t="inlineStr">
        <is>
          <t/>
        </is>
      </c>
      <c r="Q4125" s="10" t="inlineStr">
        <is>
          <t/>
        </is>
      </c>
      <c r="R4125" s="10" t="inlineStr">
        <is>
          <t/>
        </is>
      </c>
      <c r="S4125" s="10" t="inlineStr">
        <is>
          <t>https://www.contratacion.euskadi.eus/webkpe00-kpeperfi/es/contenidos/anuncio_contratacion/expcm474291/es_doc/images/logo_ifas.gif</t>
        </is>
      </c>
      <c r="T4125" s="10" t="inlineStr">
        <is>
          <t>Instituto Foral de Asistencia Social de Bizkaia</t>
        </is>
      </c>
      <c r="U4125" s="10" t="inlineStr">
        <is>
          <t>P9800001A - Instituto Foral de Asistencia Social de Bizkaia</t>
        </is>
      </c>
      <c r="V4125" s="10" t="inlineStr">
        <is>
          <t>Gerente/a</t>
        </is>
      </c>
      <c r="W4125" s="10" t="inlineStr">
        <is>
          <t/>
        </is>
      </c>
      <c r="X4125" s="10" t="inlineStr">
        <is>
          <t/>
        </is>
      </c>
      <c r="Y4125" s="10" t="inlineStr">
        <is>
          <t/>
        </is>
      </c>
      <c r="Z4125" s="10" t="inlineStr">
        <is>
          <t>https://www.contratacion.euskadi.eus/anuncio_contratacion/servicios-ense-anza-y-formaci-n/expcm474291/webkpe00-kpesimpc/es/</t>
        </is>
      </c>
      <c r="AA4125" s="10" t="inlineStr">
        <is>
          <t>https://www.contratacion.euskadi.eus/webkpe00-kpesimpc/es/contenidos/anuncio_contratacion/expcm474291/es_doc/index.html</t>
        </is>
      </c>
      <c r="AB4125" s="10" t="inlineStr">
        <is>
          <t>https://www.contratacion.euskadi.eus/contenidos/anuncio_contratacion/expcm474291/es_doc/data/es_r01dtpd19ba24cabf83dc02453c478e8b97ea636fd</t>
        </is>
      </c>
      <c r="AC4125" s="10" t="inlineStr">
        <is>
          <t>https://www.contratacion.euskadi.eus/contenidos/anuncio_contratacion/expcm474291/r01Index/expcm474291-idxContent.xml</t>
        </is>
      </c>
      <c r="AD4125" s="10" t="inlineStr">
        <is>
          <t>11/01/2026</t>
        </is>
      </c>
      <c r="AE4125" s="10" t="inlineStr">
        <is>
          <t>r01epd01218c1204011bfc56628142af83964295e</t>
        </is>
      </c>
      <c r="AF4125" s="10" t="inlineStr">
        <is>
          <t>Instituto Foral de Asistencia Social de Bizkaia (IFAS)</t>
        </is>
      </c>
      <c r="AG4125" s="10" t="inlineStr">
        <is>
          <t>r01etpd15e132ccb8f1b4834749b6df90400fba3b9</t>
        </is>
      </c>
      <c r="AH4125" s="10" t="inlineStr">
        <is>
          <t>Instituto Foral de Asistencia Social de Bizkaia (IFAS)</t>
        </is>
      </c>
      <c r="AI4125" s="10" t="inlineStr">
        <is>
          <t/>
        </is>
      </c>
      <c r="AJ4125" s="10" t="inlineStr">
        <is>
          <t/>
        </is>
      </c>
    </row>
    <row r="4126" customHeight="true" ht="15.0">
      <c r="A4126" s="10" t="inlineStr">
        <is>
          <t>Instrumentos musicales, artÃ­culos deportivos, juegos, juguet</t>
        </is>
      </c>
      <c r="B4126" s="10" t="inlineStr">
        <is>
          <t/>
        </is>
      </c>
      <c r="C4126" s="10" t="inlineStr">
        <is>
          <t>Gobierno Vasco</t>
        </is>
      </c>
      <c r="D4126" s="10" t="inlineStr">
        <is>
          <t/>
        </is>
      </c>
      <c r="E4126" s="10" t="inlineStr">
        <is>
          <t/>
        </is>
      </c>
      <c r="F4126" s="10" t="inlineStr">
        <is>
          <t/>
        </is>
      </c>
      <c r="G4126" s="10" t="inlineStr">
        <is>
          <t>Instrumentos musicales, artÃ­culos deportivos, juegos, juguet</t>
        </is>
      </c>
      <c r="H4126" s="10" t="inlineStr">
        <is>
          <t>Instrumentos musicales, artÃ­culos deportivos, juegos, juguet</t>
        </is>
      </c>
      <c r="I4126" s="10" t="inlineStr">
        <is>
          <t/>
        </is>
      </c>
      <c r="J4126" s="10" t="inlineStr">
        <is>
          <t>08/01/2026</t>
        </is>
      </c>
      <c r="K4126" s="10" t="inlineStr">
        <is>
          <t>00024315/0100025587/23206</t>
        </is>
      </c>
      <c r="L4126" s="10" t="inlineStr">
        <is>
          <t>Adjudicación provisional / definitiva</t>
        </is>
      </c>
      <c r="M4126" s="10" t="inlineStr">
        <is>
          <t>true</t>
        </is>
      </c>
      <c r="N4126" s="10" t="inlineStr">
        <is>
          <t/>
        </is>
      </c>
      <c r="O4126" s="10" t="inlineStr">
        <is>
          <t/>
        </is>
      </c>
      <c r="P4126" s="10" t="inlineStr">
        <is>
          <t/>
        </is>
      </c>
      <c r="Q4126" s="10" t="inlineStr">
        <is>
          <t/>
        </is>
      </c>
      <c r="R4126" s="10" t="inlineStr">
        <is>
          <t/>
        </is>
      </c>
      <c r="S4126" s="10" t="inlineStr">
        <is>
          <t>https://www.contratacion.euskadi.eus/webkpe00-kpeperfi/es/contenidos/anuncio_contratacion/expcm474292/es_doc/images/logo_ifas.gif</t>
        </is>
      </c>
      <c r="T4126" s="10" t="inlineStr">
        <is>
          <t>Instituto Foral de Asistencia Social de Bizkaia</t>
        </is>
      </c>
      <c r="U4126" s="10" t="inlineStr">
        <is>
          <t>P9800001A - Instituto Foral de Asistencia Social de Bizkaia</t>
        </is>
      </c>
      <c r="V4126" s="10" t="inlineStr">
        <is>
          <t>Gerente/a</t>
        </is>
      </c>
      <c r="W4126" s="10" t="inlineStr">
        <is>
          <t/>
        </is>
      </c>
      <c r="X4126" s="10" t="inlineStr">
        <is>
          <t/>
        </is>
      </c>
      <c r="Y4126" s="10" t="inlineStr">
        <is>
          <t/>
        </is>
      </c>
      <c r="Z4126" s="10" t="inlineStr">
        <is>
          <t>https://www.contratacion.euskadi.eus/anuncio_contratacion/instrumentos-musicales-art-culos-deportivos-juegos-juguet/expcm474292/webkpe00-kpesimpc/es/</t>
        </is>
      </c>
      <c r="AA4126" s="10" t="inlineStr">
        <is>
          <t>https://www.contratacion.euskadi.eus/webkpe00-kpesimpc/es/contenidos/anuncio_contratacion/expcm474292/es_doc/index.html</t>
        </is>
      </c>
      <c r="AB4126" s="10" t="inlineStr">
        <is>
          <t>https://www.contratacion.euskadi.eus/contenidos/anuncio_contratacion/expcm474292/es_doc/data/es_r01dtpd19ba24cfa183dc024536dca8e389bb7dd44</t>
        </is>
      </c>
      <c r="AC4126" s="10" t="inlineStr">
        <is>
          <t>https://www.contratacion.euskadi.eus/contenidos/anuncio_contratacion/expcm474292/r01Index/expcm474292-idxContent.xml</t>
        </is>
      </c>
      <c r="AD4126" s="10" t="inlineStr">
        <is>
          <t>11/01/2026</t>
        </is>
      </c>
      <c r="AE4126" s="10" t="inlineStr">
        <is>
          <t>r01epd01218c1204011bfc56628142af83964295e</t>
        </is>
      </c>
      <c r="AF4126" s="10" t="inlineStr">
        <is>
          <t>Instituto Foral de Asistencia Social de Bizkaia (IFAS)</t>
        </is>
      </c>
      <c r="AG4126" s="10" t="inlineStr">
        <is>
          <t>r01etpd15e132ccb8f1b4834749b6df90400fba3b9</t>
        </is>
      </c>
      <c r="AH4126" s="10" t="inlineStr">
        <is>
          <t>Instituto Foral de Asistencia Social de Bizkaia (IFAS)</t>
        </is>
      </c>
      <c r="AI4126" s="10" t="inlineStr">
        <is>
          <t/>
        </is>
      </c>
      <c r="AJ4126" s="10" t="inlineStr">
        <is>
          <t/>
        </is>
      </c>
    </row>
    <row r="4127" customHeight="true" ht="15.0">
      <c r="A4127" s="10" t="inlineStr">
        <is>
          <t>Servicios diversos</t>
        </is>
      </c>
      <c r="B4127" s="10" t="inlineStr">
        <is>
          <t/>
        </is>
      </c>
      <c r="C4127" s="10" t="inlineStr">
        <is>
          <t>Gobierno Vasco</t>
        </is>
      </c>
      <c r="D4127" s="10" t="inlineStr">
        <is>
          <t/>
        </is>
      </c>
      <c r="E4127" s="10" t="inlineStr">
        <is>
          <t/>
        </is>
      </c>
      <c r="F4127" s="10" t="inlineStr">
        <is>
          <t/>
        </is>
      </c>
      <c r="G4127" s="10" t="inlineStr">
        <is>
          <t>Servicios diversos</t>
        </is>
      </c>
      <c r="H4127" s="10" t="inlineStr">
        <is>
          <t>Servicios diversos</t>
        </is>
      </c>
      <c r="I4127" s="10" t="inlineStr">
        <is>
          <t/>
        </is>
      </c>
      <c r="J4127" s="10" t="inlineStr">
        <is>
          <t>08/01/2026</t>
        </is>
      </c>
      <c r="K4127" s="10" t="inlineStr">
        <is>
          <t>00024318/0000080479/23799</t>
        </is>
      </c>
      <c r="L4127" s="10" t="inlineStr">
        <is>
          <t>Adjudicación provisional / definitiva</t>
        </is>
      </c>
      <c r="M4127" s="10" t="inlineStr">
        <is>
          <t>true</t>
        </is>
      </c>
      <c r="N4127" s="10" t="inlineStr">
        <is>
          <t/>
        </is>
      </c>
      <c r="O4127" s="10" t="inlineStr">
        <is>
          <t/>
        </is>
      </c>
      <c r="P4127" s="10" t="inlineStr">
        <is>
          <t/>
        </is>
      </c>
      <c r="Q4127" s="10" t="inlineStr">
        <is>
          <t/>
        </is>
      </c>
      <c r="R4127" s="10" t="inlineStr">
        <is>
          <t/>
        </is>
      </c>
      <c r="S4127" s="10" t="inlineStr">
        <is>
          <t>https://www.contratacion.euskadi.eus/webkpe00-kpeperfi/es/contenidos/anuncio_contratacion/expcm474293/es_doc/images/logo_ifas.gif</t>
        </is>
      </c>
      <c r="T4127" s="10" t="inlineStr">
        <is>
          <t>Instituto Foral de Asistencia Social de Bizkaia</t>
        </is>
      </c>
      <c r="U4127" s="10" t="inlineStr">
        <is>
          <t>P9800001A - Instituto Foral de Asistencia Social de Bizkaia</t>
        </is>
      </c>
      <c r="V4127" s="10" t="inlineStr">
        <is>
          <t>Gerente/a</t>
        </is>
      </c>
      <c r="W4127" s="10" t="inlineStr">
        <is>
          <t/>
        </is>
      </c>
      <c r="X4127" s="10" t="inlineStr">
        <is>
          <t/>
        </is>
      </c>
      <c r="Y4127" s="10" t="inlineStr">
        <is>
          <t/>
        </is>
      </c>
      <c r="Z4127" s="10" t="inlineStr">
        <is>
          <t>https://www.contratacion.euskadi.eus/anuncio_contratacion/servicios-diversos/expcm474293/webkpe00-kpesimpc/es/</t>
        </is>
      </c>
      <c r="AA4127" s="10" t="inlineStr">
        <is>
          <t>https://www.contratacion.euskadi.eus/webkpe00-kpesimpc/es/contenidos/anuncio_contratacion/expcm474293/es_doc/index.html</t>
        </is>
      </c>
      <c r="AB4127" s="10" t="inlineStr">
        <is>
          <t>https://www.contratacion.euskadi.eus/contenidos/anuncio_contratacion/expcm474293/es_doc/data/es_r01dtpd019ba25115d42bd4c0fe3a22e382bc7c810</t>
        </is>
      </c>
      <c r="AC4127" s="10" t="inlineStr">
        <is>
          <t>https://www.contratacion.euskadi.eus/contenidos/anuncio_contratacion/expcm474293/r01Index/expcm474293-idxContent.xml</t>
        </is>
      </c>
      <c r="AD4127" s="10" t="inlineStr">
        <is>
          <t>12/01/2026</t>
        </is>
      </c>
      <c r="AE4127" s="10" t="inlineStr">
        <is>
          <t>r01epd01218c1204011bfc56628142af83964295e</t>
        </is>
      </c>
      <c r="AF4127" s="10" t="inlineStr">
        <is>
          <t>Instituto Foral de Asistencia Social de Bizkaia (IFAS)</t>
        </is>
      </c>
      <c r="AG4127" s="10" t="inlineStr">
        <is>
          <t>r01etpd15e132ccb8f1b4834749b6df90400fba3b9</t>
        </is>
      </c>
      <c r="AH4127" s="10" t="inlineStr">
        <is>
          <t>Instituto Foral de Asistencia Social de Bizkaia (IFAS)</t>
        </is>
      </c>
      <c r="AI4127" s="10" t="inlineStr">
        <is>
          <t/>
        </is>
      </c>
      <c r="AJ4127" s="10" t="inlineStr">
        <is>
          <t/>
        </is>
      </c>
    </row>
    <row r="4128" customHeight="true" ht="15.0">
      <c r="A4128" s="10" t="inlineStr">
        <is>
          <t>Servicios diversos</t>
        </is>
      </c>
      <c r="B4128" s="10" t="inlineStr">
        <is>
          <t/>
        </is>
      </c>
      <c r="C4128" s="10" t="inlineStr">
        <is>
          <t>Gobierno Vasco</t>
        </is>
      </c>
      <c r="D4128" s="10" t="inlineStr">
        <is>
          <t/>
        </is>
      </c>
      <c r="E4128" s="10" t="inlineStr">
        <is>
          <t/>
        </is>
      </c>
      <c r="F4128" s="10" t="inlineStr">
        <is>
          <t/>
        </is>
      </c>
      <c r="G4128" s="10" t="inlineStr">
        <is>
          <t>Servicios diversos</t>
        </is>
      </c>
      <c r="H4128" s="10" t="inlineStr">
        <is>
          <t>Servicios diversos</t>
        </is>
      </c>
      <c r="I4128" s="10" t="inlineStr">
        <is>
          <t/>
        </is>
      </c>
      <c r="J4128" s="10" t="inlineStr">
        <is>
          <t>08/01/2026</t>
        </is>
      </c>
      <c r="K4128" s="10" t="inlineStr">
        <is>
          <t>00024318/0000132040/23999</t>
        </is>
      </c>
      <c r="L4128" s="10" t="inlineStr">
        <is>
          <t>Adjudicación provisional / definitiva</t>
        </is>
      </c>
      <c r="M4128" s="10" t="inlineStr">
        <is>
          <t>true</t>
        </is>
      </c>
      <c r="N4128" s="10" t="inlineStr">
        <is>
          <t/>
        </is>
      </c>
      <c r="O4128" s="10" t="inlineStr">
        <is>
          <t/>
        </is>
      </c>
      <c r="P4128" s="10" t="inlineStr">
        <is>
          <t/>
        </is>
      </c>
      <c r="Q4128" s="10" t="inlineStr">
        <is>
          <t/>
        </is>
      </c>
      <c r="R4128" s="10" t="inlineStr">
        <is>
          <t/>
        </is>
      </c>
      <c r="S4128" s="10" t="inlineStr">
        <is>
          <t>https://www.contratacion.euskadi.eus/webkpe00-kpeperfi/es/contenidos/anuncio_contratacion/expcm474294/es_doc/images/logo_ifas.gif</t>
        </is>
      </c>
      <c r="T4128" s="10" t="inlineStr">
        <is>
          <t>Instituto Foral de Asistencia Social de Bizkaia</t>
        </is>
      </c>
      <c r="U4128" s="10" t="inlineStr">
        <is>
          <t>P9800001A - Instituto Foral de Asistencia Social de Bizkaia</t>
        </is>
      </c>
      <c r="V4128" s="10" t="inlineStr">
        <is>
          <t>Gerente/a</t>
        </is>
      </c>
      <c r="W4128" s="10" t="inlineStr">
        <is>
          <t/>
        </is>
      </c>
      <c r="X4128" s="10" t="inlineStr">
        <is>
          <t/>
        </is>
      </c>
      <c r="Y4128" s="10" t="inlineStr">
        <is>
          <t/>
        </is>
      </c>
      <c r="Z4128" s="10" t="inlineStr">
        <is>
          <t>https://www.contratacion.euskadi.eus/anuncio_contratacion/servicios-diversos/expcm474294/webkpe00-kpesimpc/es/</t>
        </is>
      </c>
      <c r="AA4128" s="10" t="inlineStr">
        <is>
          <t>https://www.contratacion.euskadi.eus/webkpe00-kpesimpc/es/contenidos/anuncio_contratacion/expcm474294/es_doc/index.html</t>
        </is>
      </c>
      <c r="AB4128" s="10" t="inlineStr">
        <is>
          <t>https://www.contratacion.euskadi.eus/contenidos/anuncio_contratacion/expcm474294/es_doc/data/es_r01dtpd19ba25165372bd4c0feb77489a7a5ffdf02</t>
        </is>
      </c>
      <c r="AC4128" s="10" t="inlineStr">
        <is>
          <t>https://www.contratacion.euskadi.eus/contenidos/anuncio_contratacion/expcm474294/r01Index/expcm474294-idxContent.xml</t>
        </is>
      </c>
      <c r="AD4128" s="10" t="inlineStr">
        <is>
          <t>11/01/2026</t>
        </is>
      </c>
      <c r="AE4128" s="10" t="inlineStr">
        <is>
          <t>r01epd01218c1204011bfc56628142af83964295e</t>
        </is>
      </c>
      <c r="AF4128" s="10" t="inlineStr">
        <is>
          <t>Instituto Foral de Asistencia Social de Bizkaia (IFAS)</t>
        </is>
      </c>
      <c r="AG4128" s="10" t="inlineStr">
        <is>
          <t>r01etpd15e132ccb8f1b4834749b6df90400fba3b9</t>
        </is>
      </c>
      <c r="AH4128" s="10" t="inlineStr">
        <is>
          <t>Instituto Foral de Asistencia Social de Bizkaia (IFAS)</t>
        </is>
      </c>
      <c r="AI4128" s="10" t="inlineStr">
        <is>
          <t/>
        </is>
      </c>
      <c r="AJ4128" s="10" t="inlineStr">
        <is>
          <t/>
        </is>
      </c>
    </row>
    <row r="4129" customHeight="true" ht="15.0">
      <c r="A4129" s="10" t="inlineStr">
        <is>
          <t>Productos alimenticios diversos</t>
        </is>
      </c>
      <c r="B4129" s="10" t="inlineStr">
        <is>
          <t/>
        </is>
      </c>
      <c r="C4129" s="10" t="inlineStr">
        <is>
          <t>Gobierno Vasco</t>
        </is>
      </c>
      <c r="D4129" s="10" t="inlineStr">
        <is>
          <t/>
        </is>
      </c>
      <c r="E4129" s="10" t="inlineStr">
        <is>
          <t/>
        </is>
      </c>
      <c r="F4129" s="10" t="inlineStr">
        <is>
          <t/>
        </is>
      </c>
      <c r="G4129" s="10" t="inlineStr">
        <is>
          <t>Productos alimenticios diversos</t>
        </is>
      </c>
      <c r="H4129" s="10" t="inlineStr">
        <is>
          <t>Productos alimenticios diversos</t>
        </is>
      </c>
      <c r="I4129" s="10" t="inlineStr">
        <is>
          <t/>
        </is>
      </c>
      <c r="J4129" s="10" t="inlineStr">
        <is>
          <t>08/01/2026</t>
        </is>
      </c>
      <c r="K4129" s="10" t="inlineStr">
        <is>
          <t>00024320/0100001888/23203</t>
        </is>
      </c>
      <c r="L4129" s="10" t="inlineStr">
        <is>
          <t>Adjudicación provisional / definitiva</t>
        </is>
      </c>
      <c r="M4129" s="10" t="inlineStr">
        <is>
          <t>true</t>
        </is>
      </c>
      <c r="N4129" s="10" t="inlineStr">
        <is>
          <t/>
        </is>
      </c>
      <c r="O4129" s="10" t="inlineStr">
        <is>
          <t/>
        </is>
      </c>
      <c r="P4129" s="10" t="inlineStr">
        <is>
          <t/>
        </is>
      </c>
      <c r="Q4129" s="10" t="inlineStr">
        <is>
          <t/>
        </is>
      </c>
      <c r="R4129" s="10" t="inlineStr">
        <is>
          <t/>
        </is>
      </c>
      <c r="S4129" s="10" t="inlineStr">
        <is>
          <t>https://www.contratacion.euskadi.eus/webkpe00-kpeperfi/es/contenidos/anuncio_contratacion/expcm474295/es_doc/images/logo_ifas.gif</t>
        </is>
      </c>
      <c r="T4129" s="10" t="inlineStr">
        <is>
          <t>Instituto Foral de Asistencia Social de Bizkaia</t>
        </is>
      </c>
      <c r="U4129" s="10" t="inlineStr">
        <is>
          <t>P9800001A - Instituto Foral de Asistencia Social de Bizkaia</t>
        </is>
      </c>
      <c r="V4129" s="10" t="inlineStr">
        <is>
          <t>Gerente/a</t>
        </is>
      </c>
      <c r="W4129" s="10" t="inlineStr">
        <is>
          <t/>
        </is>
      </c>
      <c r="X4129" s="10" t="inlineStr">
        <is>
          <t/>
        </is>
      </c>
      <c r="Y4129" s="10" t="inlineStr">
        <is>
          <t/>
        </is>
      </c>
      <c r="Z4129" s="10" t="inlineStr">
        <is>
          <t>https://www.contratacion.euskadi.eus/anuncio_contratacion/productos-alimenticios-diversos/expcm474295/webkpe00-kpesimpc/es/</t>
        </is>
      </c>
      <c r="AA4129" s="10" t="inlineStr">
        <is>
          <t>https://www.contratacion.euskadi.eus/webkpe00-kpesimpc/es/contenidos/anuncio_contratacion/expcm474295/es_doc/index.html</t>
        </is>
      </c>
      <c r="AB4129" s="10" t="inlineStr">
        <is>
          <t>https://www.contratacion.euskadi.eus/contenidos/anuncio_contratacion/expcm474295/es_doc/data/es_r01dtpd19ba251b4f82bd4c0fe384fa0c2199801db</t>
        </is>
      </c>
      <c r="AC4129" s="10" t="inlineStr">
        <is>
          <t>https://www.contratacion.euskadi.eus/contenidos/anuncio_contratacion/expcm474295/r01Index/expcm474295-idxContent.xml</t>
        </is>
      </c>
      <c r="AD4129" s="10" t="inlineStr">
        <is>
          <t>11/01/2026</t>
        </is>
      </c>
      <c r="AE4129" s="10" t="inlineStr">
        <is>
          <t>r01epd01218c1204011bfc56628142af83964295e</t>
        </is>
      </c>
      <c r="AF4129" s="10" t="inlineStr">
        <is>
          <t>Instituto Foral de Asistencia Social de Bizkaia (IFAS)</t>
        </is>
      </c>
      <c r="AG4129" s="10" t="inlineStr">
        <is>
          <t>r01etpd15e132ccb8f1b4834749b6df90400fba3b9</t>
        </is>
      </c>
      <c r="AH4129" s="10" t="inlineStr">
        <is>
          <t>Instituto Foral de Asistencia Social de Bizkaia (IFAS)</t>
        </is>
      </c>
      <c r="AI4129" s="10" t="inlineStr">
        <is>
          <t/>
        </is>
      </c>
      <c r="AJ4129" s="10" t="inlineStr">
        <is>
          <t/>
        </is>
      </c>
    </row>
    <row r="4130" customHeight="true" ht="15.0">
      <c r="A4130" s="10" t="inlineStr">
        <is>
          <t>Productos alimenticios diversos</t>
        </is>
      </c>
      <c r="B4130" s="10" t="inlineStr">
        <is>
          <t/>
        </is>
      </c>
      <c r="C4130" s="10" t="inlineStr">
        <is>
          <t>Gobierno Vasco</t>
        </is>
      </c>
      <c r="D4130" s="10" t="inlineStr">
        <is>
          <t/>
        </is>
      </c>
      <c r="E4130" s="10" t="inlineStr">
        <is>
          <t/>
        </is>
      </c>
      <c r="F4130" s="10" t="inlineStr">
        <is>
          <t/>
        </is>
      </c>
      <c r="G4130" s="10" t="inlineStr">
        <is>
          <t>Productos alimenticios diversos</t>
        </is>
      </c>
      <c r="H4130" s="10" t="inlineStr">
        <is>
          <t>Productos alimenticios diversos</t>
        </is>
      </c>
      <c r="I4130" s="10" t="inlineStr">
        <is>
          <t/>
        </is>
      </c>
      <c r="J4130" s="10" t="inlineStr">
        <is>
          <t>08/01/2026</t>
        </is>
      </c>
      <c r="K4130" s="10" t="inlineStr">
        <is>
          <t>00024320/0100003357/23203</t>
        </is>
      </c>
      <c r="L4130" s="10" t="inlineStr">
        <is>
          <t>Adjudicación provisional / definitiva</t>
        </is>
      </c>
      <c r="M4130" s="10" t="inlineStr">
        <is>
          <t>true</t>
        </is>
      </c>
      <c r="N4130" s="10" t="inlineStr">
        <is>
          <t/>
        </is>
      </c>
      <c r="O4130" s="10" t="inlineStr">
        <is>
          <t/>
        </is>
      </c>
      <c r="P4130" s="10" t="inlineStr">
        <is>
          <t/>
        </is>
      </c>
      <c r="Q4130" s="10" t="inlineStr">
        <is>
          <t/>
        </is>
      </c>
      <c r="R4130" s="10" t="inlineStr">
        <is>
          <t/>
        </is>
      </c>
      <c r="S4130" s="10" t="inlineStr">
        <is>
          <t>https://www.contratacion.euskadi.eus/webkpe00-kpeperfi/es/contenidos/anuncio_contratacion/expcm474296/es_doc/images/logo_ifas.gif</t>
        </is>
      </c>
      <c r="T4130" s="10" t="inlineStr">
        <is>
          <t>Instituto Foral de Asistencia Social de Bizkaia</t>
        </is>
      </c>
      <c r="U4130" s="10" t="inlineStr">
        <is>
          <t>P9800001A - Instituto Foral de Asistencia Social de Bizkaia</t>
        </is>
      </c>
      <c r="V4130" s="10" t="inlineStr">
        <is>
          <t>Gerente/a</t>
        </is>
      </c>
      <c r="W4130" s="10" t="inlineStr">
        <is>
          <t/>
        </is>
      </c>
      <c r="X4130" s="10" t="inlineStr">
        <is>
          <t/>
        </is>
      </c>
      <c r="Y4130" s="10" t="inlineStr">
        <is>
          <t/>
        </is>
      </c>
      <c r="Z4130" s="10" t="inlineStr">
        <is>
          <t>https://www.contratacion.euskadi.eus/anuncio_contratacion/productos-alimenticios-diversos/expcm474296/webkpe00-kpesimpc/es/</t>
        </is>
      </c>
      <c r="AA4130" s="10" t="inlineStr">
        <is>
          <t>https://www.contratacion.euskadi.eus/webkpe00-kpesimpc/es/contenidos/anuncio_contratacion/expcm474296/es_doc/index.html</t>
        </is>
      </c>
      <c r="AB4130" s="10" t="inlineStr">
        <is>
          <t>https://www.contratacion.euskadi.eus/contenidos/anuncio_contratacion/expcm474296/es_doc/data/es_r01dtpd19ba255d1822bd4c0fea324454938881c54</t>
        </is>
      </c>
      <c r="AC4130" s="10" t="inlineStr">
        <is>
          <t>https://www.contratacion.euskadi.eus/contenidos/anuncio_contratacion/expcm474296/r01Index/expcm474296-idxContent.xml</t>
        </is>
      </c>
      <c r="AD4130" s="10" t="inlineStr">
        <is>
          <t>11/01/2026</t>
        </is>
      </c>
      <c r="AE4130" s="10" t="inlineStr">
        <is>
          <t>r01epd01218c1204011bfc56628142af83964295e</t>
        </is>
      </c>
      <c r="AF4130" s="10" t="inlineStr">
        <is>
          <t>Instituto Foral de Asistencia Social de Bizkaia (IFAS)</t>
        </is>
      </c>
      <c r="AG4130" s="10" t="inlineStr">
        <is>
          <t>r01etpd15e132ccb8f1b4834749b6df90400fba3b9</t>
        </is>
      </c>
      <c r="AH4130" s="10" t="inlineStr">
        <is>
          <t>Instituto Foral de Asistencia Social de Bizkaia (IFAS)</t>
        </is>
      </c>
      <c r="AI4130" s="10" t="inlineStr">
        <is>
          <t/>
        </is>
      </c>
      <c r="AJ4130" s="10" t="inlineStr">
        <is>
          <t/>
        </is>
      </c>
    </row>
    <row r="4131" customHeight="true" ht="15.0">
      <c r="A4131" s="10" t="inlineStr">
        <is>
          <t>MÃ¡quinas, equipo y artÃ­culos de oficina y de informÃ¡tica, ex</t>
        </is>
      </c>
      <c r="B4131" s="10" t="inlineStr">
        <is>
          <t/>
        </is>
      </c>
      <c r="C4131" s="10" t="inlineStr">
        <is>
          <t>Gobierno Vasco</t>
        </is>
      </c>
      <c r="D4131" s="10" t="inlineStr">
        <is>
          <t/>
        </is>
      </c>
      <c r="E4131" s="10" t="inlineStr">
        <is>
          <t/>
        </is>
      </c>
      <c r="F4131" s="10" t="inlineStr">
        <is>
          <t/>
        </is>
      </c>
      <c r="G4131" s="10" t="inlineStr">
        <is>
          <t>MÃ¡quinas, equipo y artÃ­culos de oficina y de informÃ¡tica, ex</t>
        </is>
      </c>
      <c r="H4131" s="10" t="inlineStr">
        <is>
          <t>MÃ¡quinas, equipo y artÃ­culos de oficina y de informÃ¡tica, ex</t>
        </is>
      </c>
      <c r="I4131" s="10" t="inlineStr">
        <is>
          <t/>
        </is>
      </c>
      <c r="J4131" s="10" t="inlineStr">
        <is>
          <t>08/01/2026</t>
        </is>
      </c>
      <c r="K4131" s="10" t="inlineStr">
        <is>
          <t>00024325/0000143141/23103</t>
        </is>
      </c>
      <c r="L4131" s="10" t="inlineStr">
        <is>
          <t>Adjudicación provisional / definitiva</t>
        </is>
      </c>
      <c r="M4131" s="10" t="inlineStr">
        <is>
          <t>true</t>
        </is>
      </c>
      <c r="N4131" s="10" t="inlineStr">
        <is>
          <t/>
        </is>
      </c>
      <c r="O4131" s="10" t="inlineStr">
        <is>
          <t/>
        </is>
      </c>
      <c r="P4131" s="10" t="inlineStr">
        <is>
          <t/>
        </is>
      </c>
      <c r="Q4131" s="10" t="inlineStr">
        <is>
          <t/>
        </is>
      </c>
      <c r="R4131" s="10" t="inlineStr">
        <is>
          <t/>
        </is>
      </c>
      <c r="S4131" s="10" t="inlineStr">
        <is>
          <t>https://www.contratacion.euskadi.eus/webkpe00-kpeperfi/es/contenidos/anuncio_contratacion/expcm474297/es_doc/images/logo_ifas.gif</t>
        </is>
      </c>
      <c r="T4131" s="10" t="inlineStr">
        <is>
          <t>Instituto Foral de Asistencia Social de Bizkaia</t>
        </is>
      </c>
      <c r="U4131" s="10" t="inlineStr">
        <is>
          <t>P9800001A - Instituto Foral de Asistencia Social de Bizkaia</t>
        </is>
      </c>
      <c r="V4131" s="10" t="inlineStr">
        <is>
          <t>Gerente/a</t>
        </is>
      </c>
      <c r="W4131" s="10" t="inlineStr">
        <is>
          <t/>
        </is>
      </c>
      <c r="X4131" s="10" t="inlineStr">
        <is>
          <t/>
        </is>
      </c>
      <c r="Y4131" s="10" t="inlineStr">
        <is>
          <t/>
        </is>
      </c>
      <c r="Z4131" s="10" t="inlineStr">
        <is>
          <t>https://www.contratacion.euskadi.eus/anuncio_contratacion/m-quinas-equipo-y-art-culos-oficina-y-inform-tica-ex/expcm474297/webkpe00-kpesimpc/es/</t>
        </is>
      </c>
      <c r="AA4131" s="10" t="inlineStr">
        <is>
          <t>https://www.contratacion.euskadi.eus/webkpe00-kpesimpc/es/contenidos/anuncio_contratacion/expcm474297/es_doc/index.html</t>
        </is>
      </c>
      <c r="AB4131" s="10" t="inlineStr">
        <is>
          <t>https://www.contratacion.euskadi.eus/contenidos/anuncio_contratacion/expcm474297/es_doc/data/es_r01dtpd19ba25621702bd4c0fed5d7d3e1c4d8394d</t>
        </is>
      </c>
      <c r="AC4131" s="10" t="inlineStr">
        <is>
          <t>https://www.contratacion.euskadi.eus/contenidos/anuncio_contratacion/expcm474297/r01Index/expcm474297-idxContent.xml</t>
        </is>
      </c>
      <c r="AD4131" s="10" t="inlineStr">
        <is>
          <t>11/01/2026</t>
        </is>
      </c>
      <c r="AE4131" s="10" t="inlineStr">
        <is>
          <t>r01epd01218c1204011bfc56628142af83964295e</t>
        </is>
      </c>
      <c r="AF4131" s="10" t="inlineStr">
        <is>
          <t>Instituto Foral de Asistencia Social de Bizkaia (IFAS)</t>
        </is>
      </c>
      <c r="AG4131" s="10" t="inlineStr">
        <is>
          <t>r01etpd15e132ccb8f1b4834749b6df90400fba3b9</t>
        </is>
      </c>
      <c r="AH4131" s="10" t="inlineStr">
        <is>
          <t>Instituto Foral de Asistencia Social de Bizkaia (IFAS)</t>
        </is>
      </c>
      <c r="AI4131" s="10" t="inlineStr">
        <is>
          <t/>
        </is>
      </c>
      <c r="AJ4131" s="10" t="inlineStr">
        <is>
          <t/>
        </is>
      </c>
    </row>
    <row r="4132" customHeight="true" ht="15.0">
      <c r="A4132" s="10" t="inlineStr">
        <is>
          <t>Prendas de vestir, calzado, artÃ­culos de viaje y accesorios</t>
        </is>
      </c>
      <c r="B4132" s="10" t="inlineStr">
        <is>
          <t/>
        </is>
      </c>
      <c r="C4132" s="10" t="inlineStr">
        <is>
          <t>Gobierno Vasco</t>
        </is>
      </c>
      <c r="D4132" s="10" t="inlineStr">
        <is>
          <t/>
        </is>
      </c>
      <c r="E4132" s="10" t="inlineStr">
        <is>
          <t/>
        </is>
      </c>
      <c r="F4132" s="10" t="inlineStr">
        <is>
          <t/>
        </is>
      </c>
      <c r="G4132" s="10" t="inlineStr">
        <is>
          <t>Prendas de vestir, calzado, artÃ­culos de viaje y accesorios</t>
        </is>
      </c>
      <c r="H4132" s="10" t="inlineStr">
        <is>
          <t>Prendas de vestir, calzado, artÃ­culos de viaje y accesorios</t>
        </is>
      </c>
      <c r="I4132" s="10" t="inlineStr">
        <is>
          <t/>
        </is>
      </c>
      <c r="J4132" s="10" t="inlineStr">
        <is>
          <t>08/01/2026</t>
        </is>
      </c>
      <c r="K4132" s="10" t="inlineStr">
        <is>
          <t>00024325/0100011233/23206</t>
        </is>
      </c>
      <c r="L4132" s="10" t="inlineStr">
        <is>
          <t>Adjudicación provisional / definitiva</t>
        </is>
      </c>
      <c r="M4132" s="10" t="inlineStr">
        <is>
          <t>true</t>
        </is>
      </c>
      <c r="N4132" s="10" t="inlineStr">
        <is>
          <t/>
        </is>
      </c>
      <c r="O4132" s="10" t="inlineStr">
        <is>
          <t/>
        </is>
      </c>
      <c r="P4132" s="10" t="inlineStr">
        <is>
          <t/>
        </is>
      </c>
      <c r="Q4132" s="10" t="inlineStr">
        <is>
          <t/>
        </is>
      </c>
      <c r="R4132" s="10" t="inlineStr">
        <is>
          <t/>
        </is>
      </c>
      <c r="S4132" s="10" t="inlineStr">
        <is>
          <t>https://www.contratacion.euskadi.eus/webkpe00-kpeperfi/es/contenidos/anuncio_contratacion/expcm474298/es_doc/images/logo_ifas.gif</t>
        </is>
      </c>
      <c r="T4132" s="10" t="inlineStr">
        <is>
          <t>Instituto Foral de Asistencia Social de Bizkaia</t>
        </is>
      </c>
      <c r="U4132" s="10" t="inlineStr">
        <is>
          <t>P9800001A - Instituto Foral de Asistencia Social de Bizkaia</t>
        </is>
      </c>
      <c r="V4132" s="10" t="inlineStr">
        <is>
          <t>Gerente/a</t>
        </is>
      </c>
      <c r="W4132" s="10" t="inlineStr">
        <is>
          <t/>
        </is>
      </c>
      <c r="X4132" s="10" t="inlineStr">
        <is>
          <t/>
        </is>
      </c>
      <c r="Y4132" s="10" t="inlineStr">
        <is>
          <t/>
        </is>
      </c>
      <c r="Z4132" s="10" t="inlineStr">
        <is>
          <t>https://www.contratacion.euskadi.eus/anuncio_contratacion/prendas-vestir-calzado-art-culos-viaje-y-accesorios/expcm474298/webkpe00-kpesimpc/es/</t>
        </is>
      </c>
      <c r="AA4132" s="10" t="inlineStr">
        <is>
          <t>https://www.contratacion.euskadi.eus/webkpe00-kpesimpc/es/contenidos/anuncio_contratacion/expcm474298/es_doc/index.html</t>
        </is>
      </c>
      <c r="AB4132" s="10" t="inlineStr">
        <is>
          <t>https://www.contratacion.euskadi.eus/contenidos/anuncio_contratacion/expcm474298/es_doc/data/es_r01dtpd19ba25a3d9b6a7b6f1f4b553912b8fc9300</t>
        </is>
      </c>
      <c r="AC4132" s="10" t="inlineStr">
        <is>
          <t>https://www.contratacion.euskadi.eus/contenidos/anuncio_contratacion/expcm474298/r01Index/expcm474298-idxContent.xml</t>
        </is>
      </c>
      <c r="AD4132" s="10" t="inlineStr">
        <is>
          <t>11/01/2026</t>
        </is>
      </c>
      <c r="AE4132" s="10" t="inlineStr">
        <is>
          <t>r01epd01218c1204011bfc56628142af83964295e</t>
        </is>
      </c>
      <c r="AF4132" s="10" t="inlineStr">
        <is>
          <t>Instituto Foral de Asistencia Social de Bizkaia (IFAS)</t>
        </is>
      </c>
      <c r="AG4132" s="10" t="inlineStr">
        <is>
          <t>r01etpd15e132ccb8f1b4834749b6df90400fba3b9</t>
        </is>
      </c>
      <c r="AH4132" s="10" t="inlineStr">
        <is>
          <t>Instituto Foral de Asistencia Social de Bizkaia (IFAS)</t>
        </is>
      </c>
      <c r="AI4132" s="10" t="inlineStr">
        <is>
          <t/>
        </is>
      </c>
      <c r="AJ4132" s="10" t="inlineStr">
        <is>
          <t/>
        </is>
      </c>
    </row>
    <row r="4133" customHeight="true" ht="15.0">
      <c r="A4133" s="10" t="inlineStr">
        <is>
          <t>Productos alimenticios diversos</t>
        </is>
      </c>
      <c r="B4133" s="10" t="inlineStr">
        <is>
          <t/>
        </is>
      </c>
      <c r="C4133" s="10" t="inlineStr">
        <is>
          <t>Gobierno Vasco</t>
        </is>
      </c>
      <c r="D4133" s="10" t="inlineStr">
        <is>
          <t/>
        </is>
      </c>
      <c r="E4133" s="10" t="inlineStr">
        <is>
          <t/>
        </is>
      </c>
      <c r="F4133" s="10" t="inlineStr">
        <is>
          <t/>
        </is>
      </c>
      <c r="G4133" s="10" t="inlineStr">
        <is>
          <t>Productos alimenticios diversos</t>
        </is>
      </c>
      <c r="H4133" s="10" t="inlineStr">
        <is>
          <t>Productos alimenticios diversos</t>
        </is>
      </c>
      <c r="I4133" s="10" t="inlineStr">
        <is>
          <t/>
        </is>
      </c>
      <c r="J4133" s="10" t="inlineStr">
        <is>
          <t>08/01/2026</t>
        </is>
      </c>
      <c r="K4133" s="10" t="inlineStr">
        <is>
          <t>00024339/0100001888/23203</t>
        </is>
      </c>
      <c r="L4133" s="10" t="inlineStr">
        <is>
          <t>Adjudicación provisional / definitiva</t>
        </is>
      </c>
      <c r="M4133" s="10" t="inlineStr">
        <is>
          <t>true</t>
        </is>
      </c>
      <c r="N4133" s="10" t="inlineStr">
        <is>
          <t/>
        </is>
      </c>
      <c r="O4133" s="10" t="inlineStr">
        <is>
          <t/>
        </is>
      </c>
      <c r="P4133" s="10" t="inlineStr">
        <is>
          <t/>
        </is>
      </c>
      <c r="Q4133" s="10" t="inlineStr">
        <is>
          <t/>
        </is>
      </c>
      <c r="R4133" s="10" t="inlineStr">
        <is>
          <t/>
        </is>
      </c>
      <c r="S4133" s="10" t="inlineStr">
        <is>
          <t>https://www.contratacion.euskadi.eus/webkpe00-kpeperfi/es/contenidos/anuncio_contratacion/expcm474299/es_doc/images/logo_ifas.gif</t>
        </is>
      </c>
      <c r="T4133" s="10" t="inlineStr">
        <is>
          <t>Instituto Foral de Asistencia Social de Bizkaia</t>
        </is>
      </c>
      <c r="U4133" s="10" t="inlineStr">
        <is>
          <t>P9800001A - Instituto Foral de Asistencia Social de Bizkaia</t>
        </is>
      </c>
      <c r="V4133" s="10" t="inlineStr">
        <is>
          <t>Gerente/a</t>
        </is>
      </c>
      <c r="W4133" s="10" t="inlineStr">
        <is>
          <t/>
        </is>
      </c>
      <c r="X4133" s="10" t="inlineStr">
        <is>
          <t/>
        </is>
      </c>
      <c r="Y4133" s="10" t="inlineStr">
        <is>
          <t/>
        </is>
      </c>
      <c r="Z4133" s="10" t="inlineStr">
        <is>
          <t>https://www.contratacion.euskadi.eus/anuncio_contratacion/productos-alimenticios-diversos/expcm474299/webkpe00-kpesimpc/es/</t>
        </is>
      </c>
      <c r="AA4133" s="10" t="inlineStr">
        <is>
          <t>https://www.contratacion.euskadi.eus/webkpe00-kpesimpc/es/contenidos/anuncio_contratacion/expcm474299/es_doc/index.html</t>
        </is>
      </c>
      <c r="AB4133" s="10" t="inlineStr">
        <is>
          <t>https://www.contratacion.euskadi.eus/contenidos/anuncio_contratacion/expcm474299/es_doc/data/es_r01dtpd019ba25a8dc06a7b6f1fa2edc2e002daf95</t>
        </is>
      </c>
      <c r="AC4133" s="10" t="inlineStr">
        <is>
          <t>https://www.contratacion.euskadi.eus/contenidos/anuncio_contratacion/expcm474299/r01Index/expcm474299-idxContent.xml</t>
        </is>
      </c>
      <c r="AD4133" s="10" t="inlineStr">
        <is>
          <t>11/01/2026</t>
        </is>
      </c>
      <c r="AE4133" s="10" t="inlineStr">
        <is>
          <t>r01epd01218c1204011bfc56628142af83964295e</t>
        </is>
      </c>
      <c r="AF4133" s="10" t="inlineStr">
        <is>
          <t>Instituto Foral de Asistencia Social de Bizkaia (IFAS)</t>
        </is>
      </c>
      <c r="AG4133" s="10" t="inlineStr">
        <is>
          <t>r01etpd15e132ccb8f1b4834749b6df90400fba3b9</t>
        </is>
      </c>
      <c r="AH4133" s="10" t="inlineStr">
        <is>
          <t>Instituto Foral de Asistencia Social de Bizkaia (IFAS)</t>
        </is>
      </c>
      <c r="AI4133" s="10" t="inlineStr">
        <is>
          <t/>
        </is>
      </c>
      <c r="AJ4133" s="10" t="inlineStr">
        <is>
          <t/>
        </is>
      </c>
    </row>
    <row r="4134" customHeight="true" ht="15.0">
      <c r="A4134" s="10" t="inlineStr">
        <is>
          <t>Equipos de radio, televisiÃ³n, comunicaciones y telecomunicac</t>
        </is>
      </c>
      <c r="B4134" s="10" t="inlineStr">
        <is>
          <t/>
        </is>
      </c>
      <c r="C4134" s="10" t="inlineStr">
        <is>
          <t>Gobierno Vasco</t>
        </is>
      </c>
      <c r="D4134" s="10" t="inlineStr">
        <is>
          <t/>
        </is>
      </c>
      <c r="E4134" s="10" t="inlineStr">
        <is>
          <t/>
        </is>
      </c>
      <c r="F4134" s="10" t="inlineStr">
        <is>
          <t/>
        </is>
      </c>
      <c r="G4134" s="10" t="inlineStr">
        <is>
          <t>Equipos de radio, televisiÃ³n, comunicaciones y telecomunicac</t>
        </is>
      </c>
      <c r="H4134" s="10" t="inlineStr">
        <is>
          <t>Equipos de radio, televisiÃ³n, comunicaciones y telecomunicac</t>
        </is>
      </c>
      <c r="I4134" s="10" t="inlineStr">
        <is>
          <t/>
        </is>
      </c>
      <c r="J4134" s="10" t="inlineStr">
        <is>
          <t>08/01/2026</t>
        </is>
      </c>
      <c r="K4134" s="10" t="inlineStr">
        <is>
          <t>00024339/0100002539/23299</t>
        </is>
      </c>
      <c r="L4134" s="10" t="inlineStr">
        <is>
          <t>Adjudicación provisional / definitiva</t>
        </is>
      </c>
      <c r="M4134" s="10" t="inlineStr">
        <is>
          <t>true</t>
        </is>
      </c>
      <c r="N4134" s="10" t="inlineStr">
        <is>
          <t/>
        </is>
      </c>
      <c r="O4134" s="10" t="inlineStr">
        <is>
          <t/>
        </is>
      </c>
      <c r="P4134" s="10" t="inlineStr">
        <is>
          <t/>
        </is>
      </c>
      <c r="Q4134" s="10" t="inlineStr">
        <is>
          <t/>
        </is>
      </c>
      <c r="R4134" s="10" t="inlineStr">
        <is>
          <t/>
        </is>
      </c>
      <c r="S4134" s="10" t="inlineStr">
        <is>
          <t>https://www.contratacion.euskadi.eus/webkpe00-kpeperfi/es/contenidos/anuncio_contratacion/expcm474300/es_doc/images/logo_ifas.gif</t>
        </is>
      </c>
      <c r="T4134" s="10" t="inlineStr">
        <is>
          <t>Instituto Foral de Asistencia Social de Bizkaia</t>
        </is>
      </c>
      <c r="U4134" s="10" t="inlineStr">
        <is>
          <t>P9800001A - Instituto Foral de Asistencia Social de Bizkaia</t>
        </is>
      </c>
      <c r="V4134" s="10" t="inlineStr">
        <is>
          <t>Gerente/a</t>
        </is>
      </c>
      <c r="W4134" s="10" t="inlineStr">
        <is>
          <t/>
        </is>
      </c>
      <c r="X4134" s="10" t="inlineStr">
        <is>
          <t/>
        </is>
      </c>
      <c r="Y4134" s="10" t="inlineStr">
        <is>
          <t/>
        </is>
      </c>
      <c r="Z4134" s="10" t="inlineStr">
        <is>
          <t>https://www.contratacion.euskadi.eus/anuncio_contratacion/equipos-radio-televisi-n-comunicaciones-y-telecomunicac/expcm474300/webkpe00-kpesimpc/es/</t>
        </is>
      </c>
      <c r="AA4134" s="10" t="inlineStr">
        <is>
          <t>https://www.contratacion.euskadi.eus/webkpe00-kpesimpc/es/contenidos/anuncio_contratacion/expcm474300/es_doc/index.html</t>
        </is>
      </c>
      <c r="AB4134" s="10" t="inlineStr">
        <is>
          <t>https://www.contratacion.euskadi.eus/contenidos/anuncio_contratacion/expcm474300/es_doc/data/es_r01dtpd19ba25ade706a7b6f1fd43359d9ce503a3f</t>
        </is>
      </c>
      <c r="AC4134" s="10" t="inlineStr">
        <is>
          <t>https://www.contratacion.euskadi.eus/contenidos/anuncio_contratacion/expcm474300/r01Index/expcm474300-idxContent.xml</t>
        </is>
      </c>
      <c r="AD4134" s="10" t="inlineStr">
        <is>
          <t>11/01/2026</t>
        </is>
      </c>
      <c r="AE4134" s="10" t="inlineStr">
        <is>
          <t>r01epd01218c1204011bfc56628142af83964295e</t>
        </is>
      </c>
      <c r="AF4134" s="10" t="inlineStr">
        <is>
          <t>Instituto Foral de Asistencia Social de Bizkaia (IFAS)</t>
        </is>
      </c>
      <c r="AG4134" s="10" t="inlineStr">
        <is>
          <t>r01etpd15e132ccb8f1b4834749b6df90400fba3b9</t>
        </is>
      </c>
      <c r="AH4134" s="10" t="inlineStr">
        <is>
          <t>Instituto Foral de Asistencia Social de Bizkaia (IFAS)</t>
        </is>
      </c>
      <c r="AI4134" s="10" t="inlineStr">
        <is>
          <t/>
        </is>
      </c>
      <c r="AJ4134" s="10" t="inlineStr">
        <is>
          <t/>
        </is>
      </c>
    </row>
    <row r="4135" customHeight="true" ht="15.0">
      <c r="A4135" s="10" t="inlineStr">
        <is>
          <t>Equipo de cocina, artÃ­culos de uso domÃ©stico y artÃ­culos de</t>
        </is>
      </c>
      <c r="B4135" s="10" t="inlineStr">
        <is>
          <t/>
        </is>
      </c>
      <c r="C4135" s="10" t="inlineStr">
        <is>
          <t>Gobierno Vasco</t>
        </is>
      </c>
      <c r="D4135" s="10" t="inlineStr">
        <is>
          <t/>
        </is>
      </c>
      <c r="E4135" s="10" t="inlineStr">
        <is>
          <t/>
        </is>
      </c>
      <c r="F4135" s="10" t="inlineStr">
        <is>
          <t/>
        </is>
      </c>
      <c r="G4135" s="10" t="inlineStr">
        <is>
          <t>Equipo de cocina, artÃ­culos de uso domÃ©stico y artÃ­culos de</t>
        </is>
      </c>
      <c r="H4135" s="10" t="inlineStr">
        <is>
          <t>Equipo de cocina, artÃ­culos de uso domÃ©stico y artÃ­culos de</t>
        </is>
      </c>
      <c r="I4135" s="10" t="inlineStr">
        <is>
          <t/>
        </is>
      </c>
      <c r="J4135" s="10" t="inlineStr">
        <is>
          <t>08/01/2026</t>
        </is>
      </c>
      <c r="K4135" s="10" t="inlineStr">
        <is>
          <t>00024339/0100003202/23299</t>
        </is>
      </c>
      <c r="L4135" s="10" t="inlineStr">
        <is>
          <t>Adjudicación provisional / definitiva</t>
        </is>
      </c>
      <c r="M4135" s="10" t="inlineStr">
        <is>
          <t>true</t>
        </is>
      </c>
      <c r="N4135" s="10" t="inlineStr">
        <is>
          <t/>
        </is>
      </c>
      <c r="O4135" s="10" t="inlineStr">
        <is>
          <t/>
        </is>
      </c>
      <c r="P4135" s="10" t="inlineStr">
        <is>
          <t/>
        </is>
      </c>
      <c r="Q4135" s="10" t="inlineStr">
        <is>
          <t/>
        </is>
      </c>
      <c r="R4135" s="10" t="inlineStr">
        <is>
          <t/>
        </is>
      </c>
      <c r="S4135" s="10" t="inlineStr">
        <is>
          <t>https://www.contratacion.euskadi.eus/webkpe00-kpeperfi/es/contenidos/anuncio_contratacion/expcm474301/es_doc/images/logo_ifas.gif</t>
        </is>
      </c>
      <c r="T4135" s="10" t="inlineStr">
        <is>
          <t>Instituto Foral de Asistencia Social de Bizkaia</t>
        </is>
      </c>
      <c r="U4135" s="10" t="inlineStr">
        <is>
          <t>P9800001A - Instituto Foral de Asistencia Social de Bizkaia</t>
        </is>
      </c>
      <c r="V4135" s="10" t="inlineStr">
        <is>
          <t>Gerente/a</t>
        </is>
      </c>
      <c r="W4135" s="10" t="inlineStr">
        <is>
          <t/>
        </is>
      </c>
      <c r="X4135" s="10" t="inlineStr">
        <is>
          <t/>
        </is>
      </c>
      <c r="Y4135" s="10" t="inlineStr">
        <is>
          <t/>
        </is>
      </c>
      <c r="Z4135" s="10" t="inlineStr">
        <is>
          <t>https://www.contratacion.euskadi.eus/anuncio_contratacion/equipo-cocina-art-culos-uso-dom-stico-y-art-culos-de/expcm474301/webkpe00-kpesimpc/es/</t>
        </is>
      </c>
      <c r="AA4135" s="10" t="inlineStr">
        <is>
          <t>https://www.contratacion.euskadi.eus/webkpe00-kpesimpc/es/contenidos/anuncio_contratacion/expcm474301/es_doc/index.html</t>
        </is>
      </c>
      <c r="AB4135" s="10" t="inlineStr">
        <is>
          <t>https://www.contratacion.euskadi.eus/contenidos/anuncio_contratacion/expcm474301/es_doc/data/es_r01dtpd19ba25ef8c93dc024537348f50a64482301</t>
        </is>
      </c>
      <c r="AC4135" s="10" t="inlineStr">
        <is>
          <t>https://www.contratacion.euskadi.eus/contenidos/anuncio_contratacion/expcm474301/r01Index/expcm474301-idxContent.xml</t>
        </is>
      </c>
      <c r="AD4135" s="10" t="inlineStr">
        <is>
          <t>11/01/2026</t>
        </is>
      </c>
      <c r="AE4135" s="10" t="inlineStr">
        <is>
          <t>r01epd01218c1204011bfc56628142af83964295e</t>
        </is>
      </c>
      <c r="AF4135" s="10" t="inlineStr">
        <is>
          <t>Instituto Foral de Asistencia Social de Bizkaia (IFAS)</t>
        </is>
      </c>
      <c r="AG4135" s="10" t="inlineStr">
        <is>
          <t>r01etpd15e132ccb8f1b4834749b6df90400fba3b9</t>
        </is>
      </c>
      <c r="AH4135" s="10" t="inlineStr">
        <is>
          <t>Instituto Foral de Asistencia Social de Bizkaia (IFAS)</t>
        </is>
      </c>
      <c r="AI4135" s="10" t="inlineStr">
        <is>
          <t/>
        </is>
      </c>
      <c r="AJ4135" s="10" t="inlineStr">
        <is>
          <t/>
        </is>
      </c>
    </row>
    <row r="4136" customHeight="true" ht="15.0">
      <c r="A4136" s="10" t="inlineStr">
        <is>
          <t>Productos alimenticios diversos</t>
        </is>
      </c>
      <c r="B4136" s="10" t="inlineStr">
        <is>
          <t/>
        </is>
      </c>
      <c r="C4136" s="10" t="inlineStr">
        <is>
          <t>Gobierno Vasco</t>
        </is>
      </c>
      <c r="D4136" s="10" t="inlineStr">
        <is>
          <t/>
        </is>
      </c>
      <c r="E4136" s="10" t="inlineStr">
        <is>
          <t/>
        </is>
      </c>
      <c r="F4136" s="10" t="inlineStr">
        <is>
          <t/>
        </is>
      </c>
      <c r="G4136" s="10" t="inlineStr">
        <is>
          <t>Productos alimenticios diversos</t>
        </is>
      </c>
      <c r="H4136" s="10" t="inlineStr">
        <is>
          <t>Productos alimenticios diversos</t>
        </is>
      </c>
      <c r="I4136" s="10" t="inlineStr">
        <is>
          <t/>
        </is>
      </c>
      <c r="J4136" s="10" t="inlineStr">
        <is>
          <t>08/01/2026</t>
        </is>
      </c>
      <c r="K4136" s="10" t="inlineStr">
        <is>
          <t>00024339/0100003357/23203</t>
        </is>
      </c>
      <c r="L4136" s="10" t="inlineStr">
        <is>
          <t>Adjudicación provisional / definitiva</t>
        </is>
      </c>
      <c r="M4136" s="10" t="inlineStr">
        <is>
          <t>true</t>
        </is>
      </c>
      <c r="N4136" s="10" t="inlineStr">
        <is>
          <t/>
        </is>
      </c>
      <c r="O4136" s="10" t="inlineStr">
        <is>
          <t/>
        </is>
      </c>
      <c r="P4136" s="10" t="inlineStr">
        <is>
          <t/>
        </is>
      </c>
      <c r="Q4136" s="10" t="inlineStr">
        <is>
          <t/>
        </is>
      </c>
      <c r="R4136" s="10" t="inlineStr">
        <is>
          <t/>
        </is>
      </c>
      <c r="S4136" s="10" t="inlineStr">
        <is>
          <t>https://www.contratacion.euskadi.eus/webkpe00-kpeperfi/es/contenidos/anuncio_contratacion/expcm474302/es_doc/images/logo_ifas.gif</t>
        </is>
      </c>
      <c r="T4136" s="10" t="inlineStr">
        <is>
          <t>Instituto Foral de Asistencia Social de Bizkaia</t>
        </is>
      </c>
      <c r="U4136" s="10" t="inlineStr">
        <is>
          <t>P9800001A - Instituto Foral de Asistencia Social de Bizkaia</t>
        </is>
      </c>
      <c r="V4136" s="10" t="inlineStr">
        <is>
          <t>Gerente/a</t>
        </is>
      </c>
      <c r="W4136" s="10" t="inlineStr">
        <is>
          <t/>
        </is>
      </c>
      <c r="X4136" s="10" t="inlineStr">
        <is>
          <t/>
        </is>
      </c>
      <c r="Y4136" s="10" t="inlineStr">
        <is>
          <t/>
        </is>
      </c>
      <c r="Z4136" s="10" t="inlineStr">
        <is>
          <t>https://www.contratacion.euskadi.eus/anuncio_contratacion/productos-alimenticios-diversos/expcm474302/webkpe00-kpesimpc/es/</t>
        </is>
      </c>
      <c r="AA4136" s="10" t="inlineStr">
        <is>
          <t>https://www.contratacion.euskadi.eus/webkpe00-kpesimpc/es/contenidos/anuncio_contratacion/expcm474302/es_doc/index.html</t>
        </is>
      </c>
      <c r="AB4136" s="10" t="inlineStr">
        <is>
          <t>https://www.contratacion.euskadi.eus/contenidos/anuncio_contratacion/expcm474302/es_doc/data/es_r01dtpd19ba25f49673dc024539bcad6d9c7a518fd</t>
        </is>
      </c>
      <c r="AC4136" s="10" t="inlineStr">
        <is>
          <t>https://www.contratacion.euskadi.eus/contenidos/anuncio_contratacion/expcm474302/r01Index/expcm474302-idxContent.xml</t>
        </is>
      </c>
      <c r="AD4136" s="10" t="inlineStr">
        <is>
          <t>11/01/2026</t>
        </is>
      </c>
      <c r="AE4136" s="10" t="inlineStr">
        <is>
          <t>r01epd01218c1204011bfc56628142af83964295e</t>
        </is>
      </c>
      <c r="AF4136" s="10" t="inlineStr">
        <is>
          <t>Instituto Foral de Asistencia Social de Bizkaia (IFAS)</t>
        </is>
      </c>
      <c r="AG4136" s="10" t="inlineStr">
        <is>
          <t>r01etpd15e132ccb8f1b4834749b6df90400fba3b9</t>
        </is>
      </c>
      <c r="AH4136" s="10" t="inlineStr">
        <is>
          <t>Instituto Foral de Asistencia Social de Bizkaia (IFAS)</t>
        </is>
      </c>
      <c r="AI4136" s="10" t="inlineStr">
        <is>
          <t/>
        </is>
      </c>
      <c r="AJ4136" s="10" t="inlineStr">
        <is>
          <t/>
        </is>
      </c>
    </row>
    <row r="4137" customHeight="true" ht="15.0">
      <c r="A4137" s="10" t="inlineStr">
        <is>
          <t>Equipo diverso</t>
        </is>
      </c>
      <c r="B4137" s="10" t="inlineStr">
        <is>
          <t/>
        </is>
      </c>
      <c r="C4137" s="10" t="inlineStr">
        <is>
          <t>Gobierno Vasco</t>
        </is>
      </c>
      <c r="D4137" s="10" t="inlineStr">
        <is>
          <t/>
        </is>
      </c>
      <c r="E4137" s="10" t="inlineStr">
        <is>
          <t/>
        </is>
      </c>
      <c r="F4137" s="10" t="inlineStr">
        <is>
          <t/>
        </is>
      </c>
      <c r="G4137" s="10" t="inlineStr">
        <is>
          <t>Equipo diverso</t>
        </is>
      </c>
      <c r="H4137" s="10" t="inlineStr">
        <is>
          <t>Equipo diverso</t>
        </is>
      </c>
      <c r="I4137" s="10" t="inlineStr">
        <is>
          <t/>
        </is>
      </c>
      <c r="J4137" s="10" t="inlineStr">
        <is>
          <t>08/01/2026</t>
        </is>
      </c>
      <c r="K4137" s="10" t="inlineStr">
        <is>
          <t>00024339/0100031395/23299</t>
        </is>
      </c>
      <c r="L4137" s="10" t="inlineStr">
        <is>
          <t>Adjudicación provisional / definitiva</t>
        </is>
      </c>
      <c r="M4137" s="10" t="inlineStr">
        <is>
          <t>true</t>
        </is>
      </c>
      <c r="N4137" s="10" t="inlineStr">
        <is>
          <t/>
        </is>
      </c>
      <c r="O4137" s="10" t="inlineStr">
        <is>
          <t/>
        </is>
      </c>
      <c r="P4137" s="10" t="inlineStr">
        <is>
          <t/>
        </is>
      </c>
      <c r="Q4137" s="10" t="inlineStr">
        <is>
          <t/>
        </is>
      </c>
      <c r="R4137" s="10" t="inlineStr">
        <is>
          <t/>
        </is>
      </c>
      <c r="S4137" s="10" t="inlineStr">
        <is>
          <t>https://www.contratacion.euskadi.eus/webkpe00-kpeperfi/es/contenidos/anuncio_contratacion/expcm474303/es_doc/images/logo_ifas.gif</t>
        </is>
      </c>
      <c r="T4137" s="10" t="inlineStr">
        <is>
          <t>Instituto Foral de Asistencia Social de Bizkaia</t>
        </is>
      </c>
      <c r="U4137" s="10" t="inlineStr">
        <is>
          <t>P9800001A - Instituto Foral de Asistencia Social de Bizkaia</t>
        </is>
      </c>
      <c r="V4137" s="10" t="inlineStr">
        <is>
          <t>Gerente/a</t>
        </is>
      </c>
      <c r="W4137" s="10" t="inlineStr">
        <is>
          <t/>
        </is>
      </c>
      <c r="X4137" s="10" t="inlineStr">
        <is>
          <t/>
        </is>
      </c>
      <c r="Y4137" s="10" t="inlineStr">
        <is>
          <t/>
        </is>
      </c>
      <c r="Z4137" s="10" t="inlineStr">
        <is>
          <t>https://www.contratacion.euskadi.eus/anuncio_contratacion/equipo-diverso/expcm474303/webkpe00-kpesimpc/es/</t>
        </is>
      </c>
      <c r="AA4137" s="10" t="inlineStr">
        <is>
          <t>https://www.contratacion.euskadi.eus/webkpe00-kpesimpc/es/contenidos/anuncio_contratacion/expcm474303/es_doc/index.html</t>
        </is>
      </c>
      <c r="AB4137" s="10" t="inlineStr">
        <is>
          <t>https://www.contratacion.euskadi.eus/contenidos/anuncio_contratacion/expcm474303/es_doc/data/es_r01dtpd19ba2636bab3dc02453508384a7b86e54ad</t>
        </is>
      </c>
      <c r="AC4137" s="10" t="inlineStr">
        <is>
          <t>https://www.contratacion.euskadi.eus/contenidos/anuncio_contratacion/expcm474303/r01Index/expcm474303-idxContent.xml</t>
        </is>
      </c>
      <c r="AD4137" s="10" t="inlineStr">
        <is>
          <t>11/01/2026</t>
        </is>
      </c>
      <c r="AE4137" s="10" t="inlineStr">
        <is>
          <t>r01epd01218c1204011bfc56628142af83964295e</t>
        </is>
      </c>
      <c r="AF4137" s="10" t="inlineStr">
        <is>
          <t>Instituto Foral de Asistencia Social de Bizkaia (IFAS)</t>
        </is>
      </c>
      <c r="AG4137" s="10" t="inlineStr">
        <is>
          <t>r01etpd15e132ccb8f1b4834749b6df90400fba3b9</t>
        </is>
      </c>
      <c r="AH4137" s="10" t="inlineStr">
        <is>
          <t>Instituto Foral de Asistencia Social de Bizkaia (IFAS)</t>
        </is>
      </c>
      <c r="AI4137" s="10" t="inlineStr">
        <is>
          <t/>
        </is>
      </c>
      <c r="AJ4137" s="10" t="inlineStr">
        <is>
          <t/>
        </is>
      </c>
    </row>
    <row r="4138" customHeight="true" ht="15.0">
      <c r="A4138" s="10" t="inlineStr">
        <is>
          <t>Productos alimenticios diversos</t>
        </is>
      </c>
      <c r="B4138" s="10" t="inlineStr">
        <is>
          <t/>
        </is>
      </c>
      <c r="C4138" s="10" t="inlineStr">
        <is>
          <t>Gobierno Vasco</t>
        </is>
      </c>
      <c r="D4138" s="10" t="inlineStr">
        <is>
          <t/>
        </is>
      </c>
      <c r="E4138" s="10" t="inlineStr">
        <is>
          <t/>
        </is>
      </c>
      <c r="F4138" s="10" t="inlineStr">
        <is>
          <t/>
        </is>
      </c>
      <c r="G4138" s="10" t="inlineStr">
        <is>
          <t>Productos alimenticios diversos</t>
        </is>
      </c>
      <c r="H4138" s="10" t="inlineStr">
        <is>
          <t>Productos alimenticios diversos</t>
        </is>
      </c>
      <c r="I4138" s="10" t="inlineStr">
        <is>
          <t/>
        </is>
      </c>
      <c r="J4138" s="10" t="inlineStr">
        <is>
          <t>08/01/2026</t>
        </is>
      </c>
      <c r="K4138" s="10" t="inlineStr">
        <is>
          <t>00024365/0100003357/23203</t>
        </is>
      </c>
      <c r="L4138" s="10" t="inlineStr">
        <is>
          <t>Adjudicación provisional / definitiva</t>
        </is>
      </c>
      <c r="M4138" s="10" t="inlineStr">
        <is>
          <t>true</t>
        </is>
      </c>
      <c r="N4138" s="10" t="inlineStr">
        <is>
          <t/>
        </is>
      </c>
      <c r="O4138" s="10" t="inlineStr">
        <is>
          <t/>
        </is>
      </c>
      <c r="P4138" s="10" t="inlineStr">
        <is>
          <t/>
        </is>
      </c>
      <c r="Q4138" s="10" t="inlineStr">
        <is>
          <t/>
        </is>
      </c>
      <c r="R4138" s="10" t="inlineStr">
        <is>
          <t/>
        </is>
      </c>
      <c r="S4138" s="10" t="inlineStr">
        <is>
          <t>https://www.contratacion.euskadi.eus/webkpe00-kpeperfi/es/contenidos/anuncio_contratacion/expcm474304/es_doc/images/logo_ifas.gif</t>
        </is>
      </c>
      <c r="T4138" s="10" t="inlineStr">
        <is>
          <t>Instituto Foral de Asistencia Social de Bizkaia</t>
        </is>
      </c>
      <c r="U4138" s="10" t="inlineStr">
        <is>
          <t>P9800001A - Instituto Foral de Asistencia Social de Bizkaia</t>
        </is>
      </c>
      <c r="V4138" s="10" t="inlineStr">
        <is>
          <t>Gerente/a</t>
        </is>
      </c>
      <c r="W4138" s="10" t="inlineStr">
        <is>
          <t/>
        </is>
      </c>
      <c r="X4138" s="10" t="inlineStr">
        <is>
          <t/>
        </is>
      </c>
      <c r="Y4138" s="10" t="inlineStr">
        <is>
          <t/>
        </is>
      </c>
      <c r="Z4138" s="10" t="inlineStr">
        <is>
          <t>https://www.contratacion.euskadi.eus/anuncio_contratacion/productos-alimenticios-diversos/expcm474304/webkpe00-kpesimpc/es/</t>
        </is>
      </c>
      <c r="AA4138" s="10" t="inlineStr">
        <is>
          <t>https://www.contratacion.euskadi.eus/webkpe00-kpesimpc/es/contenidos/anuncio_contratacion/expcm474304/es_doc/index.html</t>
        </is>
      </c>
      <c r="AB4138" s="10" t="inlineStr">
        <is>
          <t>https://www.contratacion.euskadi.eus/contenidos/anuncio_contratacion/expcm474304/es_doc/data/es_r01dtpd19ba263bb323dc0245377481a2cdafe3b96</t>
        </is>
      </c>
      <c r="AC4138" s="10" t="inlineStr">
        <is>
          <t>https://www.contratacion.euskadi.eus/contenidos/anuncio_contratacion/expcm474304/r01Index/expcm474304-idxContent.xml</t>
        </is>
      </c>
      <c r="AD4138" s="10" t="inlineStr">
        <is>
          <t>12/01/2026</t>
        </is>
      </c>
      <c r="AE4138" s="10" t="inlineStr">
        <is>
          <t>r01epd01218c1204011bfc56628142af83964295e</t>
        </is>
      </c>
      <c r="AF4138" s="10" t="inlineStr">
        <is>
          <t>Instituto Foral de Asistencia Social de Bizkaia (IFAS)</t>
        </is>
      </c>
      <c r="AG4138" s="10" t="inlineStr">
        <is>
          <t>r01etpd15e132ccb8f1b4834749b6df90400fba3b9</t>
        </is>
      </c>
      <c r="AH4138" s="10" t="inlineStr">
        <is>
          <t>Instituto Foral de Asistencia Social de Bizkaia (IFAS)</t>
        </is>
      </c>
      <c r="AI4138" s="10" t="inlineStr">
        <is>
          <t/>
        </is>
      </c>
      <c r="AJ4138" s="10" t="inlineStr">
        <is>
          <t/>
        </is>
      </c>
    </row>
    <row r="4139" customHeight="true" ht="15.0">
      <c r="A4139" s="10" t="inlineStr">
        <is>
          <t>ArtÃ­culos textiles</t>
        </is>
      </c>
      <c r="B4139" s="10" t="inlineStr">
        <is>
          <t/>
        </is>
      </c>
      <c r="C4139" s="10" t="inlineStr">
        <is>
          <t>Gobierno Vasco</t>
        </is>
      </c>
      <c r="D4139" s="10" t="inlineStr">
        <is>
          <t/>
        </is>
      </c>
      <c r="E4139" s="10" t="inlineStr">
        <is>
          <t/>
        </is>
      </c>
      <c r="F4139" s="10" t="inlineStr">
        <is>
          <t/>
        </is>
      </c>
      <c r="G4139" s="10" t="inlineStr">
        <is>
          <t>ArtÃ­culos textiles</t>
        </is>
      </c>
      <c r="H4139" s="10" t="inlineStr">
        <is>
          <t>ArtÃ­culos textiles</t>
        </is>
      </c>
      <c r="I4139" s="10" t="inlineStr">
        <is>
          <t/>
        </is>
      </c>
      <c r="J4139" s="10" t="inlineStr">
        <is>
          <t>08/01/2026</t>
        </is>
      </c>
      <c r="K4139" s="10" t="inlineStr">
        <is>
          <t>00024365/0100026023/23299</t>
        </is>
      </c>
      <c r="L4139" s="10" t="inlineStr">
        <is>
          <t>Adjudicación provisional / definitiva</t>
        </is>
      </c>
      <c r="M4139" s="10" t="inlineStr">
        <is>
          <t>true</t>
        </is>
      </c>
      <c r="N4139" s="10" t="inlineStr">
        <is>
          <t/>
        </is>
      </c>
      <c r="O4139" s="10" t="inlineStr">
        <is>
          <t/>
        </is>
      </c>
      <c r="P4139" s="10" t="inlineStr">
        <is>
          <t/>
        </is>
      </c>
      <c r="Q4139" s="10" t="inlineStr">
        <is>
          <t/>
        </is>
      </c>
      <c r="R4139" s="10" t="inlineStr">
        <is>
          <t/>
        </is>
      </c>
      <c r="S4139" s="10" t="inlineStr">
        <is>
          <t>https://www.contratacion.euskadi.eus/webkpe00-kpeperfi/es/contenidos/anuncio_contratacion/expcm474305/es_doc/images/logo_ifas.gif</t>
        </is>
      </c>
      <c r="T4139" s="10" t="inlineStr">
        <is>
          <t>Instituto Foral de Asistencia Social de Bizkaia</t>
        </is>
      </c>
      <c r="U4139" s="10" t="inlineStr">
        <is>
          <t>P9800001A - Instituto Foral de Asistencia Social de Bizkaia</t>
        </is>
      </c>
      <c r="V4139" s="10" t="inlineStr">
        <is>
          <t>Gerente/a</t>
        </is>
      </c>
      <c r="W4139" s="10" t="inlineStr">
        <is>
          <t/>
        </is>
      </c>
      <c r="X4139" s="10" t="inlineStr">
        <is>
          <t/>
        </is>
      </c>
      <c r="Y4139" s="10" t="inlineStr">
        <is>
          <t/>
        </is>
      </c>
      <c r="Z4139" s="10" t="inlineStr">
        <is>
          <t>https://www.contratacion.euskadi.eus/anuncio_contratacion/art-culos-textiles/expcm474305/webkpe00-kpesimpc/es/</t>
        </is>
      </c>
      <c r="AA4139" s="10" t="inlineStr">
        <is>
          <t>https://www.contratacion.euskadi.eus/webkpe00-kpesimpc/es/contenidos/anuncio_contratacion/expcm474305/es_doc/index.html</t>
        </is>
      </c>
      <c r="AB4139" s="10" t="inlineStr">
        <is>
          <t>https://www.contratacion.euskadi.eus/contenidos/anuncio_contratacion/expcm474305/es_doc/data/es_r01dtpd19ba2640af43dc02453a34dcdf3962a09f9</t>
        </is>
      </c>
      <c r="AC4139" s="10" t="inlineStr">
        <is>
          <t>https://www.contratacion.euskadi.eus/contenidos/anuncio_contratacion/expcm474305/r01Index/expcm474305-idxContent.xml</t>
        </is>
      </c>
      <c r="AD4139" s="10" t="inlineStr">
        <is>
          <t>11/01/2026</t>
        </is>
      </c>
      <c r="AE4139" s="10" t="inlineStr">
        <is>
          <t>r01epd01218c1204011bfc56628142af83964295e</t>
        </is>
      </c>
      <c r="AF4139" s="10" t="inlineStr">
        <is>
          <t>Instituto Foral de Asistencia Social de Bizkaia (IFAS)</t>
        </is>
      </c>
      <c r="AG4139" s="10" t="inlineStr">
        <is>
          <t>r01etpd15e132ccb8f1b4834749b6df90400fba3b9</t>
        </is>
      </c>
      <c r="AH4139" s="10" t="inlineStr">
        <is>
          <t>Instituto Foral de Asistencia Social de Bizkaia (IFAS)</t>
        </is>
      </c>
      <c r="AI4139" s="10" t="inlineStr">
        <is>
          <t/>
        </is>
      </c>
      <c r="AJ4139" s="10" t="inlineStr">
        <is>
          <t/>
        </is>
      </c>
    </row>
    <row r="4140" customHeight="true" ht="15.0">
      <c r="A4140" s="10" t="inlineStr">
        <is>
          <t>Productos alimenticios diversos</t>
        </is>
      </c>
      <c r="B4140" s="10" t="inlineStr">
        <is>
          <t/>
        </is>
      </c>
      <c r="C4140" s="10" t="inlineStr">
        <is>
          <t>Gobierno Vasco</t>
        </is>
      </c>
      <c r="D4140" s="10" t="inlineStr">
        <is>
          <t/>
        </is>
      </c>
      <c r="E4140" s="10" t="inlineStr">
        <is>
          <t/>
        </is>
      </c>
      <c r="F4140" s="10" t="inlineStr">
        <is>
          <t/>
        </is>
      </c>
      <c r="G4140" s="10" t="inlineStr">
        <is>
          <t>Productos alimenticios diversos</t>
        </is>
      </c>
      <c r="H4140" s="10" t="inlineStr">
        <is>
          <t>Productos alimenticios diversos</t>
        </is>
      </c>
      <c r="I4140" s="10" t="inlineStr">
        <is>
          <t/>
        </is>
      </c>
      <c r="J4140" s="10" t="inlineStr">
        <is>
          <t>08/01/2026</t>
        </is>
      </c>
      <c r="K4140" s="10" t="inlineStr">
        <is>
          <t>00024377/0000142104/23203</t>
        </is>
      </c>
      <c r="L4140" s="10" t="inlineStr">
        <is>
          <t>Adjudicación provisional / definitiva</t>
        </is>
      </c>
      <c r="M4140" s="10" t="inlineStr">
        <is>
          <t>true</t>
        </is>
      </c>
      <c r="N4140" s="10" t="inlineStr">
        <is>
          <t/>
        </is>
      </c>
      <c r="O4140" s="10" t="inlineStr">
        <is>
          <t/>
        </is>
      </c>
      <c r="P4140" s="10" t="inlineStr">
        <is>
          <t/>
        </is>
      </c>
      <c r="Q4140" s="10" t="inlineStr">
        <is>
          <t/>
        </is>
      </c>
      <c r="R4140" s="10" t="inlineStr">
        <is>
          <t/>
        </is>
      </c>
      <c r="S4140" s="10" t="inlineStr">
        <is>
          <t>https://www.contratacion.euskadi.eus/webkpe00-kpeperfi/es/contenidos/anuncio_contratacion/expcm474306/es_doc/images/logo_ifas.gif</t>
        </is>
      </c>
      <c r="T4140" s="10" t="inlineStr">
        <is>
          <t>Instituto Foral de Asistencia Social de Bizkaia</t>
        </is>
      </c>
      <c r="U4140" s="10" t="inlineStr">
        <is>
          <t>P9800001A - Instituto Foral de Asistencia Social de Bizkaia</t>
        </is>
      </c>
      <c r="V4140" s="10" t="inlineStr">
        <is>
          <t>Gerente/a</t>
        </is>
      </c>
      <c r="W4140" s="10" t="inlineStr">
        <is>
          <t/>
        </is>
      </c>
      <c r="X4140" s="10" t="inlineStr">
        <is>
          <t/>
        </is>
      </c>
      <c r="Y4140" s="10" t="inlineStr">
        <is>
          <t/>
        </is>
      </c>
      <c r="Z4140" s="10" t="inlineStr">
        <is>
          <t>https://www.contratacion.euskadi.eus/anuncio_contratacion/productos-alimenticios-diversos/expcm474306/webkpe00-kpesimpc/es/</t>
        </is>
      </c>
      <c r="AA4140" s="10" t="inlineStr">
        <is>
          <t>https://www.contratacion.euskadi.eus/webkpe00-kpesimpc/es/contenidos/anuncio_contratacion/expcm474306/es_doc/index.html</t>
        </is>
      </c>
      <c r="AB4140" s="10" t="inlineStr">
        <is>
          <t>https://www.contratacion.euskadi.eus/contenidos/anuncio_contratacion/expcm474306/es_doc/data/es_r01dtpd19ba26820ad6a7b6f1f6a5754574180e7ba</t>
        </is>
      </c>
      <c r="AC4140" s="10" t="inlineStr">
        <is>
          <t>https://www.contratacion.euskadi.eus/contenidos/anuncio_contratacion/expcm474306/r01Index/expcm474306-idxContent.xml</t>
        </is>
      </c>
      <c r="AD4140" s="10" t="inlineStr">
        <is>
          <t>11/01/2026</t>
        </is>
      </c>
      <c r="AE4140" s="10" t="inlineStr">
        <is>
          <t>r01epd01218c1204011bfc56628142af83964295e</t>
        </is>
      </c>
      <c r="AF4140" s="10" t="inlineStr">
        <is>
          <t>Instituto Foral de Asistencia Social de Bizkaia (IFAS)</t>
        </is>
      </c>
      <c r="AG4140" s="10" t="inlineStr">
        <is>
          <t>r01etpd15e132ccb8f1b4834749b6df90400fba3b9</t>
        </is>
      </c>
      <c r="AH4140" s="10" t="inlineStr">
        <is>
          <t>Instituto Foral de Asistencia Social de Bizkaia (IFAS)</t>
        </is>
      </c>
      <c r="AI4140" s="10" t="inlineStr">
        <is>
          <t/>
        </is>
      </c>
      <c r="AJ4140" s="10" t="inlineStr">
        <is>
          <t/>
        </is>
      </c>
    </row>
    <row r="4141" customHeight="true" ht="15.0">
      <c r="A4141" s="10" t="inlineStr">
        <is>
          <t>Productos farmacÃ©uticos</t>
        </is>
      </c>
      <c r="B4141" s="10" t="inlineStr">
        <is>
          <t/>
        </is>
      </c>
      <c r="C4141" s="10" t="inlineStr">
        <is>
          <t>Gobierno Vasco</t>
        </is>
      </c>
      <c r="D4141" s="10" t="inlineStr">
        <is>
          <t/>
        </is>
      </c>
      <c r="E4141" s="10" t="inlineStr">
        <is>
          <t/>
        </is>
      </c>
      <c r="F4141" s="10" t="inlineStr">
        <is>
          <t/>
        </is>
      </c>
      <c r="G4141" s="10" t="inlineStr">
        <is>
          <t>Productos farmacÃ©uticos</t>
        </is>
      </c>
      <c r="H4141" s="10" t="inlineStr">
        <is>
          <t>Productos farmacÃ©uticos</t>
        </is>
      </c>
      <c r="I4141" s="10" t="inlineStr">
        <is>
          <t/>
        </is>
      </c>
      <c r="J4141" s="10" t="inlineStr">
        <is>
          <t>08/01/2026</t>
        </is>
      </c>
      <c r="K4141" s="10" t="inlineStr">
        <is>
          <t>00024377/0000145272/23207</t>
        </is>
      </c>
      <c r="L4141" s="10" t="inlineStr">
        <is>
          <t>Adjudicación provisional / definitiva</t>
        </is>
      </c>
      <c r="M4141" s="10" t="inlineStr">
        <is>
          <t>true</t>
        </is>
      </c>
      <c r="N4141" s="10" t="inlineStr">
        <is>
          <t/>
        </is>
      </c>
      <c r="O4141" s="10" t="inlineStr">
        <is>
          <t/>
        </is>
      </c>
      <c r="P4141" s="10" t="inlineStr">
        <is>
          <t/>
        </is>
      </c>
      <c r="Q4141" s="10" t="inlineStr">
        <is>
          <t/>
        </is>
      </c>
      <c r="R4141" s="10" t="inlineStr">
        <is>
          <t/>
        </is>
      </c>
      <c r="S4141" s="10" t="inlineStr">
        <is>
          <t>https://www.contratacion.euskadi.eus/webkpe00-kpeperfi/es/contenidos/anuncio_contratacion/expcm474307/es_doc/images/logo_ifas.gif</t>
        </is>
      </c>
      <c r="T4141" s="10" t="inlineStr">
        <is>
          <t>Instituto Foral de Asistencia Social de Bizkaia</t>
        </is>
      </c>
      <c r="U4141" s="10" t="inlineStr">
        <is>
          <t>P9800001A - Instituto Foral de Asistencia Social de Bizkaia</t>
        </is>
      </c>
      <c r="V4141" s="10" t="inlineStr">
        <is>
          <t>Gerente/a</t>
        </is>
      </c>
      <c r="W4141" s="10" t="inlineStr">
        <is>
          <t/>
        </is>
      </c>
      <c r="X4141" s="10" t="inlineStr">
        <is>
          <t/>
        </is>
      </c>
      <c r="Y4141" s="10" t="inlineStr">
        <is>
          <t/>
        </is>
      </c>
      <c r="Z4141" s="10" t="inlineStr">
        <is>
          <t>https://www.contratacion.euskadi.eus/anuncio_contratacion/productos-farmac-uticos/expcm474307/webkpe00-kpesimpc/es/</t>
        </is>
      </c>
      <c r="AA4141" s="10" t="inlineStr">
        <is>
          <t>https://www.contratacion.euskadi.eus/webkpe00-kpesimpc/es/contenidos/anuncio_contratacion/expcm474307/es_doc/index.html</t>
        </is>
      </c>
      <c r="AB4141" s="10" t="inlineStr">
        <is>
          <t>https://www.contratacion.euskadi.eus/contenidos/anuncio_contratacion/expcm474307/es_doc/data/es_r01dtpd19ba26870b86a7b6f1f55da2ffe2d9fd6a4</t>
        </is>
      </c>
      <c r="AC4141" s="10" t="inlineStr">
        <is>
          <t>https://www.contratacion.euskadi.eus/contenidos/anuncio_contratacion/expcm474307/r01Index/expcm474307-idxContent.xml</t>
        </is>
      </c>
      <c r="AD4141" s="10" t="inlineStr">
        <is>
          <t>11/01/2026</t>
        </is>
      </c>
      <c r="AE4141" s="10" t="inlineStr">
        <is>
          <t>r01epd01218c1204011bfc56628142af83964295e</t>
        </is>
      </c>
      <c r="AF4141" s="10" t="inlineStr">
        <is>
          <t>Instituto Foral de Asistencia Social de Bizkaia (IFAS)</t>
        </is>
      </c>
      <c r="AG4141" s="10" t="inlineStr">
        <is>
          <t>r01etpd15e132ccb8f1b4834749b6df90400fba3b9</t>
        </is>
      </c>
      <c r="AH4141" s="10" t="inlineStr">
        <is>
          <t>Instituto Foral de Asistencia Social de Bizkaia (IFAS)</t>
        </is>
      </c>
      <c r="AI4141" s="10" t="inlineStr">
        <is>
          <t/>
        </is>
      </c>
      <c r="AJ4141" s="10" t="inlineStr">
        <is>
          <t/>
        </is>
      </c>
    </row>
    <row r="4142" customHeight="true" ht="15.0">
      <c r="A4142" s="10" t="inlineStr">
        <is>
          <t>Servicios de esparcimiento, culturales y deportivos</t>
        </is>
      </c>
      <c r="B4142" s="10" t="inlineStr">
        <is>
          <t/>
        </is>
      </c>
      <c r="C4142" s="10" t="inlineStr">
        <is>
          <t>Gobierno Vasco</t>
        </is>
      </c>
      <c r="D4142" s="10" t="inlineStr">
        <is>
          <t/>
        </is>
      </c>
      <c r="E4142" s="10" t="inlineStr">
        <is>
          <t/>
        </is>
      </c>
      <c r="F4142" s="10" t="inlineStr">
        <is>
          <t/>
        </is>
      </c>
      <c r="G4142" s="10" t="inlineStr">
        <is>
          <t>Servicios de esparcimiento, culturales y deportivos</t>
        </is>
      </c>
      <c r="H4142" s="10" t="inlineStr">
        <is>
          <t>Servicios de esparcimiento, culturales y deportivos</t>
        </is>
      </c>
      <c r="I4142" s="10" t="inlineStr">
        <is>
          <t/>
        </is>
      </c>
      <c r="J4142" s="10" t="inlineStr">
        <is>
          <t>09/01/2026</t>
        </is>
      </c>
      <c r="K4142" s="10" t="inlineStr">
        <is>
          <t>00024380/0100029731/23799</t>
        </is>
      </c>
      <c r="L4142" s="10" t="inlineStr">
        <is>
          <t>Adjudicación provisional / definitiva</t>
        </is>
      </c>
      <c r="M4142" s="10" t="inlineStr">
        <is>
          <t>true</t>
        </is>
      </c>
      <c r="N4142" s="10" t="inlineStr">
        <is>
          <t/>
        </is>
      </c>
      <c r="O4142" s="10" t="inlineStr">
        <is>
          <t/>
        </is>
      </c>
      <c r="P4142" s="10" t="inlineStr">
        <is>
          <t/>
        </is>
      </c>
      <c r="Q4142" s="10" t="inlineStr">
        <is>
          <t/>
        </is>
      </c>
      <c r="R4142" s="10" t="inlineStr">
        <is>
          <t/>
        </is>
      </c>
      <c r="S4142" s="10" t="inlineStr">
        <is>
          <t>https://www.contratacion.euskadi.eus/webkpe00-kpeperfi/es/contenidos/anuncio_contratacion/expcm474308/es_doc/images/logo_ifas.gif</t>
        </is>
      </c>
      <c r="T4142" s="10" t="inlineStr">
        <is>
          <t>Instituto Foral de Asistencia Social de Bizkaia</t>
        </is>
      </c>
      <c r="U4142" s="10" t="inlineStr">
        <is>
          <t>P9800001A - Instituto Foral de Asistencia Social de Bizkaia</t>
        </is>
      </c>
      <c r="V4142" s="10" t="inlineStr">
        <is>
          <t>Gerente/a</t>
        </is>
      </c>
      <c r="W4142" s="10" t="inlineStr">
        <is>
          <t/>
        </is>
      </c>
      <c r="X4142" s="10" t="inlineStr">
        <is>
          <t/>
        </is>
      </c>
      <c r="Y4142" s="10" t="inlineStr">
        <is>
          <t/>
        </is>
      </c>
      <c r="Z4142" s="10" t="inlineStr">
        <is>
          <t>https://www.contratacion.euskadi.eus/anuncio_contratacion/servicios-esparcimiento-culturales-y-deportivos/expcm474308/webkpe00-kpesimpc/es/</t>
        </is>
      </c>
      <c r="AA4142" s="10" t="inlineStr">
        <is>
          <t>https://www.contratacion.euskadi.eus/webkpe00-kpesimpc/es/contenidos/anuncio_contratacion/expcm474308/es_doc/index.html</t>
        </is>
      </c>
      <c r="AB4142" s="10" t="inlineStr">
        <is>
          <t>https://www.contratacion.euskadi.eus/contenidos/anuncio_contratacion/expcm474308/es_doc/data/es_r01dtpd19ba26c8b582bd4c0fe92049242aa7d68c8</t>
        </is>
      </c>
      <c r="AC4142" s="10" t="inlineStr">
        <is>
          <t>https://www.contratacion.euskadi.eus/contenidos/anuncio_contratacion/expcm474308/r01Index/expcm474308-idxContent.xml</t>
        </is>
      </c>
      <c r="AD4142" s="10" t="inlineStr">
        <is>
          <t>11/01/2026</t>
        </is>
      </c>
      <c r="AE4142" s="10" t="inlineStr">
        <is>
          <t>r01epd01218c1204011bfc56628142af83964295e</t>
        </is>
      </c>
      <c r="AF4142" s="10" t="inlineStr">
        <is>
          <t>Instituto Foral de Asistencia Social de Bizkaia (IFAS)</t>
        </is>
      </c>
      <c r="AG4142" s="10" t="inlineStr">
        <is>
          <t>r01etpd15e132ccb8f1b4834749b6df90400fba3b9</t>
        </is>
      </c>
      <c r="AH4142" s="10" t="inlineStr">
        <is>
          <t>Instituto Foral de Asistencia Social de Bizkaia (IFAS)</t>
        </is>
      </c>
      <c r="AI4142" s="10" t="inlineStr">
        <is>
          <t/>
        </is>
      </c>
      <c r="AJ4142" s="10" t="inlineStr">
        <is>
          <t/>
        </is>
      </c>
    </row>
    <row r="4143" customHeight="true" ht="15.0">
      <c r="A4143" s="10" t="inlineStr">
        <is>
          <t>Servicios de transporte por carretera</t>
        </is>
      </c>
      <c r="B4143" s="10" t="inlineStr">
        <is>
          <t/>
        </is>
      </c>
      <c r="C4143" s="10" t="inlineStr">
        <is>
          <t>Gobierno Vasco</t>
        </is>
      </c>
      <c r="D4143" s="10" t="inlineStr">
        <is>
          <t/>
        </is>
      </c>
      <c r="E4143" s="10" t="inlineStr">
        <is>
          <t/>
        </is>
      </c>
      <c r="F4143" s="10" t="inlineStr">
        <is>
          <t/>
        </is>
      </c>
      <c r="G4143" s="10" t="inlineStr">
        <is>
          <t>Servicios de transporte por carretera</t>
        </is>
      </c>
      <c r="H4143" s="10" t="inlineStr">
        <is>
          <t>Servicios de transporte por carretera</t>
        </is>
      </c>
      <c r="I4143" s="10" t="inlineStr">
        <is>
          <t/>
        </is>
      </c>
      <c r="J4143" s="10" t="inlineStr">
        <is>
          <t>09/01/2026</t>
        </is>
      </c>
      <c r="K4143" s="10" t="inlineStr">
        <is>
          <t>00024381/0100015837/23400</t>
        </is>
      </c>
      <c r="L4143" s="10" t="inlineStr">
        <is>
          <t>Adjudicación provisional / definitiva</t>
        </is>
      </c>
      <c r="M4143" s="10" t="inlineStr">
        <is>
          <t>true</t>
        </is>
      </c>
      <c r="N4143" s="10" t="inlineStr">
        <is>
          <t/>
        </is>
      </c>
      <c r="O4143" s="10" t="inlineStr">
        <is>
          <t/>
        </is>
      </c>
      <c r="P4143" s="10" t="inlineStr">
        <is>
          <t/>
        </is>
      </c>
      <c r="Q4143" s="10" t="inlineStr">
        <is>
          <t/>
        </is>
      </c>
      <c r="R4143" s="10" t="inlineStr">
        <is>
          <t/>
        </is>
      </c>
      <c r="S4143" s="10" t="inlineStr">
        <is>
          <t>https://www.contratacion.euskadi.eus/webkpe00-kpeperfi/es/contenidos/anuncio_contratacion/expcm474309/es_doc/images/logo_ifas.gif</t>
        </is>
      </c>
      <c r="T4143" s="10" t="inlineStr">
        <is>
          <t>Instituto Foral de Asistencia Social de Bizkaia</t>
        </is>
      </c>
      <c r="U4143" s="10" t="inlineStr">
        <is>
          <t>P9800001A - Instituto Foral de Asistencia Social de Bizkaia</t>
        </is>
      </c>
      <c r="V4143" s="10" t="inlineStr">
        <is>
          <t>Gerente/a</t>
        </is>
      </c>
      <c r="W4143" s="10" t="inlineStr">
        <is>
          <t/>
        </is>
      </c>
      <c r="X4143" s="10" t="inlineStr">
        <is>
          <t/>
        </is>
      </c>
      <c r="Y4143" s="10" t="inlineStr">
        <is>
          <t/>
        </is>
      </c>
      <c r="Z4143" s="10" t="inlineStr">
        <is>
          <t>https://www.contratacion.euskadi.eus/anuncio_contratacion/servicios-transporte-carretera/expcm474309/webkpe00-kpesimpc/es/</t>
        </is>
      </c>
      <c r="AA4143" s="10" t="inlineStr">
        <is>
          <t>https://www.contratacion.euskadi.eus/webkpe00-kpesimpc/es/contenidos/anuncio_contratacion/expcm474309/es_doc/index.html</t>
        </is>
      </c>
      <c r="AB4143" s="10" t="inlineStr">
        <is>
          <t>https://www.contratacion.euskadi.eus/contenidos/anuncio_contratacion/expcm474309/es_doc/data/es_r01dtpd19ba26cdb7b2bd4c0fe8bbc64283794ce36</t>
        </is>
      </c>
      <c r="AC4143" s="10" t="inlineStr">
        <is>
          <t>https://www.contratacion.euskadi.eus/contenidos/anuncio_contratacion/expcm474309/r01Index/expcm474309-idxContent.xml</t>
        </is>
      </c>
      <c r="AD4143" s="10" t="inlineStr">
        <is>
          <t>11/01/2026</t>
        </is>
      </c>
      <c r="AE4143" s="10" t="inlineStr">
        <is>
          <t>r01epd01218c1204011bfc56628142af83964295e</t>
        </is>
      </c>
      <c r="AF4143" s="10" t="inlineStr">
        <is>
          <t>Instituto Foral de Asistencia Social de Bizkaia (IFAS)</t>
        </is>
      </c>
      <c r="AG4143" s="10" t="inlineStr">
        <is>
          <t>r01etpd15e132ccb8f1b4834749b6df90400fba3b9</t>
        </is>
      </c>
      <c r="AH4143" s="10" t="inlineStr">
        <is>
          <t>Instituto Foral de Asistencia Social de Bizkaia (IFAS)</t>
        </is>
      </c>
      <c r="AI4143" s="10" t="inlineStr">
        <is>
          <t/>
        </is>
      </c>
      <c r="AJ4143" s="10" t="inlineStr">
        <is>
          <t/>
        </is>
      </c>
    </row>
    <row r="4144" customHeight="true" ht="15.0">
      <c r="A4144" s="10" t="inlineStr">
        <is>
          <t>Servicios varios de reparaciÃ³n y mantenimiento</t>
        </is>
      </c>
      <c r="B4144" s="10" t="inlineStr">
        <is>
          <t/>
        </is>
      </c>
      <c r="C4144" s="10" t="inlineStr">
        <is>
          <t>Gobierno Vasco</t>
        </is>
      </c>
      <c r="D4144" s="10" t="inlineStr">
        <is>
          <t/>
        </is>
      </c>
      <c r="E4144" s="10" t="inlineStr">
        <is>
          <t/>
        </is>
      </c>
      <c r="F4144" s="10" t="inlineStr">
        <is>
          <t/>
        </is>
      </c>
      <c r="G4144" s="10" t="inlineStr">
        <is>
          <t>Servicios varios de reparaciÃ³n y mantenimiento</t>
        </is>
      </c>
      <c r="H4144" s="10" t="inlineStr">
        <is>
          <t>Servicios varios de reparaciÃ³n y mantenimiento</t>
        </is>
      </c>
      <c r="I4144" s="10" t="inlineStr">
        <is>
          <t/>
        </is>
      </c>
      <c r="J4144" s="10" t="inlineStr">
        <is>
          <t>09/01/2026</t>
        </is>
      </c>
      <c r="K4144" s="10" t="inlineStr">
        <is>
          <t>00024382/0000093224/22300</t>
        </is>
      </c>
      <c r="L4144" s="10" t="inlineStr">
        <is>
          <t>Adjudicación provisional / definitiva</t>
        </is>
      </c>
      <c r="M4144" s="10" t="inlineStr">
        <is>
          <t>true</t>
        </is>
      </c>
      <c r="N4144" s="10" t="inlineStr">
        <is>
          <t/>
        </is>
      </c>
      <c r="O4144" s="10" t="inlineStr">
        <is>
          <t/>
        </is>
      </c>
      <c r="P4144" s="10" t="inlineStr">
        <is>
          <t/>
        </is>
      </c>
      <c r="Q4144" s="10" t="inlineStr">
        <is>
          <t/>
        </is>
      </c>
      <c r="R4144" s="10" t="inlineStr">
        <is>
          <t/>
        </is>
      </c>
      <c r="S4144" s="10" t="inlineStr">
        <is>
          <t>https://www.contratacion.euskadi.eus/webkpe00-kpeperfi/es/contenidos/anuncio_contratacion/expcm474310/es_doc/images/logo_ifas.gif</t>
        </is>
      </c>
      <c r="T4144" s="10" t="inlineStr">
        <is>
          <t>Instituto Foral de Asistencia Social de Bizkaia</t>
        </is>
      </c>
      <c r="U4144" s="10" t="inlineStr">
        <is>
          <t>P9800001A - Instituto Foral de Asistencia Social de Bizkaia</t>
        </is>
      </c>
      <c r="V4144" s="10" t="inlineStr">
        <is>
          <t>Gerente/a</t>
        </is>
      </c>
      <c r="W4144" s="10" t="inlineStr">
        <is>
          <t/>
        </is>
      </c>
      <c r="X4144" s="10" t="inlineStr">
        <is>
          <t/>
        </is>
      </c>
      <c r="Y4144" s="10" t="inlineStr">
        <is>
          <t/>
        </is>
      </c>
      <c r="Z4144" s="10" t="inlineStr">
        <is>
          <t>https://www.contratacion.euskadi.eus/anuncio_contratacion/servicios-varios-reparaci-n-y-mantenimiento/expcm474310/webkpe00-kpesimpc/es/</t>
        </is>
      </c>
      <c r="AA4144" s="10" t="inlineStr">
        <is>
          <t>https://www.contratacion.euskadi.eus/webkpe00-kpesimpc/es/contenidos/anuncio_contratacion/expcm474310/es_doc/index.html</t>
        </is>
      </c>
      <c r="AB4144" s="10" t="inlineStr">
        <is>
          <t>https://www.contratacion.euskadi.eus/contenidos/anuncio_contratacion/expcm474310/es_doc/data/es_r01dtpd19ba26d2aa62bd4c0fe84c3252a2ef3b75e</t>
        </is>
      </c>
      <c r="AC4144" s="10" t="inlineStr">
        <is>
          <t>https://www.contratacion.euskadi.eus/contenidos/anuncio_contratacion/expcm474310/r01Index/expcm474310-idxContent.xml</t>
        </is>
      </c>
      <c r="AD4144" s="10" t="inlineStr">
        <is>
          <t>11/01/2026</t>
        </is>
      </c>
      <c r="AE4144" s="10" t="inlineStr">
        <is>
          <t>r01epd01218c1204011bfc56628142af83964295e</t>
        </is>
      </c>
      <c r="AF4144" s="10" t="inlineStr">
        <is>
          <t>Instituto Foral de Asistencia Social de Bizkaia (IFAS)</t>
        </is>
      </c>
      <c r="AG4144" s="10" t="inlineStr">
        <is>
          <t>r01etpd15e132ccb8f1b4834749b6df90400fba3b9</t>
        </is>
      </c>
      <c r="AH4144" s="10" t="inlineStr">
        <is>
          <t>Instituto Foral de Asistencia Social de Bizkaia (IFAS)</t>
        </is>
      </c>
      <c r="AI4144" s="10" t="inlineStr">
        <is>
          <t/>
        </is>
      </c>
      <c r="AJ4144" s="10" t="inlineStr">
        <is>
          <t/>
        </is>
      </c>
    </row>
    <row r="4145" customHeight="true" ht="15.0">
      <c r="A4145" s="10" t="inlineStr">
        <is>
          <t>Servicios de reparaciÃ³n y mantenimiento</t>
        </is>
      </c>
      <c r="B4145" s="10" t="inlineStr">
        <is>
          <t/>
        </is>
      </c>
      <c r="C4145" s="10" t="inlineStr">
        <is>
          <t>Gobierno Vasco</t>
        </is>
      </c>
      <c r="D4145" s="10" t="inlineStr">
        <is>
          <t/>
        </is>
      </c>
      <c r="E4145" s="10" t="inlineStr">
        <is>
          <t/>
        </is>
      </c>
      <c r="F4145" s="10" t="inlineStr">
        <is>
          <t/>
        </is>
      </c>
      <c r="G4145" s="10" t="inlineStr">
        <is>
          <t>Servicios de reparaciÃ³n y mantenimiento</t>
        </is>
      </c>
      <c r="H4145" s="10" t="inlineStr">
        <is>
          <t>Servicios de reparaciÃ³n y mantenimiento</t>
        </is>
      </c>
      <c r="I4145" s="10" t="inlineStr">
        <is>
          <t/>
        </is>
      </c>
      <c r="J4145" s="10" t="inlineStr">
        <is>
          <t>09/01/2026</t>
        </is>
      </c>
      <c r="K4145" s="10" t="inlineStr">
        <is>
          <t>00024382/0000161008/22300</t>
        </is>
      </c>
      <c r="L4145" s="10" t="inlineStr">
        <is>
          <t>Adjudicación provisional / definitiva</t>
        </is>
      </c>
      <c r="M4145" s="10" t="inlineStr">
        <is>
          <t>true</t>
        </is>
      </c>
      <c r="N4145" s="10" t="inlineStr">
        <is>
          <t/>
        </is>
      </c>
      <c r="O4145" s="10" t="inlineStr">
        <is>
          <t/>
        </is>
      </c>
      <c r="P4145" s="10" t="inlineStr">
        <is>
          <t/>
        </is>
      </c>
      <c r="Q4145" s="10" t="inlineStr">
        <is>
          <t/>
        </is>
      </c>
      <c r="R4145" s="10" t="inlineStr">
        <is>
          <t/>
        </is>
      </c>
      <c r="S4145" s="10" t="inlineStr">
        <is>
          <t>https://www.contratacion.euskadi.eus/webkpe00-kpeperfi/es/contenidos/anuncio_contratacion/expcm474311/es_doc/images/logo_ifas.gif</t>
        </is>
      </c>
      <c r="T4145" s="10" t="inlineStr">
        <is>
          <t>Instituto Foral de Asistencia Social de Bizkaia</t>
        </is>
      </c>
      <c r="U4145" s="10" t="inlineStr">
        <is>
          <t>P9800001A - Instituto Foral de Asistencia Social de Bizkaia</t>
        </is>
      </c>
      <c r="V4145" s="10" t="inlineStr">
        <is>
          <t>Gerente/a</t>
        </is>
      </c>
      <c r="W4145" s="10" t="inlineStr">
        <is>
          <t/>
        </is>
      </c>
      <c r="X4145" s="10" t="inlineStr">
        <is>
          <t/>
        </is>
      </c>
      <c r="Y4145" s="10" t="inlineStr">
        <is>
          <t/>
        </is>
      </c>
      <c r="Z4145" s="10" t="inlineStr">
        <is>
          <t>https://www.contratacion.euskadi.eus/anuncio_contratacion/servicios-reparaci-n-y-mantenimiento/expcm474311/webkpe00-kpesimpc/es/</t>
        </is>
      </c>
      <c r="AA4145" s="10" t="inlineStr">
        <is>
          <t>https://www.contratacion.euskadi.eus/webkpe00-kpesimpc/es/contenidos/anuncio_contratacion/expcm474311/es_doc/index.html</t>
        </is>
      </c>
      <c r="AB4145" s="10" t="inlineStr">
        <is>
          <t>https://www.contratacion.euskadi.eus/contenidos/anuncio_contratacion/expcm474311/es_doc/data/es_r01dtpd19ba271c0566a7b6f1f57a2b76a2f862100</t>
        </is>
      </c>
      <c r="AC4145" s="10" t="inlineStr">
        <is>
          <t>https://www.contratacion.euskadi.eus/contenidos/anuncio_contratacion/expcm474311/r01Index/expcm474311-idxContent.xml</t>
        </is>
      </c>
      <c r="AD4145" s="10" t="inlineStr">
        <is>
          <t>11/01/2026</t>
        </is>
      </c>
      <c r="AE4145" s="10" t="inlineStr">
        <is>
          <t>r01epd01218c1204011bfc56628142af83964295e</t>
        </is>
      </c>
      <c r="AF4145" s="10" t="inlineStr">
        <is>
          <t>Instituto Foral de Asistencia Social de Bizkaia (IFAS)</t>
        </is>
      </c>
      <c r="AG4145" s="10" t="inlineStr">
        <is>
          <t>r01etpd15e132ccb8f1b4834749b6df90400fba3b9</t>
        </is>
      </c>
      <c r="AH4145" s="10" t="inlineStr">
        <is>
          <t>Instituto Foral de Asistencia Social de Bizkaia (IFAS)</t>
        </is>
      </c>
      <c r="AI4145" s="10" t="inlineStr">
        <is>
          <t/>
        </is>
      </c>
      <c r="AJ4145" s="10" t="inlineStr">
        <is>
          <t/>
        </is>
      </c>
    </row>
    <row r="4146" customHeight="true" ht="15.0">
      <c r="A4146" s="10" t="inlineStr">
        <is>
          <t>Servicios de reparaciÃ³n y mantenimiento</t>
        </is>
      </c>
      <c r="B4146" s="10" t="inlineStr">
        <is>
          <t/>
        </is>
      </c>
      <c r="C4146" s="10" t="inlineStr">
        <is>
          <t>Gobierno Vasco</t>
        </is>
      </c>
      <c r="D4146" s="10" t="inlineStr">
        <is>
          <t/>
        </is>
      </c>
      <c r="E4146" s="10" t="inlineStr">
        <is>
          <t/>
        </is>
      </c>
      <c r="F4146" s="10" t="inlineStr">
        <is>
          <t/>
        </is>
      </c>
      <c r="G4146" s="10" t="inlineStr">
        <is>
          <t>Servicios de reparaciÃ³n y mantenimiento</t>
        </is>
      </c>
      <c r="H4146" s="10" t="inlineStr">
        <is>
          <t>Servicios de reparaciÃ³n y mantenimiento</t>
        </is>
      </c>
      <c r="I4146" s="10" t="inlineStr">
        <is>
          <t/>
        </is>
      </c>
      <c r="J4146" s="10" t="inlineStr">
        <is>
          <t>09/01/2026</t>
        </is>
      </c>
      <c r="K4146" s="10" t="inlineStr">
        <is>
          <t>00024382/0100025910/22600</t>
        </is>
      </c>
      <c r="L4146" s="10" t="inlineStr">
        <is>
          <t>Adjudicación provisional / definitiva</t>
        </is>
      </c>
      <c r="M4146" s="10" t="inlineStr">
        <is>
          <t>true</t>
        </is>
      </c>
      <c r="N4146" s="10" t="inlineStr">
        <is>
          <t/>
        </is>
      </c>
      <c r="O4146" s="10" t="inlineStr">
        <is>
          <t/>
        </is>
      </c>
      <c r="P4146" s="10" t="inlineStr">
        <is>
          <t/>
        </is>
      </c>
      <c r="Q4146" s="10" t="inlineStr">
        <is>
          <t/>
        </is>
      </c>
      <c r="R4146" s="10" t="inlineStr">
        <is>
          <t/>
        </is>
      </c>
      <c r="S4146" s="10" t="inlineStr">
        <is>
          <t>https://www.contratacion.euskadi.eus/webkpe00-kpeperfi/es/contenidos/anuncio_contratacion/expcm474312/es_doc/images/logo_ifas.gif</t>
        </is>
      </c>
      <c r="T4146" s="10" t="inlineStr">
        <is>
          <t>Instituto Foral de Asistencia Social de Bizkaia</t>
        </is>
      </c>
      <c r="U4146" s="10" t="inlineStr">
        <is>
          <t>P9800001A - Instituto Foral de Asistencia Social de Bizkaia</t>
        </is>
      </c>
      <c r="V4146" s="10" t="inlineStr">
        <is>
          <t>Gerente/a</t>
        </is>
      </c>
      <c r="W4146" s="10" t="inlineStr">
        <is>
          <t/>
        </is>
      </c>
      <c r="X4146" s="10" t="inlineStr">
        <is>
          <t/>
        </is>
      </c>
      <c r="Y4146" s="10" t="inlineStr">
        <is>
          <t/>
        </is>
      </c>
      <c r="Z4146" s="10" t="inlineStr">
        <is>
          <t>https://www.contratacion.euskadi.eus/anuncio_contratacion/servicios-reparaci-n-y-mantenimiento/expcm474312/webkpe00-kpesimpc/es/</t>
        </is>
      </c>
      <c r="AA4146" s="10" t="inlineStr">
        <is>
          <t>https://www.contratacion.euskadi.eus/webkpe00-kpesimpc/es/contenidos/anuncio_contratacion/expcm474312/es_doc/index.html</t>
        </is>
      </c>
      <c r="AB4146" s="10" t="inlineStr">
        <is>
          <t>https://www.contratacion.euskadi.eus/contenidos/anuncio_contratacion/expcm474312/es_doc/data/es_r01dtpd19ba27604352bd4c0fe7b7cc2d0e4ee6b7f</t>
        </is>
      </c>
      <c r="AC4146" s="10" t="inlineStr">
        <is>
          <t>https://www.contratacion.euskadi.eus/contenidos/anuncio_contratacion/expcm474312/r01Index/expcm474312-idxContent.xml</t>
        </is>
      </c>
      <c r="AD4146" s="10" t="inlineStr">
        <is>
          <t>11/01/2026</t>
        </is>
      </c>
      <c r="AE4146" s="10" t="inlineStr">
        <is>
          <t>r01epd01218c1204011bfc56628142af83964295e</t>
        </is>
      </c>
      <c r="AF4146" s="10" t="inlineStr">
        <is>
          <t>Instituto Foral de Asistencia Social de Bizkaia (IFAS)</t>
        </is>
      </c>
      <c r="AG4146" s="10" t="inlineStr">
        <is>
          <t>r01etpd15e132ccb8f1b4834749b6df90400fba3b9</t>
        </is>
      </c>
      <c r="AH4146" s="10" t="inlineStr">
        <is>
          <t>Instituto Foral de Asistencia Social de Bizkaia (IFAS)</t>
        </is>
      </c>
      <c r="AI4146" s="10" t="inlineStr">
        <is>
          <t/>
        </is>
      </c>
      <c r="AJ4146" s="10" t="inlineStr">
        <is>
          <t/>
        </is>
      </c>
    </row>
    <row r="4147" customHeight="true" ht="15.0">
      <c r="A4147" s="10" t="inlineStr">
        <is>
          <t>PeriÃ³dicos, revistas especializadas, publicaciones periÃ³dica</t>
        </is>
      </c>
      <c r="B4147" s="10" t="inlineStr">
        <is>
          <t/>
        </is>
      </c>
      <c r="C4147" s="10" t="inlineStr">
        <is>
          <t>Gobierno Vasco</t>
        </is>
      </c>
      <c r="D4147" s="10" t="inlineStr">
        <is>
          <t/>
        </is>
      </c>
      <c r="E4147" s="10" t="inlineStr">
        <is>
          <t/>
        </is>
      </c>
      <c r="F4147" s="10" t="inlineStr">
        <is>
          <t/>
        </is>
      </c>
      <c r="G4147" s="10" t="inlineStr">
        <is>
          <t>PeriÃ³dicos, revistas especializadas, publicaciones periÃ³dica</t>
        </is>
      </c>
      <c r="H4147" s="10" t="inlineStr">
        <is>
          <t>PeriÃ³dicos, revistas especializadas, publicaciones periÃ³dica</t>
        </is>
      </c>
      <c r="I4147" s="10" t="inlineStr">
        <is>
          <t/>
        </is>
      </c>
      <c r="J4147" s="10" t="inlineStr">
        <is>
          <t>09/01/2026</t>
        </is>
      </c>
      <c r="K4147" s="10" t="inlineStr">
        <is>
          <t>00024405/0100000954/23102</t>
        </is>
      </c>
      <c r="L4147" s="10" t="inlineStr">
        <is>
          <t>Adjudicación provisional / definitiva</t>
        </is>
      </c>
      <c r="M4147" s="10" t="inlineStr">
        <is>
          <t>true</t>
        </is>
      </c>
      <c r="N4147" s="10" t="inlineStr">
        <is>
          <t/>
        </is>
      </c>
      <c r="O4147" s="10" t="inlineStr">
        <is>
          <t/>
        </is>
      </c>
      <c r="P4147" s="10" t="inlineStr">
        <is>
          <t/>
        </is>
      </c>
      <c r="Q4147" s="10" t="inlineStr">
        <is>
          <t/>
        </is>
      </c>
      <c r="R4147" s="10" t="inlineStr">
        <is>
          <t/>
        </is>
      </c>
      <c r="S4147" s="10" t="inlineStr">
        <is>
          <t>https://www.contratacion.euskadi.eus/webkpe00-kpeperfi/es/contenidos/anuncio_contratacion/expcm474313/es_doc/images/logo_ifas.gif</t>
        </is>
      </c>
      <c r="T4147" s="10" t="inlineStr">
        <is>
          <t>Instituto Foral de Asistencia Social de Bizkaia</t>
        </is>
      </c>
      <c r="U4147" s="10" t="inlineStr">
        <is>
          <t>P9800001A - Instituto Foral de Asistencia Social de Bizkaia</t>
        </is>
      </c>
      <c r="V4147" s="10" t="inlineStr">
        <is>
          <t>Gerente/a</t>
        </is>
      </c>
      <c r="W4147" s="10" t="inlineStr">
        <is>
          <t/>
        </is>
      </c>
      <c r="X4147" s="10" t="inlineStr">
        <is>
          <t/>
        </is>
      </c>
      <c r="Y4147" s="10" t="inlineStr">
        <is>
          <t/>
        </is>
      </c>
      <c r="Z4147" s="10" t="inlineStr">
        <is>
          <t>https://www.contratacion.euskadi.eus/anuncio_contratacion/peri-dicos-revistas-especializadas-publicaciones-peri-dica/expcm474313/webkpe00-kpesimpc/es/</t>
        </is>
      </c>
      <c r="AA4147" s="10" t="inlineStr">
        <is>
          <t>https://www.contratacion.euskadi.eus/webkpe00-kpesimpc/es/contenidos/anuncio_contratacion/expcm474313/es_doc/index.html</t>
        </is>
      </c>
      <c r="AB4147" s="10" t="inlineStr">
        <is>
          <t>https://www.contratacion.euskadi.eus/contenidos/anuncio_contratacion/expcm474313/es_doc/data/es_r01dtpd19ba27a49952bd4c0fe7c1a5f8a9fcbb46b</t>
        </is>
      </c>
      <c r="AC4147" s="10" t="inlineStr">
        <is>
          <t>https://www.contratacion.euskadi.eus/contenidos/anuncio_contratacion/expcm474313/r01Index/expcm474313-idxContent.xml</t>
        </is>
      </c>
      <c r="AD4147" s="10" t="inlineStr">
        <is>
          <t>11/01/2026</t>
        </is>
      </c>
      <c r="AE4147" s="10" t="inlineStr">
        <is>
          <t>r01epd01218c1204011bfc56628142af83964295e</t>
        </is>
      </c>
      <c r="AF4147" s="10" t="inlineStr">
        <is>
          <t>Instituto Foral de Asistencia Social de Bizkaia (IFAS)</t>
        </is>
      </c>
      <c r="AG4147" s="10" t="inlineStr">
        <is>
          <t>r01etpd15e132ccb8f1b4834749b6df90400fba3b9</t>
        </is>
      </c>
      <c r="AH4147" s="10" t="inlineStr">
        <is>
          <t>Instituto Foral de Asistencia Social de Bizkaia (IFAS)</t>
        </is>
      </c>
      <c r="AI4147" s="10" t="inlineStr">
        <is>
          <t/>
        </is>
      </c>
      <c r="AJ4147" s="10" t="inlineStr">
        <is>
          <t/>
        </is>
      </c>
    </row>
    <row r="4148" customHeight="true" ht="15.0">
      <c r="A4148" s="10" t="inlineStr">
        <is>
          <t>Servicios diversos</t>
        </is>
      </c>
      <c r="B4148" s="10" t="inlineStr">
        <is>
          <t/>
        </is>
      </c>
      <c r="C4148" s="10" t="inlineStr">
        <is>
          <t>Gobierno Vasco</t>
        </is>
      </c>
      <c r="D4148" s="10" t="inlineStr">
        <is>
          <t/>
        </is>
      </c>
      <c r="E4148" s="10" t="inlineStr">
        <is>
          <t/>
        </is>
      </c>
      <c r="F4148" s="10" t="inlineStr">
        <is>
          <t/>
        </is>
      </c>
      <c r="G4148" s="10" t="inlineStr">
        <is>
          <t>Servicios diversos</t>
        </is>
      </c>
      <c r="H4148" s="10" t="inlineStr">
        <is>
          <t>Servicios diversos</t>
        </is>
      </c>
      <c r="I4148" s="10" t="inlineStr">
        <is>
          <t/>
        </is>
      </c>
      <c r="J4148" s="10" t="inlineStr">
        <is>
          <t>09/01/2026</t>
        </is>
      </c>
      <c r="K4148" s="10" t="inlineStr">
        <is>
          <t>00024415/0000117579/22300</t>
        </is>
      </c>
      <c r="L4148" s="10" t="inlineStr">
        <is>
          <t>Adjudicación provisional / definitiva</t>
        </is>
      </c>
      <c r="M4148" s="10" t="inlineStr">
        <is>
          <t>true</t>
        </is>
      </c>
      <c r="N4148" s="10" t="inlineStr">
        <is>
          <t/>
        </is>
      </c>
      <c r="O4148" s="10" t="inlineStr">
        <is>
          <t/>
        </is>
      </c>
      <c r="P4148" s="10" t="inlineStr">
        <is>
          <t/>
        </is>
      </c>
      <c r="Q4148" s="10" t="inlineStr">
        <is>
          <t/>
        </is>
      </c>
      <c r="R4148" s="10" t="inlineStr">
        <is>
          <t/>
        </is>
      </c>
      <c r="S4148" s="10" t="inlineStr">
        <is>
          <t>https://www.contratacion.euskadi.eus/webkpe00-kpeperfi/es/contenidos/anuncio_contratacion/expcm474314/es_doc/images/logo_ifas.gif</t>
        </is>
      </c>
      <c r="T4148" s="10" t="inlineStr">
        <is>
          <t>Instituto Foral de Asistencia Social de Bizkaia</t>
        </is>
      </c>
      <c r="U4148" s="10" t="inlineStr">
        <is>
          <t>P9800001A - Instituto Foral de Asistencia Social de Bizkaia</t>
        </is>
      </c>
      <c r="V4148" s="10" t="inlineStr">
        <is>
          <t>Gerente/a</t>
        </is>
      </c>
      <c r="W4148" s="10" t="inlineStr">
        <is>
          <t/>
        </is>
      </c>
      <c r="X4148" s="10" t="inlineStr">
        <is>
          <t/>
        </is>
      </c>
      <c r="Y4148" s="10" t="inlineStr">
        <is>
          <t/>
        </is>
      </c>
      <c r="Z4148" s="10" t="inlineStr">
        <is>
          <t>https://www.contratacion.euskadi.eus/anuncio_contratacion/servicios-diversos/expcm474314/webkpe00-kpesimpc/es/</t>
        </is>
      </c>
      <c r="AA4148" s="10" t="inlineStr">
        <is>
          <t>https://www.contratacion.euskadi.eus/webkpe00-kpesimpc/es/contenidos/anuncio_contratacion/expcm474314/es_doc/index.html</t>
        </is>
      </c>
      <c r="AB4148" s="10" t="inlineStr">
        <is>
          <t>https://www.contratacion.euskadi.eus/contenidos/anuncio_contratacion/expcm474314/es_doc/data/es_r01dtpd19ba27ac1b12bd4c0fe8d1688cc6af775a4</t>
        </is>
      </c>
      <c r="AC4148" s="10" t="inlineStr">
        <is>
          <t>https://www.contratacion.euskadi.eus/contenidos/anuncio_contratacion/expcm474314/r01Index/expcm474314-idxContent.xml</t>
        </is>
      </c>
      <c r="AD4148" s="10" t="inlineStr">
        <is>
          <t>11/01/2026</t>
        </is>
      </c>
      <c r="AE4148" s="10" t="inlineStr">
        <is>
          <t>r01epd01218c1204011bfc56628142af83964295e</t>
        </is>
      </c>
      <c r="AF4148" s="10" t="inlineStr">
        <is>
          <t>Instituto Foral de Asistencia Social de Bizkaia (IFAS)</t>
        </is>
      </c>
      <c r="AG4148" s="10" t="inlineStr">
        <is>
          <t>r01etpd15e132ccb8f1b4834749b6df90400fba3b9</t>
        </is>
      </c>
      <c r="AH4148" s="10" t="inlineStr">
        <is>
          <t>Instituto Foral de Asistencia Social de Bizkaia (IFAS)</t>
        </is>
      </c>
      <c r="AI4148" s="10" t="inlineStr">
        <is>
          <t/>
        </is>
      </c>
      <c r="AJ4148" s="10" t="inlineStr">
        <is>
          <t/>
        </is>
      </c>
    </row>
    <row r="4149" customHeight="true" ht="15.0">
      <c r="A4149" s="10" t="inlineStr">
        <is>
          <t>Servicios de reparaciÃ³n y mantenimiento</t>
        </is>
      </c>
      <c r="B4149" s="10" t="inlineStr">
        <is>
          <t/>
        </is>
      </c>
      <c r="C4149" s="10" t="inlineStr">
        <is>
          <t>Gobierno Vasco</t>
        </is>
      </c>
      <c r="D4149" s="10" t="inlineStr">
        <is>
          <t/>
        </is>
      </c>
      <c r="E4149" s="10" t="inlineStr">
        <is>
          <t/>
        </is>
      </c>
      <c r="F4149" s="10" t="inlineStr">
        <is>
          <t/>
        </is>
      </c>
      <c r="G4149" s="10" t="inlineStr">
        <is>
          <t>Servicios de reparaciÃ³n y mantenimiento</t>
        </is>
      </c>
      <c r="H4149" s="10" t="inlineStr">
        <is>
          <t>Servicios de reparaciÃ³n y mantenimiento</t>
        </is>
      </c>
      <c r="I4149" s="10" t="inlineStr">
        <is>
          <t/>
        </is>
      </c>
      <c r="J4149" s="10" t="inlineStr">
        <is>
          <t>09/01/2026</t>
        </is>
      </c>
      <c r="K4149" s="10" t="inlineStr">
        <is>
          <t>00024415/0100015869/22300</t>
        </is>
      </c>
      <c r="L4149" s="10" t="inlineStr">
        <is>
          <t>Adjudicación provisional / definitiva</t>
        </is>
      </c>
      <c r="M4149" s="10" t="inlineStr">
        <is>
          <t>true</t>
        </is>
      </c>
      <c r="N4149" s="10" t="inlineStr">
        <is>
          <t/>
        </is>
      </c>
      <c r="O4149" s="10" t="inlineStr">
        <is>
          <t/>
        </is>
      </c>
      <c r="P4149" s="10" t="inlineStr">
        <is>
          <t/>
        </is>
      </c>
      <c r="Q4149" s="10" t="inlineStr">
        <is>
          <t/>
        </is>
      </c>
      <c r="R4149" s="10" t="inlineStr">
        <is>
          <t/>
        </is>
      </c>
      <c r="S4149" s="10" t="inlineStr">
        <is>
          <t>https://www.contratacion.euskadi.eus/webkpe00-kpeperfi/es/contenidos/anuncio_contratacion/expcm474315/es_doc/images/logo_ifas.gif</t>
        </is>
      </c>
      <c r="T4149" s="10" t="inlineStr">
        <is>
          <t>Instituto Foral de Asistencia Social de Bizkaia</t>
        </is>
      </c>
      <c r="U4149" s="10" t="inlineStr">
        <is>
          <t>P9800001A - Instituto Foral de Asistencia Social de Bizkaia</t>
        </is>
      </c>
      <c r="V4149" s="10" t="inlineStr">
        <is>
          <t>Gerente/a</t>
        </is>
      </c>
      <c r="W4149" s="10" t="inlineStr">
        <is>
          <t/>
        </is>
      </c>
      <c r="X4149" s="10" t="inlineStr">
        <is>
          <t/>
        </is>
      </c>
      <c r="Y4149" s="10" t="inlineStr">
        <is>
          <t/>
        </is>
      </c>
      <c r="Z4149" s="10" t="inlineStr">
        <is>
          <t>https://www.contratacion.euskadi.eus/anuncio_contratacion/servicios-reparaci-n-y-mantenimiento/expcm474315/webkpe00-kpesimpc/es/</t>
        </is>
      </c>
      <c r="AA4149" s="10" t="inlineStr">
        <is>
          <t>https://www.contratacion.euskadi.eus/webkpe00-kpesimpc/es/contenidos/anuncio_contratacion/expcm474315/es_doc/index.html</t>
        </is>
      </c>
      <c r="AB4149" s="10" t="inlineStr">
        <is>
          <t>https://www.contratacion.euskadi.eus/contenidos/anuncio_contratacion/expcm474315/es_doc/data/es_r01dtpd19ba27f03862bd4c0fed549a2cf21e148b5</t>
        </is>
      </c>
      <c r="AC4149" s="10" t="inlineStr">
        <is>
          <t>https://www.contratacion.euskadi.eus/contenidos/anuncio_contratacion/expcm474315/r01Index/expcm474315-idxContent.xml</t>
        </is>
      </c>
      <c r="AD4149" s="10" t="inlineStr">
        <is>
          <t>11/01/2026</t>
        </is>
      </c>
      <c r="AE4149" s="10" t="inlineStr">
        <is>
          <t>r01epd01218c1204011bfc56628142af83964295e</t>
        </is>
      </c>
      <c r="AF4149" s="10" t="inlineStr">
        <is>
          <t>Instituto Foral de Asistencia Social de Bizkaia (IFAS)</t>
        </is>
      </c>
      <c r="AG4149" s="10" t="inlineStr">
        <is>
          <t>r01etpd15e132ccb8f1b4834749b6df90400fba3b9</t>
        </is>
      </c>
      <c r="AH4149" s="10" t="inlineStr">
        <is>
          <t>Instituto Foral de Asistencia Social de Bizkaia (IFAS)</t>
        </is>
      </c>
      <c r="AI4149" s="10" t="inlineStr">
        <is>
          <t/>
        </is>
      </c>
      <c r="AJ4149" s="10" t="inlineStr">
        <is>
          <t/>
        </is>
      </c>
    </row>
    <row r="4150" customHeight="true" ht="15.0">
      <c r="A4150" s="10" t="inlineStr">
        <is>
          <t>PeriÃ³dicos, revistas especializadas, publicaciones periÃ³dica</t>
        </is>
      </c>
      <c r="B4150" s="10" t="inlineStr">
        <is>
          <t/>
        </is>
      </c>
      <c r="C4150" s="10" t="inlineStr">
        <is>
          <t>Gobierno Vasco</t>
        </is>
      </c>
      <c r="D4150" s="10" t="inlineStr">
        <is>
          <t/>
        </is>
      </c>
      <c r="E4150" s="10" t="inlineStr">
        <is>
          <t/>
        </is>
      </c>
      <c r="F4150" s="10" t="inlineStr">
        <is>
          <t/>
        </is>
      </c>
      <c r="G4150" s="10" t="inlineStr">
        <is>
          <t>PeriÃ³dicos, revistas especializadas, publicaciones periÃ³dica</t>
        </is>
      </c>
      <c r="H4150" s="10" t="inlineStr">
        <is>
          <t>PeriÃ³dicos, revistas especializadas, publicaciones periÃ³dica</t>
        </is>
      </c>
      <c r="I4150" s="10" t="inlineStr">
        <is>
          <t/>
        </is>
      </c>
      <c r="J4150" s="10" t="inlineStr">
        <is>
          <t>09/01/2026</t>
        </is>
      </c>
      <c r="K4150" s="10" t="inlineStr">
        <is>
          <t>00024418/0000157227/23102</t>
        </is>
      </c>
      <c r="L4150" s="10" t="inlineStr">
        <is>
          <t>Adjudicación provisional / definitiva</t>
        </is>
      </c>
      <c r="M4150" s="10" t="inlineStr">
        <is>
          <t>true</t>
        </is>
      </c>
      <c r="N4150" s="10" t="inlineStr">
        <is>
          <t/>
        </is>
      </c>
      <c r="O4150" s="10" t="inlineStr">
        <is>
          <t/>
        </is>
      </c>
      <c r="P4150" s="10" t="inlineStr">
        <is>
          <t/>
        </is>
      </c>
      <c r="Q4150" s="10" t="inlineStr">
        <is>
          <t/>
        </is>
      </c>
      <c r="R4150" s="10" t="inlineStr">
        <is>
          <t/>
        </is>
      </c>
      <c r="S4150" s="10" t="inlineStr">
        <is>
          <t>https://www.contratacion.euskadi.eus/webkpe00-kpeperfi/es/contenidos/anuncio_contratacion/expcm474316/es_doc/images/logo_ifas.gif</t>
        </is>
      </c>
      <c r="T4150" s="10" t="inlineStr">
        <is>
          <t>Instituto Foral de Asistencia Social de Bizkaia</t>
        </is>
      </c>
      <c r="U4150" s="10" t="inlineStr">
        <is>
          <t>P9800001A - Instituto Foral de Asistencia Social de Bizkaia</t>
        </is>
      </c>
      <c r="V4150" s="10" t="inlineStr">
        <is>
          <t>Gerente/a</t>
        </is>
      </c>
      <c r="W4150" s="10" t="inlineStr">
        <is>
          <t/>
        </is>
      </c>
      <c r="X4150" s="10" t="inlineStr">
        <is>
          <t/>
        </is>
      </c>
      <c r="Y4150" s="10" t="inlineStr">
        <is>
          <t/>
        </is>
      </c>
      <c r="Z4150" s="10" t="inlineStr">
        <is>
          <t>https://www.contratacion.euskadi.eus/anuncio_contratacion/peri-dicos-revistas-especializadas-publicaciones-peri-dica/expcm474316/webkpe00-kpesimpc/es/</t>
        </is>
      </c>
      <c r="AA4150" s="10" t="inlineStr">
        <is>
          <t>https://www.contratacion.euskadi.eus/webkpe00-kpesimpc/es/contenidos/anuncio_contratacion/expcm474316/es_doc/index.html</t>
        </is>
      </c>
      <c r="AB4150" s="10" t="inlineStr">
        <is>
          <t>https://www.contratacion.euskadi.eus/contenidos/anuncio_contratacion/expcm474316/es_doc/data/es_r01dtpd19ba27f7bb12bd4c0fef3c0fd663691f9db</t>
        </is>
      </c>
      <c r="AC4150" s="10" t="inlineStr">
        <is>
          <t>https://www.contratacion.euskadi.eus/contenidos/anuncio_contratacion/expcm474316/r01Index/expcm474316-idxContent.xml</t>
        </is>
      </c>
      <c r="AD4150" s="10" t="inlineStr">
        <is>
          <t>11/01/2026</t>
        </is>
      </c>
      <c r="AE4150" s="10" t="inlineStr">
        <is>
          <t>r01epd01218c1204011bfc56628142af83964295e</t>
        </is>
      </c>
      <c r="AF4150" s="10" t="inlineStr">
        <is>
          <t>Instituto Foral de Asistencia Social de Bizkaia (IFAS)</t>
        </is>
      </c>
      <c r="AG4150" s="10" t="inlineStr">
        <is>
          <t>r01etpd15e132ccb8f1b4834749b6df90400fba3b9</t>
        </is>
      </c>
      <c r="AH4150" s="10" t="inlineStr">
        <is>
          <t>Instituto Foral de Asistencia Social de Bizkaia (IFAS)</t>
        </is>
      </c>
      <c r="AI4150" s="10" t="inlineStr">
        <is>
          <t/>
        </is>
      </c>
      <c r="AJ4150" s="10" t="inlineStr">
        <is>
          <t/>
        </is>
      </c>
    </row>
    <row r="4151" customHeight="true" ht="15.0">
      <c r="A4151" s="10" t="inlineStr">
        <is>
          <t>Equipo diverso</t>
        </is>
      </c>
      <c r="B4151" s="10" t="inlineStr">
        <is>
          <t/>
        </is>
      </c>
      <c r="C4151" s="10" t="inlineStr">
        <is>
          <t>Gobierno Vasco</t>
        </is>
      </c>
      <c r="D4151" s="10" t="inlineStr">
        <is>
          <t/>
        </is>
      </c>
      <c r="E4151" s="10" t="inlineStr">
        <is>
          <t/>
        </is>
      </c>
      <c r="F4151" s="10" t="inlineStr">
        <is>
          <t/>
        </is>
      </c>
      <c r="G4151" s="10" t="inlineStr">
        <is>
          <t>Equipo diverso</t>
        </is>
      </c>
      <c r="H4151" s="10" t="inlineStr">
        <is>
          <t>Equipo diverso</t>
        </is>
      </c>
      <c r="I4151" s="10" t="inlineStr">
        <is>
          <t/>
        </is>
      </c>
      <c r="J4151" s="10" t="inlineStr">
        <is>
          <t>09/01/2026</t>
        </is>
      </c>
      <c r="K4151" s="10" t="inlineStr">
        <is>
          <t>00024418/0100000301/23299</t>
        </is>
      </c>
      <c r="L4151" s="10" t="inlineStr">
        <is>
          <t>Adjudicación provisional / definitiva</t>
        </is>
      </c>
      <c r="M4151" s="10" t="inlineStr">
        <is>
          <t>true</t>
        </is>
      </c>
      <c r="N4151" s="10" t="inlineStr">
        <is>
          <t/>
        </is>
      </c>
      <c r="O4151" s="10" t="inlineStr">
        <is>
          <t/>
        </is>
      </c>
      <c r="P4151" s="10" t="inlineStr">
        <is>
          <t/>
        </is>
      </c>
      <c r="Q4151" s="10" t="inlineStr">
        <is>
          <t/>
        </is>
      </c>
      <c r="R4151" s="10" t="inlineStr">
        <is>
          <t/>
        </is>
      </c>
      <c r="S4151" s="10" t="inlineStr">
        <is>
          <t>https://www.contratacion.euskadi.eus/webkpe00-kpeperfi/es/contenidos/anuncio_contratacion/expcm474317/es_doc/images/logo_ifas.gif</t>
        </is>
      </c>
      <c r="T4151" s="10" t="inlineStr">
        <is>
          <t>Instituto Foral de Asistencia Social de Bizkaia</t>
        </is>
      </c>
      <c r="U4151" s="10" t="inlineStr">
        <is>
          <t>P9800001A - Instituto Foral de Asistencia Social de Bizkaia</t>
        </is>
      </c>
      <c r="V4151" s="10" t="inlineStr">
        <is>
          <t>Gerente/a</t>
        </is>
      </c>
      <c r="W4151" s="10" t="inlineStr">
        <is>
          <t/>
        </is>
      </c>
      <c r="X4151" s="10" t="inlineStr">
        <is>
          <t/>
        </is>
      </c>
      <c r="Y4151" s="10" t="inlineStr">
        <is>
          <t/>
        </is>
      </c>
      <c r="Z4151" s="10" t="inlineStr">
        <is>
          <t>https://www.contratacion.euskadi.eus/anuncio_contratacion/equipo-diverso/expcm474317/webkpe00-kpesimpc/es/</t>
        </is>
      </c>
      <c r="AA4151" s="10" t="inlineStr">
        <is>
          <t>https://www.contratacion.euskadi.eus/webkpe00-kpesimpc/es/contenidos/anuncio_contratacion/expcm474317/es_doc/index.html</t>
        </is>
      </c>
      <c r="AB4151" s="10" t="inlineStr">
        <is>
          <t>https://www.contratacion.euskadi.eus/contenidos/anuncio_contratacion/expcm474317/es_doc/data/es_r01dtpd19ba283bedf6a7b6f1fb47cd91705f71134</t>
        </is>
      </c>
      <c r="AC4151" s="10" t="inlineStr">
        <is>
          <t>https://www.contratacion.euskadi.eus/contenidos/anuncio_contratacion/expcm474317/r01Index/expcm474317-idxContent.xml</t>
        </is>
      </c>
      <c r="AD4151" s="10" t="inlineStr">
        <is>
          <t>11/01/2026</t>
        </is>
      </c>
      <c r="AE4151" s="10" t="inlineStr">
        <is>
          <t>r01epd01218c1204011bfc56628142af83964295e</t>
        </is>
      </c>
      <c r="AF4151" s="10" t="inlineStr">
        <is>
          <t>Instituto Foral de Asistencia Social de Bizkaia (IFAS)</t>
        </is>
      </c>
      <c r="AG4151" s="10" t="inlineStr">
        <is>
          <t>r01etpd15e132ccb8f1b4834749b6df90400fba3b9</t>
        </is>
      </c>
      <c r="AH4151" s="10" t="inlineStr">
        <is>
          <t>Instituto Foral de Asistencia Social de Bizkaia (IFAS)</t>
        </is>
      </c>
      <c r="AI4151" s="10" t="inlineStr">
        <is>
          <t/>
        </is>
      </c>
      <c r="AJ4151" s="10" t="inlineStr">
        <is>
          <t/>
        </is>
      </c>
    </row>
    <row r="4152" customHeight="true" ht="15.0">
      <c r="A4152" s="10" t="inlineStr">
        <is>
          <t>Productos alimenticios diversos</t>
        </is>
      </c>
      <c r="B4152" s="10" t="inlineStr">
        <is>
          <t/>
        </is>
      </c>
      <c r="C4152" s="10" t="inlineStr">
        <is>
          <t>Gobierno Vasco</t>
        </is>
      </c>
      <c r="D4152" s="10" t="inlineStr">
        <is>
          <t/>
        </is>
      </c>
      <c r="E4152" s="10" t="inlineStr">
        <is>
          <t/>
        </is>
      </c>
      <c r="F4152" s="10" t="inlineStr">
        <is>
          <t/>
        </is>
      </c>
      <c r="G4152" s="10" t="inlineStr">
        <is>
          <t>Productos alimenticios diversos</t>
        </is>
      </c>
      <c r="H4152" s="10" t="inlineStr">
        <is>
          <t>Productos alimenticios diversos</t>
        </is>
      </c>
      <c r="I4152" s="10" t="inlineStr">
        <is>
          <t/>
        </is>
      </c>
      <c r="J4152" s="10" t="inlineStr">
        <is>
          <t>09/01/2026</t>
        </is>
      </c>
      <c r="K4152" s="10" t="inlineStr">
        <is>
          <t>00024418/0100003357/23203</t>
        </is>
      </c>
      <c r="L4152" s="10" t="inlineStr">
        <is>
          <t>Adjudicación provisional / definitiva</t>
        </is>
      </c>
      <c r="M4152" s="10" t="inlineStr">
        <is>
          <t>true</t>
        </is>
      </c>
      <c r="N4152" s="10" t="inlineStr">
        <is>
          <t/>
        </is>
      </c>
      <c r="O4152" s="10" t="inlineStr">
        <is>
          <t/>
        </is>
      </c>
      <c r="P4152" s="10" t="inlineStr">
        <is>
          <t/>
        </is>
      </c>
      <c r="Q4152" s="10" t="inlineStr">
        <is>
          <t/>
        </is>
      </c>
      <c r="R4152" s="10" t="inlineStr">
        <is>
          <t/>
        </is>
      </c>
      <c r="S4152" s="10" t="inlineStr">
        <is>
          <t>https://www.contratacion.euskadi.eus/webkpe00-kpeperfi/es/contenidos/anuncio_contratacion/expcm474318/es_doc/images/logo_ifas.gif</t>
        </is>
      </c>
      <c r="T4152" s="10" t="inlineStr">
        <is>
          <t>Instituto Foral de Asistencia Social de Bizkaia</t>
        </is>
      </c>
      <c r="U4152" s="10" t="inlineStr">
        <is>
          <t>P9800001A - Instituto Foral de Asistencia Social de Bizkaia</t>
        </is>
      </c>
      <c r="V4152" s="10" t="inlineStr">
        <is>
          <t>Gerente/a</t>
        </is>
      </c>
      <c r="W4152" s="10" t="inlineStr">
        <is>
          <t/>
        </is>
      </c>
      <c r="X4152" s="10" t="inlineStr">
        <is>
          <t/>
        </is>
      </c>
      <c r="Y4152" s="10" t="inlineStr">
        <is>
          <t/>
        </is>
      </c>
      <c r="Z4152" s="10" t="inlineStr">
        <is>
          <t>https://www.contratacion.euskadi.eus/anuncio_contratacion/productos-alimenticios-diversos/expcm474318/webkpe00-kpesimpc/es/</t>
        </is>
      </c>
      <c r="AA4152" s="10" t="inlineStr">
        <is>
          <t>https://www.contratacion.euskadi.eus/webkpe00-kpesimpc/es/contenidos/anuncio_contratacion/expcm474318/es_doc/index.html</t>
        </is>
      </c>
      <c r="AB4152" s="10" t="inlineStr">
        <is>
          <t>https://www.contratacion.euskadi.eus/contenidos/anuncio_contratacion/expcm474318/es_doc/data/es_r01dtpd19ba28803f12bd4c0fe710c3d8ead801291</t>
        </is>
      </c>
      <c r="AC4152" s="10" t="inlineStr">
        <is>
          <t>https://www.contratacion.euskadi.eus/contenidos/anuncio_contratacion/expcm474318/r01Index/expcm474318-idxContent.xml</t>
        </is>
      </c>
      <c r="AD4152" s="10" t="inlineStr">
        <is>
          <t>11/01/2026</t>
        </is>
      </c>
      <c r="AE4152" s="10" t="inlineStr">
        <is>
          <t>r01epd01218c1204011bfc56628142af83964295e</t>
        </is>
      </c>
      <c r="AF4152" s="10" t="inlineStr">
        <is>
          <t>Instituto Foral de Asistencia Social de Bizkaia (IFAS)</t>
        </is>
      </c>
      <c r="AG4152" s="10" t="inlineStr">
        <is>
          <t>r01etpd15e132ccb8f1b4834749b6df90400fba3b9</t>
        </is>
      </c>
      <c r="AH4152" s="10" t="inlineStr">
        <is>
          <t>Instituto Foral de Asistencia Social de Bizkaia (IFAS)</t>
        </is>
      </c>
      <c r="AI4152" s="10" t="inlineStr">
        <is>
          <t/>
        </is>
      </c>
      <c r="AJ4152" s="10" t="inlineStr">
        <is>
          <t/>
        </is>
      </c>
    </row>
    <row r="4153" customHeight="true" ht="15.0">
      <c r="A4153" s="10" t="inlineStr">
        <is>
          <t>Equipo diverso</t>
        </is>
      </c>
      <c r="B4153" s="10" t="inlineStr">
        <is>
          <t/>
        </is>
      </c>
      <c r="C4153" s="10" t="inlineStr">
        <is>
          <t>Gobierno Vasco</t>
        </is>
      </c>
      <c r="D4153" s="10" t="inlineStr">
        <is>
          <t/>
        </is>
      </c>
      <c r="E4153" s="10" t="inlineStr">
        <is>
          <t/>
        </is>
      </c>
      <c r="F4153" s="10" t="inlineStr">
        <is>
          <t/>
        </is>
      </c>
      <c r="G4153" s="10" t="inlineStr">
        <is>
          <t>Equipo diverso</t>
        </is>
      </c>
      <c r="H4153" s="10" t="inlineStr">
        <is>
          <t>Equipo diverso</t>
        </is>
      </c>
      <c r="I4153" s="10" t="inlineStr">
        <is>
          <t/>
        </is>
      </c>
      <c r="J4153" s="10" t="inlineStr">
        <is>
          <t>09/01/2026</t>
        </is>
      </c>
      <c r="K4153" s="10" t="inlineStr">
        <is>
          <t>00024418/0100013733/23101</t>
        </is>
      </c>
      <c r="L4153" s="10" t="inlineStr">
        <is>
          <t>Adjudicación provisional / definitiva</t>
        </is>
      </c>
      <c r="M4153" s="10" t="inlineStr">
        <is>
          <t>true</t>
        </is>
      </c>
      <c r="N4153" s="10" t="inlineStr">
        <is>
          <t/>
        </is>
      </c>
      <c r="O4153" s="10" t="inlineStr">
        <is>
          <t/>
        </is>
      </c>
      <c r="P4153" s="10" t="inlineStr">
        <is>
          <t/>
        </is>
      </c>
      <c r="Q4153" s="10" t="inlineStr">
        <is>
          <t/>
        </is>
      </c>
      <c r="R4153" s="10" t="inlineStr">
        <is>
          <t/>
        </is>
      </c>
      <c r="S4153" s="10" t="inlineStr">
        <is>
          <t>https://www.contratacion.euskadi.eus/webkpe00-kpeperfi/es/contenidos/anuncio_contratacion/expcm474319/es_doc/images/logo_ifas.gif</t>
        </is>
      </c>
      <c r="T4153" s="10" t="inlineStr">
        <is>
          <t>Instituto Foral de Asistencia Social de Bizkaia</t>
        </is>
      </c>
      <c r="U4153" s="10" t="inlineStr">
        <is>
          <t>P9800001A - Instituto Foral de Asistencia Social de Bizkaia</t>
        </is>
      </c>
      <c r="V4153" s="10" t="inlineStr">
        <is>
          <t>Gerente/a</t>
        </is>
      </c>
      <c r="W4153" s="10" t="inlineStr">
        <is>
          <t/>
        </is>
      </c>
      <c r="X4153" s="10" t="inlineStr">
        <is>
          <t/>
        </is>
      </c>
      <c r="Y4153" s="10" t="inlineStr">
        <is>
          <t/>
        </is>
      </c>
      <c r="Z4153" s="10" t="inlineStr">
        <is>
          <t>https://www.contratacion.euskadi.eus/anuncio_contratacion/equipo-diverso/expcm474319/webkpe00-kpesimpc/es/</t>
        </is>
      </c>
      <c r="AA4153" s="10" t="inlineStr">
        <is>
          <t>https://www.contratacion.euskadi.eus/webkpe00-kpesimpc/es/contenidos/anuncio_contratacion/expcm474319/es_doc/index.html</t>
        </is>
      </c>
      <c r="AB4153" s="10" t="inlineStr">
        <is>
          <t>https://www.contratacion.euskadi.eus/contenidos/anuncio_contratacion/expcm474319/es_doc/data/es_r01dtpd19ba2887be92bd4c0fe35fdec25317b3b95</t>
        </is>
      </c>
      <c r="AC4153" s="10" t="inlineStr">
        <is>
          <t>https://www.contratacion.euskadi.eus/contenidos/anuncio_contratacion/expcm474319/r01Index/expcm474319-idxContent.xml</t>
        </is>
      </c>
      <c r="AD4153" s="10" t="inlineStr">
        <is>
          <t>11/01/2026</t>
        </is>
      </c>
      <c r="AE4153" s="10" t="inlineStr">
        <is>
          <t>r01epd01218c1204011bfc56628142af83964295e</t>
        </is>
      </c>
      <c r="AF4153" s="10" t="inlineStr">
        <is>
          <t>Instituto Foral de Asistencia Social de Bizkaia (IFAS)</t>
        </is>
      </c>
      <c r="AG4153" s="10" t="inlineStr">
        <is>
          <t>r01etpd15e132ccb8f1b4834749b6df90400fba3b9</t>
        </is>
      </c>
      <c r="AH4153" s="10" t="inlineStr">
        <is>
          <t>Instituto Foral de Asistencia Social de Bizkaia (IFAS)</t>
        </is>
      </c>
      <c r="AI4153" s="10" t="inlineStr">
        <is>
          <t/>
        </is>
      </c>
      <c r="AJ4153" s="10" t="inlineStr">
        <is>
          <t/>
        </is>
      </c>
    </row>
    <row r="4154" customHeight="true" ht="15.0">
      <c r="A4154" s="10" t="inlineStr">
        <is>
          <t>Equipo diverso</t>
        </is>
      </c>
      <c r="B4154" s="10" t="inlineStr">
        <is>
          <t/>
        </is>
      </c>
      <c r="C4154" s="10" t="inlineStr">
        <is>
          <t>Gobierno Vasco</t>
        </is>
      </c>
      <c r="D4154" s="10" t="inlineStr">
        <is>
          <t/>
        </is>
      </c>
      <c r="E4154" s="10" t="inlineStr">
        <is>
          <t/>
        </is>
      </c>
      <c r="F4154" s="10" t="inlineStr">
        <is>
          <t/>
        </is>
      </c>
      <c r="G4154" s="10" t="inlineStr">
        <is>
          <t>Equipo diverso</t>
        </is>
      </c>
      <c r="H4154" s="10" t="inlineStr">
        <is>
          <t>Equipo diverso</t>
        </is>
      </c>
      <c r="I4154" s="10" t="inlineStr">
        <is>
          <t/>
        </is>
      </c>
      <c r="J4154" s="10" t="inlineStr">
        <is>
          <t>09/01/2026</t>
        </is>
      </c>
      <c r="K4154" s="10" t="inlineStr">
        <is>
          <t>00024418/0100023722/23299</t>
        </is>
      </c>
      <c r="L4154" s="10" t="inlineStr">
        <is>
          <t>Adjudicación provisional / definitiva</t>
        </is>
      </c>
      <c r="M4154" s="10" t="inlineStr">
        <is>
          <t>true</t>
        </is>
      </c>
      <c r="N4154" s="10" t="inlineStr">
        <is>
          <t/>
        </is>
      </c>
      <c r="O4154" s="10" t="inlineStr">
        <is>
          <t/>
        </is>
      </c>
      <c r="P4154" s="10" t="inlineStr">
        <is>
          <t/>
        </is>
      </c>
      <c r="Q4154" s="10" t="inlineStr">
        <is>
          <t/>
        </is>
      </c>
      <c r="R4154" s="10" t="inlineStr">
        <is>
          <t/>
        </is>
      </c>
      <c r="S4154" s="10" t="inlineStr">
        <is>
          <t>https://www.contratacion.euskadi.eus/webkpe00-kpeperfi/es/contenidos/anuncio_contratacion/expcm474320/es_doc/images/logo_ifas.gif</t>
        </is>
      </c>
      <c r="T4154" s="10" t="inlineStr">
        <is>
          <t>Instituto Foral de Asistencia Social de Bizkaia</t>
        </is>
      </c>
      <c r="U4154" s="10" t="inlineStr">
        <is>
          <t>P9800001A - Instituto Foral de Asistencia Social de Bizkaia</t>
        </is>
      </c>
      <c r="V4154" s="10" t="inlineStr">
        <is>
          <t>Gerente/a</t>
        </is>
      </c>
      <c r="W4154" s="10" t="inlineStr">
        <is>
          <t/>
        </is>
      </c>
      <c r="X4154" s="10" t="inlineStr">
        <is>
          <t/>
        </is>
      </c>
      <c r="Y4154" s="10" t="inlineStr">
        <is>
          <t/>
        </is>
      </c>
      <c r="Z4154" s="10" t="inlineStr">
        <is>
          <t>https://www.contratacion.euskadi.eus/anuncio_contratacion/equipo-diverso/expcm474320/webkpe00-kpesimpc/es/</t>
        </is>
      </c>
      <c r="AA4154" s="10" t="inlineStr">
        <is>
          <t>https://www.contratacion.euskadi.eus/webkpe00-kpesimpc/es/contenidos/anuncio_contratacion/expcm474320/es_doc/index.html</t>
        </is>
      </c>
      <c r="AB4154" s="10" t="inlineStr">
        <is>
          <t>https://www.contratacion.euskadi.eus/contenidos/anuncio_contratacion/expcm474320/es_doc/data/es_r01dtpd19ba28cbeff3dc024531022b67ba6b29d45</t>
        </is>
      </c>
      <c r="AC4154" s="10" t="inlineStr">
        <is>
          <t>https://www.contratacion.euskadi.eus/contenidos/anuncio_contratacion/expcm474320/r01Index/expcm474320-idxContent.xml</t>
        </is>
      </c>
      <c r="AD4154" s="10" t="inlineStr">
        <is>
          <t>12/01/2026</t>
        </is>
      </c>
      <c r="AE4154" s="10" t="inlineStr">
        <is>
          <t>r01epd01218c1204011bfc56628142af83964295e</t>
        </is>
      </c>
      <c r="AF4154" s="10" t="inlineStr">
        <is>
          <t>Instituto Foral de Asistencia Social de Bizkaia (IFAS)</t>
        </is>
      </c>
      <c r="AG4154" s="10" t="inlineStr">
        <is>
          <t>r01etpd15e132ccb8f1b4834749b6df90400fba3b9</t>
        </is>
      </c>
      <c r="AH4154" s="10" t="inlineStr">
        <is>
          <t>Instituto Foral de Asistencia Social de Bizkaia (IFAS)</t>
        </is>
      </c>
      <c r="AI4154" s="10" t="inlineStr">
        <is>
          <t/>
        </is>
      </c>
      <c r="AJ4154" s="10" t="inlineStr">
        <is>
          <t/>
        </is>
      </c>
    </row>
    <row r="4155" customHeight="true" ht="15.0">
      <c r="A4155" s="10" t="inlineStr">
        <is>
          <t>Servicios varios de reparaciÃ³n y mantenimiento</t>
        </is>
      </c>
      <c r="B4155" s="10" t="inlineStr">
        <is>
          <t/>
        </is>
      </c>
      <c r="C4155" s="10" t="inlineStr">
        <is>
          <t>Gobierno Vasco</t>
        </is>
      </c>
      <c r="D4155" s="10" t="inlineStr">
        <is>
          <t/>
        </is>
      </c>
      <c r="E4155" s="10" t="inlineStr">
        <is>
          <t/>
        </is>
      </c>
      <c r="F4155" s="10" t="inlineStr">
        <is>
          <t/>
        </is>
      </c>
      <c r="G4155" s="10" t="inlineStr">
        <is>
          <t>Servicios varios de reparaciÃ³n y mantenimiento</t>
        </is>
      </c>
      <c r="H4155" s="10" t="inlineStr">
        <is>
          <t>Servicios varios de reparaciÃ³n y mantenimiento</t>
        </is>
      </c>
      <c r="I4155" s="10" t="inlineStr">
        <is>
          <t/>
        </is>
      </c>
      <c r="J4155" s="10" t="inlineStr">
        <is>
          <t>09/01/2026</t>
        </is>
      </c>
      <c r="K4155" s="10" t="inlineStr">
        <is>
          <t>00024424/0100010599/22300</t>
        </is>
      </c>
      <c r="L4155" s="10" t="inlineStr">
        <is>
          <t>Adjudicación provisional / definitiva</t>
        </is>
      </c>
      <c r="M4155" s="10" t="inlineStr">
        <is>
          <t>true</t>
        </is>
      </c>
      <c r="N4155" s="10" t="inlineStr">
        <is>
          <t/>
        </is>
      </c>
      <c r="O4155" s="10" t="inlineStr">
        <is>
          <t/>
        </is>
      </c>
      <c r="P4155" s="10" t="inlineStr">
        <is>
          <t/>
        </is>
      </c>
      <c r="Q4155" s="10" t="inlineStr">
        <is>
          <t/>
        </is>
      </c>
      <c r="R4155" s="10" t="inlineStr">
        <is>
          <t/>
        </is>
      </c>
      <c r="S4155" s="10" t="inlineStr">
        <is>
          <t>https://www.contratacion.euskadi.eus/webkpe00-kpeperfi/es/contenidos/anuncio_contratacion/expcm474321/es_doc/images/logo_ifas.gif</t>
        </is>
      </c>
      <c r="T4155" s="10" t="inlineStr">
        <is>
          <t>Instituto Foral de Asistencia Social de Bizkaia</t>
        </is>
      </c>
      <c r="U4155" s="10" t="inlineStr">
        <is>
          <t>P9800001A - Instituto Foral de Asistencia Social de Bizkaia</t>
        </is>
      </c>
      <c r="V4155" s="10" t="inlineStr">
        <is>
          <t>Gerente/a</t>
        </is>
      </c>
      <c r="W4155" s="10" t="inlineStr">
        <is>
          <t/>
        </is>
      </c>
      <c r="X4155" s="10" t="inlineStr">
        <is>
          <t/>
        </is>
      </c>
      <c r="Y4155" s="10" t="inlineStr">
        <is>
          <t/>
        </is>
      </c>
      <c r="Z4155" s="10" t="inlineStr">
        <is>
          <t>https://www.contratacion.euskadi.eus/anuncio_contratacion/servicios-varios-reparaci-n-y-mantenimiento/expcm474321/webkpe00-kpesimpc/es/</t>
        </is>
      </c>
      <c r="AA4155" s="10" t="inlineStr">
        <is>
          <t>https://www.contratacion.euskadi.eus/webkpe00-kpesimpc/es/contenidos/anuncio_contratacion/expcm474321/es_doc/index.html</t>
        </is>
      </c>
      <c r="AB4155" s="10" t="inlineStr">
        <is>
          <t>https://www.contratacion.euskadi.eus/contenidos/anuncio_contratacion/expcm474321/es_doc/data/es_r01dtpd19ba28d36e73dc02453b7b86bce35009041</t>
        </is>
      </c>
      <c r="AC4155" s="10" t="inlineStr">
        <is>
          <t>https://www.contratacion.euskadi.eus/contenidos/anuncio_contratacion/expcm474321/r01Index/expcm474321-idxContent.xml</t>
        </is>
      </c>
      <c r="AD4155" s="10" t="inlineStr">
        <is>
          <t>11/01/2026</t>
        </is>
      </c>
      <c r="AE4155" s="10" t="inlineStr">
        <is>
          <t>r01epd01218c1204011bfc56628142af83964295e</t>
        </is>
      </c>
      <c r="AF4155" s="10" t="inlineStr">
        <is>
          <t>Instituto Foral de Asistencia Social de Bizkaia (IFAS)</t>
        </is>
      </c>
      <c r="AG4155" s="10" t="inlineStr">
        <is>
          <t>r01etpd15e132ccb8f1b4834749b6df90400fba3b9</t>
        </is>
      </c>
      <c r="AH4155" s="10" t="inlineStr">
        <is>
          <t>Instituto Foral de Asistencia Social de Bizkaia (IFAS)</t>
        </is>
      </c>
      <c r="AI4155" s="10" t="inlineStr">
        <is>
          <t/>
        </is>
      </c>
      <c r="AJ4155" s="10" t="inlineStr">
        <is>
          <t/>
        </is>
      </c>
    </row>
    <row r="4156" customHeight="true" ht="15.0">
      <c r="A4156" s="10" t="inlineStr">
        <is>
          <t>Servicios varios de reparaciÃ³n y mantenimiento</t>
        </is>
      </c>
      <c r="B4156" s="10" t="inlineStr">
        <is>
          <t/>
        </is>
      </c>
      <c r="C4156" s="10" t="inlineStr">
        <is>
          <t>Gobierno Vasco</t>
        </is>
      </c>
      <c r="D4156" s="10" t="inlineStr">
        <is>
          <t/>
        </is>
      </c>
      <c r="E4156" s="10" t="inlineStr">
        <is>
          <t/>
        </is>
      </c>
      <c r="F4156" s="10" t="inlineStr">
        <is>
          <t/>
        </is>
      </c>
      <c r="G4156" s="10" t="inlineStr">
        <is>
          <t>Servicios varios de reparaciÃ³n y mantenimiento</t>
        </is>
      </c>
      <c r="H4156" s="10" t="inlineStr">
        <is>
          <t>Servicios varios de reparaciÃ³n y mantenimiento</t>
        </is>
      </c>
      <c r="I4156" s="10" t="inlineStr">
        <is>
          <t/>
        </is>
      </c>
      <c r="J4156" s="10" t="inlineStr">
        <is>
          <t>09/01/2026</t>
        </is>
      </c>
      <c r="K4156" s="10" t="inlineStr">
        <is>
          <t>00024424/0100023137/22600</t>
        </is>
      </c>
      <c r="L4156" s="10" t="inlineStr">
        <is>
          <t>Adjudicación provisional / definitiva</t>
        </is>
      </c>
      <c r="M4156" s="10" t="inlineStr">
        <is>
          <t>true</t>
        </is>
      </c>
      <c r="N4156" s="10" t="inlineStr">
        <is>
          <t/>
        </is>
      </c>
      <c r="O4156" s="10" t="inlineStr">
        <is>
          <t/>
        </is>
      </c>
      <c r="P4156" s="10" t="inlineStr">
        <is>
          <t/>
        </is>
      </c>
      <c r="Q4156" s="10" t="inlineStr">
        <is>
          <t/>
        </is>
      </c>
      <c r="R4156" s="10" t="inlineStr">
        <is>
          <t/>
        </is>
      </c>
      <c r="S4156" s="10" t="inlineStr">
        <is>
          <t>https://www.contratacion.euskadi.eus/webkpe00-kpeperfi/es/contenidos/anuncio_contratacion/expcm474322/es_doc/images/logo_ifas.gif</t>
        </is>
      </c>
      <c r="T4156" s="10" t="inlineStr">
        <is>
          <t>Instituto Foral de Asistencia Social de Bizkaia</t>
        </is>
      </c>
      <c r="U4156" s="10" t="inlineStr">
        <is>
          <t>P9800001A - Instituto Foral de Asistencia Social de Bizkaia</t>
        </is>
      </c>
      <c r="V4156" s="10" t="inlineStr">
        <is>
          <t>Gerente/a</t>
        </is>
      </c>
      <c r="W4156" s="10" t="inlineStr">
        <is>
          <t/>
        </is>
      </c>
      <c r="X4156" s="10" t="inlineStr">
        <is>
          <t/>
        </is>
      </c>
      <c r="Y4156" s="10" t="inlineStr">
        <is>
          <t/>
        </is>
      </c>
      <c r="Z4156" s="10" t="inlineStr">
        <is>
          <t>https://www.contratacion.euskadi.eus/anuncio_contratacion/servicios-varios-reparaci-n-y-mantenimiento/expcm474322/webkpe00-kpesimpc/es/</t>
        </is>
      </c>
      <c r="AA4156" s="10" t="inlineStr">
        <is>
          <t>https://www.contratacion.euskadi.eus/webkpe00-kpesimpc/es/contenidos/anuncio_contratacion/expcm474322/es_doc/index.html</t>
        </is>
      </c>
      <c r="AB4156" s="10" t="inlineStr">
        <is>
          <t>https://www.contratacion.euskadi.eus/contenidos/anuncio_contratacion/expcm474322/es_doc/data/es_r01dtpd019ba2917ad75ccad8673ba58464e8d0621</t>
        </is>
      </c>
      <c r="AC4156" s="10" t="inlineStr">
        <is>
          <t>https://www.contratacion.euskadi.eus/contenidos/anuncio_contratacion/expcm474322/r01Index/expcm474322-idxContent.xml</t>
        </is>
      </c>
      <c r="AD4156" s="10" t="inlineStr">
        <is>
          <t>11/01/2026</t>
        </is>
      </c>
      <c r="AE4156" s="10" t="inlineStr">
        <is>
          <t>r01epd01218c1204011bfc56628142af83964295e</t>
        </is>
      </c>
      <c r="AF4156" s="10" t="inlineStr">
        <is>
          <t>Instituto Foral de Asistencia Social de Bizkaia (IFAS)</t>
        </is>
      </c>
      <c r="AG4156" s="10" t="inlineStr">
        <is>
          <t>r01etpd15e132ccb8f1b4834749b6df90400fba3b9</t>
        </is>
      </c>
      <c r="AH4156" s="10" t="inlineStr">
        <is>
          <t>Instituto Foral de Asistencia Social de Bizkaia (IFAS)</t>
        </is>
      </c>
      <c r="AI4156" s="10" t="inlineStr">
        <is>
          <t/>
        </is>
      </c>
      <c r="AJ4156" s="10" t="inlineStr">
        <is>
          <t/>
        </is>
      </c>
    </row>
    <row r="4157" customHeight="true" ht="15.0">
      <c r="A4157" s="10" t="inlineStr">
        <is>
          <t>Servicios varios de reparaciÃ³n y mantenimiento</t>
        </is>
      </c>
      <c r="B4157" s="10" t="inlineStr">
        <is>
          <t/>
        </is>
      </c>
      <c r="C4157" s="10" t="inlineStr">
        <is>
          <t>Gobierno Vasco</t>
        </is>
      </c>
      <c r="D4157" s="10" t="inlineStr">
        <is>
          <t/>
        </is>
      </c>
      <c r="E4157" s="10" t="inlineStr">
        <is>
          <t/>
        </is>
      </c>
      <c r="F4157" s="10" t="inlineStr">
        <is>
          <t/>
        </is>
      </c>
      <c r="G4157" s="10" t="inlineStr">
        <is>
          <t>Servicios varios de reparaciÃ³n y mantenimiento</t>
        </is>
      </c>
      <c r="H4157" s="10" t="inlineStr">
        <is>
          <t>Servicios varios de reparaciÃ³n y mantenimiento</t>
        </is>
      </c>
      <c r="I4157" s="10" t="inlineStr">
        <is>
          <t/>
        </is>
      </c>
      <c r="J4157" s="10" t="inlineStr">
        <is>
          <t>09/01/2026</t>
        </is>
      </c>
      <c r="K4157" s="10" t="inlineStr">
        <is>
          <t>00024424/0100027975/22300</t>
        </is>
      </c>
      <c r="L4157" s="10" t="inlineStr">
        <is>
          <t>Adjudicación provisional / definitiva</t>
        </is>
      </c>
      <c r="M4157" s="10" t="inlineStr">
        <is>
          <t>true</t>
        </is>
      </c>
      <c r="N4157" s="10" t="inlineStr">
        <is>
          <t/>
        </is>
      </c>
      <c r="O4157" s="10" t="inlineStr">
        <is>
          <t/>
        </is>
      </c>
      <c r="P4157" s="10" t="inlineStr">
        <is>
          <t/>
        </is>
      </c>
      <c r="Q4157" s="10" t="inlineStr">
        <is>
          <t/>
        </is>
      </c>
      <c r="R4157" s="10" t="inlineStr">
        <is>
          <t/>
        </is>
      </c>
      <c r="S4157" s="10" t="inlineStr">
        <is>
          <t>https://www.contratacion.euskadi.eus/webkpe00-kpeperfi/es/contenidos/anuncio_contratacion/expcm474323/es_doc/images/logo_ifas.gif</t>
        </is>
      </c>
      <c r="T4157" s="10" t="inlineStr">
        <is>
          <t>Instituto Foral de Asistencia Social de Bizkaia</t>
        </is>
      </c>
      <c r="U4157" s="10" t="inlineStr">
        <is>
          <t>P9800001A - Instituto Foral de Asistencia Social de Bizkaia</t>
        </is>
      </c>
      <c r="V4157" s="10" t="inlineStr">
        <is>
          <t>Gerente/a</t>
        </is>
      </c>
      <c r="W4157" s="10" t="inlineStr">
        <is>
          <t/>
        </is>
      </c>
      <c r="X4157" s="10" t="inlineStr">
        <is>
          <t/>
        </is>
      </c>
      <c r="Y4157" s="10" t="inlineStr">
        <is>
          <t/>
        </is>
      </c>
      <c r="Z4157" s="10" t="inlineStr">
        <is>
          <t>https://www.contratacion.euskadi.eus/anuncio_contratacion/servicios-varios-reparaci-n-y-mantenimiento/expcm474323/webkpe00-kpesimpc/es/</t>
        </is>
      </c>
      <c r="AA4157" s="10" t="inlineStr">
        <is>
          <t>https://www.contratacion.euskadi.eus/webkpe00-kpesimpc/es/contenidos/anuncio_contratacion/expcm474323/es_doc/index.html</t>
        </is>
      </c>
      <c r="AB4157" s="10" t="inlineStr">
        <is>
          <t>https://www.contratacion.euskadi.eus/contenidos/anuncio_contratacion/expcm474323/es_doc/data/es_r01dtpd19ba295c0cf2bd4c0fe399917e5dc8490a4</t>
        </is>
      </c>
      <c r="AC4157" s="10" t="inlineStr">
        <is>
          <t>https://www.contratacion.euskadi.eus/contenidos/anuncio_contratacion/expcm474323/r01Index/expcm474323-idxContent.xml</t>
        </is>
      </c>
      <c r="AD4157" s="10" t="inlineStr">
        <is>
          <t>11/01/2026</t>
        </is>
      </c>
      <c r="AE4157" s="10" t="inlineStr">
        <is>
          <t>r01epd01218c1204011bfc56628142af83964295e</t>
        </is>
      </c>
      <c r="AF4157" s="10" t="inlineStr">
        <is>
          <t>Instituto Foral de Asistencia Social de Bizkaia (IFAS)</t>
        </is>
      </c>
      <c r="AG4157" s="10" t="inlineStr">
        <is>
          <t>r01etpd15e132ccb8f1b4834749b6df90400fba3b9</t>
        </is>
      </c>
      <c r="AH4157" s="10" t="inlineStr">
        <is>
          <t>Instituto Foral de Asistencia Social de Bizkaia (IFAS)</t>
        </is>
      </c>
      <c r="AI4157" s="10" t="inlineStr">
        <is>
          <t/>
        </is>
      </c>
      <c r="AJ4157" s="10" t="inlineStr">
        <is>
          <t/>
        </is>
      </c>
    </row>
    <row r="4158" customHeight="true" ht="15.0">
      <c r="A4158" s="10" t="inlineStr">
        <is>
          <t>Servicios de reparaciÃ³n y mantenimiento de equipos de edific</t>
        </is>
      </c>
      <c r="B4158" s="10" t="inlineStr">
        <is>
          <t/>
        </is>
      </c>
      <c r="C4158" s="10" t="inlineStr">
        <is>
          <t>Gobierno Vasco</t>
        </is>
      </c>
      <c r="D4158" s="10" t="inlineStr">
        <is>
          <t/>
        </is>
      </c>
      <c r="E4158" s="10" t="inlineStr">
        <is>
          <t/>
        </is>
      </c>
      <c r="F4158" s="10" t="inlineStr">
        <is>
          <t/>
        </is>
      </c>
      <c r="G4158" s="10" t="inlineStr">
        <is>
          <t>Servicios de reparaciÃ³n y mantenimiento de equipos de edific</t>
        </is>
      </c>
      <c r="H4158" s="10" t="inlineStr">
        <is>
          <t>Servicios de reparaciÃ³n y mantenimiento de equipos de edific</t>
        </is>
      </c>
      <c r="I4158" s="10" t="inlineStr">
        <is>
          <t/>
        </is>
      </c>
      <c r="J4158" s="10" t="inlineStr">
        <is>
          <t>09/01/2026</t>
        </is>
      </c>
      <c r="K4158" s="10" t="inlineStr">
        <is>
          <t>00024440/0100025558/23701</t>
        </is>
      </c>
      <c r="L4158" s="10" t="inlineStr">
        <is>
          <t>Adjudicación provisional / definitiva</t>
        </is>
      </c>
      <c r="M4158" s="10" t="inlineStr">
        <is>
          <t>true</t>
        </is>
      </c>
      <c r="N4158" s="10" t="inlineStr">
        <is>
          <t/>
        </is>
      </c>
      <c r="O4158" s="10" t="inlineStr">
        <is>
          <t/>
        </is>
      </c>
      <c r="P4158" s="10" t="inlineStr">
        <is>
          <t/>
        </is>
      </c>
      <c r="Q4158" s="10" t="inlineStr">
        <is>
          <t/>
        </is>
      </c>
      <c r="R4158" s="10" t="inlineStr">
        <is>
          <t/>
        </is>
      </c>
      <c r="S4158" s="10" t="inlineStr">
        <is>
          <t>https://www.contratacion.euskadi.eus/webkpe00-kpeperfi/es/contenidos/anuncio_contratacion/expcm474324/es_doc/images/logo_ifas.gif</t>
        </is>
      </c>
      <c r="T4158" s="10" t="inlineStr">
        <is>
          <t>Instituto Foral de Asistencia Social de Bizkaia</t>
        </is>
      </c>
      <c r="U4158" s="10" t="inlineStr">
        <is>
          <t>P9800001A - Instituto Foral de Asistencia Social de Bizkaia</t>
        </is>
      </c>
      <c r="V4158" s="10" t="inlineStr">
        <is>
          <t>Gerente/a</t>
        </is>
      </c>
      <c r="W4158" s="10" t="inlineStr">
        <is>
          <t/>
        </is>
      </c>
      <c r="X4158" s="10" t="inlineStr">
        <is>
          <t/>
        </is>
      </c>
      <c r="Y4158" s="10" t="inlineStr">
        <is>
          <t/>
        </is>
      </c>
      <c r="Z4158" s="10" t="inlineStr">
        <is>
          <t>https://www.contratacion.euskadi.eus/anuncio_contratacion/servicios-reparaci-n-y-mantenimiento-equipos-edific/expcm474324/webkpe00-kpesimpc/es/</t>
        </is>
      </c>
      <c r="AA4158" s="10" t="inlineStr">
        <is>
          <t>https://www.contratacion.euskadi.eus/webkpe00-kpesimpc/es/contenidos/anuncio_contratacion/expcm474324/es_doc/index.html</t>
        </is>
      </c>
      <c r="AB4158" s="10" t="inlineStr">
        <is>
          <t>https://www.contratacion.euskadi.eus/contenidos/anuncio_contratacion/expcm474324/es_doc/data/es_r01dtpd19ba29637eb2bd4c0fe2bd9b0d4eb5baea6</t>
        </is>
      </c>
      <c r="AC4158" s="10" t="inlineStr">
        <is>
          <t>https://www.contratacion.euskadi.eus/contenidos/anuncio_contratacion/expcm474324/r01Index/expcm474324-idxContent.xml</t>
        </is>
      </c>
      <c r="AD4158" s="10" t="inlineStr">
        <is>
          <t>12/01/2026</t>
        </is>
      </c>
      <c r="AE4158" s="10" t="inlineStr">
        <is>
          <t>r01epd01218c1204011bfc56628142af83964295e</t>
        </is>
      </c>
      <c r="AF4158" s="10" t="inlineStr">
        <is>
          <t>Instituto Foral de Asistencia Social de Bizkaia (IFAS)</t>
        </is>
      </c>
      <c r="AG4158" s="10" t="inlineStr">
        <is>
          <t>r01etpd15e132ccb8f1b4834749b6df90400fba3b9</t>
        </is>
      </c>
      <c r="AH4158" s="10" t="inlineStr">
        <is>
          <t>Instituto Foral de Asistencia Social de Bizkaia (IFAS)</t>
        </is>
      </c>
      <c r="AI4158" s="10" t="inlineStr">
        <is>
          <t/>
        </is>
      </c>
      <c r="AJ4158" s="10" t="inlineStr">
        <is>
          <t/>
        </is>
      </c>
    </row>
    <row r="4159" customHeight="true" ht="15.0">
      <c r="A4159" s="10" t="inlineStr">
        <is>
          <t>Servicios de reparaciÃ³n y mantenimiento de mobiliario</t>
        </is>
      </c>
      <c r="B4159" s="10" t="inlineStr">
        <is>
          <t/>
        </is>
      </c>
      <c r="C4159" s="10" t="inlineStr">
        <is>
          <t>Gobierno Vasco</t>
        </is>
      </c>
      <c r="D4159" s="10" t="inlineStr">
        <is>
          <t/>
        </is>
      </c>
      <c r="E4159" s="10" t="inlineStr">
        <is>
          <t/>
        </is>
      </c>
      <c r="F4159" s="10" t="inlineStr">
        <is>
          <t/>
        </is>
      </c>
      <c r="G4159" s="10" t="inlineStr">
        <is>
          <t>Servicios de reparaciÃ³n y mantenimiento de mobiliario</t>
        </is>
      </c>
      <c r="H4159" s="10" t="inlineStr">
        <is>
          <t>Servicios de reparaciÃ³n y mantenimiento de mobiliario</t>
        </is>
      </c>
      <c r="I4159" s="10" t="inlineStr">
        <is>
          <t/>
        </is>
      </c>
      <c r="J4159" s="10" t="inlineStr">
        <is>
          <t>09/01/2026</t>
        </is>
      </c>
      <c r="K4159" s="10" t="inlineStr">
        <is>
          <t>00024446/0000098412/22600</t>
        </is>
      </c>
      <c r="L4159" s="10" t="inlineStr">
        <is>
          <t>Adjudicación provisional / definitiva</t>
        </is>
      </c>
      <c r="M4159" s="10" t="inlineStr">
        <is>
          <t>true</t>
        </is>
      </c>
      <c r="N4159" s="10" t="inlineStr">
        <is>
          <t/>
        </is>
      </c>
      <c r="O4159" s="10" t="inlineStr">
        <is>
          <t/>
        </is>
      </c>
      <c r="P4159" s="10" t="inlineStr">
        <is>
          <t/>
        </is>
      </c>
      <c r="Q4159" s="10" t="inlineStr">
        <is>
          <t/>
        </is>
      </c>
      <c r="R4159" s="10" t="inlineStr">
        <is>
          <t/>
        </is>
      </c>
      <c r="S4159" s="10" t="inlineStr">
        <is>
          <t>https://www.contratacion.euskadi.eus/webkpe00-kpeperfi/es/contenidos/anuncio_contratacion/expcm474325/es_doc/images/logo_ifas.gif</t>
        </is>
      </c>
      <c r="T4159" s="10" t="inlineStr">
        <is>
          <t>Instituto Foral de Asistencia Social de Bizkaia</t>
        </is>
      </c>
      <c r="U4159" s="10" t="inlineStr">
        <is>
          <t>P9800001A - Instituto Foral de Asistencia Social de Bizkaia</t>
        </is>
      </c>
      <c r="V4159" s="10" t="inlineStr">
        <is>
          <t>Gerente/a</t>
        </is>
      </c>
      <c r="W4159" s="10" t="inlineStr">
        <is>
          <t/>
        </is>
      </c>
      <c r="X4159" s="10" t="inlineStr">
        <is>
          <t/>
        </is>
      </c>
      <c r="Y4159" s="10" t="inlineStr">
        <is>
          <t/>
        </is>
      </c>
      <c r="Z4159" s="10" t="inlineStr">
        <is>
          <t>https://www.contratacion.euskadi.eus/anuncio_contratacion/servicios-reparaci-n-y-mantenimiento-mobiliario/expcm474325/webkpe00-kpesimpc/es/</t>
        </is>
      </c>
      <c r="AA4159" s="10" t="inlineStr">
        <is>
          <t>https://www.contratacion.euskadi.eus/webkpe00-kpesimpc/es/contenidos/anuncio_contratacion/expcm474325/es_doc/index.html</t>
        </is>
      </c>
      <c r="AB4159" s="10" t="inlineStr">
        <is>
          <t>https://www.contratacion.euskadi.eus/contenidos/anuncio_contratacion/expcm474325/es_doc/data/es_r01dtpd19ba29a7b032bd4c0fe6a2a3aedbc62052e</t>
        </is>
      </c>
      <c r="AC4159" s="10" t="inlineStr">
        <is>
          <t>https://www.contratacion.euskadi.eus/contenidos/anuncio_contratacion/expcm474325/r01Index/expcm474325-idxContent.xml</t>
        </is>
      </c>
      <c r="AD4159" s="10" t="inlineStr">
        <is>
          <t>11/01/2026</t>
        </is>
      </c>
      <c r="AE4159" s="10" t="inlineStr">
        <is>
          <t>r01epd01218c1204011bfc56628142af83964295e</t>
        </is>
      </c>
      <c r="AF4159" s="10" t="inlineStr">
        <is>
          <t>Instituto Foral de Asistencia Social de Bizkaia (IFAS)</t>
        </is>
      </c>
      <c r="AG4159" s="10" t="inlineStr">
        <is>
          <t>r01etpd15e132ccb8f1b4834749b6df90400fba3b9</t>
        </is>
      </c>
      <c r="AH4159" s="10" t="inlineStr">
        <is>
          <t>Instituto Foral de Asistencia Social de Bizkaia (IFAS)</t>
        </is>
      </c>
      <c r="AI4159" s="10" t="inlineStr">
        <is>
          <t/>
        </is>
      </c>
      <c r="AJ4159" s="10" t="inlineStr">
        <is>
          <t/>
        </is>
      </c>
    </row>
    <row r="4160" customHeight="true" ht="15.0">
      <c r="A4160" s="10" t="inlineStr">
        <is>
          <t>Servicios de mantenimiento de jardines y parques</t>
        </is>
      </c>
      <c r="B4160" s="10" t="inlineStr">
        <is>
          <t/>
        </is>
      </c>
      <c r="C4160" s="10" t="inlineStr">
        <is>
          <t>Gobierno Vasco</t>
        </is>
      </c>
      <c r="D4160" s="10" t="inlineStr">
        <is>
          <t/>
        </is>
      </c>
      <c r="E4160" s="10" t="inlineStr">
        <is>
          <t/>
        </is>
      </c>
      <c r="F4160" s="10" t="inlineStr">
        <is>
          <t/>
        </is>
      </c>
      <c r="G4160" s="10" t="inlineStr">
        <is>
          <t>Servicios de mantenimiento de jardines y parques</t>
        </is>
      </c>
      <c r="H4160" s="10" t="inlineStr">
        <is>
          <t>Servicios de mantenimiento de jardines y parques</t>
        </is>
      </c>
      <c r="I4160" s="10" t="inlineStr">
        <is>
          <t/>
        </is>
      </c>
      <c r="J4160" s="10" t="inlineStr">
        <is>
          <t>09/01/2026</t>
        </is>
      </c>
      <c r="K4160" s="10" t="inlineStr">
        <is>
          <t>00024446/0100027839/23799</t>
        </is>
      </c>
      <c r="L4160" s="10" t="inlineStr">
        <is>
          <t>Adjudicación provisional / definitiva</t>
        </is>
      </c>
      <c r="M4160" s="10" t="inlineStr">
        <is>
          <t>true</t>
        </is>
      </c>
      <c r="N4160" s="10" t="inlineStr">
        <is>
          <t/>
        </is>
      </c>
      <c r="O4160" s="10" t="inlineStr">
        <is>
          <t/>
        </is>
      </c>
      <c r="P4160" s="10" t="inlineStr">
        <is>
          <t/>
        </is>
      </c>
      <c r="Q4160" s="10" t="inlineStr">
        <is>
          <t/>
        </is>
      </c>
      <c r="R4160" s="10" t="inlineStr">
        <is>
          <t/>
        </is>
      </c>
      <c r="S4160" s="10" t="inlineStr">
        <is>
          <t>https://www.contratacion.euskadi.eus/webkpe00-kpeperfi/es/contenidos/anuncio_contratacion/expcm474326/es_doc/images/logo_ifas.gif</t>
        </is>
      </c>
      <c r="T4160" s="10" t="inlineStr">
        <is>
          <t>Instituto Foral de Asistencia Social de Bizkaia</t>
        </is>
      </c>
      <c r="U4160" s="10" t="inlineStr">
        <is>
          <t>P9800001A - Instituto Foral de Asistencia Social de Bizkaia</t>
        </is>
      </c>
      <c r="V4160" s="10" t="inlineStr">
        <is>
          <t>Gerente/a</t>
        </is>
      </c>
      <c r="W4160" s="10" t="inlineStr">
        <is>
          <t/>
        </is>
      </c>
      <c r="X4160" s="10" t="inlineStr">
        <is>
          <t/>
        </is>
      </c>
      <c r="Y4160" s="10" t="inlineStr">
        <is>
          <t/>
        </is>
      </c>
      <c r="Z4160" s="10" t="inlineStr">
        <is>
          <t>https://www.contratacion.euskadi.eus/anuncio_contratacion/servicios-mantenimiento-jardines-y-parques/expcm474326/webkpe00-kpesimpc/es/</t>
        </is>
      </c>
      <c r="AA4160" s="10" t="inlineStr">
        <is>
          <t>https://www.contratacion.euskadi.eus/webkpe00-kpesimpc/es/contenidos/anuncio_contratacion/expcm474326/es_doc/index.html</t>
        </is>
      </c>
      <c r="AB4160" s="10" t="inlineStr">
        <is>
          <t>https://www.contratacion.euskadi.eus/contenidos/anuncio_contratacion/expcm474326/es_doc/data/es_r01dtpd19ba29af2a82bd4c0fe8337acabe60fc9b8</t>
        </is>
      </c>
      <c r="AC4160" s="10" t="inlineStr">
        <is>
          <t>https://www.contratacion.euskadi.eus/contenidos/anuncio_contratacion/expcm474326/r01Index/expcm474326-idxContent.xml</t>
        </is>
      </c>
      <c r="AD4160" s="10" t="inlineStr">
        <is>
          <t>11/01/2026</t>
        </is>
      </c>
      <c r="AE4160" s="10" t="inlineStr">
        <is>
          <t>r01epd01218c1204011bfc56628142af83964295e</t>
        </is>
      </c>
      <c r="AF4160" s="10" t="inlineStr">
        <is>
          <t>Instituto Foral de Asistencia Social de Bizkaia (IFAS)</t>
        </is>
      </c>
      <c r="AG4160" s="10" t="inlineStr">
        <is>
          <t>r01etpd15e132ccb8f1b4834749b6df90400fba3b9</t>
        </is>
      </c>
      <c r="AH4160" s="10" t="inlineStr">
        <is>
          <t>Instituto Foral de Asistencia Social de Bizkaia (IFAS)</t>
        </is>
      </c>
      <c r="AI4160" s="10" t="inlineStr">
        <is>
          <t/>
        </is>
      </c>
      <c r="AJ4160" s="10" t="inlineStr">
        <is>
          <t/>
        </is>
      </c>
    </row>
    <row r="4161" customHeight="true" ht="15.0">
      <c r="A4161" s="10" t="inlineStr">
        <is>
          <t>Servicios varios de reparaciÃ³n y mantenimiento</t>
        </is>
      </c>
      <c r="B4161" s="10" t="inlineStr">
        <is>
          <t/>
        </is>
      </c>
      <c r="C4161" s="10" t="inlineStr">
        <is>
          <t>Gobierno Vasco</t>
        </is>
      </c>
      <c r="D4161" s="10" t="inlineStr">
        <is>
          <t/>
        </is>
      </c>
      <c r="E4161" s="10" t="inlineStr">
        <is>
          <t/>
        </is>
      </c>
      <c r="F4161" s="10" t="inlineStr">
        <is>
          <t/>
        </is>
      </c>
      <c r="G4161" s="10" t="inlineStr">
        <is>
          <t>Servicios varios de reparaciÃ³n y mantenimiento</t>
        </is>
      </c>
      <c r="H4161" s="10" t="inlineStr">
        <is>
          <t>Servicios varios de reparaciÃ³n y mantenimiento</t>
        </is>
      </c>
      <c r="I4161" s="10" t="inlineStr">
        <is>
          <t/>
        </is>
      </c>
      <c r="J4161" s="10" t="inlineStr">
        <is>
          <t>09/01/2026</t>
        </is>
      </c>
      <c r="K4161" s="10" t="inlineStr">
        <is>
          <t>00024447/0000044212/22300</t>
        </is>
      </c>
      <c r="L4161" s="10" t="inlineStr">
        <is>
          <t>Adjudicación provisional / definitiva</t>
        </is>
      </c>
      <c r="M4161" s="10" t="inlineStr">
        <is>
          <t>true</t>
        </is>
      </c>
      <c r="N4161" s="10" t="inlineStr">
        <is>
          <t/>
        </is>
      </c>
      <c r="O4161" s="10" t="inlineStr">
        <is>
          <t/>
        </is>
      </c>
      <c r="P4161" s="10" t="inlineStr">
        <is>
          <t/>
        </is>
      </c>
      <c r="Q4161" s="10" t="inlineStr">
        <is>
          <t/>
        </is>
      </c>
      <c r="R4161" s="10" t="inlineStr">
        <is>
          <t/>
        </is>
      </c>
      <c r="S4161" s="10" t="inlineStr">
        <is>
          <t>https://www.contratacion.euskadi.eus/webkpe00-kpeperfi/es/contenidos/anuncio_contratacion/expcm474327/es_doc/images/logo_ifas.gif</t>
        </is>
      </c>
      <c r="T4161" s="10" t="inlineStr">
        <is>
          <t>Instituto Foral de Asistencia Social de Bizkaia</t>
        </is>
      </c>
      <c r="U4161" s="10" t="inlineStr">
        <is>
          <t>P9800001A - Instituto Foral de Asistencia Social de Bizkaia</t>
        </is>
      </c>
      <c r="V4161" s="10" t="inlineStr">
        <is>
          <t>Gerente/a</t>
        </is>
      </c>
      <c r="W4161" s="10" t="inlineStr">
        <is>
          <t/>
        </is>
      </c>
      <c r="X4161" s="10" t="inlineStr">
        <is>
          <t/>
        </is>
      </c>
      <c r="Y4161" s="10" t="inlineStr">
        <is>
          <t/>
        </is>
      </c>
      <c r="Z4161" s="10" t="inlineStr">
        <is>
          <t>https://www.contratacion.euskadi.eus/anuncio_contratacion/servicios-varios-reparaci-n-y-mantenimiento/expcm474327/webkpe00-kpesimpc/es/</t>
        </is>
      </c>
      <c r="AA4161" s="10" t="inlineStr">
        <is>
          <t>https://www.contratacion.euskadi.eus/webkpe00-kpesimpc/es/contenidos/anuncio_contratacion/expcm474327/es_doc/index.html</t>
        </is>
      </c>
      <c r="AB4161" s="10" t="inlineStr">
        <is>
          <t>https://www.contratacion.euskadi.eus/contenidos/anuncio_contratacion/expcm474327/es_doc/data/es_r01dtpd19ba29f5e363dc02453e90ead1e911e2e0f</t>
        </is>
      </c>
      <c r="AC4161" s="10" t="inlineStr">
        <is>
          <t>https://www.contratacion.euskadi.eus/contenidos/anuncio_contratacion/expcm474327/r01Index/expcm474327-idxContent.xml</t>
        </is>
      </c>
      <c r="AD4161" s="10" t="inlineStr">
        <is>
          <t>11/01/2026</t>
        </is>
      </c>
      <c r="AE4161" s="10" t="inlineStr">
        <is>
          <t>r01epd01218c1204011bfc56628142af83964295e</t>
        </is>
      </c>
      <c r="AF4161" s="10" t="inlineStr">
        <is>
          <t>Instituto Foral de Asistencia Social de Bizkaia (IFAS)</t>
        </is>
      </c>
      <c r="AG4161" s="10" t="inlineStr">
        <is>
          <t>r01etpd15e132ccb8f1b4834749b6df90400fba3b9</t>
        </is>
      </c>
      <c r="AH4161" s="10" t="inlineStr">
        <is>
          <t>Instituto Foral de Asistencia Social de Bizkaia (IFAS)</t>
        </is>
      </c>
      <c r="AI4161" s="10" t="inlineStr">
        <is>
          <t/>
        </is>
      </c>
      <c r="AJ4161" s="10" t="inlineStr">
        <is>
          <t/>
        </is>
      </c>
    </row>
    <row r="4162" customHeight="true" ht="15.0">
      <c r="A4162" s="10" t="inlineStr">
        <is>
          <t>Servicios diversos</t>
        </is>
      </c>
      <c r="B4162" s="10" t="inlineStr">
        <is>
          <t/>
        </is>
      </c>
      <c r="C4162" s="10" t="inlineStr">
        <is>
          <t>Gobierno Vasco</t>
        </is>
      </c>
      <c r="D4162" s="10" t="inlineStr">
        <is>
          <t/>
        </is>
      </c>
      <c r="E4162" s="10" t="inlineStr">
        <is>
          <t/>
        </is>
      </c>
      <c r="F4162" s="10" t="inlineStr">
        <is>
          <t/>
        </is>
      </c>
      <c r="G4162" s="10" t="inlineStr">
        <is>
          <t>Servicios diversos</t>
        </is>
      </c>
      <c r="H4162" s="10" t="inlineStr">
        <is>
          <t>Servicios diversos</t>
        </is>
      </c>
      <c r="I4162" s="10" t="inlineStr">
        <is>
          <t/>
        </is>
      </c>
      <c r="J4162" s="10" t="inlineStr">
        <is>
          <t>09/01/2026</t>
        </is>
      </c>
      <c r="K4162" s="10" t="inlineStr">
        <is>
          <t>00024447/0100002422/23906</t>
        </is>
      </c>
      <c r="L4162" s="10" t="inlineStr">
        <is>
          <t>Adjudicación provisional / definitiva</t>
        </is>
      </c>
      <c r="M4162" s="10" t="inlineStr">
        <is>
          <t>true</t>
        </is>
      </c>
      <c r="N4162" s="10" t="inlineStr">
        <is>
          <t/>
        </is>
      </c>
      <c r="O4162" s="10" t="inlineStr">
        <is>
          <t/>
        </is>
      </c>
      <c r="P4162" s="10" t="inlineStr">
        <is>
          <t/>
        </is>
      </c>
      <c r="Q4162" s="10" t="inlineStr">
        <is>
          <t/>
        </is>
      </c>
      <c r="R4162" s="10" t="inlineStr">
        <is>
          <t/>
        </is>
      </c>
      <c r="S4162" s="10" t="inlineStr">
        <is>
          <t>https://www.contratacion.euskadi.eus/webkpe00-kpeperfi/es/contenidos/anuncio_contratacion/expcm474328/es_doc/images/logo_ifas.gif</t>
        </is>
      </c>
      <c r="T4162" s="10" t="inlineStr">
        <is>
          <t>Instituto Foral de Asistencia Social de Bizkaia</t>
        </is>
      </c>
      <c r="U4162" s="10" t="inlineStr">
        <is>
          <t>P9800001A - Instituto Foral de Asistencia Social de Bizkaia</t>
        </is>
      </c>
      <c r="V4162" s="10" t="inlineStr">
        <is>
          <t>Gerente/a</t>
        </is>
      </c>
      <c r="W4162" s="10" t="inlineStr">
        <is>
          <t/>
        </is>
      </c>
      <c r="X4162" s="10" t="inlineStr">
        <is>
          <t/>
        </is>
      </c>
      <c r="Y4162" s="10" t="inlineStr">
        <is>
          <t/>
        </is>
      </c>
      <c r="Z4162" s="10" t="inlineStr">
        <is>
          <t>https://www.contratacion.euskadi.eus/anuncio_contratacion/servicios-diversos/expcm474328/webkpe00-kpesimpc/es/</t>
        </is>
      </c>
      <c r="AA4162" s="10" t="inlineStr">
        <is>
          <t>https://www.contratacion.euskadi.eus/webkpe00-kpesimpc/es/contenidos/anuncio_contratacion/expcm474328/es_doc/index.html</t>
        </is>
      </c>
      <c r="AB4162" s="10" t="inlineStr">
        <is>
          <t>https://www.contratacion.euskadi.eus/contenidos/anuncio_contratacion/expcm474328/es_doc/data/es_r01dtpd19ba2a3a2422bd4c0fe4d355c59f6e6613b</t>
        </is>
      </c>
      <c r="AC4162" s="10" t="inlineStr">
        <is>
          <t>https://www.contratacion.euskadi.eus/contenidos/anuncio_contratacion/expcm474328/r01Index/expcm474328-idxContent.xml</t>
        </is>
      </c>
      <c r="AD4162" s="10" t="inlineStr">
        <is>
          <t>11/01/2026</t>
        </is>
      </c>
      <c r="AE4162" s="10" t="inlineStr">
        <is>
          <t>r01epd01218c1204011bfc56628142af83964295e</t>
        </is>
      </c>
      <c r="AF4162" s="10" t="inlineStr">
        <is>
          <t>Instituto Foral de Asistencia Social de Bizkaia (IFAS)</t>
        </is>
      </c>
      <c r="AG4162" s="10" t="inlineStr">
        <is>
          <t>r01etpd15e132ccb8f1b4834749b6df90400fba3b9</t>
        </is>
      </c>
      <c r="AH4162" s="10" t="inlineStr">
        <is>
          <t>Instituto Foral de Asistencia Social de Bizkaia (IFAS)</t>
        </is>
      </c>
      <c r="AI4162" s="10" t="inlineStr">
        <is>
          <t/>
        </is>
      </c>
      <c r="AJ4162" s="10" t="inlineStr">
        <is>
          <t/>
        </is>
      </c>
    </row>
    <row r="4163" customHeight="true" ht="15.0">
      <c r="A4163" s="10" t="inlineStr">
        <is>
          <t>Servicios diversos</t>
        </is>
      </c>
      <c r="B4163" s="10" t="inlineStr">
        <is>
          <t/>
        </is>
      </c>
      <c r="C4163" s="10" t="inlineStr">
        <is>
          <t>Gobierno Vasco</t>
        </is>
      </c>
      <c r="D4163" s="10" t="inlineStr">
        <is>
          <t/>
        </is>
      </c>
      <c r="E4163" s="10" t="inlineStr">
        <is>
          <t/>
        </is>
      </c>
      <c r="F4163" s="10" t="inlineStr">
        <is>
          <t/>
        </is>
      </c>
      <c r="G4163" s="10" t="inlineStr">
        <is>
          <t>Servicios diversos</t>
        </is>
      </c>
      <c r="H4163" s="10" t="inlineStr">
        <is>
          <t>Servicios diversos</t>
        </is>
      </c>
      <c r="I4163" s="10" t="inlineStr">
        <is>
          <t/>
        </is>
      </c>
      <c r="J4163" s="10" t="inlineStr">
        <is>
          <t>09/01/2026</t>
        </is>
      </c>
      <c r="K4163" s="10" t="inlineStr">
        <is>
          <t>00024447/0100024873/23799</t>
        </is>
      </c>
      <c r="L4163" s="10" t="inlineStr">
        <is>
          <t>Adjudicación provisional / definitiva</t>
        </is>
      </c>
      <c r="M4163" s="10" t="inlineStr">
        <is>
          <t>true</t>
        </is>
      </c>
      <c r="N4163" s="10" t="inlineStr">
        <is>
          <t/>
        </is>
      </c>
      <c r="O4163" s="10" t="inlineStr">
        <is>
          <t/>
        </is>
      </c>
      <c r="P4163" s="10" t="inlineStr">
        <is>
          <t/>
        </is>
      </c>
      <c r="Q4163" s="10" t="inlineStr">
        <is>
          <t/>
        </is>
      </c>
      <c r="R4163" s="10" t="inlineStr">
        <is>
          <t/>
        </is>
      </c>
      <c r="S4163" s="10" t="inlineStr">
        <is>
          <t>https://www.contratacion.euskadi.eus/webkpe00-kpeperfi/es/contenidos/anuncio_contratacion/expcm474329/es_doc/images/logo_ifas.gif</t>
        </is>
      </c>
      <c r="T4163" s="10" t="inlineStr">
        <is>
          <t>Instituto Foral de Asistencia Social de Bizkaia</t>
        </is>
      </c>
      <c r="U4163" s="10" t="inlineStr">
        <is>
          <t>P9800001A - Instituto Foral de Asistencia Social de Bizkaia</t>
        </is>
      </c>
      <c r="V4163" s="10" t="inlineStr">
        <is>
          <t>Gerente/a</t>
        </is>
      </c>
      <c r="W4163" s="10" t="inlineStr">
        <is>
          <t/>
        </is>
      </c>
      <c r="X4163" s="10" t="inlineStr">
        <is>
          <t/>
        </is>
      </c>
      <c r="Y4163" s="10" t="inlineStr">
        <is>
          <t/>
        </is>
      </c>
      <c r="Z4163" s="10" t="inlineStr">
        <is>
          <t>https://www.contratacion.euskadi.eus/anuncio_contratacion/servicios-diversos/expcm474329/webkpe00-kpesimpc/es/</t>
        </is>
      </c>
      <c r="AA4163" s="10" t="inlineStr">
        <is>
          <t>https://www.contratacion.euskadi.eus/webkpe00-kpesimpc/es/contenidos/anuncio_contratacion/expcm474329/es_doc/index.html</t>
        </is>
      </c>
      <c r="AB4163" s="10" t="inlineStr">
        <is>
          <t>https://www.contratacion.euskadi.eus/contenidos/anuncio_contratacion/expcm474329/es_doc/data/es_r01dtpd19ba2a419c12bd4c0fed0de73e281797a68</t>
        </is>
      </c>
      <c r="AC4163" s="10" t="inlineStr">
        <is>
          <t>https://www.contratacion.euskadi.eus/contenidos/anuncio_contratacion/expcm474329/r01Index/expcm474329-idxContent.xml</t>
        </is>
      </c>
      <c r="AD4163" s="10" t="inlineStr">
        <is>
          <t>11/01/2026</t>
        </is>
      </c>
      <c r="AE4163" s="10" t="inlineStr">
        <is>
          <t>r01epd01218c1204011bfc56628142af83964295e</t>
        </is>
      </c>
      <c r="AF4163" s="10" t="inlineStr">
        <is>
          <t>Instituto Foral de Asistencia Social de Bizkaia (IFAS)</t>
        </is>
      </c>
      <c r="AG4163" s="10" t="inlineStr">
        <is>
          <t>r01etpd15e132ccb8f1b4834749b6df90400fba3b9</t>
        </is>
      </c>
      <c r="AH4163" s="10" t="inlineStr">
        <is>
          <t>Instituto Foral de Asistencia Social de Bizkaia (IFAS)</t>
        </is>
      </c>
      <c r="AI4163" s="10" t="inlineStr">
        <is>
          <t/>
        </is>
      </c>
      <c r="AJ4163" s="10" t="inlineStr">
        <is>
          <t/>
        </is>
      </c>
    </row>
    <row r="4164" customHeight="true" ht="15.0">
      <c r="A4164" s="10" t="inlineStr">
        <is>
          <t>Servicios de esparcimiento, culturales y deportivos</t>
        </is>
      </c>
      <c r="B4164" s="10" t="inlineStr">
        <is>
          <t/>
        </is>
      </c>
      <c r="C4164" s="10" t="inlineStr">
        <is>
          <t>Gobierno Vasco</t>
        </is>
      </c>
      <c r="D4164" s="10" t="inlineStr">
        <is>
          <t/>
        </is>
      </c>
      <c r="E4164" s="10" t="inlineStr">
        <is>
          <t/>
        </is>
      </c>
      <c r="F4164" s="10" t="inlineStr">
        <is>
          <t/>
        </is>
      </c>
      <c r="G4164" s="10" t="inlineStr">
        <is>
          <t>Servicios de esparcimiento, culturales y deportivos</t>
        </is>
      </c>
      <c r="H4164" s="10" t="inlineStr">
        <is>
          <t>Servicios de esparcimiento, culturales y deportivos</t>
        </is>
      </c>
      <c r="I4164" s="10" t="inlineStr">
        <is>
          <t/>
        </is>
      </c>
      <c r="J4164" s="10" t="inlineStr">
        <is>
          <t>09/01/2026</t>
        </is>
      </c>
      <c r="K4164" s="10" t="inlineStr">
        <is>
          <t>00024450/0100002258/23799</t>
        </is>
      </c>
      <c r="L4164" s="10" t="inlineStr">
        <is>
          <t>Adjudicación provisional / definitiva</t>
        </is>
      </c>
      <c r="M4164" s="10" t="inlineStr">
        <is>
          <t>true</t>
        </is>
      </c>
      <c r="N4164" s="10" t="inlineStr">
        <is>
          <t/>
        </is>
      </c>
      <c r="O4164" s="10" t="inlineStr">
        <is>
          <t/>
        </is>
      </c>
      <c r="P4164" s="10" t="inlineStr">
        <is>
          <t/>
        </is>
      </c>
      <c r="Q4164" s="10" t="inlineStr">
        <is>
          <t/>
        </is>
      </c>
      <c r="R4164" s="10" t="inlineStr">
        <is>
          <t/>
        </is>
      </c>
      <c r="S4164" s="10" t="inlineStr">
        <is>
          <t>https://www.contratacion.euskadi.eus/webkpe00-kpeperfi/es/contenidos/anuncio_contratacion/expcm474330/es_doc/images/logo_ifas.gif</t>
        </is>
      </c>
      <c r="T4164" s="10" t="inlineStr">
        <is>
          <t>Instituto Foral de Asistencia Social de Bizkaia</t>
        </is>
      </c>
      <c r="U4164" s="10" t="inlineStr">
        <is>
          <t>P9800001A - Instituto Foral de Asistencia Social de Bizkaia</t>
        </is>
      </c>
      <c r="V4164" s="10" t="inlineStr">
        <is>
          <t>Gerente/a</t>
        </is>
      </c>
      <c r="W4164" s="10" t="inlineStr">
        <is>
          <t/>
        </is>
      </c>
      <c r="X4164" s="10" t="inlineStr">
        <is>
          <t/>
        </is>
      </c>
      <c r="Y4164" s="10" t="inlineStr">
        <is>
          <t/>
        </is>
      </c>
      <c r="Z4164" s="10" t="inlineStr">
        <is>
          <t>https://www.contratacion.euskadi.eus/anuncio_contratacion/servicios-esparcimiento-culturales-y-deportivos/expcm474330/webkpe00-kpesimpc/es/</t>
        </is>
      </c>
      <c r="AA4164" s="10" t="inlineStr">
        <is>
          <t>https://www.contratacion.euskadi.eus/webkpe00-kpesimpc/es/contenidos/anuncio_contratacion/expcm474330/es_doc/index.html</t>
        </is>
      </c>
      <c r="AB4164" s="10" t="inlineStr">
        <is>
          <t>https://www.contratacion.euskadi.eus/contenidos/anuncio_contratacion/expcm474330/es_doc/data/es_r01dtpd19ba2a85f993dc02453104f51ef087d9bca</t>
        </is>
      </c>
      <c r="AC4164" s="10" t="inlineStr">
        <is>
          <t>https://www.contratacion.euskadi.eus/contenidos/anuncio_contratacion/expcm474330/r01Index/expcm474330-idxContent.xml</t>
        </is>
      </c>
      <c r="AD4164" s="10" t="inlineStr">
        <is>
          <t>11/01/2026</t>
        </is>
      </c>
      <c r="AE4164" s="10" t="inlineStr">
        <is>
          <t>r01epd01218c1204011bfc56628142af83964295e</t>
        </is>
      </c>
      <c r="AF4164" s="10" t="inlineStr">
        <is>
          <t>Instituto Foral de Asistencia Social de Bizkaia (IFAS)</t>
        </is>
      </c>
      <c r="AG4164" s="10" t="inlineStr">
        <is>
          <t>r01etpd15e132ccb8f1b4834749b6df90400fba3b9</t>
        </is>
      </c>
      <c r="AH4164" s="10" t="inlineStr">
        <is>
          <t>Instituto Foral de Asistencia Social de Bizkaia (IFAS)</t>
        </is>
      </c>
      <c r="AI4164" s="10" t="inlineStr">
        <is>
          <t/>
        </is>
      </c>
      <c r="AJ4164" s="10" t="inlineStr">
        <is>
          <t/>
        </is>
      </c>
    </row>
    <row r="4165" customHeight="true" ht="15.0">
      <c r="A4165" s="10" t="inlineStr">
        <is>
          <t>Servicios de reparaciÃ³n y mantenimiento de mobiliario</t>
        </is>
      </c>
      <c r="B4165" s="10" t="inlineStr">
        <is>
          <t/>
        </is>
      </c>
      <c r="C4165" s="10" t="inlineStr">
        <is>
          <t>Gobierno Vasco</t>
        </is>
      </c>
      <c r="D4165" s="10" t="inlineStr">
        <is>
          <t/>
        </is>
      </c>
      <c r="E4165" s="10" t="inlineStr">
        <is>
          <t/>
        </is>
      </c>
      <c r="F4165" s="10" t="inlineStr">
        <is>
          <t/>
        </is>
      </c>
      <c r="G4165" s="10" t="inlineStr">
        <is>
          <t>Servicios de reparaciÃ³n y mantenimiento de mobiliario</t>
        </is>
      </c>
      <c r="H4165" s="10" t="inlineStr">
        <is>
          <t>Servicios de reparaciÃ³n y mantenimiento de mobiliario</t>
        </is>
      </c>
      <c r="I4165" s="10" t="inlineStr">
        <is>
          <t/>
        </is>
      </c>
      <c r="J4165" s="10" t="inlineStr">
        <is>
          <t>09/01/2026</t>
        </is>
      </c>
      <c r="K4165" s="10" t="inlineStr">
        <is>
          <t>00024453/0100032725/23299</t>
        </is>
      </c>
      <c r="L4165" s="10" t="inlineStr">
        <is>
          <t>Adjudicación provisional / definitiva</t>
        </is>
      </c>
      <c r="M4165" s="10" t="inlineStr">
        <is>
          <t>true</t>
        </is>
      </c>
      <c r="N4165" s="10" t="inlineStr">
        <is>
          <t/>
        </is>
      </c>
      <c r="O4165" s="10" t="inlineStr">
        <is>
          <t/>
        </is>
      </c>
      <c r="P4165" s="10" t="inlineStr">
        <is>
          <t/>
        </is>
      </c>
      <c r="Q4165" s="10" t="inlineStr">
        <is>
          <t/>
        </is>
      </c>
      <c r="R4165" s="10" t="inlineStr">
        <is>
          <t/>
        </is>
      </c>
      <c r="S4165" s="10" t="inlineStr">
        <is>
          <t>https://www.contratacion.euskadi.eus/webkpe00-kpeperfi/es/contenidos/anuncio_contratacion/expcm474331/es_doc/images/logo_ifas.gif</t>
        </is>
      </c>
      <c r="T4165" s="10" t="inlineStr">
        <is>
          <t>Instituto Foral de Asistencia Social de Bizkaia</t>
        </is>
      </c>
      <c r="U4165" s="10" t="inlineStr">
        <is>
          <t>P9800001A - Instituto Foral de Asistencia Social de Bizkaia</t>
        </is>
      </c>
      <c r="V4165" s="10" t="inlineStr">
        <is>
          <t>Gerente/a</t>
        </is>
      </c>
      <c r="W4165" s="10" t="inlineStr">
        <is>
          <t/>
        </is>
      </c>
      <c r="X4165" s="10" t="inlineStr">
        <is>
          <t/>
        </is>
      </c>
      <c r="Y4165" s="10" t="inlineStr">
        <is>
          <t/>
        </is>
      </c>
      <c r="Z4165" s="10" t="inlineStr">
        <is>
          <t>https://www.contratacion.euskadi.eus/anuncio_contratacion/servicios-reparaci-n-y-mantenimiento-mobiliario/expcm474331/webkpe00-kpesimpc/es/</t>
        </is>
      </c>
      <c r="AA4165" s="10" t="inlineStr">
        <is>
          <t>https://www.contratacion.euskadi.eus/webkpe00-kpesimpc/es/contenidos/anuncio_contratacion/expcm474331/es_doc/index.html</t>
        </is>
      </c>
      <c r="AB4165" s="10" t="inlineStr">
        <is>
          <t>https://www.contratacion.euskadi.eus/contenidos/anuncio_contratacion/expcm474331/es_doc/data/es_r01dtpd19ba2aca26d6a7b6f1f84731f86ea06f91b</t>
        </is>
      </c>
      <c r="AC4165" s="10" t="inlineStr">
        <is>
          <t>https://www.contratacion.euskadi.eus/contenidos/anuncio_contratacion/expcm474331/r01Index/expcm474331-idxContent.xml</t>
        </is>
      </c>
      <c r="AD4165" s="10" t="inlineStr">
        <is>
          <t>11/01/2026</t>
        </is>
      </c>
      <c r="AE4165" s="10" t="inlineStr">
        <is>
          <t>r01epd01218c1204011bfc56628142af83964295e</t>
        </is>
      </c>
      <c r="AF4165" s="10" t="inlineStr">
        <is>
          <t>Instituto Foral de Asistencia Social de Bizkaia (IFAS)</t>
        </is>
      </c>
      <c r="AG4165" s="10" t="inlineStr">
        <is>
          <t>r01etpd15e132ccb8f1b4834749b6df90400fba3b9</t>
        </is>
      </c>
      <c r="AH4165" s="10" t="inlineStr">
        <is>
          <t>Instituto Foral de Asistencia Social de Bizkaia (IFAS)</t>
        </is>
      </c>
      <c r="AI4165" s="10" t="inlineStr">
        <is>
          <t/>
        </is>
      </c>
      <c r="AJ4165" s="10" t="inlineStr">
        <is>
          <t/>
        </is>
      </c>
    </row>
    <row r="4166" customHeight="true" ht="15.0">
      <c r="A4166" s="10" t="inlineStr">
        <is>
          <t>JabÃ³n</t>
        </is>
      </c>
      <c r="B4166" s="10" t="inlineStr">
        <is>
          <t/>
        </is>
      </c>
      <c r="C4166" s="10" t="inlineStr">
        <is>
          <t>Gobierno Vasco</t>
        </is>
      </c>
      <c r="D4166" s="10" t="inlineStr">
        <is>
          <t/>
        </is>
      </c>
      <c r="E4166" s="10" t="inlineStr">
        <is>
          <t/>
        </is>
      </c>
      <c r="F4166" s="10" t="inlineStr">
        <is>
          <t/>
        </is>
      </c>
      <c r="G4166" s="10" t="inlineStr">
        <is>
          <t>JabÃ³n</t>
        </is>
      </c>
      <c r="H4166" s="10" t="inlineStr">
        <is>
          <t>JabÃ³n</t>
        </is>
      </c>
      <c r="I4166" s="10" t="inlineStr">
        <is>
          <t/>
        </is>
      </c>
      <c r="J4166" s="10" t="inlineStr">
        <is>
          <t>09/01/2026</t>
        </is>
      </c>
      <c r="K4166" s="10" t="inlineStr">
        <is>
          <t>00024455/0100002366/23204</t>
        </is>
      </c>
      <c r="L4166" s="10" t="inlineStr">
        <is>
          <t>Adjudicación provisional / definitiva</t>
        </is>
      </c>
      <c r="M4166" s="10" t="inlineStr">
        <is>
          <t>true</t>
        </is>
      </c>
      <c r="N4166" s="10" t="inlineStr">
        <is>
          <t/>
        </is>
      </c>
      <c r="O4166" s="10" t="inlineStr">
        <is>
          <t/>
        </is>
      </c>
      <c r="P4166" s="10" t="inlineStr">
        <is>
          <t/>
        </is>
      </c>
      <c r="Q4166" s="10" t="inlineStr">
        <is>
          <t/>
        </is>
      </c>
      <c r="R4166" s="10" t="inlineStr">
        <is>
          <t/>
        </is>
      </c>
      <c r="S4166" s="10" t="inlineStr">
        <is>
          <t>https://www.contratacion.euskadi.eus/webkpe00-kpeperfi/es/contenidos/anuncio_contratacion/expcm474332/es_doc/images/logo_ifas.gif</t>
        </is>
      </c>
      <c r="T4166" s="10" t="inlineStr">
        <is>
          <t>Instituto Foral de Asistencia Social de Bizkaia</t>
        </is>
      </c>
      <c r="U4166" s="10" t="inlineStr">
        <is>
          <t>P9800001A - Instituto Foral de Asistencia Social de Bizkaia</t>
        </is>
      </c>
      <c r="V4166" s="10" t="inlineStr">
        <is>
          <t>Gerente/a</t>
        </is>
      </c>
      <c r="W4166" s="10" t="inlineStr">
        <is>
          <t/>
        </is>
      </c>
      <c r="X4166" s="10" t="inlineStr">
        <is>
          <t/>
        </is>
      </c>
      <c r="Y4166" s="10" t="inlineStr">
        <is>
          <t/>
        </is>
      </c>
      <c r="Z4166" s="10" t="inlineStr">
        <is>
          <t>https://www.contratacion.euskadi.eus/anuncio_contratacion/jab-n/expcm474332/webkpe00-kpesimpc/es/</t>
        </is>
      </c>
      <c r="AA4166" s="10" t="inlineStr">
        <is>
          <t>https://www.contratacion.euskadi.eus/webkpe00-kpesimpc/es/contenidos/anuncio_contratacion/expcm474332/es_doc/index.html</t>
        </is>
      </c>
      <c r="AB4166" s="10" t="inlineStr">
        <is>
          <t>https://www.contratacion.euskadi.eus/contenidos/anuncio_contratacion/expcm474332/es_doc/data/es_r01dtpd19ba2ad19c16a7b6f1f45e44ee724e014a3</t>
        </is>
      </c>
      <c r="AC4166" s="10" t="inlineStr">
        <is>
          <t>https://www.contratacion.euskadi.eus/contenidos/anuncio_contratacion/expcm474332/r01Index/expcm474332-idxContent.xml</t>
        </is>
      </c>
      <c r="AD4166" s="10" t="inlineStr">
        <is>
          <t>11/01/2026</t>
        </is>
      </c>
      <c r="AE4166" s="10" t="inlineStr">
        <is>
          <t>r01epd01218c1204011bfc56628142af83964295e</t>
        </is>
      </c>
      <c r="AF4166" s="10" t="inlineStr">
        <is>
          <t>Instituto Foral de Asistencia Social de Bizkaia (IFAS)</t>
        </is>
      </c>
      <c r="AG4166" s="10" t="inlineStr">
        <is>
          <t>r01etpd15e132ccb8f1b4834749b6df90400fba3b9</t>
        </is>
      </c>
      <c r="AH4166" s="10" t="inlineStr">
        <is>
          <t>Instituto Foral de Asistencia Social de Bizkaia (IFAS)</t>
        </is>
      </c>
      <c r="AI4166" s="10" t="inlineStr">
        <is>
          <t/>
        </is>
      </c>
      <c r="AJ4166" s="10" t="inlineStr">
        <is>
          <t/>
        </is>
      </c>
    </row>
    <row r="4167" customHeight="true" ht="15.0">
      <c r="A4167" s="10" t="inlineStr">
        <is>
          <t>Equipo de cocina, artÃ­culos de uso domÃ©stico y artÃ­culos de</t>
        </is>
      </c>
      <c r="B4167" s="10" t="inlineStr">
        <is>
          <t/>
        </is>
      </c>
      <c r="C4167" s="10" t="inlineStr">
        <is>
          <t>Gobierno Vasco</t>
        </is>
      </c>
      <c r="D4167" s="10" t="inlineStr">
        <is>
          <t/>
        </is>
      </c>
      <c r="E4167" s="10" t="inlineStr">
        <is>
          <t/>
        </is>
      </c>
      <c r="F4167" s="10" t="inlineStr">
        <is>
          <t/>
        </is>
      </c>
      <c r="G4167" s="10" t="inlineStr">
        <is>
          <t>Equipo de cocina, artÃ­culos de uso domÃ©stico y artÃ­culos de</t>
        </is>
      </c>
      <c r="H4167" s="10" t="inlineStr">
        <is>
          <t>Equipo de cocina, artÃ­culos de uso domÃ©stico y artÃ­culos de</t>
        </is>
      </c>
      <c r="I4167" s="10" t="inlineStr">
        <is>
          <t/>
        </is>
      </c>
      <c r="J4167" s="10" t="inlineStr">
        <is>
          <t>09/01/2026</t>
        </is>
      </c>
      <c r="K4167" s="10" t="inlineStr">
        <is>
          <t>00024455/0100003202/23299</t>
        </is>
      </c>
      <c r="L4167" s="10" t="inlineStr">
        <is>
          <t>Adjudicación provisional / definitiva</t>
        </is>
      </c>
      <c r="M4167" s="10" t="inlineStr">
        <is>
          <t>true</t>
        </is>
      </c>
      <c r="N4167" s="10" t="inlineStr">
        <is>
          <t/>
        </is>
      </c>
      <c r="O4167" s="10" t="inlineStr">
        <is>
          <t/>
        </is>
      </c>
      <c r="P4167" s="10" t="inlineStr">
        <is>
          <t/>
        </is>
      </c>
      <c r="Q4167" s="10" t="inlineStr">
        <is>
          <t/>
        </is>
      </c>
      <c r="R4167" s="10" t="inlineStr">
        <is>
          <t/>
        </is>
      </c>
      <c r="S4167" s="10" t="inlineStr">
        <is>
          <t>https://www.contratacion.euskadi.eus/webkpe00-kpeperfi/es/contenidos/anuncio_contratacion/expcm474333/es_doc/images/logo_ifas.gif</t>
        </is>
      </c>
      <c r="T4167" s="10" t="inlineStr">
        <is>
          <t>Instituto Foral de Asistencia Social de Bizkaia</t>
        </is>
      </c>
      <c r="U4167" s="10" t="inlineStr">
        <is>
          <t>P9800001A - Instituto Foral de Asistencia Social de Bizkaia</t>
        </is>
      </c>
      <c r="V4167" s="10" t="inlineStr">
        <is>
          <t>Gerente/a</t>
        </is>
      </c>
      <c r="W4167" s="10" t="inlineStr">
        <is>
          <t/>
        </is>
      </c>
      <c r="X4167" s="10" t="inlineStr">
        <is>
          <t/>
        </is>
      </c>
      <c r="Y4167" s="10" t="inlineStr">
        <is>
          <t/>
        </is>
      </c>
      <c r="Z4167" s="10" t="inlineStr">
        <is>
          <t>https://www.contratacion.euskadi.eus/anuncio_contratacion/equipo-cocina-art-culos-uso-dom-stico-y-art-culos-de/expcm474333/webkpe00-kpesimpc/es/</t>
        </is>
      </c>
      <c r="AA4167" s="10" t="inlineStr">
        <is>
          <t>https://www.contratacion.euskadi.eus/webkpe00-kpesimpc/es/contenidos/anuncio_contratacion/expcm474333/es_doc/index.html</t>
        </is>
      </c>
      <c r="AB4167" s="10" t="inlineStr">
        <is>
          <t>https://www.contratacion.euskadi.eus/contenidos/anuncio_contratacion/expcm474333/es_doc/data/es_r01dtpd19ba2b15ea73dc024536977fafa068018cc</t>
        </is>
      </c>
      <c r="AC4167" s="10" t="inlineStr">
        <is>
          <t>https://www.contratacion.euskadi.eus/contenidos/anuncio_contratacion/expcm474333/r01Index/expcm474333-idxContent.xml</t>
        </is>
      </c>
      <c r="AD4167" s="10" t="inlineStr">
        <is>
          <t>11/01/2026</t>
        </is>
      </c>
      <c r="AE4167" s="10" t="inlineStr">
        <is>
          <t>r01epd01218c1204011bfc56628142af83964295e</t>
        </is>
      </c>
      <c r="AF4167" s="10" t="inlineStr">
        <is>
          <t>Instituto Foral de Asistencia Social de Bizkaia (IFAS)</t>
        </is>
      </c>
      <c r="AG4167" s="10" t="inlineStr">
        <is>
          <t>r01etpd15e132ccb8f1b4834749b6df90400fba3b9</t>
        </is>
      </c>
      <c r="AH4167" s="10" t="inlineStr">
        <is>
          <t>Instituto Foral de Asistencia Social de Bizkaia (IFAS)</t>
        </is>
      </c>
      <c r="AI4167" s="10" t="inlineStr">
        <is>
          <t/>
        </is>
      </c>
      <c r="AJ4167" s="10" t="inlineStr">
        <is>
          <t/>
        </is>
      </c>
    </row>
    <row r="4168" customHeight="true" ht="15.0">
      <c r="A4168" s="10" t="inlineStr">
        <is>
          <t>Equipo diverso</t>
        </is>
      </c>
      <c r="B4168" s="10" t="inlineStr">
        <is>
          <t/>
        </is>
      </c>
      <c r="C4168" s="10" t="inlineStr">
        <is>
          <t>Gobierno Vasco</t>
        </is>
      </c>
      <c r="D4168" s="10" t="inlineStr">
        <is>
          <t/>
        </is>
      </c>
      <c r="E4168" s="10" t="inlineStr">
        <is>
          <t/>
        </is>
      </c>
      <c r="F4168" s="10" t="inlineStr">
        <is>
          <t/>
        </is>
      </c>
      <c r="G4168" s="10" t="inlineStr">
        <is>
          <t>Equipo diverso</t>
        </is>
      </c>
      <c r="H4168" s="10" t="inlineStr">
        <is>
          <t>Equipo diverso</t>
        </is>
      </c>
      <c r="I4168" s="10" t="inlineStr">
        <is>
          <t/>
        </is>
      </c>
      <c r="J4168" s="10" t="inlineStr">
        <is>
          <t>09/01/2026</t>
        </is>
      </c>
      <c r="K4168" s="10" t="inlineStr">
        <is>
          <t>00024462/0100002697/23206</t>
        </is>
      </c>
      <c r="L4168" s="10" t="inlineStr">
        <is>
          <t>Adjudicación provisional / definitiva</t>
        </is>
      </c>
      <c r="M4168" s="10" t="inlineStr">
        <is>
          <t>true</t>
        </is>
      </c>
      <c r="N4168" s="10" t="inlineStr">
        <is>
          <t/>
        </is>
      </c>
      <c r="O4168" s="10" t="inlineStr">
        <is>
          <t/>
        </is>
      </c>
      <c r="P4168" s="10" t="inlineStr">
        <is>
          <t/>
        </is>
      </c>
      <c r="Q4168" s="10" t="inlineStr">
        <is>
          <t/>
        </is>
      </c>
      <c r="R4168" s="10" t="inlineStr">
        <is>
          <t/>
        </is>
      </c>
      <c r="S4168" s="10" t="inlineStr">
        <is>
          <t>https://www.contratacion.euskadi.eus/webkpe00-kpeperfi/es/contenidos/anuncio_contratacion/expcm474334/es_doc/images/logo_ifas.gif</t>
        </is>
      </c>
      <c r="T4168" s="10" t="inlineStr">
        <is>
          <t>Instituto Foral de Asistencia Social de Bizkaia</t>
        </is>
      </c>
      <c r="U4168" s="10" t="inlineStr">
        <is>
          <t>P9800001A - Instituto Foral de Asistencia Social de Bizkaia</t>
        </is>
      </c>
      <c r="V4168" s="10" t="inlineStr">
        <is>
          <t>Gerente/a</t>
        </is>
      </c>
      <c r="W4168" s="10" t="inlineStr">
        <is>
          <t/>
        </is>
      </c>
      <c r="X4168" s="10" t="inlineStr">
        <is>
          <t/>
        </is>
      </c>
      <c r="Y4168" s="10" t="inlineStr">
        <is>
          <t/>
        </is>
      </c>
      <c r="Z4168" s="10" t="inlineStr">
        <is>
          <t>https://www.contratacion.euskadi.eus/anuncio_contratacion/equipo-diverso/expcm474334/webkpe00-kpesimpc/es/</t>
        </is>
      </c>
      <c r="AA4168" s="10" t="inlineStr">
        <is>
          <t>https://www.contratacion.euskadi.eus/webkpe00-kpesimpc/es/contenidos/anuncio_contratacion/expcm474334/es_doc/index.html</t>
        </is>
      </c>
      <c r="AB4168" s="10" t="inlineStr">
        <is>
          <t>https://www.contratacion.euskadi.eus/contenidos/anuncio_contratacion/expcm474334/es_doc/data/es_r01dtpd19ba2b1d6963dc0245388f463a328f710f1</t>
        </is>
      </c>
      <c r="AC4168" s="10" t="inlineStr">
        <is>
          <t>https://www.contratacion.euskadi.eus/contenidos/anuncio_contratacion/expcm474334/r01Index/expcm474334-idxContent.xml</t>
        </is>
      </c>
      <c r="AD4168" s="10" t="inlineStr">
        <is>
          <t>11/01/2026</t>
        </is>
      </c>
      <c r="AE4168" s="10" t="inlineStr">
        <is>
          <t>r01epd01218c1204011bfc56628142af83964295e</t>
        </is>
      </c>
      <c r="AF4168" s="10" t="inlineStr">
        <is>
          <t>Instituto Foral de Asistencia Social de Bizkaia (IFAS)</t>
        </is>
      </c>
      <c r="AG4168" s="10" t="inlineStr">
        <is>
          <t>r01etpd15e132ccb8f1b4834749b6df90400fba3b9</t>
        </is>
      </c>
      <c r="AH4168" s="10" t="inlineStr">
        <is>
          <t>Instituto Foral de Asistencia Social de Bizkaia (IFAS)</t>
        </is>
      </c>
      <c r="AI4168" s="10" t="inlineStr">
        <is>
          <t/>
        </is>
      </c>
      <c r="AJ4168" s="10" t="inlineStr">
        <is>
          <t/>
        </is>
      </c>
    </row>
    <row r="4169" customHeight="true" ht="15.0">
      <c r="A4169" s="10" t="inlineStr">
        <is>
          <t>Equipo diverso</t>
        </is>
      </c>
      <c r="B4169" s="10" t="inlineStr">
        <is>
          <t/>
        </is>
      </c>
      <c r="C4169" s="10" t="inlineStr">
        <is>
          <t>Gobierno Vasco</t>
        </is>
      </c>
      <c r="D4169" s="10" t="inlineStr">
        <is>
          <t/>
        </is>
      </c>
      <c r="E4169" s="10" t="inlineStr">
        <is>
          <t/>
        </is>
      </c>
      <c r="F4169" s="10" t="inlineStr">
        <is>
          <t/>
        </is>
      </c>
      <c r="G4169" s="10" t="inlineStr">
        <is>
          <t>Equipo diverso</t>
        </is>
      </c>
      <c r="H4169" s="10" t="inlineStr">
        <is>
          <t>Equipo diverso</t>
        </is>
      </c>
      <c r="I4169" s="10" t="inlineStr">
        <is>
          <t/>
        </is>
      </c>
      <c r="J4169" s="10" t="inlineStr">
        <is>
          <t>09/01/2026</t>
        </is>
      </c>
      <c r="K4169" s="10" t="inlineStr">
        <is>
          <t>00024462/0100003835/23299</t>
        </is>
      </c>
      <c r="L4169" s="10" t="inlineStr">
        <is>
          <t>Adjudicación provisional / definitiva</t>
        </is>
      </c>
      <c r="M4169" s="10" t="inlineStr">
        <is>
          <t>true</t>
        </is>
      </c>
      <c r="N4169" s="10" t="inlineStr">
        <is>
          <t/>
        </is>
      </c>
      <c r="O4169" s="10" t="inlineStr">
        <is>
          <t/>
        </is>
      </c>
      <c r="P4169" s="10" t="inlineStr">
        <is>
          <t/>
        </is>
      </c>
      <c r="Q4169" s="10" t="inlineStr">
        <is>
          <t/>
        </is>
      </c>
      <c r="R4169" s="10" t="inlineStr">
        <is>
          <t/>
        </is>
      </c>
      <c r="S4169" s="10" t="inlineStr">
        <is>
          <t>https://www.contratacion.euskadi.eus/webkpe00-kpeperfi/es/contenidos/anuncio_contratacion/expcm474335/es_doc/images/logo_ifas.gif</t>
        </is>
      </c>
      <c r="T4169" s="10" t="inlineStr">
        <is>
          <t>Instituto Foral de Asistencia Social de Bizkaia</t>
        </is>
      </c>
      <c r="U4169" s="10" t="inlineStr">
        <is>
          <t>P9800001A - Instituto Foral de Asistencia Social de Bizkaia</t>
        </is>
      </c>
      <c r="V4169" s="10" t="inlineStr">
        <is>
          <t>Gerente/a</t>
        </is>
      </c>
      <c r="W4169" s="10" t="inlineStr">
        <is>
          <t/>
        </is>
      </c>
      <c r="X4169" s="10" t="inlineStr">
        <is>
          <t/>
        </is>
      </c>
      <c r="Y4169" s="10" t="inlineStr">
        <is>
          <t/>
        </is>
      </c>
      <c r="Z4169" s="10" t="inlineStr">
        <is>
          <t>https://www.contratacion.euskadi.eus/anuncio_contratacion/equipo-diverso/expcm474335/webkpe00-kpesimpc/es/</t>
        </is>
      </c>
      <c r="AA4169" s="10" t="inlineStr">
        <is>
          <t>https://www.contratacion.euskadi.eus/webkpe00-kpesimpc/es/contenidos/anuncio_contratacion/expcm474335/es_doc/index.html</t>
        </is>
      </c>
      <c r="AB4169" s="10" t="inlineStr">
        <is>
          <t>https://www.contratacion.euskadi.eus/contenidos/anuncio_contratacion/expcm474335/es_doc/data/es_r01dtpd019ba2b618c66a7b6f1f876d692b1c67a37</t>
        </is>
      </c>
      <c r="AC4169" s="10" t="inlineStr">
        <is>
          <t>https://www.contratacion.euskadi.eus/contenidos/anuncio_contratacion/expcm474335/r01Index/expcm474335-idxContent.xml</t>
        </is>
      </c>
      <c r="AD4169" s="10" t="inlineStr">
        <is>
          <t>11/01/2026</t>
        </is>
      </c>
      <c r="AE4169" s="10" t="inlineStr">
        <is>
          <t>r01epd01218c1204011bfc56628142af83964295e</t>
        </is>
      </c>
      <c r="AF4169" s="10" t="inlineStr">
        <is>
          <t>Instituto Foral de Asistencia Social de Bizkaia (IFAS)</t>
        </is>
      </c>
      <c r="AG4169" s="10" t="inlineStr">
        <is>
          <t>r01etpd15e132ccb8f1b4834749b6df90400fba3b9</t>
        </is>
      </c>
      <c r="AH4169" s="10" t="inlineStr">
        <is>
          <t>Instituto Foral de Asistencia Social de Bizkaia (IFAS)</t>
        </is>
      </c>
      <c r="AI4169" s="10" t="inlineStr">
        <is>
          <t/>
        </is>
      </c>
      <c r="AJ4169" s="10" t="inlineStr">
        <is>
          <t/>
        </is>
      </c>
    </row>
    <row r="4170" customHeight="true" ht="15.0">
      <c r="A4170" s="10" t="inlineStr">
        <is>
          <t>Equipo diverso</t>
        </is>
      </c>
      <c r="B4170" s="10" t="inlineStr">
        <is>
          <t/>
        </is>
      </c>
      <c r="C4170" s="10" t="inlineStr">
        <is>
          <t>Gobierno Vasco</t>
        </is>
      </c>
      <c r="D4170" s="10" t="inlineStr">
        <is>
          <t/>
        </is>
      </c>
      <c r="E4170" s="10" t="inlineStr">
        <is>
          <t/>
        </is>
      </c>
      <c r="F4170" s="10" t="inlineStr">
        <is>
          <t/>
        </is>
      </c>
      <c r="G4170" s="10" t="inlineStr">
        <is>
          <t>Equipo diverso</t>
        </is>
      </c>
      <c r="H4170" s="10" t="inlineStr">
        <is>
          <t>Equipo diverso</t>
        </is>
      </c>
      <c r="I4170" s="10" t="inlineStr">
        <is>
          <t/>
        </is>
      </c>
      <c r="J4170" s="10" t="inlineStr">
        <is>
          <t>09/01/2026</t>
        </is>
      </c>
      <c r="K4170" s="10" t="inlineStr">
        <is>
          <t>00024462/0100010057/23299</t>
        </is>
      </c>
      <c r="L4170" s="10" t="inlineStr">
        <is>
          <t>Adjudicación provisional / definitiva</t>
        </is>
      </c>
      <c r="M4170" s="10" t="inlineStr">
        <is>
          <t>true</t>
        </is>
      </c>
      <c r="N4170" s="10" t="inlineStr">
        <is>
          <t/>
        </is>
      </c>
      <c r="O4170" s="10" t="inlineStr">
        <is>
          <t/>
        </is>
      </c>
      <c r="P4170" s="10" t="inlineStr">
        <is>
          <t/>
        </is>
      </c>
      <c r="Q4170" s="10" t="inlineStr">
        <is>
          <t/>
        </is>
      </c>
      <c r="R4170" s="10" t="inlineStr">
        <is>
          <t/>
        </is>
      </c>
      <c r="S4170" s="10" t="inlineStr">
        <is>
          <t>https://www.contratacion.euskadi.eus/webkpe00-kpeperfi/es/contenidos/anuncio_contratacion/expcm474336/es_doc/images/logo_ifas.gif</t>
        </is>
      </c>
      <c r="T4170" s="10" t="inlineStr">
        <is>
          <t>Instituto Foral de Asistencia Social de Bizkaia</t>
        </is>
      </c>
      <c r="U4170" s="10" t="inlineStr">
        <is>
          <t>P9800001A - Instituto Foral de Asistencia Social de Bizkaia</t>
        </is>
      </c>
      <c r="V4170" s="10" t="inlineStr">
        <is>
          <t>Gerente/a</t>
        </is>
      </c>
      <c r="W4170" s="10" t="inlineStr">
        <is>
          <t/>
        </is>
      </c>
      <c r="X4170" s="10" t="inlineStr">
        <is>
          <t/>
        </is>
      </c>
      <c r="Y4170" s="10" t="inlineStr">
        <is>
          <t/>
        </is>
      </c>
      <c r="Z4170" s="10" t="inlineStr">
        <is>
          <t>https://www.contratacion.euskadi.eus/anuncio_contratacion/equipo-diverso/expcm474336/webkpe00-kpesimpc/es/</t>
        </is>
      </c>
      <c r="AA4170" s="10" t="inlineStr">
        <is>
          <t>https://www.contratacion.euskadi.eus/webkpe00-kpesimpc/es/contenidos/anuncio_contratacion/expcm474336/es_doc/index.html</t>
        </is>
      </c>
      <c r="AB4170" s="10" t="inlineStr">
        <is>
          <t>https://www.contratacion.euskadi.eus/contenidos/anuncio_contratacion/expcm474336/es_doc/data/es_r01dtpd19ba2ba5d052bd4c0fe79e1b49ba7cb12cb</t>
        </is>
      </c>
      <c r="AC4170" s="10" t="inlineStr">
        <is>
          <t>https://www.contratacion.euskadi.eus/contenidos/anuncio_contratacion/expcm474336/r01Index/expcm474336-idxContent.xml</t>
        </is>
      </c>
      <c r="AD4170" s="10" t="inlineStr">
        <is>
          <t>11/01/2026</t>
        </is>
      </c>
      <c r="AE4170" s="10" t="inlineStr">
        <is>
          <t>r01epd01218c1204011bfc56628142af83964295e</t>
        </is>
      </c>
      <c r="AF4170" s="10" t="inlineStr">
        <is>
          <t>Instituto Foral de Asistencia Social de Bizkaia (IFAS)</t>
        </is>
      </c>
      <c r="AG4170" s="10" t="inlineStr">
        <is>
          <t>r01etpd15e132ccb8f1b4834749b6df90400fba3b9</t>
        </is>
      </c>
      <c r="AH4170" s="10" t="inlineStr">
        <is>
          <t>Instituto Foral de Asistencia Social de Bizkaia (IFAS)</t>
        </is>
      </c>
      <c r="AI4170" s="10" t="inlineStr">
        <is>
          <t/>
        </is>
      </c>
      <c r="AJ4170" s="10" t="inlineStr">
        <is>
          <t/>
        </is>
      </c>
    </row>
    <row r="4171" customHeight="true" ht="15.0">
      <c r="A4171" s="10" t="inlineStr">
        <is>
          <t>Aparatos transmisores de radiotelefonÃ­a, radiotelegrafÃ­a, ra</t>
        </is>
      </c>
      <c r="B4171" s="10" t="inlineStr">
        <is>
          <t/>
        </is>
      </c>
      <c r="C4171" s="10" t="inlineStr">
        <is>
          <t>Gobierno Vasco</t>
        </is>
      </c>
      <c r="D4171" s="10" t="inlineStr">
        <is>
          <t/>
        </is>
      </c>
      <c r="E4171" s="10" t="inlineStr">
        <is>
          <t/>
        </is>
      </c>
      <c r="F4171" s="10" t="inlineStr">
        <is>
          <t/>
        </is>
      </c>
      <c r="G4171" s="10" t="inlineStr">
        <is>
          <t>Aparatos transmisores de radiotelefonÃ­a, radiotelegrafÃ­a, ra</t>
        </is>
      </c>
      <c r="H4171" s="10" t="inlineStr">
        <is>
          <t>Aparatos transmisores de radiotelefonÃ­a, radiotelegrafÃ­a, ra</t>
        </is>
      </c>
      <c r="I4171" s="10" t="inlineStr">
        <is>
          <t/>
        </is>
      </c>
      <c r="J4171" s="10" t="inlineStr">
        <is>
          <t>09/01/2026</t>
        </is>
      </c>
      <c r="K4171" s="10" t="inlineStr">
        <is>
          <t>00024500/0100006745/23301</t>
        </is>
      </c>
      <c r="L4171" s="10" t="inlineStr">
        <is>
          <t>Adjudicación provisional / definitiva</t>
        </is>
      </c>
      <c r="M4171" s="10" t="inlineStr">
        <is>
          <t>true</t>
        </is>
      </c>
      <c r="N4171" s="10" t="inlineStr">
        <is>
          <t/>
        </is>
      </c>
      <c r="O4171" s="10" t="inlineStr">
        <is>
          <t/>
        </is>
      </c>
      <c r="P4171" s="10" t="inlineStr">
        <is>
          <t/>
        </is>
      </c>
      <c r="Q4171" s="10" t="inlineStr">
        <is>
          <t/>
        </is>
      </c>
      <c r="R4171" s="10" t="inlineStr">
        <is>
          <t/>
        </is>
      </c>
      <c r="S4171" s="10" t="inlineStr">
        <is>
          <t>https://www.contratacion.euskadi.eus/webkpe00-kpeperfi/es/contenidos/anuncio_contratacion/expcm474337/es_doc/images/logo_ifas.gif</t>
        </is>
      </c>
      <c r="T4171" s="10" t="inlineStr">
        <is>
          <t>Instituto Foral de Asistencia Social de Bizkaia</t>
        </is>
      </c>
      <c r="U4171" s="10" t="inlineStr">
        <is>
          <t>P9800001A - Instituto Foral de Asistencia Social de Bizkaia</t>
        </is>
      </c>
      <c r="V4171" s="10" t="inlineStr">
        <is>
          <t>Gerente/a</t>
        </is>
      </c>
      <c r="W4171" s="10" t="inlineStr">
        <is>
          <t/>
        </is>
      </c>
      <c r="X4171" s="10" t="inlineStr">
        <is>
          <t/>
        </is>
      </c>
      <c r="Y4171" s="10" t="inlineStr">
        <is>
          <t/>
        </is>
      </c>
      <c r="Z4171" s="10" t="inlineStr">
        <is>
          <t>https://www.contratacion.euskadi.eus/anuncio_contratacion/aparatos-transmisores-radiotelefon-radiotelegraf-ra/expcm474337/webkpe00-kpesimpc/es/</t>
        </is>
      </c>
      <c r="AA4171" s="10" t="inlineStr">
        <is>
          <t>https://www.contratacion.euskadi.eus/webkpe00-kpesimpc/es/contenidos/anuncio_contratacion/expcm474337/es_doc/index.html</t>
        </is>
      </c>
      <c r="AB4171" s="10" t="inlineStr">
        <is>
          <t>https://www.contratacion.euskadi.eus/contenidos/anuncio_contratacion/expcm474337/es_doc/data/es_r01dtpd19ba2bad4842bd4c0fe2f44e450ca54f616</t>
        </is>
      </c>
      <c r="AC4171" s="10" t="inlineStr">
        <is>
          <t>https://www.contratacion.euskadi.eus/contenidos/anuncio_contratacion/expcm474337/r01Index/expcm474337-idxContent.xml</t>
        </is>
      </c>
      <c r="AD4171" s="10" t="inlineStr">
        <is>
          <t>11/01/2026</t>
        </is>
      </c>
      <c r="AE4171" s="10" t="inlineStr">
        <is>
          <t>r01epd01218c1204011bfc56628142af83964295e</t>
        </is>
      </c>
      <c r="AF4171" s="10" t="inlineStr">
        <is>
          <t>Instituto Foral de Asistencia Social de Bizkaia (IFAS)</t>
        </is>
      </c>
      <c r="AG4171" s="10" t="inlineStr">
        <is>
          <t>r01etpd15e132ccb8f1b4834749b6df90400fba3b9</t>
        </is>
      </c>
      <c r="AH4171" s="10" t="inlineStr">
        <is>
          <t>Instituto Foral de Asistencia Social de Bizkaia (IFAS)</t>
        </is>
      </c>
      <c r="AI4171" s="10" t="inlineStr">
        <is>
          <t/>
        </is>
      </c>
      <c r="AJ4171" s="10" t="inlineStr">
        <is>
          <t/>
        </is>
      </c>
    </row>
    <row r="4172" customHeight="true" ht="15.0">
      <c r="A4172" s="10" t="inlineStr">
        <is>
          <t>Equipo diverso</t>
        </is>
      </c>
      <c r="B4172" s="10" t="inlineStr">
        <is>
          <t/>
        </is>
      </c>
      <c r="C4172" s="10" t="inlineStr">
        <is>
          <t>Gobierno Vasco</t>
        </is>
      </c>
      <c r="D4172" s="10" t="inlineStr">
        <is>
          <t/>
        </is>
      </c>
      <c r="E4172" s="10" t="inlineStr">
        <is>
          <t/>
        </is>
      </c>
      <c r="F4172" s="10" t="inlineStr">
        <is>
          <t/>
        </is>
      </c>
      <c r="G4172" s="10" t="inlineStr">
        <is>
          <t>Equipo diverso</t>
        </is>
      </c>
      <c r="H4172" s="10" t="inlineStr">
        <is>
          <t>Equipo diverso</t>
        </is>
      </c>
      <c r="I4172" s="10" t="inlineStr">
        <is>
          <t/>
        </is>
      </c>
      <c r="J4172" s="10" t="inlineStr">
        <is>
          <t>09/01/2026</t>
        </is>
      </c>
      <c r="K4172" s="10" t="inlineStr">
        <is>
          <t>00024504/0100003202/23299</t>
        </is>
      </c>
      <c r="L4172" s="10" t="inlineStr">
        <is>
          <t>Adjudicación provisional / definitiva</t>
        </is>
      </c>
      <c r="M4172" s="10" t="inlineStr">
        <is>
          <t>true</t>
        </is>
      </c>
      <c r="N4172" s="10" t="inlineStr">
        <is>
          <t/>
        </is>
      </c>
      <c r="O4172" s="10" t="inlineStr">
        <is>
          <t/>
        </is>
      </c>
      <c r="P4172" s="10" t="inlineStr">
        <is>
          <t/>
        </is>
      </c>
      <c r="Q4172" s="10" t="inlineStr">
        <is>
          <t/>
        </is>
      </c>
      <c r="R4172" s="10" t="inlineStr">
        <is>
          <t/>
        </is>
      </c>
      <c r="S4172" s="10" t="inlineStr">
        <is>
          <t>https://www.contratacion.euskadi.eus/webkpe00-kpeperfi/es/contenidos/anuncio_contratacion/expcm474338/es_doc/images/logo_ifas.gif</t>
        </is>
      </c>
      <c r="T4172" s="10" t="inlineStr">
        <is>
          <t>Instituto Foral de Asistencia Social de Bizkaia</t>
        </is>
      </c>
      <c r="U4172" s="10" t="inlineStr">
        <is>
          <t>P9800001A - Instituto Foral de Asistencia Social de Bizkaia</t>
        </is>
      </c>
      <c r="V4172" s="10" t="inlineStr">
        <is>
          <t>Gerente/a</t>
        </is>
      </c>
      <c r="W4172" s="10" t="inlineStr">
        <is>
          <t/>
        </is>
      </c>
      <c r="X4172" s="10" t="inlineStr">
        <is>
          <t/>
        </is>
      </c>
      <c r="Y4172" s="10" t="inlineStr">
        <is>
          <t/>
        </is>
      </c>
      <c r="Z4172" s="10" t="inlineStr">
        <is>
          <t>https://www.contratacion.euskadi.eus/anuncio_contratacion/equipo-diverso/expcm474338/webkpe00-kpesimpc/es/</t>
        </is>
      </c>
      <c r="AA4172" s="10" t="inlineStr">
        <is>
          <t>https://www.contratacion.euskadi.eus/webkpe00-kpesimpc/es/contenidos/anuncio_contratacion/expcm474338/es_doc/index.html</t>
        </is>
      </c>
      <c r="AB4172" s="10" t="inlineStr">
        <is>
          <t>https://www.contratacion.euskadi.eus/contenidos/anuncio_contratacion/expcm474338/es_doc/data/es_r01dtpd19ba2bf193a6a7b6f1f46a72c748b918475</t>
        </is>
      </c>
      <c r="AC4172" s="10" t="inlineStr">
        <is>
          <t>https://www.contratacion.euskadi.eus/contenidos/anuncio_contratacion/expcm474338/r01Index/expcm474338-idxContent.xml</t>
        </is>
      </c>
      <c r="AD4172" s="10" t="inlineStr">
        <is>
          <t>12/01/2026</t>
        </is>
      </c>
      <c r="AE4172" s="10" t="inlineStr">
        <is>
          <t>r01epd01218c1204011bfc56628142af83964295e</t>
        </is>
      </c>
      <c r="AF4172" s="10" t="inlineStr">
        <is>
          <t>Instituto Foral de Asistencia Social de Bizkaia (IFAS)</t>
        </is>
      </c>
      <c r="AG4172" s="10" t="inlineStr">
        <is>
          <t>r01etpd15e132ccb8f1b4834749b6df90400fba3b9</t>
        </is>
      </c>
      <c r="AH4172" s="10" t="inlineStr">
        <is>
          <t>Instituto Foral de Asistencia Social de Bizkaia (IFAS)</t>
        </is>
      </c>
      <c r="AI4172" s="10" t="inlineStr">
        <is>
          <t/>
        </is>
      </c>
      <c r="AJ4172" s="10" t="inlineStr">
        <is>
          <t/>
        </is>
      </c>
    </row>
    <row r="4173" customHeight="true" ht="15.0">
      <c r="A4173" s="10" t="inlineStr">
        <is>
          <t>Equipo diverso</t>
        </is>
      </c>
      <c r="B4173" s="10" t="inlineStr">
        <is>
          <t/>
        </is>
      </c>
      <c r="C4173" s="10" t="inlineStr">
        <is>
          <t>Gobierno Vasco</t>
        </is>
      </c>
      <c r="D4173" s="10" t="inlineStr">
        <is>
          <t/>
        </is>
      </c>
      <c r="E4173" s="10" t="inlineStr">
        <is>
          <t/>
        </is>
      </c>
      <c r="F4173" s="10" t="inlineStr">
        <is>
          <t/>
        </is>
      </c>
      <c r="G4173" s="10" t="inlineStr">
        <is>
          <t>Equipo diverso</t>
        </is>
      </c>
      <c r="H4173" s="10" t="inlineStr">
        <is>
          <t>Equipo diverso</t>
        </is>
      </c>
      <c r="I4173" s="10" t="inlineStr">
        <is>
          <t/>
        </is>
      </c>
      <c r="J4173" s="10" t="inlineStr">
        <is>
          <t>09/01/2026</t>
        </is>
      </c>
      <c r="K4173" s="10" t="inlineStr">
        <is>
          <t>00024504/0100013733/23101</t>
        </is>
      </c>
      <c r="L4173" s="10" t="inlineStr">
        <is>
          <t>Adjudicación provisional / definitiva</t>
        </is>
      </c>
      <c r="M4173" s="10" t="inlineStr">
        <is>
          <t>true</t>
        </is>
      </c>
      <c r="N4173" s="10" t="inlineStr">
        <is>
          <t/>
        </is>
      </c>
      <c r="O4173" s="10" t="inlineStr">
        <is>
          <t/>
        </is>
      </c>
      <c r="P4173" s="10" t="inlineStr">
        <is>
          <t/>
        </is>
      </c>
      <c r="Q4173" s="10" t="inlineStr">
        <is>
          <t/>
        </is>
      </c>
      <c r="R4173" s="10" t="inlineStr">
        <is>
          <t/>
        </is>
      </c>
      <c r="S4173" s="10" t="inlineStr">
        <is>
          <t>https://www.contratacion.euskadi.eus/webkpe00-kpeperfi/es/contenidos/anuncio_contratacion/expcm474339/es_doc/images/logo_ifas.gif</t>
        </is>
      </c>
      <c r="T4173" s="10" t="inlineStr">
        <is>
          <t>Instituto Foral de Asistencia Social de Bizkaia</t>
        </is>
      </c>
      <c r="U4173" s="10" t="inlineStr">
        <is>
          <t>P9800001A - Instituto Foral de Asistencia Social de Bizkaia</t>
        </is>
      </c>
      <c r="V4173" s="10" t="inlineStr">
        <is>
          <t>Gerente/a</t>
        </is>
      </c>
      <c r="W4173" s="10" t="inlineStr">
        <is>
          <t/>
        </is>
      </c>
      <c r="X4173" s="10" t="inlineStr">
        <is>
          <t/>
        </is>
      </c>
      <c r="Y4173" s="10" t="inlineStr">
        <is>
          <t/>
        </is>
      </c>
      <c r="Z4173" s="10" t="inlineStr">
        <is>
          <t>https://www.contratacion.euskadi.eus/anuncio_contratacion/equipo-diverso/expcm474339/webkpe00-kpesimpc/es/</t>
        </is>
      </c>
      <c r="AA4173" s="10" t="inlineStr">
        <is>
          <t>https://www.contratacion.euskadi.eus/webkpe00-kpesimpc/es/contenidos/anuncio_contratacion/expcm474339/es_doc/index.html</t>
        </is>
      </c>
      <c r="AB4173" s="10" t="inlineStr">
        <is>
          <t>https://www.contratacion.euskadi.eus/contenidos/anuncio_contratacion/expcm474339/es_doc/data/es_r01dtpd19ba2bf90bd6a7b6f1f79fd2db9b7fc4687</t>
        </is>
      </c>
      <c r="AC4173" s="10" t="inlineStr">
        <is>
          <t>https://www.contratacion.euskadi.eus/contenidos/anuncio_contratacion/expcm474339/r01Index/expcm474339-idxContent.xml</t>
        </is>
      </c>
      <c r="AD4173" s="10" t="inlineStr">
        <is>
          <t>11/01/2026</t>
        </is>
      </c>
      <c r="AE4173" s="10" t="inlineStr">
        <is>
          <t>r01epd01218c1204011bfc56628142af83964295e</t>
        </is>
      </c>
      <c r="AF4173" s="10" t="inlineStr">
        <is>
          <t>Instituto Foral de Asistencia Social de Bizkaia (IFAS)</t>
        </is>
      </c>
      <c r="AG4173" s="10" t="inlineStr">
        <is>
          <t>r01etpd15e132ccb8f1b4834749b6df90400fba3b9</t>
        </is>
      </c>
      <c r="AH4173" s="10" t="inlineStr">
        <is>
          <t>Instituto Foral de Asistencia Social de Bizkaia (IFAS)</t>
        </is>
      </c>
      <c r="AI4173" s="10" t="inlineStr">
        <is>
          <t/>
        </is>
      </c>
      <c r="AJ4173" s="10" t="inlineStr">
        <is>
          <t/>
        </is>
      </c>
    </row>
    <row r="4174" customHeight="true" ht="15.0">
      <c r="A4174" s="10" t="inlineStr">
        <is>
          <t>Equipo de seguridad, extinciÃ³n de incendios, policÃ­a y defen</t>
        </is>
      </c>
      <c r="B4174" s="10" t="inlineStr">
        <is>
          <t/>
        </is>
      </c>
      <c r="C4174" s="10" t="inlineStr">
        <is>
          <t>Gobierno Vasco</t>
        </is>
      </c>
      <c r="D4174" s="10" t="inlineStr">
        <is>
          <t/>
        </is>
      </c>
      <c r="E4174" s="10" t="inlineStr">
        <is>
          <t/>
        </is>
      </c>
      <c r="F4174" s="10" t="inlineStr">
        <is>
          <t/>
        </is>
      </c>
      <c r="G4174" s="10" t="inlineStr">
        <is>
          <t>Equipo de seguridad, extinciÃ³n de incendios, policÃ­a y defen</t>
        </is>
      </c>
      <c r="H4174" s="10" t="inlineStr">
        <is>
          <t>Equipo de seguridad, extinciÃ³n de incendios, policÃ­a y defen</t>
        </is>
      </c>
      <c r="I4174" s="10" t="inlineStr">
        <is>
          <t/>
        </is>
      </c>
      <c r="J4174" s="10" t="inlineStr">
        <is>
          <t>09/01/2026</t>
        </is>
      </c>
      <c r="K4174" s="10" t="inlineStr">
        <is>
          <t>00024531/0100012005/23799</t>
        </is>
      </c>
      <c r="L4174" s="10" t="inlineStr">
        <is>
          <t>Adjudicación provisional / definitiva</t>
        </is>
      </c>
      <c r="M4174" s="10" t="inlineStr">
        <is>
          <t>true</t>
        </is>
      </c>
      <c r="N4174" s="10" t="inlineStr">
        <is>
          <t/>
        </is>
      </c>
      <c r="O4174" s="10" t="inlineStr">
        <is>
          <t/>
        </is>
      </c>
      <c r="P4174" s="10" t="inlineStr">
        <is>
          <t/>
        </is>
      </c>
      <c r="Q4174" s="10" t="inlineStr">
        <is>
          <t/>
        </is>
      </c>
      <c r="R4174" s="10" t="inlineStr">
        <is>
          <t/>
        </is>
      </c>
      <c r="S4174" s="10" t="inlineStr">
        <is>
          <t>https://www.contratacion.euskadi.eus/webkpe00-kpeperfi/es/contenidos/anuncio_contratacion/expcm474340/es_doc/images/logo_ifas.gif</t>
        </is>
      </c>
      <c r="T4174" s="10" t="inlineStr">
        <is>
          <t>Instituto Foral de Asistencia Social de Bizkaia</t>
        </is>
      </c>
      <c r="U4174" s="10" t="inlineStr">
        <is>
          <t>P9800001A - Instituto Foral de Asistencia Social de Bizkaia</t>
        </is>
      </c>
      <c r="V4174" s="10" t="inlineStr">
        <is>
          <t>Gerente/a</t>
        </is>
      </c>
      <c r="W4174" s="10" t="inlineStr">
        <is>
          <t/>
        </is>
      </c>
      <c r="X4174" s="10" t="inlineStr">
        <is>
          <t/>
        </is>
      </c>
      <c r="Y4174" s="10" t="inlineStr">
        <is>
          <t/>
        </is>
      </c>
      <c r="Z4174" s="10" t="inlineStr">
        <is>
          <t>https://www.contratacion.euskadi.eus/anuncio_contratacion/equipo-seguridad-extinci-n-incendios-polic-y-defen/expcm474340/webkpe00-kpesimpc/es/</t>
        </is>
      </c>
      <c r="AA4174" s="10" t="inlineStr">
        <is>
          <t>https://www.contratacion.euskadi.eus/webkpe00-kpesimpc/es/contenidos/anuncio_contratacion/expcm474340/es_doc/index.html</t>
        </is>
      </c>
      <c r="AB4174" s="10" t="inlineStr">
        <is>
          <t>https://www.contratacion.euskadi.eus/contenidos/anuncio_contratacion/expcm474340/es_doc/data/es_r01dtpd19ba2c3d3c23dc024532c1cfc918271b6f9</t>
        </is>
      </c>
      <c r="AC4174" s="10" t="inlineStr">
        <is>
          <t>https://www.contratacion.euskadi.eus/contenidos/anuncio_contratacion/expcm474340/r01Index/expcm474340-idxContent.xml</t>
        </is>
      </c>
      <c r="AD4174" s="10" t="inlineStr">
        <is>
          <t>11/01/2026</t>
        </is>
      </c>
      <c r="AE4174" s="10" t="inlineStr">
        <is>
          <t>r01epd01218c1204011bfc56628142af83964295e</t>
        </is>
      </c>
      <c r="AF4174" s="10" t="inlineStr">
        <is>
          <t>Instituto Foral de Asistencia Social de Bizkaia (IFAS)</t>
        </is>
      </c>
      <c r="AG4174" s="10" t="inlineStr">
        <is>
          <t>r01etpd15e132ccb8f1b4834749b6df90400fba3b9</t>
        </is>
      </c>
      <c r="AH4174" s="10" t="inlineStr">
        <is>
          <t>Instituto Foral de Asistencia Social de Bizkaia (IFAS)</t>
        </is>
      </c>
      <c r="AI4174" s="10" t="inlineStr">
        <is>
          <t/>
        </is>
      </c>
      <c r="AJ4174" s="10" t="inlineStr">
        <is>
          <t/>
        </is>
      </c>
    </row>
    <row r="4175" customHeight="true" ht="15.0">
      <c r="A4175" s="10" t="inlineStr">
        <is>
          <t>Servicios de transporte por carretera</t>
        </is>
      </c>
      <c r="B4175" s="10" t="inlineStr">
        <is>
          <t/>
        </is>
      </c>
      <c r="C4175" s="10" t="inlineStr">
        <is>
          <t>Gobierno Vasco</t>
        </is>
      </c>
      <c r="D4175" s="10" t="inlineStr">
        <is>
          <t/>
        </is>
      </c>
      <c r="E4175" s="10" t="inlineStr">
        <is>
          <t/>
        </is>
      </c>
      <c r="F4175" s="10" t="inlineStr">
        <is>
          <t/>
        </is>
      </c>
      <c r="G4175" s="10" t="inlineStr">
        <is>
          <t>Servicios de transporte por carretera</t>
        </is>
      </c>
      <c r="H4175" s="10" t="inlineStr">
        <is>
          <t>Servicios de transporte por carretera</t>
        </is>
      </c>
      <c r="I4175" s="10" t="inlineStr">
        <is>
          <t/>
        </is>
      </c>
      <c r="J4175" s="10" t="inlineStr">
        <is>
          <t>09/01/2026</t>
        </is>
      </c>
      <c r="K4175" s="10" t="inlineStr">
        <is>
          <t>00024531/0100015837/23400</t>
        </is>
      </c>
      <c r="L4175" s="10" t="inlineStr">
        <is>
          <t>Adjudicación provisional / definitiva</t>
        </is>
      </c>
      <c r="M4175" s="10" t="inlineStr">
        <is>
          <t>true</t>
        </is>
      </c>
      <c r="N4175" s="10" t="inlineStr">
        <is>
          <t/>
        </is>
      </c>
      <c r="O4175" s="10" t="inlineStr">
        <is>
          <t/>
        </is>
      </c>
      <c r="P4175" s="10" t="inlineStr">
        <is>
          <t/>
        </is>
      </c>
      <c r="Q4175" s="10" t="inlineStr">
        <is>
          <t/>
        </is>
      </c>
      <c r="R4175" s="10" t="inlineStr">
        <is>
          <t/>
        </is>
      </c>
      <c r="S4175" s="10" t="inlineStr">
        <is>
          <t>https://www.contratacion.euskadi.eus/webkpe00-kpeperfi/es/contenidos/anuncio_contratacion/expcm474341/es_doc/images/logo_ifas.gif</t>
        </is>
      </c>
      <c r="T4175" s="10" t="inlineStr">
        <is>
          <t>Instituto Foral de Asistencia Social de Bizkaia</t>
        </is>
      </c>
      <c r="U4175" s="10" t="inlineStr">
        <is>
          <t>P9800001A - Instituto Foral de Asistencia Social de Bizkaia</t>
        </is>
      </c>
      <c r="V4175" s="10" t="inlineStr">
        <is>
          <t>Gerente/a</t>
        </is>
      </c>
      <c r="W4175" s="10" t="inlineStr">
        <is>
          <t/>
        </is>
      </c>
      <c r="X4175" s="10" t="inlineStr">
        <is>
          <t/>
        </is>
      </c>
      <c r="Y4175" s="10" t="inlineStr">
        <is>
          <t/>
        </is>
      </c>
      <c r="Z4175" s="10" t="inlineStr">
        <is>
          <t>https://www.contratacion.euskadi.eus/anuncio_contratacion/servicios-transporte-carretera/expcm474341/webkpe00-kpesimpc/es/</t>
        </is>
      </c>
      <c r="AA4175" s="10" t="inlineStr">
        <is>
          <t>https://www.contratacion.euskadi.eus/webkpe00-kpesimpc/es/contenidos/anuncio_contratacion/expcm474341/es_doc/index.html</t>
        </is>
      </c>
      <c r="AB4175" s="10" t="inlineStr">
        <is>
          <t>https://www.contratacion.euskadi.eus/contenidos/anuncio_contratacion/expcm474341/es_doc/data/es_r01dtpd19ba2c817e03dc024537ef102f1ed27921c</t>
        </is>
      </c>
      <c r="AC4175" s="10" t="inlineStr">
        <is>
          <t>https://www.contratacion.euskadi.eus/contenidos/anuncio_contratacion/expcm474341/r01Index/expcm474341-idxContent.xml</t>
        </is>
      </c>
      <c r="AD4175" s="10" t="inlineStr">
        <is>
          <t>11/01/2026</t>
        </is>
      </c>
      <c r="AE4175" s="10" t="inlineStr">
        <is>
          <t>r01epd01218c1204011bfc56628142af83964295e</t>
        </is>
      </c>
      <c r="AF4175" s="10" t="inlineStr">
        <is>
          <t>Instituto Foral de Asistencia Social de Bizkaia (IFAS)</t>
        </is>
      </c>
      <c r="AG4175" s="10" t="inlineStr">
        <is>
          <t>r01etpd15e132ccb8f1b4834749b6df90400fba3b9</t>
        </is>
      </c>
      <c r="AH4175" s="10" t="inlineStr">
        <is>
          <t>Instituto Foral de Asistencia Social de Bizkaia (IFAS)</t>
        </is>
      </c>
      <c r="AI4175" s="10" t="inlineStr">
        <is>
          <t/>
        </is>
      </c>
      <c r="AJ4175" s="10" t="inlineStr">
        <is>
          <t/>
        </is>
      </c>
    </row>
    <row r="4176" customHeight="true" ht="15.0">
      <c r="A4176" s="10" t="inlineStr">
        <is>
          <t>Servicios diversos</t>
        </is>
      </c>
      <c r="B4176" s="10" t="inlineStr">
        <is>
          <t/>
        </is>
      </c>
      <c r="C4176" s="10" t="inlineStr">
        <is>
          <t>Gobierno Vasco</t>
        </is>
      </c>
      <c r="D4176" s="10" t="inlineStr">
        <is>
          <t/>
        </is>
      </c>
      <c r="E4176" s="10" t="inlineStr">
        <is>
          <t/>
        </is>
      </c>
      <c r="F4176" s="10" t="inlineStr">
        <is>
          <t/>
        </is>
      </c>
      <c r="G4176" s="10" t="inlineStr">
        <is>
          <t>Servicios diversos</t>
        </is>
      </c>
      <c r="H4176" s="10" t="inlineStr">
        <is>
          <t>Servicios diversos</t>
        </is>
      </c>
      <c r="I4176" s="10" t="inlineStr">
        <is>
          <t/>
        </is>
      </c>
      <c r="J4176" s="10" t="inlineStr">
        <is>
          <t>09/01/2026</t>
        </is>
      </c>
      <c r="K4176" s="10" t="inlineStr">
        <is>
          <t>00024531/0100032567/21500</t>
        </is>
      </c>
      <c r="L4176" s="10" t="inlineStr">
        <is>
          <t>Adjudicación provisional / definitiva</t>
        </is>
      </c>
      <c r="M4176" s="10" t="inlineStr">
        <is>
          <t>true</t>
        </is>
      </c>
      <c r="N4176" s="10" t="inlineStr">
        <is>
          <t/>
        </is>
      </c>
      <c r="O4176" s="10" t="inlineStr">
        <is>
          <t/>
        </is>
      </c>
      <c r="P4176" s="10" t="inlineStr">
        <is>
          <t/>
        </is>
      </c>
      <c r="Q4176" s="10" t="inlineStr">
        <is>
          <t/>
        </is>
      </c>
      <c r="R4176" s="10" t="inlineStr">
        <is>
          <t/>
        </is>
      </c>
      <c r="S4176" s="10" t="inlineStr">
        <is>
          <t>https://www.contratacion.euskadi.eus/webkpe00-kpeperfi/es/contenidos/anuncio_contratacion/expcm474342/es_doc/images/logo_ifas.gif</t>
        </is>
      </c>
      <c r="T4176" s="10" t="inlineStr">
        <is>
          <t>Instituto Foral de Asistencia Social de Bizkaia</t>
        </is>
      </c>
      <c r="U4176" s="10" t="inlineStr">
        <is>
          <t>P9800001A - Instituto Foral de Asistencia Social de Bizkaia</t>
        </is>
      </c>
      <c r="V4176" s="10" t="inlineStr">
        <is>
          <t>Gerente/a</t>
        </is>
      </c>
      <c r="W4176" s="10" t="inlineStr">
        <is>
          <t/>
        </is>
      </c>
      <c r="X4176" s="10" t="inlineStr">
        <is>
          <t/>
        </is>
      </c>
      <c r="Y4176" s="10" t="inlineStr">
        <is>
          <t/>
        </is>
      </c>
      <c r="Z4176" s="10" t="inlineStr">
        <is>
          <t>https://www.contratacion.euskadi.eus/anuncio_contratacion/servicios-diversos/expcm474342/webkpe00-kpesimpc/es/</t>
        </is>
      </c>
      <c r="AA4176" s="10" t="inlineStr">
        <is>
          <t>https://www.contratacion.euskadi.eus/webkpe00-kpesimpc/es/contenidos/anuncio_contratacion/expcm474342/es_doc/index.html</t>
        </is>
      </c>
      <c r="AB4176" s="10" t="inlineStr">
        <is>
          <t>https://www.contratacion.euskadi.eus/contenidos/anuncio_contratacion/expcm474342/es_doc/data/es_r01dtpd19ba2c88f8e3dc02453c022528d4f0c8455</t>
        </is>
      </c>
      <c r="AC4176" s="10" t="inlineStr">
        <is>
          <t>https://www.contratacion.euskadi.eus/contenidos/anuncio_contratacion/expcm474342/r01Index/expcm474342-idxContent.xml</t>
        </is>
      </c>
      <c r="AD4176" s="10" t="inlineStr">
        <is>
          <t>11/01/2026</t>
        </is>
      </c>
      <c r="AE4176" s="10" t="inlineStr">
        <is>
          <t>r01epd01218c1204011bfc56628142af83964295e</t>
        </is>
      </c>
      <c r="AF4176" s="10" t="inlineStr">
        <is>
          <t>Instituto Foral de Asistencia Social de Bizkaia (IFAS)</t>
        </is>
      </c>
      <c r="AG4176" s="10" t="inlineStr">
        <is>
          <t>r01etpd15e132ccb8f1b4834749b6df90400fba3b9</t>
        </is>
      </c>
      <c r="AH4176" s="10" t="inlineStr">
        <is>
          <t>Instituto Foral de Asistencia Social de Bizkaia (IFAS)</t>
        </is>
      </c>
      <c r="AI4176" s="10" t="inlineStr">
        <is>
          <t/>
        </is>
      </c>
      <c r="AJ4176" s="10" t="inlineStr">
        <is>
          <t/>
        </is>
      </c>
    </row>
    <row r="4177" customHeight="true" ht="15.0">
      <c r="A4177" s="10" t="inlineStr">
        <is>
          <t>Servicios varios de reparaciÃ³n y mantenimiento</t>
        </is>
      </c>
      <c r="B4177" s="10" t="inlineStr">
        <is>
          <t/>
        </is>
      </c>
      <c r="C4177" s="10" t="inlineStr">
        <is>
          <t>Gobierno Vasco</t>
        </is>
      </c>
      <c r="D4177" s="10" t="inlineStr">
        <is>
          <t/>
        </is>
      </c>
      <c r="E4177" s="10" t="inlineStr">
        <is>
          <t/>
        </is>
      </c>
      <c r="F4177" s="10" t="inlineStr">
        <is>
          <t/>
        </is>
      </c>
      <c r="G4177" s="10" t="inlineStr">
        <is>
          <t>Servicios varios de reparaciÃ³n y mantenimiento</t>
        </is>
      </c>
      <c r="H4177" s="10" t="inlineStr">
        <is>
          <t>Servicios varios de reparaciÃ³n y mantenimiento</t>
        </is>
      </c>
      <c r="I4177" s="10" t="inlineStr">
        <is>
          <t/>
        </is>
      </c>
      <c r="J4177" s="10" t="inlineStr">
        <is>
          <t>09/01/2026</t>
        </is>
      </c>
      <c r="K4177" s="10" t="inlineStr">
        <is>
          <t>00024545/0100023432/22300</t>
        </is>
      </c>
      <c r="L4177" s="10" t="inlineStr">
        <is>
          <t>Adjudicación provisional / definitiva</t>
        </is>
      </c>
      <c r="M4177" s="10" t="inlineStr">
        <is>
          <t>true</t>
        </is>
      </c>
      <c r="N4177" s="10" t="inlineStr">
        <is>
          <t/>
        </is>
      </c>
      <c r="O4177" s="10" t="inlineStr">
        <is>
          <t/>
        </is>
      </c>
      <c r="P4177" s="10" t="inlineStr">
        <is>
          <t/>
        </is>
      </c>
      <c r="Q4177" s="10" t="inlineStr">
        <is>
          <t/>
        </is>
      </c>
      <c r="R4177" s="10" t="inlineStr">
        <is>
          <t/>
        </is>
      </c>
      <c r="S4177" s="10" t="inlineStr">
        <is>
          <t>https://www.contratacion.euskadi.eus/webkpe00-kpeperfi/es/contenidos/anuncio_contratacion/expcm474343/es_doc/images/logo_ifas.gif</t>
        </is>
      </c>
      <c r="T4177" s="10" t="inlineStr">
        <is>
          <t>Instituto Foral de Asistencia Social de Bizkaia</t>
        </is>
      </c>
      <c r="U4177" s="10" t="inlineStr">
        <is>
          <t>P9800001A - Instituto Foral de Asistencia Social de Bizkaia</t>
        </is>
      </c>
      <c r="V4177" s="10" t="inlineStr">
        <is>
          <t>Gerente/a</t>
        </is>
      </c>
      <c r="W4177" s="10" t="inlineStr">
        <is>
          <t/>
        </is>
      </c>
      <c r="X4177" s="10" t="inlineStr">
        <is>
          <t/>
        </is>
      </c>
      <c r="Y4177" s="10" t="inlineStr">
        <is>
          <t/>
        </is>
      </c>
      <c r="Z4177" s="10" t="inlineStr">
        <is>
          <t>https://www.contratacion.euskadi.eus/anuncio_contratacion/servicios-varios-reparaci-n-y-mantenimiento/expcm474343/webkpe00-kpesimpc/es/</t>
        </is>
      </c>
      <c r="AA4177" s="10" t="inlineStr">
        <is>
          <t>https://www.contratacion.euskadi.eus/webkpe00-kpesimpc/es/contenidos/anuncio_contratacion/expcm474343/es_doc/index.html</t>
        </is>
      </c>
      <c r="AB4177" s="10" t="inlineStr">
        <is>
          <t>https://www.contratacion.euskadi.eus/contenidos/anuncio_contratacion/expcm474343/es_doc/data/es_r01dtpd19ba2ccd4953dc024537e5b9178680d1f0f</t>
        </is>
      </c>
      <c r="AC4177" s="10" t="inlineStr">
        <is>
          <t>https://www.contratacion.euskadi.eus/contenidos/anuncio_contratacion/expcm474343/r01Index/expcm474343-idxContent.xml</t>
        </is>
      </c>
      <c r="AD4177" s="10" t="inlineStr">
        <is>
          <t>12/01/2026</t>
        </is>
      </c>
      <c r="AE4177" s="10" t="inlineStr">
        <is>
          <t>r01epd01218c1204011bfc56628142af83964295e</t>
        </is>
      </c>
      <c r="AF4177" s="10" t="inlineStr">
        <is>
          <t>Instituto Foral de Asistencia Social de Bizkaia (IFAS)</t>
        </is>
      </c>
      <c r="AG4177" s="10" t="inlineStr">
        <is>
          <t>r01etpd15e132ccb8f1b4834749b6df90400fba3b9</t>
        </is>
      </c>
      <c r="AH4177" s="10" t="inlineStr">
        <is>
          <t>Instituto Foral de Asistencia Social de Bizkaia (IFAS)</t>
        </is>
      </c>
      <c r="AI4177" s="10" t="inlineStr">
        <is>
          <t/>
        </is>
      </c>
      <c r="AJ4177" s="10" t="inlineStr">
        <is>
          <t/>
        </is>
      </c>
    </row>
    <row r="4178" customHeight="true" ht="15.0">
      <c r="A4178" s="10" t="inlineStr">
        <is>
          <t>Servicios de hostelerÃ­a</t>
        </is>
      </c>
      <c r="B4178" s="10" t="inlineStr">
        <is>
          <t/>
        </is>
      </c>
      <c r="C4178" s="10" t="inlineStr">
        <is>
          <t>Gobierno Vasco</t>
        </is>
      </c>
      <c r="D4178" s="10" t="inlineStr">
        <is>
          <t/>
        </is>
      </c>
      <c r="E4178" s="10" t="inlineStr">
        <is>
          <t/>
        </is>
      </c>
      <c r="F4178" s="10" t="inlineStr">
        <is>
          <t/>
        </is>
      </c>
      <c r="G4178" s="10" t="inlineStr">
        <is>
          <t>Servicios de hostelerÃ­a</t>
        </is>
      </c>
      <c r="H4178" s="10" t="inlineStr">
        <is>
          <t>Servicios de hostelerÃ­a</t>
        </is>
      </c>
      <c r="I4178" s="10" t="inlineStr">
        <is>
          <t/>
        </is>
      </c>
      <c r="J4178" s="10" t="inlineStr">
        <is>
          <t>09/01/2026</t>
        </is>
      </c>
      <c r="K4178" s="10" t="inlineStr">
        <is>
          <t>00024594/0100007879/23799</t>
        </is>
      </c>
      <c r="L4178" s="10" t="inlineStr">
        <is>
          <t>Adjudicación provisional / definitiva</t>
        </is>
      </c>
      <c r="M4178" s="10" t="inlineStr">
        <is>
          <t>true</t>
        </is>
      </c>
      <c r="N4178" s="10" t="inlineStr">
        <is>
          <t/>
        </is>
      </c>
      <c r="O4178" s="10" t="inlineStr">
        <is>
          <t/>
        </is>
      </c>
      <c r="P4178" s="10" t="inlineStr">
        <is>
          <t/>
        </is>
      </c>
      <c r="Q4178" s="10" t="inlineStr">
        <is>
          <t/>
        </is>
      </c>
      <c r="R4178" s="10" t="inlineStr">
        <is>
          <t/>
        </is>
      </c>
      <c r="S4178" s="10" t="inlineStr">
        <is>
          <t>https://www.contratacion.euskadi.eus/webkpe00-kpeperfi/es/contenidos/anuncio_contratacion/expcm474344/es_doc/images/logo_ifas.gif</t>
        </is>
      </c>
      <c r="T4178" s="10" t="inlineStr">
        <is>
          <t>Instituto Foral de Asistencia Social de Bizkaia</t>
        </is>
      </c>
      <c r="U4178" s="10" t="inlineStr">
        <is>
          <t>P9800001A - Instituto Foral de Asistencia Social de Bizkaia</t>
        </is>
      </c>
      <c r="V4178" s="10" t="inlineStr">
        <is>
          <t>Gerente/a</t>
        </is>
      </c>
      <c r="W4178" s="10" t="inlineStr">
        <is>
          <t/>
        </is>
      </c>
      <c r="X4178" s="10" t="inlineStr">
        <is>
          <t/>
        </is>
      </c>
      <c r="Y4178" s="10" t="inlineStr">
        <is>
          <t/>
        </is>
      </c>
      <c r="Z4178" s="10" t="inlineStr">
        <is>
          <t>https://www.contratacion.euskadi.eus/anuncio_contratacion/servicios-hosteler-a/expcm474344/webkpe00-kpesimpc/es/</t>
        </is>
      </c>
      <c r="AA4178" s="10" t="inlineStr">
        <is>
          <t>https://www.contratacion.euskadi.eus/webkpe00-kpesimpc/es/contenidos/anuncio_contratacion/expcm474344/es_doc/index.html</t>
        </is>
      </c>
      <c r="AB4178" s="10" t="inlineStr">
        <is>
          <t>https://www.contratacion.euskadi.eus/contenidos/anuncio_contratacion/expcm474344/es_doc/data/es_r01dtpd19ba2cd4d373dc024533b995b06c0bf55c8</t>
        </is>
      </c>
      <c r="AC4178" s="10" t="inlineStr">
        <is>
          <t>https://www.contratacion.euskadi.eus/contenidos/anuncio_contratacion/expcm474344/r01Index/expcm474344-idxContent.xml</t>
        </is>
      </c>
      <c r="AD4178" s="10" t="inlineStr">
        <is>
          <t>11/01/2026</t>
        </is>
      </c>
      <c r="AE4178" s="10" t="inlineStr">
        <is>
          <t>r01epd01218c1204011bfc56628142af83964295e</t>
        </is>
      </c>
      <c r="AF4178" s="10" t="inlineStr">
        <is>
          <t>Instituto Foral de Asistencia Social de Bizkaia (IFAS)</t>
        </is>
      </c>
      <c r="AG4178" s="10" t="inlineStr">
        <is>
          <t>r01etpd15e132ccb8f1b4834749b6df90400fba3b9</t>
        </is>
      </c>
      <c r="AH4178" s="10" t="inlineStr">
        <is>
          <t>Instituto Foral de Asistencia Social de Bizkaia (IFAS)</t>
        </is>
      </c>
      <c r="AI4178" s="10" t="inlineStr">
        <is>
          <t/>
        </is>
      </c>
      <c r="AJ4178" s="10" t="inlineStr">
        <is>
          <t/>
        </is>
      </c>
    </row>
    <row r="4179" customHeight="true" ht="15.0">
      <c r="A4179" s="10" t="inlineStr">
        <is>
          <t>Servicios de reparaciÃ³n y mantenimiento</t>
        </is>
      </c>
      <c r="B4179" s="10" t="inlineStr">
        <is>
          <t/>
        </is>
      </c>
      <c r="C4179" s="10" t="inlineStr">
        <is>
          <t>Gobierno Vasco</t>
        </is>
      </c>
      <c r="D4179" s="10" t="inlineStr">
        <is>
          <t/>
        </is>
      </c>
      <c r="E4179" s="10" t="inlineStr">
        <is>
          <t/>
        </is>
      </c>
      <c r="F4179" s="10" t="inlineStr">
        <is>
          <t/>
        </is>
      </c>
      <c r="G4179" s="10" t="inlineStr">
        <is>
          <t>Servicios de reparaciÃ³n y mantenimiento</t>
        </is>
      </c>
      <c r="H4179" s="10" t="inlineStr">
        <is>
          <t>Servicios de reparaciÃ³n y mantenimiento</t>
        </is>
      </c>
      <c r="I4179" s="10" t="inlineStr">
        <is>
          <t/>
        </is>
      </c>
      <c r="J4179" s="10" t="inlineStr">
        <is>
          <t>09/01/2026</t>
        </is>
      </c>
      <c r="K4179" s="10" t="inlineStr">
        <is>
          <t>00024594/0100027975/22300</t>
        </is>
      </c>
      <c r="L4179" s="10" t="inlineStr">
        <is>
          <t>Adjudicación provisional / definitiva</t>
        </is>
      </c>
      <c r="M4179" s="10" t="inlineStr">
        <is>
          <t>true</t>
        </is>
      </c>
      <c r="N4179" s="10" t="inlineStr">
        <is>
          <t/>
        </is>
      </c>
      <c r="O4179" s="10" t="inlineStr">
        <is>
          <t/>
        </is>
      </c>
      <c r="P4179" s="10" t="inlineStr">
        <is>
          <t/>
        </is>
      </c>
      <c r="Q4179" s="10" t="inlineStr">
        <is>
          <t/>
        </is>
      </c>
      <c r="R4179" s="10" t="inlineStr">
        <is>
          <t/>
        </is>
      </c>
      <c r="S4179" s="10" t="inlineStr">
        <is>
          <t>https://www.contratacion.euskadi.eus/webkpe00-kpeperfi/es/contenidos/anuncio_contratacion/expcm474345/es_doc/images/logo_ifas.gif</t>
        </is>
      </c>
      <c r="T4179" s="10" t="inlineStr">
        <is>
          <t>Instituto Foral de Asistencia Social de Bizkaia</t>
        </is>
      </c>
      <c r="U4179" s="10" t="inlineStr">
        <is>
          <t>P9800001A - Instituto Foral de Asistencia Social de Bizkaia</t>
        </is>
      </c>
      <c r="V4179" s="10" t="inlineStr">
        <is>
          <t>Gerente/a</t>
        </is>
      </c>
      <c r="W4179" s="10" t="inlineStr">
        <is>
          <t/>
        </is>
      </c>
      <c r="X4179" s="10" t="inlineStr">
        <is>
          <t/>
        </is>
      </c>
      <c r="Y4179" s="10" t="inlineStr">
        <is>
          <t/>
        </is>
      </c>
      <c r="Z4179" s="10" t="inlineStr">
        <is>
          <t>https://www.contratacion.euskadi.eus/anuncio_contratacion/servicios-reparaci-n-y-mantenimiento/expcm474345/webkpe00-kpesimpc/es/</t>
        </is>
      </c>
      <c r="AA4179" s="10" t="inlineStr">
        <is>
          <t>https://www.contratacion.euskadi.eus/webkpe00-kpesimpc/es/contenidos/anuncio_contratacion/expcm474345/es_doc/index.html</t>
        </is>
      </c>
      <c r="AB4179" s="10" t="inlineStr">
        <is>
          <t>https://www.contratacion.euskadi.eus/contenidos/anuncio_contratacion/expcm474345/es_doc/data/es_r01dtpd19ba2d168da5ccad8675d4c29a1a397c2f5</t>
        </is>
      </c>
      <c r="AC4179" s="10" t="inlineStr">
        <is>
          <t>https://www.contratacion.euskadi.eus/contenidos/anuncio_contratacion/expcm474345/r01Index/expcm474345-idxContent.xml</t>
        </is>
      </c>
      <c r="AD4179" s="10" t="inlineStr">
        <is>
          <t>11/01/2026</t>
        </is>
      </c>
      <c r="AE4179" s="10" t="inlineStr">
        <is>
          <t>r01epd01218c1204011bfc56628142af83964295e</t>
        </is>
      </c>
      <c r="AF4179" s="10" t="inlineStr">
        <is>
          <t>Instituto Foral de Asistencia Social de Bizkaia (IFAS)</t>
        </is>
      </c>
      <c r="AG4179" s="10" t="inlineStr">
        <is>
          <t>r01etpd15e132ccb8f1b4834749b6df90400fba3b9</t>
        </is>
      </c>
      <c r="AH4179" s="10" t="inlineStr">
        <is>
          <t>Instituto Foral de Asistencia Social de Bizkaia (IFAS)</t>
        </is>
      </c>
      <c r="AI4179" s="10" t="inlineStr">
        <is>
          <t/>
        </is>
      </c>
      <c r="AJ4179" s="10" t="inlineStr">
        <is>
          <t/>
        </is>
      </c>
    </row>
    <row r="4180" customHeight="true" ht="15.0">
      <c r="A4180" s="10" t="inlineStr">
        <is>
          <t>Servicios varios de reparaciÃ³n y mantenimiento</t>
        </is>
      </c>
      <c r="B4180" s="10" t="inlineStr">
        <is>
          <t/>
        </is>
      </c>
      <c r="C4180" s="10" t="inlineStr">
        <is>
          <t>Gobierno Vasco</t>
        </is>
      </c>
      <c r="D4180" s="10" t="inlineStr">
        <is>
          <t/>
        </is>
      </c>
      <c r="E4180" s="10" t="inlineStr">
        <is>
          <t/>
        </is>
      </c>
      <c r="F4180" s="10" t="inlineStr">
        <is>
          <t/>
        </is>
      </c>
      <c r="G4180" s="10" t="inlineStr">
        <is>
          <t>Servicios varios de reparaciÃ³n y mantenimiento</t>
        </is>
      </c>
      <c r="H4180" s="10" t="inlineStr">
        <is>
          <t>Servicios varios de reparaciÃ³n y mantenimiento</t>
        </is>
      </c>
      <c r="I4180" s="10" t="inlineStr">
        <is>
          <t/>
        </is>
      </c>
      <c r="J4180" s="10" t="inlineStr">
        <is>
          <t>09/01/2026</t>
        </is>
      </c>
      <c r="K4180" s="10" t="inlineStr">
        <is>
          <t>00024664/0000096724/23707</t>
        </is>
      </c>
      <c r="L4180" s="10" t="inlineStr">
        <is>
          <t>Adjudicación provisional / definitiva</t>
        </is>
      </c>
      <c r="M4180" s="10" t="inlineStr">
        <is>
          <t>true</t>
        </is>
      </c>
      <c r="N4180" s="10" t="inlineStr">
        <is>
          <t/>
        </is>
      </c>
      <c r="O4180" s="10" t="inlineStr">
        <is>
          <t/>
        </is>
      </c>
      <c r="P4180" s="10" t="inlineStr">
        <is>
          <t/>
        </is>
      </c>
      <c r="Q4180" s="10" t="inlineStr">
        <is>
          <t/>
        </is>
      </c>
      <c r="R4180" s="10" t="inlineStr">
        <is>
          <t/>
        </is>
      </c>
      <c r="S4180" s="10" t="inlineStr">
        <is>
          <t>https://www.contratacion.euskadi.eus/webkpe00-kpeperfi/es/contenidos/anuncio_contratacion/expcm474346/es_doc/images/logo_ifas.gif</t>
        </is>
      </c>
      <c r="T4180" s="10" t="inlineStr">
        <is>
          <t>Instituto Foral de Asistencia Social de Bizkaia</t>
        </is>
      </c>
      <c r="U4180" s="10" t="inlineStr">
        <is>
          <t>P9800001A - Instituto Foral de Asistencia Social de Bizkaia</t>
        </is>
      </c>
      <c r="V4180" s="10" t="inlineStr">
        <is>
          <t>Gerente/a</t>
        </is>
      </c>
      <c r="W4180" s="10" t="inlineStr">
        <is>
          <t/>
        </is>
      </c>
      <c r="X4180" s="10" t="inlineStr">
        <is>
          <t/>
        </is>
      </c>
      <c r="Y4180" s="10" t="inlineStr">
        <is>
          <t/>
        </is>
      </c>
      <c r="Z4180" s="10" t="inlineStr">
        <is>
          <t>https://www.contratacion.euskadi.eus/anuncio_contratacion/servicios-varios-reparaci-n-y-mantenimiento/expcm474346/webkpe00-kpesimpc/es/</t>
        </is>
      </c>
      <c r="AA4180" s="10" t="inlineStr">
        <is>
          <t>https://www.contratacion.euskadi.eus/webkpe00-kpesimpc/es/contenidos/anuncio_contratacion/expcm474346/es_doc/index.html</t>
        </is>
      </c>
      <c r="AB4180" s="10" t="inlineStr">
        <is>
          <t>https://www.contratacion.euskadi.eus/contenidos/anuncio_contratacion/expcm474346/es_doc/data/es_r01dtpd19ba2d1b9045ccad867ca74613c9d6aa5ed</t>
        </is>
      </c>
      <c r="AC4180" s="10" t="inlineStr">
        <is>
          <t>https://www.contratacion.euskadi.eus/contenidos/anuncio_contratacion/expcm474346/r01Index/expcm474346-idxContent.xml</t>
        </is>
      </c>
      <c r="AD4180" s="10" t="inlineStr">
        <is>
          <t>11/01/2026</t>
        </is>
      </c>
      <c r="AE4180" s="10" t="inlineStr">
        <is>
          <t>r01epd01218c1204011bfc56628142af83964295e</t>
        </is>
      </c>
      <c r="AF4180" s="10" t="inlineStr">
        <is>
          <t>Instituto Foral de Asistencia Social de Bizkaia (IFAS)</t>
        </is>
      </c>
      <c r="AG4180" s="10" t="inlineStr">
        <is>
          <t>r01etpd15e132ccb8f1b4834749b6df90400fba3b9</t>
        </is>
      </c>
      <c r="AH4180" s="10" t="inlineStr">
        <is>
          <t>Instituto Foral de Asistencia Social de Bizkaia (IFAS)</t>
        </is>
      </c>
      <c r="AI4180" s="10" t="inlineStr">
        <is>
          <t/>
        </is>
      </c>
      <c r="AJ4180" s="10" t="inlineStr">
        <is>
          <t/>
        </is>
      </c>
    </row>
    <row r="4181" customHeight="true" ht="15.0">
      <c r="A4181" s="10" t="inlineStr">
        <is>
          <t>Servicios varios de reparaciÃ³n y mantenimiento</t>
        </is>
      </c>
      <c r="B4181" s="10" t="inlineStr">
        <is>
          <t/>
        </is>
      </c>
      <c r="C4181" s="10" t="inlineStr">
        <is>
          <t>Gobierno Vasco</t>
        </is>
      </c>
      <c r="D4181" s="10" t="inlineStr">
        <is>
          <t/>
        </is>
      </c>
      <c r="E4181" s="10" t="inlineStr">
        <is>
          <t/>
        </is>
      </c>
      <c r="F4181" s="10" t="inlineStr">
        <is>
          <t/>
        </is>
      </c>
      <c r="G4181" s="10" t="inlineStr">
        <is>
          <t>Servicios varios de reparaciÃ³n y mantenimiento</t>
        </is>
      </c>
      <c r="H4181" s="10" t="inlineStr">
        <is>
          <t>Servicios varios de reparaciÃ³n y mantenimiento</t>
        </is>
      </c>
      <c r="I4181" s="10" t="inlineStr">
        <is>
          <t/>
        </is>
      </c>
      <c r="J4181" s="10" t="inlineStr">
        <is>
          <t>09/01/2026</t>
        </is>
      </c>
      <c r="K4181" s="10" t="inlineStr">
        <is>
          <t>00024664/0100009912/23799</t>
        </is>
      </c>
      <c r="L4181" s="10" t="inlineStr">
        <is>
          <t>Adjudicación provisional / definitiva</t>
        </is>
      </c>
      <c r="M4181" s="10" t="inlineStr">
        <is>
          <t>true</t>
        </is>
      </c>
      <c r="N4181" s="10" t="inlineStr">
        <is>
          <t/>
        </is>
      </c>
      <c r="O4181" s="10" t="inlineStr">
        <is>
          <t/>
        </is>
      </c>
      <c r="P4181" s="10" t="inlineStr">
        <is>
          <t/>
        </is>
      </c>
      <c r="Q4181" s="10" t="inlineStr">
        <is>
          <t/>
        </is>
      </c>
      <c r="R4181" s="10" t="inlineStr">
        <is>
          <t/>
        </is>
      </c>
      <c r="S4181" s="10" t="inlineStr">
        <is>
          <t>https://www.contratacion.euskadi.eus/webkpe00-kpeperfi/es/contenidos/anuncio_contratacion/expcm474347/es_doc/images/logo_ifas.gif</t>
        </is>
      </c>
      <c r="T4181" s="10" t="inlineStr">
        <is>
          <t>Instituto Foral de Asistencia Social de Bizkaia</t>
        </is>
      </c>
      <c r="U4181" s="10" t="inlineStr">
        <is>
          <t>P9800001A - Instituto Foral de Asistencia Social de Bizkaia</t>
        </is>
      </c>
      <c r="V4181" s="10" t="inlineStr">
        <is>
          <t>Gerente/a</t>
        </is>
      </c>
      <c r="W4181" s="10" t="inlineStr">
        <is>
          <t/>
        </is>
      </c>
      <c r="X4181" s="10" t="inlineStr">
        <is>
          <t/>
        </is>
      </c>
      <c r="Y4181" s="10" t="inlineStr">
        <is>
          <t/>
        </is>
      </c>
      <c r="Z4181" s="10" t="inlineStr">
        <is>
          <t>https://www.contratacion.euskadi.eus/anuncio_contratacion/servicios-varios-reparaci-n-y-mantenimiento/expcm474347/webkpe00-kpesimpc/es/</t>
        </is>
      </c>
      <c r="AA4181" s="10" t="inlineStr">
        <is>
          <t>https://www.contratacion.euskadi.eus/webkpe00-kpesimpc/es/contenidos/anuncio_contratacion/expcm474347/es_doc/index.html</t>
        </is>
      </c>
      <c r="AB4181" s="10" t="inlineStr">
        <is>
          <t>https://www.contratacion.euskadi.eus/contenidos/anuncio_contratacion/expcm474347/es_doc/data/es_r01dtpd19ba2d5d34c3dc0245376edd0db237ab10c</t>
        </is>
      </c>
      <c r="AC4181" s="10" t="inlineStr">
        <is>
          <t>https://www.contratacion.euskadi.eus/contenidos/anuncio_contratacion/expcm474347/r01Index/expcm474347-idxContent.xml</t>
        </is>
      </c>
      <c r="AD4181" s="10" t="inlineStr">
        <is>
          <t>12/01/2026</t>
        </is>
      </c>
      <c r="AE4181" s="10" t="inlineStr">
        <is>
          <t>r01epd01218c1204011bfc56628142af83964295e</t>
        </is>
      </c>
      <c r="AF4181" s="10" t="inlineStr">
        <is>
          <t>Instituto Foral de Asistencia Social de Bizkaia (IFAS)</t>
        </is>
      </c>
      <c r="AG4181" s="10" t="inlineStr">
        <is>
          <t>r01etpd15e132ccb8f1b4834749b6df90400fba3b9</t>
        </is>
      </c>
      <c r="AH4181" s="10" t="inlineStr">
        <is>
          <t>Instituto Foral de Asistencia Social de Bizkaia (IFAS)</t>
        </is>
      </c>
      <c r="AI4181" s="10" t="inlineStr">
        <is>
          <t/>
        </is>
      </c>
      <c r="AJ4181" s="10" t="inlineStr">
        <is>
          <t/>
        </is>
      </c>
    </row>
    <row r="4182" customHeight="true" ht="15.0">
      <c r="A4182" s="10" t="inlineStr">
        <is>
          <t>Servicios varios de reparaciÃ³n y mantenimiento</t>
        </is>
      </c>
      <c r="B4182" s="10" t="inlineStr">
        <is>
          <t/>
        </is>
      </c>
      <c r="C4182" s="10" t="inlineStr">
        <is>
          <t>Gobierno Vasco</t>
        </is>
      </c>
      <c r="D4182" s="10" t="inlineStr">
        <is>
          <t/>
        </is>
      </c>
      <c r="E4182" s="10" t="inlineStr">
        <is>
          <t/>
        </is>
      </c>
      <c r="F4182" s="10" t="inlineStr">
        <is>
          <t/>
        </is>
      </c>
      <c r="G4182" s="10" t="inlineStr">
        <is>
          <t>Servicios varios de reparaciÃ³n y mantenimiento</t>
        </is>
      </c>
      <c r="H4182" s="10" t="inlineStr">
        <is>
          <t>Servicios varios de reparaciÃ³n y mantenimiento</t>
        </is>
      </c>
      <c r="I4182" s="10" t="inlineStr">
        <is>
          <t/>
        </is>
      </c>
      <c r="J4182" s="10" t="inlineStr">
        <is>
          <t>09/01/2026</t>
        </is>
      </c>
      <c r="K4182" s="10" t="inlineStr">
        <is>
          <t>00024664/0100032572/23799</t>
        </is>
      </c>
      <c r="L4182" s="10" t="inlineStr">
        <is>
          <t>Adjudicación provisional / definitiva</t>
        </is>
      </c>
      <c r="M4182" s="10" t="inlineStr">
        <is>
          <t>true</t>
        </is>
      </c>
      <c r="N4182" s="10" t="inlineStr">
        <is>
          <t/>
        </is>
      </c>
      <c r="O4182" s="10" t="inlineStr">
        <is>
          <t/>
        </is>
      </c>
      <c r="P4182" s="10" t="inlineStr">
        <is>
          <t/>
        </is>
      </c>
      <c r="Q4182" s="10" t="inlineStr">
        <is>
          <t/>
        </is>
      </c>
      <c r="R4182" s="10" t="inlineStr">
        <is>
          <t/>
        </is>
      </c>
      <c r="S4182" s="10" t="inlineStr">
        <is>
          <t>https://www.contratacion.euskadi.eus/webkpe00-kpeperfi/es/contenidos/anuncio_contratacion/expcm474348/es_doc/images/logo_ifas.gif</t>
        </is>
      </c>
      <c r="T4182" s="10" t="inlineStr">
        <is>
          <t>Instituto Foral de Asistencia Social de Bizkaia</t>
        </is>
      </c>
      <c r="U4182" s="10" t="inlineStr">
        <is>
          <t>P9800001A - Instituto Foral de Asistencia Social de Bizkaia</t>
        </is>
      </c>
      <c r="V4182" s="10" t="inlineStr">
        <is>
          <t>Gerente/a</t>
        </is>
      </c>
      <c r="W4182" s="10" t="inlineStr">
        <is>
          <t/>
        </is>
      </c>
      <c r="X4182" s="10" t="inlineStr">
        <is>
          <t/>
        </is>
      </c>
      <c r="Y4182" s="10" t="inlineStr">
        <is>
          <t/>
        </is>
      </c>
      <c r="Z4182" s="10" t="inlineStr">
        <is>
          <t>https://www.contratacion.euskadi.eus/anuncio_contratacion/servicios-varios-reparaci-n-y-mantenimiento/expcm474348/webkpe00-kpesimpc/es/</t>
        </is>
      </c>
      <c r="AA4182" s="10" t="inlineStr">
        <is>
          <t>https://www.contratacion.euskadi.eus/webkpe00-kpesimpc/es/contenidos/anuncio_contratacion/expcm474348/es_doc/index.html</t>
        </is>
      </c>
      <c r="AB4182" s="10" t="inlineStr">
        <is>
          <t>https://www.contratacion.euskadi.eus/contenidos/anuncio_contratacion/expcm474348/es_doc/data/es_r01dtpd19ba2d623b43dc02453bacd0226e9a3bac6</t>
        </is>
      </c>
      <c r="AC4182" s="10" t="inlineStr">
        <is>
          <t>https://www.contratacion.euskadi.eus/contenidos/anuncio_contratacion/expcm474348/r01Index/expcm474348-idxContent.xml</t>
        </is>
      </c>
      <c r="AD4182" s="10" t="inlineStr">
        <is>
          <t>11/01/2026</t>
        </is>
      </c>
      <c r="AE4182" s="10" t="inlineStr">
        <is>
          <t>r01epd01218c1204011bfc56628142af83964295e</t>
        </is>
      </c>
      <c r="AF4182" s="10" t="inlineStr">
        <is>
          <t>Instituto Foral de Asistencia Social de Bizkaia (IFAS)</t>
        </is>
      </c>
      <c r="AG4182" s="10" t="inlineStr">
        <is>
          <t>r01etpd15e132ccb8f1b4834749b6df90400fba3b9</t>
        </is>
      </c>
      <c r="AH4182" s="10" t="inlineStr">
        <is>
          <t>Instituto Foral de Asistencia Social de Bizkaia (IFAS)</t>
        </is>
      </c>
      <c r="AI4182" s="10" t="inlineStr">
        <is>
          <t/>
        </is>
      </c>
      <c r="AJ4182" s="10" t="inlineStr">
        <is>
          <t/>
        </is>
      </c>
    </row>
    <row r="4183" customHeight="true" ht="15.0">
      <c r="A4183" s="10" t="inlineStr">
        <is>
          <t>Servicios de esparcimiento, culturales y deportivos</t>
        </is>
      </c>
      <c r="B4183" s="10" t="inlineStr">
        <is>
          <t/>
        </is>
      </c>
      <c r="C4183" s="10" t="inlineStr">
        <is>
          <t>Gobierno Vasco</t>
        </is>
      </c>
      <c r="D4183" s="10" t="inlineStr">
        <is>
          <t/>
        </is>
      </c>
      <c r="E4183" s="10" t="inlineStr">
        <is>
          <t/>
        </is>
      </c>
      <c r="F4183" s="10" t="inlineStr">
        <is>
          <t/>
        </is>
      </c>
      <c r="G4183" s="10" t="inlineStr">
        <is>
          <t>Servicios de esparcimiento, culturales y deportivos</t>
        </is>
      </c>
      <c r="H4183" s="10" t="inlineStr">
        <is>
          <t>Servicios de esparcimiento, culturales y deportivos</t>
        </is>
      </c>
      <c r="I4183" s="10" t="inlineStr">
        <is>
          <t/>
        </is>
      </c>
      <c r="J4183" s="10" t="inlineStr">
        <is>
          <t>09/01/2026</t>
        </is>
      </c>
      <c r="K4183" s="10" t="inlineStr">
        <is>
          <t>00024761/0000165463/23799</t>
        </is>
      </c>
      <c r="L4183" s="10" t="inlineStr">
        <is>
          <t>Adjudicación provisional / definitiva</t>
        </is>
      </c>
      <c r="M4183" s="10" t="inlineStr">
        <is>
          <t>true</t>
        </is>
      </c>
      <c r="N4183" s="10" t="inlineStr">
        <is>
          <t/>
        </is>
      </c>
      <c r="O4183" s="10" t="inlineStr">
        <is>
          <t/>
        </is>
      </c>
      <c r="P4183" s="10" t="inlineStr">
        <is>
          <t/>
        </is>
      </c>
      <c r="Q4183" s="10" t="inlineStr">
        <is>
          <t/>
        </is>
      </c>
      <c r="R4183" s="10" t="inlineStr">
        <is>
          <t/>
        </is>
      </c>
      <c r="S4183" s="10" t="inlineStr">
        <is>
          <t>https://www.contratacion.euskadi.eus/webkpe00-kpeperfi/es/contenidos/anuncio_contratacion/expcm474349/es_doc/images/logo_ifas.gif</t>
        </is>
      </c>
      <c r="T4183" s="10" t="inlineStr">
        <is>
          <t>Instituto Foral de Asistencia Social de Bizkaia</t>
        </is>
      </c>
      <c r="U4183" s="10" t="inlineStr">
        <is>
          <t>P9800001A - Instituto Foral de Asistencia Social de Bizkaia</t>
        </is>
      </c>
      <c r="V4183" s="10" t="inlineStr">
        <is>
          <t>Gerente/a</t>
        </is>
      </c>
      <c r="W4183" s="10" t="inlineStr">
        <is>
          <t/>
        </is>
      </c>
      <c r="X4183" s="10" t="inlineStr">
        <is>
          <t/>
        </is>
      </c>
      <c r="Y4183" s="10" t="inlineStr">
        <is>
          <t/>
        </is>
      </c>
      <c r="Z4183" s="10" t="inlineStr">
        <is>
          <t>https://www.contratacion.euskadi.eus/anuncio_contratacion/servicios-esparcimiento-culturales-y-deportivos/expcm474349/webkpe00-kpesimpc/es/</t>
        </is>
      </c>
      <c r="AA4183" s="10" t="inlineStr">
        <is>
          <t>https://www.contratacion.euskadi.eus/webkpe00-kpesimpc/es/contenidos/anuncio_contratacion/expcm474349/es_doc/index.html</t>
        </is>
      </c>
      <c r="AB4183" s="10" t="inlineStr">
        <is>
          <t>https://www.contratacion.euskadi.eus/contenidos/anuncio_contratacion/expcm474349/es_doc/data/es_r01dtpd19ba2d673563dc02453dcc753d507e02498</t>
        </is>
      </c>
      <c r="AC4183" s="10" t="inlineStr">
        <is>
          <t>https://www.contratacion.euskadi.eus/contenidos/anuncio_contratacion/expcm474349/r01Index/expcm474349-idxContent.xml</t>
        </is>
      </c>
      <c r="AD4183" s="10" t="inlineStr">
        <is>
          <t>11/01/2026</t>
        </is>
      </c>
      <c r="AE4183" s="10" t="inlineStr">
        <is>
          <t>r01epd01218c1204011bfc56628142af83964295e</t>
        </is>
      </c>
      <c r="AF4183" s="10" t="inlineStr">
        <is>
          <t>Instituto Foral de Asistencia Social de Bizkaia (IFAS)</t>
        </is>
      </c>
      <c r="AG4183" s="10" t="inlineStr">
        <is>
          <t>r01etpd15e132ccb8f1b4834749b6df90400fba3b9</t>
        </is>
      </c>
      <c r="AH4183" s="10" t="inlineStr">
        <is>
          <t>Instituto Foral de Asistencia Social de Bizkaia (IFAS)</t>
        </is>
      </c>
      <c r="AI4183" s="10" t="inlineStr">
        <is>
          <t/>
        </is>
      </c>
      <c r="AJ4183" s="10" t="inlineStr">
        <is>
          <t/>
        </is>
      </c>
    </row>
    <row r="4184" customHeight="true" ht="15.0">
      <c r="A4184" s="10" t="inlineStr">
        <is>
          <t>Equipo diverso</t>
        </is>
      </c>
      <c r="B4184" s="10" t="inlineStr">
        <is>
          <t/>
        </is>
      </c>
      <c r="C4184" s="10" t="inlineStr">
        <is>
          <t>Gobierno Vasco</t>
        </is>
      </c>
      <c r="D4184" s="10" t="inlineStr">
        <is>
          <t/>
        </is>
      </c>
      <c r="E4184" s="10" t="inlineStr">
        <is>
          <t/>
        </is>
      </c>
      <c r="F4184" s="10" t="inlineStr">
        <is>
          <t/>
        </is>
      </c>
      <c r="G4184" s="10" t="inlineStr">
        <is>
          <t>Equipo diverso</t>
        </is>
      </c>
      <c r="H4184" s="10" t="inlineStr">
        <is>
          <t>Equipo diverso</t>
        </is>
      </c>
      <c r="I4184" s="10" t="inlineStr">
        <is>
          <t/>
        </is>
      </c>
      <c r="J4184" s="10" t="inlineStr">
        <is>
          <t>09/01/2026</t>
        </is>
      </c>
      <c r="K4184" s="10" t="inlineStr">
        <is>
          <t>00024871/0000161750/23299</t>
        </is>
      </c>
      <c r="L4184" s="10" t="inlineStr">
        <is>
          <t>Adjudicación provisional / definitiva</t>
        </is>
      </c>
      <c r="M4184" s="10" t="inlineStr">
        <is>
          <t>true</t>
        </is>
      </c>
      <c r="N4184" s="10" t="inlineStr">
        <is>
          <t/>
        </is>
      </c>
      <c r="O4184" s="10" t="inlineStr">
        <is>
          <t/>
        </is>
      </c>
      <c r="P4184" s="10" t="inlineStr">
        <is>
          <t/>
        </is>
      </c>
      <c r="Q4184" s="10" t="inlineStr">
        <is>
          <t/>
        </is>
      </c>
      <c r="R4184" s="10" t="inlineStr">
        <is>
          <t/>
        </is>
      </c>
      <c r="S4184" s="10" t="inlineStr">
        <is>
          <t>https://www.contratacion.euskadi.eus/webkpe00-kpeperfi/es/contenidos/anuncio_contratacion/expcm474350/es_doc/images/logo_ifas.gif</t>
        </is>
      </c>
      <c r="T4184" s="10" t="inlineStr">
        <is>
          <t>Instituto Foral de Asistencia Social de Bizkaia</t>
        </is>
      </c>
      <c r="U4184" s="10" t="inlineStr">
        <is>
          <t>P9800001A - Instituto Foral de Asistencia Social de Bizkaia</t>
        </is>
      </c>
      <c r="V4184" s="10" t="inlineStr">
        <is>
          <t>Gerente/a</t>
        </is>
      </c>
      <c r="W4184" s="10" t="inlineStr">
        <is>
          <t/>
        </is>
      </c>
      <c r="X4184" s="10" t="inlineStr">
        <is>
          <t/>
        </is>
      </c>
      <c r="Y4184" s="10" t="inlineStr">
        <is>
          <t/>
        </is>
      </c>
      <c r="Z4184" s="10" t="inlineStr">
        <is>
          <t>https://www.contratacion.euskadi.eus/anuncio_contratacion/equipo-diverso/expcm474350/webkpe00-kpesimpc/es/</t>
        </is>
      </c>
      <c r="AA4184" s="10" t="inlineStr">
        <is>
          <t>https://www.contratacion.euskadi.eus/webkpe00-kpesimpc/es/contenidos/anuncio_contratacion/expcm474350/es_doc/index.html</t>
        </is>
      </c>
      <c r="AB4184" s="10" t="inlineStr">
        <is>
          <t>https://www.contratacion.euskadi.eus/contenidos/anuncio_contratacion/expcm474350/es_doc/data/es_r01dtpd19ba2da8eb75ccad867d35f777fe2325eaf</t>
        </is>
      </c>
      <c r="AC4184" s="10" t="inlineStr">
        <is>
          <t>https://www.contratacion.euskadi.eus/contenidos/anuncio_contratacion/expcm474350/r01Index/expcm474350-idxContent.xml</t>
        </is>
      </c>
      <c r="AD4184" s="10" t="inlineStr">
        <is>
          <t>11/01/2026</t>
        </is>
      </c>
      <c r="AE4184" s="10" t="inlineStr">
        <is>
          <t>r01epd01218c1204011bfc56628142af83964295e</t>
        </is>
      </c>
      <c r="AF4184" s="10" t="inlineStr">
        <is>
          <t>Instituto Foral de Asistencia Social de Bizkaia (IFAS)</t>
        </is>
      </c>
      <c r="AG4184" s="10" t="inlineStr">
        <is>
          <t>r01etpd15e132ccb8f1b4834749b6df90400fba3b9</t>
        </is>
      </c>
      <c r="AH4184" s="10" t="inlineStr">
        <is>
          <t>Instituto Foral de Asistencia Social de Bizkaia (IFAS)</t>
        </is>
      </c>
      <c r="AI4184" s="10" t="inlineStr">
        <is>
          <t/>
        </is>
      </c>
      <c r="AJ4184" s="10" t="inlineStr">
        <is>
          <t/>
        </is>
      </c>
    </row>
    <row r="4185" customHeight="true" ht="15.0">
      <c r="A4185" s="10" t="inlineStr">
        <is>
          <t>Servicios de salud</t>
        </is>
      </c>
      <c r="B4185" s="10" t="inlineStr">
        <is>
          <t/>
        </is>
      </c>
      <c r="C4185" s="10" t="inlineStr">
        <is>
          <t>Gobierno Vasco</t>
        </is>
      </c>
      <c r="D4185" s="10" t="inlineStr">
        <is>
          <t/>
        </is>
      </c>
      <c r="E4185" s="10" t="inlineStr">
        <is>
          <t/>
        </is>
      </c>
      <c r="F4185" s="10" t="inlineStr">
        <is>
          <t/>
        </is>
      </c>
      <c r="G4185" s="10" t="inlineStr">
        <is>
          <t>Servicios de salud</t>
        </is>
      </c>
      <c r="H4185" s="10" t="inlineStr">
        <is>
          <t>Servicios de salud</t>
        </is>
      </c>
      <c r="I4185" s="10" t="inlineStr">
        <is>
          <t/>
        </is>
      </c>
      <c r="J4185" s="10" t="inlineStr">
        <is>
          <t>09/01/2026</t>
        </is>
      </c>
      <c r="K4185" s="10" t="inlineStr">
        <is>
          <t>00024905/0000096724/23707</t>
        </is>
      </c>
      <c r="L4185" s="10" t="inlineStr">
        <is>
          <t>Adjudicación provisional / definitiva</t>
        </is>
      </c>
      <c r="M4185" s="10" t="inlineStr">
        <is>
          <t>true</t>
        </is>
      </c>
      <c r="N4185" s="10" t="inlineStr">
        <is>
          <t/>
        </is>
      </c>
      <c r="O4185" s="10" t="inlineStr">
        <is>
          <t/>
        </is>
      </c>
      <c r="P4185" s="10" t="inlineStr">
        <is>
          <t/>
        </is>
      </c>
      <c r="Q4185" s="10" t="inlineStr">
        <is>
          <t/>
        </is>
      </c>
      <c r="R4185" s="10" t="inlineStr">
        <is>
          <t/>
        </is>
      </c>
      <c r="S4185" s="10" t="inlineStr">
        <is>
          <t>https://www.contratacion.euskadi.eus/webkpe00-kpeperfi/es/contenidos/anuncio_contratacion/expcm474351/es_doc/images/logo_ifas.gif</t>
        </is>
      </c>
      <c r="T4185" s="10" t="inlineStr">
        <is>
          <t>Instituto Foral de Asistencia Social de Bizkaia</t>
        </is>
      </c>
      <c r="U4185" s="10" t="inlineStr">
        <is>
          <t>P9800001A - Instituto Foral de Asistencia Social de Bizkaia</t>
        </is>
      </c>
      <c r="V4185" s="10" t="inlineStr">
        <is>
          <t>Gerente/a</t>
        </is>
      </c>
      <c r="W4185" s="10" t="inlineStr">
        <is>
          <t/>
        </is>
      </c>
      <c r="X4185" s="10" t="inlineStr">
        <is>
          <t/>
        </is>
      </c>
      <c r="Y4185" s="10" t="inlineStr">
        <is>
          <t/>
        </is>
      </c>
      <c r="Z4185" s="10" t="inlineStr">
        <is>
          <t>https://www.contratacion.euskadi.eus/anuncio_contratacion/servicios-salud/expcm474351/webkpe00-kpesimpc/es/</t>
        </is>
      </c>
      <c r="AA4185" s="10" t="inlineStr">
        <is>
          <t>https://www.contratacion.euskadi.eus/webkpe00-kpesimpc/es/contenidos/anuncio_contratacion/expcm474351/es_doc/index.html</t>
        </is>
      </c>
      <c r="AB4185" s="10" t="inlineStr">
        <is>
          <t>https://www.contratacion.euskadi.eus/contenidos/anuncio_contratacion/expcm474351/es_doc/data/es_r01dtpd19ba2dadeaf5ccad867625785c94eedc149</t>
        </is>
      </c>
      <c r="AC4185" s="10" t="inlineStr">
        <is>
          <t>https://www.contratacion.euskadi.eus/contenidos/anuncio_contratacion/expcm474351/r01Index/expcm474351-idxContent.xml</t>
        </is>
      </c>
      <c r="AD4185" s="10" t="inlineStr">
        <is>
          <t>11/01/2026</t>
        </is>
      </c>
      <c r="AE4185" s="10" t="inlineStr">
        <is>
          <t>r01epd01218c1204011bfc56628142af83964295e</t>
        </is>
      </c>
      <c r="AF4185" s="10" t="inlineStr">
        <is>
          <t>Instituto Foral de Asistencia Social de Bizkaia (IFAS)</t>
        </is>
      </c>
      <c r="AG4185" s="10" t="inlineStr">
        <is>
          <t>r01etpd15e132ccb8f1b4834749b6df90400fba3b9</t>
        </is>
      </c>
      <c r="AH4185" s="10" t="inlineStr">
        <is>
          <t>Instituto Foral de Asistencia Social de Bizkaia (IFAS)</t>
        </is>
      </c>
      <c r="AI4185" s="10" t="inlineStr">
        <is>
          <t/>
        </is>
      </c>
      <c r="AJ4185" s="10" t="inlineStr">
        <is>
          <t/>
        </is>
      </c>
    </row>
    <row r="4186" customHeight="true" ht="15.0">
      <c r="A4186" s="10" t="inlineStr">
        <is>
          <t>Servicios diversos</t>
        </is>
      </c>
      <c r="B4186" s="10" t="inlineStr">
        <is>
          <t/>
        </is>
      </c>
      <c r="C4186" s="10" t="inlineStr">
        <is>
          <t>Gobierno Vasco</t>
        </is>
      </c>
      <c r="D4186" s="10" t="inlineStr">
        <is>
          <t/>
        </is>
      </c>
      <c r="E4186" s="10" t="inlineStr">
        <is>
          <t/>
        </is>
      </c>
      <c r="F4186" s="10" t="inlineStr">
        <is>
          <t/>
        </is>
      </c>
      <c r="G4186" s="10" t="inlineStr">
        <is>
          <t>Servicios diversos</t>
        </is>
      </c>
      <c r="H4186" s="10" t="inlineStr">
        <is>
          <t>Servicios diversos</t>
        </is>
      </c>
      <c r="I4186" s="10" t="inlineStr">
        <is>
          <t/>
        </is>
      </c>
      <c r="J4186" s="10" t="inlineStr">
        <is>
          <t>09/01/2026</t>
        </is>
      </c>
      <c r="K4186" s="10" t="inlineStr">
        <is>
          <t>00024905/0000139602/23799</t>
        </is>
      </c>
      <c r="L4186" s="10" t="inlineStr">
        <is>
          <t>Adjudicación provisional / definitiva</t>
        </is>
      </c>
      <c r="M4186" s="10" t="inlineStr">
        <is>
          <t>true</t>
        </is>
      </c>
      <c r="N4186" s="10" t="inlineStr">
        <is>
          <t/>
        </is>
      </c>
      <c r="O4186" s="10" t="inlineStr">
        <is>
          <t/>
        </is>
      </c>
      <c r="P4186" s="10" t="inlineStr">
        <is>
          <t/>
        </is>
      </c>
      <c r="Q4186" s="10" t="inlineStr">
        <is>
          <t/>
        </is>
      </c>
      <c r="R4186" s="10" t="inlineStr">
        <is>
          <t/>
        </is>
      </c>
      <c r="S4186" s="10" t="inlineStr">
        <is>
          <t>https://www.contratacion.euskadi.eus/webkpe00-kpeperfi/es/contenidos/anuncio_contratacion/expcm474352/es_doc/images/logo_ifas.gif</t>
        </is>
      </c>
      <c r="T4186" s="10" t="inlineStr">
        <is>
          <t>Instituto Foral de Asistencia Social de Bizkaia</t>
        </is>
      </c>
      <c r="U4186" s="10" t="inlineStr">
        <is>
          <t>P9800001A - Instituto Foral de Asistencia Social de Bizkaia</t>
        </is>
      </c>
      <c r="V4186" s="10" t="inlineStr">
        <is>
          <t>Gerente/a</t>
        </is>
      </c>
      <c r="W4186" s="10" t="inlineStr">
        <is>
          <t/>
        </is>
      </c>
      <c r="X4186" s="10" t="inlineStr">
        <is>
          <t/>
        </is>
      </c>
      <c r="Y4186" s="10" t="inlineStr">
        <is>
          <t/>
        </is>
      </c>
      <c r="Z4186" s="10" t="inlineStr">
        <is>
          <t>https://www.contratacion.euskadi.eus/anuncio_contratacion/servicios-diversos/expcm474352/webkpe00-kpesimpc/es/</t>
        </is>
      </c>
      <c r="AA4186" s="10" t="inlineStr">
        <is>
          <t>https://www.contratacion.euskadi.eus/webkpe00-kpesimpc/es/contenidos/anuncio_contratacion/expcm474352/es_doc/index.html</t>
        </is>
      </c>
      <c r="AB4186" s="10" t="inlineStr">
        <is>
          <t>https://www.contratacion.euskadi.eus/contenidos/anuncio_contratacion/expcm474352/es_doc/data/es_r01dtpd19ba2defb896a7b6f1f9842394fd8377c2f</t>
        </is>
      </c>
      <c r="AC4186" s="10" t="inlineStr">
        <is>
          <t>https://www.contratacion.euskadi.eus/contenidos/anuncio_contratacion/expcm474352/r01Index/expcm474352-idxContent.xml</t>
        </is>
      </c>
      <c r="AD4186" s="10" t="inlineStr">
        <is>
          <t>12/01/2026</t>
        </is>
      </c>
      <c r="AE4186" s="10" t="inlineStr">
        <is>
          <t>r01epd01218c1204011bfc56628142af83964295e</t>
        </is>
      </c>
      <c r="AF4186" s="10" t="inlineStr">
        <is>
          <t>Instituto Foral de Asistencia Social de Bizkaia (IFAS)</t>
        </is>
      </c>
      <c r="AG4186" s="10" t="inlineStr">
        <is>
          <t>r01etpd15e132ccb8f1b4834749b6df90400fba3b9</t>
        </is>
      </c>
      <c r="AH4186" s="10" t="inlineStr">
        <is>
          <t>Instituto Foral de Asistencia Social de Bizkaia (IFAS)</t>
        </is>
      </c>
      <c r="AI4186" s="10" t="inlineStr">
        <is>
          <t/>
        </is>
      </c>
      <c r="AJ4186" s="10" t="inlineStr">
        <is>
          <t/>
        </is>
      </c>
    </row>
    <row r="4187" customHeight="true" ht="15.0">
      <c r="A4187" s="10" t="inlineStr">
        <is>
          <t>Servicios varios de reparaciÃ³n y mantenimiento</t>
        </is>
      </c>
      <c r="B4187" s="10" t="inlineStr">
        <is>
          <t/>
        </is>
      </c>
      <c r="C4187" s="10" t="inlineStr">
        <is>
          <t>Gobierno Vasco</t>
        </is>
      </c>
      <c r="D4187" s="10" t="inlineStr">
        <is>
          <t/>
        </is>
      </c>
      <c r="E4187" s="10" t="inlineStr">
        <is>
          <t/>
        </is>
      </c>
      <c r="F4187" s="10" t="inlineStr">
        <is>
          <t/>
        </is>
      </c>
      <c r="G4187" s="10" t="inlineStr">
        <is>
          <t>Servicios varios de reparaciÃ³n y mantenimiento</t>
        </is>
      </c>
      <c r="H4187" s="10" t="inlineStr">
        <is>
          <t>Servicios varios de reparaciÃ³n y mantenimiento</t>
        </is>
      </c>
      <c r="I4187" s="10" t="inlineStr">
        <is>
          <t/>
        </is>
      </c>
      <c r="J4187" s="10" t="inlineStr">
        <is>
          <t>09/01/2026</t>
        </is>
      </c>
      <c r="K4187" s="10" t="inlineStr">
        <is>
          <t>00024905/0100029274/22300</t>
        </is>
      </c>
      <c r="L4187" s="10" t="inlineStr">
        <is>
          <t>Adjudicación provisional / definitiva</t>
        </is>
      </c>
      <c r="M4187" s="10" t="inlineStr">
        <is>
          <t>true</t>
        </is>
      </c>
      <c r="N4187" s="10" t="inlineStr">
        <is>
          <t/>
        </is>
      </c>
      <c r="O4187" s="10" t="inlineStr">
        <is>
          <t/>
        </is>
      </c>
      <c r="P4187" s="10" t="inlineStr">
        <is>
          <t/>
        </is>
      </c>
      <c r="Q4187" s="10" t="inlineStr">
        <is>
          <t/>
        </is>
      </c>
      <c r="R4187" s="10" t="inlineStr">
        <is>
          <t/>
        </is>
      </c>
      <c r="S4187" s="10" t="inlineStr">
        <is>
          <t>https://www.contratacion.euskadi.eus/webkpe00-kpeperfi/es/contenidos/anuncio_contratacion/expcm474353/es_doc/images/logo_ifas.gif</t>
        </is>
      </c>
      <c r="T4187" s="10" t="inlineStr">
        <is>
          <t>Instituto Foral de Asistencia Social de Bizkaia</t>
        </is>
      </c>
      <c r="U4187" s="10" t="inlineStr">
        <is>
          <t>P9800001A - Instituto Foral de Asistencia Social de Bizkaia</t>
        </is>
      </c>
      <c r="V4187" s="10" t="inlineStr">
        <is>
          <t>Gerente/a</t>
        </is>
      </c>
      <c r="W4187" s="10" t="inlineStr">
        <is>
          <t/>
        </is>
      </c>
      <c r="X4187" s="10" t="inlineStr">
        <is>
          <t/>
        </is>
      </c>
      <c r="Y4187" s="10" t="inlineStr">
        <is>
          <t/>
        </is>
      </c>
      <c r="Z4187" s="10" t="inlineStr">
        <is>
          <t>https://www.contratacion.euskadi.eus/anuncio_contratacion/servicios-varios-reparaci-n-y-mantenimiento/expcm474353/webkpe00-kpesimpc/es/</t>
        </is>
      </c>
      <c r="AA4187" s="10" t="inlineStr">
        <is>
          <t>https://www.contratacion.euskadi.eus/webkpe00-kpesimpc/es/contenidos/anuncio_contratacion/expcm474353/es_doc/index.html</t>
        </is>
      </c>
      <c r="AB4187" s="10" t="inlineStr">
        <is>
          <t>https://www.contratacion.euskadi.eus/contenidos/anuncio_contratacion/expcm474353/es_doc/data/es_r01dtpd19ba2df4b246a7b6f1f5286bd2a3ae19265</t>
        </is>
      </c>
      <c r="AC4187" s="10" t="inlineStr">
        <is>
          <t>https://www.contratacion.euskadi.eus/contenidos/anuncio_contratacion/expcm474353/r01Index/expcm474353-idxContent.xml</t>
        </is>
      </c>
      <c r="AD4187" s="10" t="inlineStr">
        <is>
          <t>11/01/2026</t>
        </is>
      </c>
      <c r="AE4187" s="10" t="inlineStr">
        <is>
          <t>r01epd01218c1204011bfc56628142af83964295e</t>
        </is>
      </c>
      <c r="AF4187" s="10" t="inlineStr">
        <is>
          <t>Instituto Foral de Asistencia Social de Bizkaia (IFAS)</t>
        </is>
      </c>
      <c r="AG4187" s="10" t="inlineStr">
        <is>
          <t>r01etpd15e132ccb8f1b4834749b6df90400fba3b9</t>
        </is>
      </c>
      <c r="AH4187" s="10" t="inlineStr">
        <is>
          <t>Instituto Foral de Asistencia Social de Bizkaia (IFAS)</t>
        </is>
      </c>
      <c r="AI4187" s="10" t="inlineStr">
        <is>
          <t/>
        </is>
      </c>
      <c r="AJ4187" s="10" t="inlineStr">
        <is>
          <t/>
        </is>
      </c>
    </row>
    <row r="4188" customHeight="true" ht="15.0">
      <c r="A4188" s="10" t="inlineStr">
        <is>
          <t>Acabado de edificios</t>
        </is>
      </c>
      <c r="B4188" s="10" t="inlineStr">
        <is>
          <t/>
        </is>
      </c>
      <c r="C4188" s="10" t="inlineStr">
        <is>
          <t>Gobierno Vasco</t>
        </is>
      </c>
      <c r="D4188" s="10" t="inlineStr">
        <is>
          <t/>
        </is>
      </c>
      <c r="E4188" s="10" t="inlineStr">
        <is>
          <t/>
        </is>
      </c>
      <c r="F4188" s="10" t="inlineStr">
        <is>
          <t/>
        </is>
      </c>
      <c r="G4188" s="10" t="inlineStr">
        <is>
          <t>Acabado de edificios</t>
        </is>
      </c>
      <c r="H4188" s="10" t="inlineStr">
        <is>
          <t>Acabado de edificios</t>
        </is>
      </c>
      <c r="I4188" s="10" t="inlineStr">
        <is>
          <t/>
        </is>
      </c>
      <c r="J4188" s="10" t="inlineStr">
        <is>
          <t>09/01/2026</t>
        </is>
      </c>
      <c r="K4188" s="10" t="inlineStr">
        <is>
          <t>00024955/0000137821/22300</t>
        </is>
      </c>
      <c r="L4188" s="10" t="inlineStr">
        <is>
          <t>Adjudicación provisional / definitiva</t>
        </is>
      </c>
      <c r="M4188" s="10" t="inlineStr">
        <is>
          <t>true</t>
        </is>
      </c>
      <c r="N4188" s="10" t="inlineStr">
        <is>
          <t/>
        </is>
      </c>
      <c r="O4188" s="10" t="inlineStr">
        <is>
          <t/>
        </is>
      </c>
      <c r="P4188" s="10" t="inlineStr">
        <is>
          <t/>
        </is>
      </c>
      <c r="Q4188" s="10" t="inlineStr">
        <is>
          <t/>
        </is>
      </c>
      <c r="R4188" s="10" t="inlineStr">
        <is>
          <t/>
        </is>
      </c>
      <c r="S4188" s="10" t="inlineStr">
        <is>
          <t>https://www.contratacion.euskadi.eus/webkpe00-kpeperfi/es/contenidos/anuncio_contratacion/expcm474354/es_doc/images/logo_ifas.gif</t>
        </is>
      </c>
      <c r="T4188" s="10" t="inlineStr">
        <is>
          <t>Instituto Foral de Asistencia Social de Bizkaia</t>
        </is>
      </c>
      <c r="U4188" s="10" t="inlineStr">
        <is>
          <t>P9800001A - Instituto Foral de Asistencia Social de Bizkaia</t>
        </is>
      </c>
      <c r="V4188" s="10" t="inlineStr">
        <is>
          <t>Gerente/a</t>
        </is>
      </c>
      <c r="W4188" s="10" t="inlineStr">
        <is>
          <t/>
        </is>
      </c>
      <c r="X4188" s="10" t="inlineStr">
        <is>
          <t/>
        </is>
      </c>
      <c r="Y4188" s="10" t="inlineStr">
        <is>
          <t/>
        </is>
      </c>
      <c r="Z4188" s="10" t="inlineStr">
        <is>
          <t>https://www.contratacion.euskadi.eus/anuncio_contratacion/acabado-edificios/expcm474354/webkpe00-kpesimpc/es/</t>
        </is>
      </c>
      <c r="AA4188" s="10" t="inlineStr">
        <is>
          <t>https://www.contratacion.euskadi.eus/webkpe00-kpesimpc/es/contenidos/anuncio_contratacion/expcm474354/es_doc/index.html</t>
        </is>
      </c>
      <c r="AB4188" s="10" t="inlineStr">
        <is>
          <t>https://www.contratacion.euskadi.eus/contenidos/anuncio_contratacion/expcm474354/es_doc/data/es_r01dtpd19ba2df9b226a7b6f1f675c8eea6e890226</t>
        </is>
      </c>
      <c r="AC4188" s="10" t="inlineStr">
        <is>
          <t>https://www.contratacion.euskadi.eus/contenidos/anuncio_contratacion/expcm474354/r01Index/expcm474354-idxContent.xml</t>
        </is>
      </c>
      <c r="AD4188" s="10" t="inlineStr">
        <is>
          <t>12/01/2026</t>
        </is>
      </c>
      <c r="AE4188" s="10" t="inlineStr">
        <is>
          <t>r01epd01218c1204011bfc56628142af83964295e</t>
        </is>
      </c>
      <c r="AF4188" s="10" t="inlineStr">
        <is>
          <t>Instituto Foral de Asistencia Social de Bizkaia (IFAS)</t>
        </is>
      </c>
      <c r="AG4188" s="10" t="inlineStr">
        <is>
          <t>r01etpd15e132ccb8f1b4834749b6df90400fba3b9</t>
        </is>
      </c>
      <c r="AH4188" s="10" t="inlineStr">
        <is>
          <t>Instituto Foral de Asistencia Social de Bizkaia (IFAS)</t>
        </is>
      </c>
      <c r="AI4188" s="10" t="inlineStr">
        <is>
          <t/>
        </is>
      </c>
      <c r="AJ4188" s="10" t="inlineStr">
        <is>
          <t/>
        </is>
      </c>
    </row>
    <row r="4189" customHeight="true" ht="15.0">
      <c r="A4189" s="10" t="inlineStr">
        <is>
          <t>Servicios de eventos</t>
        </is>
      </c>
      <c r="B4189" s="10" t="inlineStr">
        <is>
          <t/>
        </is>
      </c>
      <c r="C4189" s="10" t="inlineStr">
        <is>
          <t>Gobierno Vasco</t>
        </is>
      </c>
      <c r="D4189" s="10" t="inlineStr">
        <is>
          <t/>
        </is>
      </c>
      <c r="E4189" s="10" t="inlineStr">
        <is>
          <t/>
        </is>
      </c>
      <c r="F4189" s="10" t="inlineStr">
        <is>
          <t/>
        </is>
      </c>
      <c r="G4189" s="10" t="inlineStr">
        <is>
          <t>Servicios de eventos</t>
        </is>
      </c>
      <c r="H4189" s="10" t="inlineStr">
        <is>
          <t>Servicios de eventos</t>
        </is>
      </c>
      <c r="I4189" s="10" t="inlineStr">
        <is>
          <t/>
        </is>
      </c>
      <c r="J4189" s="10" t="inlineStr">
        <is>
          <t>09/01/2026</t>
        </is>
      </c>
      <c r="K4189" s="10" t="inlineStr">
        <is>
          <t>00024955/0000153731/23799</t>
        </is>
      </c>
      <c r="L4189" s="10" t="inlineStr">
        <is>
          <t>Adjudicación provisional / definitiva</t>
        </is>
      </c>
      <c r="M4189" s="10" t="inlineStr">
        <is>
          <t>true</t>
        </is>
      </c>
      <c r="N4189" s="10" t="inlineStr">
        <is>
          <t/>
        </is>
      </c>
      <c r="O4189" s="10" t="inlineStr">
        <is>
          <t/>
        </is>
      </c>
      <c r="P4189" s="10" t="inlineStr">
        <is>
          <t/>
        </is>
      </c>
      <c r="Q4189" s="10" t="inlineStr">
        <is>
          <t/>
        </is>
      </c>
      <c r="R4189" s="10" t="inlineStr">
        <is>
          <t/>
        </is>
      </c>
      <c r="S4189" s="10" t="inlineStr">
        <is>
          <t>https://www.contratacion.euskadi.eus/webkpe00-kpeperfi/es/contenidos/anuncio_contratacion/expcm474355/es_doc/images/logo_ifas.gif</t>
        </is>
      </c>
      <c r="T4189" s="10" t="inlineStr">
        <is>
          <t>Instituto Foral de Asistencia Social de Bizkaia</t>
        </is>
      </c>
      <c r="U4189" s="10" t="inlineStr">
        <is>
          <t>P9800001A - Instituto Foral de Asistencia Social de Bizkaia</t>
        </is>
      </c>
      <c r="V4189" s="10" t="inlineStr">
        <is>
          <t>Gerente/a</t>
        </is>
      </c>
      <c r="W4189" s="10" t="inlineStr">
        <is>
          <t/>
        </is>
      </c>
      <c r="X4189" s="10" t="inlineStr">
        <is>
          <t/>
        </is>
      </c>
      <c r="Y4189" s="10" t="inlineStr">
        <is>
          <t/>
        </is>
      </c>
      <c r="Z4189" s="10" t="inlineStr">
        <is>
          <t>https://www.contratacion.euskadi.eus/anuncio_contratacion/servicios-eventos/expcm474355/webkpe00-kpesimpc/es/</t>
        </is>
      </c>
      <c r="AA4189" s="10" t="inlineStr">
        <is>
          <t>https://www.contratacion.euskadi.eus/webkpe00-kpesimpc/es/contenidos/anuncio_contratacion/expcm474355/es_doc/index.html</t>
        </is>
      </c>
      <c r="AB4189" s="10" t="inlineStr">
        <is>
          <t>https://www.contratacion.euskadi.eus/contenidos/anuncio_contratacion/expcm474355/es_doc/data/es_r01dtpd19ba2e3b7093dc02453d2e04914136bf7fd</t>
        </is>
      </c>
      <c r="AC4189" s="10" t="inlineStr">
        <is>
          <t>https://www.contratacion.euskadi.eus/contenidos/anuncio_contratacion/expcm474355/r01Index/expcm474355-idxContent.xml</t>
        </is>
      </c>
      <c r="AD4189" s="10" t="inlineStr">
        <is>
          <t>11/01/2026</t>
        </is>
      </c>
      <c r="AE4189" s="10" t="inlineStr">
        <is>
          <t>r01epd01218c1204011bfc56628142af83964295e</t>
        </is>
      </c>
      <c r="AF4189" s="10" t="inlineStr">
        <is>
          <t>Instituto Foral de Asistencia Social de Bizkaia (IFAS)</t>
        </is>
      </c>
      <c r="AG4189" s="10" t="inlineStr">
        <is>
          <t>r01etpd15e132ccb8f1b4834749b6df90400fba3b9</t>
        </is>
      </c>
      <c r="AH4189" s="10" t="inlineStr">
        <is>
          <t>Instituto Foral de Asistencia Social de Bizkaia (IFAS)</t>
        </is>
      </c>
      <c r="AI4189" s="10" t="inlineStr">
        <is>
          <t/>
        </is>
      </c>
      <c r="AJ4189" s="10" t="inlineStr">
        <is>
          <t/>
        </is>
      </c>
    </row>
    <row r="4190" customHeight="true" ht="15.0">
      <c r="A4190" s="10" t="inlineStr">
        <is>
          <t>Servicios diversos</t>
        </is>
      </c>
      <c r="B4190" s="10" t="inlineStr">
        <is>
          <t/>
        </is>
      </c>
      <c r="C4190" s="10" t="inlineStr">
        <is>
          <t>Gobierno Vasco</t>
        </is>
      </c>
      <c r="D4190" s="10" t="inlineStr">
        <is>
          <t/>
        </is>
      </c>
      <c r="E4190" s="10" t="inlineStr">
        <is>
          <t/>
        </is>
      </c>
      <c r="F4190" s="10" t="inlineStr">
        <is>
          <t/>
        </is>
      </c>
      <c r="G4190" s="10" t="inlineStr">
        <is>
          <t>Servicios diversos</t>
        </is>
      </c>
      <c r="H4190" s="10" t="inlineStr">
        <is>
          <t>Servicios diversos</t>
        </is>
      </c>
      <c r="I4190" s="10" t="inlineStr">
        <is>
          <t/>
        </is>
      </c>
      <c r="J4190" s="10" t="inlineStr">
        <is>
          <t>09/01/2026</t>
        </is>
      </c>
      <c r="K4190" s="10" t="inlineStr">
        <is>
          <t>00024955/0100014357/23999</t>
        </is>
      </c>
      <c r="L4190" s="10" t="inlineStr">
        <is>
          <t>Adjudicación provisional / definitiva</t>
        </is>
      </c>
      <c r="M4190" s="10" t="inlineStr">
        <is>
          <t>true</t>
        </is>
      </c>
      <c r="N4190" s="10" t="inlineStr">
        <is>
          <t/>
        </is>
      </c>
      <c r="O4190" s="10" t="inlineStr">
        <is>
          <t/>
        </is>
      </c>
      <c r="P4190" s="10" t="inlineStr">
        <is>
          <t/>
        </is>
      </c>
      <c r="Q4190" s="10" t="inlineStr">
        <is>
          <t/>
        </is>
      </c>
      <c r="R4190" s="10" t="inlineStr">
        <is>
          <t/>
        </is>
      </c>
      <c r="S4190" s="10" t="inlineStr">
        <is>
          <t>https://www.contratacion.euskadi.eus/webkpe00-kpeperfi/es/contenidos/anuncio_contratacion/expcm474356/es_doc/images/logo_ifas.gif</t>
        </is>
      </c>
      <c r="T4190" s="10" t="inlineStr">
        <is>
          <t>Instituto Foral de Asistencia Social de Bizkaia</t>
        </is>
      </c>
      <c r="U4190" s="10" t="inlineStr">
        <is>
          <t>P9800001A - Instituto Foral de Asistencia Social de Bizkaia</t>
        </is>
      </c>
      <c r="V4190" s="10" t="inlineStr">
        <is>
          <t>Gerente/a</t>
        </is>
      </c>
      <c r="W4190" s="10" t="inlineStr">
        <is>
          <t/>
        </is>
      </c>
      <c r="X4190" s="10" t="inlineStr">
        <is>
          <t/>
        </is>
      </c>
      <c r="Y4190" s="10" t="inlineStr">
        <is>
          <t/>
        </is>
      </c>
      <c r="Z4190" s="10" t="inlineStr">
        <is>
          <t>https://www.contratacion.euskadi.eus/anuncio_contratacion/servicios-diversos/expcm474356/webkpe00-kpesimpc/es/</t>
        </is>
      </c>
      <c r="AA4190" s="10" t="inlineStr">
        <is>
          <t>https://www.contratacion.euskadi.eus/webkpe00-kpesimpc/es/contenidos/anuncio_contratacion/expcm474356/es_doc/index.html</t>
        </is>
      </c>
      <c r="AB4190" s="10" t="inlineStr">
        <is>
          <t>https://www.contratacion.euskadi.eus/contenidos/anuncio_contratacion/expcm474356/es_doc/data/es_r01dtpd19ba2e408093dc0245369da3b2f8fd286b8</t>
        </is>
      </c>
      <c r="AC4190" s="10" t="inlineStr">
        <is>
          <t>https://www.contratacion.euskadi.eus/contenidos/anuncio_contratacion/expcm474356/r01Index/expcm474356-idxContent.xml</t>
        </is>
      </c>
      <c r="AD4190" s="10" t="inlineStr">
        <is>
          <t>11/01/2026</t>
        </is>
      </c>
      <c r="AE4190" s="10" t="inlineStr">
        <is>
          <t>r01epd01218c1204011bfc56628142af83964295e</t>
        </is>
      </c>
      <c r="AF4190" s="10" t="inlineStr">
        <is>
          <t>Instituto Foral de Asistencia Social de Bizkaia (IFAS)</t>
        </is>
      </c>
      <c r="AG4190" s="10" t="inlineStr">
        <is>
          <t>r01etpd15e132ccb8f1b4834749b6df90400fba3b9</t>
        </is>
      </c>
      <c r="AH4190" s="10" t="inlineStr">
        <is>
          <t>Instituto Foral de Asistencia Social de Bizkaia (IFAS)</t>
        </is>
      </c>
      <c r="AI4190" s="10" t="inlineStr">
        <is>
          <t/>
        </is>
      </c>
      <c r="AJ4190" s="10" t="inlineStr">
        <is>
          <t/>
        </is>
      </c>
    </row>
    <row r="4191" customHeight="true" ht="15.0">
      <c r="A4191" s="10" t="inlineStr">
        <is>
          <t>Servicios varios de reparaciÃ³n y mantenimiento</t>
        </is>
      </c>
      <c r="B4191" s="10" t="inlineStr">
        <is>
          <t/>
        </is>
      </c>
      <c r="C4191" s="10" t="inlineStr">
        <is>
          <t>Gobierno Vasco</t>
        </is>
      </c>
      <c r="D4191" s="10" t="inlineStr">
        <is>
          <t/>
        </is>
      </c>
      <c r="E4191" s="10" t="inlineStr">
        <is>
          <t/>
        </is>
      </c>
      <c r="F4191" s="10" t="inlineStr">
        <is>
          <t/>
        </is>
      </c>
      <c r="G4191" s="10" t="inlineStr">
        <is>
          <t>Servicios varios de reparaciÃ³n y mantenimiento</t>
        </is>
      </c>
      <c r="H4191" s="10" t="inlineStr">
        <is>
          <t>Servicios varios de reparaciÃ³n y mantenimiento</t>
        </is>
      </c>
      <c r="I4191" s="10" t="inlineStr">
        <is>
          <t/>
        </is>
      </c>
      <c r="J4191" s="10" t="inlineStr">
        <is>
          <t>09/01/2026</t>
        </is>
      </c>
      <c r="K4191" s="10" t="inlineStr">
        <is>
          <t>00025013/0100004283/22600</t>
        </is>
      </c>
      <c r="L4191" s="10" t="inlineStr">
        <is>
          <t>Adjudicación provisional / definitiva</t>
        </is>
      </c>
      <c r="M4191" s="10" t="inlineStr">
        <is>
          <t>true</t>
        </is>
      </c>
      <c r="N4191" s="10" t="inlineStr">
        <is>
          <t/>
        </is>
      </c>
      <c r="O4191" s="10" t="inlineStr">
        <is>
          <t/>
        </is>
      </c>
      <c r="P4191" s="10" t="inlineStr">
        <is>
          <t/>
        </is>
      </c>
      <c r="Q4191" s="10" t="inlineStr">
        <is>
          <t/>
        </is>
      </c>
      <c r="R4191" s="10" t="inlineStr">
        <is>
          <t/>
        </is>
      </c>
      <c r="S4191" s="10" t="inlineStr">
        <is>
          <t>https://www.contratacion.euskadi.eus/webkpe00-kpeperfi/es/contenidos/anuncio_contratacion/expcm474357/es_doc/images/logo_ifas.gif</t>
        </is>
      </c>
      <c r="T4191" s="10" t="inlineStr">
        <is>
          <t>Instituto Foral de Asistencia Social de Bizkaia</t>
        </is>
      </c>
      <c r="U4191" s="10" t="inlineStr">
        <is>
          <t>P9800001A - Instituto Foral de Asistencia Social de Bizkaia</t>
        </is>
      </c>
      <c r="V4191" s="10" t="inlineStr">
        <is>
          <t>Gerente/a</t>
        </is>
      </c>
      <c r="W4191" s="10" t="inlineStr">
        <is>
          <t/>
        </is>
      </c>
      <c r="X4191" s="10" t="inlineStr">
        <is>
          <t/>
        </is>
      </c>
      <c r="Y4191" s="10" t="inlineStr">
        <is>
          <t/>
        </is>
      </c>
      <c r="Z4191" s="10" t="inlineStr">
        <is>
          <t>https://www.contratacion.euskadi.eus/anuncio_contratacion/servicios-varios-reparaci-n-y-mantenimiento/expcm474357/webkpe00-kpesimpc/es/</t>
        </is>
      </c>
      <c r="AA4191" s="10" t="inlineStr">
        <is>
          <t>https://www.contratacion.euskadi.eus/webkpe00-kpesimpc/es/contenidos/anuncio_contratacion/expcm474357/es_doc/index.html</t>
        </is>
      </c>
      <c r="AB4191" s="10" t="inlineStr">
        <is>
          <t>https://www.contratacion.euskadi.eus/contenidos/anuncio_contratacion/expcm474357/es_doc/data/es_r01dtpd19ba2e823763dc02453249925d828071a19</t>
        </is>
      </c>
      <c r="AC4191" s="10" t="inlineStr">
        <is>
          <t>https://www.contratacion.euskadi.eus/contenidos/anuncio_contratacion/expcm474357/r01Index/expcm474357-idxContent.xml</t>
        </is>
      </c>
      <c r="AD4191" s="10" t="inlineStr">
        <is>
          <t>11/01/2026</t>
        </is>
      </c>
      <c r="AE4191" s="10" t="inlineStr">
        <is>
          <t>r01epd01218c1204011bfc56628142af83964295e</t>
        </is>
      </c>
      <c r="AF4191" s="10" t="inlineStr">
        <is>
          <t>Instituto Foral de Asistencia Social de Bizkaia (IFAS)</t>
        </is>
      </c>
      <c r="AG4191" s="10" t="inlineStr">
        <is>
          <t>r01etpd15e132ccb8f1b4834749b6df90400fba3b9</t>
        </is>
      </c>
      <c r="AH4191" s="10" t="inlineStr">
        <is>
          <t>Instituto Foral de Asistencia Social de Bizkaia (IFAS)</t>
        </is>
      </c>
      <c r="AI4191" s="10" t="inlineStr">
        <is>
          <t/>
        </is>
      </c>
      <c r="AJ4191" s="10" t="inlineStr">
        <is>
          <t/>
        </is>
      </c>
    </row>
    <row r="4192" customHeight="true" ht="15.0">
      <c r="A4192" s="10" t="inlineStr">
        <is>
          <t>Libros registro, libros de contabilidad, clasificadores, imp</t>
        </is>
      </c>
      <c r="B4192" s="10" t="inlineStr">
        <is>
          <t/>
        </is>
      </c>
      <c r="C4192" s="10" t="inlineStr">
        <is>
          <t>Gobierno Vasco</t>
        </is>
      </c>
      <c r="D4192" s="10" t="inlineStr">
        <is>
          <t/>
        </is>
      </c>
      <c r="E4192" s="10" t="inlineStr">
        <is>
          <t/>
        </is>
      </c>
      <c r="F4192" s="10" t="inlineStr">
        <is>
          <t/>
        </is>
      </c>
      <c r="G4192" s="10" t="inlineStr">
        <is>
          <t>Libros registro, libros de contabilidad, clasificadores, imp</t>
        </is>
      </c>
      <c r="H4192" s="10" t="inlineStr">
        <is>
          <t>Libros registro, libros de contabilidad, clasificadores, imp</t>
        </is>
      </c>
      <c r="I4192" s="10" t="inlineStr">
        <is>
          <t/>
        </is>
      </c>
      <c r="J4192" s="10" t="inlineStr">
        <is>
          <t>09/01/2026</t>
        </is>
      </c>
      <c r="K4192" s="10" t="inlineStr">
        <is>
          <t>00025016/0100013733/23101</t>
        </is>
      </c>
      <c r="L4192" s="10" t="inlineStr">
        <is>
          <t>Adjudicación provisional / definitiva</t>
        </is>
      </c>
      <c r="M4192" s="10" t="inlineStr">
        <is>
          <t>true</t>
        </is>
      </c>
      <c r="N4192" s="10" t="inlineStr">
        <is>
          <t/>
        </is>
      </c>
      <c r="O4192" s="10" t="inlineStr">
        <is>
          <t/>
        </is>
      </c>
      <c r="P4192" s="10" t="inlineStr">
        <is>
          <t/>
        </is>
      </c>
      <c r="Q4192" s="10" t="inlineStr">
        <is>
          <t/>
        </is>
      </c>
      <c r="R4192" s="10" t="inlineStr">
        <is>
          <t/>
        </is>
      </c>
      <c r="S4192" s="10" t="inlineStr">
        <is>
          <t>https://www.contratacion.euskadi.eus/webkpe00-kpeperfi/es/contenidos/anuncio_contratacion/expcm474358/es_doc/images/logo_ifas.gif</t>
        </is>
      </c>
      <c r="T4192" s="10" t="inlineStr">
        <is>
          <t>Instituto Foral de Asistencia Social de Bizkaia</t>
        </is>
      </c>
      <c r="U4192" s="10" t="inlineStr">
        <is>
          <t>P9800001A - Instituto Foral de Asistencia Social de Bizkaia</t>
        </is>
      </c>
      <c r="V4192" s="10" t="inlineStr">
        <is>
          <t>Gerente/a</t>
        </is>
      </c>
      <c r="W4192" s="10" t="inlineStr">
        <is>
          <t/>
        </is>
      </c>
      <c r="X4192" s="10" t="inlineStr">
        <is>
          <t/>
        </is>
      </c>
      <c r="Y4192" s="10" t="inlineStr">
        <is>
          <t/>
        </is>
      </c>
      <c r="Z4192" s="10" t="inlineStr">
        <is>
          <t>https://www.contratacion.euskadi.eus/anuncio_contratacion/libros-registro-libros-contabilidad-clasificadores-imp/expcm474358/webkpe00-kpesimpc/es/</t>
        </is>
      </c>
      <c r="AA4192" s="10" t="inlineStr">
        <is>
          <t>https://www.contratacion.euskadi.eus/webkpe00-kpesimpc/es/contenidos/anuncio_contratacion/expcm474358/es_doc/index.html</t>
        </is>
      </c>
      <c r="AB4192" s="10" t="inlineStr">
        <is>
          <t>https://www.contratacion.euskadi.eus/contenidos/anuncio_contratacion/expcm474358/es_doc/data/es_r01dtpd19ba2e872c13dc024539d2e3f65835c5096</t>
        </is>
      </c>
      <c r="AC4192" s="10" t="inlineStr">
        <is>
          <t>https://www.contratacion.euskadi.eus/contenidos/anuncio_contratacion/expcm474358/r01Index/expcm474358-idxContent.xml</t>
        </is>
      </c>
      <c r="AD4192" s="10" t="inlineStr">
        <is>
          <t>12/01/2026</t>
        </is>
      </c>
      <c r="AE4192" s="10" t="inlineStr">
        <is>
          <t>r01epd01218c1204011bfc56628142af83964295e</t>
        </is>
      </c>
      <c r="AF4192" s="10" t="inlineStr">
        <is>
          <t>Instituto Foral de Asistencia Social de Bizkaia (IFAS)</t>
        </is>
      </c>
      <c r="AG4192" s="10" t="inlineStr">
        <is>
          <t>r01etpd15e132ccb8f1b4834749b6df90400fba3b9</t>
        </is>
      </c>
      <c r="AH4192" s="10" t="inlineStr">
        <is>
          <t>Instituto Foral de Asistencia Social de Bizkaia (IFAS)</t>
        </is>
      </c>
      <c r="AI4192" s="10" t="inlineStr">
        <is>
          <t/>
        </is>
      </c>
      <c r="AJ4192" s="10" t="inlineStr">
        <is>
          <t/>
        </is>
      </c>
    </row>
    <row r="4193" customHeight="true" ht="15.0">
      <c r="A4193" s="10" t="inlineStr">
        <is>
          <t>Servicios de salud</t>
        </is>
      </c>
      <c r="B4193" s="10" t="inlineStr">
        <is>
          <t/>
        </is>
      </c>
      <c r="C4193" s="10" t="inlineStr">
        <is>
          <t>Gobierno Vasco</t>
        </is>
      </c>
      <c r="D4193" s="10" t="inlineStr">
        <is>
          <t/>
        </is>
      </c>
      <c r="E4193" s="10" t="inlineStr">
        <is>
          <t/>
        </is>
      </c>
      <c r="F4193" s="10" t="inlineStr">
        <is>
          <t/>
        </is>
      </c>
      <c r="G4193" s="10" t="inlineStr">
        <is>
          <t>Servicios de salud</t>
        </is>
      </c>
      <c r="H4193" s="10" t="inlineStr">
        <is>
          <t>Servicios de salud</t>
        </is>
      </c>
      <c r="I4193" s="10" t="inlineStr">
        <is>
          <t/>
        </is>
      </c>
      <c r="J4193" s="10" t="inlineStr">
        <is>
          <t>09/01/2026</t>
        </is>
      </c>
      <c r="K4193" s="10" t="inlineStr">
        <is>
          <t>00025020/0000096724/23707</t>
        </is>
      </c>
      <c r="L4193" s="10" t="inlineStr">
        <is>
          <t>Adjudicación provisional / definitiva</t>
        </is>
      </c>
      <c r="M4193" s="10" t="inlineStr">
        <is>
          <t>true</t>
        </is>
      </c>
      <c r="N4193" s="10" t="inlineStr">
        <is>
          <t/>
        </is>
      </c>
      <c r="O4193" s="10" t="inlineStr">
        <is>
          <t/>
        </is>
      </c>
      <c r="P4193" s="10" t="inlineStr">
        <is>
          <t/>
        </is>
      </c>
      <c r="Q4193" s="10" t="inlineStr">
        <is>
          <t/>
        </is>
      </c>
      <c r="R4193" s="10" t="inlineStr">
        <is>
          <t/>
        </is>
      </c>
      <c r="S4193" s="10" t="inlineStr">
        <is>
          <t>https://www.contratacion.euskadi.eus/webkpe00-kpeperfi/es/contenidos/anuncio_contratacion/expcm474359/es_doc/images/logo_ifas.gif</t>
        </is>
      </c>
      <c r="T4193" s="10" t="inlineStr">
        <is>
          <t>Instituto Foral de Asistencia Social de Bizkaia</t>
        </is>
      </c>
      <c r="U4193" s="10" t="inlineStr">
        <is>
          <t>P9800001A - Instituto Foral de Asistencia Social de Bizkaia</t>
        </is>
      </c>
      <c r="V4193" s="10" t="inlineStr">
        <is>
          <t>Gerente/a</t>
        </is>
      </c>
      <c r="W4193" s="10" t="inlineStr">
        <is>
          <t/>
        </is>
      </c>
      <c r="X4193" s="10" t="inlineStr">
        <is>
          <t/>
        </is>
      </c>
      <c r="Y4193" s="10" t="inlineStr">
        <is>
          <t/>
        </is>
      </c>
      <c r="Z4193" s="10" t="inlineStr">
        <is>
          <t>https://www.contratacion.euskadi.eus/anuncio_contratacion/servicios-salud/expcm474359/webkpe00-kpesimpc/es/</t>
        </is>
      </c>
      <c r="AA4193" s="10" t="inlineStr">
        <is>
          <t>https://www.contratacion.euskadi.eus/webkpe00-kpesimpc/es/contenidos/anuncio_contratacion/expcm474359/es_doc/index.html</t>
        </is>
      </c>
      <c r="AB4193" s="10" t="inlineStr">
        <is>
          <t>https://www.contratacion.euskadi.eus/contenidos/anuncio_contratacion/expcm474359/es_doc/data/es_r01dtpd19ba2e8c2cd3dc02453e0b3930533b71c99</t>
        </is>
      </c>
      <c r="AC4193" s="10" t="inlineStr">
        <is>
          <t>https://www.contratacion.euskadi.eus/contenidos/anuncio_contratacion/expcm474359/r01Index/expcm474359-idxContent.xml</t>
        </is>
      </c>
      <c r="AD4193" s="10" t="inlineStr">
        <is>
          <t>12/01/2026</t>
        </is>
      </c>
      <c r="AE4193" s="10" t="inlineStr">
        <is>
          <t>r01epd01218c1204011bfc56628142af83964295e</t>
        </is>
      </c>
      <c r="AF4193" s="10" t="inlineStr">
        <is>
          <t>Instituto Foral de Asistencia Social de Bizkaia (IFAS)</t>
        </is>
      </c>
      <c r="AG4193" s="10" t="inlineStr">
        <is>
          <t>r01etpd15e132ccb8f1b4834749b6df90400fba3b9</t>
        </is>
      </c>
      <c r="AH4193" s="10" t="inlineStr">
        <is>
          <t>Instituto Foral de Asistencia Social de Bizkaia (IFAS)</t>
        </is>
      </c>
      <c r="AI4193" s="10" t="inlineStr">
        <is>
          <t/>
        </is>
      </c>
      <c r="AJ4193" s="10" t="inlineStr">
        <is>
          <t/>
        </is>
      </c>
    </row>
    <row r="4194" customHeight="true" ht="15.0">
      <c r="A4194" s="10" t="inlineStr">
        <is>
          <t>Servicios de reparaciÃ³n y mantenimiento</t>
        </is>
      </c>
      <c r="B4194" s="10" t="inlineStr">
        <is>
          <t/>
        </is>
      </c>
      <c r="C4194" s="10" t="inlineStr">
        <is>
          <t>Gobierno Vasco</t>
        </is>
      </c>
      <c r="D4194" s="10" t="inlineStr">
        <is>
          <t/>
        </is>
      </c>
      <c r="E4194" s="10" t="inlineStr">
        <is>
          <t/>
        </is>
      </c>
      <c r="F4194" s="10" t="inlineStr">
        <is>
          <t/>
        </is>
      </c>
      <c r="G4194" s="10" t="inlineStr">
        <is>
          <t>Servicios de reparaciÃ³n y mantenimiento</t>
        </is>
      </c>
      <c r="H4194" s="10" t="inlineStr">
        <is>
          <t>Servicios de reparaciÃ³n y mantenimiento</t>
        </is>
      </c>
      <c r="I4194" s="10" t="inlineStr">
        <is>
          <t/>
        </is>
      </c>
      <c r="J4194" s="10" t="inlineStr">
        <is>
          <t>09/01/2026</t>
        </is>
      </c>
      <c r="K4194" s="10" t="inlineStr">
        <is>
          <t>00025020/0100023722/22600</t>
        </is>
      </c>
      <c r="L4194" s="10" t="inlineStr">
        <is>
          <t>Adjudicación provisional / definitiva</t>
        </is>
      </c>
      <c r="M4194" s="10" t="inlineStr">
        <is>
          <t>true</t>
        </is>
      </c>
      <c r="N4194" s="10" t="inlineStr">
        <is>
          <t/>
        </is>
      </c>
      <c r="O4194" s="10" t="inlineStr">
        <is>
          <t/>
        </is>
      </c>
      <c r="P4194" s="10" t="inlineStr">
        <is>
          <t/>
        </is>
      </c>
      <c r="Q4194" s="10" t="inlineStr">
        <is>
          <t/>
        </is>
      </c>
      <c r="R4194" s="10" t="inlineStr">
        <is>
          <t/>
        </is>
      </c>
      <c r="S4194" s="10" t="inlineStr">
        <is>
          <t>https://www.contratacion.euskadi.eus/webkpe00-kpeperfi/es/contenidos/anuncio_contratacion/expcm474360/es_doc/images/logo_ifas.gif</t>
        </is>
      </c>
      <c r="T4194" s="10" t="inlineStr">
        <is>
          <t>Instituto Foral de Asistencia Social de Bizkaia</t>
        </is>
      </c>
      <c r="U4194" s="10" t="inlineStr">
        <is>
          <t>P9800001A - Instituto Foral de Asistencia Social de Bizkaia</t>
        </is>
      </c>
      <c r="V4194" s="10" t="inlineStr">
        <is>
          <t>Gerente/a</t>
        </is>
      </c>
      <c r="W4194" s="10" t="inlineStr">
        <is>
          <t/>
        </is>
      </c>
      <c r="X4194" s="10" t="inlineStr">
        <is>
          <t/>
        </is>
      </c>
      <c r="Y4194" s="10" t="inlineStr">
        <is>
          <t/>
        </is>
      </c>
      <c r="Z4194" s="10" t="inlineStr">
        <is>
          <t>https://www.contratacion.euskadi.eus/anuncio_contratacion/servicios-reparaci-n-y-mantenimiento/expcm474360/webkpe00-kpesimpc/es/</t>
        </is>
      </c>
      <c r="AA4194" s="10" t="inlineStr">
        <is>
          <t>https://www.contratacion.euskadi.eus/webkpe00-kpesimpc/es/contenidos/anuncio_contratacion/expcm474360/es_doc/index.html</t>
        </is>
      </c>
      <c r="AB4194" s="10" t="inlineStr">
        <is>
          <t>https://www.contratacion.euskadi.eus/contenidos/anuncio_contratacion/expcm474360/es_doc/data/es_r01dtpd19ba2ecdf186a7b6f1fedf5c0affab0bcb7</t>
        </is>
      </c>
      <c r="AC4194" s="10" t="inlineStr">
        <is>
          <t>https://www.contratacion.euskadi.eus/contenidos/anuncio_contratacion/expcm474360/r01Index/expcm474360-idxContent.xml</t>
        </is>
      </c>
      <c r="AD4194" s="10" t="inlineStr">
        <is>
          <t>12/01/2026</t>
        </is>
      </c>
      <c r="AE4194" s="10" t="inlineStr">
        <is>
          <t>r01epd01218c1204011bfc56628142af83964295e</t>
        </is>
      </c>
      <c r="AF4194" s="10" t="inlineStr">
        <is>
          <t>Instituto Foral de Asistencia Social de Bizkaia (IFAS)</t>
        </is>
      </c>
      <c r="AG4194" s="10" t="inlineStr">
        <is>
          <t>r01etpd15e132ccb8f1b4834749b6df90400fba3b9</t>
        </is>
      </c>
      <c r="AH4194" s="10" t="inlineStr">
        <is>
          <t>Instituto Foral de Asistencia Social de Bizkaia (IFAS)</t>
        </is>
      </c>
      <c r="AI4194" s="10" t="inlineStr">
        <is>
          <t/>
        </is>
      </c>
      <c r="AJ4194" s="10" t="inlineStr">
        <is>
          <t/>
        </is>
      </c>
    </row>
    <row r="4195" customHeight="true" ht="15.0">
      <c r="A4195" s="10" t="inlineStr">
        <is>
          <t>Equipo diverso</t>
        </is>
      </c>
      <c r="B4195" s="10" t="inlineStr">
        <is>
          <t/>
        </is>
      </c>
      <c r="C4195" s="10" t="inlineStr">
        <is>
          <t>Gobierno Vasco</t>
        </is>
      </c>
      <c r="D4195" s="10" t="inlineStr">
        <is>
          <t/>
        </is>
      </c>
      <c r="E4195" s="10" t="inlineStr">
        <is>
          <t/>
        </is>
      </c>
      <c r="F4195" s="10" t="inlineStr">
        <is>
          <t/>
        </is>
      </c>
      <c r="G4195" s="10" t="inlineStr">
        <is>
          <t>Equipo diverso</t>
        </is>
      </c>
      <c r="H4195" s="10" t="inlineStr">
        <is>
          <t>Equipo diverso</t>
        </is>
      </c>
      <c r="I4195" s="10" t="inlineStr">
        <is>
          <t/>
        </is>
      </c>
      <c r="J4195" s="10" t="inlineStr">
        <is>
          <t>09/01/2026</t>
        </is>
      </c>
      <c r="K4195" s="10" t="inlineStr">
        <is>
          <t>00025023/0100023722/23299</t>
        </is>
      </c>
      <c r="L4195" s="10" t="inlineStr">
        <is>
          <t>Adjudicación provisional / definitiva</t>
        </is>
      </c>
      <c r="M4195" s="10" t="inlineStr">
        <is>
          <t>true</t>
        </is>
      </c>
      <c r="N4195" s="10" t="inlineStr">
        <is>
          <t/>
        </is>
      </c>
      <c r="O4195" s="10" t="inlineStr">
        <is>
          <t/>
        </is>
      </c>
      <c r="P4195" s="10" t="inlineStr">
        <is>
          <t/>
        </is>
      </c>
      <c r="Q4195" s="10" t="inlineStr">
        <is>
          <t/>
        </is>
      </c>
      <c r="R4195" s="10" t="inlineStr">
        <is>
          <t/>
        </is>
      </c>
      <c r="S4195" s="10" t="inlineStr">
        <is>
          <t>https://www.contratacion.euskadi.eus/webkpe00-kpeperfi/es/contenidos/anuncio_contratacion/expcm474361/es_doc/images/logo_ifas.gif</t>
        </is>
      </c>
      <c r="T4195" s="10" t="inlineStr">
        <is>
          <t>Instituto Foral de Asistencia Social de Bizkaia</t>
        </is>
      </c>
      <c r="U4195" s="10" t="inlineStr">
        <is>
          <t>P9800001A - Instituto Foral de Asistencia Social de Bizkaia</t>
        </is>
      </c>
      <c r="V4195" s="10" t="inlineStr">
        <is>
          <t>Gerente/a</t>
        </is>
      </c>
      <c r="W4195" s="10" t="inlineStr">
        <is>
          <t/>
        </is>
      </c>
      <c r="X4195" s="10" t="inlineStr">
        <is>
          <t/>
        </is>
      </c>
      <c r="Y4195" s="10" t="inlineStr">
        <is>
          <t/>
        </is>
      </c>
      <c r="Z4195" s="10" t="inlineStr">
        <is>
          <t>https://www.contratacion.euskadi.eus/anuncio_contratacion/equipo-diverso/expcm474361/webkpe00-kpesimpc/es/</t>
        </is>
      </c>
      <c r="AA4195" s="10" t="inlineStr">
        <is>
          <t>https://www.contratacion.euskadi.eus/webkpe00-kpesimpc/es/contenidos/anuncio_contratacion/expcm474361/es_doc/index.html</t>
        </is>
      </c>
      <c r="AB4195" s="10" t="inlineStr">
        <is>
          <t>https://www.contratacion.euskadi.eus/contenidos/anuncio_contratacion/expcm474361/es_doc/data/es_r01dtpd19ba2ed2f176a7b6f1fa90eb33f5299e592</t>
        </is>
      </c>
      <c r="AC4195" s="10" t="inlineStr">
        <is>
          <t>https://www.contratacion.euskadi.eus/contenidos/anuncio_contratacion/expcm474361/r01Index/expcm474361-idxContent.xml</t>
        </is>
      </c>
      <c r="AD4195" s="10" t="inlineStr">
        <is>
          <t>12/01/2026</t>
        </is>
      </c>
      <c r="AE4195" s="10" t="inlineStr">
        <is>
          <t>r01epd01218c1204011bfc56628142af83964295e</t>
        </is>
      </c>
      <c r="AF4195" s="10" t="inlineStr">
        <is>
          <t>Instituto Foral de Asistencia Social de Bizkaia (IFAS)</t>
        </is>
      </c>
      <c r="AG4195" s="10" t="inlineStr">
        <is>
          <t>r01etpd15e132ccb8f1b4834749b6df90400fba3b9</t>
        </is>
      </c>
      <c r="AH4195" s="10" t="inlineStr">
        <is>
          <t>Instituto Foral de Asistencia Social de Bizkaia (IFAS)</t>
        </is>
      </c>
      <c r="AI4195" s="10" t="inlineStr">
        <is>
          <t/>
        </is>
      </c>
      <c r="AJ4195" s="10" t="inlineStr">
        <is>
          <t/>
        </is>
      </c>
    </row>
    <row r="4196" customHeight="true" ht="15.0">
      <c r="A4196" s="10" t="inlineStr">
        <is>
          <t>Equipo diverso</t>
        </is>
      </c>
      <c r="B4196" s="10" t="inlineStr">
        <is>
          <t/>
        </is>
      </c>
      <c r="C4196" s="10" t="inlineStr">
        <is>
          <t>Gobierno Vasco</t>
        </is>
      </c>
      <c r="D4196" s="10" t="inlineStr">
        <is>
          <t/>
        </is>
      </c>
      <c r="E4196" s="10" t="inlineStr">
        <is>
          <t/>
        </is>
      </c>
      <c r="F4196" s="10" t="inlineStr">
        <is>
          <t/>
        </is>
      </c>
      <c r="G4196" s="10" t="inlineStr">
        <is>
          <t>Equipo diverso</t>
        </is>
      </c>
      <c r="H4196" s="10" t="inlineStr">
        <is>
          <t>Equipo diverso</t>
        </is>
      </c>
      <c r="I4196" s="10" t="inlineStr">
        <is>
          <t/>
        </is>
      </c>
      <c r="J4196" s="10" t="inlineStr">
        <is>
          <t>09/01/2026</t>
        </is>
      </c>
      <c r="K4196" s="10" t="inlineStr">
        <is>
          <t>00025111/0100002676/23299</t>
        </is>
      </c>
      <c r="L4196" s="10" t="inlineStr">
        <is>
          <t>Adjudicación provisional / definitiva</t>
        </is>
      </c>
      <c r="M4196" s="10" t="inlineStr">
        <is>
          <t>true</t>
        </is>
      </c>
      <c r="N4196" s="10" t="inlineStr">
        <is>
          <t/>
        </is>
      </c>
      <c r="O4196" s="10" t="inlineStr">
        <is>
          <t/>
        </is>
      </c>
      <c r="P4196" s="10" t="inlineStr">
        <is>
          <t/>
        </is>
      </c>
      <c r="Q4196" s="10" t="inlineStr">
        <is>
          <t/>
        </is>
      </c>
      <c r="R4196" s="10" t="inlineStr">
        <is>
          <t/>
        </is>
      </c>
      <c r="S4196" s="10" t="inlineStr">
        <is>
          <t>https://www.contratacion.euskadi.eus/webkpe00-kpeperfi/es/contenidos/anuncio_contratacion/expcm474362/es_doc/images/logo_ifas.gif</t>
        </is>
      </c>
      <c r="T4196" s="10" t="inlineStr">
        <is>
          <t>Instituto Foral de Asistencia Social de Bizkaia</t>
        </is>
      </c>
      <c r="U4196" s="10" t="inlineStr">
        <is>
          <t>P9800001A - Instituto Foral de Asistencia Social de Bizkaia</t>
        </is>
      </c>
      <c r="V4196" s="10" t="inlineStr">
        <is>
          <t>Gerente/a</t>
        </is>
      </c>
      <c r="W4196" s="10" t="inlineStr">
        <is>
          <t/>
        </is>
      </c>
      <c r="X4196" s="10" t="inlineStr">
        <is>
          <t/>
        </is>
      </c>
      <c r="Y4196" s="10" t="inlineStr">
        <is>
          <t/>
        </is>
      </c>
      <c r="Z4196" s="10" t="inlineStr">
        <is>
          <t>https://www.contratacion.euskadi.eus/anuncio_contratacion/equipo-diverso/expcm474362/webkpe00-kpesimpc/es/</t>
        </is>
      </c>
      <c r="AA4196" s="10" t="inlineStr">
        <is>
          <t>https://www.contratacion.euskadi.eus/webkpe00-kpesimpc/es/contenidos/anuncio_contratacion/expcm474362/es_doc/index.html</t>
        </is>
      </c>
      <c r="AB4196" s="10" t="inlineStr">
        <is>
          <t>https://www.contratacion.euskadi.eus/contenidos/anuncio_contratacion/expcm474362/es_doc/data/es_r01dtpd19ba2f14ae42bd4c0fe2ddb2322b3ffc96b</t>
        </is>
      </c>
      <c r="AC4196" s="10" t="inlineStr">
        <is>
          <t>https://www.contratacion.euskadi.eus/contenidos/anuncio_contratacion/expcm474362/r01Index/expcm474362-idxContent.xml</t>
        </is>
      </c>
      <c r="AD4196" s="10" t="inlineStr">
        <is>
          <t>12/01/2026</t>
        </is>
      </c>
      <c r="AE4196" s="10" t="inlineStr">
        <is>
          <t>r01epd01218c1204011bfc56628142af83964295e</t>
        </is>
      </c>
      <c r="AF4196" s="10" t="inlineStr">
        <is>
          <t>Instituto Foral de Asistencia Social de Bizkaia (IFAS)</t>
        </is>
      </c>
      <c r="AG4196" s="10" t="inlineStr">
        <is>
          <t>r01etpd15e132ccb8f1b4834749b6df90400fba3b9</t>
        </is>
      </c>
      <c r="AH4196" s="10" t="inlineStr">
        <is>
          <t>Instituto Foral de Asistencia Social de Bizkaia (IFAS)</t>
        </is>
      </c>
      <c r="AI4196" s="10" t="inlineStr">
        <is>
          <t/>
        </is>
      </c>
      <c r="AJ4196" s="10" t="inlineStr">
        <is>
          <t/>
        </is>
      </c>
    </row>
    <row r="4197" customHeight="true" ht="15.0">
      <c r="A4197" s="10" t="inlineStr">
        <is>
          <t>Servicios varios de reparaciÃ³n y mantenimiento</t>
        </is>
      </c>
      <c r="B4197" s="10" t="inlineStr">
        <is>
          <t/>
        </is>
      </c>
      <c r="C4197" s="10" t="inlineStr">
        <is>
          <t>Gobierno Vasco</t>
        </is>
      </c>
      <c r="D4197" s="10" t="inlineStr">
        <is>
          <t/>
        </is>
      </c>
      <c r="E4197" s="10" t="inlineStr">
        <is>
          <t/>
        </is>
      </c>
      <c r="F4197" s="10" t="inlineStr">
        <is>
          <t/>
        </is>
      </c>
      <c r="G4197" s="10" t="inlineStr">
        <is>
          <t>Servicios varios de reparaciÃ³n y mantenimiento</t>
        </is>
      </c>
      <c r="H4197" s="10" t="inlineStr">
        <is>
          <t>Servicios varios de reparaciÃ³n y mantenimiento</t>
        </is>
      </c>
      <c r="I4197" s="10" t="inlineStr">
        <is>
          <t/>
        </is>
      </c>
      <c r="J4197" s="10" t="inlineStr">
        <is>
          <t>09/01/2026</t>
        </is>
      </c>
      <c r="K4197" s="10" t="inlineStr">
        <is>
          <t>00025120/0100030358/22300</t>
        </is>
      </c>
      <c r="L4197" s="10" t="inlineStr">
        <is>
          <t>Adjudicación provisional / definitiva</t>
        </is>
      </c>
      <c r="M4197" s="10" t="inlineStr">
        <is>
          <t>true</t>
        </is>
      </c>
      <c r="N4197" s="10" t="inlineStr">
        <is>
          <t/>
        </is>
      </c>
      <c r="O4197" s="10" t="inlineStr">
        <is>
          <t/>
        </is>
      </c>
      <c r="P4197" s="10" t="inlineStr">
        <is>
          <t/>
        </is>
      </c>
      <c r="Q4197" s="10" t="inlineStr">
        <is>
          <t/>
        </is>
      </c>
      <c r="R4197" s="10" t="inlineStr">
        <is>
          <t/>
        </is>
      </c>
      <c r="S4197" s="10" t="inlineStr">
        <is>
          <t>https://www.contratacion.euskadi.eus/webkpe00-kpeperfi/es/contenidos/anuncio_contratacion/expcm474363/es_doc/images/logo_ifas.gif</t>
        </is>
      </c>
      <c r="T4197" s="10" t="inlineStr">
        <is>
          <t>Instituto Foral de Asistencia Social de Bizkaia</t>
        </is>
      </c>
      <c r="U4197" s="10" t="inlineStr">
        <is>
          <t>P9800001A - Instituto Foral de Asistencia Social de Bizkaia</t>
        </is>
      </c>
      <c r="V4197" s="10" t="inlineStr">
        <is>
          <t>Gerente/a</t>
        </is>
      </c>
      <c r="W4197" s="10" t="inlineStr">
        <is>
          <t/>
        </is>
      </c>
      <c r="X4197" s="10" t="inlineStr">
        <is>
          <t/>
        </is>
      </c>
      <c r="Y4197" s="10" t="inlineStr">
        <is>
          <t/>
        </is>
      </c>
      <c r="Z4197" s="10" t="inlineStr">
        <is>
          <t>https://www.contratacion.euskadi.eus/anuncio_contratacion/servicios-varios-reparaci-n-y-mantenimiento/expcm474363/webkpe00-kpesimpc/es/</t>
        </is>
      </c>
      <c r="AA4197" s="10" t="inlineStr">
        <is>
          <t>https://www.contratacion.euskadi.eus/webkpe00-kpesimpc/es/contenidos/anuncio_contratacion/expcm474363/es_doc/index.html</t>
        </is>
      </c>
      <c r="AB4197" s="10" t="inlineStr">
        <is>
          <t>https://www.contratacion.euskadi.eus/contenidos/anuncio_contratacion/expcm474363/es_doc/data/es_r01dtpd19ba2f172ca2bd4c0fe81b7ccc6454ffae8</t>
        </is>
      </c>
      <c r="AC4197" s="10" t="inlineStr">
        <is>
          <t>https://www.contratacion.euskadi.eus/contenidos/anuncio_contratacion/expcm474363/r01Index/expcm474363-idxContent.xml</t>
        </is>
      </c>
      <c r="AD4197" s="10" t="inlineStr">
        <is>
          <t>12/01/2026</t>
        </is>
      </c>
      <c r="AE4197" s="10" t="inlineStr">
        <is>
          <t>r01epd01218c1204011bfc56628142af83964295e</t>
        </is>
      </c>
      <c r="AF4197" s="10" t="inlineStr">
        <is>
          <t>Instituto Foral de Asistencia Social de Bizkaia (IFAS)</t>
        </is>
      </c>
      <c r="AG4197" s="10" t="inlineStr">
        <is>
          <t>r01etpd15e132ccb8f1b4834749b6df90400fba3b9</t>
        </is>
      </c>
      <c r="AH4197" s="10" t="inlineStr">
        <is>
          <t>Instituto Foral de Asistencia Social de Bizkaia (IFAS)</t>
        </is>
      </c>
      <c r="AI4197" s="10" t="inlineStr">
        <is>
          <t/>
        </is>
      </c>
      <c r="AJ4197" s="10" t="inlineStr">
        <is>
          <t/>
        </is>
      </c>
    </row>
    <row r="4198" customHeight="true" ht="15.0">
      <c r="A4198" s="10" t="inlineStr">
        <is>
          <t>Trabajos de pintura</t>
        </is>
      </c>
      <c r="B4198" s="10" t="inlineStr">
        <is>
          <t/>
        </is>
      </c>
      <c r="C4198" s="10" t="inlineStr">
        <is>
          <t>Gobierno Vasco</t>
        </is>
      </c>
      <c r="D4198" s="10" t="inlineStr">
        <is>
          <t/>
        </is>
      </c>
      <c r="E4198" s="10" t="inlineStr">
        <is>
          <t/>
        </is>
      </c>
      <c r="F4198" s="10" t="inlineStr">
        <is>
          <t/>
        </is>
      </c>
      <c r="G4198" s="10" t="inlineStr">
        <is>
          <t>Trabajos de pintura</t>
        </is>
      </c>
      <c r="H4198" s="10" t="inlineStr">
        <is>
          <t>Trabajos de pintura</t>
        </is>
      </c>
      <c r="I4198" s="10" t="inlineStr">
        <is>
          <t/>
        </is>
      </c>
      <c r="J4198" s="10" t="inlineStr">
        <is>
          <t>09/01/2026</t>
        </is>
      </c>
      <c r="K4198" s="10" t="inlineStr">
        <is>
          <t>00025129/0000166350/22300</t>
        </is>
      </c>
      <c r="L4198" s="10" t="inlineStr">
        <is>
          <t>Adjudicación provisional / definitiva</t>
        </is>
      </c>
      <c r="M4198" s="10" t="inlineStr">
        <is>
          <t>true</t>
        </is>
      </c>
      <c r="N4198" s="10" t="inlineStr">
        <is>
          <t/>
        </is>
      </c>
      <c r="O4198" s="10" t="inlineStr">
        <is>
          <t/>
        </is>
      </c>
      <c r="P4198" s="10" t="inlineStr">
        <is>
          <t/>
        </is>
      </c>
      <c r="Q4198" s="10" t="inlineStr">
        <is>
          <t/>
        </is>
      </c>
      <c r="R4198" s="10" t="inlineStr">
        <is>
          <t/>
        </is>
      </c>
      <c r="S4198" s="10" t="inlineStr">
        <is>
          <t>https://www.contratacion.euskadi.eus/webkpe00-kpeperfi/es/contenidos/anuncio_contratacion/expcm474364/es_doc/images/logo_ifas.gif</t>
        </is>
      </c>
      <c r="T4198" s="10" t="inlineStr">
        <is>
          <t>Instituto Foral de Asistencia Social de Bizkaia</t>
        </is>
      </c>
      <c r="U4198" s="10" t="inlineStr">
        <is>
          <t>P9800001A - Instituto Foral de Asistencia Social de Bizkaia</t>
        </is>
      </c>
      <c r="V4198" s="10" t="inlineStr">
        <is>
          <t>Gerente/a</t>
        </is>
      </c>
      <c r="W4198" s="10" t="inlineStr">
        <is>
          <t/>
        </is>
      </c>
      <c r="X4198" s="10" t="inlineStr">
        <is>
          <t/>
        </is>
      </c>
      <c r="Y4198" s="10" t="inlineStr">
        <is>
          <t/>
        </is>
      </c>
      <c r="Z4198" s="10" t="inlineStr">
        <is>
          <t>https://www.contratacion.euskadi.eus/anuncio_contratacion/trabajos-pintura/expcm474364/webkpe00-kpesimpc/es/</t>
        </is>
      </c>
      <c r="AA4198" s="10" t="inlineStr">
        <is>
          <t>https://www.contratacion.euskadi.eus/webkpe00-kpesimpc/es/contenidos/anuncio_contratacion/expcm474364/es_doc/index.html</t>
        </is>
      </c>
      <c r="AB4198" s="10" t="inlineStr">
        <is>
          <t>https://www.contratacion.euskadi.eus/contenidos/anuncio_contratacion/expcm474364/es_doc/data/es_r01dtpd19ba2f19ad92bd4c0feb5e88b61a2603211</t>
        </is>
      </c>
      <c r="AC4198" s="10" t="inlineStr">
        <is>
          <t>https://www.contratacion.euskadi.eus/contenidos/anuncio_contratacion/expcm474364/r01Index/expcm474364-idxContent.xml</t>
        </is>
      </c>
      <c r="AD4198" s="10" t="inlineStr">
        <is>
          <t>12/01/2026</t>
        </is>
      </c>
      <c r="AE4198" s="10" t="inlineStr">
        <is>
          <t>r01epd01218c1204011bfc56628142af83964295e</t>
        </is>
      </c>
      <c r="AF4198" s="10" t="inlineStr">
        <is>
          <t>Instituto Foral de Asistencia Social de Bizkaia (IFAS)</t>
        </is>
      </c>
      <c r="AG4198" s="10" t="inlineStr">
        <is>
          <t>r01etpd15e132ccb8f1b4834749b6df90400fba3b9</t>
        </is>
      </c>
      <c r="AH4198" s="10" t="inlineStr">
        <is>
          <t>Instituto Foral de Asistencia Social de Bizkaia (IFAS)</t>
        </is>
      </c>
      <c r="AI4198" s="10" t="inlineStr">
        <is>
          <t/>
        </is>
      </c>
      <c r="AJ4198" s="10" t="inlineStr">
        <is>
          <t/>
        </is>
      </c>
    </row>
    <row r="4199" customHeight="true" ht="15.0">
      <c r="A4199" s="10" t="inlineStr">
        <is>
          <t>ReparaciÃ³n y mantenimiento de instalaciones</t>
        </is>
      </c>
      <c r="B4199" s="10" t="inlineStr">
        <is>
          <t/>
        </is>
      </c>
      <c r="C4199" s="10" t="inlineStr">
        <is>
          <t>Gobierno Vasco</t>
        </is>
      </c>
      <c r="D4199" s="10" t="inlineStr">
        <is>
          <t/>
        </is>
      </c>
      <c r="E4199" s="10" t="inlineStr">
        <is>
          <t/>
        </is>
      </c>
      <c r="F4199" s="10" t="inlineStr">
        <is>
          <t/>
        </is>
      </c>
      <c r="G4199" s="10" t="inlineStr">
        <is>
          <t>ReparaciÃ³n y mantenimiento de instalaciones</t>
        </is>
      </c>
      <c r="H4199" s="10" t="inlineStr">
        <is>
          <t>ReparaciÃ³n y mantenimiento de instalaciones</t>
        </is>
      </c>
      <c r="I4199" s="10" t="inlineStr">
        <is>
          <t/>
        </is>
      </c>
      <c r="J4199" s="10" t="inlineStr">
        <is>
          <t>09/01/2026</t>
        </is>
      </c>
      <c r="K4199" s="10" t="inlineStr">
        <is>
          <t>00025129/0100006612/22300</t>
        </is>
      </c>
      <c r="L4199" s="10" t="inlineStr">
        <is>
          <t>Adjudicación provisional / definitiva</t>
        </is>
      </c>
      <c r="M4199" s="10" t="inlineStr">
        <is>
          <t>true</t>
        </is>
      </c>
      <c r="N4199" s="10" t="inlineStr">
        <is>
          <t/>
        </is>
      </c>
      <c r="O4199" s="10" t="inlineStr">
        <is>
          <t/>
        </is>
      </c>
      <c r="P4199" s="10" t="inlineStr">
        <is>
          <t/>
        </is>
      </c>
      <c r="Q4199" s="10" t="inlineStr">
        <is>
          <t/>
        </is>
      </c>
      <c r="R4199" s="10" t="inlineStr">
        <is>
          <t/>
        </is>
      </c>
      <c r="S4199" s="10" t="inlineStr">
        <is>
          <t>https://www.contratacion.euskadi.eus/webkpe00-kpeperfi/es/contenidos/anuncio_contratacion/expcm474365/es_doc/images/logo_ifas.gif</t>
        </is>
      </c>
      <c r="T4199" s="10" t="inlineStr">
        <is>
          <t>Instituto Foral de Asistencia Social de Bizkaia</t>
        </is>
      </c>
      <c r="U4199" s="10" t="inlineStr">
        <is>
          <t>P9800001A - Instituto Foral de Asistencia Social de Bizkaia</t>
        </is>
      </c>
      <c r="V4199" s="10" t="inlineStr">
        <is>
          <t>Gerente/a</t>
        </is>
      </c>
      <c r="W4199" s="10" t="inlineStr">
        <is>
          <t/>
        </is>
      </c>
      <c r="X4199" s="10" t="inlineStr">
        <is>
          <t/>
        </is>
      </c>
      <c r="Y4199" s="10" t="inlineStr">
        <is>
          <t/>
        </is>
      </c>
      <c r="Z4199" s="10" t="inlineStr">
        <is>
          <t>https://www.contratacion.euskadi.eus/anuncio_contratacion/reparaci-n-y-mantenimiento-instalaciones/expcm474365/webkpe00-kpesimpc/es/</t>
        </is>
      </c>
      <c r="AA4199" s="10" t="inlineStr">
        <is>
          <t>https://www.contratacion.euskadi.eus/webkpe00-kpesimpc/es/contenidos/anuncio_contratacion/expcm474365/es_doc/index.html</t>
        </is>
      </c>
      <c r="AB4199" s="10" t="inlineStr">
        <is>
          <t>https://www.contratacion.euskadi.eus/contenidos/anuncio_contratacion/expcm474365/es_doc/data/es_r01dtpd19ba2f1c2bc2bd4c0fe138e8aa17584cef7</t>
        </is>
      </c>
      <c r="AC4199" s="10" t="inlineStr">
        <is>
          <t>https://www.contratacion.euskadi.eus/contenidos/anuncio_contratacion/expcm474365/r01Index/expcm474365-idxContent.xml</t>
        </is>
      </c>
      <c r="AD4199" s="10" t="inlineStr">
        <is>
          <t>12/01/2026</t>
        </is>
      </c>
      <c r="AE4199" s="10" t="inlineStr">
        <is>
          <t>r01epd01218c1204011bfc56628142af83964295e</t>
        </is>
      </c>
      <c r="AF4199" s="10" t="inlineStr">
        <is>
          <t>Instituto Foral de Asistencia Social de Bizkaia (IFAS)</t>
        </is>
      </c>
      <c r="AG4199" s="10" t="inlineStr">
        <is>
          <t>r01etpd15e132ccb8f1b4834749b6df90400fba3b9</t>
        </is>
      </c>
      <c r="AH4199" s="10" t="inlineStr">
        <is>
          <t>Instituto Foral de Asistencia Social de Bizkaia (IFAS)</t>
        </is>
      </c>
      <c r="AI4199" s="10" t="inlineStr">
        <is>
          <t/>
        </is>
      </c>
      <c r="AJ4199" s="10" t="inlineStr">
        <is>
          <t/>
        </is>
      </c>
    </row>
    <row r="4200" customHeight="true" ht="15.0">
      <c r="A4200" s="10" t="inlineStr">
        <is>
          <t>Equipamiento y artÃ­culos mÃ©dicos, farmacÃ©uticos y de higiene</t>
        </is>
      </c>
      <c r="B4200" s="10" t="inlineStr">
        <is>
          <t/>
        </is>
      </c>
      <c r="C4200" s="10" t="inlineStr">
        <is>
          <t>Gobierno Vasco</t>
        </is>
      </c>
      <c r="D4200" s="10" t="inlineStr">
        <is>
          <t/>
        </is>
      </c>
      <c r="E4200" s="10" t="inlineStr">
        <is>
          <t/>
        </is>
      </c>
      <c r="F4200" s="10" t="inlineStr">
        <is>
          <t/>
        </is>
      </c>
      <c r="G4200" s="10" t="inlineStr">
        <is>
          <t>Equipamiento y artÃ­culos mÃ©dicos, farmacÃ©uticos y de higiene</t>
        </is>
      </c>
      <c r="H4200" s="10" t="inlineStr">
        <is>
          <t>Equipamiento y artÃ­culos mÃ©dicos, farmacÃ©uticos y de higiene</t>
        </is>
      </c>
      <c r="I4200" s="10" t="inlineStr">
        <is>
          <t/>
        </is>
      </c>
      <c r="J4200" s="10" t="inlineStr">
        <is>
          <t>09/01/2026</t>
        </is>
      </c>
      <c r="K4200" s="10" t="inlineStr">
        <is>
          <t>00025136/0100007591/23207</t>
        </is>
      </c>
      <c r="L4200" s="10" t="inlineStr">
        <is>
          <t>Adjudicación provisional / definitiva</t>
        </is>
      </c>
      <c r="M4200" s="10" t="inlineStr">
        <is>
          <t>true</t>
        </is>
      </c>
      <c r="N4200" s="10" t="inlineStr">
        <is>
          <t/>
        </is>
      </c>
      <c r="O4200" s="10" t="inlineStr">
        <is>
          <t/>
        </is>
      </c>
      <c r="P4200" s="10" t="inlineStr">
        <is>
          <t/>
        </is>
      </c>
      <c r="Q4200" s="10" t="inlineStr">
        <is>
          <t/>
        </is>
      </c>
      <c r="R4200" s="10" t="inlineStr">
        <is>
          <t/>
        </is>
      </c>
      <c r="S4200" s="10" t="inlineStr">
        <is>
          <t>https://www.contratacion.euskadi.eus/webkpe00-kpeperfi/es/contenidos/anuncio_contratacion/expcm474366/es_doc/images/logo_ifas.gif</t>
        </is>
      </c>
      <c r="T4200" s="10" t="inlineStr">
        <is>
          <t>Instituto Foral de Asistencia Social de Bizkaia</t>
        </is>
      </c>
      <c r="U4200" s="10" t="inlineStr">
        <is>
          <t>P9800001A - Instituto Foral de Asistencia Social de Bizkaia</t>
        </is>
      </c>
      <c r="V4200" s="10" t="inlineStr">
        <is>
          <t>Gerente/a</t>
        </is>
      </c>
      <c r="W4200" s="10" t="inlineStr">
        <is>
          <t/>
        </is>
      </c>
      <c r="X4200" s="10" t="inlineStr">
        <is>
          <t/>
        </is>
      </c>
      <c r="Y4200" s="10" t="inlineStr">
        <is>
          <t/>
        </is>
      </c>
      <c r="Z4200" s="10" t="inlineStr">
        <is>
          <t>https://www.contratacion.euskadi.eus/anuncio_contratacion/equipamiento-y-art-culos-m-dicos-farmac-uticos-y-higiene/expcm474366/webkpe00-kpesimpc/es/</t>
        </is>
      </c>
      <c r="AA4200" s="10" t="inlineStr">
        <is>
          <t>https://www.contratacion.euskadi.eus/webkpe00-kpesimpc/es/contenidos/anuncio_contratacion/expcm474366/es_doc/index.html</t>
        </is>
      </c>
      <c r="AB4200" s="10" t="inlineStr">
        <is>
          <t>https://www.contratacion.euskadi.eus/contenidos/anuncio_contratacion/expcm474366/es_doc/data/es_r01dtpd19ba2f1ea3f2bd4c0fefc16b1f6d7cf18e8</t>
        </is>
      </c>
      <c r="AC4200" s="10" t="inlineStr">
        <is>
          <t>https://www.contratacion.euskadi.eus/contenidos/anuncio_contratacion/expcm474366/r01Index/expcm474366-idxContent.xml</t>
        </is>
      </c>
      <c r="AD4200" s="10" t="inlineStr">
        <is>
          <t>12/01/2026</t>
        </is>
      </c>
      <c r="AE4200" s="10" t="inlineStr">
        <is>
          <t>r01epd01218c1204011bfc56628142af83964295e</t>
        </is>
      </c>
      <c r="AF4200" s="10" t="inlineStr">
        <is>
          <t>Instituto Foral de Asistencia Social de Bizkaia (IFAS)</t>
        </is>
      </c>
      <c r="AG4200" s="10" t="inlineStr">
        <is>
          <t>r01etpd15e132ccb8f1b4834749b6df90400fba3b9</t>
        </is>
      </c>
      <c r="AH4200" s="10" t="inlineStr">
        <is>
          <t>Instituto Foral de Asistencia Social de Bizkaia (IFAS)</t>
        </is>
      </c>
      <c r="AI4200" s="10" t="inlineStr">
        <is>
          <t/>
        </is>
      </c>
      <c r="AJ4200" s="10" t="inlineStr">
        <is>
          <t/>
        </is>
      </c>
    </row>
    <row r="4201" customHeight="true" ht="15.0">
      <c r="A4201" s="10" t="inlineStr">
        <is>
          <t>Equipo de seguridad, extinciÃ³n de incendios, policÃ­a y defen</t>
        </is>
      </c>
      <c r="B4201" s="10" t="inlineStr">
        <is>
          <t/>
        </is>
      </c>
      <c r="C4201" s="10" t="inlineStr">
        <is>
          <t>Gobierno Vasco</t>
        </is>
      </c>
      <c r="D4201" s="10" t="inlineStr">
        <is>
          <t/>
        </is>
      </c>
      <c r="E4201" s="10" t="inlineStr">
        <is>
          <t/>
        </is>
      </c>
      <c r="F4201" s="10" t="inlineStr">
        <is>
          <t/>
        </is>
      </c>
      <c r="G4201" s="10" t="inlineStr">
        <is>
          <t>Equipo de seguridad, extinciÃ³n de incendios, policÃ­a y defen</t>
        </is>
      </c>
      <c r="H4201" s="10" t="inlineStr">
        <is>
          <t>Equipo de seguridad, extinciÃ³n de incendios, policÃ­a y defen</t>
        </is>
      </c>
      <c r="I4201" s="10" t="inlineStr">
        <is>
          <t/>
        </is>
      </c>
      <c r="J4201" s="10" t="inlineStr">
        <is>
          <t>09/01/2026</t>
        </is>
      </c>
      <c r="K4201" s="10" t="inlineStr">
        <is>
          <t>00025211/0100003835/23299</t>
        </is>
      </c>
      <c r="L4201" s="10" t="inlineStr">
        <is>
          <t>Adjudicación provisional / definitiva</t>
        </is>
      </c>
      <c r="M4201" s="10" t="inlineStr">
        <is>
          <t>true</t>
        </is>
      </c>
      <c r="N4201" s="10" t="inlineStr">
        <is>
          <t/>
        </is>
      </c>
      <c r="O4201" s="10" t="inlineStr">
        <is>
          <t/>
        </is>
      </c>
      <c r="P4201" s="10" t="inlineStr">
        <is>
          <t/>
        </is>
      </c>
      <c r="Q4201" s="10" t="inlineStr">
        <is>
          <t/>
        </is>
      </c>
      <c r="R4201" s="10" t="inlineStr">
        <is>
          <t/>
        </is>
      </c>
      <c r="S4201" s="10" t="inlineStr">
        <is>
          <t>https://www.contratacion.euskadi.eus/webkpe00-kpeperfi/es/contenidos/anuncio_contratacion/expcm474367/es_doc/images/logo_ifas.gif</t>
        </is>
      </c>
      <c r="T4201" s="10" t="inlineStr">
        <is>
          <t>Instituto Foral de Asistencia Social de Bizkaia</t>
        </is>
      </c>
      <c r="U4201" s="10" t="inlineStr">
        <is>
          <t>P9800001A - Instituto Foral de Asistencia Social de Bizkaia</t>
        </is>
      </c>
      <c r="V4201" s="10" t="inlineStr">
        <is>
          <t>Gerente/a</t>
        </is>
      </c>
      <c r="W4201" s="10" t="inlineStr">
        <is>
          <t/>
        </is>
      </c>
      <c r="X4201" s="10" t="inlineStr">
        <is>
          <t/>
        </is>
      </c>
      <c r="Y4201" s="10" t="inlineStr">
        <is>
          <t/>
        </is>
      </c>
      <c r="Z4201" s="10" t="inlineStr">
        <is>
          <t>https://www.contratacion.euskadi.eus/anuncio_contratacion/equipo-seguridad-extinci-n-incendios-polic-y-defen/expcm474367/webkpe00-kpesimpc/es/</t>
        </is>
      </c>
      <c r="AA4201" s="10" t="inlineStr">
        <is>
          <t>https://www.contratacion.euskadi.eus/webkpe00-kpesimpc/es/contenidos/anuncio_contratacion/expcm474367/es_doc/index.html</t>
        </is>
      </c>
      <c r="AB4201" s="10" t="inlineStr">
        <is>
          <t>https://www.contratacion.euskadi.eus/contenidos/anuncio_contratacion/expcm474367/es_doc/data/es_r01dtpd19ba2f5e00e3dc02453419b197f4310ed0a</t>
        </is>
      </c>
      <c r="AC4201" s="10" t="inlineStr">
        <is>
          <t>https://www.contratacion.euskadi.eus/contenidos/anuncio_contratacion/expcm474367/r01Index/expcm474367-idxContent.xml</t>
        </is>
      </c>
      <c r="AD4201" s="10" t="inlineStr">
        <is>
          <t>12/01/2026</t>
        </is>
      </c>
      <c r="AE4201" s="10" t="inlineStr">
        <is>
          <t>r01epd01218c1204011bfc56628142af83964295e</t>
        </is>
      </c>
      <c r="AF4201" s="10" t="inlineStr">
        <is>
          <t>Instituto Foral de Asistencia Social de Bizkaia (IFAS)</t>
        </is>
      </c>
      <c r="AG4201" s="10" t="inlineStr">
        <is>
          <t>r01etpd15e132ccb8f1b4834749b6df90400fba3b9</t>
        </is>
      </c>
      <c r="AH4201" s="10" t="inlineStr">
        <is>
          <t>Instituto Foral de Asistencia Social de Bizkaia (IFAS)</t>
        </is>
      </c>
      <c r="AI4201" s="10" t="inlineStr">
        <is>
          <t/>
        </is>
      </c>
      <c r="AJ4201" s="10" t="inlineStr">
        <is>
          <t/>
        </is>
      </c>
    </row>
    <row r="4202" customHeight="true" ht="15.0">
      <c r="A4202" s="10" t="inlineStr">
        <is>
          <t>ArtÃ­culos textiles</t>
        </is>
      </c>
      <c r="B4202" s="10" t="inlineStr">
        <is>
          <t/>
        </is>
      </c>
      <c r="C4202" s="10" t="inlineStr">
        <is>
          <t>Gobierno Vasco</t>
        </is>
      </c>
      <c r="D4202" s="10" t="inlineStr">
        <is>
          <t/>
        </is>
      </c>
      <c r="E4202" s="10" t="inlineStr">
        <is>
          <t/>
        </is>
      </c>
      <c r="F4202" s="10" t="inlineStr">
        <is>
          <t/>
        </is>
      </c>
      <c r="G4202" s="10" t="inlineStr">
        <is>
          <t>ArtÃ­culos textiles</t>
        </is>
      </c>
      <c r="H4202" s="10" t="inlineStr">
        <is>
          <t>ArtÃ­culos textiles</t>
        </is>
      </c>
      <c r="I4202" s="10" t="inlineStr">
        <is>
          <t/>
        </is>
      </c>
      <c r="J4202" s="10" t="inlineStr">
        <is>
          <t>09/01/2026</t>
        </is>
      </c>
      <c r="K4202" s="10" t="inlineStr">
        <is>
          <t>00025211/0100026023/23299</t>
        </is>
      </c>
      <c r="L4202" s="10" t="inlineStr">
        <is>
          <t>Adjudicación provisional / definitiva</t>
        </is>
      </c>
      <c r="M4202" s="10" t="inlineStr">
        <is>
          <t>true</t>
        </is>
      </c>
      <c r="N4202" s="10" t="inlineStr">
        <is>
          <t/>
        </is>
      </c>
      <c r="O4202" s="10" t="inlineStr">
        <is>
          <t/>
        </is>
      </c>
      <c r="P4202" s="10" t="inlineStr">
        <is>
          <t/>
        </is>
      </c>
      <c r="Q4202" s="10" t="inlineStr">
        <is>
          <t/>
        </is>
      </c>
      <c r="R4202" s="10" t="inlineStr">
        <is>
          <t/>
        </is>
      </c>
      <c r="S4202" s="10" t="inlineStr">
        <is>
          <t>https://www.contratacion.euskadi.eus/webkpe00-kpeperfi/es/contenidos/anuncio_contratacion/expcm474368/es_doc/images/logo_ifas.gif</t>
        </is>
      </c>
      <c r="T4202" s="10" t="inlineStr">
        <is>
          <t>Instituto Foral de Asistencia Social de Bizkaia</t>
        </is>
      </c>
      <c r="U4202" s="10" t="inlineStr">
        <is>
          <t>P9800001A - Instituto Foral de Asistencia Social de Bizkaia</t>
        </is>
      </c>
      <c r="V4202" s="10" t="inlineStr">
        <is>
          <t>Gerente/a</t>
        </is>
      </c>
      <c r="W4202" s="10" t="inlineStr">
        <is>
          <t/>
        </is>
      </c>
      <c r="X4202" s="10" t="inlineStr">
        <is>
          <t/>
        </is>
      </c>
      <c r="Y4202" s="10" t="inlineStr">
        <is>
          <t/>
        </is>
      </c>
      <c r="Z4202" s="10" t="inlineStr">
        <is>
          <t>https://www.contratacion.euskadi.eus/anuncio_contratacion/art-culos-textiles/expcm474368/webkpe00-kpesimpc/es/</t>
        </is>
      </c>
      <c r="AA4202" s="10" t="inlineStr">
        <is>
          <t>https://www.contratacion.euskadi.eus/webkpe00-kpesimpc/es/contenidos/anuncio_contratacion/expcm474368/es_doc/index.html</t>
        </is>
      </c>
      <c r="AB4202" s="10" t="inlineStr">
        <is>
          <t>https://www.contratacion.euskadi.eus/contenidos/anuncio_contratacion/expcm474368/es_doc/data/es_r01dtpd19ba2f607743dc02453b236aeb96367fa28</t>
        </is>
      </c>
      <c r="AC4202" s="10" t="inlineStr">
        <is>
          <t>https://www.contratacion.euskadi.eus/contenidos/anuncio_contratacion/expcm474368/r01Index/expcm474368-idxContent.xml</t>
        </is>
      </c>
      <c r="AD4202" s="10" t="inlineStr">
        <is>
          <t>12/01/2026</t>
        </is>
      </c>
      <c r="AE4202" s="10" t="inlineStr">
        <is>
          <t>r01epd01218c1204011bfc56628142af83964295e</t>
        </is>
      </c>
      <c r="AF4202" s="10" t="inlineStr">
        <is>
          <t>Instituto Foral de Asistencia Social de Bizkaia (IFAS)</t>
        </is>
      </c>
      <c r="AG4202" s="10" t="inlineStr">
        <is>
          <t>r01etpd15e132ccb8f1b4834749b6df90400fba3b9</t>
        </is>
      </c>
      <c r="AH4202" s="10" t="inlineStr">
        <is>
          <t>Instituto Foral de Asistencia Social de Bizkaia (IFAS)</t>
        </is>
      </c>
      <c r="AI4202" s="10" t="inlineStr">
        <is>
          <t/>
        </is>
      </c>
      <c r="AJ4202" s="10" t="inlineStr">
        <is>
          <t/>
        </is>
      </c>
    </row>
    <row r="4203" customHeight="true" ht="15.0">
      <c r="A4203" s="10" t="inlineStr">
        <is>
          <t>Servicios de reparaciÃ³n y mantenimiento</t>
        </is>
      </c>
      <c r="B4203" s="10" t="inlineStr">
        <is>
          <t/>
        </is>
      </c>
      <c r="C4203" s="10" t="inlineStr">
        <is>
          <t>Gobierno Vasco</t>
        </is>
      </c>
      <c r="D4203" s="10" t="inlineStr">
        <is>
          <t/>
        </is>
      </c>
      <c r="E4203" s="10" t="inlineStr">
        <is>
          <t/>
        </is>
      </c>
      <c r="F4203" s="10" t="inlineStr">
        <is>
          <t/>
        </is>
      </c>
      <c r="G4203" s="10" t="inlineStr">
        <is>
          <t>Servicios de reparaciÃ³n y mantenimiento</t>
        </is>
      </c>
      <c r="H4203" s="10" t="inlineStr">
        <is>
          <t>Servicios de reparaciÃ³n y mantenimiento</t>
        </is>
      </c>
      <c r="I4203" s="10" t="inlineStr">
        <is>
          <t/>
        </is>
      </c>
      <c r="J4203" s="10" t="inlineStr">
        <is>
          <t>09/01/2026</t>
        </is>
      </c>
      <c r="K4203" s="10" t="inlineStr">
        <is>
          <t>00025216/0100013767/22600</t>
        </is>
      </c>
      <c r="L4203" s="10" t="inlineStr">
        <is>
          <t>Adjudicación provisional / definitiva</t>
        </is>
      </c>
      <c r="M4203" s="10" t="inlineStr">
        <is>
          <t>true</t>
        </is>
      </c>
      <c r="N4203" s="10" t="inlineStr">
        <is>
          <t/>
        </is>
      </c>
      <c r="O4203" s="10" t="inlineStr">
        <is>
          <t/>
        </is>
      </c>
      <c r="P4203" s="10" t="inlineStr">
        <is>
          <t/>
        </is>
      </c>
      <c r="Q4203" s="10" t="inlineStr">
        <is>
          <t/>
        </is>
      </c>
      <c r="R4203" s="10" t="inlineStr">
        <is>
          <t/>
        </is>
      </c>
      <c r="S4203" s="10" t="inlineStr">
        <is>
          <t>https://www.contratacion.euskadi.eus/webkpe00-kpeperfi/es/contenidos/anuncio_contratacion/expcm474369/es_doc/images/logo_ifas.gif</t>
        </is>
      </c>
      <c r="T4203" s="10" t="inlineStr">
        <is>
          <t>Instituto Foral de Asistencia Social de Bizkaia</t>
        </is>
      </c>
      <c r="U4203" s="10" t="inlineStr">
        <is>
          <t>P9800001A - Instituto Foral de Asistencia Social de Bizkaia</t>
        </is>
      </c>
      <c r="V4203" s="10" t="inlineStr">
        <is>
          <t>Gerente/a</t>
        </is>
      </c>
      <c r="W4203" s="10" t="inlineStr">
        <is>
          <t/>
        </is>
      </c>
      <c r="X4203" s="10" t="inlineStr">
        <is>
          <t/>
        </is>
      </c>
      <c r="Y4203" s="10" t="inlineStr">
        <is>
          <t/>
        </is>
      </c>
      <c r="Z4203" s="10" t="inlineStr">
        <is>
          <t>https://www.contratacion.euskadi.eus/anuncio_contratacion/servicios-reparaci-n-y-mantenimiento/expcm474369/webkpe00-kpesimpc/es/</t>
        </is>
      </c>
      <c r="AA4203" s="10" t="inlineStr">
        <is>
          <t>https://www.contratacion.euskadi.eus/webkpe00-kpesimpc/es/contenidos/anuncio_contratacion/expcm474369/es_doc/index.html</t>
        </is>
      </c>
      <c r="AB4203" s="10" t="inlineStr">
        <is>
          <t>https://www.contratacion.euskadi.eus/contenidos/anuncio_contratacion/expcm474369/es_doc/data/es_r01dtpd19ba2f62f963dc024533d23846dbc203cfa</t>
        </is>
      </c>
      <c r="AC4203" s="10" t="inlineStr">
        <is>
          <t>https://www.contratacion.euskadi.eus/contenidos/anuncio_contratacion/expcm474369/r01Index/expcm474369-idxContent.xml</t>
        </is>
      </c>
      <c r="AD4203" s="10" t="inlineStr">
        <is>
          <t>12/01/2026</t>
        </is>
      </c>
      <c r="AE4203" s="10" t="inlineStr">
        <is>
          <t>r01epd01218c1204011bfc56628142af83964295e</t>
        </is>
      </c>
      <c r="AF4203" s="10" t="inlineStr">
        <is>
          <t>Instituto Foral de Asistencia Social de Bizkaia (IFAS)</t>
        </is>
      </c>
      <c r="AG4203" s="10" t="inlineStr">
        <is>
          <t>r01etpd15e132ccb8f1b4834749b6df90400fba3b9</t>
        </is>
      </c>
      <c r="AH4203" s="10" t="inlineStr">
        <is>
          <t>Instituto Foral de Asistencia Social de Bizkaia (IFAS)</t>
        </is>
      </c>
      <c r="AI4203" s="10" t="inlineStr">
        <is>
          <t/>
        </is>
      </c>
      <c r="AJ4203" s="10" t="inlineStr">
        <is>
          <t/>
        </is>
      </c>
    </row>
    <row r="4204" customHeight="true" ht="15.0">
      <c r="A4204" s="10" t="inlineStr">
        <is>
          <t>Servicios diversos</t>
        </is>
      </c>
      <c r="B4204" s="10" t="inlineStr">
        <is>
          <t/>
        </is>
      </c>
      <c r="C4204" s="10" t="inlineStr">
        <is>
          <t>Gobierno Vasco</t>
        </is>
      </c>
      <c r="D4204" s="10" t="inlineStr">
        <is>
          <t/>
        </is>
      </c>
      <c r="E4204" s="10" t="inlineStr">
        <is>
          <t/>
        </is>
      </c>
      <c r="F4204" s="10" t="inlineStr">
        <is>
          <t/>
        </is>
      </c>
      <c r="G4204" s="10" t="inlineStr">
        <is>
          <t>Servicios diversos</t>
        </is>
      </c>
      <c r="H4204" s="10" t="inlineStr">
        <is>
          <t>Servicios diversos</t>
        </is>
      </c>
      <c r="I4204" s="10" t="inlineStr">
        <is>
          <t/>
        </is>
      </c>
      <c r="J4204" s="10" t="inlineStr">
        <is>
          <t>09/01/2026</t>
        </is>
      </c>
      <c r="K4204" s="10" t="inlineStr">
        <is>
          <t>00025233/0100031508/21300</t>
        </is>
      </c>
      <c r="L4204" s="10" t="inlineStr">
        <is>
          <t>Adjudicación provisional / definitiva</t>
        </is>
      </c>
      <c r="M4204" s="10" t="inlineStr">
        <is>
          <t>true</t>
        </is>
      </c>
      <c r="N4204" s="10" t="inlineStr">
        <is>
          <t/>
        </is>
      </c>
      <c r="O4204" s="10" t="inlineStr">
        <is>
          <t/>
        </is>
      </c>
      <c r="P4204" s="10" t="inlineStr">
        <is>
          <t/>
        </is>
      </c>
      <c r="Q4204" s="10" t="inlineStr">
        <is>
          <t/>
        </is>
      </c>
      <c r="R4204" s="10" t="inlineStr">
        <is>
          <t/>
        </is>
      </c>
      <c r="S4204" s="10" t="inlineStr">
        <is>
          <t>https://www.contratacion.euskadi.eus/webkpe00-kpeperfi/es/contenidos/anuncio_contratacion/expcm474370/es_doc/images/logo_ifas.gif</t>
        </is>
      </c>
      <c r="T4204" s="10" t="inlineStr">
        <is>
          <t>Instituto Foral de Asistencia Social de Bizkaia</t>
        </is>
      </c>
      <c r="U4204" s="10" t="inlineStr">
        <is>
          <t>P9800001A - Instituto Foral de Asistencia Social de Bizkaia</t>
        </is>
      </c>
      <c r="V4204" s="10" t="inlineStr">
        <is>
          <t>Gerente/a</t>
        </is>
      </c>
      <c r="W4204" s="10" t="inlineStr">
        <is>
          <t/>
        </is>
      </c>
      <c r="X4204" s="10" t="inlineStr">
        <is>
          <t/>
        </is>
      </c>
      <c r="Y4204" s="10" t="inlineStr">
        <is>
          <t/>
        </is>
      </c>
      <c r="Z4204" s="10" t="inlineStr">
        <is>
          <t>https://www.contratacion.euskadi.eus/anuncio_contratacion/servicios-diversos/expcm474370/webkpe00-kpesimpc/es/</t>
        </is>
      </c>
      <c r="AA4204" s="10" t="inlineStr">
        <is>
          <t>https://www.contratacion.euskadi.eus/webkpe00-kpesimpc/es/contenidos/anuncio_contratacion/expcm474370/es_doc/index.html</t>
        </is>
      </c>
      <c r="AB4204" s="10" t="inlineStr">
        <is>
          <t>https://www.contratacion.euskadi.eus/contenidos/anuncio_contratacion/expcm474370/es_doc/data/es_r01dtpd19ba2f657583dc02453d359cb13eb9bd49d</t>
        </is>
      </c>
      <c r="AC4204" s="10" t="inlineStr">
        <is>
          <t>https://www.contratacion.euskadi.eus/contenidos/anuncio_contratacion/expcm474370/r01Index/expcm474370-idxContent.xml</t>
        </is>
      </c>
      <c r="AD4204" s="10" t="inlineStr">
        <is>
          <t>12/01/2026</t>
        </is>
      </c>
      <c r="AE4204" s="10" t="inlineStr">
        <is>
          <t>r01epd01218c1204011bfc56628142af83964295e</t>
        </is>
      </c>
      <c r="AF4204" s="10" t="inlineStr">
        <is>
          <t>Instituto Foral de Asistencia Social de Bizkaia (IFAS)</t>
        </is>
      </c>
      <c r="AG4204" s="10" t="inlineStr">
        <is>
          <t>r01etpd15e132ccb8f1b4834749b6df90400fba3b9</t>
        </is>
      </c>
      <c r="AH4204" s="10" t="inlineStr">
        <is>
          <t>Instituto Foral de Asistencia Social de Bizkaia (IFAS)</t>
        </is>
      </c>
      <c r="AI4204" s="10" t="inlineStr">
        <is>
          <t/>
        </is>
      </c>
      <c r="AJ4204" s="10" t="inlineStr">
        <is>
          <t/>
        </is>
      </c>
    </row>
    <row r="4205" customHeight="true" ht="15.0">
      <c r="A4205" s="10" t="inlineStr">
        <is>
          <t>Servicios de enseÃ±anza y formaciÃ³n</t>
        </is>
      </c>
      <c r="B4205" s="10" t="inlineStr">
        <is>
          <t/>
        </is>
      </c>
      <c r="C4205" s="10" t="inlineStr">
        <is>
          <t>Gobierno Vasco</t>
        </is>
      </c>
      <c r="D4205" s="10" t="inlineStr">
        <is>
          <t/>
        </is>
      </c>
      <c r="E4205" s="10" t="inlineStr">
        <is>
          <t/>
        </is>
      </c>
      <c r="F4205" s="10" t="inlineStr">
        <is>
          <t/>
        </is>
      </c>
      <c r="G4205" s="10" t="inlineStr">
        <is>
          <t>Servicios de enseÃ±anza y formaciÃ³n</t>
        </is>
      </c>
      <c r="H4205" s="10" t="inlineStr">
        <is>
          <t>Servicios de enseÃ±anza y formaciÃ³n</t>
        </is>
      </c>
      <c r="I4205" s="10" t="inlineStr">
        <is>
          <t/>
        </is>
      </c>
      <c r="J4205" s="10" t="inlineStr">
        <is>
          <t>09/01/2026</t>
        </is>
      </c>
      <c r="K4205" s="10" t="inlineStr">
        <is>
          <t>00025252/0000123677/23799</t>
        </is>
      </c>
      <c r="L4205" s="10" t="inlineStr">
        <is>
          <t>Adjudicación provisional / definitiva</t>
        </is>
      </c>
      <c r="M4205" s="10" t="inlineStr">
        <is>
          <t>true</t>
        </is>
      </c>
      <c r="N4205" s="10" t="inlineStr">
        <is>
          <t/>
        </is>
      </c>
      <c r="O4205" s="10" t="inlineStr">
        <is>
          <t/>
        </is>
      </c>
      <c r="P4205" s="10" t="inlineStr">
        <is>
          <t/>
        </is>
      </c>
      <c r="Q4205" s="10" t="inlineStr">
        <is>
          <t/>
        </is>
      </c>
      <c r="R4205" s="10" t="inlineStr">
        <is>
          <t/>
        </is>
      </c>
      <c r="S4205" s="10" t="inlineStr">
        <is>
          <t>https://www.contratacion.euskadi.eus/webkpe00-kpeperfi/es/contenidos/anuncio_contratacion/expcm474371/es_doc/images/logo_ifas.gif</t>
        </is>
      </c>
      <c r="T4205" s="10" t="inlineStr">
        <is>
          <t>Instituto Foral de Asistencia Social de Bizkaia</t>
        </is>
      </c>
      <c r="U4205" s="10" t="inlineStr">
        <is>
          <t>P9800001A - Instituto Foral de Asistencia Social de Bizkaia</t>
        </is>
      </c>
      <c r="V4205" s="10" t="inlineStr">
        <is>
          <t>Gerente/a</t>
        </is>
      </c>
      <c r="W4205" s="10" t="inlineStr">
        <is>
          <t/>
        </is>
      </c>
      <c r="X4205" s="10" t="inlineStr">
        <is>
          <t/>
        </is>
      </c>
      <c r="Y4205" s="10" t="inlineStr">
        <is>
          <t/>
        </is>
      </c>
      <c r="Z4205" s="10" t="inlineStr">
        <is>
          <t>https://www.contratacion.euskadi.eus/anuncio_contratacion/servicios-ense-anza-y-formaci-n/expcm474371/webkpe00-kpesimpc/es/</t>
        </is>
      </c>
      <c r="AA4205" s="10" t="inlineStr">
        <is>
          <t>https://www.contratacion.euskadi.eus/webkpe00-kpesimpc/es/contenidos/anuncio_contratacion/expcm474371/es_doc/index.html</t>
        </is>
      </c>
      <c r="AB4205" s="10" t="inlineStr">
        <is>
          <t>https://www.contratacion.euskadi.eus/contenidos/anuncio_contratacion/expcm474371/es_doc/data/es_r01dtpd19ba2f67f0f3dc02453f1532ea0a370bdff</t>
        </is>
      </c>
      <c r="AC4205" s="10" t="inlineStr">
        <is>
          <t>https://www.contratacion.euskadi.eus/contenidos/anuncio_contratacion/expcm474371/r01Index/expcm474371-idxContent.xml</t>
        </is>
      </c>
      <c r="AD4205" s="10" t="inlineStr">
        <is>
          <t>12/01/2026</t>
        </is>
      </c>
      <c r="AE4205" s="10" t="inlineStr">
        <is>
          <t>r01epd01218c1204011bfc56628142af83964295e</t>
        </is>
      </c>
      <c r="AF4205" s="10" t="inlineStr">
        <is>
          <t>Instituto Foral de Asistencia Social de Bizkaia (IFAS)</t>
        </is>
      </c>
      <c r="AG4205" s="10" t="inlineStr">
        <is>
          <t>r01etpd15e132ccb8f1b4834749b6df90400fba3b9</t>
        </is>
      </c>
      <c r="AH4205" s="10" t="inlineStr">
        <is>
          <t>Instituto Foral de Asistencia Social de Bizkaia (IFAS)</t>
        </is>
      </c>
      <c r="AI4205" s="10" t="inlineStr">
        <is>
          <t/>
        </is>
      </c>
      <c r="AJ4205" s="10" t="inlineStr">
        <is>
          <t/>
        </is>
      </c>
    </row>
    <row r="4206" customHeight="true" ht="15.0">
      <c r="A4206" s="10" t="inlineStr">
        <is>
          <t>Equipo diverso</t>
        </is>
      </c>
      <c r="B4206" s="10" t="inlineStr">
        <is>
          <t/>
        </is>
      </c>
      <c r="C4206" s="10" t="inlineStr">
        <is>
          <t>Gobierno Vasco</t>
        </is>
      </c>
      <c r="D4206" s="10" t="inlineStr">
        <is>
          <t/>
        </is>
      </c>
      <c r="E4206" s="10" t="inlineStr">
        <is>
          <t/>
        </is>
      </c>
      <c r="F4206" s="10" t="inlineStr">
        <is>
          <t/>
        </is>
      </c>
      <c r="G4206" s="10" t="inlineStr">
        <is>
          <t>Equipo diverso</t>
        </is>
      </c>
      <c r="H4206" s="10" t="inlineStr">
        <is>
          <t>Equipo diverso</t>
        </is>
      </c>
      <c r="I4206" s="10" t="inlineStr">
        <is>
          <t/>
        </is>
      </c>
      <c r="J4206" s="10" t="inlineStr">
        <is>
          <t>09/01/2026</t>
        </is>
      </c>
      <c r="K4206" s="10" t="inlineStr">
        <is>
          <t>00025253/0000044212/23299</t>
        </is>
      </c>
      <c r="L4206" s="10" t="inlineStr">
        <is>
          <t>Adjudicación provisional / definitiva</t>
        </is>
      </c>
      <c r="M4206" s="10" t="inlineStr">
        <is>
          <t>true</t>
        </is>
      </c>
      <c r="N4206" s="10" t="inlineStr">
        <is>
          <t/>
        </is>
      </c>
      <c r="O4206" s="10" t="inlineStr">
        <is>
          <t/>
        </is>
      </c>
      <c r="P4206" s="10" t="inlineStr">
        <is>
          <t/>
        </is>
      </c>
      <c r="Q4206" s="10" t="inlineStr">
        <is>
          <t/>
        </is>
      </c>
      <c r="R4206" s="10" t="inlineStr">
        <is>
          <t/>
        </is>
      </c>
      <c r="S4206" s="10" t="inlineStr">
        <is>
          <t>https://www.contratacion.euskadi.eus/webkpe00-kpeperfi/es/contenidos/anuncio_contratacion/expcm474372/es_doc/images/logo_ifas.gif</t>
        </is>
      </c>
      <c r="T4206" s="10" t="inlineStr">
        <is>
          <t>Instituto Foral de Asistencia Social de Bizkaia</t>
        </is>
      </c>
      <c r="U4206" s="10" t="inlineStr">
        <is>
          <t>P9800001A - Instituto Foral de Asistencia Social de Bizkaia</t>
        </is>
      </c>
      <c r="V4206" s="10" t="inlineStr">
        <is>
          <t>Gerente/a</t>
        </is>
      </c>
      <c r="W4206" s="10" t="inlineStr">
        <is>
          <t/>
        </is>
      </c>
      <c r="X4206" s="10" t="inlineStr">
        <is>
          <t/>
        </is>
      </c>
      <c r="Y4206" s="10" t="inlineStr">
        <is>
          <t/>
        </is>
      </c>
      <c r="Z4206" s="10" t="inlineStr">
        <is>
          <t>https://www.contratacion.euskadi.eus/anuncio_contratacion/equipo-diverso/expcm474372/webkpe00-kpesimpc/es/</t>
        </is>
      </c>
      <c r="AA4206" s="10" t="inlineStr">
        <is>
          <t>https://www.contratacion.euskadi.eus/webkpe00-kpesimpc/es/contenidos/anuncio_contratacion/expcm474372/es_doc/index.html</t>
        </is>
      </c>
      <c r="AB4206" s="10" t="inlineStr">
        <is>
          <t>https://www.contratacion.euskadi.eus/contenidos/anuncio_contratacion/expcm474372/es_doc/data/es_r01dtpd19ba2fa73962bd4c0fed8795f68e6046a84</t>
        </is>
      </c>
      <c r="AC4206" s="10" t="inlineStr">
        <is>
          <t>https://www.contratacion.euskadi.eus/contenidos/anuncio_contratacion/expcm474372/r01Index/expcm474372-idxContent.xml</t>
        </is>
      </c>
      <c r="AD4206" s="10" t="inlineStr">
        <is>
          <t>12/01/2026</t>
        </is>
      </c>
      <c r="AE4206" s="10" t="inlineStr">
        <is>
          <t>r01epd01218c1204011bfc56628142af83964295e</t>
        </is>
      </c>
      <c r="AF4206" s="10" t="inlineStr">
        <is>
          <t>Instituto Foral de Asistencia Social de Bizkaia (IFAS)</t>
        </is>
      </c>
      <c r="AG4206" s="10" t="inlineStr">
        <is>
          <t>r01etpd15e132ccb8f1b4834749b6df90400fba3b9</t>
        </is>
      </c>
      <c r="AH4206" s="10" t="inlineStr">
        <is>
          <t>Instituto Foral de Asistencia Social de Bizkaia (IFAS)</t>
        </is>
      </c>
      <c r="AI4206" s="10" t="inlineStr">
        <is>
          <t/>
        </is>
      </c>
      <c r="AJ4206" s="10" t="inlineStr">
        <is>
          <t/>
        </is>
      </c>
    </row>
    <row r="4207" customHeight="true" ht="15.0">
      <c r="A4207" s="10" t="inlineStr">
        <is>
          <t>Equipo diverso</t>
        </is>
      </c>
      <c r="B4207" s="10" t="inlineStr">
        <is>
          <t/>
        </is>
      </c>
      <c r="C4207" s="10" t="inlineStr">
        <is>
          <t>Gobierno Vasco</t>
        </is>
      </c>
      <c r="D4207" s="10" t="inlineStr">
        <is>
          <t/>
        </is>
      </c>
      <c r="E4207" s="10" t="inlineStr">
        <is>
          <t/>
        </is>
      </c>
      <c r="F4207" s="10" t="inlineStr">
        <is>
          <t/>
        </is>
      </c>
      <c r="G4207" s="10" t="inlineStr">
        <is>
          <t>Equipo diverso</t>
        </is>
      </c>
      <c r="H4207" s="10" t="inlineStr">
        <is>
          <t>Equipo diverso</t>
        </is>
      </c>
      <c r="I4207" s="10" t="inlineStr">
        <is>
          <t/>
        </is>
      </c>
      <c r="J4207" s="10" t="inlineStr">
        <is>
          <t>09/01/2026</t>
        </is>
      </c>
      <c r="K4207" s="10" t="inlineStr">
        <is>
          <t>00025253/0100025764/23299</t>
        </is>
      </c>
      <c r="L4207" s="10" t="inlineStr">
        <is>
          <t>Adjudicación provisional / definitiva</t>
        </is>
      </c>
      <c r="M4207" s="10" t="inlineStr">
        <is>
          <t>true</t>
        </is>
      </c>
      <c r="N4207" s="10" t="inlineStr">
        <is>
          <t/>
        </is>
      </c>
      <c r="O4207" s="10" t="inlineStr">
        <is>
          <t/>
        </is>
      </c>
      <c r="P4207" s="10" t="inlineStr">
        <is>
          <t/>
        </is>
      </c>
      <c r="Q4207" s="10" t="inlineStr">
        <is>
          <t/>
        </is>
      </c>
      <c r="R4207" s="10" t="inlineStr">
        <is>
          <t/>
        </is>
      </c>
      <c r="S4207" s="10" t="inlineStr">
        <is>
          <t>https://www.contratacion.euskadi.eus/webkpe00-kpeperfi/es/contenidos/anuncio_contratacion/expcm474373/es_doc/images/logo_ifas.gif</t>
        </is>
      </c>
      <c r="T4207" s="10" t="inlineStr">
        <is>
          <t>Instituto Foral de Asistencia Social de Bizkaia</t>
        </is>
      </c>
      <c r="U4207" s="10" t="inlineStr">
        <is>
          <t>P9800001A - Instituto Foral de Asistencia Social de Bizkaia</t>
        </is>
      </c>
      <c r="V4207" s="10" t="inlineStr">
        <is>
          <t>Gerente/a</t>
        </is>
      </c>
      <c r="W4207" s="10" t="inlineStr">
        <is>
          <t/>
        </is>
      </c>
      <c r="X4207" s="10" t="inlineStr">
        <is>
          <t/>
        </is>
      </c>
      <c r="Y4207" s="10" t="inlineStr">
        <is>
          <t/>
        </is>
      </c>
      <c r="Z4207" s="10" t="inlineStr">
        <is>
          <t>https://www.contratacion.euskadi.eus/anuncio_contratacion/equipo-diverso/expcm474373/webkpe00-kpesimpc/es/</t>
        </is>
      </c>
      <c r="AA4207" s="10" t="inlineStr">
        <is>
          <t>https://www.contratacion.euskadi.eus/webkpe00-kpesimpc/es/contenidos/anuncio_contratacion/expcm474373/es_doc/index.html</t>
        </is>
      </c>
      <c r="AB4207" s="10" t="inlineStr">
        <is>
          <t>https://www.contratacion.euskadi.eus/contenidos/anuncio_contratacion/expcm474373/es_doc/data/es_r01dtpd19ba2fa9b942bd4c0fe82d2f84167a5315e</t>
        </is>
      </c>
      <c r="AC4207" s="10" t="inlineStr">
        <is>
          <t>https://www.contratacion.euskadi.eus/contenidos/anuncio_contratacion/expcm474373/r01Index/expcm474373-idxContent.xml</t>
        </is>
      </c>
      <c r="AD4207" s="10" t="inlineStr">
        <is>
          <t>12/01/2026</t>
        </is>
      </c>
      <c r="AE4207" s="10" t="inlineStr">
        <is>
          <t>r01epd01218c1204011bfc56628142af83964295e</t>
        </is>
      </c>
      <c r="AF4207" s="10" t="inlineStr">
        <is>
          <t>Instituto Foral de Asistencia Social de Bizkaia (IFAS)</t>
        </is>
      </c>
      <c r="AG4207" s="10" t="inlineStr">
        <is>
          <t>r01etpd15e132ccb8f1b4834749b6df90400fba3b9</t>
        </is>
      </c>
      <c r="AH4207" s="10" t="inlineStr">
        <is>
          <t>Instituto Foral de Asistencia Social de Bizkaia (IFAS)</t>
        </is>
      </c>
      <c r="AI4207" s="10" t="inlineStr">
        <is>
          <t/>
        </is>
      </c>
      <c r="AJ4207" s="10" t="inlineStr">
        <is>
          <t/>
        </is>
      </c>
    </row>
    <row r="4208" customHeight="true" ht="15.0">
      <c r="A4208" s="10" t="inlineStr">
        <is>
          <t>Libros impresos, folletos y prospectos</t>
        </is>
      </c>
      <c r="B4208" s="10" t="inlineStr">
        <is>
          <t/>
        </is>
      </c>
      <c r="C4208" s="10" t="inlineStr">
        <is>
          <t>Gobierno Vasco</t>
        </is>
      </c>
      <c r="D4208" s="10" t="inlineStr">
        <is>
          <t/>
        </is>
      </c>
      <c r="E4208" s="10" t="inlineStr">
        <is>
          <t/>
        </is>
      </c>
      <c r="F4208" s="10" t="inlineStr">
        <is>
          <t/>
        </is>
      </c>
      <c r="G4208" s="10" t="inlineStr">
        <is>
          <t>Libros impresos, folletos y prospectos</t>
        </is>
      </c>
      <c r="H4208" s="10" t="inlineStr">
        <is>
          <t>Libros impresos, folletos y prospectos</t>
        </is>
      </c>
      <c r="I4208" s="10" t="inlineStr">
        <is>
          <t/>
        </is>
      </c>
      <c r="J4208" s="10" t="inlineStr">
        <is>
          <t>09/01/2026</t>
        </is>
      </c>
      <c r="K4208" s="10" t="inlineStr">
        <is>
          <t>00025300/0000005016/23999</t>
        </is>
      </c>
      <c r="L4208" s="10" t="inlineStr">
        <is>
          <t>Adjudicación provisional / definitiva</t>
        </is>
      </c>
      <c r="M4208" s="10" t="inlineStr">
        <is>
          <t>true</t>
        </is>
      </c>
      <c r="N4208" s="10" t="inlineStr">
        <is>
          <t/>
        </is>
      </c>
      <c r="O4208" s="10" t="inlineStr">
        <is>
          <t/>
        </is>
      </c>
      <c r="P4208" s="10" t="inlineStr">
        <is>
          <t/>
        </is>
      </c>
      <c r="Q4208" s="10" t="inlineStr">
        <is>
          <t/>
        </is>
      </c>
      <c r="R4208" s="10" t="inlineStr">
        <is>
          <t/>
        </is>
      </c>
      <c r="S4208" s="10" t="inlineStr">
        <is>
          <t>https://www.contratacion.euskadi.eus/webkpe00-kpeperfi/es/contenidos/anuncio_contratacion/expcm474374/es_doc/images/logo_ifas.gif</t>
        </is>
      </c>
      <c r="T4208" s="10" t="inlineStr">
        <is>
          <t>Instituto Foral de Asistencia Social de Bizkaia</t>
        </is>
      </c>
      <c r="U4208" s="10" t="inlineStr">
        <is>
          <t>P9800001A - Instituto Foral de Asistencia Social de Bizkaia</t>
        </is>
      </c>
      <c r="V4208" s="10" t="inlineStr">
        <is>
          <t>Gerente/a</t>
        </is>
      </c>
      <c r="W4208" s="10" t="inlineStr">
        <is>
          <t/>
        </is>
      </c>
      <c r="X4208" s="10" t="inlineStr">
        <is>
          <t/>
        </is>
      </c>
      <c r="Y4208" s="10" t="inlineStr">
        <is>
          <t/>
        </is>
      </c>
      <c r="Z4208" s="10" t="inlineStr">
        <is>
          <t>https://www.contratacion.euskadi.eus/anuncio_contratacion/libros-impresos-folletos-y-prospectos/expcm474374/webkpe00-kpesimpc/es/</t>
        </is>
      </c>
      <c r="AA4208" s="10" t="inlineStr">
        <is>
          <t>https://www.contratacion.euskadi.eus/webkpe00-kpesimpc/es/contenidos/anuncio_contratacion/expcm474374/es_doc/index.html</t>
        </is>
      </c>
      <c r="AB4208" s="10" t="inlineStr">
        <is>
          <t>https://www.contratacion.euskadi.eus/contenidos/anuncio_contratacion/expcm474374/es_doc/data/es_r01dtpd19ba2fac3342bd4c0fe94361025e45c2619</t>
        </is>
      </c>
      <c r="AC4208" s="10" t="inlineStr">
        <is>
          <t>https://www.contratacion.euskadi.eus/contenidos/anuncio_contratacion/expcm474374/r01Index/expcm474374-idxContent.xml</t>
        </is>
      </c>
      <c r="AD4208" s="10" t="inlineStr">
        <is>
          <t>12/01/2026</t>
        </is>
      </c>
      <c r="AE4208" s="10" t="inlineStr">
        <is>
          <t>r01epd01218c1204011bfc56628142af83964295e</t>
        </is>
      </c>
      <c r="AF4208" s="10" t="inlineStr">
        <is>
          <t>Instituto Foral de Asistencia Social de Bizkaia (IFAS)</t>
        </is>
      </c>
      <c r="AG4208" s="10" t="inlineStr">
        <is>
          <t>r01etpd15e132ccb8f1b4834749b6df90400fba3b9</t>
        </is>
      </c>
      <c r="AH4208" s="10" t="inlineStr">
        <is>
          <t>Instituto Foral de Asistencia Social de Bizkaia (IFAS)</t>
        </is>
      </c>
      <c r="AI4208" s="10" t="inlineStr">
        <is>
          <t/>
        </is>
      </c>
      <c r="AJ4208" s="10" t="inlineStr">
        <is>
          <t/>
        </is>
      </c>
    </row>
    <row r="4209" customHeight="true" ht="15.0">
      <c r="A4209" s="10" t="inlineStr">
        <is>
          <t>Productos alimenticios diversos</t>
        </is>
      </c>
      <c r="B4209" s="10" t="inlineStr">
        <is>
          <t/>
        </is>
      </c>
      <c r="C4209" s="10" t="inlineStr">
        <is>
          <t>Gobierno Vasco</t>
        </is>
      </c>
      <c r="D4209" s="10" t="inlineStr">
        <is>
          <t/>
        </is>
      </c>
      <c r="E4209" s="10" t="inlineStr">
        <is>
          <t/>
        </is>
      </c>
      <c r="F4209" s="10" t="inlineStr">
        <is>
          <t/>
        </is>
      </c>
      <c r="G4209" s="10" t="inlineStr">
        <is>
          <t>Productos alimenticios diversos</t>
        </is>
      </c>
      <c r="H4209" s="10" t="inlineStr">
        <is>
          <t>Productos alimenticios diversos</t>
        </is>
      </c>
      <c r="I4209" s="10" t="inlineStr">
        <is>
          <t/>
        </is>
      </c>
      <c r="J4209" s="10" t="inlineStr">
        <is>
          <t>09/01/2026</t>
        </is>
      </c>
      <c r="K4209" s="10" t="inlineStr">
        <is>
          <t>00025300/0000160093/23203</t>
        </is>
      </c>
      <c r="L4209" s="10" t="inlineStr">
        <is>
          <t>Adjudicación provisional / definitiva</t>
        </is>
      </c>
      <c r="M4209" s="10" t="inlineStr">
        <is>
          <t>true</t>
        </is>
      </c>
      <c r="N4209" s="10" t="inlineStr">
        <is>
          <t/>
        </is>
      </c>
      <c r="O4209" s="10" t="inlineStr">
        <is>
          <t/>
        </is>
      </c>
      <c r="P4209" s="10" t="inlineStr">
        <is>
          <t/>
        </is>
      </c>
      <c r="Q4209" s="10" t="inlineStr">
        <is>
          <t/>
        </is>
      </c>
      <c r="R4209" s="10" t="inlineStr">
        <is>
          <t/>
        </is>
      </c>
      <c r="S4209" s="10" t="inlineStr">
        <is>
          <t>https://www.contratacion.euskadi.eus/webkpe00-kpeperfi/es/contenidos/anuncio_contratacion/expcm474375/es_doc/images/logo_ifas.gif</t>
        </is>
      </c>
      <c r="T4209" s="10" t="inlineStr">
        <is>
          <t>Instituto Foral de Asistencia Social de Bizkaia</t>
        </is>
      </c>
      <c r="U4209" s="10" t="inlineStr">
        <is>
          <t>P9800001A - Instituto Foral de Asistencia Social de Bizkaia</t>
        </is>
      </c>
      <c r="V4209" s="10" t="inlineStr">
        <is>
          <t>Gerente/a</t>
        </is>
      </c>
      <c r="W4209" s="10" t="inlineStr">
        <is>
          <t/>
        </is>
      </c>
      <c r="X4209" s="10" t="inlineStr">
        <is>
          <t/>
        </is>
      </c>
      <c r="Y4209" s="10" t="inlineStr">
        <is>
          <t/>
        </is>
      </c>
      <c r="Z4209" s="10" t="inlineStr">
        <is>
          <t>https://www.contratacion.euskadi.eus/anuncio_contratacion/productos-alimenticios-diversos/expcm474375/webkpe00-kpesimpc/es/</t>
        </is>
      </c>
      <c r="AA4209" s="10" t="inlineStr">
        <is>
          <t>https://www.contratacion.euskadi.eus/webkpe00-kpesimpc/es/contenidos/anuncio_contratacion/expcm474375/es_doc/index.html</t>
        </is>
      </c>
      <c r="AB4209" s="10" t="inlineStr">
        <is>
          <t>https://www.contratacion.euskadi.eus/contenidos/anuncio_contratacion/expcm474375/es_doc/data/es_r01dtpd19ba2faeb132bd4c0feff20ca6c7c49aff9</t>
        </is>
      </c>
      <c r="AC4209" s="10" t="inlineStr">
        <is>
          <t>https://www.contratacion.euskadi.eus/contenidos/anuncio_contratacion/expcm474375/r01Index/expcm474375-idxContent.xml</t>
        </is>
      </c>
      <c r="AD4209" s="10" t="inlineStr">
        <is>
          <t>12/01/2026</t>
        </is>
      </c>
      <c r="AE4209" s="10" t="inlineStr">
        <is>
          <t>r01epd01218c1204011bfc56628142af83964295e</t>
        </is>
      </c>
      <c r="AF4209" s="10" t="inlineStr">
        <is>
          <t>Instituto Foral de Asistencia Social de Bizkaia (IFAS)</t>
        </is>
      </c>
      <c r="AG4209" s="10" t="inlineStr">
        <is>
          <t>r01etpd15e132ccb8f1b4834749b6df90400fba3b9</t>
        </is>
      </c>
      <c r="AH4209" s="10" t="inlineStr">
        <is>
          <t>Instituto Foral de Asistencia Social de Bizkaia (IFAS)</t>
        </is>
      </c>
      <c r="AI4209" s="10" t="inlineStr">
        <is>
          <t/>
        </is>
      </c>
      <c r="AJ4209" s="10" t="inlineStr">
        <is>
          <t/>
        </is>
      </c>
    </row>
    <row r="4210" customHeight="true" ht="15.0">
      <c r="A4210" s="10" t="inlineStr">
        <is>
          <t>Servicios de esparcimiento, culturales y deportivos</t>
        </is>
      </c>
      <c r="B4210" s="10" t="inlineStr">
        <is>
          <t/>
        </is>
      </c>
      <c r="C4210" s="10" t="inlineStr">
        <is>
          <t>Gobierno Vasco</t>
        </is>
      </c>
      <c r="D4210" s="10" t="inlineStr">
        <is>
          <t/>
        </is>
      </c>
      <c r="E4210" s="10" t="inlineStr">
        <is>
          <t/>
        </is>
      </c>
      <c r="F4210" s="10" t="inlineStr">
        <is>
          <t/>
        </is>
      </c>
      <c r="G4210" s="10" t="inlineStr">
        <is>
          <t>Servicios de esparcimiento, culturales y deportivos</t>
        </is>
      </c>
      <c r="H4210" s="10" t="inlineStr">
        <is>
          <t>Servicios de esparcimiento, culturales y deportivos</t>
        </is>
      </c>
      <c r="I4210" s="10" t="inlineStr">
        <is>
          <t/>
        </is>
      </c>
      <c r="J4210" s="10" t="inlineStr">
        <is>
          <t>09/01/2026</t>
        </is>
      </c>
      <c r="K4210" s="10" t="inlineStr">
        <is>
          <t>00025305/0100025587/23799</t>
        </is>
      </c>
      <c r="L4210" s="10" t="inlineStr">
        <is>
          <t>Adjudicación provisional / definitiva</t>
        </is>
      </c>
      <c r="M4210" s="10" t="inlineStr">
        <is>
          <t>true</t>
        </is>
      </c>
      <c r="N4210" s="10" t="inlineStr">
        <is>
          <t/>
        </is>
      </c>
      <c r="O4210" s="10" t="inlineStr">
        <is>
          <t/>
        </is>
      </c>
      <c r="P4210" s="10" t="inlineStr">
        <is>
          <t/>
        </is>
      </c>
      <c r="Q4210" s="10" t="inlineStr">
        <is>
          <t/>
        </is>
      </c>
      <c r="R4210" s="10" t="inlineStr">
        <is>
          <t/>
        </is>
      </c>
      <c r="S4210" s="10" t="inlineStr">
        <is>
          <t>https://www.contratacion.euskadi.eus/webkpe00-kpeperfi/es/contenidos/anuncio_contratacion/expcm474376/es_doc/images/logo_ifas.gif</t>
        </is>
      </c>
      <c r="T4210" s="10" t="inlineStr">
        <is>
          <t>Instituto Foral de Asistencia Social de Bizkaia</t>
        </is>
      </c>
      <c r="U4210" s="10" t="inlineStr">
        <is>
          <t>P9800001A - Instituto Foral de Asistencia Social de Bizkaia</t>
        </is>
      </c>
      <c r="V4210" s="10" t="inlineStr">
        <is>
          <t>Gerente/a</t>
        </is>
      </c>
      <c r="W4210" s="10" t="inlineStr">
        <is>
          <t/>
        </is>
      </c>
      <c r="X4210" s="10" t="inlineStr">
        <is>
          <t/>
        </is>
      </c>
      <c r="Y4210" s="10" t="inlineStr">
        <is>
          <t/>
        </is>
      </c>
      <c r="Z4210" s="10" t="inlineStr">
        <is>
          <t>https://www.contratacion.euskadi.eus/anuncio_contratacion/servicios-esparcimiento-culturales-y-deportivos/expcm474376/webkpe00-kpesimpc/es/</t>
        </is>
      </c>
      <c r="AA4210" s="10" t="inlineStr">
        <is>
          <t>https://www.contratacion.euskadi.eus/webkpe00-kpesimpc/es/contenidos/anuncio_contratacion/expcm474376/es_doc/index.html</t>
        </is>
      </c>
      <c r="AB4210" s="10" t="inlineStr">
        <is>
          <t>https://www.contratacion.euskadi.eus/contenidos/anuncio_contratacion/expcm474376/es_doc/data/es_r01dtpd19ba2fb12ed2bd4c0fe7e7b36aa00ec0fff</t>
        </is>
      </c>
      <c r="AC4210" s="10" t="inlineStr">
        <is>
          <t>https://www.contratacion.euskadi.eus/contenidos/anuncio_contratacion/expcm474376/r01Index/expcm474376-idxContent.xml</t>
        </is>
      </c>
      <c r="AD4210" s="10" t="inlineStr">
        <is>
          <t>12/01/2026</t>
        </is>
      </c>
      <c r="AE4210" s="10" t="inlineStr">
        <is>
          <t>r01epd01218c1204011bfc56628142af83964295e</t>
        </is>
      </c>
      <c r="AF4210" s="10" t="inlineStr">
        <is>
          <t>Instituto Foral de Asistencia Social de Bizkaia (IFAS)</t>
        </is>
      </c>
      <c r="AG4210" s="10" t="inlineStr">
        <is>
          <t>r01etpd15e132ccb8f1b4834749b6df90400fba3b9</t>
        </is>
      </c>
      <c r="AH4210" s="10" t="inlineStr">
        <is>
          <t>Instituto Foral de Asistencia Social de Bizkaia (IFAS)</t>
        </is>
      </c>
      <c r="AI4210" s="10" t="inlineStr">
        <is>
          <t/>
        </is>
      </c>
      <c r="AJ4210" s="10" t="inlineStr">
        <is>
          <t/>
        </is>
      </c>
    </row>
    <row r="4211" customHeight="true" ht="15.0">
      <c r="A4211" s="10" t="inlineStr">
        <is>
          <t>Servicios de esparcimiento, culturales y deportivos</t>
        </is>
      </c>
      <c r="B4211" s="10" t="inlineStr">
        <is>
          <t/>
        </is>
      </c>
      <c r="C4211" s="10" t="inlineStr">
        <is>
          <t>Gobierno Vasco</t>
        </is>
      </c>
      <c r="D4211" s="10" t="inlineStr">
        <is>
          <t/>
        </is>
      </c>
      <c r="E4211" s="10" t="inlineStr">
        <is>
          <t/>
        </is>
      </c>
      <c r="F4211" s="10" t="inlineStr">
        <is>
          <t/>
        </is>
      </c>
      <c r="G4211" s="10" t="inlineStr">
        <is>
          <t>Servicios de esparcimiento, culturales y deportivos</t>
        </is>
      </c>
      <c r="H4211" s="10" t="inlineStr">
        <is>
          <t>Servicios de esparcimiento, culturales y deportivos</t>
        </is>
      </c>
      <c r="I4211" s="10" t="inlineStr">
        <is>
          <t/>
        </is>
      </c>
      <c r="J4211" s="10" t="inlineStr">
        <is>
          <t>09/01/2026</t>
        </is>
      </c>
      <c r="K4211" s="10" t="inlineStr">
        <is>
          <t>00025305/0100032629/23799</t>
        </is>
      </c>
      <c r="L4211" s="10" t="inlineStr">
        <is>
          <t>Adjudicación provisional / definitiva</t>
        </is>
      </c>
      <c r="M4211" s="10" t="inlineStr">
        <is>
          <t>true</t>
        </is>
      </c>
      <c r="N4211" s="10" t="inlineStr">
        <is>
          <t/>
        </is>
      </c>
      <c r="O4211" s="10" t="inlineStr">
        <is>
          <t/>
        </is>
      </c>
      <c r="P4211" s="10" t="inlineStr">
        <is>
          <t/>
        </is>
      </c>
      <c r="Q4211" s="10" t="inlineStr">
        <is>
          <t/>
        </is>
      </c>
      <c r="R4211" s="10" t="inlineStr">
        <is>
          <t/>
        </is>
      </c>
      <c r="S4211" s="10" t="inlineStr">
        <is>
          <t>https://www.contratacion.euskadi.eus/webkpe00-kpeperfi/es/contenidos/anuncio_contratacion/expcm474377/es_doc/images/logo_ifas.gif</t>
        </is>
      </c>
      <c r="T4211" s="10" t="inlineStr">
        <is>
          <t>Instituto Foral de Asistencia Social de Bizkaia</t>
        </is>
      </c>
      <c r="U4211" s="10" t="inlineStr">
        <is>
          <t>P9800001A - Instituto Foral de Asistencia Social de Bizkaia</t>
        </is>
      </c>
      <c r="V4211" s="10" t="inlineStr">
        <is>
          <t>Gerente/a</t>
        </is>
      </c>
      <c r="W4211" s="10" t="inlineStr">
        <is>
          <t/>
        </is>
      </c>
      <c r="X4211" s="10" t="inlineStr">
        <is>
          <t/>
        </is>
      </c>
      <c r="Y4211" s="10" t="inlineStr">
        <is>
          <t/>
        </is>
      </c>
      <c r="Z4211" s="10" t="inlineStr">
        <is>
          <t>https://www.contratacion.euskadi.eus/anuncio_contratacion/servicios-esparcimiento-culturales-y-deportivos/expcm474377/webkpe00-kpesimpc/es/</t>
        </is>
      </c>
      <c r="AA4211" s="10" t="inlineStr">
        <is>
          <t>https://www.contratacion.euskadi.eus/webkpe00-kpesimpc/es/contenidos/anuncio_contratacion/expcm474377/es_doc/index.html</t>
        </is>
      </c>
      <c r="AB4211" s="10" t="inlineStr">
        <is>
          <t>https://www.contratacion.euskadi.eus/contenidos/anuncio_contratacion/expcm474377/es_doc/data/es_r01dtpd19ba2ff0b445ccad867cef69e7e49eb368b</t>
        </is>
      </c>
      <c r="AC4211" s="10" t="inlineStr">
        <is>
          <t>https://www.contratacion.euskadi.eus/contenidos/anuncio_contratacion/expcm474377/r01Index/expcm474377-idxContent.xml</t>
        </is>
      </c>
      <c r="AD4211" s="10" t="inlineStr">
        <is>
          <t>12/01/2026</t>
        </is>
      </c>
      <c r="AE4211" s="10" t="inlineStr">
        <is>
          <t>r01epd01218c1204011bfc56628142af83964295e</t>
        </is>
      </c>
      <c r="AF4211" s="10" t="inlineStr">
        <is>
          <t>Instituto Foral de Asistencia Social de Bizkaia (IFAS)</t>
        </is>
      </c>
      <c r="AG4211" s="10" t="inlineStr">
        <is>
          <t>r01etpd15e132ccb8f1b4834749b6df90400fba3b9</t>
        </is>
      </c>
      <c r="AH4211" s="10" t="inlineStr">
        <is>
          <t>Instituto Foral de Asistencia Social de Bizkaia (IFAS)</t>
        </is>
      </c>
      <c r="AI4211" s="10" t="inlineStr">
        <is>
          <t/>
        </is>
      </c>
      <c r="AJ4211" s="10" t="inlineStr">
        <is>
          <t/>
        </is>
      </c>
    </row>
    <row r="4212" customHeight="true" ht="15.0">
      <c r="A4212" s="10" t="inlineStr">
        <is>
          <t>Servicios de salud y asistencia social</t>
        </is>
      </c>
      <c r="B4212" s="10" t="inlineStr">
        <is>
          <t/>
        </is>
      </c>
      <c r="C4212" s="10" t="inlineStr">
        <is>
          <t>Gobierno Vasco</t>
        </is>
      </c>
      <c r="D4212" s="10" t="inlineStr">
        <is>
          <t/>
        </is>
      </c>
      <c r="E4212" s="10" t="inlineStr">
        <is>
          <t/>
        </is>
      </c>
      <c r="F4212" s="10" t="inlineStr">
        <is>
          <t/>
        </is>
      </c>
      <c r="G4212" s="10" t="inlineStr">
        <is>
          <t>Servicios de salud y asistencia social</t>
        </is>
      </c>
      <c r="H4212" s="10" t="inlineStr">
        <is>
          <t>Servicios de salud y asistencia social</t>
        </is>
      </c>
      <c r="I4212" s="10" t="inlineStr">
        <is>
          <t/>
        </is>
      </c>
      <c r="J4212" s="10" t="inlineStr">
        <is>
          <t>09/01/2026</t>
        </is>
      </c>
      <c r="K4212" s="10" t="inlineStr">
        <is>
          <t>00025310/0000102852/23707</t>
        </is>
      </c>
      <c r="L4212" s="10" t="inlineStr">
        <is>
          <t>Adjudicación provisional / definitiva</t>
        </is>
      </c>
      <c r="M4212" s="10" t="inlineStr">
        <is>
          <t>true</t>
        </is>
      </c>
      <c r="N4212" s="10" t="inlineStr">
        <is>
          <t/>
        </is>
      </c>
      <c r="O4212" s="10" t="inlineStr">
        <is>
          <t/>
        </is>
      </c>
      <c r="P4212" s="10" t="inlineStr">
        <is>
          <t/>
        </is>
      </c>
      <c r="Q4212" s="10" t="inlineStr">
        <is>
          <t/>
        </is>
      </c>
      <c r="R4212" s="10" t="inlineStr">
        <is>
          <t/>
        </is>
      </c>
      <c r="S4212" s="10" t="inlineStr">
        <is>
          <t>https://www.contratacion.euskadi.eus/webkpe00-kpeperfi/es/contenidos/anuncio_contratacion/expcm474378/es_doc/images/logo_ifas.gif</t>
        </is>
      </c>
      <c r="T4212" s="10" t="inlineStr">
        <is>
          <t>Instituto Foral de Asistencia Social de Bizkaia</t>
        </is>
      </c>
      <c r="U4212" s="10" t="inlineStr">
        <is>
          <t>P9800001A - Instituto Foral de Asistencia Social de Bizkaia</t>
        </is>
      </c>
      <c r="V4212" s="10" t="inlineStr">
        <is>
          <t>Gerente/a</t>
        </is>
      </c>
      <c r="W4212" s="10" t="inlineStr">
        <is>
          <t/>
        </is>
      </c>
      <c r="X4212" s="10" t="inlineStr">
        <is>
          <t/>
        </is>
      </c>
      <c r="Y4212" s="10" t="inlineStr">
        <is>
          <t/>
        </is>
      </c>
      <c r="Z4212" s="10" t="inlineStr">
        <is>
          <t>https://www.contratacion.euskadi.eus/anuncio_contratacion/servicios-salud-y-asistencia-social/expcm474378/webkpe00-kpesimpc/es/</t>
        </is>
      </c>
      <c r="AA4212" s="10" t="inlineStr">
        <is>
          <t>https://www.contratacion.euskadi.eus/webkpe00-kpesimpc/es/contenidos/anuncio_contratacion/expcm474378/es_doc/index.html</t>
        </is>
      </c>
      <c r="AB4212" s="10" t="inlineStr">
        <is>
          <t>https://www.contratacion.euskadi.eus/contenidos/anuncio_contratacion/expcm474378/es_doc/data/es_r01dtpd19ba2ff32945ccad867f6dfb22c0ba3e712</t>
        </is>
      </c>
      <c r="AC4212" s="10" t="inlineStr">
        <is>
          <t>https://www.contratacion.euskadi.eus/contenidos/anuncio_contratacion/expcm474378/r01Index/expcm474378-idxContent.xml</t>
        </is>
      </c>
      <c r="AD4212" s="10" t="inlineStr">
        <is>
          <t>12/01/2026</t>
        </is>
      </c>
      <c r="AE4212" s="10" t="inlineStr">
        <is>
          <t>r01epd01218c1204011bfc56628142af83964295e</t>
        </is>
      </c>
      <c r="AF4212" s="10" t="inlineStr">
        <is>
          <t>Instituto Foral de Asistencia Social de Bizkaia (IFAS)</t>
        </is>
      </c>
      <c r="AG4212" s="10" t="inlineStr">
        <is>
          <t>r01etpd15e132ccb8f1b4834749b6df90400fba3b9</t>
        </is>
      </c>
      <c r="AH4212" s="10" t="inlineStr">
        <is>
          <t>Instituto Foral de Asistencia Social de Bizkaia (IFAS)</t>
        </is>
      </c>
      <c r="AI4212" s="10" t="inlineStr">
        <is>
          <t/>
        </is>
      </c>
      <c r="AJ4212" s="10" t="inlineStr">
        <is>
          <t/>
        </is>
      </c>
    </row>
    <row r="4213" customHeight="true" ht="15.0">
      <c r="A4213" s="10" t="inlineStr">
        <is>
          <t>Calzado</t>
        </is>
      </c>
      <c r="B4213" s="10" t="inlineStr">
        <is>
          <t/>
        </is>
      </c>
      <c r="C4213" s="10" t="inlineStr">
        <is>
          <t>Gobierno Vasco</t>
        </is>
      </c>
      <c r="D4213" s="10" t="inlineStr">
        <is>
          <t/>
        </is>
      </c>
      <c r="E4213" s="10" t="inlineStr">
        <is>
          <t/>
        </is>
      </c>
      <c r="F4213" s="10" t="inlineStr">
        <is>
          <t/>
        </is>
      </c>
      <c r="G4213" s="10" t="inlineStr">
        <is>
          <t>Calzado</t>
        </is>
      </c>
      <c r="H4213" s="10" t="inlineStr">
        <is>
          <t>Calzado</t>
        </is>
      </c>
      <c r="I4213" s="10" t="inlineStr">
        <is>
          <t/>
        </is>
      </c>
      <c r="J4213" s="10" t="inlineStr">
        <is>
          <t>09/01/2026</t>
        </is>
      </c>
      <c r="K4213" s="10" t="inlineStr">
        <is>
          <t>00025312/0100030017/23206</t>
        </is>
      </c>
      <c r="L4213" s="10" t="inlineStr">
        <is>
          <t>Adjudicación provisional / definitiva</t>
        </is>
      </c>
      <c r="M4213" s="10" t="inlineStr">
        <is>
          <t>true</t>
        </is>
      </c>
      <c r="N4213" s="10" t="inlineStr">
        <is>
          <t/>
        </is>
      </c>
      <c r="O4213" s="10" t="inlineStr">
        <is>
          <t/>
        </is>
      </c>
      <c r="P4213" s="10" t="inlineStr">
        <is>
          <t/>
        </is>
      </c>
      <c r="Q4213" s="10" t="inlineStr">
        <is>
          <t/>
        </is>
      </c>
      <c r="R4213" s="10" t="inlineStr">
        <is>
          <t/>
        </is>
      </c>
      <c r="S4213" s="10" t="inlineStr">
        <is>
          <t>https://www.contratacion.euskadi.eus/webkpe00-kpeperfi/es/contenidos/anuncio_contratacion/expcm474379/es_doc/images/logo_ifas.gif</t>
        </is>
      </c>
      <c r="T4213" s="10" t="inlineStr">
        <is>
          <t>Instituto Foral de Asistencia Social de Bizkaia</t>
        </is>
      </c>
      <c r="U4213" s="10" t="inlineStr">
        <is>
          <t>P9800001A - Instituto Foral de Asistencia Social de Bizkaia</t>
        </is>
      </c>
      <c r="V4213" s="10" t="inlineStr">
        <is>
          <t>Gerente/a</t>
        </is>
      </c>
      <c r="W4213" s="10" t="inlineStr">
        <is>
          <t/>
        </is>
      </c>
      <c r="X4213" s="10" t="inlineStr">
        <is>
          <t/>
        </is>
      </c>
      <c r="Y4213" s="10" t="inlineStr">
        <is>
          <t/>
        </is>
      </c>
      <c r="Z4213" s="10" t="inlineStr">
        <is>
          <t>https://www.contratacion.euskadi.eus/anuncio_contratacion/calzado/expcm474379/webkpe00-kpesimpc/es/</t>
        </is>
      </c>
      <c r="AA4213" s="10" t="inlineStr">
        <is>
          <t>https://www.contratacion.euskadi.eus/webkpe00-kpesimpc/es/contenidos/anuncio_contratacion/expcm474379/es_doc/index.html</t>
        </is>
      </c>
      <c r="AB4213" s="10" t="inlineStr">
        <is>
          <t>https://www.contratacion.euskadi.eus/contenidos/anuncio_contratacion/expcm474379/es_doc/data/es_r01dtpd19ba2ff5b015ccad867a10a562c96f57e45</t>
        </is>
      </c>
      <c r="AC4213" s="10" t="inlineStr">
        <is>
          <t>https://www.contratacion.euskadi.eus/contenidos/anuncio_contratacion/expcm474379/r01Index/expcm474379-idxContent.xml</t>
        </is>
      </c>
      <c r="AD4213" s="10" t="inlineStr">
        <is>
          <t>12/01/2026</t>
        </is>
      </c>
      <c r="AE4213" s="10" t="inlineStr">
        <is>
          <t>r01epd01218c1204011bfc56628142af83964295e</t>
        </is>
      </c>
      <c r="AF4213" s="10" t="inlineStr">
        <is>
          <t>Instituto Foral de Asistencia Social de Bizkaia (IFAS)</t>
        </is>
      </c>
      <c r="AG4213" s="10" t="inlineStr">
        <is>
          <t>r01etpd15e132ccb8f1b4834749b6df90400fba3b9</t>
        </is>
      </c>
      <c r="AH4213" s="10" t="inlineStr">
        <is>
          <t>Instituto Foral de Asistencia Social de Bizkaia (IFAS)</t>
        </is>
      </c>
      <c r="AI4213" s="10" t="inlineStr">
        <is>
          <t/>
        </is>
      </c>
      <c r="AJ4213" s="10" t="inlineStr">
        <is>
          <t/>
        </is>
      </c>
    </row>
    <row r="4214" customHeight="true" ht="15.0">
      <c r="A4214" s="10" t="inlineStr">
        <is>
          <t>Equipo de cocina, artÃ­culos de uso domÃ©stico y artÃ­culos de</t>
        </is>
      </c>
      <c r="B4214" s="10" t="inlineStr">
        <is>
          <t/>
        </is>
      </c>
      <c r="C4214" s="10" t="inlineStr">
        <is>
          <t>Gobierno Vasco</t>
        </is>
      </c>
      <c r="D4214" s="10" t="inlineStr">
        <is>
          <t/>
        </is>
      </c>
      <c r="E4214" s="10" t="inlineStr">
        <is>
          <t/>
        </is>
      </c>
      <c r="F4214" s="10" t="inlineStr">
        <is>
          <t/>
        </is>
      </c>
      <c r="G4214" s="10" t="inlineStr">
        <is>
          <t>Equipo de cocina, artÃ­culos de uso domÃ©stico y artÃ­culos de</t>
        </is>
      </c>
      <c r="H4214" s="10" t="inlineStr">
        <is>
          <t>Equipo de cocina, artÃ­culos de uso domÃ©stico y artÃ­culos de</t>
        </is>
      </c>
      <c r="I4214" s="10" t="inlineStr">
        <is>
          <t/>
        </is>
      </c>
      <c r="J4214" s="10" t="inlineStr">
        <is>
          <t>09/01/2026</t>
        </is>
      </c>
      <c r="K4214" s="10" t="inlineStr">
        <is>
          <t>00025388/0100023722/23299</t>
        </is>
      </c>
      <c r="L4214" s="10" t="inlineStr">
        <is>
          <t>Adjudicación provisional / definitiva</t>
        </is>
      </c>
      <c r="M4214" s="10" t="inlineStr">
        <is>
          <t>true</t>
        </is>
      </c>
      <c r="N4214" s="10" t="inlineStr">
        <is>
          <t/>
        </is>
      </c>
      <c r="O4214" s="10" t="inlineStr">
        <is>
          <t/>
        </is>
      </c>
      <c r="P4214" s="10" t="inlineStr">
        <is>
          <t/>
        </is>
      </c>
      <c r="Q4214" s="10" t="inlineStr">
        <is>
          <t/>
        </is>
      </c>
      <c r="R4214" s="10" t="inlineStr">
        <is>
          <t/>
        </is>
      </c>
      <c r="S4214" s="10" t="inlineStr">
        <is>
          <t>https://www.contratacion.euskadi.eus/webkpe00-kpeperfi/es/contenidos/anuncio_contratacion/expcm474380/es_doc/images/logo_ifas.gif</t>
        </is>
      </c>
      <c r="T4214" s="10" t="inlineStr">
        <is>
          <t>Instituto Foral de Asistencia Social de Bizkaia</t>
        </is>
      </c>
      <c r="U4214" s="10" t="inlineStr">
        <is>
          <t>P9800001A - Instituto Foral de Asistencia Social de Bizkaia</t>
        </is>
      </c>
      <c r="V4214" s="10" t="inlineStr">
        <is>
          <t>Gerente/a</t>
        </is>
      </c>
      <c r="W4214" s="10" t="inlineStr">
        <is>
          <t/>
        </is>
      </c>
      <c r="X4214" s="10" t="inlineStr">
        <is>
          <t/>
        </is>
      </c>
      <c r="Y4214" s="10" t="inlineStr">
        <is>
          <t/>
        </is>
      </c>
      <c r="Z4214" s="10" t="inlineStr">
        <is>
          <t>https://www.contratacion.euskadi.eus/anuncio_contratacion/equipo-cocina-art-culos-uso-dom-stico-y-art-culos-de/expcm474380/webkpe00-kpesimpc/es/</t>
        </is>
      </c>
      <c r="AA4214" s="10" t="inlineStr">
        <is>
          <t>https://www.contratacion.euskadi.eus/webkpe00-kpesimpc/es/contenidos/anuncio_contratacion/expcm474380/es_doc/index.html</t>
        </is>
      </c>
      <c r="AB4214" s="10" t="inlineStr">
        <is>
          <t>https://www.contratacion.euskadi.eus/contenidos/anuncio_contratacion/expcm474380/es_doc/data/es_r01dtpd19ba2ff82645ccad86734997d7b3549af6e</t>
        </is>
      </c>
      <c r="AC4214" s="10" t="inlineStr">
        <is>
          <t>https://www.contratacion.euskadi.eus/contenidos/anuncio_contratacion/expcm474380/r01Index/expcm474380-idxContent.xml</t>
        </is>
      </c>
      <c r="AD4214" s="10" t="inlineStr">
        <is>
          <t>12/01/2026</t>
        </is>
      </c>
      <c r="AE4214" s="10" t="inlineStr">
        <is>
          <t>r01epd01218c1204011bfc56628142af83964295e</t>
        </is>
      </c>
      <c r="AF4214" s="10" t="inlineStr">
        <is>
          <t>Instituto Foral de Asistencia Social de Bizkaia (IFAS)</t>
        </is>
      </c>
      <c r="AG4214" s="10" t="inlineStr">
        <is>
          <t>r01etpd15e132ccb8f1b4834749b6df90400fba3b9</t>
        </is>
      </c>
      <c r="AH4214" s="10" t="inlineStr">
        <is>
          <t>Instituto Foral de Asistencia Social de Bizkaia (IFAS)</t>
        </is>
      </c>
      <c r="AI4214" s="10" t="inlineStr">
        <is>
          <t/>
        </is>
      </c>
      <c r="AJ4214" s="10" t="inlineStr">
        <is>
          <t/>
        </is>
      </c>
    </row>
    <row r="4215" customHeight="true" ht="15.0">
      <c r="A4215" s="10" t="inlineStr">
        <is>
          <t>Equipo de cocina, artÃ­culos de uso domÃ©stico y artÃ­culos de</t>
        </is>
      </c>
      <c r="B4215" s="10" t="inlineStr">
        <is>
          <t/>
        </is>
      </c>
      <c r="C4215" s="10" t="inlineStr">
        <is>
          <t>Gobierno Vasco</t>
        </is>
      </c>
      <c r="D4215" s="10" t="inlineStr">
        <is>
          <t/>
        </is>
      </c>
      <c r="E4215" s="10" t="inlineStr">
        <is>
          <t/>
        </is>
      </c>
      <c r="F4215" s="10" t="inlineStr">
        <is>
          <t/>
        </is>
      </c>
      <c r="G4215" s="10" t="inlineStr">
        <is>
          <t>Equipo de cocina, artÃ­culos de uso domÃ©stico y artÃ­culos de</t>
        </is>
      </c>
      <c r="H4215" s="10" t="inlineStr">
        <is>
          <t>Equipo de cocina, artÃ­culos de uso domÃ©stico y artÃ­culos de</t>
        </is>
      </c>
      <c r="I4215" s="10" t="inlineStr">
        <is>
          <t/>
        </is>
      </c>
      <c r="J4215" s="10" t="inlineStr">
        <is>
          <t>09/01/2026</t>
        </is>
      </c>
      <c r="K4215" s="10" t="inlineStr">
        <is>
          <t>00025394/0100023722/23299</t>
        </is>
      </c>
      <c r="L4215" s="10" t="inlineStr">
        <is>
          <t>Adjudicación provisional / definitiva</t>
        </is>
      </c>
      <c r="M4215" s="10" t="inlineStr">
        <is>
          <t>true</t>
        </is>
      </c>
      <c r="N4215" s="10" t="inlineStr">
        <is>
          <t/>
        </is>
      </c>
      <c r="O4215" s="10" t="inlineStr">
        <is>
          <t/>
        </is>
      </c>
      <c r="P4215" s="10" t="inlineStr">
        <is>
          <t/>
        </is>
      </c>
      <c r="Q4215" s="10" t="inlineStr">
        <is>
          <t/>
        </is>
      </c>
      <c r="R4215" s="10" t="inlineStr">
        <is>
          <t/>
        </is>
      </c>
      <c r="S4215" s="10" t="inlineStr">
        <is>
          <t>https://www.contratacion.euskadi.eus/webkpe00-kpeperfi/es/contenidos/anuncio_contratacion/expcm474381/es_doc/images/logo_ifas.gif</t>
        </is>
      </c>
      <c r="T4215" s="10" t="inlineStr">
        <is>
          <t>Instituto Foral de Asistencia Social de Bizkaia</t>
        </is>
      </c>
      <c r="U4215" s="10" t="inlineStr">
        <is>
          <t>P9800001A - Instituto Foral de Asistencia Social de Bizkaia</t>
        </is>
      </c>
      <c r="V4215" s="10" t="inlineStr">
        <is>
          <t>Gerente/a</t>
        </is>
      </c>
      <c r="W4215" s="10" t="inlineStr">
        <is>
          <t/>
        </is>
      </c>
      <c r="X4215" s="10" t="inlineStr">
        <is>
          <t/>
        </is>
      </c>
      <c r="Y4215" s="10" t="inlineStr">
        <is>
          <t/>
        </is>
      </c>
      <c r="Z4215" s="10" t="inlineStr">
        <is>
          <t>https://www.contratacion.euskadi.eus/anuncio_contratacion/equipo-cocina-art-culos-uso-dom-stico-y-art-culos-de/expcm474381/webkpe00-kpesimpc/es/</t>
        </is>
      </c>
      <c r="AA4215" s="10" t="inlineStr">
        <is>
          <t>https://www.contratacion.euskadi.eus/webkpe00-kpesimpc/es/contenidos/anuncio_contratacion/expcm474381/es_doc/index.html</t>
        </is>
      </c>
      <c r="AB4215" s="10" t="inlineStr">
        <is>
          <t>https://www.contratacion.euskadi.eus/contenidos/anuncio_contratacion/expcm474381/es_doc/data/es_r01dtpd19ba2ffaa425ccad86753438411bd5e1553</t>
        </is>
      </c>
      <c r="AC4215" s="10" t="inlineStr">
        <is>
          <t>https://www.contratacion.euskadi.eus/contenidos/anuncio_contratacion/expcm474381/r01Index/expcm474381-idxContent.xml</t>
        </is>
      </c>
      <c r="AD4215" s="10" t="inlineStr">
        <is>
          <t>12/01/2026</t>
        </is>
      </c>
      <c r="AE4215" s="10" t="inlineStr">
        <is>
          <t>r01epd01218c1204011bfc56628142af83964295e</t>
        </is>
      </c>
      <c r="AF4215" s="10" t="inlineStr">
        <is>
          <t>Instituto Foral de Asistencia Social de Bizkaia (IFAS)</t>
        </is>
      </c>
      <c r="AG4215" s="10" t="inlineStr">
        <is>
          <t>r01etpd15e132ccb8f1b4834749b6df90400fba3b9</t>
        </is>
      </c>
      <c r="AH4215" s="10" t="inlineStr">
        <is>
          <t>Instituto Foral de Asistencia Social de Bizkaia (IFAS)</t>
        </is>
      </c>
      <c r="AI4215" s="10" t="inlineStr">
        <is>
          <t/>
        </is>
      </c>
      <c r="AJ4215" s="10" t="inlineStr">
        <is>
          <t/>
        </is>
      </c>
    </row>
    <row r="4216" customHeight="true" ht="15.0">
      <c r="A4216" s="10" t="inlineStr">
        <is>
          <t>Servicios varios de reparaciÃ³n y mantenimiento</t>
        </is>
      </c>
      <c r="B4216" s="10" t="inlineStr">
        <is>
          <t/>
        </is>
      </c>
      <c r="C4216" s="10" t="inlineStr">
        <is>
          <t>Gobierno Vasco</t>
        </is>
      </c>
      <c r="D4216" s="10" t="inlineStr">
        <is>
          <t/>
        </is>
      </c>
      <c r="E4216" s="10" t="inlineStr">
        <is>
          <t/>
        </is>
      </c>
      <c r="F4216" s="10" t="inlineStr">
        <is>
          <t/>
        </is>
      </c>
      <c r="G4216" s="10" t="inlineStr">
        <is>
          <t>Servicios varios de reparaciÃ³n y mantenimiento</t>
        </is>
      </c>
      <c r="H4216" s="10" t="inlineStr">
        <is>
          <t>Servicios varios de reparaciÃ³n y mantenimiento</t>
        </is>
      </c>
      <c r="I4216" s="10" t="inlineStr">
        <is>
          <t/>
        </is>
      </c>
      <c r="J4216" s="10" t="inlineStr">
        <is>
          <t>09/01/2026</t>
        </is>
      </c>
      <c r="K4216" s="10" t="inlineStr">
        <is>
          <t>00025395/0100031981/63606</t>
        </is>
      </c>
      <c r="L4216" s="10" t="inlineStr">
        <is>
          <t>Adjudicación provisional / definitiva</t>
        </is>
      </c>
      <c r="M4216" s="10" t="inlineStr">
        <is>
          <t>true</t>
        </is>
      </c>
      <c r="N4216" s="10" t="inlineStr">
        <is>
          <t/>
        </is>
      </c>
      <c r="O4216" s="10" t="inlineStr">
        <is>
          <t/>
        </is>
      </c>
      <c r="P4216" s="10" t="inlineStr">
        <is>
          <t/>
        </is>
      </c>
      <c r="Q4216" s="10" t="inlineStr">
        <is>
          <t/>
        </is>
      </c>
      <c r="R4216" s="10" t="inlineStr">
        <is>
          <t/>
        </is>
      </c>
      <c r="S4216" s="10" t="inlineStr">
        <is>
          <t>https://www.contratacion.euskadi.eus/webkpe00-kpeperfi/es/contenidos/anuncio_contratacion/expcm474382/es_doc/images/logo_ifas.gif</t>
        </is>
      </c>
      <c r="T4216" s="10" t="inlineStr">
        <is>
          <t>Instituto Foral de Asistencia Social de Bizkaia</t>
        </is>
      </c>
      <c r="U4216" s="10" t="inlineStr">
        <is>
          <t>P9800001A - Instituto Foral de Asistencia Social de Bizkaia</t>
        </is>
      </c>
      <c r="V4216" s="10" t="inlineStr">
        <is>
          <t>Gerente/a</t>
        </is>
      </c>
      <c r="W4216" s="10" t="inlineStr">
        <is>
          <t/>
        </is>
      </c>
      <c r="X4216" s="10" t="inlineStr">
        <is>
          <t/>
        </is>
      </c>
      <c r="Y4216" s="10" t="inlineStr">
        <is>
          <t/>
        </is>
      </c>
      <c r="Z4216" s="10" t="inlineStr">
        <is>
          <t>https://www.contratacion.euskadi.eus/anuncio_contratacion/servicios-varios-reparaci-n-y-mantenimiento/expcm474382/webkpe00-kpesimpc/es/</t>
        </is>
      </c>
      <c r="AA4216" s="10" t="inlineStr">
        <is>
          <t>https://www.contratacion.euskadi.eus/webkpe00-kpesimpc/es/contenidos/anuncio_contratacion/expcm474382/es_doc/index.html</t>
        </is>
      </c>
      <c r="AB4216" s="10" t="inlineStr">
        <is>
          <t>https://www.contratacion.euskadi.eus/contenidos/anuncio_contratacion/expcm474382/es_doc/data/es_r01dtpd019ba3039b895ccad86785217ed7a7bd3b7</t>
        </is>
      </c>
      <c r="AC4216" s="10" t="inlineStr">
        <is>
          <t>https://www.contratacion.euskadi.eus/contenidos/anuncio_contratacion/expcm474382/r01Index/expcm474382-idxContent.xml</t>
        </is>
      </c>
      <c r="AD4216" s="10" t="inlineStr">
        <is>
          <t>12/01/2026</t>
        </is>
      </c>
      <c r="AE4216" s="10" t="inlineStr">
        <is>
          <t>r01epd01218c1204011bfc56628142af83964295e</t>
        </is>
      </c>
      <c r="AF4216" s="10" t="inlineStr">
        <is>
          <t>Instituto Foral de Asistencia Social de Bizkaia (IFAS)</t>
        </is>
      </c>
      <c r="AG4216" s="10" t="inlineStr">
        <is>
          <t>r01etpd15e132ccb8f1b4834749b6df90400fba3b9</t>
        </is>
      </c>
      <c r="AH4216" s="10" t="inlineStr">
        <is>
          <t>Instituto Foral de Asistencia Social de Bizkaia (IFAS)</t>
        </is>
      </c>
      <c r="AI4216" s="10" t="inlineStr">
        <is>
          <t/>
        </is>
      </c>
      <c r="AJ4216" s="10" t="inlineStr">
        <is>
          <t/>
        </is>
      </c>
    </row>
    <row r="4217" customHeight="true" ht="15.0">
      <c r="A4217" s="10" t="inlineStr">
        <is>
          <t>Equipo diverso</t>
        </is>
      </c>
      <c r="B4217" s="10" t="inlineStr">
        <is>
          <t/>
        </is>
      </c>
      <c r="C4217" s="10" t="inlineStr">
        <is>
          <t>Gobierno Vasco</t>
        </is>
      </c>
      <c r="D4217" s="10" t="inlineStr">
        <is>
          <t/>
        </is>
      </c>
      <c r="E4217" s="10" t="inlineStr">
        <is>
          <t/>
        </is>
      </c>
      <c r="F4217" s="10" t="inlineStr">
        <is>
          <t/>
        </is>
      </c>
      <c r="G4217" s="10" t="inlineStr">
        <is>
          <t>Equipo diverso</t>
        </is>
      </c>
      <c r="H4217" s="10" t="inlineStr">
        <is>
          <t>Equipo diverso</t>
        </is>
      </c>
      <c r="I4217" s="10" t="inlineStr">
        <is>
          <t/>
        </is>
      </c>
      <c r="J4217" s="10" t="inlineStr">
        <is>
          <t>09/01/2026</t>
        </is>
      </c>
      <c r="K4217" s="10" t="inlineStr">
        <is>
          <t>00025398/0100030819/23299</t>
        </is>
      </c>
      <c r="L4217" s="10" t="inlineStr">
        <is>
          <t>Adjudicación provisional / definitiva</t>
        </is>
      </c>
      <c r="M4217" s="10" t="inlineStr">
        <is>
          <t>true</t>
        </is>
      </c>
      <c r="N4217" s="10" t="inlineStr">
        <is>
          <t/>
        </is>
      </c>
      <c r="O4217" s="10" t="inlineStr">
        <is>
          <t/>
        </is>
      </c>
      <c r="P4217" s="10" t="inlineStr">
        <is>
          <t/>
        </is>
      </c>
      <c r="Q4217" s="10" t="inlineStr">
        <is>
          <t/>
        </is>
      </c>
      <c r="R4217" s="10" t="inlineStr">
        <is>
          <t/>
        </is>
      </c>
      <c r="S4217" s="10" t="inlineStr">
        <is>
          <t>https://www.contratacion.euskadi.eus/webkpe00-kpeperfi/es/contenidos/anuncio_contratacion/expcm474383/es_doc/images/logo_ifas.gif</t>
        </is>
      </c>
      <c r="T4217" s="10" t="inlineStr">
        <is>
          <t>Instituto Foral de Asistencia Social de Bizkaia</t>
        </is>
      </c>
      <c r="U4217" s="10" t="inlineStr">
        <is>
          <t>P9800001A - Instituto Foral de Asistencia Social de Bizkaia</t>
        </is>
      </c>
      <c r="V4217" s="10" t="inlineStr">
        <is>
          <t>Gerente/a</t>
        </is>
      </c>
      <c r="W4217" s="10" t="inlineStr">
        <is>
          <t/>
        </is>
      </c>
      <c r="X4217" s="10" t="inlineStr">
        <is>
          <t/>
        </is>
      </c>
      <c r="Y4217" s="10" t="inlineStr">
        <is>
          <t/>
        </is>
      </c>
      <c r="Z4217" s="10" t="inlineStr">
        <is>
          <t>https://www.contratacion.euskadi.eus/anuncio_contratacion/equipo-diverso/expcm474383/webkpe00-kpesimpc/es/</t>
        </is>
      </c>
      <c r="AA4217" s="10" t="inlineStr">
        <is>
          <t>https://www.contratacion.euskadi.eus/webkpe00-kpesimpc/es/contenidos/anuncio_contratacion/expcm474383/es_doc/index.html</t>
        </is>
      </c>
      <c r="AB4217" s="10" t="inlineStr">
        <is>
          <t>https://www.contratacion.euskadi.eus/contenidos/anuncio_contratacion/expcm474383/es_doc/data/es_r01dtpd019ba303c35d5ccad867502c41134a0910d</t>
        </is>
      </c>
      <c r="AC4217" s="10" t="inlineStr">
        <is>
          <t>https://www.contratacion.euskadi.eus/contenidos/anuncio_contratacion/expcm474383/r01Index/expcm474383-idxContent.xml</t>
        </is>
      </c>
      <c r="AD4217" s="10" t="inlineStr">
        <is>
          <t>12/01/2026</t>
        </is>
      </c>
      <c r="AE4217" s="10" t="inlineStr">
        <is>
          <t>r01epd01218c1204011bfc56628142af83964295e</t>
        </is>
      </c>
      <c r="AF4217" s="10" t="inlineStr">
        <is>
          <t>Instituto Foral de Asistencia Social de Bizkaia (IFAS)</t>
        </is>
      </c>
      <c r="AG4217" s="10" t="inlineStr">
        <is>
          <t>r01etpd15e132ccb8f1b4834749b6df90400fba3b9</t>
        </is>
      </c>
      <c r="AH4217" s="10" t="inlineStr">
        <is>
          <t>Instituto Foral de Asistencia Social de Bizkaia (IFAS)</t>
        </is>
      </c>
      <c r="AI4217" s="10" t="inlineStr">
        <is>
          <t/>
        </is>
      </c>
      <c r="AJ4217" s="10" t="inlineStr">
        <is>
          <t/>
        </is>
      </c>
    </row>
    <row r="4218" customHeight="true" ht="15.0">
      <c r="A4218" s="10" t="inlineStr">
        <is>
          <t>Servicios de reparaciÃ³n y mantenimiento</t>
        </is>
      </c>
      <c r="B4218" s="10" t="inlineStr">
        <is>
          <t/>
        </is>
      </c>
      <c r="C4218" s="10" t="inlineStr">
        <is>
          <t>Gobierno Vasco</t>
        </is>
      </c>
      <c r="D4218" s="10" t="inlineStr">
        <is>
          <t/>
        </is>
      </c>
      <c r="E4218" s="10" t="inlineStr">
        <is>
          <t/>
        </is>
      </c>
      <c r="F4218" s="10" t="inlineStr">
        <is>
          <t/>
        </is>
      </c>
      <c r="G4218" s="10" t="inlineStr">
        <is>
          <t>Servicios de reparaciÃ³n y mantenimiento</t>
        </is>
      </c>
      <c r="H4218" s="10" t="inlineStr">
        <is>
          <t>Servicios de reparaciÃ³n y mantenimiento</t>
        </is>
      </c>
      <c r="I4218" s="10" t="inlineStr">
        <is>
          <t/>
        </is>
      </c>
      <c r="J4218" s="10" t="inlineStr">
        <is>
          <t>09/01/2026</t>
        </is>
      </c>
      <c r="K4218" s="10" t="inlineStr">
        <is>
          <t>00025563/0100002366/22600</t>
        </is>
      </c>
      <c r="L4218" s="10" t="inlineStr">
        <is>
          <t>Adjudicación provisional / definitiva</t>
        </is>
      </c>
      <c r="M4218" s="10" t="inlineStr">
        <is>
          <t>true</t>
        </is>
      </c>
      <c r="N4218" s="10" t="inlineStr">
        <is>
          <t/>
        </is>
      </c>
      <c r="O4218" s="10" t="inlineStr">
        <is>
          <t/>
        </is>
      </c>
      <c r="P4218" s="10" t="inlineStr">
        <is>
          <t/>
        </is>
      </c>
      <c r="Q4218" s="10" t="inlineStr">
        <is>
          <t/>
        </is>
      </c>
      <c r="R4218" s="10" t="inlineStr">
        <is>
          <t/>
        </is>
      </c>
      <c r="S4218" s="10" t="inlineStr">
        <is>
          <t>https://www.contratacion.euskadi.eus/webkpe00-kpeperfi/es/contenidos/anuncio_contratacion/expcm474384/es_doc/images/logo_ifas.gif</t>
        </is>
      </c>
      <c r="T4218" s="10" t="inlineStr">
        <is>
          <t>Instituto Foral de Asistencia Social de Bizkaia</t>
        </is>
      </c>
      <c r="U4218" s="10" t="inlineStr">
        <is>
          <t>P9800001A - Instituto Foral de Asistencia Social de Bizkaia</t>
        </is>
      </c>
      <c r="V4218" s="10" t="inlineStr">
        <is>
          <t>Gerente/a</t>
        </is>
      </c>
      <c r="W4218" s="10" t="inlineStr">
        <is>
          <t/>
        </is>
      </c>
      <c r="X4218" s="10" t="inlineStr">
        <is>
          <t/>
        </is>
      </c>
      <c r="Y4218" s="10" t="inlineStr">
        <is>
          <t/>
        </is>
      </c>
      <c r="Z4218" s="10" t="inlineStr">
        <is>
          <t>https://www.contratacion.euskadi.eus/anuncio_contratacion/servicios-reparaci-n-y-mantenimiento/expcm474384/webkpe00-kpesimpc/es/</t>
        </is>
      </c>
      <c r="AA4218" s="10" t="inlineStr">
        <is>
          <t>https://www.contratacion.euskadi.eus/webkpe00-kpesimpc/es/contenidos/anuncio_contratacion/expcm474384/es_doc/index.html</t>
        </is>
      </c>
      <c r="AB4218" s="10" t="inlineStr">
        <is>
          <t>https://www.contratacion.euskadi.eus/contenidos/anuncio_contratacion/expcm474384/es_doc/data/es_r01dtpd19ba303eb285ccad867fc5327bb59401359</t>
        </is>
      </c>
      <c r="AC4218" s="10" t="inlineStr">
        <is>
          <t>https://www.contratacion.euskadi.eus/contenidos/anuncio_contratacion/expcm474384/r01Index/expcm474384-idxContent.xml</t>
        </is>
      </c>
      <c r="AD4218" s="10" t="inlineStr">
        <is>
          <t>12/01/2026</t>
        </is>
      </c>
      <c r="AE4218" s="10" t="inlineStr">
        <is>
          <t>r01epd01218c1204011bfc56628142af83964295e</t>
        </is>
      </c>
      <c r="AF4218" s="10" t="inlineStr">
        <is>
          <t>Instituto Foral de Asistencia Social de Bizkaia (IFAS)</t>
        </is>
      </c>
      <c r="AG4218" s="10" t="inlineStr">
        <is>
          <t>r01etpd15e132ccb8f1b4834749b6df90400fba3b9</t>
        </is>
      </c>
      <c r="AH4218" s="10" t="inlineStr">
        <is>
          <t>Instituto Foral de Asistencia Social de Bizkaia (IFAS)</t>
        </is>
      </c>
      <c r="AI4218" s="10" t="inlineStr">
        <is>
          <t/>
        </is>
      </c>
      <c r="AJ4218" s="10" t="inlineStr">
        <is>
          <t/>
        </is>
      </c>
    </row>
    <row r="4219" customHeight="true" ht="15.0">
      <c r="A4219" s="10" t="inlineStr">
        <is>
          <t>Servicios de transporte por carretera</t>
        </is>
      </c>
      <c r="B4219" s="10" t="inlineStr">
        <is>
          <t/>
        </is>
      </c>
      <c r="C4219" s="10" t="inlineStr">
        <is>
          <t>Gobierno Vasco</t>
        </is>
      </c>
      <c r="D4219" s="10" t="inlineStr">
        <is>
          <t/>
        </is>
      </c>
      <c r="E4219" s="10" t="inlineStr">
        <is>
          <t/>
        </is>
      </c>
      <c r="F4219" s="10" t="inlineStr">
        <is>
          <t/>
        </is>
      </c>
      <c r="G4219" s="10" t="inlineStr">
        <is>
          <t>Servicios de transporte por carretera</t>
        </is>
      </c>
      <c r="H4219" s="10" t="inlineStr">
        <is>
          <t>Servicios de transporte por carretera</t>
        </is>
      </c>
      <c r="I4219" s="10" t="inlineStr">
        <is>
          <t/>
        </is>
      </c>
      <c r="J4219" s="10" t="inlineStr">
        <is>
          <t>09/01/2026</t>
        </is>
      </c>
      <c r="K4219" s="10" t="inlineStr">
        <is>
          <t>00025563/0100030432/23400</t>
        </is>
      </c>
      <c r="L4219" s="10" t="inlineStr">
        <is>
          <t>Adjudicación provisional / definitiva</t>
        </is>
      </c>
      <c r="M4219" s="10" t="inlineStr">
        <is>
          <t>true</t>
        </is>
      </c>
      <c r="N4219" s="10" t="inlineStr">
        <is>
          <t/>
        </is>
      </c>
      <c r="O4219" s="10" t="inlineStr">
        <is>
          <t/>
        </is>
      </c>
      <c r="P4219" s="10" t="inlineStr">
        <is>
          <t/>
        </is>
      </c>
      <c r="Q4219" s="10" t="inlineStr">
        <is>
          <t/>
        </is>
      </c>
      <c r="R4219" s="10" t="inlineStr">
        <is>
          <t/>
        </is>
      </c>
      <c r="S4219" s="10" t="inlineStr">
        <is>
          <t>https://www.contratacion.euskadi.eus/webkpe00-kpeperfi/es/contenidos/anuncio_contratacion/expcm474385/es_doc/images/logo_ifas.gif</t>
        </is>
      </c>
      <c r="T4219" s="10" t="inlineStr">
        <is>
          <t>Instituto Foral de Asistencia Social de Bizkaia</t>
        </is>
      </c>
      <c r="U4219" s="10" t="inlineStr">
        <is>
          <t>P9800001A - Instituto Foral de Asistencia Social de Bizkaia</t>
        </is>
      </c>
      <c r="V4219" s="10" t="inlineStr">
        <is>
          <t>Gerente/a</t>
        </is>
      </c>
      <c r="W4219" s="10" t="inlineStr">
        <is>
          <t/>
        </is>
      </c>
      <c r="X4219" s="10" t="inlineStr">
        <is>
          <t/>
        </is>
      </c>
      <c r="Y4219" s="10" t="inlineStr">
        <is>
          <t/>
        </is>
      </c>
      <c r="Z4219" s="10" t="inlineStr">
        <is>
          <t>https://www.contratacion.euskadi.eus/anuncio_contratacion/servicios-transporte-carretera/expcm474385/webkpe00-kpesimpc/es/</t>
        </is>
      </c>
      <c r="AA4219" s="10" t="inlineStr">
        <is>
          <t>https://www.contratacion.euskadi.eus/webkpe00-kpesimpc/es/contenidos/anuncio_contratacion/expcm474385/es_doc/index.html</t>
        </is>
      </c>
      <c r="AB4219" s="10" t="inlineStr">
        <is>
          <t>https://www.contratacion.euskadi.eus/contenidos/anuncio_contratacion/expcm474385/es_doc/data/es_r01dtpd019ba30413105ccad8678d90d985a08ed11</t>
        </is>
      </c>
      <c r="AC4219" s="10" t="inlineStr">
        <is>
          <t>https://www.contratacion.euskadi.eus/contenidos/anuncio_contratacion/expcm474385/r01Index/expcm474385-idxContent.xml</t>
        </is>
      </c>
      <c r="AD4219" s="10" t="inlineStr">
        <is>
          <t>12/01/2026</t>
        </is>
      </c>
      <c r="AE4219" s="10" t="inlineStr">
        <is>
          <t>r01epd01218c1204011bfc56628142af83964295e</t>
        </is>
      </c>
      <c r="AF4219" s="10" t="inlineStr">
        <is>
          <t>Instituto Foral de Asistencia Social de Bizkaia (IFAS)</t>
        </is>
      </c>
      <c r="AG4219" s="10" t="inlineStr">
        <is>
          <t>r01etpd15e132ccb8f1b4834749b6df90400fba3b9</t>
        </is>
      </c>
      <c r="AH4219" s="10" t="inlineStr">
        <is>
          <t>Instituto Foral de Asistencia Social de Bizkaia (IFAS)</t>
        </is>
      </c>
      <c r="AI4219" s="10" t="inlineStr">
        <is>
          <t/>
        </is>
      </c>
      <c r="AJ4219" s="10" t="inlineStr">
        <is>
          <t/>
        </is>
      </c>
    </row>
    <row r="4220" customHeight="true" ht="15.0">
      <c r="A4220" s="10" t="inlineStr">
        <is>
          <t>Productos farmacÃ©uticos</t>
        </is>
      </c>
      <c r="B4220" s="10" t="inlineStr">
        <is>
          <t/>
        </is>
      </c>
      <c r="C4220" s="10" t="inlineStr">
        <is>
          <t>Gobierno Vasco</t>
        </is>
      </c>
      <c r="D4220" s="10" t="inlineStr">
        <is>
          <t/>
        </is>
      </c>
      <c r="E4220" s="10" t="inlineStr">
        <is>
          <t/>
        </is>
      </c>
      <c r="F4220" s="10" t="inlineStr">
        <is>
          <t/>
        </is>
      </c>
      <c r="G4220" s="10" t="inlineStr">
        <is>
          <t>Productos farmacÃ©uticos</t>
        </is>
      </c>
      <c r="H4220" s="10" t="inlineStr">
        <is>
          <t>Productos farmacÃ©uticos</t>
        </is>
      </c>
      <c r="I4220" s="10" t="inlineStr">
        <is>
          <t/>
        </is>
      </c>
      <c r="J4220" s="10" t="inlineStr">
        <is>
          <t>09/01/2026</t>
        </is>
      </c>
      <c r="K4220" s="10" t="inlineStr">
        <is>
          <t>00025569/0000048080/23207</t>
        </is>
      </c>
      <c r="L4220" s="10" t="inlineStr">
        <is>
          <t>Adjudicación provisional / definitiva</t>
        </is>
      </c>
      <c r="M4220" s="10" t="inlineStr">
        <is>
          <t>true</t>
        </is>
      </c>
      <c r="N4220" s="10" t="inlineStr">
        <is>
          <t/>
        </is>
      </c>
      <c r="O4220" s="10" t="inlineStr">
        <is>
          <t/>
        </is>
      </c>
      <c r="P4220" s="10" t="inlineStr">
        <is>
          <t/>
        </is>
      </c>
      <c r="Q4220" s="10" t="inlineStr">
        <is>
          <t/>
        </is>
      </c>
      <c r="R4220" s="10" t="inlineStr">
        <is>
          <t/>
        </is>
      </c>
      <c r="S4220" s="10" t="inlineStr">
        <is>
          <t>https://www.contratacion.euskadi.eus/webkpe00-kpeperfi/es/contenidos/anuncio_contratacion/expcm474386/es_doc/images/logo_ifas.gif</t>
        </is>
      </c>
      <c r="T4220" s="10" t="inlineStr">
        <is>
          <t>Instituto Foral de Asistencia Social de Bizkaia</t>
        </is>
      </c>
      <c r="U4220" s="10" t="inlineStr">
        <is>
          <t>P9800001A - Instituto Foral de Asistencia Social de Bizkaia</t>
        </is>
      </c>
      <c r="V4220" s="10" t="inlineStr">
        <is>
          <t>Gerente/a</t>
        </is>
      </c>
      <c r="W4220" s="10" t="inlineStr">
        <is>
          <t/>
        </is>
      </c>
      <c r="X4220" s="10" t="inlineStr">
        <is>
          <t/>
        </is>
      </c>
      <c r="Y4220" s="10" t="inlineStr">
        <is>
          <t/>
        </is>
      </c>
      <c r="Z4220" s="10" t="inlineStr">
        <is>
          <t>https://www.contratacion.euskadi.eus/anuncio_contratacion/productos-farmac-uticos/expcm474386/webkpe00-kpesimpc/es/</t>
        </is>
      </c>
      <c r="AA4220" s="10" t="inlineStr">
        <is>
          <t>https://www.contratacion.euskadi.eus/webkpe00-kpesimpc/es/contenidos/anuncio_contratacion/expcm474386/es_doc/index.html</t>
        </is>
      </c>
      <c r="AB4220" s="10" t="inlineStr">
        <is>
          <t>https://www.contratacion.euskadi.eus/contenidos/anuncio_contratacion/expcm474386/es_doc/data/es_r01dtpd19ba3043ae05ccad86769578972a982f8a5</t>
        </is>
      </c>
      <c r="AC4220" s="10" t="inlineStr">
        <is>
          <t>https://www.contratacion.euskadi.eus/contenidos/anuncio_contratacion/expcm474386/r01Index/expcm474386-idxContent.xml</t>
        </is>
      </c>
      <c r="AD4220" s="10" t="inlineStr">
        <is>
          <t>12/01/2026</t>
        </is>
      </c>
      <c r="AE4220" s="10" t="inlineStr">
        <is>
          <t>r01epd01218c1204011bfc56628142af83964295e</t>
        </is>
      </c>
      <c r="AF4220" s="10" t="inlineStr">
        <is>
          <t>Instituto Foral de Asistencia Social de Bizkaia (IFAS)</t>
        </is>
      </c>
      <c r="AG4220" s="10" t="inlineStr">
        <is>
          <t>r01etpd15e132ccb8f1b4834749b6df90400fba3b9</t>
        </is>
      </c>
      <c r="AH4220" s="10" t="inlineStr">
        <is>
          <t>Instituto Foral de Asistencia Social de Bizkaia (IFAS)</t>
        </is>
      </c>
      <c r="AI4220" s="10" t="inlineStr">
        <is>
          <t/>
        </is>
      </c>
      <c r="AJ4220" s="10" t="inlineStr">
        <is>
          <t/>
        </is>
      </c>
    </row>
    <row r="4221" customHeight="true" ht="15.0">
      <c r="A4221" s="10" t="inlineStr">
        <is>
          <t>Servicios de enseÃ±anza y formaciÃ³n</t>
        </is>
      </c>
      <c r="B4221" s="10" t="inlineStr">
        <is>
          <t/>
        </is>
      </c>
      <c r="C4221" s="10" t="inlineStr">
        <is>
          <t>Gobierno Vasco</t>
        </is>
      </c>
      <c r="D4221" s="10" t="inlineStr">
        <is>
          <t/>
        </is>
      </c>
      <c r="E4221" s="10" t="inlineStr">
        <is>
          <t/>
        </is>
      </c>
      <c r="F4221" s="10" t="inlineStr">
        <is>
          <t/>
        </is>
      </c>
      <c r="G4221" s="10" t="inlineStr">
        <is>
          <t>Servicios de enseÃ±anza y formaciÃ³n</t>
        </is>
      </c>
      <c r="H4221" s="10" t="inlineStr">
        <is>
          <t>Servicios de enseÃ±anza y formaciÃ³n</t>
        </is>
      </c>
      <c r="I4221" s="10" t="inlineStr">
        <is>
          <t/>
        </is>
      </c>
      <c r="J4221" s="10" t="inlineStr">
        <is>
          <t>09/01/2026</t>
        </is>
      </c>
      <c r="K4221" s="10" t="inlineStr">
        <is>
          <t>00025607/0100001804/23999</t>
        </is>
      </c>
      <c r="L4221" s="10" t="inlineStr">
        <is>
          <t>Adjudicación provisional / definitiva</t>
        </is>
      </c>
      <c r="M4221" s="10" t="inlineStr">
        <is>
          <t>true</t>
        </is>
      </c>
      <c r="N4221" s="10" t="inlineStr">
        <is>
          <t/>
        </is>
      </c>
      <c r="O4221" s="10" t="inlineStr">
        <is>
          <t/>
        </is>
      </c>
      <c r="P4221" s="10" t="inlineStr">
        <is>
          <t/>
        </is>
      </c>
      <c r="Q4221" s="10" t="inlineStr">
        <is>
          <t/>
        </is>
      </c>
      <c r="R4221" s="10" t="inlineStr">
        <is>
          <t/>
        </is>
      </c>
      <c r="S4221" s="10" t="inlineStr">
        <is>
          <t>https://www.contratacion.euskadi.eus/webkpe00-kpeperfi/es/contenidos/anuncio_contratacion/expcm474387/es_doc/images/logo_ifas.gif</t>
        </is>
      </c>
      <c r="T4221" s="10" t="inlineStr">
        <is>
          <t>Instituto Foral de Asistencia Social de Bizkaia</t>
        </is>
      </c>
      <c r="U4221" s="10" t="inlineStr">
        <is>
          <t>P9800001A - Instituto Foral de Asistencia Social de Bizkaia</t>
        </is>
      </c>
      <c r="V4221" s="10" t="inlineStr">
        <is>
          <t>Gerente/a</t>
        </is>
      </c>
      <c r="W4221" s="10" t="inlineStr">
        <is>
          <t/>
        </is>
      </c>
      <c r="X4221" s="10" t="inlineStr">
        <is>
          <t/>
        </is>
      </c>
      <c r="Y4221" s="10" t="inlineStr">
        <is>
          <t/>
        </is>
      </c>
      <c r="Z4221" s="10" t="inlineStr">
        <is>
          <t>https://www.contratacion.euskadi.eus/anuncio_contratacion/servicios-ense-anza-y-formaci-n/expcm474387/webkpe00-kpesimpc/es/</t>
        </is>
      </c>
      <c r="AA4221" s="10" t="inlineStr">
        <is>
          <t>https://www.contratacion.euskadi.eus/webkpe00-kpesimpc/es/contenidos/anuncio_contratacion/expcm474387/es_doc/index.html</t>
        </is>
      </c>
      <c r="AB4221" s="10" t="inlineStr">
        <is>
          <t>https://www.contratacion.euskadi.eus/contenidos/anuncio_contratacion/expcm474387/es_doc/data/es_r01dtpd19ba3082f005ccad8673d1ead490399aa33</t>
        </is>
      </c>
      <c r="AC4221" s="10" t="inlineStr">
        <is>
          <t>https://www.contratacion.euskadi.eus/contenidos/anuncio_contratacion/expcm474387/r01Index/expcm474387-idxContent.xml</t>
        </is>
      </c>
      <c r="AD4221" s="10" t="inlineStr">
        <is>
          <t>12/01/2026</t>
        </is>
      </c>
      <c r="AE4221" s="10" t="inlineStr">
        <is>
          <t>r01epd01218c1204011bfc56628142af83964295e</t>
        </is>
      </c>
      <c r="AF4221" s="10" t="inlineStr">
        <is>
          <t>Instituto Foral de Asistencia Social de Bizkaia (IFAS)</t>
        </is>
      </c>
      <c r="AG4221" s="10" t="inlineStr">
        <is>
          <t>r01etpd15e132ccb8f1b4834749b6df90400fba3b9</t>
        </is>
      </c>
      <c r="AH4221" s="10" t="inlineStr">
        <is>
          <t>Instituto Foral de Asistencia Social de Bizkaia (IFAS)</t>
        </is>
      </c>
      <c r="AI4221" s="10" t="inlineStr">
        <is>
          <t/>
        </is>
      </c>
      <c r="AJ4221" s="10" t="inlineStr">
        <is>
          <t/>
        </is>
      </c>
    </row>
    <row r="4222" customHeight="true" ht="15.0">
      <c r="A4222" s="10" t="inlineStr">
        <is>
          <t>Servicios de esparcimiento, culturales y deportivos</t>
        </is>
      </c>
      <c r="B4222" s="10" t="inlineStr">
        <is>
          <t/>
        </is>
      </c>
      <c r="C4222" s="10" t="inlineStr">
        <is>
          <t>Gobierno Vasco</t>
        </is>
      </c>
      <c r="D4222" s="10" t="inlineStr">
        <is>
          <t/>
        </is>
      </c>
      <c r="E4222" s="10" t="inlineStr">
        <is>
          <t/>
        </is>
      </c>
      <c r="F4222" s="10" t="inlineStr">
        <is>
          <t/>
        </is>
      </c>
      <c r="G4222" s="10" t="inlineStr">
        <is>
          <t>Servicios de esparcimiento, culturales y deportivos</t>
        </is>
      </c>
      <c r="H4222" s="10" t="inlineStr">
        <is>
          <t>Servicios de esparcimiento, culturales y deportivos</t>
        </is>
      </c>
      <c r="I4222" s="10" t="inlineStr">
        <is>
          <t/>
        </is>
      </c>
      <c r="J4222" s="10" t="inlineStr">
        <is>
          <t>09/01/2026</t>
        </is>
      </c>
      <c r="K4222" s="10" t="inlineStr">
        <is>
          <t>00025607/0100025587/23906</t>
        </is>
      </c>
      <c r="L4222" s="10" t="inlineStr">
        <is>
          <t>Adjudicación provisional / definitiva</t>
        </is>
      </c>
      <c r="M4222" s="10" t="inlineStr">
        <is>
          <t>true</t>
        </is>
      </c>
      <c r="N4222" s="10" t="inlineStr">
        <is>
          <t/>
        </is>
      </c>
      <c r="O4222" s="10" t="inlineStr">
        <is>
          <t/>
        </is>
      </c>
      <c r="P4222" s="10" t="inlineStr">
        <is>
          <t/>
        </is>
      </c>
      <c r="Q4222" s="10" t="inlineStr">
        <is>
          <t/>
        </is>
      </c>
      <c r="R4222" s="10" t="inlineStr">
        <is>
          <t/>
        </is>
      </c>
      <c r="S4222" s="10" t="inlineStr">
        <is>
          <t>https://www.contratacion.euskadi.eus/webkpe00-kpeperfi/es/contenidos/anuncio_contratacion/expcm474388/es_doc/images/logo_ifas.gif</t>
        </is>
      </c>
      <c r="T4222" s="10" t="inlineStr">
        <is>
          <t>Instituto Foral de Asistencia Social de Bizkaia</t>
        </is>
      </c>
      <c r="U4222" s="10" t="inlineStr">
        <is>
          <t>P9800001A - Instituto Foral de Asistencia Social de Bizkaia</t>
        </is>
      </c>
      <c r="V4222" s="10" t="inlineStr">
        <is>
          <t>Gerente/a</t>
        </is>
      </c>
      <c r="W4222" s="10" t="inlineStr">
        <is>
          <t/>
        </is>
      </c>
      <c r="X4222" s="10" t="inlineStr">
        <is>
          <t/>
        </is>
      </c>
      <c r="Y4222" s="10" t="inlineStr">
        <is>
          <t/>
        </is>
      </c>
      <c r="Z4222" s="10" t="inlineStr">
        <is>
          <t>https://www.contratacion.euskadi.eus/anuncio_contratacion/servicios-esparcimiento-culturales-y-deportivos/expcm474388/webkpe00-kpesimpc/es/</t>
        </is>
      </c>
      <c r="AA4222" s="10" t="inlineStr">
        <is>
          <t>https://www.contratacion.euskadi.eus/webkpe00-kpesimpc/es/contenidos/anuncio_contratacion/expcm474388/es_doc/index.html</t>
        </is>
      </c>
      <c r="AB4222" s="10" t="inlineStr">
        <is>
          <t>https://www.contratacion.euskadi.eus/contenidos/anuncio_contratacion/expcm474388/es_doc/data/es_r01dtpd19ba30856de5ccad8678f8a429a840c1588</t>
        </is>
      </c>
      <c r="AC4222" s="10" t="inlineStr">
        <is>
          <t>https://www.contratacion.euskadi.eus/contenidos/anuncio_contratacion/expcm474388/r01Index/expcm474388-idxContent.xml</t>
        </is>
      </c>
      <c r="AD4222" s="10" t="inlineStr">
        <is>
          <t>12/01/2026</t>
        </is>
      </c>
      <c r="AE4222" s="10" t="inlineStr">
        <is>
          <t>r01epd01218c1204011bfc56628142af83964295e</t>
        </is>
      </c>
      <c r="AF4222" s="10" t="inlineStr">
        <is>
          <t>Instituto Foral de Asistencia Social de Bizkaia (IFAS)</t>
        </is>
      </c>
      <c r="AG4222" s="10" t="inlineStr">
        <is>
          <t>r01etpd15e132ccb8f1b4834749b6df90400fba3b9</t>
        </is>
      </c>
      <c r="AH4222" s="10" t="inlineStr">
        <is>
          <t>Instituto Foral de Asistencia Social de Bizkaia (IFAS)</t>
        </is>
      </c>
      <c r="AI4222" s="10" t="inlineStr">
        <is>
          <t/>
        </is>
      </c>
      <c r="AJ4222" s="10" t="inlineStr">
        <is>
          <t/>
        </is>
      </c>
    </row>
    <row r="4223" customHeight="true" ht="15.0">
      <c r="A4223" s="10" t="inlineStr">
        <is>
          <t>Productos alimenticios diversos</t>
        </is>
      </c>
      <c r="B4223" s="10" t="inlineStr">
        <is>
          <t/>
        </is>
      </c>
      <c r="C4223" s="10" t="inlineStr">
        <is>
          <t>Gobierno Vasco</t>
        </is>
      </c>
      <c r="D4223" s="10" t="inlineStr">
        <is>
          <t/>
        </is>
      </c>
      <c r="E4223" s="10" t="inlineStr">
        <is>
          <t/>
        </is>
      </c>
      <c r="F4223" s="10" t="inlineStr">
        <is>
          <t/>
        </is>
      </c>
      <c r="G4223" s="10" t="inlineStr">
        <is>
          <t>Productos alimenticios diversos</t>
        </is>
      </c>
      <c r="H4223" s="10" t="inlineStr">
        <is>
          <t>Productos alimenticios diversos</t>
        </is>
      </c>
      <c r="I4223" s="10" t="inlineStr">
        <is>
          <t/>
        </is>
      </c>
      <c r="J4223" s="10" t="inlineStr">
        <is>
          <t>09/01/2026</t>
        </is>
      </c>
      <c r="K4223" s="10" t="inlineStr">
        <is>
          <t>00025630/0100003158/23203</t>
        </is>
      </c>
      <c r="L4223" s="10" t="inlineStr">
        <is>
          <t>Adjudicación provisional / definitiva</t>
        </is>
      </c>
      <c r="M4223" s="10" t="inlineStr">
        <is>
          <t>true</t>
        </is>
      </c>
      <c r="N4223" s="10" t="inlineStr">
        <is>
          <t/>
        </is>
      </c>
      <c r="O4223" s="10" t="inlineStr">
        <is>
          <t/>
        </is>
      </c>
      <c r="P4223" s="10" t="inlineStr">
        <is>
          <t/>
        </is>
      </c>
      <c r="Q4223" s="10" t="inlineStr">
        <is>
          <t/>
        </is>
      </c>
      <c r="R4223" s="10" t="inlineStr">
        <is>
          <t/>
        </is>
      </c>
      <c r="S4223" s="10" t="inlineStr">
        <is>
          <t>https://www.contratacion.euskadi.eus/webkpe00-kpeperfi/es/contenidos/anuncio_contratacion/expcm474389/es_doc/images/logo_ifas.gif</t>
        </is>
      </c>
      <c r="T4223" s="10" t="inlineStr">
        <is>
          <t>Instituto Foral de Asistencia Social de Bizkaia</t>
        </is>
      </c>
      <c r="U4223" s="10" t="inlineStr">
        <is>
          <t>P9800001A - Instituto Foral de Asistencia Social de Bizkaia</t>
        </is>
      </c>
      <c r="V4223" s="10" t="inlineStr">
        <is>
          <t>Gerente/a</t>
        </is>
      </c>
      <c r="W4223" s="10" t="inlineStr">
        <is>
          <t/>
        </is>
      </c>
      <c r="X4223" s="10" t="inlineStr">
        <is>
          <t/>
        </is>
      </c>
      <c r="Y4223" s="10" t="inlineStr">
        <is>
          <t/>
        </is>
      </c>
      <c r="Z4223" s="10" t="inlineStr">
        <is>
          <t>https://www.contratacion.euskadi.eus/anuncio_contratacion/productos-alimenticios-diversos/expcm474389/webkpe00-kpesimpc/es/</t>
        </is>
      </c>
      <c r="AA4223" s="10" t="inlineStr">
        <is>
          <t>https://www.contratacion.euskadi.eus/webkpe00-kpesimpc/es/contenidos/anuncio_contratacion/expcm474389/es_doc/index.html</t>
        </is>
      </c>
      <c r="AB4223" s="10" t="inlineStr">
        <is>
          <t>https://www.contratacion.euskadi.eus/contenidos/anuncio_contratacion/expcm474389/es_doc/data/es_r01dtpd19ba3087f105ccad867de583c7a1973e8b7</t>
        </is>
      </c>
      <c r="AC4223" s="10" t="inlineStr">
        <is>
          <t>https://www.contratacion.euskadi.eus/contenidos/anuncio_contratacion/expcm474389/r01Index/expcm474389-idxContent.xml</t>
        </is>
      </c>
      <c r="AD4223" s="10" t="inlineStr">
        <is>
          <t>12/01/2026</t>
        </is>
      </c>
      <c r="AE4223" s="10" t="inlineStr">
        <is>
          <t>r01epd01218c1204011bfc56628142af83964295e</t>
        </is>
      </c>
      <c r="AF4223" s="10" t="inlineStr">
        <is>
          <t>Instituto Foral de Asistencia Social de Bizkaia (IFAS)</t>
        </is>
      </c>
      <c r="AG4223" s="10" t="inlineStr">
        <is>
          <t>r01etpd15e132ccb8f1b4834749b6df90400fba3b9</t>
        </is>
      </c>
      <c r="AH4223" s="10" t="inlineStr">
        <is>
          <t>Instituto Foral de Asistencia Social de Bizkaia (IFAS)</t>
        </is>
      </c>
      <c r="AI4223" s="10" t="inlineStr">
        <is>
          <t/>
        </is>
      </c>
      <c r="AJ4223" s="10" t="inlineStr">
        <is>
          <t/>
        </is>
      </c>
    </row>
    <row r="4224" customHeight="true" ht="15.0">
      <c r="A4224" s="10" t="inlineStr">
        <is>
          <t>ArtÃ­culos de papelerÃ­a y otros artÃ­culos</t>
        </is>
      </c>
      <c r="B4224" s="10" t="inlineStr">
        <is>
          <t/>
        </is>
      </c>
      <c r="C4224" s="10" t="inlineStr">
        <is>
          <t>Gobierno Vasco</t>
        </is>
      </c>
      <c r="D4224" s="10" t="inlineStr">
        <is>
          <t/>
        </is>
      </c>
      <c r="E4224" s="10" t="inlineStr">
        <is>
          <t/>
        </is>
      </c>
      <c r="F4224" s="10" t="inlineStr">
        <is>
          <t/>
        </is>
      </c>
      <c r="G4224" s="10" t="inlineStr">
        <is>
          <t>ArtÃ­culos de papelerÃ­a y otros artÃ­culos</t>
        </is>
      </c>
      <c r="H4224" s="10" t="inlineStr">
        <is>
          <t>ArtÃ­culos de papelerÃ­a y otros artÃ­culos</t>
        </is>
      </c>
      <c r="I4224" s="10" t="inlineStr">
        <is>
          <t/>
        </is>
      </c>
      <c r="J4224" s="10" t="inlineStr">
        <is>
          <t>09/01/2026</t>
        </is>
      </c>
      <c r="K4224" s="10" t="inlineStr">
        <is>
          <t>00025630/0100013733/23101</t>
        </is>
      </c>
      <c r="L4224" s="10" t="inlineStr">
        <is>
          <t>Adjudicación provisional / definitiva</t>
        </is>
      </c>
      <c r="M4224" s="10" t="inlineStr">
        <is>
          <t>true</t>
        </is>
      </c>
      <c r="N4224" s="10" t="inlineStr">
        <is>
          <t/>
        </is>
      </c>
      <c r="O4224" s="10" t="inlineStr">
        <is>
          <t/>
        </is>
      </c>
      <c r="P4224" s="10" t="inlineStr">
        <is>
          <t/>
        </is>
      </c>
      <c r="Q4224" s="10" t="inlineStr">
        <is>
          <t/>
        </is>
      </c>
      <c r="R4224" s="10" t="inlineStr">
        <is>
          <t/>
        </is>
      </c>
      <c r="S4224" s="10" t="inlineStr">
        <is>
          <t>https://www.contratacion.euskadi.eus/webkpe00-kpeperfi/es/contenidos/anuncio_contratacion/expcm474390/es_doc/images/logo_ifas.gif</t>
        </is>
      </c>
      <c r="T4224" s="10" t="inlineStr">
        <is>
          <t>Instituto Foral de Asistencia Social de Bizkaia</t>
        </is>
      </c>
      <c r="U4224" s="10" t="inlineStr">
        <is>
          <t>P9800001A - Instituto Foral de Asistencia Social de Bizkaia</t>
        </is>
      </c>
      <c r="V4224" s="10" t="inlineStr">
        <is>
          <t>Gerente/a</t>
        </is>
      </c>
      <c r="W4224" s="10" t="inlineStr">
        <is>
          <t/>
        </is>
      </c>
      <c r="X4224" s="10" t="inlineStr">
        <is>
          <t/>
        </is>
      </c>
      <c r="Y4224" s="10" t="inlineStr">
        <is>
          <t/>
        </is>
      </c>
      <c r="Z4224" s="10" t="inlineStr">
        <is>
          <t>https://www.contratacion.euskadi.eus/anuncio_contratacion/art-culos-papeler-y-otros-art-culos/expcm474390/webkpe00-kpesimpc/es/</t>
        </is>
      </c>
      <c r="AA4224" s="10" t="inlineStr">
        <is>
          <t>https://www.contratacion.euskadi.eus/webkpe00-kpesimpc/es/contenidos/anuncio_contratacion/expcm474390/es_doc/index.html</t>
        </is>
      </c>
      <c r="AB4224" s="10" t="inlineStr">
        <is>
          <t>https://www.contratacion.euskadi.eus/contenidos/anuncio_contratacion/expcm474390/es_doc/data/es_r01dtpd19ba308a6c65ccad867f331fc8b5a11e783</t>
        </is>
      </c>
      <c r="AC4224" s="10" t="inlineStr">
        <is>
          <t>https://www.contratacion.euskadi.eus/contenidos/anuncio_contratacion/expcm474390/r01Index/expcm474390-idxContent.xml</t>
        </is>
      </c>
      <c r="AD4224" s="10" t="inlineStr">
        <is>
          <t>12/01/2026</t>
        </is>
      </c>
      <c r="AE4224" s="10" t="inlineStr">
        <is>
          <t>r01epd01218c1204011bfc56628142af83964295e</t>
        </is>
      </c>
      <c r="AF4224" s="10" t="inlineStr">
        <is>
          <t>Instituto Foral de Asistencia Social de Bizkaia (IFAS)</t>
        </is>
      </c>
      <c r="AG4224" s="10" t="inlineStr">
        <is>
          <t>r01etpd15e132ccb8f1b4834749b6df90400fba3b9</t>
        </is>
      </c>
      <c r="AH4224" s="10" t="inlineStr">
        <is>
          <t>Instituto Foral de Asistencia Social de Bizkaia (IFAS)</t>
        </is>
      </c>
      <c r="AI4224" s="10" t="inlineStr">
        <is>
          <t/>
        </is>
      </c>
      <c r="AJ4224" s="10" t="inlineStr">
        <is>
          <t/>
        </is>
      </c>
    </row>
    <row r="4225" customHeight="true" ht="15.0">
      <c r="A4225" s="10" t="inlineStr">
        <is>
          <t>Servicios varios de reparaciÃ³n y mantenimiento</t>
        </is>
      </c>
      <c r="B4225" s="10" t="inlineStr">
        <is>
          <t/>
        </is>
      </c>
      <c r="C4225" s="10" t="inlineStr">
        <is>
          <t>Gobierno Vasco</t>
        </is>
      </c>
      <c r="D4225" s="10" t="inlineStr">
        <is>
          <t/>
        </is>
      </c>
      <c r="E4225" s="10" t="inlineStr">
        <is>
          <t/>
        </is>
      </c>
      <c r="F4225" s="10" t="inlineStr">
        <is>
          <t/>
        </is>
      </c>
      <c r="G4225" s="10" t="inlineStr">
        <is>
          <t>Servicios varios de reparaciÃ³n y mantenimiento</t>
        </is>
      </c>
      <c r="H4225" s="10" t="inlineStr">
        <is>
          <t>Servicios varios de reparaciÃ³n y mantenimiento</t>
        </is>
      </c>
      <c r="I4225" s="10" t="inlineStr">
        <is>
          <t/>
        </is>
      </c>
      <c r="J4225" s="10" t="inlineStr">
        <is>
          <t>09/01/2026</t>
        </is>
      </c>
      <c r="K4225" s="10" t="inlineStr">
        <is>
          <t>00025634/0100000301/22600</t>
        </is>
      </c>
      <c r="L4225" s="10" t="inlineStr">
        <is>
          <t>Adjudicación provisional / definitiva</t>
        </is>
      </c>
      <c r="M4225" s="10" t="inlineStr">
        <is>
          <t>true</t>
        </is>
      </c>
      <c r="N4225" s="10" t="inlineStr">
        <is>
          <t/>
        </is>
      </c>
      <c r="O4225" s="10" t="inlineStr">
        <is>
          <t/>
        </is>
      </c>
      <c r="P4225" s="10" t="inlineStr">
        <is>
          <t/>
        </is>
      </c>
      <c r="Q4225" s="10" t="inlineStr">
        <is>
          <t/>
        </is>
      </c>
      <c r="R4225" s="10" t="inlineStr">
        <is>
          <t/>
        </is>
      </c>
      <c r="S4225" s="10" t="inlineStr">
        <is>
          <t>https://www.contratacion.euskadi.eus/webkpe00-kpeperfi/es/contenidos/anuncio_contratacion/expcm474391/es_doc/images/logo_ifas.gif</t>
        </is>
      </c>
      <c r="T4225" s="10" t="inlineStr">
        <is>
          <t>Instituto Foral de Asistencia Social de Bizkaia</t>
        </is>
      </c>
      <c r="U4225" s="10" t="inlineStr">
        <is>
          <t>P9800001A - Instituto Foral de Asistencia Social de Bizkaia</t>
        </is>
      </c>
      <c r="V4225" s="10" t="inlineStr">
        <is>
          <t>Gerente/a</t>
        </is>
      </c>
      <c r="W4225" s="10" t="inlineStr">
        <is>
          <t/>
        </is>
      </c>
      <c r="X4225" s="10" t="inlineStr">
        <is>
          <t/>
        </is>
      </c>
      <c r="Y4225" s="10" t="inlineStr">
        <is>
          <t/>
        </is>
      </c>
      <c r="Z4225" s="10" t="inlineStr">
        <is>
          <t>https://www.contratacion.euskadi.eus/anuncio_contratacion/servicios-varios-reparaci-n-y-mantenimiento/expcm474391/webkpe00-kpesimpc/es/</t>
        </is>
      </c>
      <c r="AA4225" s="10" t="inlineStr">
        <is>
          <t>https://www.contratacion.euskadi.eus/webkpe00-kpesimpc/es/contenidos/anuncio_contratacion/expcm474391/es_doc/index.html</t>
        </is>
      </c>
      <c r="AB4225" s="10" t="inlineStr">
        <is>
          <t>https://www.contratacion.euskadi.eus/contenidos/anuncio_contratacion/expcm474391/es_doc/data/es_r01dtpd19ba308ce955ccad867acaf9bc9993103da</t>
        </is>
      </c>
      <c r="AC4225" s="10" t="inlineStr">
        <is>
          <t>https://www.contratacion.euskadi.eus/contenidos/anuncio_contratacion/expcm474391/r01Index/expcm474391-idxContent.xml</t>
        </is>
      </c>
      <c r="AD4225" s="10" t="inlineStr">
        <is>
          <t>12/01/2026</t>
        </is>
      </c>
      <c r="AE4225" s="10" t="inlineStr">
        <is>
          <t>r01epd01218c1204011bfc56628142af83964295e</t>
        </is>
      </c>
      <c r="AF4225" s="10" t="inlineStr">
        <is>
          <t>Instituto Foral de Asistencia Social de Bizkaia (IFAS)</t>
        </is>
      </c>
      <c r="AG4225" s="10" t="inlineStr">
        <is>
          <t>r01etpd15e132ccb8f1b4834749b6df90400fba3b9</t>
        </is>
      </c>
      <c r="AH4225" s="10" t="inlineStr">
        <is>
          <t>Instituto Foral de Asistencia Social de Bizkaia (IFAS)</t>
        </is>
      </c>
      <c r="AI4225" s="10" t="inlineStr">
        <is>
          <t/>
        </is>
      </c>
      <c r="AJ4225" s="10" t="inlineStr">
        <is>
          <t/>
        </is>
      </c>
    </row>
    <row r="4226" customHeight="true" ht="15.0">
      <c r="A4226" s="10" t="inlineStr">
        <is>
          <t>Productos farmacÃ©uticos</t>
        </is>
      </c>
      <c r="B4226" s="10" t="inlineStr">
        <is>
          <t/>
        </is>
      </c>
      <c r="C4226" s="10" t="inlineStr">
        <is>
          <t>Gobierno Vasco</t>
        </is>
      </c>
      <c r="D4226" s="10" t="inlineStr">
        <is>
          <t/>
        </is>
      </c>
      <c r="E4226" s="10" t="inlineStr">
        <is>
          <t/>
        </is>
      </c>
      <c r="F4226" s="10" t="inlineStr">
        <is>
          <t/>
        </is>
      </c>
      <c r="G4226" s="10" t="inlineStr">
        <is>
          <t>Productos farmacÃ©uticos</t>
        </is>
      </c>
      <c r="H4226" s="10" t="inlineStr">
        <is>
          <t>Productos farmacÃ©uticos</t>
        </is>
      </c>
      <c r="I4226" s="10" t="inlineStr">
        <is>
          <t/>
        </is>
      </c>
      <c r="J4226" s="10" t="inlineStr">
        <is>
          <t>09/01/2026</t>
        </is>
      </c>
      <c r="K4226" s="10" t="inlineStr">
        <is>
          <t>00025659/0000059175/23207</t>
        </is>
      </c>
      <c r="L4226" s="10" t="inlineStr">
        <is>
          <t>Adjudicación provisional / definitiva</t>
        </is>
      </c>
      <c r="M4226" s="10" t="inlineStr">
        <is>
          <t>true</t>
        </is>
      </c>
      <c r="N4226" s="10" t="inlineStr">
        <is>
          <t/>
        </is>
      </c>
      <c r="O4226" s="10" t="inlineStr">
        <is>
          <t/>
        </is>
      </c>
      <c r="P4226" s="10" t="inlineStr">
        <is>
          <t/>
        </is>
      </c>
      <c r="Q4226" s="10" t="inlineStr">
        <is>
          <t/>
        </is>
      </c>
      <c r="R4226" s="10" t="inlineStr">
        <is>
          <t/>
        </is>
      </c>
      <c r="S4226" s="10" t="inlineStr">
        <is>
          <t>https://www.contratacion.euskadi.eus/webkpe00-kpeperfi/es/contenidos/anuncio_contratacion/expcm474392/es_doc/images/logo_ifas.gif</t>
        </is>
      </c>
      <c r="T4226" s="10" t="inlineStr">
        <is>
          <t>Instituto Foral de Asistencia Social de Bizkaia</t>
        </is>
      </c>
      <c r="U4226" s="10" t="inlineStr">
        <is>
          <t>P9800001A - Instituto Foral de Asistencia Social de Bizkaia</t>
        </is>
      </c>
      <c r="V4226" s="10" t="inlineStr">
        <is>
          <t>Gerente/a</t>
        </is>
      </c>
      <c r="W4226" s="10" t="inlineStr">
        <is>
          <t/>
        </is>
      </c>
      <c r="X4226" s="10" t="inlineStr">
        <is>
          <t/>
        </is>
      </c>
      <c r="Y4226" s="10" t="inlineStr">
        <is>
          <t/>
        </is>
      </c>
      <c r="Z4226" s="10" t="inlineStr">
        <is>
          <t>https://www.contratacion.euskadi.eus/anuncio_contratacion/productos-farmac-uticos/expcm474392/webkpe00-kpesimpc/es/</t>
        </is>
      </c>
      <c r="AA4226" s="10" t="inlineStr">
        <is>
          <t>https://www.contratacion.euskadi.eus/webkpe00-kpesimpc/es/contenidos/anuncio_contratacion/expcm474392/es_doc/index.html</t>
        </is>
      </c>
      <c r="AB4226" s="10" t="inlineStr">
        <is>
          <t>https://www.contratacion.euskadi.eus/contenidos/anuncio_contratacion/expcm474392/es_doc/data/es_r01dtpd19ba30cc4e63dc02453a57c928cffa03e4a</t>
        </is>
      </c>
      <c r="AC4226" s="10" t="inlineStr">
        <is>
          <t>https://www.contratacion.euskadi.eus/contenidos/anuncio_contratacion/expcm474392/r01Index/expcm474392-idxContent.xml</t>
        </is>
      </c>
      <c r="AD4226" s="10" t="inlineStr">
        <is>
          <t>12/01/2026</t>
        </is>
      </c>
      <c r="AE4226" s="10" t="inlineStr">
        <is>
          <t>r01epd01218c1204011bfc56628142af83964295e</t>
        </is>
      </c>
      <c r="AF4226" s="10" t="inlineStr">
        <is>
          <t>Instituto Foral de Asistencia Social de Bizkaia (IFAS)</t>
        </is>
      </c>
      <c r="AG4226" s="10" t="inlineStr">
        <is>
          <t>r01etpd15e132ccb8f1b4834749b6df90400fba3b9</t>
        </is>
      </c>
      <c r="AH4226" s="10" t="inlineStr">
        <is>
          <t>Instituto Foral de Asistencia Social de Bizkaia (IFAS)</t>
        </is>
      </c>
      <c r="AI4226" s="10" t="inlineStr">
        <is>
          <t/>
        </is>
      </c>
      <c r="AJ4226" s="10" t="inlineStr">
        <is>
          <t/>
        </is>
      </c>
    </row>
    <row r="4227" customHeight="true" ht="15.0">
      <c r="A4227" s="10" t="inlineStr">
        <is>
          <t>Equipo diverso</t>
        </is>
      </c>
      <c r="B4227" s="10" t="inlineStr">
        <is>
          <t/>
        </is>
      </c>
      <c r="C4227" s="10" t="inlineStr">
        <is>
          <t>Gobierno Vasco</t>
        </is>
      </c>
      <c r="D4227" s="10" t="inlineStr">
        <is>
          <t/>
        </is>
      </c>
      <c r="E4227" s="10" t="inlineStr">
        <is>
          <t/>
        </is>
      </c>
      <c r="F4227" s="10" t="inlineStr">
        <is>
          <t/>
        </is>
      </c>
      <c r="G4227" s="10" t="inlineStr">
        <is>
          <t>Equipo diverso</t>
        </is>
      </c>
      <c r="H4227" s="10" t="inlineStr">
        <is>
          <t>Equipo diverso</t>
        </is>
      </c>
      <c r="I4227" s="10" t="inlineStr">
        <is>
          <t/>
        </is>
      </c>
      <c r="J4227" s="10" t="inlineStr">
        <is>
          <t>09/01/2026</t>
        </is>
      </c>
      <c r="K4227" s="10" t="inlineStr">
        <is>
          <t>00025659/0000143141/23999</t>
        </is>
      </c>
      <c r="L4227" s="10" t="inlineStr">
        <is>
          <t>Adjudicación provisional / definitiva</t>
        </is>
      </c>
      <c r="M4227" s="10" t="inlineStr">
        <is>
          <t>true</t>
        </is>
      </c>
      <c r="N4227" s="10" t="inlineStr">
        <is>
          <t/>
        </is>
      </c>
      <c r="O4227" s="10" t="inlineStr">
        <is>
          <t/>
        </is>
      </c>
      <c r="P4227" s="10" t="inlineStr">
        <is>
          <t/>
        </is>
      </c>
      <c r="Q4227" s="10" t="inlineStr">
        <is>
          <t/>
        </is>
      </c>
      <c r="R4227" s="10" t="inlineStr">
        <is>
          <t/>
        </is>
      </c>
      <c r="S4227" s="10" t="inlineStr">
        <is>
          <t>https://www.contratacion.euskadi.eus/webkpe00-kpeperfi/es/contenidos/anuncio_contratacion/expcm474393/es_doc/images/logo_ifas.gif</t>
        </is>
      </c>
      <c r="T4227" s="10" t="inlineStr">
        <is>
          <t>Instituto Foral de Asistencia Social de Bizkaia</t>
        </is>
      </c>
      <c r="U4227" s="10" t="inlineStr">
        <is>
          <t>P9800001A - Instituto Foral de Asistencia Social de Bizkaia</t>
        </is>
      </c>
      <c r="V4227" s="10" t="inlineStr">
        <is>
          <t>Gerente/a</t>
        </is>
      </c>
      <c r="W4227" s="10" t="inlineStr">
        <is>
          <t/>
        </is>
      </c>
      <c r="X4227" s="10" t="inlineStr">
        <is>
          <t/>
        </is>
      </c>
      <c r="Y4227" s="10" t="inlineStr">
        <is>
          <t/>
        </is>
      </c>
      <c r="Z4227" s="10" t="inlineStr">
        <is>
          <t>https://www.contratacion.euskadi.eus/anuncio_contratacion/equipo-diverso/expcm474393/webkpe00-kpesimpc/es/</t>
        </is>
      </c>
      <c r="AA4227" s="10" t="inlineStr">
        <is>
          <t>https://www.contratacion.euskadi.eus/webkpe00-kpesimpc/es/contenidos/anuncio_contratacion/expcm474393/es_doc/index.html</t>
        </is>
      </c>
      <c r="AB4227" s="10" t="inlineStr">
        <is>
          <t>https://www.contratacion.euskadi.eus/contenidos/anuncio_contratacion/expcm474393/es_doc/data/es_r01dtpd19ba30cebd03dc024535ef7af3b96ffdb3b</t>
        </is>
      </c>
      <c r="AC4227" s="10" t="inlineStr">
        <is>
          <t>https://www.contratacion.euskadi.eus/contenidos/anuncio_contratacion/expcm474393/r01Index/expcm474393-idxContent.xml</t>
        </is>
      </c>
      <c r="AD4227" s="10" t="inlineStr">
        <is>
          <t>12/01/2026</t>
        </is>
      </c>
      <c r="AE4227" s="10" t="inlineStr">
        <is>
          <t>r01epd01218c1204011bfc56628142af83964295e</t>
        </is>
      </c>
      <c r="AF4227" s="10" t="inlineStr">
        <is>
          <t>Instituto Foral de Asistencia Social de Bizkaia (IFAS)</t>
        </is>
      </c>
      <c r="AG4227" s="10" t="inlineStr">
        <is>
          <t>r01etpd15e132ccb8f1b4834749b6df90400fba3b9</t>
        </is>
      </c>
      <c r="AH4227" s="10" t="inlineStr">
        <is>
          <t>Instituto Foral de Asistencia Social de Bizkaia (IFAS)</t>
        </is>
      </c>
      <c r="AI4227" s="10" t="inlineStr">
        <is>
          <t/>
        </is>
      </c>
      <c r="AJ4227" s="10" t="inlineStr">
        <is>
          <t/>
        </is>
      </c>
    </row>
    <row r="4228" customHeight="true" ht="15.0">
      <c r="A4228" s="10" t="inlineStr">
        <is>
          <t>ArtÃ­culos de papelerÃ­a y otros artÃ­culos</t>
        </is>
      </c>
      <c r="B4228" s="10" t="inlineStr">
        <is>
          <t/>
        </is>
      </c>
      <c r="C4228" s="10" t="inlineStr">
        <is>
          <t>Gobierno Vasco</t>
        </is>
      </c>
      <c r="D4228" s="10" t="inlineStr">
        <is>
          <t/>
        </is>
      </c>
      <c r="E4228" s="10" t="inlineStr">
        <is>
          <t/>
        </is>
      </c>
      <c r="F4228" s="10" t="inlineStr">
        <is>
          <t/>
        </is>
      </c>
      <c r="G4228" s="10" t="inlineStr">
        <is>
          <t>ArtÃ­culos de papelerÃ­a y otros artÃ­culos</t>
        </is>
      </c>
      <c r="H4228" s="10" t="inlineStr">
        <is>
          <t>ArtÃ­culos de papelerÃ­a y otros artÃ­culos</t>
        </is>
      </c>
      <c r="I4228" s="10" t="inlineStr">
        <is>
          <t/>
        </is>
      </c>
      <c r="J4228" s="10" t="inlineStr">
        <is>
          <t>09/01/2026</t>
        </is>
      </c>
      <c r="K4228" s="10" t="inlineStr">
        <is>
          <t>00025661/0100003835/23299</t>
        </is>
      </c>
      <c r="L4228" s="10" t="inlineStr">
        <is>
          <t>Adjudicación provisional / definitiva</t>
        </is>
      </c>
      <c r="M4228" s="10" t="inlineStr">
        <is>
          <t>true</t>
        </is>
      </c>
      <c r="N4228" s="10" t="inlineStr">
        <is>
          <t/>
        </is>
      </c>
      <c r="O4228" s="10" t="inlineStr">
        <is>
          <t/>
        </is>
      </c>
      <c r="P4228" s="10" t="inlineStr">
        <is>
          <t/>
        </is>
      </c>
      <c r="Q4228" s="10" t="inlineStr">
        <is>
          <t/>
        </is>
      </c>
      <c r="R4228" s="10" t="inlineStr">
        <is>
          <t/>
        </is>
      </c>
      <c r="S4228" s="10" t="inlineStr">
        <is>
          <t>https://www.contratacion.euskadi.eus/webkpe00-kpeperfi/es/contenidos/anuncio_contratacion/expcm474394/es_doc/images/logo_ifas.gif</t>
        </is>
      </c>
      <c r="T4228" s="10" t="inlineStr">
        <is>
          <t>Instituto Foral de Asistencia Social de Bizkaia</t>
        </is>
      </c>
      <c r="U4228" s="10" t="inlineStr">
        <is>
          <t>P9800001A - Instituto Foral de Asistencia Social de Bizkaia</t>
        </is>
      </c>
      <c r="V4228" s="10" t="inlineStr">
        <is>
          <t>Gerente/a</t>
        </is>
      </c>
      <c r="W4228" s="10" t="inlineStr">
        <is>
          <t/>
        </is>
      </c>
      <c r="X4228" s="10" t="inlineStr">
        <is>
          <t/>
        </is>
      </c>
      <c r="Y4228" s="10" t="inlineStr">
        <is>
          <t/>
        </is>
      </c>
      <c r="Z4228" s="10" t="inlineStr">
        <is>
          <t>https://www.contratacion.euskadi.eus/anuncio_contratacion/art-culos-papeler-y-otros-art-culos/expcm474394/webkpe00-kpesimpc/es/</t>
        </is>
      </c>
      <c r="AA4228" s="10" t="inlineStr">
        <is>
          <t>https://www.contratacion.euskadi.eus/webkpe00-kpesimpc/es/contenidos/anuncio_contratacion/expcm474394/es_doc/index.html</t>
        </is>
      </c>
      <c r="AB4228" s="10" t="inlineStr">
        <is>
          <t>https://www.contratacion.euskadi.eus/contenidos/anuncio_contratacion/expcm474394/es_doc/data/es_r01dtpd19ba30d13a13dc024539d93490644e78c5f</t>
        </is>
      </c>
      <c r="AC4228" s="10" t="inlineStr">
        <is>
          <t>https://www.contratacion.euskadi.eus/contenidos/anuncio_contratacion/expcm474394/r01Index/expcm474394-idxContent.xml</t>
        </is>
      </c>
      <c r="AD4228" s="10" t="inlineStr">
        <is>
          <t>12/01/2026</t>
        </is>
      </c>
      <c r="AE4228" s="10" t="inlineStr">
        <is>
          <t>r01epd01218c1204011bfc56628142af83964295e</t>
        </is>
      </c>
      <c r="AF4228" s="10" t="inlineStr">
        <is>
          <t>Instituto Foral de Asistencia Social de Bizkaia (IFAS)</t>
        </is>
      </c>
      <c r="AG4228" s="10" t="inlineStr">
        <is>
          <t>r01etpd15e132ccb8f1b4834749b6df90400fba3b9</t>
        </is>
      </c>
      <c r="AH4228" s="10" t="inlineStr">
        <is>
          <t>Instituto Foral de Asistencia Social de Bizkaia (IFAS)</t>
        </is>
      </c>
      <c r="AI4228" s="10" t="inlineStr">
        <is>
          <t/>
        </is>
      </c>
      <c r="AJ4228" s="10" t="inlineStr">
        <is>
          <t/>
        </is>
      </c>
    </row>
    <row r="4229" customHeight="true" ht="15.0">
      <c r="A4229" s="10" t="inlineStr">
        <is>
          <t>Equipo y material informÃ¡tico</t>
        </is>
      </c>
      <c r="B4229" s="10" t="inlineStr">
        <is>
          <t/>
        </is>
      </c>
      <c r="C4229" s="10" t="inlineStr">
        <is>
          <t>Gobierno Vasco</t>
        </is>
      </c>
      <c r="D4229" s="10" t="inlineStr">
        <is>
          <t/>
        </is>
      </c>
      <c r="E4229" s="10" t="inlineStr">
        <is>
          <t/>
        </is>
      </c>
      <c r="F4229" s="10" t="inlineStr">
        <is>
          <t/>
        </is>
      </c>
      <c r="G4229" s="10" t="inlineStr">
        <is>
          <t>Equipo y material informÃ¡tico</t>
        </is>
      </c>
      <c r="H4229" s="10" t="inlineStr">
        <is>
          <t>Equipo y material informÃ¡tico</t>
        </is>
      </c>
      <c r="I4229" s="10" t="inlineStr">
        <is>
          <t/>
        </is>
      </c>
      <c r="J4229" s="10" t="inlineStr">
        <is>
          <t>09/01/2026</t>
        </is>
      </c>
      <c r="K4229" s="10" t="inlineStr">
        <is>
          <t>00025661/0100009634/23103</t>
        </is>
      </c>
      <c r="L4229" s="10" t="inlineStr">
        <is>
          <t>Adjudicación provisional / definitiva</t>
        </is>
      </c>
      <c r="M4229" s="10" t="inlineStr">
        <is>
          <t>true</t>
        </is>
      </c>
      <c r="N4229" s="10" t="inlineStr">
        <is>
          <t/>
        </is>
      </c>
      <c r="O4229" s="10" t="inlineStr">
        <is>
          <t/>
        </is>
      </c>
      <c r="P4229" s="10" t="inlineStr">
        <is>
          <t/>
        </is>
      </c>
      <c r="Q4229" s="10" t="inlineStr">
        <is>
          <t/>
        </is>
      </c>
      <c r="R4229" s="10" t="inlineStr">
        <is>
          <t/>
        </is>
      </c>
      <c r="S4229" s="10" t="inlineStr">
        <is>
          <t>https://www.contratacion.euskadi.eus/webkpe00-kpeperfi/es/contenidos/anuncio_contratacion/expcm474395/es_doc/images/logo_ifas.gif</t>
        </is>
      </c>
      <c r="T4229" s="10" t="inlineStr">
        <is>
          <t>Instituto Foral de Asistencia Social de Bizkaia</t>
        </is>
      </c>
      <c r="U4229" s="10" t="inlineStr">
        <is>
          <t>P9800001A - Instituto Foral de Asistencia Social de Bizkaia</t>
        </is>
      </c>
      <c r="V4229" s="10" t="inlineStr">
        <is>
          <t>Gerente/a</t>
        </is>
      </c>
      <c r="W4229" s="10" t="inlineStr">
        <is>
          <t/>
        </is>
      </c>
      <c r="X4229" s="10" t="inlineStr">
        <is>
          <t/>
        </is>
      </c>
      <c r="Y4229" s="10" t="inlineStr">
        <is>
          <t/>
        </is>
      </c>
      <c r="Z4229" s="10" t="inlineStr">
        <is>
          <t>https://www.contratacion.euskadi.eus/anuncio_contratacion/equipo-y-material-inform-tico/expcm474395/webkpe00-kpesimpc/es/</t>
        </is>
      </c>
      <c r="AA4229" s="10" t="inlineStr">
        <is>
          <t>https://www.contratacion.euskadi.eus/webkpe00-kpesimpc/es/contenidos/anuncio_contratacion/expcm474395/es_doc/index.html</t>
        </is>
      </c>
      <c r="AB4229" s="10" t="inlineStr">
        <is>
          <t>https://www.contratacion.euskadi.eus/contenidos/anuncio_contratacion/expcm474395/es_doc/data/es_r01dtpd19ba30d3bc93dc024539bdb851a8a7d68fb</t>
        </is>
      </c>
      <c r="AC4229" s="10" t="inlineStr">
        <is>
          <t>https://www.contratacion.euskadi.eus/contenidos/anuncio_contratacion/expcm474395/r01Index/expcm474395-idxContent.xml</t>
        </is>
      </c>
      <c r="AD4229" s="10" t="inlineStr">
        <is>
          <t>12/01/2026</t>
        </is>
      </c>
      <c r="AE4229" s="10" t="inlineStr">
        <is>
          <t>r01epd01218c1204011bfc56628142af83964295e</t>
        </is>
      </c>
      <c r="AF4229" s="10" t="inlineStr">
        <is>
          <t>Instituto Foral de Asistencia Social de Bizkaia (IFAS)</t>
        </is>
      </c>
      <c r="AG4229" s="10" t="inlineStr">
        <is>
          <t>r01etpd15e132ccb8f1b4834749b6df90400fba3b9</t>
        </is>
      </c>
      <c r="AH4229" s="10" t="inlineStr">
        <is>
          <t>Instituto Foral de Asistencia Social de Bizkaia (IFAS)</t>
        </is>
      </c>
      <c r="AI4229" s="10" t="inlineStr">
        <is>
          <t/>
        </is>
      </c>
      <c r="AJ4229" s="10" t="inlineStr">
        <is>
          <t/>
        </is>
      </c>
    </row>
    <row r="4230" customHeight="true" ht="15.0">
      <c r="A4230" s="10" t="inlineStr">
        <is>
          <t>Equipo y aparatos elÃ©ctricos</t>
        </is>
      </c>
      <c r="B4230" s="10" t="inlineStr">
        <is>
          <t/>
        </is>
      </c>
      <c r="C4230" s="10" t="inlineStr">
        <is>
          <t>Gobierno Vasco</t>
        </is>
      </c>
      <c r="D4230" s="10" t="inlineStr">
        <is>
          <t/>
        </is>
      </c>
      <c r="E4230" s="10" t="inlineStr">
        <is>
          <t/>
        </is>
      </c>
      <c r="F4230" s="10" t="inlineStr">
        <is>
          <t/>
        </is>
      </c>
      <c r="G4230" s="10" t="inlineStr">
        <is>
          <t>Equipo y aparatos elÃ©ctricos</t>
        </is>
      </c>
      <c r="H4230" s="10" t="inlineStr">
        <is>
          <t>Equipo y aparatos elÃ©ctricos</t>
        </is>
      </c>
      <c r="I4230" s="10" t="inlineStr">
        <is>
          <t/>
        </is>
      </c>
      <c r="J4230" s="10" t="inlineStr">
        <is>
          <t>09/01/2026</t>
        </is>
      </c>
      <c r="K4230" s="10" t="inlineStr">
        <is>
          <t>00025661/0100025065/23299</t>
        </is>
      </c>
      <c r="L4230" s="10" t="inlineStr">
        <is>
          <t>Adjudicación provisional / definitiva</t>
        </is>
      </c>
      <c r="M4230" s="10" t="inlineStr">
        <is>
          <t>true</t>
        </is>
      </c>
      <c r="N4230" s="10" t="inlineStr">
        <is>
          <t/>
        </is>
      </c>
      <c r="O4230" s="10" t="inlineStr">
        <is>
          <t/>
        </is>
      </c>
      <c r="P4230" s="10" t="inlineStr">
        <is>
          <t/>
        </is>
      </c>
      <c r="Q4230" s="10" t="inlineStr">
        <is>
          <t/>
        </is>
      </c>
      <c r="R4230" s="10" t="inlineStr">
        <is>
          <t/>
        </is>
      </c>
      <c r="S4230" s="10" t="inlineStr">
        <is>
          <t>https://www.contratacion.euskadi.eus/webkpe00-kpeperfi/es/contenidos/anuncio_contratacion/expcm474396/es_doc/images/logo_ifas.gif</t>
        </is>
      </c>
      <c r="T4230" s="10" t="inlineStr">
        <is>
          <t>Instituto Foral de Asistencia Social de Bizkaia</t>
        </is>
      </c>
      <c r="U4230" s="10" t="inlineStr">
        <is>
          <t>P9800001A - Instituto Foral de Asistencia Social de Bizkaia</t>
        </is>
      </c>
      <c r="V4230" s="10" t="inlineStr">
        <is>
          <t>Gerente/a</t>
        </is>
      </c>
      <c r="W4230" s="10" t="inlineStr">
        <is>
          <t/>
        </is>
      </c>
      <c r="X4230" s="10" t="inlineStr">
        <is>
          <t/>
        </is>
      </c>
      <c r="Y4230" s="10" t="inlineStr">
        <is>
          <t/>
        </is>
      </c>
      <c r="Z4230" s="10" t="inlineStr">
        <is>
          <t>https://www.contratacion.euskadi.eus/anuncio_contratacion/equipo-y-aparatos-ctricos/expcm474396/webkpe00-kpesimpc/es/</t>
        </is>
      </c>
      <c r="AA4230" s="10" t="inlineStr">
        <is>
          <t>https://www.contratacion.euskadi.eus/webkpe00-kpesimpc/es/contenidos/anuncio_contratacion/expcm474396/es_doc/index.html</t>
        </is>
      </c>
      <c r="AB4230" s="10" t="inlineStr">
        <is>
          <t>https://www.contratacion.euskadi.eus/contenidos/anuncio_contratacion/expcm474396/es_doc/data/es_r01dtpd19ba30d63bc3dc02453405207ea16d951b3</t>
        </is>
      </c>
      <c r="AC4230" s="10" t="inlineStr">
        <is>
          <t>https://www.contratacion.euskadi.eus/contenidos/anuncio_contratacion/expcm474396/r01Index/expcm474396-idxContent.xml</t>
        </is>
      </c>
      <c r="AD4230" s="10" t="inlineStr">
        <is>
          <t>12/01/2026</t>
        </is>
      </c>
      <c r="AE4230" s="10" t="inlineStr">
        <is>
          <t>r01epd01218c1204011bfc56628142af83964295e</t>
        </is>
      </c>
      <c r="AF4230" s="10" t="inlineStr">
        <is>
          <t>Instituto Foral de Asistencia Social de Bizkaia (IFAS)</t>
        </is>
      </c>
      <c r="AG4230" s="10" t="inlineStr">
        <is>
          <t>r01etpd15e132ccb8f1b4834749b6df90400fba3b9</t>
        </is>
      </c>
      <c r="AH4230" s="10" t="inlineStr">
        <is>
          <t>Instituto Foral de Asistencia Social de Bizkaia (IFAS)</t>
        </is>
      </c>
      <c r="AI4230" s="10" t="inlineStr">
        <is>
          <t/>
        </is>
      </c>
      <c r="AJ4230" s="10" t="inlineStr">
        <is>
          <t/>
        </is>
      </c>
    </row>
    <row r="4231" customHeight="true" ht="15.0">
      <c r="A4231" s="10" t="inlineStr">
        <is>
          <t>Servicios de reparaciÃ³n y mantenimiento</t>
        </is>
      </c>
      <c r="B4231" s="10" t="inlineStr">
        <is>
          <t/>
        </is>
      </c>
      <c r="C4231" s="10" t="inlineStr">
        <is>
          <t>Gobierno Vasco</t>
        </is>
      </c>
      <c r="D4231" s="10" t="inlineStr">
        <is>
          <t/>
        </is>
      </c>
      <c r="E4231" s="10" t="inlineStr">
        <is>
          <t/>
        </is>
      </c>
      <c r="F4231" s="10" t="inlineStr">
        <is>
          <t/>
        </is>
      </c>
      <c r="G4231" s="10" t="inlineStr">
        <is>
          <t>Servicios de reparaciÃ³n y mantenimiento</t>
        </is>
      </c>
      <c r="H4231" s="10" t="inlineStr">
        <is>
          <t>Servicios de reparaciÃ³n y mantenimiento</t>
        </is>
      </c>
      <c r="I4231" s="10" t="inlineStr">
        <is>
          <t/>
        </is>
      </c>
      <c r="J4231" s="10" t="inlineStr">
        <is>
          <t>09/01/2026</t>
        </is>
      </c>
      <c r="K4231" s="10" t="inlineStr">
        <is>
          <t>00031420/0100003835/22300</t>
        </is>
      </c>
      <c r="L4231" s="10" t="inlineStr">
        <is>
          <t>Adjudicación provisional / definitiva</t>
        </is>
      </c>
      <c r="M4231" s="10" t="inlineStr">
        <is>
          <t>true</t>
        </is>
      </c>
      <c r="N4231" s="10" t="inlineStr">
        <is>
          <t/>
        </is>
      </c>
      <c r="O4231" s="10" t="inlineStr">
        <is>
          <t/>
        </is>
      </c>
      <c r="P4231" s="10" t="inlineStr">
        <is>
          <t/>
        </is>
      </c>
      <c r="Q4231" s="10" t="inlineStr">
        <is>
          <t/>
        </is>
      </c>
      <c r="R4231" s="10" t="inlineStr">
        <is>
          <t/>
        </is>
      </c>
      <c r="S4231" s="10" t="inlineStr">
        <is>
          <t>https://www.contratacion.euskadi.eus/webkpe00-kpeperfi/es/contenidos/anuncio_contratacion/expcm474397/es_doc/images/logo_ifas.gif</t>
        </is>
      </c>
      <c r="T4231" s="10" t="inlineStr">
        <is>
          <t>Instituto Foral de Asistencia Social de Bizkaia</t>
        </is>
      </c>
      <c r="U4231" s="10" t="inlineStr">
        <is>
          <t>P9800001A - Instituto Foral de Asistencia Social de Bizkaia</t>
        </is>
      </c>
      <c r="V4231" s="10" t="inlineStr">
        <is>
          <t>Gerente/a</t>
        </is>
      </c>
      <c r="W4231" s="10" t="inlineStr">
        <is>
          <t/>
        </is>
      </c>
      <c r="X4231" s="10" t="inlineStr">
        <is>
          <t/>
        </is>
      </c>
      <c r="Y4231" s="10" t="inlineStr">
        <is>
          <t/>
        </is>
      </c>
      <c r="Z4231" s="10" t="inlineStr">
        <is>
          <t>https://www.contratacion.euskadi.eus/anuncio_contratacion/servicios-reparaci-n-y-mantenimiento/expcm474397/webkpe00-kpesimpc/es/</t>
        </is>
      </c>
      <c r="AA4231" s="10" t="inlineStr">
        <is>
          <t>https://www.contratacion.euskadi.eus/webkpe00-kpesimpc/es/contenidos/anuncio_contratacion/expcm474397/es_doc/index.html</t>
        </is>
      </c>
      <c r="AB4231" s="10" t="inlineStr">
        <is>
          <t>https://www.contratacion.euskadi.eus/contenidos/anuncio_contratacion/expcm474397/es_doc/data/es_r01dtpd19ba3115bba3dc024537d35fdd1f9908db4</t>
        </is>
      </c>
      <c r="AC4231" s="10" t="inlineStr">
        <is>
          <t>https://www.contratacion.euskadi.eus/contenidos/anuncio_contratacion/expcm474397/r01Index/expcm474397-idxContent.xml</t>
        </is>
      </c>
      <c r="AD4231" s="10" t="inlineStr">
        <is>
          <t>12/01/2026</t>
        </is>
      </c>
      <c r="AE4231" s="10" t="inlineStr">
        <is>
          <t>r01epd01218c1204011bfc56628142af83964295e</t>
        </is>
      </c>
      <c r="AF4231" s="10" t="inlineStr">
        <is>
          <t>Instituto Foral de Asistencia Social de Bizkaia (IFAS)</t>
        </is>
      </c>
      <c r="AG4231" s="10" t="inlineStr">
        <is>
          <t>r01etpd15e132ccb8f1b4834749b6df90400fba3b9</t>
        </is>
      </c>
      <c r="AH4231" s="10" t="inlineStr">
        <is>
          <t>Instituto Foral de Asistencia Social de Bizkaia (IFAS)</t>
        </is>
      </c>
      <c r="AI4231" s="10" t="inlineStr">
        <is>
          <t/>
        </is>
      </c>
      <c r="AJ4231" s="10" t="inlineStr">
        <is>
          <t/>
        </is>
      </c>
    </row>
    <row r="4232" customHeight="true" ht="15.0">
      <c r="A4232" s="10" t="inlineStr">
        <is>
          <t>Material de iluminaciÃ³n y lÃ¡mparas elÃ©ctricas</t>
        </is>
      </c>
      <c r="B4232" s="10" t="inlineStr">
        <is>
          <t/>
        </is>
      </c>
      <c r="C4232" s="10" t="inlineStr">
        <is>
          <t>Gobierno Vasco</t>
        </is>
      </c>
      <c r="D4232" s="10" t="inlineStr">
        <is>
          <t/>
        </is>
      </c>
      <c r="E4232" s="10" t="inlineStr">
        <is>
          <t/>
        </is>
      </c>
      <c r="F4232" s="10" t="inlineStr">
        <is>
          <t/>
        </is>
      </c>
      <c r="G4232" s="10" t="inlineStr">
        <is>
          <t>Material de iluminaciÃ³n y lÃ¡mparas elÃ©ctricas</t>
        </is>
      </c>
      <c r="H4232" s="10" t="inlineStr">
        <is>
          <t>Material de iluminaciÃ³n y lÃ¡mparas elÃ©ctricas</t>
        </is>
      </c>
      <c r="I4232" s="10" t="inlineStr">
        <is>
          <t/>
        </is>
      </c>
      <c r="J4232" s="10" t="inlineStr">
        <is>
          <t>09/01/2026</t>
        </is>
      </c>
      <c r="K4232" s="10" t="inlineStr">
        <is>
          <t>00031423/0100003835/23299</t>
        </is>
      </c>
      <c r="L4232" s="10" t="inlineStr">
        <is>
          <t>Adjudicación provisional / definitiva</t>
        </is>
      </c>
      <c r="M4232" s="10" t="inlineStr">
        <is>
          <t>true</t>
        </is>
      </c>
      <c r="N4232" s="10" t="inlineStr">
        <is>
          <t/>
        </is>
      </c>
      <c r="O4232" s="10" t="inlineStr">
        <is>
          <t/>
        </is>
      </c>
      <c r="P4232" s="10" t="inlineStr">
        <is>
          <t/>
        </is>
      </c>
      <c r="Q4232" s="10" t="inlineStr">
        <is>
          <t/>
        </is>
      </c>
      <c r="R4232" s="10" t="inlineStr">
        <is>
          <t/>
        </is>
      </c>
      <c r="S4232" s="10" t="inlineStr">
        <is>
          <t>https://www.contratacion.euskadi.eus/webkpe00-kpeperfi/es/contenidos/anuncio_contratacion/expcm474398/es_doc/images/logo_ifas.gif</t>
        </is>
      </c>
      <c r="T4232" s="10" t="inlineStr">
        <is>
          <t>Instituto Foral de Asistencia Social de Bizkaia</t>
        </is>
      </c>
      <c r="U4232" s="10" t="inlineStr">
        <is>
          <t>P9800001A - Instituto Foral de Asistencia Social de Bizkaia</t>
        </is>
      </c>
      <c r="V4232" s="10" t="inlineStr">
        <is>
          <t>Gerente/a</t>
        </is>
      </c>
      <c r="W4232" s="10" t="inlineStr">
        <is>
          <t/>
        </is>
      </c>
      <c r="X4232" s="10" t="inlineStr">
        <is>
          <t/>
        </is>
      </c>
      <c r="Y4232" s="10" t="inlineStr">
        <is>
          <t/>
        </is>
      </c>
      <c r="Z4232" s="10" t="inlineStr">
        <is>
          <t>https://www.contratacion.euskadi.eus/anuncio_contratacion/material-iluminaci-n-y-l-mparas-ctricas/expcm474398/webkpe00-kpesimpc/es/</t>
        </is>
      </c>
      <c r="AA4232" s="10" t="inlineStr">
        <is>
          <t>https://www.contratacion.euskadi.eus/webkpe00-kpesimpc/es/contenidos/anuncio_contratacion/expcm474398/es_doc/index.html</t>
        </is>
      </c>
      <c r="AB4232" s="10" t="inlineStr">
        <is>
          <t>https://www.contratacion.euskadi.eus/contenidos/anuncio_contratacion/expcm474398/es_doc/data/es_r01dtpd19ba31184c23dc02453d8423796e70911eb</t>
        </is>
      </c>
      <c r="AC4232" s="10" t="inlineStr">
        <is>
          <t>https://www.contratacion.euskadi.eus/contenidos/anuncio_contratacion/expcm474398/r01Index/expcm474398-idxContent.xml</t>
        </is>
      </c>
      <c r="AD4232" s="10" t="inlineStr">
        <is>
          <t>12/01/2026</t>
        </is>
      </c>
      <c r="AE4232" s="10" t="inlineStr">
        <is>
          <t>r01epd01218c1204011bfc56628142af83964295e</t>
        </is>
      </c>
      <c r="AF4232" s="10" t="inlineStr">
        <is>
          <t>Instituto Foral de Asistencia Social de Bizkaia (IFAS)</t>
        </is>
      </c>
      <c r="AG4232" s="10" t="inlineStr">
        <is>
          <t>r01etpd15e132ccb8f1b4834749b6df90400fba3b9</t>
        </is>
      </c>
      <c r="AH4232" s="10" t="inlineStr">
        <is>
          <t>Instituto Foral de Asistencia Social de Bizkaia (IFAS)</t>
        </is>
      </c>
      <c r="AI4232" s="10" t="inlineStr">
        <is>
          <t/>
        </is>
      </c>
      <c r="AJ4232" s="10" t="inlineStr">
        <is>
          <t/>
        </is>
      </c>
    </row>
    <row r="4233" customHeight="true" ht="15.0">
      <c r="A4233" s="10" t="inlineStr">
        <is>
          <t>Servicios de reparaciÃ³n y mantenimiento</t>
        </is>
      </c>
      <c r="B4233" s="10" t="inlineStr">
        <is>
          <t/>
        </is>
      </c>
      <c r="C4233" s="10" t="inlineStr">
        <is>
          <t>Gobierno Vasco</t>
        </is>
      </c>
      <c r="D4233" s="10" t="inlineStr">
        <is>
          <t/>
        </is>
      </c>
      <c r="E4233" s="10" t="inlineStr">
        <is>
          <t/>
        </is>
      </c>
      <c r="F4233" s="10" t="inlineStr">
        <is>
          <t/>
        </is>
      </c>
      <c r="G4233" s="10" t="inlineStr">
        <is>
          <t>Servicios de reparaciÃ³n y mantenimiento</t>
        </is>
      </c>
      <c r="H4233" s="10" t="inlineStr">
        <is>
          <t>Servicios de reparaciÃ³n y mantenimiento</t>
        </is>
      </c>
      <c r="I4233" s="10" t="inlineStr">
        <is>
          <t/>
        </is>
      </c>
      <c r="J4233" s="10" t="inlineStr">
        <is>
          <t>09/01/2026</t>
        </is>
      </c>
      <c r="K4233" s="10" t="inlineStr">
        <is>
          <t>00031426/0100003835/22300</t>
        </is>
      </c>
      <c r="L4233" s="10" t="inlineStr">
        <is>
          <t>Adjudicación provisional / definitiva</t>
        </is>
      </c>
      <c r="M4233" s="10" t="inlineStr">
        <is>
          <t>true</t>
        </is>
      </c>
      <c r="N4233" s="10" t="inlineStr">
        <is>
          <t/>
        </is>
      </c>
      <c r="O4233" s="10" t="inlineStr">
        <is>
          <t/>
        </is>
      </c>
      <c r="P4233" s="10" t="inlineStr">
        <is>
          <t/>
        </is>
      </c>
      <c r="Q4233" s="10" t="inlineStr">
        <is>
          <t/>
        </is>
      </c>
      <c r="R4233" s="10" t="inlineStr">
        <is>
          <t/>
        </is>
      </c>
      <c r="S4233" s="10" t="inlineStr">
        <is>
          <t>https://www.contratacion.euskadi.eus/webkpe00-kpeperfi/es/contenidos/anuncio_contratacion/expcm474399/es_doc/images/logo_ifas.gif</t>
        </is>
      </c>
      <c r="T4233" s="10" t="inlineStr">
        <is>
          <t>Instituto Foral de Asistencia Social de Bizkaia</t>
        </is>
      </c>
      <c r="U4233" s="10" t="inlineStr">
        <is>
          <t>P9800001A - Instituto Foral de Asistencia Social de Bizkaia</t>
        </is>
      </c>
      <c r="V4233" s="10" t="inlineStr">
        <is>
          <t>Gerente/a</t>
        </is>
      </c>
      <c r="W4233" s="10" t="inlineStr">
        <is>
          <t/>
        </is>
      </c>
      <c r="X4233" s="10" t="inlineStr">
        <is>
          <t/>
        </is>
      </c>
      <c r="Y4233" s="10" t="inlineStr">
        <is>
          <t/>
        </is>
      </c>
      <c r="Z4233" s="10" t="inlineStr">
        <is>
          <t>https://www.contratacion.euskadi.eus/anuncio_contratacion/servicios-reparaci-n-y-mantenimiento/expcm474399/webkpe00-kpesimpc/es/</t>
        </is>
      </c>
      <c r="AA4233" s="10" t="inlineStr">
        <is>
          <t>https://www.contratacion.euskadi.eus/webkpe00-kpesimpc/es/contenidos/anuncio_contratacion/expcm474399/es_doc/index.html</t>
        </is>
      </c>
      <c r="AB4233" s="10" t="inlineStr">
        <is>
          <t>https://www.contratacion.euskadi.eus/contenidos/anuncio_contratacion/expcm474399/es_doc/data/es_r01dtpd19ba311adbd3dc024539c33790cbcc3e11f</t>
        </is>
      </c>
      <c r="AC4233" s="10" t="inlineStr">
        <is>
          <t>https://www.contratacion.euskadi.eus/contenidos/anuncio_contratacion/expcm474399/r01Index/expcm474399-idxContent.xml</t>
        </is>
      </c>
      <c r="AD4233" s="10" t="inlineStr">
        <is>
          <t>12/01/2026</t>
        </is>
      </c>
      <c r="AE4233" s="10" t="inlineStr">
        <is>
          <t>r01epd01218c1204011bfc56628142af83964295e</t>
        </is>
      </c>
      <c r="AF4233" s="10" t="inlineStr">
        <is>
          <t>Instituto Foral de Asistencia Social de Bizkaia (IFAS)</t>
        </is>
      </c>
      <c r="AG4233" s="10" t="inlineStr">
        <is>
          <t>r01etpd15e132ccb8f1b4834749b6df90400fba3b9</t>
        </is>
      </c>
      <c r="AH4233" s="10" t="inlineStr">
        <is>
          <t>Instituto Foral de Asistencia Social de Bizkaia (IFAS)</t>
        </is>
      </c>
      <c r="AI4233" s="10" t="inlineStr">
        <is>
          <t/>
        </is>
      </c>
      <c r="AJ4233" s="10" t="inlineStr">
        <is>
          <t/>
        </is>
      </c>
    </row>
    <row r="4234" customHeight="true" ht="15.0">
      <c r="A4234" s="10" t="inlineStr">
        <is>
          <t>Servicios de reprografÃ­a</t>
        </is>
      </c>
      <c r="B4234" s="10" t="inlineStr">
        <is>
          <t/>
        </is>
      </c>
      <c r="C4234" s="10" t="inlineStr">
        <is>
          <t>Gobierno Vasco</t>
        </is>
      </c>
      <c r="D4234" s="10" t="inlineStr">
        <is>
          <t/>
        </is>
      </c>
      <c r="E4234" s="10" t="inlineStr">
        <is>
          <t/>
        </is>
      </c>
      <c r="F4234" s="10" t="inlineStr">
        <is>
          <t/>
        </is>
      </c>
      <c r="G4234" s="10" t="inlineStr">
        <is>
          <t>Servicios de reprografÃ­a</t>
        </is>
      </c>
      <c r="H4234" s="10" t="inlineStr">
        <is>
          <t>Servicios de reprografÃ­a</t>
        </is>
      </c>
      <c r="I4234" s="10" t="inlineStr">
        <is>
          <t/>
        </is>
      </c>
      <c r="J4234" s="10" t="inlineStr">
        <is>
          <t>09/01/2026</t>
        </is>
      </c>
      <c r="K4234" s="10" t="inlineStr">
        <is>
          <t>00031426/0100008931/21600</t>
        </is>
      </c>
      <c r="L4234" s="10" t="inlineStr">
        <is>
          <t>Adjudicación provisional / definitiva</t>
        </is>
      </c>
      <c r="M4234" s="10" t="inlineStr">
        <is>
          <t>true</t>
        </is>
      </c>
      <c r="N4234" s="10" t="inlineStr">
        <is>
          <t/>
        </is>
      </c>
      <c r="O4234" s="10" t="inlineStr">
        <is>
          <t/>
        </is>
      </c>
      <c r="P4234" s="10" t="inlineStr">
        <is>
          <t/>
        </is>
      </c>
      <c r="Q4234" s="10" t="inlineStr">
        <is>
          <t/>
        </is>
      </c>
      <c r="R4234" s="10" t="inlineStr">
        <is>
          <t/>
        </is>
      </c>
      <c r="S4234" s="10" t="inlineStr">
        <is>
          <t>https://www.contratacion.euskadi.eus/webkpe00-kpeperfi/es/contenidos/anuncio_contratacion/expcm474400/es_doc/images/logo_ifas.gif</t>
        </is>
      </c>
      <c r="T4234" s="10" t="inlineStr">
        <is>
          <t>Instituto Foral de Asistencia Social de Bizkaia</t>
        </is>
      </c>
      <c r="U4234" s="10" t="inlineStr">
        <is>
          <t>P9800001A - Instituto Foral de Asistencia Social de Bizkaia</t>
        </is>
      </c>
      <c r="V4234" s="10" t="inlineStr">
        <is>
          <t>Gerente/a</t>
        </is>
      </c>
      <c r="W4234" s="10" t="inlineStr">
        <is>
          <t/>
        </is>
      </c>
      <c r="X4234" s="10" t="inlineStr">
        <is>
          <t/>
        </is>
      </c>
      <c r="Y4234" s="10" t="inlineStr">
        <is>
          <t/>
        </is>
      </c>
      <c r="Z4234" s="10" t="inlineStr">
        <is>
          <t>https://www.contratacion.euskadi.eus/anuncio_contratacion/servicios-reprograf-a/expcm474400/webkpe00-kpesimpc/es/</t>
        </is>
      </c>
      <c r="AA4234" s="10" t="inlineStr">
        <is>
          <t>https://www.contratacion.euskadi.eus/webkpe00-kpesimpc/es/contenidos/anuncio_contratacion/expcm474400/es_doc/index.html</t>
        </is>
      </c>
      <c r="AB4234" s="10" t="inlineStr">
        <is>
          <t>https://www.contratacion.euskadi.eus/contenidos/anuncio_contratacion/expcm474400/es_doc/data/es_r01dtpd19ba311d78e3dc024539943d93e5b69a2d6</t>
        </is>
      </c>
      <c r="AC4234" s="10" t="inlineStr">
        <is>
          <t>https://www.contratacion.euskadi.eus/contenidos/anuncio_contratacion/expcm474400/r01Index/expcm474400-idxContent.xml</t>
        </is>
      </c>
      <c r="AD4234" s="10" t="inlineStr">
        <is>
          <t>12/01/2026</t>
        </is>
      </c>
      <c r="AE4234" s="10" t="inlineStr">
        <is>
          <t>r01epd01218c1204011bfc56628142af83964295e</t>
        </is>
      </c>
      <c r="AF4234" s="10" t="inlineStr">
        <is>
          <t>Instituto Foral de Asistencia Social de Bizkaia (IFAS)</t>
        </is>
      </c>
      <c r="AG4234" s="10" t="inlineStr">
        <is>
          <t>r01etpd15e132ccb8f1b4834749b6df90400fba3b9</t>
        </is>
      </c>
      <c r="AH4234" s="10" t="inlineStr">
        <is>
          <t>Instituto Foral de Asistencia Social de Bizkaia (IFAS)</t>
        </is>
      </c>
      <c r="AI4234" s="10" t="inlineStr">
        <is>
          <t/>
        </is>
      </c>
      <c r="AJ4234" s="10" t="inlineStr">
        <is>
          <t/>
        </is>
      </c>
    </row>
    <row r="4235" customHeight="true" ht="15.0">
      <c r="A4235" s="10" t="inlineStr">
        <is>
          <t>Servicios de enseÃ±anza y formaciÃ³n</t>
        </is>
      </c>
      <c r="B4235" s="10" t="inlineStr">
        <is>
          <t/>
        </is>
      </c>
      <c r="C4235" s="10" t="inlineStr">
        <is>
          <t>Gobierno Vasco</t>
        </is>
      </c>
      <c r="D4235" s="10" t="inlineStr">
        <is>
          <t/>
        </is>
      </c>
      <c r="E4235" s="10" t="inlineStr">
        <is>
          <t/>
        </is>
      </c>
      <c r="F4235" s="10" t="inlineStr">
        <is>
          <t/>
        </is>
      </c>
      <c r="G4235" s="10" t="inlineStr">
        <is>
          <t>Servicios de enseÃ±anza y formaciÃ³n</t>
        </is>
      </c>
      <c r="H4235" s="10" t="inlineStr">
        <is>
          <t>Servicios de enseÃ±anza y formaciÃ³n</t>
        </is>
      </c>
      <c r="I4235" s="10" t="inlineStr">
        <is>
          <t/>
        </is>
      </c>
      <c r="J4235" s="10" t="inlineStr">
        <is>
          <t>09/01/2026</t>
        </is>
      </c>
      <c r="K4235" s="10" t="inlineStr">
        <is>
          <t>00031437/0100002960/23999</t>
        </is>
      </c>
      <c r="L4235" s="10" t="inlineStr">
        <is>
          <t>Adjudicación provisional / definitiva</t>
        </is>
      </c>
      <c r="M4235" s="10" t="inlineStr">
        <is>
          <t>true</t>
        </is>
      </c>
      <c r="N4235" s="10" t="inlineStr">
        <is>
          <t/>
        </is>
      </c>
      <c r="O4235" s="10" t="inlineStr">
        <is>
          <t/>
        </is>
      </c>
      <c r="P4235" s="10" t="inlineStr">
        <is>
          <t/>
        </is>
      </c>
      <c r="Q4235" s="10" t="inlineStr">
        <is>
          <t/>
        </is>
      </c>
      <c r="R4235" s="10" t="inlineStr">
        <is>
          <t/>
        </is>
      </c>
      <c r="S4235" s="10" t="inlineStr">
        <is>
          <t>https://www.contratacion.euskadi.eus/webkpe00-kpeperfi/es/contenidos/anuncio_contratacion/expcm474401/es_doc/images/logo_ifas.gif</t>
        </is>
      </c>
      <c r="T4235" s="10" t="inlineStr">
        <is>
          <t>Instituto Foral de Asistencia Social de Bizkaia</t>
        </is>
      </c>
      <c r="U4235" s="10" t="inlineStr">
        <is>
          <t>P9800001A - Instituto Foral de Asistencia Social de Bizkaia</t>
        </is>
      </c>
      <c r="V4235" s="10" t="inlineStr">
        <is>
          <t>Gerente/a</t>
        </is>
      </c>
      <c r="W4235" s="10" t="inlineStr">
        <is>
          <t/>
        </is>
      </c>
      <c r="X4235" s="10" t="inlineStr">
        <is>
          <t/>
        </is>
      </c>
      <c r="Y4235" s="10" t="inlineStr">
        <is>
          <t/>
        </is>
      </c>
      <c r="Z4235" s="10" t="inlineStr">
        <is>
          <t>https://www.contratacion.euskadi.eus/anuncio_contratacion/servicios-ense-anza-y-formaci-n/expcm474401/webkpe00-kpesimpc/es/</t>
        </is>
      </c>
      <c r="AA4235" s="10" t="inlineStr">
        <is>
          <t>https://www.contratacion.euskadi.eus/webkpe00-kpesimpc/es/contenidos/anuncio_contratacion/expcm474401/es_doc/index.html</t>
        </is>
      </c>
      <c r="AB4235" s="10" t="inlineStr">
        <is>
          <t>https://www.contratacion.euskadi.eus/contenidos/anuncio_contratacion/expcm474401/es_doc/data/es_r01dtpd19ba31201913dc0245330b59c10271a3e25</t>
        </is>
      </c>
      <c r="AC4235" s="10" t="inlineStr">
        <is>
          <t>https://www.contratacion.euskadi.eus/contenidos/anuncio_contratacion/expcm474401/r01Index/expcm474401-idxContent.xml</t>
        </is>
      </c>
      <c r="AD4235" s="10" t="inlineStr">
        <is>
          <t>12/01/2026</t>
        </is>
      </c>
      <c r="AE4235" s="10" t="inlineStr">
        <is>
          <t>r01epd01218c1204011bfc56628142af83964295e</t>
        </is>
      </c>
      <c r="AF4235" s="10" t="inlineStr">
        <is>
          <t>Instituto Foral de Asistencia Social de Bizkaia (IFAS)</t>
        </is>
      </c>
      <c r="AG4235" s="10" t="inlineStr">
        <is>
          <t>r01etpd15e132ccb8f1b4834749b6df90400fba3b9</t>
        </is>
      </c>
      <c r="AH4235" s="10" t="inlineStr">
        <is>
          <t>Instituto Foral de Asistencia Social de Bizkaia (IFAS)</t>
        </is>
      </c>
      <c r="AI4235" s="10" t="inlineStr">
        <is>
          <t/>
        </is>
      </c>
      <c r="AJ4235" s="10" t="inlineStr">
        <is>
          <t/>
        </is>
      </c>
    </row>
    <row r="4236" customHeight="true" ht="15.0">
      <c r="A4236" s="10" t="inlineStr">
        <is>
          <t>ReparaciÃ³n y mantenimiento de instalaciones</t>
        </is>
      </c>
      <c r="B4236" s="10" t="inlineStr">
        <is>
          <t/>
        </is>
      </c>
      <c r="C4236" s="10" t="inlineStr">
        <is>
          <t>Gobierno Vasco</t>
        </is>
      </c>
      <c r="D4236" s="10" t="inlineStr">
        <is>
          <t/>
        </is>
      </c>
      <c r="E4236" s="10" t="inlineStr">
        <is>
          <t/>
        </is>
      </c>
      <c r="F4236" s="10" t="inlineStr">
        <is>
          <t/>
        </is>
      </c>
      <c r="G4236" s="10" t="inlineStr">
        <is>
          <t>ReparaciÃ³n y mantenimiento de instalaciones</t>
        </is>
      </c>
      <c r="H4236" s="10" t="inlineStr">
        <is>
          <t>ReparaciÃ³n y mantenimiento de instalaciones</t>
        </is>
      </c>
      <c r="I4236" s="10" t="inlineStr">
        <is>
          <t/>
        </is>
      </c>
      <c r="J4236" s="10" t="inlineStr">
        <is>
          <t>09/01/2026</t>
        </is>
      </c>
      <c r="K4236" s="10" t="inlineStr">
        <is>
          <t>00031441/0100006156/23299</t>
        </is>
      </c>
      <c r="L4236" s="10" t="inlineStr">
        <is>
          <t>Adjudicación provisional / definitiva</t>
        </is>
      </c>
      <c r="M4236" s="10" t="inlineStr">
        <is>
          <t>true</t>
        </is>
      </c>
      <c r="N4236" s="10" t="inlineStr">
        <is>
          <t/>
        </is>
      </c>
      <c r="O4236" s="10" t="inlineStr">
        <is>
          <t/>
        </is>
      </c>
      <c r="P4236" s="10" t="inlineStr">
        <is>
          <t/>
        </is>
      </c>
      <c r="Q4236" s="10" t="inlineStr">
        <is>
          <t/>
        </is>
      </c>
      <c r="R4236" s="10" t="inlineStr">
        <is>
          <t/>
        </is>
      </c>
      <c r="S4236" s="10" t="inlineStr">
        <is>
          <t>https://www.contratacion.euskadi.eus/webkpe00-kpeperfi/es/contenidos/anuncio_contratacion/expcm474402/es_doc/images/logo_ifas.gif</t>
        </is>
      </c>
      <c r="T4236" s="10" t="inlineStr">
        <is>
          <t>Instituto Foral de Asistencia Social de Bizkaia</t>
        </is>
      </c>
      <c r="U4236" s="10" t="inlineStr">
        <is>
          <t>P9800001A - Instituto Foral de Asistencia Social de Bizkaia</t>
        </is>
      </c>
      <c r="V4236" s="10" t="inlineStr">
        <is>
          <t>Gerente/a</t>
        </is>
      </c>
      <c r="W4236" s="10" t="inlineStr">
        <is>
          <t/>
        </is>
      </c>
      <c r="X4236" s="10" t="inlineStr">
        <is>
          <t/>
        </is>
      </c>
      <c r="Y4236" s="10" t="inlineStr">
        <is>
          <t/>
        </is>
      </c>
      <c r="Z4236" s="10" t="inlineStr">
        <is>
          <t>https://www.contratacion.euskadi.eus/anuncio_contratacion/reparaci-n-y-mantenimiento-instalaciones/expcm474402/webkpe00-kpesimpc/es/</t>
        </is>
      </c>
      <c r="AA4236" s="10" t="inlineStr">
        <is>
          <t>https://www.contratacion.euskadi.eus/webkpe00-kpesimpc/es/contenidos/anuncio_contratacion/expcm474402/es_doc/index.html</t>
        </is>
      </c>
      <c r="AB4236" s="10" t="inlineStr">
        <is>
          <t>https://www.contratacion.euskadi.eus/contenidos/anuncio_contratacion/expcm474402/es_doc/data/es_r01dtpd019ba315ecaf6a7b6f1f8d5b6b235e34288</t>
        </is>
      </c>
      <c r="AC4236" s="10" t="inlineStr">
        <is>
          <t>https://www.contratacion.euskadi.eus/contenidos/anuncio_contratacion/expcm474402/r01Index/expcm474402-idxContent.xml</t>
        </is>
      </c>
      <c r="AD4236" s="10" t="inlineStr">
        <is>
          <t>12/01/2026</t>
        </is>
      </c>
      <c r="AE4236" s="10" t="inlineStr">
        <is>
          <t>r01epd01218c1204011bfc56628142af83964295e</t>
        </is>
      </c>
      <c r="AF4236" s="10" t="inlineStr">
        <is>
          <t>Instituto Foral de Asistencia Social de Bizkaia (IFAS)</t>
        </is>
      </c>
      <c r="AG4236" s="10" t="inlineStr">
        <is>
          <t>r01etpd15e132ccb8f1b4834749b6df90400fba3b9</t>
        </is>
      </c>
      <c r="AH4236" s="10" t="inlineStr">
        <is>
          <t>Instituto Foral de Asistencia Social de Bizkaia (IFAS)</t>
        </is>
      </c>
      <c r="AI4236" s="10" t="inlineStr">
        <is>
          <t/>
        </is>
      </c>
      <c r="AJ4236" s="10" t="inlineStr">
        <is>
          <t/>
        </is>
      </c>
    </row>
    <row r="4237" customHeight="true" ht="15.0">
      <c r="A4237" s="10" t="inlineStr">
        <is>
          <t>Servicios de reparaciÃ³n y mantenimiento</t>
        </is>
      </c>
      <c r="B4237" s="10" t="inlineStr">
        <is>
          <t/>
        </is>
      </c>
      <c r="C4237" s="10" t="inlineStr">
        <is>
          <t>Gobierno Vasco</t>
        </is>
      </c>
      <c r="D4237" s="10" t="inlineStr">
        <is>
          <t/>
        </is>
      </c>
      <c r="E4237" s="10" t="inlineStr">
        <is>
          <t/>
        </is>
      </c>
      <c r="F4237" s="10" t="inlineStr">
        <is>
          <t/>
        </is>
      </c>
      <c r="G4237" s="10" t="inlineStr">
        <is>
          <t>Servicios de reparaciÃ³n y mantenimiento</t>
        </is>
      </c>
      <c r="H4237" s="10" t="inlineStr">
        <is>
          <t>Servicios de reparaciÃ³n y mantenimiento</t>
        </is>
      </c>
      <c r="I4237" s="10" t="inlineStr">
        <is>
          <t/>
        </is>
      </c>
      <c r="J4237" s="10" t="inlineStr">
        <is>
          <t>09/01/2026</t>
        </is>
      </c>
      <c r="K4237" s="10" t="inlineStr">
        <is>
          <t>00031445/0100003835/22300</t>
        </is>
      </c>
      <c r="L4237" s="10" t="inlineStr">
        <is>
          <t>Adjudicación provisional / definitiva</t>
        </is>
      </c>
      <c r="M4237" s="10" t="inlineStr">
        <is>
          <t>true</t>
        </is>
      </c>
      <c r="N4237" s="10" t="inlineStr">
        <is>
          <t/>
        </is>
      </c>
      <c r="O4237" s="10" t="inlineStr">
        <is>
          <t/>
        </is>
      </c>
      <c r="P4237" s="10" t="inlineStr">
        <is>
          <t/>
        </is>
      </c>
      <c r="Q4237" s="10" t="inlineStr">
        <is>
          <t/>
        </is>
      </c>
      <c r="R4237" s="10" t="inlineStr">
        <is>
          <t/>
        </is>
      </c>
      <c r="S4237" s="10" t="inlineStr">
        <is>
          <t>https://www.contratacion.euskadi.eus/webkpe00-kpeperfi/es/contenidos/anuncio_contratacion/expcm474403/es_doc/images/logo_ifas.gif</t>
        </is>
      </c>
      <c r="T4237" s="10" t="inlineStr">
        <is>
          <t>Instituto Foral de Asistencia Social de Bizkaia</t>
        </is>
      </c>
      <c r="U4237" s="10" t="inlineStr">
        <is>
          <t>P9800001A - Instituto Foral de Asistencia Social de Bizkaia</t>
        </is>
      </c>
      <c r="V4237" s="10" t="inlineStr">
        <is>
          <t>Gerente/a</t>
        </is>
      </c>
      <c r="W4237" s="10" t="inlineStr">
        <is>
          <t/>
        </is>
      </c>
      <c r="X4237" s="10" t="inlineStr">
        <is>
          <t/>
        </is>
      </c>
      <c r="Y4237" s="10" t="inlineStr">
        <is>
          <t/>
        </is>
      </c>
      <c r="Z4237" s="10" t="inlineStr">
        <is>
          <t>https://www.contratacion.euskadi.eus/anuncio_contratacion/servicios-reparaci-n-y-mantenimiento/expcm474403/webkpe00-kpesimpc/es/</t>
        </is>
      </c>
      <c r="AA4237" s="10" t="inlineStr">
        <is>
          <t>https://www.contratacion.euskadi.eus/webkpe00-kpesimpc/es/contenidos/anuncio_contratacion/expcm474403/es_doc/index.html</t>
        </is>
      </c>
      <c r="AB4237" s="10" t="inlineStr">
        <is>
          <t>https://www.contratacion.euskadi.eus/contenidos/anuncio_contratacion/expcm474403/es_doc/data/es_r01dtpd19ba316148c6a7b6f1f8393e00130f33dcb</t>
        </is>
      </c>
      <c r="AC4237" s="10" t="inlineStr">
        <is>
          <t>https://www.contratacion.euskadi.eus/contenidos/anuncio_contratacion/expcm474403/r01Index/expcm474403-idxContent.xml</t>
        </is>
      </c>
      <c r="AD4237" s="10" t="inlineStr">
        <is>
          <t>12/01/2026</t>
        </is>
      </c>
      <c r="AE4237" s="10" t="inlineStr">
        <is>
          <t>r01epd01218c1204011bfc56628142af83964295e</t>
        </is>
      </c>
      <c r="AF4237" s="10" t="inlineStr">
        <is>
          <t>Instituto Foral de Asistencia Social de Bizkaia (IFAS)</t>
        </is>
      </c>
      <c r="AG4237" s="10" t="inlineStr">
        <is>
          <t>r01etpd15e132ccb8f1b4834749b6df90400fba3b9</t>
        </is>
      </c>
      <c r="AH4237" s="10" t="inlineStr">
        <is>
          <t>Instituto Foral de Asistencia Social de Bizkaia (IFAS)</t>
        </is>
      </c>
      <c r="AI4237" s="10" t="inlineStr">
        <is>
          <t/>
        </is>
      </c>
      <c r="AJ4237" s="10" t="inlineStr">
        <is>
          <t/>
        </is>
      </c>
    </row>
    <row r="4238" customHeight="true" ht="15.0">
      <c r="A4238" s="10" t="inlineStr">
        <is>
          <t>Prendas de vestir</t>
        </is>
      </c>
      <c r="B4238" s="10" t="inlineStr">
        <is>
          <t/>
        </is>
      </c>
      <c r="C4238" s="10" t="inlineStr">
        <is>
          <t>Gobierno Vasco</t>
        </is>
      </c>
      <c r="D4238" s="10" t="inlineStr">
        <is>
          <t/>
        </is>
      </c>
      <c r="E4238" s="10" t="inlineStr">
        <is>
          <t/>
        </is>
      </c>
      <c r="F4238" s="10" t="inlineStr">
        <is>
          <t/>
        </is>
      </c>
      <c r="G4238" s="10" t="inlineStr">
        <is>
          <t>Prendas de vestir</t>
        </is>
      </c>
      <c r="H4238" s="10" t="inlineStr">
        <is>
          <t>Prendas de vestir</t>
        </is>
      </c>
      <c r="I4238" s="10" t="inlineStr">
        <is>
          <t/>
        </is>
      </c>
      <c r="J4238" s="10" t="inlineStr">
        <is>
          <t>09/01/2026</t>
        </is>
      </c>
      <c r="K4238" s="10" t="inlineStr">
        <is>
          <t>00031456/0000163798/23206</t>
        </is>
      </c>
      <c r="L4238" s="10" t="inlineStr">
        <is>
          <t>Adjudicación provisional / definitiva</t>
        </is>
      </c>
      <c r="M4238" s="10" t="inlineStr">
        <is>
          <t>true</t>
        </is>
      </c>
      <c r="N4238" s="10" t="inlineStr">
        <is>
          <t/>
        </is>
      </c>
      <c r="O4238" s="10" t="inlineStr">
        <is>
          <t/>
        </is>
      </c>
      <c r="P4238" s="10" t="inlineStr">
        <is>
          <t/>
        </is>
      </c>
      <c r="Q4238" s="10" t="inlineStr">
        <is>
          <t/>
        </is>
      </c>
      <c r="R4238" s="10" t="inlineStr">
        <is>
          <t/>
        </is>
      </c>
      <c r="S4238" s="10" t="inlineStr">
        <is>
          <t>https://www.contratacion.euskadi.eus/webkpe00-kpeperfi/es/contenidos/anuncio_contratacion/expcm474404/es_doc/images/logo_ifas.gif</t>
        </is>
      </c>
      <c r="T4238" s="10" t="inlineStr">
        <is>
          <t>Instituto Foral de Asistencia Social de Bizkaia</t>
        </is>
      </c>
      <c r="U4238" s="10" t="inlineStr">
        <is>
          <t>P9800001A - Instituto Foral de Asistencia Social de Bizkaia</t>
        </is>
      </c>
      <c r="V4238" s="10" t="inlineStr">
        <is>
          <t>Gerente/a</t>
        </is>
      </c>
      <c r="W4238" s="10" t="inlineStr">
        <is>
          <t/>
        </is>
      </c>
      <c r="X4238" s="10" t="inlineStr">
        <is>
          <t/>
        </is>
      </c>
      <c r="Y4238" s="10" t="inlineStr">
        <is>
          <t/>
        </is>
      </c>
      <c r="Z4238" s="10" t="inlineStr">
        <is>
          <t>https://www.contratacion.euskadi.eus/anuncio_contratacion/prendas-vestir/expcm474404/webkpe00-kpesimpc/es/</t>
        </is>
      </c>
      <c r="AA4238" s="10" t="inlineStr">
        <is>
          <t>https://www.contratacion.euskadi.eus/webkpe00-kpesimpc/es/contenidos/anuncio_contratacion/expcm474404/es_doc/index.html</t>
        </is>
      </c>
      <c r="AB4238" s="10" t="inlineStr">
        <is>
          <t>https://www.contratacion.euskadi.eus/contenidos/anuncio_contratacion/expcm474404/es_doc/data/es_r01dtpd19ba3163ca76a7b6f1f578804ed4688f358</t>
        </is>
      </c>
      <c r="AC4238" s="10" t="inlineStr">
        <is>
          <t>https://www.contratacion.euskadi.eus/contenidos/anuncio_contratacion/expcm474404/r01Index/expcm474404-idxContent.xml</t>
        </is>
      </c>
      <c r="AD4238" s="10" t="inlineStr">
        <is>
          <t>12/01/2026</t>
        </is>
      </c>
      <c r="AE4238" s="10" t="inlineStr">
        <is>
          <t>r01epd01218c1204011bfc56628142af83964295e</t>
        </is>
      </c>
      <c r="AF4238" s="10" t="inlineStr">
        <is>
          <t>Instituto Foral de Asistencia Social de Bizkaia (IFAS)</t>
        </is>
      </c>
      <c r="AG4238" s="10" t="inlineStr">
        <is>
          <t>r01etpd15e132ccb8f1b4834749b6df90400fba3b9</t>
        </is>
      </c>
      <c r="AH4238" s="10" t="inlineStr">
        <is>
          <t>Instituto Foral de Asistencia Social de Bizkaia (IFAS)</t>
        </is>
      </c>
      <c r="AI4238" s="10" t="inlineStr">
        <is>
          <t/>
        </is>
      </c>
      <c r="AJ4238" s="10" t="inlineStr">
        <is>
          <t/>
        </is>
      </c>
    </row>
    <row r="4239" customHeight="true" ht="15.0">
      <c r="A4239" s="10" t="inlineStr">
        <is>
          <t>ArtÃ­culos de papelerÃ­a y otros artÃ­culos</t>
        </is>
      </c>
      <c r="B4239" s="10" t="inlineStr">
        <is>
          <t/>
        </is>
      </c>
      <c r="C4239" s="10" t="inlineStr">
        <is>
          <t>Gobierno Vasco</t>
        </is>
      </c>
      <c r="D4239" s="10" t="inlineStr">
        <is>
          <t/>
        </is>
      </c>
      <c r="E4239" s="10" t="inlineStr">
        <is>
          <t/>
        </is>
      </c>
      <c r="F4239" s="10" t="inlineStr">
        <is>
          <t/>
        </is>
      </c>
      <c r="G4239" s="10" t="inlineStr">
        <is>
          <t>ArtÃ­culos de papelerÃ­a y otros artÃ­culos</t>
        </is>
      </c>
      <c r="H4239" s="10" t="inlineStr">
        <is>
          <t>ArtÃ­culos de papelerÃ­a y otros artÃ­culos</t>
        </is>
      </c>
      <c r="I4239" s="10" t="inlineStr">
        <is>
          <t/>
        </is>
      </c>
      <c r="J4239" s="10" t="inlineStr">
        <is>
          <t>09/01/2026</t>
        </is>
      </c>
      <c r="K4239" s="10" t="inlineStr">
        <is>
          <t>00031456/0100017234/23999</t>
        </is>
      </c>
      <c r="L4239" s="10" t="inlineStr">
        <is>
          <t>Adjudicación provisional / definitiva</t>
        </is>
      </c>
      <c r="M4239" s="10" t="inlineStr">
        <is>
          <t>true</t>
        </is>
      </c>
      <c r="N4239" s="10" t="inlineStr">
        <is>
          <t/>
        </is>
      </c>
      <c r="O4239" s="10" t="inlineStr">
        <is>
          <t/>
        </is>
      </c>
      <c r="P4239" s="10" t="inlineStr">
        <is>
          <t/>
        </is>
      </c>
      <c r="Q4239" s="10" t="inlineStr">
        <is>
          <t/>
        </is>
      </c>
      <c r="R4239" s="10" t="inlineStr">
        <is>
          <t/>
        </is>
      </c>
      <c r="S4239" s="10" t="inlineStr">
        <is>
          <t>https://www.contratacion.euskadi.eus/webkpe00-kpeperfi/es/contenidos/anuncio_contratacion/expcm474405/es_doc/images/logo_ifas.gif</t>
        </is>
      </c>
      <c r="T4239" s="10" t="inlineStr">
        <is>
          <t>Instituto Foral de Asistencia Social de Bizkaia</t>
        </is>
      </c>
      <c r="U4239" s="10" t="inlineStr">
        <is>
          <t>P9800001A - Instituto Foral de Asistencia Social de Bizkaia</t>
        </is>
      </c>
      <c r="V4239" s="10" t="inlineStr">
        <is>
          <t>Gerente/a</t>
        </is>
      </c>
      <c r="W4239" s="10" t="inlineStr">
        <is>
          <t/>
        </is>
      </c>
      <c r="X4239" s="10" t="inlineStr">
        <is>
          <t/>
        </is>
      </c>
      <c r="Y4239" s="10" t="inlineStr">
        <is>
          <t/>
        </is>
      </c>
      <c r="Z4239" s="10" t="inlineStr">
        <is>
          <t>https://www.contratacion.euskadi.eus/anuncio_contratacion/art-culos-papeler-y-otros-art-culos/expcm474405/webkpe00-kpesimpc/es/</t>
        </is>
      </c>
      <c r="AA4239" s="10" t="inlineStr">
        <is>
          <t>https://www.contratacion.euskadi.eus/webkpe00-kpesimpc/es/contenidos/anuncio_contratacion/expcm474405/es_doc/index.html</t>
        </is>
      </c>
      <c r="AB4239" s="10" t="inlineStr">
        <is>
          <t>https://www.contratacion.euskadi.eus/contenidos/anuncio_contratacion/expcm474405/es_doc/data/es_r01dtpd19ba31664776a7b6f1f751f50b8b84c8e86</t>
        </is>
      </c>
      <c r="AC4239" s="10" t="inlineStr">
        <is>
          <t>https://www.contratacion.euskadi.eus/contenidos/anuncio_contratacion/expcm474405/r01Index/expcm474405-idxContent.xml</t>
        </is>
      </c>
      <c r="AD4239" s="10" t="inlineStr">
        <is>
          <t>12/01/2026</t>
        </is>
      </c>
      <c r="AE4239" s="10" t="inlineStr">
        <is>
          <t>r01epd01218c1204011bfc56628142af83964295e</t>
        </is>
      </c>
      <c r="AF4239" s="10" t="inlineStr">
        <is>
          <t>Instituto Foral de Asistencia Social de Bizkaia (IFAS)</t>
        </is>
      </c>
      <c r="AG4239" s="10" t="inlineStr">
        <is>
          <t>r01etpd15e132ccb8f1b4834749b6df90400fba3b9</t>
        </is>
      </c>
      <c r="AH4239" s="10" t="inlineStr">
        <is>
          <t>Instituto Foral de Asistencia Social de Bizkaia (IFAS)</t>
        </is>
      </c>
      <c r="AI4239" s="10" t="inlineStr">
        <is>
          <t/>
        </is>
      </c>
      <c r="AJ4239" s="10" t="inlineStr">
        <is>
          <t/>
        </is>
      </c>
    </row>
    <row r="4240" customHeight="true" ht="15.0">
      <c r="A4240" s="10" t="inlineStr">
        <is>
          <t>Productos farmacÃ©uticos</t>
        </is>
      </c>
      <c r="B4240" s="10" t="inlineStr">
        <is>
          <t/>
        </is>
      </c>
      <c r="C4240" s="10" t="inlineStr">
        <is>
          <t>Gobierno Vasco</t>
        </is>
      </c>
      <c r="D4240" s="10" t="inlineStr">
        <is>
          <t/>
        </is>
      </c>
      <c r="E4240" s="10" t="inlineStr">
        <is>
          <t/>
        </is>
      </c>
      <c r="F4240" s="10" t="inlineStr">
        <is>
          <t/>
        </is>
      </c>
      <c r="G4240" s="10" t="inlineStr">
        <is>
          <t>Productos farmacÃ©uticos</t>
        </is>
      </c>
      <c r="H4240" s="10" t="inlineStr">
        <is>
          <t>Productos farmacÃ©uticos</t>
        </is>
      </c>
      <c r="I4240" s="10" t="inlineStr">
        <is>
          <t/>
        </is>
      </c>
      <c r="J4240" s="10" t="inlineStr">
        <is>
          <t>09/01/2026</t>
        </is>
      </c>
      <c r="K4240" s="10" t="inlineStr">
        <is>
          <t>00031461/0000142152/23207</t>
        </is>
      </c>
      <c r="L4240" s="10" t="inlineStr">
        <is>
          <t>Adjudicación provisional / definitiva</t>
        </is>
      </c>
      <c r="M4240" s="10" t="inlineStr">
        <is>
          <t>true</t>
        </is>
      </c>
      <c r="N4240" s="10" t="inlineStr">
        <is>
          <t/>
        </is>
      </c>
      <c r="O4240" s="10" t="inlineStr">
        <is>
          <t/>
        </is>
      </c>
      <c r="P4240" s="10" t="inlineStr">
        <is>
          <t/>
        </is>
      </c>
      <c r="Q4240" s="10" t="inlineStr">
        <is>
          <t/>
        </is>
      </c>
      <c r="R4240" s="10" t="inlineStr">
        <is>
          <t/>
        </is>
      </c>
      <c r="S4240" s="10" t="inlineStr">
        <is>
          <t>https://www.contratacion.euskadi.eus/webkpe00-kpeperfi/es/contenidos/anuncio_contratacion/expcm474406/es_doc/images/logo_ifas.gif</t>
        </is>
      </c>
      <c r="T4240" s="10" t="inlineStr">
        <is>
          <t>Instituto Foral de Asistencia Social de Bizkaia</t>
        </is>
      </c>
      <c r="U4240" s="10" t="inlineStr">
        <is>
          <t>P9800001A - Instituto Foral de Asistencia Social de Bizkaia</t>
        </is>
      </c>
      <c r="V4240" s="10" t="inlineStr">
        <is>
          <t>Gerente/a</t>
        </is>
      </c>
      <c r="W4240" s="10" t="inlineStr">
        <is>
          <t/>
        </is>
      </c>
      <c r="X4240" s="10" t="inlineStr">
        <is>
          <t/>
        </is>
      </c>
      <c r="Y4240" s="10" t="inlineStr">
        <is>
          <t/>
        </is>
      </c>
      <c r="Z4240" s="10" t="inlineStr">
        <is>
          <t>https://www.contratacion.euskadi.eus/anuncio_contratacion/productos-farmac-uticos/expcm474406/webkpe00-kpesimpc/es/</t>
        </is>
      </c>
      <c r="AA4240" s="10" t="inlineStr">
        <is>
          <t>https://www.contratacion.euskadi.eus/webkpe00-kpesimpc/es/contenidos/anuncio_contratacion/expcm474406/es_doc/index.html</t>
        </is>
      </c>
      <c r="AB4240" s="10" t="inlineStr">
        <is>
          <t>https://www.contratacion.euskadi.eus/contenidos/anuncio_contratacion/expcm474406/es_doc/data/es_r01dtpd19ba3168c9a6a7b6f1f56c4f4acdcee9b7b</t>
        </is>
      </c>
      <c r="AC4240" s="10" t="inlineStr">
        <is>
          <t>https://www.contratacion.euskadi.eus/contenidos/anuncio_contratacion/expcm474406/r01Index/expcm474406-idxContent.xml</t>
        </is>
      </c>
      <c r="AD4240" s="10" t="inlineStr">
        <is>
          <t>12/01/2026</t>
        </is>
      </c>
      <c r="AE4240" s="10" t="inlineStr">
        <is>
          <t>r01epd01218c1204011bfc56628142af83964295e</t>
        </is>
      </c>
      <c r="AF4240" s="10" t="inlineStr">
        <is>
          <t>Instituto Foral de Asistencia Social de Bizkaia (IFAS)</t>
        </is>
      </c>
      <c r="AG4240" s="10" t="inlineStr">
        <is>
          <t>r01etpd15e132ccb8f1b4834749b6df90400fba3b9</t>
        </is>
      </c>
      <c r="AH4240" s="10" t="inlineStr">
        <is>
          <t>Instituto Foral de Asistencia Social de Bizkaia (IFAS)</t>
        </is>
      </c>
      <c r="AI4240" s="10" t="inlineStr">
        <is>
          <t/>
        </is>
      </c>
      <c r="AJ4240" s="10" t="inlineStr">
        <is>
          <t/>
        </is>
      </c>
    </row>
    <row r="4241" customHeight="true" ht="15.0">
      <c r="A4241" s="10" t="inlineStr">
        <is>
          <t>Prendas de vestir, calzado, artÃ­culos de viaje y accesorios</t>
        </is>
      </c>
      <c r="B4241" s="10" t="inlineStr">
        <is>
          <t/>
        </is>
      </c>
      <c r="C4241" s="10" t="inlineStr">
        <is>
          <t>Gobierno Vasco</t>
        </is>
      </c>
      <c r="D4241" s="10" t="inlineStr">
        <is>
          <t/>
        </is>
      </c>
      <c r="E4241" s="10" t="inlineStr">
        <is>
          <t/>
        </is>
      </c>
      <c r="F4241" s="10" t="inlineStr">
        <is>
          <t/>
        </is>
      </c>
      <c r="G4241" s="10" t="inlineStr">
        <is>
          <t>Prendas de vestir, calzado, artÃ­culos de viaje y accesorios</t>
        </is>
      </c>
      <c r="H4241" s="10" t="inlineStr">
        <is>
          <t>Prendas de vestir, calzado, artÃ­culos de viaje y accesorios</t>
        </is>
      </c>
      <c r="I4241" s="10" t="inlineStr">
        <is>
          <t/>
        </is>
      </c>
      <c r="J4241" s="10" t="inlineStr">
        <is>
          <t>09/01/2026</t>
        </is>
      </c>
      <c r="K4241" s="10" t="inlineStr">
        <is>
          <t>00031464/0100001076/23206</t>
        </is>
      </c>
      <c r="L4241" s="10" t="inlineStr">
        <is>
          <t>Adjudicación provisional / definitiva</t>
        </is>
      </c>
      <c r="M4241" s="10" t="inlineStr">
        <is>
          <t>true</t>
        </is>
      </c>
      <c r="N4241" s="10" t="inlineStr">
        <is>
          <t/>
        </is>
      </c>
      <c r="O4241" s="10" t="inlineStr">
        <is>
          <t/>
        </is>
      </c>
      <c r="P4241" s="10" t="inlineStr">
        <is>
          <t/>
        </is>
      </c>
      <c r="Q4241" s="10" t="inlineStr">
        <is>
          <t/>
        </is>
      </c>
      <c r="R4241" s="10" t="inlineStr">
        <is>
          <t/>
        </is>
      </c>
      <c r="S4241" s="10" t="inlineStr">
        <is>
          <t>https://www.contratacion.euskadi.eus/webkpe00-kpeperfi/es/contenidos/anuncio_contratacion/expcm474407/es_doc/images/logo_ifas.gif</t>
        </is>
      </c>
      <c r="T4241" s="10" t="inlineStr">
        <is>
          <t>Instituto Foral de Asistencia Social de Bizkaia</t>
        </is>
      </c>
      <c r="U4241" s="10" t="inlineStr">
        <is>
          <t>P9800001A - Instituto Foral de Asistencia Social de Bizkaia</t>
        </is>
      </c>
      <c r="V4241" s="10" t="inlineStr">
        <is>
          <t>Gerente/a</t>
        </is>
      </c>
      <c r="W4241" s="10" t="inlineStr">
        <is>
          <t/>
        </is>
      </c>
      <c r="X4241" s="10" t="inlineStr">
        <is>
          <t/>
        </is>
      </c>
      <c r="Y4241" s="10" t="inlineStr">
        <is>
          <t/>
        </is>
      </c>
      <c r="Z4241" s="10" t="inlineStr">
        <is>
          <t>https://www.contratacion.euskadi.eus/anuncio_contratacion/prendas-vestir-calzado-art-culos-viaje-y-accesorios/expcm474407/webkpe00-kpesimpc/es/</t>
        </is>
      </c>
      <c r="AA4241" s="10" t="inlineStr">
        <is>
          <t>https://www.contratacion.euskadi.eus/webkpe00-kpesimpc/es/contenidos/anuncio_contratacion/expcm474407/es_doc/index.html</t>
        </is>
      </c>
      <c r="AB4241" s="10" t="inlineStr">
        <is>
          <t>https://www.contratacion.euskadi.eus/contenidos/anuncio_contratacion/expcm474407/es_doc/data/es_r01dtpd19ba31a7eb15ccad8675789de8841ceaf65</t>
        </is>
      </c>
      <c r="AC4241" s="10" t="inlineStr">
        <is>
          <t>https://www.contratacion.euskadi.eus/contenidos/anuncio_contratacion/expcm474407/r01Index/expcm474407-idxContent.xml</t>
        </is>
      </c>
      <c r="AD4241" s="10" t="inlineStr">
        <is>
          <t>12/01/2026</t>
        </is>
      </c>
      <c r="AE4241" s="10" t="inlineStr">
        <is>
          <t>r01epd01218c1204011bfc56628142af83964295e</t>
        </is>
      </c>
      <c r="AF4241" s="10" t="inlineStr">
        <is>
          <t>Instituto Foral de Asistencia Social de Bizkaia (IFAS)</t>
        </is>
      </c>
      <c r="AG4241" s="10" t="inlineStr">
        <is>
          <t>r01etpd15e132ccb8f1b4834749b6df90400fba3b9</t>
        </is>
      </c>
      <c r="AH4241" s="10" t="inlineStr">
        <is>
          <t>Instituto Foral de Asistencia Social de Bizkaia (IFAS)</t>
        </is>
      </c>
      <c r="AI4241" s="10" t="inlineStr">
        <is>
          <t/>
        </is>
      </c>
      <c r="AJ4241" s="10" t="inlineStr">
        <is>
          <t/>
        </is>
      </c>
    </row>
    <row r="4242" customHeight="true" ht="15.0">
      <c r="A4242" s="10" t="inlineStr">
        <is>
          <t>Equipo de cocina, artÃ­culos de uso domÃ©stico y artÃ­culos de</t>
        </is>
      </c>
      <c r="B4242" s="10" t="inlineStr">
        <is>
          <t/>
        </is>
      </c>
      <c r="C4242" s="10" t="inlineStr">
        <is>
          <t>Gobierno Vasco</t>
        </is>
      </c>
      <c r="D4242" s="10" t="inlineStr">
        <is>
          <t/>
        </is>
      </c>
      <c r="E4242" s="10" t="inlineStr">
        <is>
          <t/>
        </is>
      </c>
      <c r="F4242" s="10" t="inlineStr">
        <is>
          <t/>
        </is>
      </c>
      <c r="G4242" s="10" t="inlineStr">
        <is>
          <t>Equipo de cocina, artÃ­culos de uso domÃ©stico y artÃ­culos de</t>
        </is>
      </c>
      <c r="H4242" s="10" t="inlineStr">
        <is>
          <t>Equipo de cocina, artÃ­culos de uso domÃ©stico y artÃ­culos de</t>
        </is>
      </c>
      <c r="I4242" s="10" t="inlineStr">
        <is>
          <t/>
        </is>
      </c>
      <c r="J4242" s="10" t="inlineStr">
        <is>
          <t>09/01/2026</t>
        </is>
      </c>
      <c r="K4242" s="10" t="inlineStr">
        <is>
          <t>00031464/0100003202/23299</t>
        </is>
      </c>
      <c r="L4242" s="10" t="inlineStr">
        <is>
          <t>Adjudicación provisional / definitiva</t>
        </is>
      </c>
      <c r="M4242" s="10" t="inlineStr">
        <is>
          <t>true</t>
        </is>
      </c>
      <c r="N4242" s="10" t="inlineStr">
        <is>
          <t/>
        </is>
      </c>
      <c r="O4242" s="10" t="inlineStr">
        <is>
          <t/>
        </is>
      </c>
      <c r="P4242" s="10" t="inlineStr">
        <is>
          <t/>
        </is>
      </c>
      <c r="Q4242" s="10" t="inlineStr">
        <is>
          <t/>
        </is>
      </c>
      <c r="R4242" s="10" t="inlineStr">
        <is>
          <t/>
        </is>
      </c>
      <c r="S4242" s="10" t="inlineStr">
        <is>
          <t>https://www.contratacion.euskadi.eus/webkpe00-kpeperfi/es/contenidos/anuncio_contratacion/expcm474408/es_doc/images/logo_ifas.gif</t>
        </is>
      </c>
      <c r="T4242" s="10" t="inlineStr">
        <is>
          <t>Instituto Foral de Asistencia Social de Bizkaia</t>
        </is>
      </c>
      <c r="U4242" s="10" t="inlineStr">
        <is>
          <t>P9800001A - Instituto Foral de Asistencia Social de Bizkaia</t>
        </is>
      </c>
      <c r="V4242" s="10" t="inlineStr">
        <is>
          <t>Gerente/a</t>
        </is>
      </c>
      <c r="W4242" s="10" t="inlineStr">
        <is>
          <t/>
        </is>
      </c>
      <c r="X4242" s="10" t="inlineStr">
        <is>
          <t/>
        </is>
      </c>
      <c r="Y4242" s="10" t="inlineStr">
        <is>
          <t/>
        </is>
      </c>
      <c r="Z4242" s="10" t="inlineStr">
        <is>
          <t>https://www.contratacion.euskadi.eus/anuncio_contratacion/equipo-cocina-art-culos-uso-dom-stico-y-art-culos-de/expcm474408/webkpe00-kpesimpc/es/</t>
        </is>
      </c>
      <c r="AA4242" s="10" t="inlineStr">
        <is>
          <t>https://www.contratacion.euskadi.eus/webkpe00-kpesimpc/es/contenidos/anuncio_contratacion/expcm474408/es_doc/index.html</t>
        </is>
      </c>
      <c r="AB4242" s="10" t="inlineStr">
        <is>
          <t>https://www.contratacion.euskadi.eus/contenidos/anuncio_contratacion/expcm474408/es_doc/data/es_r01dtpd19ba31aa64d5ccad86769939742ef2f5f55</t>
        </is>
      </c>
      <c r="AC4242" s="10" t="inlineStr">
        <is>
          <t>https://www.contratacion.euskadi.eus/contenidos/anuncio_contratacion/expcm474408/r01Index/expcm474408-idxContent.xml</t>
        </is>
      </c>
      <c r="AD4242" s="10" t="inlineStr">
        <is>
          <t>12/01/2026</t>
        </is>
      </c>
      <c r="AE4242" s="10" t="inlineStr">
        <is>
          <t>r01epd01218c1204011bfc56628142af83964295e</t>
        </is>
      </c>
      <c r="AF4242" s="10" t="inlineStr">
        <is>
          <t>Instituto Foral de Asistencia Social de Bizkaia (IFAS)</t>
        </is>
      </c>
      <c r="AG4242" s="10" t="inlineStr">
        <is>
          <t>r01etpd15e132ccb8f1b4834749b6df90400fba3b9</t>
        </is>
      </c>
      <c r="AH4242" s="10" t="inlineStr">
        <is>
          <t>Instituto Foral de Asistencia Social de Bizkaia (IFAS)</t>
        </is>
      </c>
      <c r="AI4242" s="10" t="inlineStr">
        <is>
          <t/>
        </is>
      </c>
      <c r="AJ4242" s="10" t="inlineStr">
        <is>
          <t/>
        </is>
      </c>
    </row>
    <row r="4243" customHeight="true" ht="15.0">
      <c r="A4243" s="10" t="inlineStr">
        <is>
          <t>Equipo diverso</t>
        </is>
      </c>
      <c r="B4243" s="10" t="inlineStr">
        <is>
          <t/>
        </is>
      </c>
      <c r="C4243" s="10" t="inlineStr">
        <is>
          <t>Gobierno Vasco</t>
        </is>
      </c>
      <c r="D4243" s="10" t="inlineStr">
        <is>
          <t/>
        </is>
      </c>
      <c r="E4243" s="10" t="inlineStr">
        <is>
          <t/>
        </is>
      </c>
      <c r="F4243" s="10" t="inlineStr">
        <is>
          <t/>
        </is>
      </c>
      <c r="G4243" s="10" t="inlineStr">
        <is>
          <t>Equipo diverso</t>
        </is>
      </c>
      <c r="H4243" s="10" t="inlineStr">
        <is>
          <t>Equipo diverso</t>
        </is>
      </c>
      <c r="I4243" s="10" t="inlineStr">
        <is>
          <t/>
        </is>
      </c>
      <c r="J4243" s="10" t="inlineStr">
        <is>
          <t>09/01/2026</t>
        </is>
      </c>
      <c r="K4243" s="10" t="inlineStr">
        <is>
          <t>00031476/0100015058/23299</t>
        </is>
      </c>
      <c r="L4243" s="10" t="inlineStr">
        <is>
          <t>Adjudicación provisional / definitiva</t>
        </is>
      </c>
      <c r="M4243" s="10" t="inlineStr">
        <is>
          <t>true</t>
        </is>
      </c>
      <c r="N4243" s="10" t="inlineStr">
        <is>
          <t/>
        </is>
      </c>
      <c r="O4243" s="10" t="inlineStr">
        <is>
          <t/>
        </is>
      </c>
      <c r="P4243" s="10" t="inlineStr">
        <is>
          <t/>
        </is>
      </c>
      <c r="Q4243" s="10" t="inlineStr">
        <is>
          <t/>
        </is>
      </c>
      <c r="R4243" s="10" t="inlineStr">
        <is>
          <t/>
        </is>
      </c>
      <c r="S4243" s="10" t="inlineStr">
        <is>
          <t>https://www.contratacion.euskadi.eus/webkpe00-kpeperfi/es/contenidos/anuncio_contratacion/expcm474409/es_doc/images/logo_ifas.gif</t>
        </is>
      </c>
      <c r="T4243" s="10" t="inlineStr">
        <is>
          <t>Instituto Foral de Asistencia Social de Bizkaia</t>
        </is>
      </c>
      <c r="U4243" s="10" t="inlineStr">
        <is>
          <t>P9800001A - Instituto Foral de Asistencia Social de Bizkaia</t>
        </is>
      </c>
      <c r="V4243" s="10" t="inlineStr">
        <is>
          <t>Gerente/a</t>
        </is>
      </c>
      <c r="W4243" s="10" t="inlineStr">
        <is>
          <t/>
        </is>
      </c>
      <c r="X4243" s="10" t="inlineStr">
        <is>
          <t/>
        </is>
      </c>
      <c r="Y4243" s="10" t="inlineStr">
        <is>
          <t/>
        </is>
      </c>
      <c r="Z4243" s="10" t="inlineStr">
        <is>
          <t>https://www.contratacion.euskadi.eus/anuncio_contratacion/equipo-diverso/expcm474409/webkpe00-kpesimpc/es/</t>
        </is>
      </c>
      <c r="AA4243" s="10" t="inlineStr">
        <is>
          <t>https://www.contratacion.euskadi.eus/webkpe00-kpesimpc/es/contenidos/anuncio_contratacion/expcm474409/es_doc/index.html</t>
        </is>
      </c>
      <c r="AB4243" s="10" t="inlineStr">
        <is>
          <t>https://www.contratacion.euskadi.eus/contenidos/anuncio_contratacion/expcm474409/es_doc/data/es_r01dtpd19ba31ace4a5ccad867ba8d755fffd09788</t>
        </is>
      </c>
      <c r="AC4243" s="10" t="inlineStr">
        <is>
          <t>https://www.contratacion.euskadi.eus/contenidos/anuncio_contratacion/expcm474409/r01Index/expcm474409-idxContent.xml</t>
        </is>
      </c>
      <c r="AD4243" s="10" t="inlineStr">
        <is>
          <t>12/01/2026</t>
        </is>
      </c>
      <c r="AE4243" s="10" t="inlineStr">
        <is>
          <t>r01epd01218c1204011bfc56628142af83964295e</t>
        </is>
      </c>
      <c r="AF4243" s="10" t="inlineStr">
        <is>
          <t>Instituto Foral de Asistencia Social de Bizkaia (IFAS)</t>
        </is>
      </c>
      <c r="AG4243" s="10" t="inlineStr">
        <is>
          <t>r01etpd15e132ccb8f1b4834749b6df90400fba3b9</t>
        </is>
      </c>
      <c r="AH4243" s="10" t="inlineStr">
        <is>
          <t>Instituto Foral de Asistencia Social de Bizkaia (IFAS)</t>
        </is>
      </c>
      <c r="AI4243" s="10" t="inlineStr">
        <is>
          <t/>
        </is>
      </c>
      <c r="AJ4243" s="10" t="inlineStr">
        <is>
          <t/>
        </is>
      </c>
    </row>
    <row r="4244" customHeight="true" ht="15.0">
      <c r="A4244" s="10" t="inlineStr">
        <is>
          <t>Servicios de esparcimiento, culturales y deportivos</t>
        </is>
      </c>
      <c r="B4244" s="10" t="inlineStr">
        <is>
          <t/>
        </is>
      </c>
      <c r="C4244" s="10" t="inlineStr">
        <is>
          <t>Gobierno Vasco</t>
        </is>
      </c>
      <c r="D4244" s="10" t="inlineStr">
        <is>
          <t/>
        </is>
      </c>
      <c r="E4244" s="10" t="inlineStr">
        <is>
          <t/>
        </is>
      </c>
      <c r="F4244" s="10" t="inlineStr">
        <is>
          <t/>
        </is>
      </c>
      <c r="G4244" s="10" t="inlineStr">
        <is>
          <t>Servicios de esparcimiento, culturales y deportivos</t>
        </is>
      </c>
      <c r="H4244" s="10" t="inlineStr">
        <is>
          <t>Servicios de esparcimiento, culturales y deportivos</t>
        </is>
      </c>
      <c r="I4244" s="10" t="inlineStr">
        <is>
          <t/>
        </is>
      </c>
      <c r="J4244" s="10" t="inlineStr">
        <is>
          <t>09/01/2026</t>
        </is>
      </c>
      <c r="K4244" s="10" t="inlineStr">
        <is>
          <t>00031487/0000147692/23799</t>
        </is>
      </c>
      <c r="L4244" s="10" t="inlineStr">
        <is>
          <t>Adjudicación provisional / definitiva</t>
        </is>
      </c>
      <c r="M4244" s="10" t="inlineStr">
        <is>
          <t>true</t>
        </is>
      </c>
      <c r="N4244" s="10" t="inlineStr">
        <is>
          <t/>
        </is>
      </c>
      <c r="O4244" s="10" t="inlineStr">
        <is>
          <t/>
        </is>
      </c>
      <c r="P4244" s="10" t="inlineStr">
        <is>
          <t/>
        </is>
      </c>
      <c r="Q4244" s="10" t="inlineStr">
        <is>
          <t/>
        </is>
      </c>
      <c r="R4244" s="10" t="inlineStr">
        <is>
          <t/>
        </is>
      </c>
      <c r="S4244" s="10" t="inlineStr">
        <is>
          <t>https://www.contratacion.euskadi.eus/webkpe00-kpeperfi/es/contenidos/anuncio_contratacion/expcm474410/es_doc/images/logo_ifas.gif</t>
        </is>
      </c>
      <c r="T4244" s="10" t="inlineStr">
        <is>
          <t>Instituto Foral de Asistencia Social de Bizkaia</t>
        </is>
      </c>
      <c r="U4244" s="10" t="inlineStr">
        <is>
          <t>P9800001A - Instituto Foral de Asistencia Social de Bizkaia</t>
        </is>
      </c>
      <c r="V4244" s="10" t="inlineStr">
        <is>
          <t>Gerente/a</t>
        </is>
      </c>
      <c r="W4244" s="10" t="inlineStr">
        <is>
          <t/>
        </is>
      </c>
      <c r="X4244" s="10" t="inlineStr">
        <is>
          <t/>
        </is>
      </c>
      <c r="Y4244" s="10" t="inlineStr">
        <is>
          <t/>
        </is>
      </c>
      <c r="Z4244" s="10" t="inlineStr">
        <is>
          <t>https://www.contratacion.euskadi.eus/anuncio_contratacion/servicios-esparcimiento-culturales-y-deportivos/expcm474410/webkpe00-kpesimpc/es/</t>
        </is>
      </c>
      <c r="AA4244" s="10" t="inlineStr">
        <is>
          <t>https://www.contratacion.euskadi.eus/webkpe00-kpesimpc/es/contenidos/anuncio_contratacion/expcm474410/es_doc/index.html</t>
        </is>
      </c>
      <c r="AB4244" s="10" t="inlineStr">
        <is>
          <t>https://www.contratacion.euskadi.eus/contenidos/anuncio_contratacion/expcm474410/es_doc/data/es_r01dtpd19ba31af8405ccad8677920d6086e81eaca</t>
        </is>
      </c>
      <c r="AC4244" s="10" t="inlineStr">
        <is>
          <t>https://www.contratacion.euskadi.eus/contenidos/anuncio_contratacion/expcm474410/r01Index/expcm474410-idxContent.xml</t>
        </is>
      </c>
      <c r="AD4244" s="10" t="inlineStr">
        <is>
          <t>12/01/2026</t>
        </is>
      </c>
      <c r="AE4244" s="10" t="inlineStr">
        <is>
          <t>r01epd01218c1204011bfc56628142af83964295e</t>
        </is>
      </c>
      <c r="AF4244" s="10" t="inlineStr">
        <is>
          <t>Instituto Foral de Asistencia Social de Bizkaia (IFAS)</t>
        </is>
      </c>
      <c r="AG4244" s="10" t="inlineStr">
        <is>
          <t>r01etpd15e132ccb8f1b4834749b6df90400fba3b9</t>
        </is>
      </c>
      <c r="AH4244" s="10" t="inlineStr">
        <is>
          <t>Instituto Foral de Asistencia Social de Bizkaia (IFAS)</t>
        </is>
      </c>
      <c r="AI4244" s="10" t="inlineStr">
        <is>
          <t/>
        </is>
      </c>
      <c r="AJ4244" s="10" t="inlineStr">
        <is>
          <t/>
        </is>
      </c>
    </row>
    <row r="4245" customHeight="true" ht="15.0">
      <c r="A4245" s="10" t="inlineStr">
        <is>
          <t>Equipo diverso</t>
        </is>
      </c>
      <c r="B4245" s="10" t="inlineStr">
        <is>
          <t/>
        </is>
      </c>
      <c r="C4245" s="10" t="inlineStr">
        <is>
          <t>Gobierno Vasco</t>
        </is>
      </c>
      <c r="D4245" s="10" t="inlineStr">
        <is>
          <t/>
        </is>
      </c>
      <c r="E4245" s="10" t="inlineStr">
        <is>
          <t/>
        </is>
      </c>
      <c r="F4245" s="10" t="inlineStr">
        <is>
          <t/>
        </is>
      </c>
      <c r="G4245" s="10" t="inlineStr">
        <is>
          <t>Equipo diverso</t>
        </is>
      </c>
      <c r="H4245" s="10" t="inlineStr">
        <is>
          <t>Equipo diverso</t>
        </is>
      </c>
      <c r="I4245" s="10" t="inlineStr">
        <is>
          <t/>
        </is>
      </c>
      <c r="J4245" s="10" t="inlineStr">
        <is>
          <t>09/01/2026</t>
        </is>
      </c>
      <c r="K4245" s="10" t="inlineStr">
        <is>
          <t>00031494/0100019436/23299</t>
        </is>
      </c>
      <c r="L4245" s="10" t="inlineStr">
        <is>
          <t>Adjudicación provisional / definitiva</t>
        </is>
      </c>
      <c r="M4245" s="10" t="inlineStr">
        <is>
          <t>true</t>
        </is>
      </c>
      <c r="N4245" s="10" t="inlineStr">
        <is>
          <t/>
        </is>
      </c>
      <c r="O4245" s="10" t="inlineStr">
        <is>
          <t/>
        </is>
      </c>
      <c r="P4245" s="10" t="inlineStr">
        <is>
          <t/>
        </is>
      </c>
      <c r="Q4245" s="10" t="inlineStr">
        <is>
          <t/>
        </is>
      </c>
      <c r="R4245" s="10" t="inlineStr">
        <is>
          <t/>
        </is>
      </c>
      <c r="S4245" s="10" t="inlineStr">
        <is>
          <t>https://www.contratacion.euskadi.eus/webkpe00-kpeperfi/es/contenidos/anuncio_contratacion/expcm474411/es_doc/images/logo_ifas.gif</t>
        </is>
      </c>
      <c r="T4245" s="10" t="inlineStr">
        <is>
          <t>Instituto Foral de Asistencia Social de Bizkaia</t>
        </is>
      </c>
      <c r="U4245" s="10" t="inlineStr">
        <is>
          <t>P9800001A - Instituto Foral de Asistencia Social de Bizkaia</t>
        </is>
      </c>
      <c r="V4245" s="10" t="inlineStr">
        <is>
          <t>Gerente/a</t>
        </is>
      </c>
      <c r="W4245" s="10" t="inlineStr">
        <is>
          <t/>
        </is>
      </c>
      <c r="X4245" s="10" t="inlineStr">
        <is>
          <t/>
        </is>
      </c>
      <c r="Y4245" s="10" t="inlineStr">
        <is>
          <t/>
        </is>
      </c>
      <c r="Z4245" s="10" t="inlineStr">
        <is>
          <t>https://www.contratacion.euskadi.eus/anuncio_contratacion/equipo-diverso/expcm474411/webkpe00-kpesimpc/es/</t>
        </is>
      </c>
      <c r="AA4245" s="10" t="inlineStr">
        <is>
          <t>https://www.contratacion.euskadi.eus/webkpe00-kpesimpc/es/contenidos/anuncio_contratacion/expcm474411/es_doc/index.html</t>
        </is>
      </c>
      <c r="AB4245" s="10" t="inlineStr">
        <is>
          <t>https://www.contratacion.euskadi.eus/contenidos/anuncio_contratacion/expcm474411/es_doc/data/es_r01dtpd19ba31b1f865ccad8679ca78da309e18617</t>
        </is>
      </c>
      <c r="AC4245" s="10" t="inlineStr">
        <is>
          <t>https://www.contratacion.euskadi.eus/contenidos/anuncio_contratacion/expcm474411/r01Index/expcm474411-idxContent.xml</t>
        </is>
      </c>
      <c r="AD4245" s="10" t="inlineStr">
        <is>
          <t>12/01/2026</t>
        </is>
      </c>
      <c r="AE4245" s="10" t="inlineStr">
        <is>
          <t>r01epd01218c1204011bfc56628142af83964295e</t>
        </is>
      </c>
      <c r="AF4245" s="10" t="inlineStr">
        <is>
          <t>Instituto Foral de Asistencia Social de Bizkaia (IFAS)</t>
        </is>
      </c>
      <c r="AG4245" s="10" t="inlineStr">
        <is>
          <t>r01etpd15e132ccb8f1b4834749b6df90400fba3b9</t>
        </is>
      </c>
      <c r="AH4245" s="10" t="inlineStr">
        <is>
          <t>Instituto Foral de Asistencia Social de Bizkaia (IFAS)</t>
        </is>
      </c>
      <c r="AI4245" s="10" t="inlineStr">
        <is>
          <t/>
        </is>
      </c>
      <c r="AJ4245" s="10" t="inlineStr">
        <is>
          <t/>
        </is>
      </c>
    </row>
    <row r="4246" customHeight="true" ht="15.0">
      <c r="A4246" s="10" t="inlineStr">
        <is>
          <t>Equipo diverso</t>
        </is>
      </c>
      <c r="B4246" s="10" t="inlineStr">
        <is>
          <t/>
        </is>
      </c>
      <c r="C4246" s="10" t="inlineStr">
        <is>
          <t>Gobierno Vasco</t>
        </is>
      </c>
      <c r="D4246" s="10" t="inlineStr">
        <is>
          <t/>
        </is>
      </c>
      <c r="E4246" s="10" t="inlineStr">
        <is>
          <t/>
        </is>
      </c>
      <c r="F4246" s="10" t="inlineStr">
        <is>
          <t/>
        </is>
      </c>
      <c r="G4246" s="10" t="inlineStr">
        <is>
          <t>Equipo diverso</t>
        </is>
      </c>
      <c r="H4246" s="10" t="inlineStr">
        <is>
          <t>Equipo diverso</t>
        </is>
      </c>
      <c r="I4246" s="10" t="inlineStr">
        <is>
          <t/>
        </is>
      </c>
      <c r="J4246" s="10" t="inlineStr">
        <is>
          <t>09/01/2026</t>
        </is>
      </c>
      <c r="K4246" s="10" t="inlineStr">
        <is>
          <t>00031536/0100026231/23299</t>
        </is>
      </c>
      <c r="L4246" s="10" t="inlineStr">
        <is>
          <t>Adjudicación provisional / definitiva</t>
        </is>
      </c>
      <c r="M4246" s="10" t="inlineStr">
        <is>
          <t>true</t>
        </is>
      </c>
      <c r="N4246" s="10" t="inlineStr">
        <is>
          <t/>
        </is>
      </c>
      <c r="O4246" s="10" t="inlineStr">
        <is>
          <t/>
        </is>
      </c>
      <c r="P4246" s="10" t="inlineStr">
        <is>
          <t/>
        </is>
      </c>
      <c r="Q4246" s="10" t="inlineStr">
        <is>
          <t/>
        </is>
      </c>
      <c r="R4246" s="10" t="inlineStr">
        <is>
          <t/>
        </is>
      </c>
      <c r="S4246" s="10" t="inlineStr">
        <is>
          <t>https://www.contratacion.euskadi.eus/webkpe00-kpeperfi/es/contenidos/anuncio_contratacion/expcm474412/es_doc/images/logo_ifas.gif</t>
        </is>
      </c>
      <c r="T4246" s="10" t="inlineStr">
        <is>
          <t>Instituto Foral de Asistencia Social de Bizkaia</t>
        </is>
      </c>
      <c r="U4246" s="10" t="inlineStr">
        <is>
          <t>P9800001A - Instituto Foral de Asistencia Social de Bizkaia</t>
        </is>
      </c>
      <c r="V4246" s="10" t="inlineStr">
        <is>
          <t>Gerente/a</t>
        </is>
      </c>
      <c r="W4246" s="10" t="inlineStr">
        <is>
          <t/>
        </is>
      </c>
      <c r="X4246" s="10" t="inlineStr">
        <is>
          <t/>
        </is>
      </c>
      <c r="Y4246" s="10" t="inlineStr">
        <is>
          <t/>
        </is>
      </c>
      <c r="Z4246" s="10" t="inlineStr">
        <is>
          <t>https://www.contratacion.euskadi.eus/anuncio_contratacion/equipo-diverso/expcm474412/webkpe00-kpesimpc/es/</t>
        </is>
      </c>
      <c r="AA4246" s="10" t="inlineStr">
        <is>
          <t>https://www.contratacion.euskadi.eus/webkpe00-kpesimpc/es/contenidos/anuncio_contratacion/expcm474412/es_doc/index.html</t>
        </is>
      </c>
      <c r="AB4246" s="10" t="inlineStr">
        <is>
          <t>https://www.contratacion.euskadi.eus/contenidos/anuncio_contratacion/expcm474412/es_doc/data/es_r01dtpd19ba31f12aa2bd4c0fe48378a87b7f19451</t>
        </is>
      </c>
      <c r="AC4246" s="10" t="inlineStr">
        <is>
          <t>https://www.contratacion.euskadi.eus/contenidos/anuncio_contratacion/expcm474412/r01Index/expcm474412-idxContent.xml</t>
        </is>
      </c>
      <c r="AD4246" s="10" t="inlineStr">
        <is>
          <t>12/01/2026</t>
        </is>
      </c>
      <c r="AE4246" s="10" t="inlineStr">
        <is>
          <t>r01epd01218c1204011bfc56628142af83964295e</t>
        </is>
      </c>
      <c r="AF4246" s="10" t="inlineStr">
        <is>
          <t>Instituto Foral de Asistencia Social de Bizkaia (IFAS)</t>
        </is>
      </c>
      <c r="AG4246" s="10" t="inlineStr">
        <is>
          <t>r01etpd15e132ccb8f1b4834749b6df90400fba3b9</t>
        </is>
      </c>
      <c r="AH4246" s="10" t="inlineStr">
        <is>
          <t>Instituto Foral de Asistencia Social de Bizkaia (IFAS)</t>
        </is>
      </c>
      <c r="AI4246" s="10" t="inlineStr">
        <is>
          <t/>
        </is>
      </c>
      <c r="AJ4246" s="10" t="inlineStr">
        <is>
          <t/>
        </is>
      </c>
    </row>
    <row r="4247" customHeight="true" ht="15.0">
      <c r="A4247" s="10" t="inlineStr">
        <is>
          <t>ReparaciÃ³n y mantenimiento de instalaciones</t>
        </is>
      </c>
      <c r="B4247" s="10" t="inlineStr">
        <is>
          <t/>
        </is>
      </c>
      <c r="C4247" s="10" t="inlineStr">
        <is>
          <t>Gobierno Vasco</t>
        </is>
      </c>
      <c r="D4247" s="10" t="inlineStr">
        <is>
          <t/>
        </is>
      </c>
      <c r="E4247" s="10" t="inlineStr">
        <is>
          <t/>
        </is>
      </c>
      <c r="F4247" s="10" t="inlineStr">
        <is>
          <t/>
        </is>
      </c>
      <c r="G4247" s="10" t="inlineStr">
        <is>
          <t>ReparaciÃ³n y mantenimiento de instalaciones</t>
        </is>
      </c>
      <c r="H4247" s="10" t="inlineStr">
        <is>
          <t>ReparaciÃ³n y mantenimiento de instalaciones</t>
        </is>
      </c>
      <c r="I4247" s="10" t="inlineStr">
        <is>
          <t/>
        </is>
      </c>
      <c r="J4247" s="10" t="inlineStr">
        <is>
          <t>09/01/2026</t>
        </is>
      </c>
      <c r="K4247" s="10" t="inlineStr">
        <is>
          <t>00031537/0000161008/22300</t>
        </is>
      </c>
      <c r="L4247" s="10" t="inlineStr">
        <is>
          <t>Adjudicación provisional / definitiva</t>
        </is>
      </c>
      <c r="M4247" s="10" t="inlineStr">
        <is>
          <t>true</t>
        </is>
      </c>
      <c r="N4247" s="10" t="inlineStr">
        <is>
          <t/>
        </is>
      </c>
      <c r="O4247" s="10" t="inlineStr">
        <is>
          <t/>
        </is>
      </c>
      <c r="P4247" s="10" t="inlineStr">
        <is>
          <t/>
        </is>
      </c>
      <c r="Q4247" s="10" t="inlineStr">
        <is>
          <t/>
        </is>
      </c>
      <c r="R4247" s="10" t="inlineStr">
        <is>
          <t/>
        </is>
      </c>
      <c r="S4247" s="10" t="inlineStr">
        <is>
          <t>https://www.contratacion.euskadi.eus/webkpe00-kpeperfi/es/contenidos/anuncio_contratacion/expcm474413/es_doc/images/logo_ifas.gif</t>
        </is>
      </c>
      <c r="T4247" s="10" t="inlineStr">
        <is>
          <t>Instituto Foral de Asistencia Social de Bizkaia</t>
        </is>
      </c>
      <c r="U4247" s="10" t="inlineStr">
        <is>
          <t>P9800001A - Instituto Foral de Asistencia Social de Bizkaia</t>
        </is>
      </c>
      <c r="V4247" s="10" t="inlineStr">
        <is>
          <t>Gerente/a</t>
        </is>
      </c>
      <c r="W4247" s="10" t="inlineStr">
        <is>
          <t/>
        </is>
      </c>
      <c r="X4247" s="10" t="inlineStr">
        <is>
          <t/>
        </is>
      </c>
      <c r="Y4247" s="10" t="inlineStr">
        <is>
          <t/>
        </is>
      </c>
      <c r="Z4247" s="10" t="inlineStr">
        <is>
          <t>https://www.contratacion.euskadi.eus/anuncio_contratacion/reparaci-n-y-mantenimiento-instalaciones/expcm474413/webkpe00-kpesimpc/es/</t>
        </is>
      </c>
      <c r="AA4247" s="10" t="inlineStr">
        <is>
          <t>https://www.contratacion.euskadi.eus/webkpe00-kpesimpc/es/contenidos/anuncio_contratacion/expcm474413/es_doc/index.html</t>
        </is>
      </c>
      <c r="AB4247" s="10" t="inlineStr">
        <is>
          <t>https://www.contratacion.euskadi.eus/contenidos/anuncio_contratacion/expcm474413/es_doc/data/es_r01dtpd19ba31f3a7e2bd4c0fe49c14db02dc3e51e</t>
        </is>
      </c>
      <c r="AC4247" s="10" t="inlineStr">
        <is>
          <t>https://www.contratacion.euskadi.eus/contenidos/anuncio_contratacion/expcm474413/r01Index/expcm474413-idxContent.xml</t>
        </is>
      </c>
      <c r="AD4247" s="10" t="inlineStr">
        <is>
          <t>12/01/2026</t>
        </is>
      </c>
      <c r="AE4247" s="10" t="inlineStr">
        <is>
          <t>r01epd01218c1204011bfc56628142af83964295e</t>
        </is>
      </c>
      <c r="AF4247" s="10" t="inlineStr">
        <is>
          <t>Instituto Foral de Asistencia Social de Bizkaia (IFAS)</t>
        </is>
      </c>
      <c r="AG4247" s="10" t="inlineStr">
        <is>
          <t>r01etpd15e132ccb8f1b4834749b6df90400fba3b9</t>
        </is>
      </c>
      <c r="AH4247" s="10" t="inlineStr">
        <is>
          <t>Instituto Foral de Asistencia Social de Bizkaia (IFAS)</t>
        </is>
      </c>
      <c r="AI4247" s="10" t="inlineStr">
        <is>
          <t/>
        </is>
      </c>
      <c r="AJ4247" s="10" t="inlineStr">
        <is>
          <t/>
        </is>
      </c>
    </row>
    <row r="4248" customHeight="true" ht="15.0">
      <c r="A4248" s="10" t="inlineStr">
        <is>
          <t>Productos farmacÃ©uticos</t>
        </is>
      </c>
      <c r="B4248" s="10" t="inlineStr">
        <is>
          <t/>
        </is>
      </c>
      <c r="C4248" s="10" t="inlineStr">
        <is>
          <t>Gobierno Vasco</t>
        </is>
      </c>
      <c r="D4248" s="10" t="inlineStr">
        <is>
          <t/>
        </is>
      </c>
      <c r="E4248" s="10" t="inlineStr">
        <is>
          <t/>
        </is>
      </c>
      <c r="F4248" s="10" t="inlineStr">
        <is>
          <t/>
        </is>
      </c>
      <c r="G4248" s="10" t="inlineStr">
        <is>
          <t>Productos farmacÃ©uticos</t>
        </is>
      </c>
      <c r="H4248" s="10" t="inlineStr">
        <is>
          <t>Productos farmacÃ©uticos</t>
        </is>
      </c>
      <c r="I4248" s="10" t="inlineStr">
        <is>
          <t/>
        </is>
      </c>
      <c r="J4248" s="10" t="inlineStr">
        <is>
          <t>09/01/2026</t>
        </is>
      </c>
      <c r="K4248" s="10" t="inlineStr">
        <is>
          <t>00031572/0000044874/23207</t>
        </is>
      </c>
      <c r="L4248" s="10" t="inlineStr">
        <is>
          <t>Adjudicación provisional / definitiva</t>
        </is>
      </c>
      <c r="M4248" s="10" t="inlineStr">
        <is>
          <t>true</t>
        </is>
      </c>
      <c r="N4248" s="10" t="inlineStr">
        <is>
          <t/>
        </is>
      </c>
      <c r="O4248" s="10" t="inlineStr">
        <is>
          <t/>
        </is>
      </c>
      <c r="P4248" s="10" t="inlineStr">
        <is>
          <t/>
        </is>
      </c>
      <c r="Q4248" s="10" t="inlineStr">
        <is>
          <t/>
        </is>
      </c>
      <c r="R4248" s="10" t="inlineStr">
        <is>
          <t/>
        </is>
      </c>
      <c r="S4248" s="10" t="inlineStr">
        <is>
          <t>https://www.contratacion.euskadi.eus/webkpe00-kpeperfi/es/contenidos/anuncio_contratacion/expcm474414/es_doc/images/logo_ifas.gif</t>
        </is>
      </c>
      <c r="T4248" s="10" t="inlineStr">
        <is>
          <t>Instituto Foral de Asistencia Social de Bizkaia</t>
        </is>
      </c>
      <c r="U4248" s="10" t="inlineStr">
        <is>
          <t>P9800001A - Instituto Foral de Asistencia Social de Bizkaia</t>
        </is>
      </c>
      <c r="V4248" s="10" t="inlineStr">
        <is>
          <t>Gerente/a</t>
        </is>
      </c>
      <c r="W4248" s="10" t="inlineStr">
        <is>
          <t/>
        </is>
      </c>
      <c r="X4248" s="10" t="inlineStr">
        <is>
          <t/>
        </is>
      </c>
      <c r="Y4248" s="10" t="inlineStr">
        <is>
          <t/>
        </is>
      </c>
      <c r="Z4248" s="10" t="inlineStr">
        <is>
          <t>https://www.contratacion.euskadi.eus/anuncio_contratacion/productos-farmac-uticos/expcm474414/webkpe00-kpesimpc/es/</t>
        </is>
      </c>
      <c r="AA4248" s="10" t="inlineStr">
        <is>
          <t>https://www.contratacion.euskadi.eus/webkpe00-kpesimpc/es/contenidos/anuncio_contratacion/expcm474414/es_doc/index.html</t>
        </is>
      </c>
      <c r="AB4248" s="10" t="inlineStr">
        <is>
          <t>https://www.contratacion.euskadi.eus/contenidos/anuncio_contratacion/expcm474414/es_doc/data/es_r01dtpd19ba31f62622bd4c0fede29395bcb9a8912</t>
        </is>
      </c>
      <c r="AC4248" s="10" t="inlineStr">
        <is>
          <t>https://www.contratacion.euskadi.eus/contenidos/anuncio_contratacion/expcm474414/r01Index/expcm474414-idxContent.xml</t>
        </is>
      </c>
      <c r="AD4248" s="10" t="inlineStr">
        <is>
          <t>12/01/2026</t>
        </is>
      </c>
      <c r="AE4248" s="10" t="inlineStr">
        <is>
          <t>r01epd01218c1204011bfc56628142af83964295e</t>
        </is>
      </c>
      <c r="AF4248" s="10" t="inlineStr">
        <is>
          <t>Instituto Foral de Asistencia Social de Bizkaia (IFAS)</t>
        </is>
      </c>
      <c r="AG4248" s="10" t="inlineStr">
        <is>
          <t>r01etpd15e132ccb8f1b4834749b6df90400fba3b9</t>
        </is>
      </c>
      <c r="AH4248" s="10" t="inlineStr">
        <is>
          <t>Instituto Foral de Asistencia Social de Bizkaia (IFAS)</t>
        </is>
      </c>
      <c r="AI4248" s="10" t="inlineStr">
        <is>
          <t/>
        </is>
      </c>
      <c r="AJ4248" s="10" t="inlineStr">
        <is>
          <t/>
        </is>
      </c>
    </row>
    <row r="4249" customHeight="true" ht="15.0">
      <c r="A4249" s="10" t="inlineStr">
        <is>
          <t>Equipo y material informÃ¡tico</t>
        </is>
      </c>
      <c r="B4249" s="10" t="inlineStr">
        <is>
          <t/>
        </is>
      </c>
      <c r="C4249" s="10" t="inlineStr">
        <is>
          <t>Gobierno Vasco</t>
        </is>
      </c>
      <c r="D4249" s="10" t="inlineStr">
        <is>
          <t/>
        </is>
      </c>
      <c r="E4249" s="10" t="inlineStr">
        <is>
          <t/>
        </is>
      </c>
      <c r="F4249" s="10" t="inlineStr">
        <is>
          <t/>
        </is>
      </c>
      <c r="G4249" s="10" t="inlineStr">
        <is>
          <t>Equipo y material informÃ¡tico</t>
        </is>
      </c>
      <c r="H4249" s="10" t="inlineStr">
        <is>
          <t>Equipo y material informÃ¡tico</t>
        </is>
      </c>
      <c r="I4249" s="10" t="inlineStr">
        <is>
          <t/>
        </is>
      </c>
      <c r="J4249" s="10" t="inlineStr">
        <is>
          <t>09/01/2026</t>
        </is>
      </c>
      <c r="K4249" s="10" t="inlineStr">
        <is>
          <t>00031572/0100009634/23103</t>
        </is>
      </c>
      <c r="L4249" s="10" t="inlineStr">
        <is>
          <t>Adjudicación provisional / definitiva</t>
        </is>
      </c>
      <c r="M4249" s="10" t="inlineStr">
        <is>
          <t>true</t>
        </is>
      </c>
      <c r="N4249" s="10" t="inlineStr">
        <is>
          <t/>
        </is>
      </c>
      <c r="O4249" s="10" t="inlineStr">
        <is>
          <t/>
        </is>
      </c>
      <c r="P4249" s="10" t="inlineStr">
        <is>
          <t/>
        </is>
      </c>
      <c r="Q4249" s="10" t="inlineStr">
        <is>
          <t/>
        </is>
      </c>
      <c r="R4249" s="10" t="inlineStr">
        <is>
          <t/>
        </is>
      </c>
      <c r="S4249" s="10" t="inlineStr">
        <is>
          <t>https://www.contratacion.euskadi.eus/webkpe00-kpeperfi/es/contenidos/anuncio_contratacion/expcm474415/es_doc/images/logo_ifas.gif</t>
        </is>
      </c>
      <c r="T4249" s="10" t="inlineStr">
        <is>
          <t>Instituto Foral de Asistencia Social de Bizkaia</t>
        </is>
      </c>
      <c r="U4249" s="10" t="inlineStr">
        <is>
          <t>P9800001A - Instituto Foral de Asistencia Social de Bizkaia</t>
        </is>
      </c>
      <c r="V4249" s="10" t="inlineStr">
        <is>
          <t>Gerente/a</t>
        </is>
      </c>
      <c r="W4249" s="10" t="inlineStr">
        <is>
          <t/>
        </is>
      </c>
      <c r="X4249" s="10" t="inlineStr">
        <is>
          <t/>
        </is>
      </c>
      <c r="Y4249" s="10" t="inlineStr">
        <is>
          <t/>
        </is>
      </c>
      <c r="Z4249" s="10" t="inlineStr">
        <is>
          <t>https://www.contratacion.euskadi.eus/anuncio_contratacion/equipo-y-material-inform-tico/expcm474415/webkpe00-kpesimpc/es/</t>
        </is>
      </c>
      <c r="AA4249" s="10" t="inlineStr">
        <is>
          <t>https://www.contratacion.euskadi.eus/webkpe00-kpesimpc/es/contenidos/anuncio_contratacion/expcm474415/es_doc/index.html</t>
        </is>
      </c>
      <c r="AB4249" s="10" t="inlineStr">
        <is>
          <t>https://www.contratacion.euskadi.eus/contenidos/anuncio_contratacion/expcm474415/es_doc/data/es_r01dtpd19ba31f8a332bd4c0fedd4ee9e391b1198e</t>
        </is>
      </c>
      <c r="AC4249" s="10" t="inlineStr">
        <is>
          <t>https://www.contratacion.euskadi.eus/contenidos/anuncio_contratacion/expcm474415/r01Index/expcm474415-idxContent.xml</t>
        </is>
      </c>
      <c r="AD4249" s="10" t="inlineStr">
        <is>
          <t>12/01/2026</t>
        </is>
      </c>
      <c r="AE4249" s="10" t="inlineStr">
        <is>
          <t>r01epd01218c1204011bfc56628142af83964295e</t>
        </is>
      </c>
      <c r="AF4249" s="10" t="inlineStr">
        <is>
          <t>Instituto Foral de Asistencia Social de Bizkaia (IFAS)</t>
        </is>
      </c>
      <c r="AG4249" s="10" t="inlineStr">
        <is>
          <t>r01etpd15e132ccb8f1b4834749b6df90400fba3b9</t>
        </is>
      </c>
      <c r="AH4249" s="10" t="inlineStr">
        <is>
          <t>Instituto Foral de Asistencia Social de Bizkaia (IFAS)</t>
        </is>
      </c>
      <c r="AI4249" s="10" t="inlineStr">
        <is>
          <t/>
        </is>
      </c>
      <c r="AJ4249" s="10" t="inlineStr">
        <is>
          <t/>
        </is>
      </c>
    </row>
    <row r="4250" customHeight="true" ht="15.0">
      <c r="A4250" s="10" t="inlineStr">
        <is>
          <t>Servicios de formaciÃ³n</t>
        </is>
      </c>
      <c r="B4250" s="10" t="inlineStr">
        <is>
          <t/>
        </is>
      </c>
      <c r="C4250" s="10" t="inlineStr">
        <is>
          <t>Gobierno Vasco</t>
        </is>
      </c>
      <c r="D4250" s="10" t="inlineStr">
        <is>
          <t/>
        </is>
      </c>
      <c r="E4250" s="10" t="inlineStr">
        <is>
          <t/>
        </is>
      </c>
      <c r="F4250" s="10" t="inlineStr">
        <is>
          <t/>
        </is>
      </c>
      <c r="G4250" s="10" t="inlineStr">
        <is>
          <t>Servicios de formaciÃ³n</t>
        </is>
      </c>
      <c r="H4250" s="10" t="inlineStr">
        <is>
          <t>Servicios de formaciÃ³n</t>
        </is>
      </c>
      <c r="I4250" s="10" t="inlineStr">
        <is>
          <t/>
        </is>
      </c>
      <c r="J4250" s="10" t="inlineStr">
        <is>
          <t>09/01/2026</t>
        </is>
      </c>
      <c r="K4250" s="10" t="inlineStr">
        <is>
          <t>00031623/0100012880/23904</t>
        </is>
      </c>
      <c r="L4250" s="10" t="inlineStr">
        <is>
          <t>Adjudicación provisional / definitiva</t>
        </is>
      </c>
      <c r="M4250" s="10" t="inlineStr">
        <is>
          <t>true</t>
        </is>
      </c>
      <c r="N4250" s="10" t="inlineStr">
        <is>
          <t/>
        </is>
      </c>
      <c r="O4250" s="10" t="inlineStr">
        <is>
          <t/>
        </is>
      </c>
      <c r="P4250" s="10" t="inlineStr">
        <is>
          <t/>
        </is>
      </c>
      <c r="Q4250" s="10" t="inlineStr">
        <is>
          <t/>
        </is>
      </c>
      <c r="R4250" s="10" t="inlineStr">
        <is>
          <t/>
        </is>
      </c>
      <c r="S4250" s="10" t="inlineStr">
        <is>
          <t>https://www.contratacion.euskadi.eus/webkpe00-kpeperfi/es/contenidos/anuncio_contratacion/expcm474416/es_doc/images/logo_ifas.gif</t>
        </is>
      </c>
      <c r="T4250" s="10" t="inlineStr">
        <is>
          <t>Instituto Foral de Asistencia Social de Bizkaia</t>
        </is>
      </c>
      <c r="U4250" s="10" t="inlineStr">
        <is>
          <t>P9800001A - Instituto Foral de Asistencia Social de Bizkaia</t>
        </is>
      </c>
      <c r="V4250" s="10" t="inlineStr">
        <is>
          <t>Gerente/a</t>
        </is>
      </c>
      <c r="W4250" s="10" t="inlineStr">
        <is>
          <t/>
        </is>
      </c>
      <c r="X4250" s="10" t="inlineStr">
        <is>
          <t/>
        </is>
      </c>
      <c r="Y4250" s="10" t="inlineStr">
        <is>
          <t/>
        </is>
      </c>
      <c r="Z4250" s="10" t="inlineStr">
        <is>
          <t>https://www.contratacion.euskadi.eus/anuncio_contratacion/servicios-formaci-n/expcm474416/webkpe00-kpesimpc/es/</t>
        </is>
      </c>
      <c r="AA4250" s="10" t="inlineStr">
        <is>
          <t>https://www.contratacion.euskadi.eus/webkpe00-kpesimpc/es/contenidos/anuncio_contratacion/expcm474416/es_doc/index.html</t>
        </is>
      </c>
      <c r="AB4250" s="10" t="inlineStr">
        <is>
          <t>https://www.contratacion.euskadi.eus/contenidos/anuncio_contratacion/expcm474416/es_doc/data/es_r01dtpd19ba31fb22a2bd4c0fe6e691ba03249f966</t>
        </is>
      </c>
      <c r="AC4250" s="10" t="inlineStr">
        <is>
          <t>https://www.contratacion.euskadi.eus/contenidos/anuncio_contratacion/expcm474416/r01Index/expcm474416-idxContent.xml</t>
        </is>
      </c>
      <c r="AD4250" s="10" t="inlineStr">
        <is>
          <t>12/01/2026</t>
        </is>
      </c>
      <c r="AE4250" s="10" t="inlineStr">
        <is>
          <t>r01epd01218c1204011bfc56628142af83964295e</t>
        </is>
      </c>
      <c r="AF4250" s="10" t="inlineStr">
        <is>
          <t>Instituto Foral de Asistencia Social de Bizkaia (IFAS)</t>
        </is>
      </c>
      <c r="AG4250" s="10" t="inlineStr">
        <is>
          <t>r01etpd15e132ccb8f1b4834749b6df90400fba3b9</t>
        </is>
      </c>
      <c r="AH4250" s="10" t="inlineStr">
        <is>
          <t>Instituto Foral de Asistencia Social de Bizkaia (IFAS)</t>
        </is>
      </c>
      <c r="AI4250" s="10" t="inlineStr">
        <is>
          <t/>
        </is>
      </c>
      <c r="AJ4250" s="10" t="inlineStr">
        <is>
          <t/>
        </is>
      </c>
    </row>
    <row r="4251" customHeight="true" ht="15.0">
      <c r="A4251" s="10" t="inlineStr">
        <is>
          <t>Servicios diversos</t>
        </is>
      </c>
      <c r="B4251" s="10" t="inlineStr">
        <is>
          <t/>
        </is>
      </c>
      <c r="C4251" s="10" t="inlineStr">
        <is>
          <t>Gobierno Vasco</t>
        </is>
      </c>
      <c r="D4251" s="10" t="inlineStr">
        <is>
          <t/>
        </is>
      </c>
      <c r="E4251" s="10" t="inlineStr">
        <is>
          <t/>
        </is>
      </c>
      <c r="F4251" s="10" t="inlineStr">
        <is>
          <t/>
        </is>
      </c>
      <c r="G4251" s="10" t="inlineStr">
        <is>
          <t>Servicios diversos</t>
        </is>
      </c>
      <c r="H4251" s="10" t="inlineStr">
        <is>
          <t>Servicios diversos</t>
        </is>
      </c>
      <c r="I4251" s="10" t="inlineStr">
        <is>
          <t/>
        </is>
      </c>
      <c r="J4251" s="10" t="inlineStr">
        <is>
          <t>09/01/2026</t>
        </is>
      </c>
      <c r="K4251" s="10" t="inlineStr">
        <is>
          <t>00031623/0100026878/23799</t>
        </is>
      </c>
      <c r="L4251" s="10" t="inlineStr">
        <is>
          <t>Adjudicación provisional / definitiva</t>
        </is>
      </c>
      <c r="M4251" s="10" t="inlineStr">
        <is>
          <t>true</t>
        </is>
      </c>
      <c r="N4251" s="10" t="inlineStr">
        <is>
          <t/>
        </is>
      </c>
      <c r="O4251" s="10" t="inlineStr">
        <is>
          <t/>
        </is>
      </c>
      <c r="P4251" s="10" t="inlineStr">
        <is>
          <t/>
        </is>
      </c>
      <c r="Q4251" s="10" t="inlineStr">
        <is>
          <t/>
        </is>
      </c>
      <c r="R4251" s="10" t="inlineStr">
        <is>
          <t/>
        </is>
      </c>
      <c r="S4251" s="10" t="inlineStr">
        <is>
          <t>https://www.contratacion.euskadi.eus/webkpe00-kpeperfi/es/contenidos/anuncio_contratacion/expcm474417/es_doc/images/logo_ifas.gif</t>
        </is>
      </c>
      <c r="T4251" s="10" t="inlineStr">
        <is>
          <t>Instituto Foral de Asistencia Social de Bizkaia</t>
        </is>
      </c>
      <c r="U4251" s="10" t="inlineStr">
        <is>
          <t>P9800001A - Instituto Foral de Asistencia Social de Bizkaia</t>
        </is>
      </c>
      <c r="V4251" s="10" t="inlineStr">
        <is>
          <t>Gerente/a</t>
        </is>
      </c>
      <c r="W4251" s="10" t="inlineStr">
        <is>
          <t/>
        </is>
      </c>
      <c r="X4251" s="10" t="inlineStr">
        <is>
          <t/>
        </is>
      </c>
      <c r="Y4251" s="10" t="inlineStr">
        <is>
          <t/>
        </is>
      </c>
      <c r="Z4251" s="10" t="inlineStr">
        <is>
          <t>https://www.contratacion.euskadi.eus/anuncio_contratacion/servicios-diversos/expcm474417/webkpe00-kpesimpc/es/</t>
        </is>
      </c>
      <c r="AA4251" s="10" t="inlineStr">
        <is>
          <t>https://www.contratacion.euskadi.eus/webkpe00-kpesimpc/es/contenidos/anuncio_contratacion/expcm474417/es_doc/index.html</t>
        </is>
      </c>
      <c r="AB4251" s="10" t="inlineStr">
        <is>
          <t>https://www.contratacion.euskadi.eus/contenidos/anuncio_contratacion/expcm474417/es_doc/data/es_r01dtpd19ba323a6e75ccad867b0ab845213634a20</t>
        </is>
      </c>
      <c r="AC4251" s="10" t="inlineStr">
        <is>
          <t>https://www.contratacion.euskadi.eus/contenidos/anuncio_contratacion/expcm474417/r01Index/expcm474417-idxContent.xml</t>
        </is>
      </c>
      <c r="AD4251" s="10" t="inlineStr">
        <is>
          <t>12/01/2026</t>
        </is>
      </c>
      <c r="AE4251" s="10" t="inlineStr">
        <is>
          <t>r01epd01218c1204011bfc56628142af83964295e</t>
        </is>
      </c>
      <c r="AF4251" s="10" t="inlineStr">
        <is>
          <t>Instituto Foral de Asistencia Social de Bizkaia (IFAS)</t>
        </is>
      </c>
      <c r="AG4251" s="10" t="inlineStr">
        <is>
          <t>r01etpd15e132ccb8f1b4834749b6df90400fba3b9</t>
        </is>
      </c>
      <c r="AH4251" s="10" t="inlineStr">
        <is>
          <t>Instituto Foral de Asistencia Social de Bizkaia (IFAS)</t>
        </is>
      </c>
      <c r="AI4251" s="10" t="inlineStr">
        <is>
          <t/>
        </is>
      </c>
      <c r="AJ4251" s="10" t="inlineStr">
        <is>
          <t/>
        </is>
      </c>
    </row>
    <row r="4252" customHeight="true" ht="15.0">
      <c r="A4252" s="10" t="inlineStr">
        <is>
          <t>Servicios de restaurante y de suministro de comidas</t>
        </is>
      </c>
      <c r="B4252" s="10" t="inlineStr">
        <is>
          <t/>
        </is>
      </c>
      <c r="C4252" s="10" t="inlineStr">
        <is>
          <t>Gobierno Vasco</t>
        </is>
      </c>
      <c r="D4252" s="10" t="inlineStr">
        <is>
          <t/>
        </is>
      </c>
      <c r="E4252" s="10" t="inlineStr">
        <is>
          <t/>
        </is>
      </c>
      <c r="F4252" s="10" t="inlineStr">
        <is>
          <t/>
        </is>
      </c>
      <c r="G4252" s="10" t="inlineStr">
        <is>
          <t>Servicios de restaurante y de suministro de comidas</t>
        </is>
      </c>
      <c r="H4252" s="10" t="inlineStr">
        <is>
          <t>Servicios de restaurante y de suministro de comidas</t>
        </is>
      </c>
      <c r="I4252" s="10" t="inlineStr">
        <is>
          <t/>
        </is>
      </c>
      <c r="J4252" s="10" t="inlineStr">
        <is>
          <t>09/01/2026</t>
        </is>
      </c>
      <c r="K4252" s="10" t="inlineStr">
        <is>
          <t>00031712/0100003158/23799</t>
        </is>
      </c>
      <c r="L4252" s="10" t="inlineStr">
        <is>
          <t>Adjudicación provisional / definitiva</t>
        </is>
      </c>
      <c r="M4252" s="10" t="inlineStr">
        <is>
          <t>true</t>
        </is>
      </c>
      <c r="N4252" s="10" t="inlineStr">
        <is>
          <t/>
        </is>
      </c>
      <c r="O4252" s="10" t="inlineStr">
        <is>
          <t/>
        </is>
      </c>
      <c r="P4252" s="10" t="inlineStr">
        <is>
          <t/>
        </is>
      </c>
      <c r="Q4252" s="10" t="inlineStr">
        <is>
          <t/>
        </is>
      </c>
      <c r="R4252" s="10" t="inlineStr">
        <is>
          <t/>
        </is>
      </c>
      <c r="S4252" s="10" t="inlineStr">
        <is>
          <t>https://www.contratacion.euskadi.eus/webkpe00-kpeperfi/es/contenidos/anuncio_contratacion/expcm474418/es_doc/images/logo_ifas.gif</t>
        </is>
      </c>
      <c r="T4252" s="10" t="inlineStr">
        <is>
          <t>Instituto Foral de Asistencia Social de Bizkaia</t>
        </is>
      </c>
      <c r="U4252" s="10" t="inlineStr">
        <is>
          <t>P9800001A - Instituto Foral de Asistencia Social de Bizkaia</t>
        </is>
      </c>
      <c r="V4252" s="10" t="inlineStr">
        <is>
          <t>Gerente/a</t>
        </is>
      </c>
      <c r="W4252" s="10" t="inlineStr">
        <is>
          <t/>
        </is>
      </c>
      <c r="X4252" s="10" t="inlineStr">
        <is>
          <t/>
        </is>
      </c>
      <c r="Y4252" s="10" t="inlineStr">
        <is>
          <t/>
        </is>
      </c>
      <c r="Z4252" s="10" t="inlineStr">
        <is>
          <t>https://www.contratacion.euskadi.eus/anuncio_contratacion/servicios-restaurante-y-suministro-comidas/expcm474418/webkpe00-kpesimpc/es/</t>
        </is>
      </c>
      <c r="AA4252" s="10" t="inlineStr">
        <is>
          <t>https://www.contratacion.euskadi.eus/webkpe00-kpesimpc/es/contenidos/anuncio_contratacion/expcm474418/es_doc/index.html</t>
        </is>
      </c>
      <c r="AB4252" s="10" t="inlineStr">
        <is>
          <t>https://www.contratacion.euskadi.eus/contenidos/anuncio_contratacion/expcm474418/es_doc/data/es_r01dtpd19ba323cec85ccad8675df0b88470996e4f</t>
        </is>
      </c>
      <c r="AC4252" s="10" t="inlineStr">
        <is>
          <t>https://www.contratacion.euskadi.eus/contenidos/anuncio_contratacion/expcm474418/r01Index/expcm474418-idxContent.xml</t>
        </is>
      </c>
      <c r="AD4252" s="10" t="inlineStr">
        <is>
          <t>12/01/2026</t>
        </is>
      </c>
      <c r="AE4252" s="10" t="inlineStr">
        <is>
          <t>r01epd01218c1204011bfc56628142af83964295e</t>
        </is>
      </c>
      <c r="AF4252" s="10" t="inlineStr">
        <is>
          <t>Instituto Foral de Asistencia Social de Bizkaia (IFAS)</t>
        </is>
      </c>
      <c r="AG4252" s="10" t="inlineStr">
        <is>
          <t>r01etpd15e132ccb8f1b4834749b6df90400fba3b9</t>
        </is>
      </c>
      <c r="AH4252" s="10" t="inlineStr">
        <is>
          <t>Instituto Foral de Asistencia Social de Bizkaia (IFAS)</t>
        </is>
      </c>
      <c r="AI4252" s="10" t="inlineStr">
        <is>
          <t/>
        </is>
      </c>
      <c r="AJ4252" s="10" t="inlineStr">
        <is>
          <t/>
        </is>
      </c>
    </row>
    <row r="4253" customHeight="true" ht="15.0">
      <c r="A4253" s="10" t="inlineStr">
        <is>
          <t>Servicios de impresiÃ³n y servicios conexos</t>
        </is>
      </c>
      <c r="B4253" s="10" t="inlineStr">
        <is>
          <t/>
        </is>
      </c>
      <c r="C4253" s="10" t="inlineStr">
        <is>
          <t>Gobierno Vasco</t>
        </is>
      </c>
      <c r="D4253" s="10" t="inlineStr">
        <is>
          <t/>
        </is>
      </c>
      <c r="E4253" s="10" t="inlineStr">
        <is>
          <t/>
        </is>
      </c>
      <c r="F4253" s="10" t="inlineStr">
        <is>
          <t/>
        </is>
      </c>
      <c r="G4253" s="10" t="inlineStr">
        <is>
          <t>Servicios de impresiÃ³n y servicios conexos</t>
        </is>
      </c>
      <c r="H4253" s="10" t="inlineStr">
        <is>
          <t>Servicios de impresiÃ³n y servicios conexos</t>
        </is>
      </c>
      <c r="I4253" s="10" t="inlineStr">
        <is>
          <t/>
        </is>
      </c>
      <c r="J4253" s="10" t="inlineStr">
        <is>
          <t>09/01/2026</t>
        </is>
      </c>
      <c r="K4253" s="10" t="inlineStr">
        <is>
          <t>00031712/0100008931/21600</t>
        </is>
      </c>
      <c r="L4253" s="10" t="inlineStr">
        <is>
          <t>Adjudicación provisional / definitiva</t>
        </is>
      </c>
      <c r="M4253" s="10" t="inlineStr">
        <is>
          <t>true</t>
        </is>
      </c>
      <c r="N4253" s="10" t="inlineStr">
        <is>
          <t/>
        </is>
      </c>
      <c r="O4253" s="10" t="inlineStr">
        <is>
          <t/>
        </is>
      </c>
      <c r="P4253" s="10" t="inlineStr">
        <is>
          <t/>
        </is>
      </c>
      <c r="Q4253" s="10" t="inlineStr">
        <is>
          <t/>
        </is>
      </c>
      <c r="R4253" s="10" t="inlineStr">
        <is>
          <t/>
        </is>
      </c>
      <c r="S4253" s="10" t="inlineStr">
        <is>
          <t>https://www.contratacion.euskadi.eus/webkpe00-kpeperfi/es/contenidos/anuncio_contratacion/expcm474419/es_doc/images/logo_ifas.gif</t>
        </is>
      </c>
      <c r="T4253" s="10" t="inlineStr">
        <is>
          <t>Instituto Foral de Asistencia Social de Bizkaia</t>
        </is>
      </c>
      <c r="U4253" s="10" t="inlineStr">
        <is>
          <t>P9800001A - Instituto Foral de Asistencia Social de Bizkaia</t>
        </is>
      </c>
      <c r="V4253" s="10" t="inlineStr">
        <is>
          <t>Gerente/a</t>
        </is>
      </c>
      <c r="W4253" s="10" t="inlineStr">
        <is>
          <t/>
        </is>
      </c>
      <c r="X4253" s="10" t="inlineStr">
        <is>
          <t/>
        </is>
      </c>
      <c r="Y4253" s="10" t="inlineStr">
        <is>
          <t/>
        </is>
      </c>
      <c r="Z4253" s="10" t="inlineStr">
        <is>
          <t>https://www.contratacion.euskadi.eus/anuncio_contratacion/servicios-impresi-n-y-servicios-conexos/expcm474419/webkpe00-kpesimpc/es/</t>
        </is>
      </c>
      <c r="AA4253" s="10" t="inlineStr">
        <is>
          <t>https://www.contratacion.euskadi.eus/webkpe00-kpesimpc/es/contenidos/anuncio_contratacion/expcm474419/es_doc/index.html</t>
        </is>
      </c>
      <c r="AB4253" s="10" t="inlineStr">
        <is>
          <t>https://www.contratacion.euskadi.eus/contenidos/anuncio_contratacion/expcm474419/es_doc/data/es_r01dtpd19ba323f6935ccad86747d2f38c771e28d4</t>
        </is>
      </c>
      <c r="AC4253" s="10" t="inlineStr">
        <is>
          <t>https://www.contratacion.euskadi.eus/contenidos/anuncio_contratacion/expcm474419/r01Index/expcm474419-idxContent.xml</t>
        </is>
      </c>
      <c r="AD4253" s="10" t="inlineStr">
        <is>
          <t>12/01/2026</t>
        </is>
      </c>
      <c r="AE4253" s="10" t="inlineStr">
        <is>
          <t>r01epd01218c1204011bfc56628142af83964295e</t>
        </is>
      </c>
      <c r="AF4253" s="10" t="inlineStr">
        <is>
          <t>Instituto Foral de Asistencia Social de Bizkaia (IFAS)</t>
        </is>
      </c>
      <c r="AG4253" s="10" t="inlineStr">
        <is>
          <t>r01etpd15e132ccb8f1b4834749b6df90400fba3b9</t>
        </is>
      </c>
      <c r="AH4253" s="10" t="inlineStr">
        <is>
          <t>Instituto Foral de Asistencia Social de Bizkaia (IFAS)</t>
        </is>
      </c>
      <c r="AI4253" s="10" t="inlineStr">
        <is>
          <t/>
        </is>
      </c>
      <c r="AJ4253" s="10" t="inlineStr">
        <is>
          <t/>
        </is>
      </c>
    </row>
    <row r="4254" customHeight="true" ht="15.0">
      <c r="A4254" s="10" t="inlineStr">
        <is>
          <t>Servicios de reparaciÃ³n y mantenimiento</t>
        </is>
      </c>
      <c r="B4254" s="10" t="inlineStr">
        <is>
          <t/>
        </is>
      </c>
      <c r="C4254" s="10" t="inlineStr">
        <is>
          <t>Gobierno Vasco</t>
        </is>
      </c>
      <c r="D4254" s="10" t="inlineStr">
        <is>
          <t/>
        </is>
      </c>
      <c r="E4254" s="10" t="inlineStr">
        <is>
          <t/>
        </is>
      </c>
      <c r="F4254" s="10" t="inlineStr">
        <is>
          <t/>
        </is>
      </c>
      <c r="G4254" s="10" t="inlineStr">
        <is>
          <t>Servicios de reparaciÃ³n y mantenimiento</t>
        </is>
      </c>
      <c r="H4254" s="10" t="inlineStr">
        <is>
          <t>Servicios de reparaciÃ³n y mantenimiento</t>
        </is>
      </c>
      <c r="I4254" s="10" t="inlineStr">
        <is>
          <t/>
        </is>
      </c>
      <c r="J4254" s="10" t="inlineStr">
        <is>
          <t>09/01/2026</t>
        </is>
      </c>
      <c r="K4254" s="10" t="inlineStr">
        <is>
          <t>00031748/0100026231/22300</t>
        </is>
      </c>
      <c r="L4254" s="10" t="inlineStr">
        <is>
          <t>Adjudicación provisional / definitiva</t>
        </is>
      </c>
      <c r="M4254" s="10" t="inlineStr">
        <is>
          <t>true</t>
        </is>
      </c>
      <c r="N4254" s="10" t="inlineStr">
        <is>
          <t/>
        </is>
      </c>
      <c r="O4254" s="10" t="inlineStr">
        <is>
          <t/>
        </is>
      </c>
      <c r="P4254" s="10" t="inlineStr">
        <is>
          <t/>
        </is>
      </c>
      <c r="Q4254" s="10" t="inlineStr">
        <is>
          <t/>
        </is>
      </c>
      <c r="R4254" s="10" t="inlineStr">
        <is>
          <t/>
        </is>
      </c>
      <c r="S4254" s="10" t="inlineStr">
        <is>
          <t>https://www.contratacion.euskadi.eus/webkpe00-kpeperfi/es/contenidos/anuncio_contratacion/expcm474420/es_doc/images/logo_ifas.gif</t>
        </is>
      </c>
      <c r="T4254" s="10" t="inlineStr">
        <is>
          <t>Instituto Foral de Asistencia Social de Bizkaia</t>
        </is>
      </c>
      <c r="U4254" s="10" t="inlineStr">
        <is>
          <t>P9800001A - Instituto Foral de Asistencia Social de Bizkaia</t>
        </is>
      </c>
      <c r="V4254" s="10" t="inlineStr">
        <is>
          <t>Gerente/a</t>
        </is>
      </c>
      <c r="W4254" s="10" t="inlineStr">
        <is>
          <t/>
        </is>
      </c>
      <c r="X4254" s="10" t="inlineStr">
        <is>
          <t/>
        </is>
      </c>
      <c r="Y4254" s="10" t="inlineStr">
        <is>
          <t/>
        </is>
      </c>
      <c r="Z4254" s="10" t="inlineStr">
        <is>
          <t>https://www.contratacion.euskadi.eus/anuncio_contratacion/servicios-reparaci-n-y-mantenimiento/expcm474420/webkpe00-kpesimpc/es/</t>
        </is>
      </c>
      <c r="AA4254" s="10" t="inlineStr">
        <is>
          <t>https://www.contratacion.euskadi.eus/webkpe00-kpesimpc/es/contenidos/anuncio_contratacion/expcm474420/es_doc/index.html</t>
        </is>
      </c>
      <c r="AB4254" s="10" t="inlineStr">
        <is>
          <t>https://www.contratacion.euskadi.eus/contenidos/anuncio_contratacion/expcm474420/es_doc/data/es_r01dtpd19ba3241e445ccad867432c8e8e5cd87562</t>
        </is>
      </c>
      <c r="AC4254" s="10" t="inlineStr">
        <is>
          <t>https://www.contratacion.euskadi.eus/contenidos/anuncio_contratacion/expcm474420/r01Index/expcm474420-idxContent.xml</t>
        </is>
      </c>
      <c r="AD4254" s="10" t="inlineStr">
        <is>
          <t>12/01/2026</t>
        </is>
      </c>
      <c r="AE4254" s="10" t="inlineStr">
        <is>
          <t>r01epd01218c1204011bfc56628142af83964295e</t>
        </is>
      </c>
      <c r="AF4254" s="10" t="inlineStr">
        <is>
          <t>Instituto Foral de Asistencia Social de Bizkaia (IFAS)</t>
        </is>
      </c>
      <c r="AG4254" s="10" t="inlineStr">
        <is>
          <t>r01etpd15e132ccb8f1b4834749b6df90400fba3b9</t>
        </is>
      </c>
      <c r="AH4254" s="10" t="inlineStr">
        <is>
          <t>Instituto Foral de Asistencia Social de Bizkaia (IFAS)</t>
        </is>
      </c>
      <c r="AI4254" s="10" t="inlineStr">
        <is>
          <t/>
        </is>
      </c>
      <c r="AJ4254" s="10" t="inlineStr">
        <is>
          <t/>
        </is>
      </c>
    </row>
    <row r="4255" customHeight="true" ht="15.0">
      <c r="A4255" s="10" t="inlineStr">
        <is>
          <t>Equipo diverso</t>
        </is>
      </c>
      <c r="B4255" s="10" t="inlineStr">
        <is>
          <t/>
        </is>
      </c>
      <c r="C4255" s="10" t="inlineStr">
        <is>
          <t>Gobierno Vasco</t>
        </is>
      </c>
      <c r="D4255" s="10" t="inlineStr">
        <is>
          <t/>
        </is>
      </c>
      <c r="E4255" s="10" t="inlineStr">
        <is>
          <t/>
        </is>
      </c>
      <c r="F4255" s="10" t="inlineStr">
        <is>
          <t/>
        </is>
      </c>
      <c r="G4255" s="10" t="inlineStr">
        <is>
          <t>Equipo diverso</t>
        </is>
      </c>
      <c r="H4255" s="10" t="inlineStr">
        <is>
          <t>Equipo diverso</t>
        </is>
      </c>
      <c r="I4255" s="10" t="inlineStr">
        <is>
          <t/>
        </is>
      </c>
      <c r="J4255" s="10" t="inlineStr">
        <is>
          <t>09/01/2026</t>
        </is>
      </c>
      <c r="K4255" s="10" t="inlineStr">
        <is>
          <t>00031772/0100003202/23299</t>
        </is>
      </c>
      <c r="L4255" s="10" t="inlineStr">
        <is>
          <t>Adjudicación provisional / definitiva</t>
        </is>
      </c>
      <c r="M4255" s="10" t="inlineStr">
        <is>
          <t>true</t>
        </is>
      </c>
      <c r="N4255" s="10" t="inlineStr">
        <is>
          <t/>
        </is>
      </c>
      <c r="O4255" s="10" t="inlineStr">
        <is>
          <t/>
        </is>
      </c>
      <c r="P4255" s="10" t="inlineStr">
        <is>
          <t/>
        </is>
      </c>
      <c r="Q4255" s="10" t="inlineStr">
        <is>
          <t/>
        </is>
      </c>
      <c r="R4255" s="10" t="inlineStr">
        <is>
          <t/>
        </is>
      </c>
      <c r="S4255" s="10" t="inlineStr">
        <is>
          <t>https://www.contratacion.euskadi.eus/webkpe00-kpeperfi/es/contenidos/anuncio_contratacion/expcm474421/es_doc/images/logo_ifas.gif</t>
        </is>
      </c>
      <c r="T4255" s="10" t="inlineStr">
        <is>
          <t>Instituto Foral de Asistencia Social de Bizkaia</t>
        </is>
      </c>
      <c r="U4255" s="10" t="inlineStr">
        <is>
          <t>P9800001A - Instituto Foral de Asistencia Social de Bizkaia</t>
        </is>
      </c>
      <c r="V4255" s="10" t="inlineStr">
        <is>
          <t>Gerente/a</t>
        </is>
      </c>
      <c r="W4255" s="10" t="inlineStr">
        <is>
          <t/>
        </is>
      </c>
      <c r="X4255" s="10" t="inlineStr">
        <is>
          <t/>
        </is>
      </c>
      <c r="Y4255" s="10" t="inlineStr">
        <is>
          <t/>
        </is>
      </c>
      <c r="Z4255" s="10" t="inlineStr">
        <is>
          <t>https://www.contratacion.euskadi.eus/anuncio_contratacion/equipo-diverso/expcm474421/webkpe00-kpesimpc/es/</t>
        </is>
      </c>
      <c r="AA4255" s="10" t="inlineStr">
        <is>
          <t>https://www.contratacion.euskadi.eus/webkpe00-kpesimpc/es/contenidos/anuncio_contratacion/expcm474421/es_doc/index.html</t>
        </is>
      </c>
      <c r="AB4255" s="10" t="inlineStr">
        <is>
          <t>https://www.contratacion.euskadi.eus/contenidos/anuncio_contratacion/expcm474421/es_doc/data/es_r01dtpd19ba32446355ccad86797192a3ec9427a29</t>
        </is>
      </c>
      <c r="AC4255" s="10" t="inlineStr">
        <is>
          <t>https://www.contratacion.euskadi.eus/contenidos/anuncio_contratacion/expcm474421/r01Index/expcm474421-idxContent.xml</t>
        </is>
      </c>
      <c r="AD4255" s="10" t="inlineStr">
        <is>
          <t>12/01/2026</t>
        </is>
      </c>
      <c r="AE4255" s="10" t="inlineStr">
        <is>
          <t>r01epd01218c1204011bfc56628142af83964295e</t>
        </is>
      </c>
      <c r="AF4255" s="10" t="inlineStr">
        <is>
          <t>Instituto Foral de Asistencia Social de Bizkaia (IFAS)</t>
        </is>
      </c>
      <c r="AG4255" s="10" t="inlineStr">
        <is>
          <t>r01etpd15e132ccb8f1b4834749b6df90400fba3b9</t>
        </is>
      </c>
      <c r="AH4255" s="10" t="inlineStr">
        <is>
          <t>Instituto Foral de Asistencia Social de Bizkaia (IFAS)</t>
        </is>
      </c>
      <c r="AI4255" s="10" t="inlineStr">
        <is>
          <t/>
        </is>
      </c>
      <c r="AJ4255" s="10" t="inlineStr">
        <is>
          <t/>
        </is>
      </c>
    </row>
    <row r="4256" customHeight="true" ht="15.0">
      <c r="A4256" s="10" t="inlineStr">
        <is>
          <t>Equipo diverso</t>
        </is>
      </c>
      <c r="B4256" s="10" t="inlineStr">
        <is>
          <t/>
        </is>
      </c>
      <c r="C4256" s="10" t="inlineStr">
        <is>
          <t>Gobierno Vasco</t>
        </is>
      </c>
      <c r="D4256" s="10" t="inlineStr">
        <is>
          <t/>
        </is>
      </c>
      <c r="E4256" s="10" t="inlineStr">
        <is>
          <t/>
        </is>
      </c>
      <c r="F4256" s="10" t="inlineStr">
        <is>
          <t/>
        </is>
      </c>
      <c r="G4256" s="10" t="inlineStr">
        <is>
          <t>Equipo diverso</t>
        </is>
      </c>
      <c r="H4256" s="10" t="inlineStr">
        <is>
          <t>Equipo diverso</t>
        </is>
      </c>
      <c r="I4256" s="10" t="inlineStr">
        <is>
          <t/>
        </is>
      </c>
      <c r="J4256" s="10" t="inlineStr">
        <is>
          <t>09/01/2026</t>
        </is>
      </c>
      <c r="K4256" s="10" t="inlineStr">
        <is>
          <t>00031772/0100007333/23299</t>
        </is>
      </c>
      <c r="L4256" s="10" t="inlineStr">
        <is>
          <t>Adjudicación provisional / definitiva</t>
        </is>
      </c>
      <c r="M4256" s="10" t="inlineStr">
        <is>
          <t>true</t>
        </is>
      </c>
      <c r="N4256" s="10" t="inlineStr">
        <is>
          <t/>
        </is>
      </c>
      <c r="O4256" s="10" t="inlineStr">
        <is>
          <t/>
        </is>
      </c>
      <c r="P4256" s="10" t="inlineStr">
        <is>
          <t/>
        </is>
      </c>
      <c r="Q4256" s="10" t="inlineStr">
        <is>
          <t/>
        </is>
      </c>
      <c r="R4256" s="10" t="inlineStr">
        <is>
          <t/>
        </is>
      </c>
      <c r="S4256" s="10" t="inlineStr">
        <is>
          <t>https://www.contratacion.euskadi.eus/webkpe00-kpeperfi/es/contenidos/anuncio_contratacion/expcm474422/es_doc/images/logo_ifas.gif</t>
        </is>
      </c>
      <c r="T4256" s="10" t="inlineStr">
        <is>
          <t>Instituto Foral de Asistencia Social de Bizkaia</t>
        </is>
      </c>
      <c r="U4256" s="10" t="inlineStr">
        <is>
          <t>P9800001A - Instituto Foral de Asistencia Social de Bizkaia</t>
        </is>
      </c>
      <c r="V4256" s="10" t="inlineStr">
        <is>
          <t>Gerente/a</t>
        </is>
      </c>
      <c r="W4256" s="10" t="inlineStr">
        <is>
          <t/>
        </is>
      </c>
      <c r="X4256" s="10" t="inlineStr">
        <is>
          <t/>
        </is>
      </c>
      <c r="Y4256" s="10" t="inlineStr">
        <is>
          <t/>
        </is>
      </c>
      <c r="Z4256" s="10" t="inlineStr">
        <is>
          <t>https://www.contratacion.euskadi.eus/anuncio_contratacion/equipo-diverso/expcm474422/webkpe00-kpesimpc/es/</t>
        </is>
      </c>
      <c r="AA4256" s="10" t="inlineStr">
        <is>
          <t>https://www.contratacion.euskadi.eus/webkpe00-kpesimpc/es/contenidos/anuncio_contratacion/expcm474422/es_doc/index.html</t>
        </is>
      </c>
      <c r="AB4256" s="10" t="inlineStr">
        <is>
          <t>https://www.contratacion.euskadi.eus/contenidos/anuncio_contratacion/expcm474422/es_doc/data/es_r01dtpd19ba3283ab35ccad86731548ac4dcca9aa9</t>
        </is>
      </c>
      <c r="AC4256" s="10" t="inlineStr">
        <is>
          <t>https://www.contratacion.euskadi.eus/contenidos/anuncio_contratacion/expcm474422/r01Index/expcm474422-idxContent.xml</t>
        </is>
      </c>
      <c r="AD4256" s="10" t="inlineStr">
        <is>
          <t>12/01/2026</t>
        </is>
      </c>
      <c r="AE4256" s="10" t="inlineStr">
        <is>
          <t>r01epd01218c1204011bfc56628142af83964295e</t>
        </is>
      </c>
      <c r="AF4256" s="10" t="inlineStr">
        <is>
          <t>Instituto Foral de Asistencia Social de Bizkaia (IFAS)</t>
        </is>
      </c>
      <c r="AG4256" s="10" t="inlineStr">
        <is>
          <t>r01etpd15e132ccb8f1b4834749b6df90400fba3b9</t>
        </is>
      </c>
      <c r="AH4256" s="10" t="inlineStr">
        <is>
          <t>Instituto Foral de Asistencia Social de Bizkaia (IFAS)</t>
        </is>
      </c>
      <c r="AI4256" s="10" t="inlineStr">
        <is>
          <t/>
        </is>
      </c>
      <c r="AJ4256" s="10" t="inlineStr">
        <is>
          <t/>
        </is>
      </c>
    </row>
    <row r="4257" customHeight="true" ht="15.0">
      <c r="A4257" s="10" t="inlineStr">
        <is>
          <t>Aparatos transmisores de radiotelefonÃ­a, radiotelegrafÃ­a, ra</t>
        </is>
      </c>
      <c r="B4257" s="10" t="inlineStr">
        <is>
          <t/>
        </is>
      </c>
      <c r="C4257" s="10" t="inlineStr">
        <is>
          <t>Gobierno Vasco</t>
        </is>
      </c>
      <c r="D4257" s="10" t="inlineStr">
        <is>
          <t/>
        </is>
      </c>
      <c r="E4257" s="10" t="inlineStr">
        <is>
          <t/>
        </is>
      </c>
      <c r="F4257" s="10" t="inlineStr">
        <is>
          <t/>
        </is>
      </c>
      <c r="G4257" s="10" t="inlineStr">
        <is>
          <t>Aparatos transmisores de radiotelefonÃ­a, radiotelegrafÃ­a, ra</t>
        </is>
      </c>
      <c r="H4257" s="10" t="inlineStr">
        <is>
          <t>Aparatos transmisores de radiotelefonÃ­a, radiotelegrafÃ­a, ra</t>
        </is>
      </c>
      <c r="I4257" s="10" t="inlineStr">
        <is>
          <t/>
        </is>
      </c>
      <c r="J4257" s="10" t="inlineStr">
        <is>
          <t>09/01/2026</t>
        </is>
      </c>
      <c r="K4257" s="10" t="inlineStr">
        <is>
          <t>00031983/0100006745/23301</t>
        </is>
      </c>
      <c r="L4257" s="10" t="inlineStr">
        <is>
          <t>Adjudicación provisional / definitiva</t>
        </is>
      </c>
      <c r="M4257" s="10" t="inlineStr">
        <is>
          <t>true</t>
        </is>
      </c>
      <c r="N4257" s="10" t="inlineStr">
        <is>
          <t/>
        </is>
      </c>
      <c r="O4257" s="10" t="inlineStr">
        <is>
          <t/>
        </is>
      </c>
      <c r="P4257" s="10" t="inlineStr">
        <is>
          <t/>
        </is>
      </c>
      <c r="Q4257" s="10" t="inlineStr">
        <is>
          <t/>
        </is>
      </c>
      <c r="R4257" s="10" t="inlineStr">
        <is>
          <t/>
        </is>
      </c>
      <c r="S4257" s="10" t="inlineStr">
        <is>
          <t>https://www.contratacion.euskadi.eus/webkpe00-kpeperfi/es/contenidos/anuncio_contratacion/expcm474423/es_doc/images/logo_ifas.gif</t>
        </is>
      </c>
      <c r="T4257" s="10" t="inlineStr">
        <is>
          <t>Instituto Foral de Asistencia Social de Bizkaia</t>
        </is>
      </c>
      <c r="U4257" s="10" t="inlineStr">
        <is>
          <t>P9800001A - Instituto Foral de Asistencia Social de Bizkaia</t>
        </is>
      </c>
      <c r="V4257" s="10" t="inlineStr">
        <is>
          <t>Gerente/a</t>
        </is>
      </c>
      <c r="W4257" s="10" t="inlineStr">
        <is>
          <t/>
        </is>
      </c>
      <c r="X4257" s="10" t="inlineStr">
        <is>
          <t/>
        </is>
      </c>
      <c r="Y4257" s="10" t="inlineStr">
        <is>
          <t/>
        </is>
      </c>
      <c r="Z4257" s="10" t="inlineStr">
        <is>
          <t>https://www.contratacion.euskadi.eus/anuncio_contratacion/aparatos-transmisores-radiotelefon-radiotelegraf-ra/expcm474423/webkpe00-kpesimpc/es/</t>
        </is>
      </c>
      <c r="AA4257" s="10" t="inlineStr">
        <is>
          <t>https://www.contratacion.euskadi.eus/webkpe00-kpesimpc/es/contenidos/anuncio_contratacion/expcm474423/es_doc/index.html</t>
        </is>
      </c>
      <c r="AB4257" s="10" t="inlineStr">
        <is>
          <t>https://www.contratacion.euskadi.eus/contenidos/anuncio_contratacion/expcm474423/es_doc/data/es_r01dtpd19ba32862895ccad86737f5bfedc940fa9b</t>
        </is>
      </c>
      <c r="AC4257" s="10" t="inlineStr">
        <is>
          <t>https://www.contratacion.euskadi.eus/contenidos/anuncio_contratacion/expcm474423/r01Index/expcm474423-idxContent.xml</t>
        </is>
      </c>
      <c r="AD4257" s="10" t="inlineStr">
        <is>
          <t>12/01/2026</t>
        </is>
      </c>
      <c r="AE4257" s="10" t="inlineStr">
        <is>
          <t>r01epd01218c1204011bfc56628142af83964295e</t>
        </is>
      </c>
      <c r="AF4257" s="10" t="inlineStr">
        <is>
          <t>Instituto Foral de Asistencia Social de Bizkaia (IFAS)</t>
        </is>
      </c>
      <c r="AG4257" s="10" t="inlineStr">
        <is>
          <t>r01etpd15e132ccb8f1b4834749b6df90400fba3b9</t>
        </is>
      </c>
      <c r="AH4257" s="10" t="inlineStr">
        <is>
          <t>Instituto Foral de Asistencia Social de Bizkaia (IFAS)</t>
        </is>
      </c>
      <c r="AI4257" s="10" t="inlineStr">
        <is>
          <t/>
        </is>
      </c>
      <c r="AJ4257" s="10" t="inlineStr">
        <is>
          <t/>
        </is>
      </c>
    </row>
    <row r="4258" customHeight="true" ht="15.0">
      <c r="A4258" s="10" t="inlineStr">
        <is>
          <t>Servicios de enseÃ±anza y formaciÃ³n</t>
        </is>
      </c>
      <c r="B4258" s="10" t="inlineStr">
        <is>
          <t/>
        </is>
      </c>
      <c r="C4258" s="10" t="inlineStr">
        <is>
          <t>Gobierno Vasco</t>
        </is>
      </c>
      <c r="D4258" s="10" t="inlineStr">
        <is>
          <t/>
        </is>
      </c>
      <c r="E4258" s="10" t="inlineStr">
        <is>
          <t/>
        </is>
      </c>
      <c r="F4258" s="10" t="inlineStr">
        <is>
          <t/>
        </is>
      </c>
      <c r="G4258" s="10" t="inlineStr">
        <is>
          <t>Servicios de enseÃ±anza y formaciÃ³n</t>
        </is>
      </c>
      <c r="H4258" s="10" t="inlineStr">
        <is>
          <t>Servicios de enseÃ±anza y formaciÃ³n</t>
        </is>
      </c>
      <c r="I4258" s="10" t="inlineStr">
        <is>
          <t/>
        </is>
      </c>
      <c r="J4258" s="10" t="inlineStr">
        <is>
          <t>09/01/2026</t>
        </is>
      </c>
      <c r="K4258" s="10" t="inlineStr">
        <is>
          <t>00025684/0000139572/23799</t>
        </is>
      </c>
      <c r="L4258" s="10" t="inlineStr">
        <is>
          <t>Adjudicación provisional / definitiva</t>
        </is>
      </c>
      <c r="M4258" s="10" t="inlineStr">
        <is>
          <t>true</t>
        </is>
      </c>
      <c r="N4258" s="10" t="inlineStr">
        <is>
          <t/>
        </is>
      </c>
      <c r="O4258" s="10" t="inlineStr">
        <is>
          <t/>
        </is>
      </c>
      <c r="P4258" s="10" t="inlineStr">
        <is>
          <t/>
        </is>
      </c>
      <c r="Q4258" s="10" t="inlineStr">
        <is>
          <t/>
        </is>
      </c>
      <c r="R4258" s="10" t="inlineStr">
        <is>
          <t/>
        </is>
      </c>
      <c r="S4258" s="10" t="inlineStr">
        <is>
          <t>https://www.contratacion.euskadi.eus/webkpe00-kpeperfi/es/contenidos/anuncio_contratacion/expcm474424/es_doc/images/logo_ifas.gif</t>
        </is>
      </c>
      <c r="T4258" s="10" t="inlineStr">
        <is>
          <t>Instituto Foral de Asistencia Social de Bizkaia</t>
        </is>
      </c>
      <c r="U4258" s="10" t="inlineStr">
        <is>
          <t>P9800001A - Instituto Foral de Asistencia Social de Bizkaia</t>
        </is>
      </c>
      <c r="V4258" s="10" t="inlineStr">
        <is>
          <t>Gerente/a</t>
        </is>
      </c>
      <c r="W4258" s="10" t="inlineStr">
        <is>
          <t/>
        </is>
      </c>
      <c r="X4258" s="10" t="inlineStr">
        <is>
          <t/>
        </is>
      </c>
      <c r="Y4258" s="10" t="inlineStr">
        <is>
          <t/>
        </is>
      </c>
      <c r="Z4258" s="10" t="inlineStr">
        <is>
          <t>https://www.contratacion.euskadi.eus/anuncio_contratacion/servicios-ense-anza-y-formaci-n/expcm474424/webkpe00-kpesimpc/es/</t>
        </is>
      </c>
      <c r="AA4258" s="10" t="inlineStr">
        <is>
          <t>https://www.contratacion.euskadi.eus/webkpe00-kpesimpc/es/contenidos/anuncio_contratacion/expcm474424/es_doc/index.html</t>
        </is>
      </c>
      <c r="AB4258" s="10" t="inlineStr">
        <is>
          <t>https://www.contratacion.euskadi.eus/contenidos/anuncio_contratacion/expcm474424/es_doc/data/es_r01dtpd19ba3288a565ccad86714eb296f9142bd72</t>
        </is>
      </c>
      <c r="AC4258" s="10" t="inlineStr">
        <is>
          <t>https://www.contratacion.euskadi.eus/contenidos/anuncio_contratacion/expcm474424/r01Index/expcm474424-idxContent.xml</t>
        </is>
      </c>
      <c r="AD4258" s="10" t="inlineStr">
        <is>
          <t>12/01/2026</t>
        </is>
      </c>
      <c r="AE4258" s="10" t="inlineStr">
        <is>
          <t>r01epd01218c1204011bfc56628142af83964295e</t>
        </is>
      </c>
      <c r="AF4258" s="10" t="inlineStr">
        <is>
          <t>Instituto Foral de Asistencia Social de Bizkaia (IFAS)</t>
        </is>
      </c>
      <c r="AG4258" s="10" t="inlineStr">
        <is>
          <t>r01etpd15e132ccb8f1b4834749b6df90400fba3b9</t>
        </is>
      </c>
      <c r="AH4258" s="10" t="inlineStr">
        <is>
          <t>Instituto Foral de Asistencia Social de Bizkaia (IFAS)</t>
        </is>
      </c>
      <c r="AI4258" s="10" t="inlineStr">
        <is>
          <t/>
        </is>
      </c>
      <c r="AJ4258" s="10" t="inlineStr">
        <is>
          <t/>
        </is>
      </c>
    </row>
    <row r="4259" customHeight="true" ht="15.0">
      <c r="A4259" s="10" t="inlineStr">
        <is>
          <t>Servicios de esparcimiento, culturales y deportivos</t>
        </is>
      </c>
      <c r="B4259" s="10" t="inlineStr">
        <is>
          <t/>
        </is>
      </c>
      <c r="C4259" s="10" t="inlineStr">
        <is>
          <t>Gobierno Vasco</t>
        </is>
      </c>
      <c r="D4259" s="10" t="inlineStr">
        <is>
          <t/>
        </is>
      </c>
      <c r="E4259" s="10" t="inlineStr">
        <is>
          <t/>
        </is>
      </c>
      <c r="F4259" s="10" t="inlineStr">
        <is>
          <t/>
        </is>
      </c>
      <c r="G4259" s="10" t="inlineStr">
        <is>
          <t>Servicios de esparcimiento, culturales y deportivos</t>
        </is>
      </c>
      <c r="H4259" s="10" t="inlineStr">
        <is>
          <t>Servicios de esparcimiento, culturales y deportivos</t>
        </is>
      </c>
      <c r="I4259" s="10" t="inlineStr">
        <is>
          <t/>
        </is>
      </c>
      <c r="J4259" s="10" t="inlineStr">
        <is>
          <t>09/01/2026</t>
        </is>
      </c>
      <c r="K4259" s="10" t="inlineStr">
        <is>
          <t>00025684/0000142105/23799</t>
        </is>
      </c>
      <c r="L4259" s="10" t="inlineStr">
        <is>
          <t>Adjudicación provisional / definitiva</t>
        </is>
      </c>
      <c r="M4259" s="10" t="inlineStr">
        <is>
          <t>true</t>
        </is>
      </c>
      <c r="N4259" s="10" t="inlineStr">
        <is>
          <t/>
        </is>
      </c>
      <c r="O4259" s="10" t="inlineStr">
        <is>
          <t/>
        </is>
      </c>
      <c r="P4259" s="10" t="inlineStr">
        <is>
          <t/>
        </is>
      </c>
      <c r="Q4259" s="10" t="inlineStr">
        <is>
          <t/>
        </is>
      </c>
      <c r="R4259" s="10" t="inlineStr">
        <is>
          <t/>
        </is>
      </c>
      <c r="S4259" s="10" t="inlineStr">
        <is>
          <t>https://www.contratacion.euskadi.eus/webkpe00-kpeperfi/es/contenidos/anuncio_contratacion/expcm474425/es_doc/images/logo_ifas.gif</t>
        </is>
      </c>
      <c r="T4259" s="10" t="inlineStr">
        <is>
          <t>Instituto Foral de Asistencia Social de Bizkaia</t>
        </is>
      </c>
      <c r="U4259" s="10" t="inlineStr">
        <is>
          <t>P9800001A - Instituto Foral de Asistencia Social de Bizkaia</t>
        </is>
      </c>
      <c r="V4259" s="10" t="inlineStr">
        <is>
          <t>Gerente/a</t>
        </is>
      </c>
      <c r="W4259" s="10" t="inlineStr">
        <is>
          <t/>
        </is>
      </c>
      <c r="X4259" s="10" t="inlineStr">
        <is>
          <t/>
        </is>
      </c>
      <c r="Y4259" s="10" t="inlineStr">
        <is>
          <t/>
        </is>
      </c>
      <c r="Z4259" s="10" t="inlineStr">
        <is>
          <t>https://www.contratacion.euskadi.eus/anuncio_contratacion/servicios-esparcimiento-culturales-y-deportivos/expcm474425/webkpe00-kpesimpc/es/</t>
        </is>
      </c>
      <c r="AA4259" s="10" t="inlineStr">
        <is>
          <t>https://www.contratacion.euskadi.eus/webkpe00-kpesimpc/es/contenidos/anuncio_contratacion/expcm474425/es_doc/index.html</t>
        </is>
      </c>
      <c r="AB4259" s="10" t="inlineStr">
        <is>
          <t>https://www.contratacion.euskadi.eus/contenidos/anuncio_contratacion/expcm474425/es_doc/data/es_r01dtpd19ba328b2525ccad8679500da8c6ee78d40</t>
        </is>
      </c>
      <c r="AC4259" s="10" t="inlineStr">
        <is>
          <t>https://www.contratacion.euskadi.eus/contenidos/anuncio_contratacion/expcm474425/r01Index/expcm474425-idxContent.xml</t>
        </is>
      </c>
      <c r="AD4259" s="10" t="inlineStr">
        <is>
          <t>12/01/2026</t>
        </is>
      </c>
      <c r="AE4259" s="10" t="inlineStr">
        <is>
          <t>r01epd01218c1204011bfc56628142af83964295e</t>
        </is>
      </c>
      <c r="AF4259" s="10" t="inlineStr">
        <is>
          <t>Instituto Foral de Asistencia Social de Bizkaia (IFAS)</t>
        </is>
      </c>
      <c r="AG4259" s="10" t="inlineStr">
        <is>
          <t>r01etpd15e132ccb8f1b4834749b6df90400fba3b9</t>
        </is>
      </c>
      <c r="AH4259" s="10" t="inlineStr">
        <is>
          <t>Instituto Foral de Asistencia Social de Bizkaia (IFAS)</t>
        </is>
      </c>
      <c r="AI4259" s="10" t="inlineStr">
        <is>
          <t/>
        </is>
      </c>
      <c r="AJ4259" s="10" t="inlineStr">
        <is>
          <t/>
        </is>
      </c>
    </row>
    <row r="4260" customHeight="true" ht="15.0">
      <c r="A4260" s="10" t="inlineStr">
        <is>
          <t>Servicios de esparcimiento, culturales y deportivos</t>
        </is>
      </c>
      <c r="B4260" s="10" t="inlineStr">
        <is>
          <t/>
        </is>
      </c>
      <c r="C4260" s="10" t="inlineStr">
        <is>
          <t>Gobierno Vasco</t>
        </is>
      </c>
      <c r="D4260" s="10" t="inlineStr">
        <is>
          <t/>
        </is>
      </c>
      <c r="E4260" s="10" t="inlineStr">
        <is>
          <t/>
        </is>
      </c>
      <c r="F4260" s="10" t="inlineStr">
        <is>
          <t/>
        </is>
      </c>
      <c r="G4260" s="10" t="inlineStr">
        <is>
          <t>Servicios de esparcimiento, culturales y deportivos</t>
        </is>
      </c>
      <c r="H4260" s="10" t="inlineStr">
        <is>
          <t>Servicios de esparcimiento, culturales y deportivos</t>
        </is>
      </c>
      <c r="I4260" s="10" t="inlineStr">
        <is>
          <t/>
        </is>
      </c>
      <c r="J4260" s="10" t="inlineStr">
        <is>
          <t>09/01/2026</t>
        </is>
      </c>
      <c r="K4260" s="10" t="inlineStr">
        <is>
          <t>00025684/0100025587/23799</t>
        </is>
      </c>
      <c r="L4260" s="10" t="inlineStr">
        <is>
          <t>Adjudicación provisional / definitiva</t>
        </is>
      </c>
      <c r="M4260" s="10" t="inlineStr">
        <is>
          <t>true</t>
        </is>
      </c>
      <c r="N4260" s="10" t="inlineStr">
        <is>
          <t/>
        </is>
      </c>
      <c r="O4260" s="10" t="inlineStr">
        <is>
          <t/>
        </is>
      </c>
      <c r="P4260" s="10" t="inlineStr">
        <is>
          <t/>
        </is>
      </c>
      <c r="Q4260" s="10" t="inlineStr">
        <is>
          <t/>
        </is>
      </c>
      <c r="R4260" s="10" t="inlineStr">
        <is>
          <t/>
        </is>
      </c>
      <c r="S4260" s="10" t="inlineStr">
        <is>
          <t>https://www.contratacion.euskadi.eus/webkpe00-kpeperfi/es/contenidos/anuncio_contratacion/expcm474426/es_doc/images/logo_ifas.gif</t>
        </is>
      </c>
      <c r="T4260" s="10" t="inlineStr">
        <is>
          <t>Instituto Foral de Asistencia Social de Bizkaia</t>
        </is>
      </c>
      <c r="U4260" s="10" t="inlineStr">
        <is>
          <t>P9800001A - Instituto Foral de Asistencia Social de Bizkaia</t>
        </is>
      </c>
      <c r="V4260" s="10" t="inlineStr">
        <is>
          <t>Gerente/a</t>
        </is>
      </c>
      <c r="W4260" s="10" t="inlineStr">
        <is>
          <t/>
        </is>
      </c>
      <c r="X4260" s="10" t="inlineStr">
        <is>
          <t/>
        </is>
      </c>
      <c r="Y4260" s="10" t="inlineStr">
        <is>
          <t/>
        </is>
      </c>
      <c r="Z4260" s="10" t="inlineStr">
        <is>
          <t>https://www.contratacion.euskadi.eus/anuncio_contratacion/servicios-esparcimiento-culturales-y-deportivos/expcm474426/webkpe00-kpesimpc/es/</t>
        </is>
      </c>
      <c r="AA4260" s="10" t="inlineStr">
        <is>
          <t>https://www.contratacion.euskadi.eus/webkpe00-kpesimpc/es/contenidos/anuncio_contratacion/expcm474426/es_doc/index.html</t>
        </is>
      </c>
      <c r="AB4260" s="10" t="inlineStr">
        <is>
          <t>https://www.contratacion.euskadi.eus/contenidos/anuncio_contratacion/expcm474426/es_doc/data/es_r01dtpd19ba328db865ccad867aec6b9fe0ddce15a</t>
        </is>
      </c>
      <c r="AC4260" s="10" t="inlineStr">
        <is>
          <t>https://www.contratacion.euskadi.eus/contenidos/anuncio_contratacion/expcm474426/r01Index/expcm474426-idxContent.xml</t>
        </is>
      </c>
      <c r="AD4260" s="10" t="inlineStr">
        <is>
          <t>12/01/2026</t>
        </is>
      </c>
      <c r="AE4260" s="10" t="inlineStr">
        <is>
          <t>r01epd01218c1204011bfc56628142af83964295e</t>
        </is>
      </c>
      <c r="AF4260" s="10" t="inlineStr">
        <is>
          <t>Instituto Foral de Asistencia Social de Bizkaia (IFAS)</t>
        </is>
      </c>
      <c r="AG4260" s="10" t="inlineStr">
        <is>
          <t>r01etpd15e132ccb8f1b4834749b6df90400fba3b9</t>
        </is>
      </c>
      <c r="AH4260" s="10" t="inlineStr">
        <is>
          <t>Instituto Foral de Asistencia Social de Bizkaia (IFAS)</t>
        </is>
      </c>
      <c r="AI4260" s="10" t="inlineStr">
        <is>
          <t/>
        </is>
      </c>
      <c r="AJ4260" s="10" t="inlineStr">
        <is>
          <t/>
        </is>
      </c>
    </row>
    <row r="4261" customHeight="true" ht="15.0">
      <c r="A4261" s="10" t="inlineStr">
        <is>
          <t>Servicios de enseÃ±anza y formaciÃ³n</t>
        </is>
      </c>
      <c r="B4261" s="10" t="inlineStr">
        <is>
          <t/>
        </is>
      </c>
      <c r="C4261" s="10" t="inlineStr">
        <is>
          <t>Gobierno Vasco</t>
        </is>
      </c>
      <c r="D4261" s="10" t="inlineStr">
        <is>
          <t/>
        </is>
      </c>
      <c r="E4261" s="10" t="inlineStr">
        <is>
          <t/>
        </is>
      </c>
      <c r="F4261" s="10" t="inlineStr">
        <is>
          <t/>
        </is>
      </c>
      <c r="G4261" s="10" t="inlineStr">
        <is>
          <t>Servicios de enseÃ±anza y formaciÃ³n</t>
        </is>
      </c>
      <c r="H4261" s="10" t="inlineStr">
        <is>
          <t>Servicios de enseÃ±anza y formaciÃ³n</t>
        </is>
      </c>
      <c r="I4261" s="10" t="inlineStr">
        <is>
          <t/>
        </is>
      </c>
      <c r="J4261" s="10" t="inlineStr">
        <is>
          <t>09/01/2026</t>
        </is>
      </c>
      <c r="K4261" s="10" t="inlineStr">
        <is>
          <t>00025684/0100029232/23999</t>
        </is>
      </c>
      <c r="L4261" s="10" t="inlineStr">
        <is>
          <t>Adjudicación provisional / definitiva</t>
        </is>
      </c>
      <c r="M4261" s="10" t="inlineStr">
        <is>
          <t>true</t>
        </is>
      </c>
      <c r="N4261" s="10" t="inlineStr">
        <is>
          <t/>
        </is>
      </c>
      <c r="O4261" s="10" t="inlineStr">
        <is>
          <t/>
        </is>
      </c>
      <c r="P4261" s="10" t="inlineStr">
        <is>
          <t/>
        </is>
      </c>
      <c r="Q4261" s="10" t="inlineStr">
        <is>
          <t/>
        </is>
      </c>
      <c r="R4261" s="10" t="inlineStr">
        <is>
          <t/>
        </is>
      </c>
      <c r="S4261" s="10" t="inlineStr">
        <is>
          <t>https://www.contratacion.euskadi.eus/webkpe00-kpeperfi/es/contenidos/anuncio_contratacion/expcm474427/es_doc/images/logo_ifas.gif</t>
        </is>
      </c>
      <c r="T4261" s="10" t="inlineStr">
        <is>
          <t>Instituto Foral de Asistencia Social de Bizkaia</t>
        </is>
      </c>
      <c r="U4261" s="10" t="inlineStr">
        <is>
          <t>P9800001A - Instituto Foral de Asistencia Social de Bizkaia</t>
        </is>
      </c>
      <c r="V4261" s="10" t="inlineStr">
        <is>
          <t>Gerente/a</t>
        </is>
      </c>
      <c r="W4261" s="10" t="inlineStr">
        <is>
          <t/>
        </is>
      </c>
      <c r="X4261" s="10" t="inlineStr">
        <is>
          <t/>
        </is>
      </c>
      <c r="Y4261" s="10" t="inlineStr">
        <is>
          <t/>
        </is>
      </c>
      <c r="Z4261" s="10" t="inlineStr">
        <is>
          <t>https://www.contratacion.euskadi.eus/anuncio_contratacion/servicios-ense-anza-y-formaci-n/expcm474427/webkpe00-kpesimpc/es/</t>
        </is>
      </c>
      <c r="AA4261" s="10" t="inlineStr">
        <is>
          <t>https://www.contratacion.euskadi.eus/webkpe00-kpesimpc/es/contenidos/anuncio_contratacion/expcm474427/es_doc/index.html</t>
        </is>
      </c>
      <c r="AB4261" s="10" t="inlineStr">
        <is>
          <t>https://www.contratacion.euskadi.eus/contenidos/anuncio_contratacion/expcm474427/es_doc/data/es_r01dtpd19ba32cce3f6a7b6f1f46970ba68cce6135</t>
        </is>
      </c>
      <c r="AC4261" s="10" t="inlineStr">
        <is>
          <t>https://www.contratacion.euskadi.eus/contenidos/anuncio_contratacion/expcm474427/r01Index/expcm474427-idxContent.xml</t>
        </is>
      </c>
      <c r="AD4261" s="10" t="inlineStr">
        <is>
          <t>12/01/2026</t>
        </is>
      </c>
      <c r="AE4261" s="10" t="inlineStr">
        <is>
          <t>r01epd01218c1204011bfc56628142af83964295e</t>
        </is>
      </c>
      <c r="AF4261" s="10" t="inlineStr">
        <is>
          <t>Instituto Foral de Asistencia Social de Bizkaia (IFAS)</t>
        </is>
      </c>
      <c r="AG4261" s="10" t="inlineStr">
        <is>
          <t>r01etpd15e132ccb8f1b4834749b6df90400fba3b9</t>
        </is>
      </c>
      <c r="AH4261" s="10" t="inlineStr">
        <is>
          <t>Instituto Foral de Asistencia Social de Bizkaia (IFAS)</t>
        </is>
      </c>
      <c r="AI4261" s="10" t="inlineStr">
        <is>
          <t/>
        </is>
      </c>
      <c r="AJ4261" s="10" t="inlineStr">
        <is>
          <t/>
        </is>
      </c>
    </row>
    <row r="4262" customHeight="true" ht="15.0">
      <c r="A4262" s="10" t="inlineStr">
        <is>
          <t>Servicios diversos</t>
        </is>
      </c>
      <c r="B4262" s="10" t="inlineStr">
        <is>
          <t/>
        </is>
      </c>
      <c r="C4262" s="10" t="inlineStr">
        <is>
          <t>Gobierno Vasco</t>
        </is>
      </c>
      <c r="D4262" s="10" t="inlineStr">
        <is>
          <t/>
        </is>
      </c>
      <c r="E4262" s="10" t="inlineStr">
        <is>
          <t/>
        </is>
      </c>
      <c r="F4262" s="10" t="inlineStr">
        <is>
          <t/>
        </is>
      </c>
      <c r="G4262" s="10" t="inlineStr">
        <is>
          <t>Servicios diversos</t>
        </is>
      </c>
      <c r="H4262" s="10" t="inlineStr">
        <is>
          <t>Servicios diversos</t>
        </is>
      </c>
      <c r="I4262" s="10" t="inlineStr">
        <is>
          <t/>
        </is>
      </c>
      <c r="J4262" s="10" t="inlineStr">
        <is>
          <t>09/01/2026</t>
        </is>
      </c>
      <c r="K4262" s="10" t="inlineStr">
        <is>
          <t>00025688/0000114132/23904</t>
        </is>
      </c>
      <c r="L4262" s="10" t="inlineStr">
        <is>
          <t>Adjudicación provisional / definitiva</t>
        </is>
      </c>
      <c r="M4262" s="10" t="inlineStr">
        <is>
          <t>true</t>
        </is>
      </c>
      <c r="N4262" s="10" t="inlineStr">
        <is>
          <t/>
        </is>
      </c>
      <c r="O4262" s="10" t="inlineStr">
        <is>
          <t/>
        </is>
      </c>
      <c r="P4262" s="10" t="inlineStr">
        <is>
          <t/>
        </is>
      </c>
      <c r="Q4262" s="10" t="inlineStr">
        <is>
          <t/>
        </is>
      </c>
      <c r="R4262" s="10" t="inlineStr">
        <is>
          <t/>
        </is>
      </c>
      <c r="S4262" s="10" t="inlineStr">
        <is>
          <t>https://www.contratacion.euskadi.eus/webkpe00-kpeperfi/es/contenidos/anuncio_contratacion/expcm474428/es_doc/images/logo_ifas.gif</t>
        </is>
      </c>
      <c r="T4262" s="10" t="inlineStr">
        <is>
          <t>Instituto Foral de Asistencia Social de Bizkaia</t>
        </is>
      </c>
      <c r="U4262" s="10" t="inlineStr">
        <is>
          <t>P9800001A - Instituto Foral de Asistencia Social de Bizkaia</t>
        </is>
      </c>
      <c r="V4262" s="10" t="inlineStr">
        <is>
          <t>Gerente/a</t>
        </is>
      </c>
      <c r="W4262" s="10" t="inlineStr">
        <is>
          <t/>
        </is>
      </c>
      <c r="X4262" s="10" t="inlineStr">
        <is>
          <t/>
        </is>
      </c>
      <c r="Y4262" s="10" t="inlineStr">
        <is>
          <t/>
        </is>
      </c>
      <c r="Z4262" s="10" t="inlineStr">
        <is>
          <t>https://www.contratacion.euskadi.eus/anuncio_contratacion/servicios-diversos/expcm474428/webkpe00-kpesimpc/es/</t>
        </is>
      </c>
      <c r="AA4262" s="10" t="inlineStr">
        <is>
          <t>https://www.contratacion.euskadi.eus/webkpe00-kpesimpc/es/contenidos/anuncio_contratacion/expcm474428/es_doc/index.html</t>
        </is>
      </c>
      <c r="AB4262" s="10" t="inlineStr">
        <is>
          <t>https://www.contratacion.euskadi.eus/contenidos/anuncio_contratacion/expcm474428/es_doc/data/es_r01dtpd19ba32cf6066a7b6f1fdf6848fdcf8455d1</t>
        </is>
      </c>
      <c r="AC4262" s="10" t="inlineStr">
        <is>
          <t>https://www.contratacion.euskadi.eus/contenidos/anuncio_contratacion/expcm474428/r01Index/expcm474428-idxContent.xml</t>
        </is>
      </c>
      <c r="AD4262" s="10" t="inlineStr">
        <is>
          <t>12/01/2026</t>
        </is>
      </c>
      <c r="AE4262" s="10" t="inlineStr">
        <is>
          <t>r01epd01218c1204011bfc56628142af83964295e</t>
        </is>
      </c>
      <c r="AF4262" s="10" t="inlineStr">
        <is>
          <t>Instituto Foral de Asistencia Social de Bizkaia (IFAS)</t>
        </is>
      </c>
      <c r="AG4262" s="10" t="inlineStr">
        <is>
          <t>r01etpd15e132ccb8f1b4834749b6df90400fba3b9</t>
        </is>
      </c>
      <c r="AH4262" s="10" t="inlineStr">
        <is>
          <t>Instituto Foral de Asistencia Social de Bizkaia (IFAS)</t>
        </is>
      </c>
      <c r="AI4262" s="10" t="inlineStr">
        <is>
          <t/>
        </is>
      </c>
      <c r="AJ4262" s="10" t="inlineStr">
        <is>
          <t/>
        </is>
      </c>
    </row>
    <row r="4263" customHeight="true" ht="15.0">
      <c r="A4263" s="10" t="inlineStr">
        <is>
          <t>Servicios diversos</t>
        </is>
      </c>
      <c r="B4263" s="10" t="inlineStr">
        <is>
          <t/>
        </is>
      </c>
      <c r="C4263" s="10" t="inlineStr">
        <is>
          <t>Gobierno Vasco</t>
        </is>
      </c>
      <c r="D4263" s="10" t="inlineStr">
        <is>
          <t/>
        </is>
      </c>
      <c r="E4263" s="10" t="inlineStr">
        <is>
          <t/>
        </is>
      </c>
      <c r="F4263" s="10" t="inlineStr">
        <is>
          <t/>
        </is>
      </c>
      <c r="G4263" s="10" t="inlineStr">
        <is>
          <t>Servicios diversos</t>
        </is>
      </c>
      <c r="H4263" s="10" t="inlineStr">
        <is>
          <t>Servicios diversos</t>
        </is>
      </c>
      <c r="I4263" s="10" t="inlineStr">
        <is>
          <t/>
        </is>
      </c>
      <c r="J4263" s="10" t="inlineStr">
        <is>
          <t>09/01/2026</t>
        </is>
      </c>
      <c r="K4263" s="10" t="inlineStr">
        <is>
          <t>00025688/0000165085/23904</t>
        </is>
      </c>
      <c r="L4263" s="10" t="inlineStr">
        <is>
          <t>Adjudicación provisional / definitiva</t>
        </is>
      </c>
      <c r="M4263" s="10" t="inlineStr">
        <is>
          <t>true</t>
        </is>
      </c>
      <c r="N4263" s="10" t="inlineStr">
        <is>
          <t/>
        </is>
      </c>
      <c r="O4263" s="10" t="inlineStr">
        <is>
          <t/>
        </is>
      </c>
      <c r="P4263" s="10" t="inlineStr">
        <is>
          <t/>
        </is>
      </c>
      <c r="Q4263" s="10" t="inlineStr">
        <is>
          <t/>
        </is>
      </c>
      <c r="R4263" s="10" t="inlineStr">
        <is>
          <t/>
        </is>
      </c>
      <c r="S4263" s="10" t="inlineStr">
        <is>
          <t>https://www.contratacion.euskadi.eus/webkpe00-kpeperfi/es/contenidos/anuncio_contratacion/expcm474429/es_doc/images/logo_ifas.gif</t>
        </is>
      </c>
      <c r="T4263" s="10" t="inlineStr">
        <is>
          <t>Instituto Foral de Asistencia Social de Bizkaia</t>
        </is>
      </c>
      <c r="U4263" s="10" t="inlineStr">
        <is>
          <t>P9800001A - Instituto Foral de Asistencia Social de Bizkaia</t>
        </is>
      </c>
      <c r="V4263" s="10" t="inlineStr">
        <is>
          <t>Gerente/a</t>
        </is>
      </c>
      <c r="W4263" s="10" t="inlineStr">
        <is>
          <t/>
        </is>
      </c>
      <c r="X4263" s="10" t="inlineStr">
        <is>
          <t/>
        </is>
      </c>
      <c r="Y4263" s="10" t="inlineStr">
        <is>
          <t/>
        </is>
      </c>
      <c r="Z4263" s="10" t="inlineStr">
        <is>
          <t>https://www.contratacion.euskadi.eus/anuncio_contratacion/servicios-diversos/expcm474429/webkpe00-kpesimpc/es/</t>
        </is>
      </c>
      <c r="AA4263" s="10" t="inlineStr">
        <is>
          <t>https://www.contratacion.euskadi.eus/webkpe00-kpesimpc/es/contenidos/anuncio_contratacion/expcm474429/es_doc/index.html</t>
        </is>
      </c>
      <c r="AB4263" s="10" t="inlineStr">
        <is>
          <t>https://www.contratacion.euskadi.eus/contenidos/anuncio_contratacion/expcm474429/es_doc/data/es_r01dtpd019ba32d1df56a7b6f1ff5f5f5519fdc4a7</t>
        </is>
      </c>
      <c r="AC4263" s="10" t="inlineStr">
        <is>
          <t>https://www.contratacion.euskadi.eus/contenidos/anuncio_contratacion/expcm474429/r01Index/expcm474429-idxContent.xml</t>
        </is>
      </c>
      <c r="AD4263" s="10" t="inlineStr">
        <is>
          <t>12/01/2026</t>
        </is>
      </c>
      <c r="AE4263" s="10" t="inlineStr">
        <is>
          <t>r01epd01218c1204011bfc56628142af83964295e</t>
        </is>
      </c>
      <c r="AF4263" s="10" t="inlineStr">
        <is>
          <t>Instituto Foral de Asistencia Social de Bizkaia (IFAS)</t>
        </is>
      </c>
      <c r="AG4263" s="10" t="inlineStr">
        <is>
          <t>r01etpd15e132ccb8f1b4834749b6df90400fba3b9</t>
        </is>
      </c>
      <c r="AH4263" s="10" t="inlineStr">
        <is>
          <t>Instituto Foral de Asistencia Social de Bizkaia (IFAS)</t>
        </is>
      </c>
      <c r="AI4263" s="10" t="inlineStr">
        <is>
          <t/>
        </is>
      </c>
      <c r="AJ4263" s="10" t="inlineStr">
        <is>
          <t/>
        </is>
      </c>
    </row>
    <row r="4264" customHeight="true" ht="15.0">
      <c r="A4264" s="10" t="inlineStr">
        <is>
          <t>Servicios diversos</t>
        </is>
      </c>
      <c r="B4264" s="10" t="inlineStr">
        <is>
          <t/>
        </is>
      </c>
      <c r="C4264" s="10" t="inlineStr">
        <is>
          <t>Gobierno Vasco</t>
        </is>
      </c>
      <c r="D4264" s="10" t="inlineStr">
        <is>
          <t/>
        </is>
      </c>
      <c r="E4264" s="10" t="inlineStr">
        <is>
          <t/>
        </is>
      </c>
      <c r="F4264" s="10" t="inlineStr">
        <is>
          <t/>
        </is>
      </c>
      <c r="G4264" s="10" t="inlineStr">
        <is>
          <t>Servicios diversos</t>
        </is>
      </c>
      <c r="H4264" s="10" t="inlineStr">
        <is>
          <t>Servicios diversos</t>
        </is>
      </c>
      <c r="I4264" s="10" t="inlineStr">
        <is>
          <t/>
        </is>
      </c>
      <c r="J4264" s="10" t="inlineStr">
        <is>
          <t>09/01/2026</t>
        </is>
      </c>
      <c r="K4264" s="10" t="inlineStr">
        <is>
          <t>00025688/0100012880/23904</t>
        </is>
      </c>
      <c r="L4264" s="10" t="inlineStr">
        <is>
          <t>Adjudicación provisional / definitiva</t>
        </is>
      </c>
      <c r="M4264" s="10" t="inlineStr">
        <is>
          <t>true</t>
        </is>
      </c>
      <c r="N4264" s="10" t="inlineStr">
        <is>
          <t/>
        </is>
      </c>
      <c r="O4264" s="10" t="inlineStr">
        <is>
          <t/>
        </is>
      </c>
      <c r="P4264" s="10" t="inlineStr">
        <is>
          <t/>
        </is>
      </c>
      <c r="Q4264" s="10" t="inlineStr">
        <is>
          <t/>
        </is>
      </c>
      <c r="R4264" s="10" t="inlineStr">
        <is>
          <t/>
        </is>
      </c>
      <c r="S4264" s="10" t="inlineStr">
        <is>
          <t>https://www.contratacion.euskadi.eus/webkpe00-kpeperfi/es/contenidos/anuncio_contratacion/expcm474430/es_doc/images/logo_ifas.gif</t>
        </is>
      </c>
      <c r="T4264" s="10" t="inlineStr">
        <is>
          <t>Instituto Foral de Asistencia Social de Bizkaia</t>
        </is>
      </c>
      <c r="U4264" s="10" t="inlineStr">
        <is>
          <t>P9800001A - Instituto Foral de Asistencia Social de Bizkaia</t>
        </is>
      </c>
      <c r="V4264" s="10" t="inlineStr">
        <is>
          <t>Gerente/a</t>
        </is>
      </c>
      <c r="W4264" s="10" t="inlineStr">
        <is>
          <t/>
        </is>
      </c>
      <c r="X4264" s="10" t="inlineStr">
        <is>
          <t/>
        </is>
      </c>
      <c r="Y4264" s="10" t="inlineStr">
        <is>
          <t/>
        </is>
      </c>
      <c r="Z4264" s="10" t="inlineStr">
        <is>
          <t>https://www.contratacion.euskadi.eus/anuncio_contratacion/servicios-diversos/expcm474430/webkpe00-kpesimpc/es/</t>
        </is>
      </c>
      <c r="AA4264" s="10" t="inlineStr">
        <is>
          <t>https://www.contratacion.euskadi.eus/webkpe00-kpesimpc/es/contenidos/anuncio_contratacion/expcm474430/es_doc/index.html</t>
        </is>
      </c>
      <c r="AB4264" s="10" t="inlineStr">
        <is>
          <t>https://www.contratacion.euskadi.eus/contenidos/anuncio_contratacion/expcm474430/es_doc/data/es_r01dtpd19ba32d45cf6a7b6f1fbebe07dcc21a5518</t>
        </is>
      </c>
      <c r="AC4264" s="10" t="inlineStr">
        <is>
          <t>https://www.contratacion.euskadi.eus/contenidos/anuncio_contratacion/expcm474430/r01Index/expcm474430-idxContent.xml</t>
        </is>
      </c>
      <c r="AD4264" s="10" t="inlineStr">
        <is>
          <t>12/01/2026</t>
        </is>
      </c>
      <c r="AE4264" s="10" t="inlineStr">
        <is>
          <t>r01epd01218c1204011bfc56628142af83964295e</t>
        </is>
      </c>
      <c r="AF4264" s="10" t="inlineStr">
        <is>
          <t>Instituto Foral de Asistencia Social de Bizkaia (IFAS)</t>
        </is>
      </c>
      <c r="AG4264" s="10" t="inlineStr">
        <is>
          <t>r01etpd15e132ccb8f1b4834749b6df90400fba3b9</t>
        </is>
      </c>
      <c r="AH4264" s="10" t="inlineStr">
        <is>
          <t>Instituto Foral de Asistencia Social de Bizkaia (IFAS)</t>
        </is>
      </c>
      <c r="AI4264" s="10" t="inlineStr">
        <is>
          <t/>
        </is>
      </c>
      <c r="AJ4264" s="10" t="inlineStr">
        <is>
          <t/>
        </is>
      </c>
    </row>
    <row r="4265" customHeight="true" ht="15.0">
      <c r="A4265" s="10" t="inlineStr">
        <is>
          <t>Servicios de limpieza de oficinas</t>
        </is>
      </c>
      <c r="B4265" s="10" t="inlineStr">
        <is>
          <t/>
        </is>
      </c>
      <c r="C4265" s="10" t="inlineStr">
        <is>
          <t>Gobierno Vasco</t>
        </is>
      </c>
      <c r="D4265" s="10" t="inlineStr">
        <is>
          <t/>
        </is>
      </c>
      <c r="E4265" s="10" t="inlineStr">
        <is>
          <t/>
        </is>
      </c>
      <c r="F4265" s="10" t="inlineStr">
        <is>
          <t/>
        </is>
      </c>
      <c r="G4265" s="10" t="inlineStr">
        <is>
          <t>Servicios de limpieza de oficinas</t>
        </is>
      </c>
      <c r="H4265" s="10" t="inlineStr">
        <is>
          <t>Servicios de limpieza de oficinas</t>
        </is>
      </c>
      <c r="I4265" s="10" t="inlineStr">
        <is>
          <t/>
        </is>
      </c>
      <c r="J4265" s="10" t="inlineStr">
        <is>
          <t>09/01/2026</t>
        </is>
      </c>
      <c r="K4265" s="10" t="inlineStr">
        <is>
          <t>00025688/0100032572/23705</t>
        </is>
      </c>
      <c r="L4265" s="10" t="inlineStr">
        <is>
          <t>Adjudicación provisional / definitiva</t>
        </is>
      </c>
      <c r="M4265" s="10" t="inlineStr">
        <is>
          <t>true</t>
        </is>
      </c>
      <c r="N4265" s="10" t="inlineStr">
        <is>
          <t/>
        </is>
      </c>
      <c r="O4265" s="10" t="inlineStr">
        <is>
          <t/>
        </is>
      </c>
      <c r="P4265" s="10" t="inlineStr">
        <is>
          <t/>
        </is>
      </c>
      <c r="Q4265" s="10" t="inlineStr">
        <is>
          <t/>
        </is>
      </c>
      <c r="R4265" s="10" t="inlineStr">
        <is>
          <t/>
        </is>
      </c>
      <c r="S4265" s="10" t="inlineStr">
        <is>
          <t>https://www.contratacion.euskadi.eus/webkpe00-kpeperfi/es/contenidos/anuncio_contratacion/expcm474431/es_doc/images/logo_ifas.gif</t>
        </is>
      </c>
      <c r="T4265" s="10" t="inlineStr">
        <is>
          <t>Instituto Foral de Asistencia Social de Bizkaia</t>
        </is>
      </c>
      <c r="U4265" s="10" t="inlineStr">
        <is>
          <t>P9800001A - Instituto Foral de Asistencia Social de Bizkaia</t>
        </is>
      </c>
      <c r="V4265" s="10" t="inlineStr">
        <is>
          <t>Gerente/a</t>
        </is>
      </c>
      <c r="W4265" s="10" t="inlineStr">
        <is>
          <t/>
        </is>
      </c>
      <c r="X4265" s="10" t="inlineStr">
        <is>
          <t/>
        </is>
      </c>
      <c r="Y4265" s="10" t="inlineStr">
        <is>
          <t/>
        </is>
      </c>
      <c r="Z4265" s="10" t="inlineStr">
        <is>
          <t>https://www.contratacion.euskadi.eus/anuncio_contratacion/servicios-limpieza-oficinas/webkpe00-kpesimpc/es/</t>
        </is>
      </c>
      <c r="AA4265" s="10" t="inlineStr">
        <is>
          <t>https://www.contratacion.euskadi.eus/webkpe00-kpesimpc/es/contenidos/anuncio_contratacion/expcm474431/es_doc/index.html</t>
        </is>
      </c>
      <c r="AB4265" s="10" t="inlineStr">
        <is>
          <t>https://www.contratacion.euskadi.eus/contenidos/anuncio_contratacion/expcm474431/es_doc/data/es_r01dtpd19ba32d6d9a6a7b6f1f264344255a4447b0</t>
        </is>
      </c>
      <c r="AC4265" s="10" t="inlineStr">
        <is>
          <t>https://www.contratacion.euskadi.eus/contenidos/anuncio_contratacion/expcm474431/r01Index/expcm474431-idxContent.xml</t>
        </is>
      </c>
      <c r="AD4265" s="10" t="inlineStr">
        <is>
          <t>12/01/2026</t>
        </is>
      </c>
      <c r="AE4265" s="10" t="inlineStr">
        <is>
          <t>r01epd01218c1204011bfc56628142af83964295e</t>
        </is>
      </c>
      <c r="AF4265" s="10" t="inlineStr">
        <is>
          <t>Instituto Foral de Asistencia Social de Bizkaia (IFAS)</t>
        </is>
      </c>
      <c r="AG4265" s="10" t="inlineStr">
        <is>
          <t>r01etpd15e132ccb8f1b4834749b6df90400fba3b9</t>
        </is>
      </c>
      <c r="AH4265" s="10" t="inlineStr">
        <is>
          <t>Instituto Foral de Asistencia Social de Bizkaia (IFAS)</t>
        </is>
      </c>
      <c r="AI4265" s="10" t="inlineStr">
        <is>
          <t/>
        </is>
      </c>
      <c r="AJ4265" s="10" t="inlineStr">
        <is>
          <t/>
        </is>
      </c>
    </row>
    <row r="4266" customHeight="true" ht="15.0">
      <c r="A4266" s="10" t="inlineStr">
        <is>
          <t>Servicios diversos</t>
        </is>
      </c>
      <c r="B4266" s="10" t="inlineStr">
        <is>
          <t/>
        </is>
      </c>
      <c r="C4266" s="10" t="inlineStr">
        <is>
          <t>Gobierno Vasco</t>
        </is>
      </c>
      <c r="D4266" s="10" t="inlineStr">
        <is>
          <t/>
        </is>
      </c>
      <c r="E4266" s="10" t="inlineStr">
        <is>
          <t/>
        </is>
      </c>
      <c r="F4266" s="10" t="inlineStr">
        <is>
          <t/>
        </is>
      </c>
      <c r="G4266" s="10" t="inlineStr">
        <is>
          <t>Servicios diversos</t>
        </is>
      </c>
      <c r="H4266" s="10" t="inlineStr">
        <is>
          <t>Servicios diversos</t>
        </is>
      </c>
      <c r="I4266" s="10" t="inlineStr">
        <is>
          <t/>
        </is>
      </c>
      <c r="J4266" s="10" t="inlineStr">
        <is>
          <t>09/01/2026</t>
        </is>
      </c>
      <c r="K4266" s="10" t="inlineStr">
        <is>
          <t>00025688/0100032626/23904</t>
        </is>
      </c>
      <c r="L4266" s="10" t="inlineStr">
        <is>
          <t>Adjudicación provisional / definitiva</t>
        </is>
      </c>
      <c r="M4266" s="10" t="inlineStr">
        <is>
          <t>true</t>
        </is>
      </c>
      <c r="N4266" s="10" t="inlineStr">
        <is>
          <t/>
        </is>
      </c>
      <c r="O4266" s="10" t="inlineStr">
        <is>
          <t/>
        </is>
      </c>
      <c r="P4266" s="10" t="inlineStr">
        <is>
          <t/>
        </is>
      </c>
      <c r="Q4266" s="10" t="inlineStr">
        <is>
          <t/>
        </is>
      </c>
      <c r="R4266" s="10" t="inlineStr">
        <is>
          <t/>
        </is>
      </c>
      <c r="S4266" s="10" t="inlineStr">
        <is>
          <t>https://www.contratacion.euskadi.eus/webkpe00-kpeperfi/es/contenidos/anuncio_contratacion/expcm474432/es_doc/images/logo_ifas.gif</t>
        </is>
      </c>
      <c r="T4266" s="10" t="inlineStr">
        <is>
          <t>Instituto Foral de Asistencia Social de Bizkaia</t>
        </is>
      </c>
      <c r="U4266" s="10" t="inlineStr">
        <is>
          <t>P9800001A - Instituto Foral de Asistencia Social de Bizkaia</t>
        </is>
      </c>
      <c r="V4266" s="10" t="inlineStr">
        <is>
          <t>Gerente/a</t>
        </is>
      </c>
      <c r="W4266" s="10" t="inlineStr">
        <is>
          <t/>
        </is>
      </c>
      <c r="X4266" s="10" t="inlineStr">
        <is>
          <t/>
        </is>
      </c>
      <c r="Y4266" s="10" t="inlineStr">
        <is>
          <t/>
        </is>
      </c>
      <c r="Z4266" s="10" t="inlineStr">
        <is>
          <t>https://www.contratacion.euskadi.eus/anuncio_contratacion/servicios-diversos/expcm474432/webkpe00-kpesimpc/es/</t>
        </is>
      </c>
      <c r="AA4266" s="10" t="inlineStr">
        <is>
          <t>https://www.contratacion.euskadi.eus/webkpe00-kpesimpc/es/contenidos/anuncio_contratacion/expcm474432/es_doc/index.html</t>
        </is>
      </c>
      <c r="AB4266" s="10" t="inlineStr">
        <is>
          <t>https://www.contratacion.euskadi.eus/contenidos/anuncio_contratacion/expcm474432/es_doc/data/es_r01dtpd19ba331638a5ccad867392b097ccea3fc6f</t>
        </is>
      </c>
      <c r="AC4266" s="10" t="inlineStr">
        <is>
          <t>https://www.contratacion.euskadi.eus/contenidos/anuncio_contratacion/expcm474432/r01Index/expcm474432-idxContent.xml</t>
        </is>
      </c>
      <c r="AD4266" s="10" t="inlineStr">
        <is>
          <t>12/01/2026</t>
        </is>
      </c>
      <c r="AE4266" s="10" t="inlineStr">
        <is>
          <t>r01epd01218c1204011bfc56628142af83964295e</t>
        </is>
      </c>
      <c r="AF4266" s="10" t="inlineStr">
        <is>
          <t>Instituto Foral de Asistencia Social de Bizkaia (IFAS)</t>
        </is>
      </c>
      <c r="AG4266" s="10" t="inlineStr">
        <is>
          <t>r01etpd15e132ccb8f1b4834749b6df90400fba3b9</t>
        </is>
      </c>
      <c r="AH4266" s="10" t="inlineStr">
        <is>
          <t>Instituto Foral de Asistencia Social de Bizkaia (IFAS)</t>
        </is>
      </c>
      <c r="AI4266" s="10" t="inlineStr">
        <is>
          <t/>
        </is>
      </c>
      <c r="AJ4266" s="10" t="inlineStr">
        <is>
          <t/>
        </is>
      </c>
    </row>
    <row r="4267" customHeight="true" ht="15.0">
      <c r="A4267" s="10" t="inlineStr">
        <is>
          <t>Servicios diversos</t>
        </is>
      </c>
      <c r="B4267" s="10" t="inlineStr">
        <is>
          <t/>
        </is>
      </c>
      <c r="C4267" s="10" t="inlineStr">
        <is>
          <t>Gobierno Vasco</t>
        </is>
      </c>
      <c r="D4267" s="10" t="inlineStr">
        <is>
          <t/>
        </is>
      </c>
      <c r="E4267" s="10" t="inlineStr">
        <is>
          <t/>
        </is>
      </c>
      <c r="F4267" s="10" t="inlineStr">
        <is>
          <t/>
        </is>
      </c>
      <c r="G4267" s="10" t="inlineStr">
        <is>
          <t>Servicios diversos</t>
        </is>
      </c>
      <c r="H4267" s="10" t="inlineStr">
        <is>
          <t>Servicios diversos</t>
        </is>
      </c>
      <c r="I4267" s="10" t="inlineStr">
        <is>
          <t/>
        </is>
      </c>
      <c r="J4267" s="10" t="inlineStr">
        <is>
          <t>09/01/2026</t>
        </is>
      </c>
      <c r="K4267" s="10" t="inlineStr">
        <is>
          <t>00025688/0100033230/23904</t>
        </is>
      </c>
      <c r="L4267" s="10" t="inlineStr">
        <is>
          <t>Adjudicación provisional / definitiva</t>
        </is>
      </c>
      <c r="M4267" s="10" t="inlineStr">
        <is>
          <t>true</t>
        </is>
      </c>
      <c r="N4267" s="10" t="inlineStr">
        <is>
          <t/>
        </is>
      </c>
      <c r="O4267" s="10" t="inlineStr">
        <is>
          <t/>
        </is>
      </c>
      <c r="P4267" s="10" t="inlineStr">
        <is>
          <t/>
        </is>
      </c>
      <c r="Q4267" s="10" t="inlineStr">
        <is>
          <t/>
        </is>
      </c>
      <c r="R4267" s="10" t="inlineStr">
        <is>
          <t/>
        </is>
      </c>
      <c r="S4267" s="10" t="inlineStr">
        <is>
          <t>https://www.contratacion.euskadi.eus/webkpe00-kpeperfi/es/contenidos/anuncio_contratacion/expcm474433/es_doc/images/logo_ifas.gif</t>
        </is>
      </c>
      <c r="T4267" s="10" t="inlineStr">
        <is>
          <t>Instituto Foral de Asistencia Social de Bizkaia</t>
        </is>
      </c>
      <c r="U4267" s="10" t="inlineStr">
        <is>
          <t>P9800001A - Instituto Foral de Asistencia Social de Bizkaia</t>
        </is>
      </c>
      <c r="V4267" s="10" t="inlineStr">
        <is>
          <t>Gerente/a</t>
        </is>
      </c>
      <c r="W4267" s="10" t="inlineStr">
        <is>
          <t/>
        </is>
      </c>
      <c r="X4267" s="10" t="inlineStr">
        <is>
          <t/>
        </is>
      </c>
      <c r="Y4267" s="10" t="inlineStr">
        <is>
          <t/>
        </is>
      </c>
      <c r="Z4267" s="10" t="inlineStr">
        <is>
          <t>https://www.contratacion.euskadi.eus/anuncio_contratacion/servicios-diversos/expcm474433/webkpe00-kpesimpc/es/</t>
        </is>
      </c>
      <c r="AA4267" s="10" t="inlineStr">
        <is>
          <t>https://www.contratacion.euskadi.eus/webkpe00-kpesimpc/es/contenidos/anuncio_contratacion/expcm474433/es_doc/index.html</t>
        </is>
      </c>
      <c r="AB4267" s="10" t="inlineStr">
        <is>
          <t>https://www.contratacion.euskadi.eus/contenidos/anuncio_contratacion/expcm474433/es_doc/data/es_r01dtpd19ba3318b425ccad867cde55f51082df5c7</t>
        </is>
      </c>
      <c r="AC4267" s="10" t="inlineStr">
        <is>
          <t>https://www.contratacion.euskadi.eus/contenidos/anuncio_contratacion/expcm474433/r01Index/expcm474433-idxContent.xml</t>
        </is>
      </c>
      <c r="AD4267" s="10" t="inlineStr">
        <is>
          <t>12/01/2026</t>
        </is>
      </c>
      <c r="AE4267" s="10" t="inlineStr">
        <is>
          <t>r01epd01218c1204011bfc56628142af83964295e</t>
        </is>
      </c>
      <c r="AF4267" s="10" t="inlineStr">
        <is>
          <t>Instituto Foral de Asistencia Social de Bizkaia (IFAS)</t>
        </is>
      </c>
      <c r="AG4267" s="10" t="inlineStr">
        <is>
          <t>r01etpd15e132ccb8f1b4834749b6df90400fba3b9</t>
        </is>
      </c>
      <c r="AH4267" s="10" t="inlineStr">
        <is>
          <t>Instituto Foral de Asistencia Social de Bizkaia (IFAS)</t>
        </is>
      </c>
      <c r="AI4267" s="10" t="inlineStr">
        <is>
          <t/>
        </is>
      </c>
      <c r="AJ4267" s="10" t="inlineStr">
        <is>
          <t/>
        </is>
      </c>
    </row>
    <row r="4268" customHeight="true" ht="15.0">
      <c r="A4268" s="10" t="inlineStr">
        <is>
          <t>Servicios de salud y asistencia social</t>
        </is>
      </c>
      <c r="B4268" s="10" t="inlineStr">
        <is>
          <t/>
        </is>
      </c>
      <c r="C4268" s="10" t="inlineStr">
        <is>
          <t>Gobierno Vasco</t>
        </is>
      </c>
      <c r="D4268" s="10" t="inlineStr">
        <is>
          <t/>
        </is>
      </c>
      <c r="E4268" s="10" t="inlineStr">
        <is>
          <t/>
        </is>
      </c>
      <c r="F4268" s="10" t="inlineStr">
        <is>
          <t/>
        </is>
      </c>
      <c r="G4268" s="10" t="inlineStr">
        <is>
          <t>Servicios de salud y asistencia social</t>
        </is>
      </c>
      <c r="H4268" s="10" t="inlineStr">
        <is>
          <t>Servicios de salud y asistencia social</t>
        </is>
      </c>
      <c r="I4268" s="10" t="inlineStr">
        <is>
          <t/>
        </is>
      </c>
      <c r="J4268" s="10" t="inlineStr">
        <is>
          <t>09/01/2026</t>
        </is>
      </c>
      <c r="K4268" s="10" t="inlineStr">
        <is>
          <t>00025794/0100025427/23707</t>
        </is>
      </c>
      <c r="L4268" s="10" t="inlineStr">
        <is>
          <t>Adjudicación provisional / definitiva</t>
        </is>
      </c>
      <c r="M4268" s="10" t="inlineStr">
        <is>
          <t>true</t>
        </is>
      </c>
      <c r="N4268" s="10" t="inlineStr">
        <is>
          <t/>
        </is>
      </c>
      <c r="O4268" s="10" t="inlineStr">
        <is>
          <t/>
        </is>
      </c>
      <c r="P4268" s="10" t="inlineStr">
        <is>
          <t/>
        </is>
      </c>
      <c r="Q4268" s="10" t="inlineStr">
        <is>
          <t/>
        </is>
      </c>
      <c r="R4268" s="10" t="inlineStr">
        <is>
          <t/>
        </is>
      </c>
      <c r="S4268" s="10" t="inlineStr">
        <is>
          <t>https://www.contratacion.euskadi.eus/webkpe00-kpeperfi/es/contenidos/anuncio_contratacion/expcm474434/es_doc/images/logo_ifas.gif</t>
        </is>
      </c>
      <c r="T4268" s="10" t="inlineStr">
        <is>
          <t>Instituto Foral de Asistencia Social de Bizkaia</t>
        </is>
      </c>
      <c r="U4268" s="10" t="inlineStr">
        <is>
          <t>P9800001A - Instituto Foral de Asistencia Social de Bizkaia</t>
        </is>
      </c>
      <c r="V4268" s="10" t="inlineStr">
        <is>
          <t>Gerente/a</t>
        </is>
      </c>
      <c r="W4268" s="10" t="inlineStr">
        <is>
          <t/>
        </is>
      </c>
      <c r="X4268" s="10" t="inlineStr">
        <is>
          <t/>
        </is>
      </c>
      <c r="Y4268" s="10" t="inlineStr">
        <is>
          <t/>
        </is>
      </c>
      <c r="Z4268" s="10" t="inlineStr">
        <is>
          <t>https://www.contratacion.euskadi.eus/anuncio_contratacion/servicios-salud-y-asistencia-social/expcm474434/webkpe00-kpesimpc/es/</t>
        </is>
      </c>
      <c r="AA4268" s="10" t="inlineStr">
        <is>
          <t>https://www.contratacion.euskadi.eus/webkpe00-kpesimpc/es/contenidos/anuncio_contratacion/expcm474434/es_doc/index.html</t>
        </is>
      </c>
      <c r="AB4268" s="10" t="inlineStr">
        <is>
          <t>https://www.contratacion.euskadi.eus/contenidos/anuncio_contratacion/expcm474434/es_doc/data/es_r01dtpd19ba331b5955ccad8677b96505e62f3e095</t>
        </is>
      </c>
      <c r="AC4268" s="10" t="inlineStr">
        <is>
          <t>https://www.contratacion.euskadi.eus/contenidos/anuncio_contratacion/expcm474434/r01Index/expcm474434-idxContent.xml</t>
        </is>
      </c>
      <c r="AD4268" s="10" t="inlineStr">
        <is>
          <t>12/01/2026</t>
        </is>
      </c>
      <c r="AE4268" s="10" t="inlineStr">
        <is>
          <t>r01epd01218c1204011bfc56628142af83964295e</t>
        </is>
      </c>
      <c r="AF4268" s="10" t="inlineStr">
        <is>
          <t>Instituto Foral de Asistencia Social de Bizkaia (IFAS)</t>
        </is>
      </c>
      <c r="AG4268" s="10" t="inlineStr">
        <is>
          <t>r01etpd15e132ccb8f1b4834749b6df90400fba3b9</t>
        </is>
      </c>
      <c r="AH4268" s="10" t="inlineStr">
        <is>
          <t>Instituto Foral de Asistencia Social de Bizkaia (IFAS)</t>
        </is>
      </c>
      <c r="AI4268" s="10" t="inlineStr">
        <is>
          <t/>
        </is>
      </c>
      <c r="AJ4268" s="10" t="inlineStr">
        <is>
          <t/>
        </is>
      </c>
    </row>
    <row r="4269" customHeight="true" ht="15.0">
      <c r="A4269" s="10" t="inlineStr">
        <is>
          <t>Servicios de transporte por carretera</t>
        </is>
      </c>
      <c r="B4269" s="10" t="inlineStr">
        <is>
          <t/>
        </is>
      </c>
      <c r="C4269" s="10" t="inlineStr">
        <is>
          <t>Gobierno Vasco</t>
        </is>
      </c>
      <c r="D4269" s="10" t="inlineStr">
        <is>
          <t/>
        </is>
      </c>
      <c r="E4269" s="10" t="inlineStr">
        <is>
          <t/>
        </is>
      </c>
      <c r="F4269" s="10" t="inlineStr">
        <is>
          <t/>
        </is>
      </c>
      <c r="G4269" s="10" t="inlineStr">
        <is>
          <t>Servicios de transporte por carretera</t>
        </is>
      </c>
      <c r="H4269" s="10" t="inlineStr">
        <is>
          <t>Servicios de transporte por carretera</t>
        </is>
      </c>
      <c r="I4269" s="10" t="inlineStr">
        <is>
          <t/>
        </is>
      </c>
      <c r="J4269" s="10" t="inlineStr">
        <is>
          <t>09/01/2026</t>
        </is>
      </c>
      <c r="K4269" s="10" t="inlineStr">
        <is>
          <t>00025799/0000099369/23400</t>
        </is>
      </c>
      <c r="L4269" s="10" t="inlineStr">
        <is>
          <t>Adjudicación provisional / definitiva</t>
        </is>
      </c>
      <c r="M4269" s="10" t="inlineStr">
        <is>
          <t>true</t>
        </is>
      </c>
      <c r="N4269" s="10" t="inlineStr">
        <is>
          <t/>
        </is>
      </c>
      <c r="O4269" s="10" t="inlineStr">
        <is>
          <t/>
        </is>
      </c>
      <c r="P4269" s="10" t="inlineStr">
        <is>
          <t/>
        </is>
      </c>
      <c r="Q4269" s="10" t="inlineStr">
        <is>
          <t/>
        </is>
      </c>
      <c r="R4269" s="10" t="inlineStr">
        <is>
          <t/>
        </is>
      </c>
      <c r="S4269" s="10" t="inlineStr">
        <is>
          <t>https://www.contratacion.euskadi.eus/webkpe00-kpeperfi/es/contenidos/anuncio_contratacion/expcm474435/es_doc/images/logo_ifas.gif</t>
        </is>
      </c>
      <c r="T4269" s="10" t="inlineStr">
        <is>
          <t>Instituto Foral de Asistencia Social de Bizkaia</t>
        </is>
      </c>
      <c r="U4269" s="10" t="inlineStr">
        <is>
          <t>P9800001A - Instituto Foral de Asistencia Social de Bizkaia</t>
        </is>
      </c>
      <c r="V4269" s="10" t="inlineStr">
        <is>
          <t>Gerente/a</t>
        </is>
      </c>
      <c r="W4269" s="10" t="inlineStr">
        <is>
          <t/>
        </is>
      </c>
      <c r="X4269" s="10" t="inlineStr">
        <is>
          <t/>
        </is>
      </c>
      <c r="Y4269" s="10" t="inlineStr">
        <is>
          <t/>
        </is>
      </c>
      <c r="Z4269" s="10" t="inlineStr">
        <is>
          <t>https://www.contratacion.euskadi.eus/anuncio_contratacion/servicios-transporte-carretera/expcm474435/webkpe00-kpesimpc/es/</t>
        </is>
      </c>
      <c r="AA4269" s="10" t="inlineStr">
        <is>
          <t>https://www.contratacion.euskadi.eus/webkpe00-kpesimpc/es/contenidos/anuncio_contratacion/expcm474435/es_doc/index.html</t>
        </is>
      </c>
      <c r="AB4269" s="10" t="inlineStr">
        <is>
          <t>https://www.contratacion.euskadi.eus/contenidos/anuncio_contratacion/expcm474435/es_doc/data/es_r01dtpd19ba331dab55ccad867b2db40681c6a89e5</t>
        </is>
      </c>
      <c r="AC4269" s="10" t="inlineStr">
        <is>
          <t>https://www.contratacion.euskadi.eus/contenidos/anuncio_contratacion/expcm474435/r01Index/expcm474435-idxContent.xml</t>
        </is>
      </c>
      <c r="AD4269" s="10" t="inlineStr">
        <is>
          <t>12/01/2026</t>
        </is>
      </c>
      <c r="AE4269" s="10" t="inlineStr">
        <is>
          <t>r01epd01218c1204011bfc56628142af83964295e</t>
        </is>
      </c>
      <c r="AF4269" s="10" t="inlineStr">
        <is>
          <t>Instituto Foral de Asistencia Social de Bizkaia (IFAS)</t>
        </is>
      </c>
      <c r="AG4269" s="10" t="inlineStr">
        <is>
          <t>r01etpd15e132ccb8f1b4834749b6df90400fba3b9</t>
        </is>
      </c>
      <c r="AH4269" s="10" t="inlineStr">
        <is>
          <t>Instituto Foral de Asistencia Social de Bizkaia (IFAS)</t>
        </is>
      </c>
      <c r="AI4269" s="10" t="inlineStr">
        <is>
          <t/>
        </is>
      </c>
      <c r="AJ4269" s="10" t="inlineStr">
        <is>
          <t/>
        </is>
      </c>
    </row>
    <row r="4270" customHeight="true" ht="15.0">
      <c r="A4270" s="10" t="inlineStr">
        <is>
          <t>Productos farmacÃ©uticos</t>
        </is>
      </c>
      <c r="B4270" s="10" t="inlineStr">
        <is>
          <t/>
        </is>
      </c>
      <c r="C4270" s="10" t="inlineStr">
        <is>
          <t>Gobierno Vasco</t>
        </is>
      </c>
      <c r="D4270" s="10" t="inlineStr">
        <is>
          <t/>
        </is>
      </c>
      <c r="E4270" s="10" t="inlineStr">
        <is>
          <t/>
        </is>
      </c>
      <c r="F4270" s="10" t="inlineStr">
        <is>
          <t/>
        </is>
      </c>
      <c r="G4270" s="10" t="inlineStr">
        <is>
          <t>Productos farmacÃ©uticos</t>
        </is>
      </c>
      <c r="H4270" s="10" t="inlineStr">
        <is>
          <t>Productos farmacÃ©uticos</t>
        </is>
      </c>
      <c r="I4270" s="10" t="inlineStr">
        <is>
          <t/>
        </is>
      </c>
      <c r="J4270" s="10" t="inlineStr">
        <is>
          <t>09/01/2026</t>
        </is>
      </c>
      <c r="K4270" s="10" t="inlineStr">
        <is>
          <t>00025877/0000054048/23207</t>
        </is>
      </c>
      <c r="L4270" s="10" t="inlineStr">
        <is>
          <t>Adjudicación provisional / definitiva</t>
        </is>
      </c>
      <c r="M4270" s="10" t="inlineStr">
        <is>
          <t>true</t>
        </is>
      </c>
      <c r="N4270" s="10" t="inlineStr">
        <is>
          <t/>
        </is>
      </c>
      <c r="O4270" s="10" t="inlineStr">
        <is>
          <t/>
        </is>
      </c>
      <c r="P4270" s="10" t="inlineStr">
        <is>
          <t/>
        </is>
      </c>
      <c r="Q4270" s="10" t="inlineStr">
        <is>
          <t/>
        </is>
      </c>
      <c r="R4270" s="10" t="inlineStr">
        <is>
          <t/>
        </is>
      </c>
      <c r="S4270" s="10" t="inlineStr">
        <is>
          <t>https://www.contratacion.euskadi.eus/webkpe00-kpeperfi/es/contenidos/anuncio_contratacion/expcm474436/es_doc/images/logo_ifas.gif</t>
        </is>
      </c>
      <c r="T4270" s="10" t="inlineStr">
        <is>
          <t>Instituto Foral de Asistencia Social de Bizkaia</t>
        </is>
      </c>
      <c r="U4270" s="10" t="inlineStr">
        <is>
          <t>P9800001A - Instituto Foral de Asistencia Social de Bizkaia</t>
        </is>
      </c>
      <c r="V4270" s="10" t="inlineStr">
        <is>
          <t>Gerente/a</t>
        </is>
      </c>
      <c r="W4270" s="10" t="inlineStr">
        <is>
          <t/>
        </is>
      </c>
      <c r="X4270" s="10" t="inlineStr">
        <is>
          <t/>
        </is>
      </c>
      <c r="Y4270" s="10" t="inlineStr">
        <is>
          <t/>
        </is>
      </c>
      <c r="Z4270" s="10" t="inlineStr">
        <is>
          <t>https://www.contratacion.euskadi.eus/anuncio_contratacion/productos-farmac-uticos/expcm474436/webkpe00-kpesimpc/es/</t>
        </is>
      </c>
      <c r="AA4270" s="10" t="inlineStr">
        <is>
          <t>https://www.contratacion.euskadi.eus/webkpe00-kpesimpc/es/contenidos/anuncio_contratacion/expcm474436/es_doc/index.html</t>
        </is>
      </c>
      <c r="AB4270" s="10" t="inlineStr">
        <is>
          <t>https://www.contratacion.euskadi.eus/contenidos/anuncio_contratacion/expcm474436/es_doc/data/es_r01dtpd19ba33202705ccad8678bd21e571f591756</t>
        </is>
      </c>
      <c r="AC4270" s="10" t="inlineStr">
        <is>
          <t>https://www.contratacion.euskadi.eus/contenidos/anuncio_contratacion/expcm474436/r01Index/expcm474436-idxContent.xml</t>
        </is>
      </c>
      <c r="AD4270" s="10" t="inlineStr">
        <is>
          <t>12/01/2026</t>
        </is>
      </c>
      <c r="AE4270" s="10" t="inlineStr">
        <is>
          <t>r01epd01218c1204011bfc56628142af83964295e</t>
        </is>
      </c>
      <c r="AF4270" s="10" t="inlineStr">
        <is>
          <t>Instituto Foral de Asistencia Social de Bizkaia (IFAS)</t>
        </is>
      </c>
      <c r="AG4270" s="10" t="inlineStr">
        <is>
          <t>r01etpd15e132ccb8f1b4834749b6df90400fba3b9</t>
        </is>
      </c>
      <c r="AH4270" s="10" t="inlineStr">
        <is>
          <t>Instituto Foral de Asistencia Social de Bizkaia (IFAS)</t>
        </is>
      </c>
      <c r="AI4270" s="10" t="inlineStr">
        <is>
          <t/>
        </is>
      </c>
      <c r="AJ4270" s="10" t="inlineStr">
        <is>
          <t/>
        </is>
      </c>
    </row>
    <row r="4271" customHeight="true" ht="15.0">
      <c r="A4271" s="10" t="inlineStr">
        <is>
          <t>Combustibles</t>
        </is>
      </c>
      <c r="B4271" s="10" t="inlineStr">
        <is>
          <t/>
        </is>
      </c>
      <c r="C4271" s="10" t="inlineStr">
        <is>
          <t>Gobierno Vasco</t>
        </is>
      </c>
      <c r="D4271" s="10" t="inlineStr">
        <is>
          <t/>
        </is>
      </c>
      <c r="E4271" s="10" t="inlineStr">
        <is>
          <t/>
        </is>
      </c>
      <c r="F4271" s="10" t="inlineStr">
        <is>
          <t/>
        </is>
      </c>
      <c r="G4271" s="10" t="inlineStr">
        <is>
          <t>Combustibles</t>
        </is>
      </c>
      <c r="H4271" s="10" t="inlineStr">
        <is>
          <t>Combustibles</t>
        </is>
      </c>
      <c r="I4271" s="10" t="inlineStr">
        <is>
          <t/>
        </is>
      </c>
      <c r="J4271" s="10" t="inlineStr">
        <is>
          <t>09/01/2026</t>
        </is>
      </c>
      <c r="K4271" s="10" t="inlineStr">
        <is>
          <t>00025904/0100001095/23201</t>
        </is>
      </c>
      <c r="L4271" s="10" t="inlineStr">
        <is>
          <t>Adjudicación provisional / definitiva</t>
        </is>
      </c>
      <c r="M4271" s="10" t="inlineStr">
        <is>
          <t>true</t>
        </is>
      </c>
      <c r="N4271" s="10" t="inlineStr">
        <is>
          <t/>
        </is>
      </c>
      <c r="O4271" s="10" t="inlineStr">
        <is>
          <t/>
        </is>
      </c>
      <c r="P4271" s="10" t="inlineStr">
        <is>
          <t/>
        </is>
      </c>
      <c r="Q4271" s="10" t="inlineStr">
        <is>
          <t/>
        </is>
      </c>
      <c r="R4271" s="10" t="inlineStr">
        <is>
          <t/>
        </is>
      </c>
      <c r="S4271" s="10" t="inlineStr">
        <is>
          <t>https://www.contratacion.euskadi.eus/webkpe00-kpeperfi/es/contenidos/anuncio_contratacion/expcm474437/es_doc/images/logo_ifas.gif</t>
        </is>
      </c>
      <c r="T4271" s="10" t="inlineStr">
        <is>
          <t>Instituto Foral de Asistencia Social de Bizkaia</t>
        </is>
      </c>
      <c r="U4271" s="10" t="inlineStr">
        <is>
          <t>P9800001A - Instituto Foral de Asistencia Social de Bizkaia</t>
        </is>
      </c>
      <c r="V4271" s="10" t="inlineStr">
        <is>
          <t>Gerente/a</t>
        </is>
      </c>
      <c r="W4271" s="10" t="inlineStr">
        <is>
          <t/>
        </is>
      </c>
      <c r="X4271" s="10" t="inlineStr">
        <is>
          <t/>
        </is>
      </c>
      <c r="Y4271" s="10" t="inlineStr">
        <is>
          <t/>
        </is>
      </c>
      <c r="Z4271" s="10" t="inlineStr">
        <is>
          <t>https://www.contratacion.euskadi.eus/anuncio_contratacion/combustibles/expcm474437/webkpe00-kpesimpc/es/</t>
        </is>
      </c>
      <c r="AA4271" s="10" t="inlineStr">
        <is>
          <t>https://www.contratacion.euskadi.eus/webkpe00-kpesimpc/es/contenidos/anuncio_contratacion/expcm474437/es_doc/index.html</t>
        </is>
      </c>
      <c r="AB4271" s="10" t="inlineStr">
        <is>
          <t>https://www.contratacion.euskadi.eus/contenidos/anuncio_contratacion/expcm474437/es_doc/data/es_r01dtpd19ba335f7ac5ccad8674e7bb470f073ecbc</t>
        </is>
      </c>
      <c r="AC4271" s="10" t="inlineStr">
        <is>
          <t>https://www.contratacion.euskadi.eus/contenidos/anuncio_contratacion/expcm474437/r01Index/expcm474437-idxContent.xml</t>
        </is>
      </c>
      <c r="AD4271" s="10" t="inlineStr">
        <is>
          <t>12/01/2026</t>
        </is>
      </c>
      <c r="AE4271" s="10" t="inlineStr">
        <is>
          <t>r01epd01218c1204011bfc56628142af83964295e</t>
        </is>
      </c>
      <c r="AF4271" s="10" t="inlineStr">
        <is>
          <t>Instituto Foral de Asistencia Social de Bizkaia (IFAS)</t>
        </is>
      </c>
      <c r="AG4271" s="10" t="inlineStr">
        <is>
          <t>r01etpd15e132ccb8f1b4834749b6df90400fba3b9</t>
        </is>
      </c>
      <c r="AH4271" s="10" t="inlineStr">
        <is>
          <t>Instituto Foral de Asistencia Social de Bizkaia (IFAS)</t>
        </is>
      </c>
      <c r="AI4271" s="10" t="inlineStr">
        <is>
          <t/>
        </is>
      </c>
      <c r="AJ4271" s="10" t="inlineStr">
        <is>
          <t/>
        </is>
      </c>
    </row>
    <row r="4272" customHeight="true" ht="15.0">
      <c r="A4272" s="10" t="inlineStr">
        <is>
          <t>Servicios diversos</t>
        </is>
      </c>
      <c r="B4272" s="10" t="inlineStr">
        <is>
          <t/>
        </is>
      </c>
      <c r="C4272" s="10" t="inlineStr">
        <is>
          <t>Gobierno Vasco</t>
        </is>
      </c>
      <c r="D4272" s="10" t="inlineStr">
        <is>
          <t/>
        </is>
      </c>
      <c r="E4272" s="10" t="inlineStr">
        <is>
          <t/>
        </is>
      </c>
      <c r="F4272" s="10" t="inlineStr">
        <is>
          <t/>
        </is>
      </c>
      <c r="G4272" s="10" t="inlineStr">
        <is>
          <t>Servicios diversos</t>
        </is>
      </c>
      <c r="H4272" s="10" t="inlineStr">
        <is>
          <t>Servicios diversos</t>
        </is>
      </c>
      <c r="I4272" s="10" t="inlineStr">
        <is>
          <t/>
        </is>
      </c>
      <c r="J4272" s="10" t="inlineStr">
        <is>
          <t>09/01/2026</t>
        </is>
      </c>
      <c r="K4272" s="10" t="inlineStr">
        <is>
          <t>00025939/0000044212/22300</t>
        </is>
      </c>
      <c r="L4272" s="10" t="inlineStr">
        <is>
          <t>Adjudicación provisional / definitiva</t>
        </is>
      </c>
      <c r="M4272" s="10" t="inlineStr">
        <is>
          <t>true</t>
        </is>
      </c>
      <c r="N4272" s="10" t="inlineStr">
        <is>
          <t/>
        </is>
      </c>
      <c r="O4272" s="10" t="inlineStr">
        <is>
          <t/>
        </is>
      </c>
      <c r="P4272" s="10" t="inlineStr">
        <is>
          <t/>
        </is>
      </c>
      <c r="Q4272" s="10" t="inlineStr">
        <is>
          <t/>
        </is>
      </c>
      <c r="R4272" s="10" t="inlineStr">
        <is>
          <t/>
        </is>
      </c>
      <c r="S4272" s="10" t="inlineStr">
        <is>
          <t>https://www.contratacion.euskadi.eus/webkpe00-kpeperfi/es/contenidos/anuncio_contratacion/expcm474438/es_doc/images/logo_ifas.gif</t>
        </is>
      </c>
      <c r="T4272" s="10" t="inlineStr">
        <is>
          <t>Instituto Foral de Asistencia Social de Bizkaia</t>
        </is>
      </c>
      <c r="U4272" s="10" t="inlineStr">
        <is>
          <t>P9800001A - Instituto Foral de Asistencia Social de Bizkaia</t>
        </is>
      </c>
      <c r="V4272" s="10" t="inlineStr">
        <is>
          <t>Gerente/a</t>
        </is>
      </c>
      <c r="W4272" s="10" t="inlineStr">
        <is>
          <t/>
        </is>
      </c>
      <c r="X4272" s="10" t="inlineStr">
        <is>
          <t/>
        </is>
      </c>
      <c r="Y4272" s="10" t="inlineStr">
        <is>
          <t/>
        </is>
      </c>
      <c r="Z4272" s="10" t="inlineStr">
        <is>
          <t>https://www.contratacion.euskadi.eus/anuncio_contratacion/servicios-diversos/expcm474438/webkpe00-kpesimpc/es/</t>
        </is>
      </c>
      <c r="AA4272" s="10" t="inlineStr">
        <is>
          <t>https://www.contratacion.euskadi.eus/webkpe00-kpesimpc/es/contenidos/anuncio_contratacion/expcm474438/es_doc/index.html</t>
        </is>
      </c>
      <c r="AB4272" s="10" t="inlineStr">
        <is>
          <t>https://www.contratacion.euskadi.eus/contenidos/anuncio_contratacion/expcm474438/es_doc/data/es_r01dtpd19ba3361fa35ccad867bb3105274e583645</t>
        </is>
      </c>
      <c r="AC4272" s="10" t="inlineStr">
        <is>
          <t>https://www.contratacion.euskadi.eus/contenidos/anuncio_contratacion/expcm474438/r01Index/expcm474438-idxContent.xml</t>
        </is>
      </c>
      <c r="AD4272" s="10" t="inlineStr">
        <is>
          <t>12/01/2026</t>
        </is>
      </c>
      <c r="AE4272" s="10" t="inlineStr">
        <is>
          <t>r01epd01218c1204011bfc56628142af83964295e</t>
        </is>
      </c>
      <c r="AF4272" s="10" t="inlineStr">
        <is>
          <t>Instituto Foral de Asistencia Social de Bizkaia (IFAS)</t>
        </is>
      </c>
      <c r="AG4272" s="10" t="inlineStr">
        <is>
          <t>r01etpd15e132ccb8f1b4834749b6df90400fba3b9</t>
        </is>
      </c>
      <c r="AH4272" s="10" t="inlineStr">
        <is>
          <t>Instituto Foral de Asistencia Social de Bizkaia (IFAS)</t>
        </is>
      </c>
      <c r="AI4272" s="10" t="inlineStr">
        <is>
          <t/>
        </is>
      </c>
      <c r="AJ4272" s="10" t="inlineStr">
        <is>
          <t/>
        </is>
      </c>
    </row>
    <row r="4273" customHeight="true" ht="15.0">
      <c r="A4273" s="10" t="inlineStr">
        <is>
          <t>Servicios diversos</t>
        </is>
      </c>
      <c r="B4273" s="10" t="inlineStr">
        <is>
          <t/>
        </is>
      </c>
      <c r="C4273" s="10" t="inlineStr">
        <is>
          <t>Gobierno Vasco</t>
        </is>
      </c>
      <c r="D4273" s="10" t="inlineStr">
        <is>
          <t/>
        </is>
      </c>
      <c r="E4273" s="10" t="inlineStr">
        <is>
          <t/>
        </is>
      </c>
      <c r="F4273" s="10" t="inlineStr">
        <is>
          <t/>
        </is>
      </c>
      <c r="G4273" s="10" t="inlineStr">
        <is>
          <t>Servicios diversos</t>
        </is>
      </c>
      <c r="H4273" s="10" t="inlineStr">
        <is>
          <t>Servicios diversos</t>
        </is>
      </c>
      <c r="I4273" s="10" t="inlineStr">
        <is>
          <t/>
        </is>
      </c>
      <c r="J4273" s="10" t="inlineStr">
        <is>
          <t>09/01/2026</t>
        </is>
      </c>
      <c r="K4273" s="10" t="inlineStr">
        <is>
          <t>00025939/0100002958/23400</t>
        </is>
      </c>
      <c r="L4273" s="10" t="inlineStr">
        <is>
          <t>Adjudicación provisional / definitiva</t>
        </is>
      </c>
      <c r="M4273" s="10" t="inlineStr">
        <is>
          <t>true</t>
        </is>
      </c>
      <c r="N4273" s="10" t="inlineStr">
        <is>
          <t/>
        </is>
      </c>
      <c r="O4273" s="10" t="inlineStr">
        <is>
          <t/>
        </is>
      </c>
      <c r="P4273" s="10" t="inlineStr">
        <is>
          <t/>
        </is>
      </c>
      <c r="Q4273" s="10" t="inlineStr">
        <is>
          <t/>
        </is>
      </c>
      <c r="R4273" s="10" t="inlineStr">
        <is>
          <t/>
        </is>
      </c>
      <c r="S4273" s="10" t="inlineStr">
        <is>
          <t>https://www.contratacion.euskadi.eus/webkpe00-kpeperfi/es/contenidos/anuncio_contratacion/expcm474439/es_doc/images/logo_ifas.gif</t>
        </is>
      </c>
      <c r="T4273" s="10" t="inlineStr">
        <is>
          <t>Instituto Foral de Asistencia Social de Bizkaia</t>
        </is>
      </c>
      <c r="U4273" s="10" t="inlineStr">
        <is>
          <t>P9800001A - Instituto Foral de Asistencia Social de Bizkaia</t>
        </is>
      </c>
      <c r="V4273" s="10" t="inlineStr">
        <is>
          <t>Gerente/a</t>
        </is>
      </c>
      <c r="W4273" s="10" t="inlineStr">
        <is>
          <t/>
        </is>
      </c>
      <c r="X4273" s="10" t="inlineStr">
        <is>
          <t/>
        </is>
      </c>
      <c r="Y4273" s="10" t="inlineStr">
        <is>
          <t/>
        </is>
      </c>
      <c r="Z4273" s="10" t="inlineStr">
        <is>
          <t>https://www.contratacion.euskadi.eus/anuncio_contratacion/servicios-diversos/expcm474439/webkpe00-kpesimpc/es/</t>
        </is>
      </c>
      <c r="AA4273" s="10" t="inlineStr">
        <is>
          <t>https://www.contratacion.euskadi.eus/webkpe00-kpesimpc/es/contenidos/anuncio_contratacion/expcm474439/es_doc/index.html</t>
        </is>
      </c>
      <c r="AB4273" s="10" t="inlineStr">
        <is>
          <t>https://www.contratacion.euskadi.eus/contenidos/anuncio_contratacion/expcm474439/es_doc/data/es_r01dtpd19ba336479d5ccad8672e3a02b084bd3795</t>
        </is>
      </c>
      <c r="AC4273" s="10" t="inlineStr">
        <is>
          <t>https://www.contratacion.euskadi.eus/contenidos/anuncio_contratacion/expcm474439/r01Index/expcm474439-idxContent.xml</t>
        </is>
      </c>
      <c r="AD4273" s="10" t="inlineStr">
        <is>
          <t>12/01/2026</t>
        </is>
      </c>
      <c r="AE4273" s="10" t="inlineStr">
        <is>
          <t>r01epd01218c1204011bfc56628142af83964295e</t>
        </is>
      </c>
      <c r="AF4273" s="10" t="inlineStr">
        <is>
          <t>Instituto Foral de Asistencia Social de Bizkaia (IFAS)</t>
        </is>
      </c>
      <c r="AG4273" s="10" t="inlineStr">
        <is>
          <t>r01etpd15e132ccb8f1b4834749b6df90400fba3b9</t>
        </is>
      </c>
      <c r="AH4273" s="10" t="inlineStr">
        <is>
          <t>Instituto Foral de Asistencia Social de Bizkaia (IFAS)</t>
        </is>
      </c>
      <c r="AI4273" s="10" t="inlineStr">
        <is>
          <t/>
        </is>
      </c>
      <c r="AJ4273" s="10" t="inlineStr">
        <is>
          <t/>
        </is>
      </c>
    </row>
    <row r="4274" customHeight="true" ht="15.0">
      <c r="A4274" s="10" t="inlineStr">
        <is>
          <t>Servicios diversos</t>
        </is>
      </c>
      <c r="B4274" s="10" t="inlineStr">
        <is>
          <t/>
        </is>
      </c>
      <c r="C4274" s="10" t="inlineStr">
        <is>
          <t>Gobierno Vasco</t>
        </is>
      </c>
      <c r="D4274" s="10" t="inlineStr">
        <is>
          <t/>
        </is>
      </c>
      <c r="E4274" s="10" t="inlineStr">
        <is>
          <t/>
        </is>
      </c>
      <c r="F4274" s="10" t="inlineStr">
        <is>
          <t/>
        </is>
      </c>
      <c r="G4274" s="10" t="inlineStr">
        <is>
          <t>Servicios diversos</t>
        </is>
      </c>
      <c r="H4274" s="10" t="inlineStr">
        <is>
          <t>Servicios diversos</t>
        </is>
      </c>
      <c r="I4274" s="10" t="inlineStr">
        <is>
          <t/>
        </is>
      </c>
      <c r="J4274" s="10" t="inlineStr">
        <is>
          <t>09/01/2026</t>
        </is>
      </c>
      <c r="K4274" s="10" t="inlineStr">
        <is>
          <t>00025939/0100026898/23799</t>
        </is>
      </c>
      <c r="L4274" s="10" t="inlineStr">
        <is>
          <t>Adjudicación provisional / definitiva</t>
        </is>
      </c>
      <c r="M4274" s="10" t="inlineStr">
        <is>
          <t>true</t>
        </is>
      </c>
      <c r="N4274" s="10" t="inlineStr">
        <is>
          <t/>
        </is>
      </c>
      <c r="O4274" s="10" t="inlineStr">
        <is>
          <t/>
        </is>
      </c>
      <c r="P4274" s="10" t="inlineStr">
        <is>
          <t/>
        </is>
      </c>
      <c r="Q4274" s="10" t="inlineStr">
        <is>
          <t/>
        </is>
      </c>
      <c r="R4274" s="10" t="inlineStr">
        <is>
          <t/>
        </is>
      </c>
      <c r="S4274" s="10" t="inlineStr">
        <is>
          <t>https://www.contratacion.euskadi.eus/webkpe00-kpeperfi/es/contenidos/anuncio_contratacion/expcm474440/es_doc/images/logo_ifas.gif</t>
        </is>
      </c>
      <c r="T4274" s="10" t="inlineStr">
        <is>
          <t>Instituto Foral de Asistencia Social de Bizkaia</t>
        </is>
      </c>
      <c r="U4274" s="10" t="inlineStr">
        <is>
          <t>P9800001A - Instituto Foral de Asistencia Social de Bizkaia</t>
        </is>
      </c>
      <c r="V4274" s="10" t="inlineStr">
        <is>
          <t>Gerente/a</t>
        </is>
      </c>
      <c r="W4274" s="10" t="inlineStr">
        <is>
          <t/>
        </is>
      </c>
      <c r="X4274" s="10" t="inlineStr">
        <is>
          <t/>
        </is>
      </c>
      <c r="Y4274" s="10" t="inlineStr">
        <is>
          <t/>
        </is>
      </c>
      <c r="Z4274" s="10" t="inlineStr">
        <is>
          <t>https://www.contratacion.euskadi.eus/anuncio_contratacion/servicios-diversos/expcm474440/webkpe00-kpesimpc/es/</t>
        </is>
      </c>
      <c r="AA4274" s="10" t="inlineStr">
        <is>
          <t>https://www.contratacion.euskadi.eus/webkpe00-kpesimpc/es/contenidos/anuncio_contratacion/expcm474440/es_doc/index.html</t>
        </is>
      </c>
      <c r="AB4274" s="10" t="inlineStr">
        <is>
          <t>https://www.contratacion.euskadi.eus/contenidos/anuncio_contratacion/expcm474440/es_doc/data/es_r01dtpd019ba3366faf5ccad867953047771422c14</t>
        </is>
      </c>
      <c r="AC4274" s="10" t="inlineStr">
        <is>
          <t>https://www.contratacion.euskadi.eus/contenidos/anuncio_contratacion/expcm474440/r01Index/expcm474440-idxContent.xml</t>
        </is>
      </c>
      <c r="AD4274" s="10" t="inlineStr">
        <is>
          <t>12/01/2026</t>
        </is>
      </c>
      <c r="AE4274" s="10" t="inlineStr">
        <is>
          <t>r01epd01218c1204011bfc56628142af83964295e</t>
        </is>
      </c>
      <c r="AF4274" s="10" t="inlineStr">
        <is>
          <t>Instituto Foral de Asistencia Social de Bizkaia (IFAS)</t>
        </is>
      </c>
      <c r="AG4274" s="10" t="inlineStr">
        <is>
          <t>r01etpd15e132ccb8f1b4834749b6df90400fba3b9</t>
        </is>
      </c>
      <c r="AH4274" s="10" t="inlineStr">
        <is>
          <t>Instituto Foral de Asistencia Social de Bizkaia (IFAS)</t>
        </is>
      </c>
      <c r="AI4274" s="10" t="inlineStr">
        <is>
          <t/>
        </is>
      </c>
      <c r="AJ4274" s="10" t="inlineStr">
        <is>
          <t/>
        </is>
      </c>
    </row>
    <row r="4275" customHeight="true" ht="15.0">
      <c r="A4275" s="10" t="inlineStr">
        <is>
          <t>Productos farmacÃ©uticos</t>
        </is>
      </c>
      <c r="B4275" s="10" t="inlineStr">
        <is>
          <t/>
        </is>
      </c>
      <c r="C4275" s="10" t="inlineStr">
        <is>
          <t>Gobierno Vasco</t>
        </is>
      </c>
      <c r="D4275" s="10" t="inlineStr">
        <is>
          <t/>
        </is>
      </c>
      <c r="E4275" s="10" t="inlineStr">
        <is>
          <t/>
        </is>
      </c>
      <c r="F4275" s="10" t="inlineStr">
        <is>
          <t/>
        </is>
      </c>
      <c r="G4275" s="10" t="inlineStr">
        <is>
          <t>Productos farmacÃ©uticos</t>
        </is>
      </c>
      <c r="H4275" s="10" t="inlineStr">
        <is>
          <t>Productos farmacÃ©uticos</t>
        </is>
      </c>
      <c r="I4275" s="10" t="inlineStr">
        <is>
          <t/>
        </is>
      </c>
      <c r="J4275" s="10" t="inlineStr">
        <is>
          <t>09/01/2026</t>
        </is>
      </c>
      <c r="K4275" s="10" t="inlineStr">
        <is>
          <t>00025944/0000048080/23207</t>
        </is>
      </c>
      <c r="L4275" s="10" t="inlineStr">
        <is>
          <t>Adjudicación provisional / definitiva</t>
        </is>
      </c>
      <c r="M4275" s="10" t="inlineStr">
        <is>
          <t>true</t>
        </is>
      </c>
      <c r="N4275" s="10" t="inlineStr">
        <is>
          <t/>
        </is>
      </c>
      <c r="O4275" s="10" t="inlineStr">
        <is>
          <t/>
        </is>
      </c>
      <c r="P4275" s="10" t="inlineStr">
        <is>
          <t/>
        </is>
      </c>
      <c r="Q4275" s="10" t="inlineStr">
        <is>
          <t/>
        </is>
      </c>
      <c r="R4275" s="10" t="inlineStr">
        <is>
          <t/>
        </is>
      </c>
      <c r="S4275" s="10" t="inlineStr">
        <is>
          <t>https://www.contratacion.euskadi.eus/webkpe00-kpeperfi/es/contenidos/anuncio_contratacion/expcm474441/es_doc/images/logo_ifas.gif</t>
        </is>
      </c>
      <c r="T4275" s="10" t="inlineStr">
        <is>
          <t>Instituto Foral de Asistencia Social de Bizkaia</t>
        </is>
      </c>
      <c r="U4275" s="10" t="inlineStr">
        <is>
          <t>P9800001A - Instituto Foral de Asistencia Social de Bizkaia</t>
        </is>
      </c>
      <c r="V4275" s="10" t="inlineStr">
        <is>
          <t>Gerente/a</t>
        </is>
      </c>
      <c r="W4275" s="10" t="inlineStr">
        <is>
          <t/>
        </is>
      </c>
      <c r="X4275" s="10" t="inlineStr">
        <is>
          <t/>
        </is>
      </c>
      <c r="Y4275" s="10" t="inlineStr">
        <is>
          <t/>
        </is>
      </c>
      <c r="Z4275" s="10" t="inlineStr">
        <is>
          <t>https://www.contratacion.euskadi.eus/anuncio_contratacion/productos-farmac-uticos/expcm474441/webkpe00-kpesimpc/es/</t>
        </is>
      </c>
      <c r="AA4275" s="10" t="inlineStr">
        <is>
          <t>https://www.contratacion.euskadi.eus/webkpe00-kpesimpc/es/contenidos/anuncio_contratacion/expcm474441/es_doc/index.html</t>
        </is>
      </c>
      <c r="AB4275" s="10" t="inlineStr">
        <is>
          <t>https://www.contratacion.euskadi.eus/contenidos/anuncio_contratacion/expcm474441/es_doc/data/es_r01dtpd19ba33697705ccad8677f9163057fd1db76</t>
        </is>
      </c>
      <c r="AC4275" s="10" t="inlineStr">
        <is>
          <t>https://www.contratacion.euskadi.eus/contenidos/anuncio_contratacion/expcm474441/r01Index/expcm474441-idxContent.xml</t>
        </is>
      </c>
      <c r="AD4275" s="10" t="inlineStr">
        <is>
          <t>12/01/2026</t>
        </is>
      </c>
      <c r="AE4275" s="10" t="inlineStr">
        <is>
          <t>r01epd01218c1204011bfc56628142af83964295e</t>
        </is>
      </c>
      <c r="AF4275" s="10" t="inlineStr">
        <is>
          <t>Instituto Foral de Asistencia Social de Bizkaia (IFAS)</t>
        </is>
      </c>
      <c r="AG4275" s="10" t="inlineStr">
        <is>
          <t>r01etpd15e132ccb8f1b4834749b6df90400fba3b9</t>
        </is>
      </c>
      <c r="AH4275" s="10" t="inlineStr">
        <is>
          <t>Instituto Foral de Asistencia Social de Bizkaia (IFAS)</t>
        </is>
      </c>
      <c r="AI4275" s="10" t="inlineStr">
        <is>
          <t/>
        </is>
      </c>
      <c r="AJ4275" s="10" t="inlineStr">
        <is>
          <t/>
        </is>
      </c>
    </row>
    <row r="4276" customHeight="true" ht="15.0">
      <c r="A4276" s="10" t="inlineStr">
        <is>
          <t>Servicios de arquitectura y servicios conexos</t>
        </is>
      </c>
      <c r="B4276" s="10" t="inlineStr">
        <is>
          <t/>
        </is>
      </c>
      <c r="C4276" s="10" t="inlineStr">
        <is>
          <t>Gobierno Vasco</t>
        </is>
      </c>
      <c r="D4276" s="10" t="inlineStr">
        <is>
          <t/>
        </is>
      </c>
      <c r="E4276" s="10" t="inlineStr">
        <is>
          <t/>
        </is>
      </c>
      <c r="F4276" s="10" t="inlineStr">
        <is>
          <t/>
        </is>
      </c>
      <c r="G4276" s="10" t="inlineStr">
        <is>
          <t>Servicios de arquitectura y servicios conexos</t>
        </is>
      </c>
      <c r="H4276" s="10" t="inlineStr">
        <is>
          <t>Servicios de arquitectura y servicios conexos</t>
        </is>
      </c>
      <c r="I4276" s="10" t="inlineStr">
        <is>
          <t/>
        </is>
      </c>
      <c r="J4276" s="10" t="inlineStr">
        <is>
          <t>09/01/2026</t>
        </is>
      </c>
      <c r="K4276" s="10" t="inlineStr">
        <is>
          <t>00025971/0100028234/23799</t>
        </is>
      </c>
      <c r="L4276" s="10" t="inlineStr">
        <is>
          <t>Adjudicación provisional / definitiva</t>
        </is>
      </c>
      <c r="M4276" s="10" t="inlineStr">
        <is>
          <t>true</t>
        </is>
      </c>
      <c r="N4276" s="10" t="inlineStr">
        <is>
          <t/>
        </is>
      </c>
      <c r="O4276" s="10" t="inlineStr">
        <is>
          <t/>
        </is>
      </c>
      <c r="P4276" s="10" t="inlineStr">
        <is>
          <t/>
        </is>
      </c>
      <c r="Q4276" s="10" t="inlineStr">
        <is>
          <t/>
        </is>
      </c>
      <c r="R4276" s="10" t="inlineStr">
        <is>
          <t/>
        </is>
      </c>
      <c r="S4276" s="10" t="inlineStr">
        <is>
          <t>https://www.contratacion.euskadi.eus/webkpe00-kpeperfi/es/contenidos/anuncio_contratacion/expcm474442/es_doc/images/logo_ifas.gif</t>
        </is>
      </c>
      <c r="T4276" s="10" t="inlineStr">
        <is>
          <t>Instituto Foral de Asistencia Social de Bizkaia</t>
        </is>
      </c>
      <c r="U4276" s="10" t="inlineStr">
        <is>
          <t>P9800001A - Instituto Foral de Asistencia Social de Bizkaia</t>
        </is>
      </c>
      <c r="V4276" s="10" t="inlineStr">
        <is>
          <t>Gerente/a</t>
        </is>
      </c>
      <c r="W4276" s="10" t="inlineStr">
        <is>
          <t/>
        </is>
      </c>
      <c r="X4276" s="10" t="inlineStr">
        <is>
          <t/>
        </is>
      </c>
      <c r="Y4276" s="10" t="inlineStr">
        <is>
          <t/>
        </is>
      </c>
      <c r="Z4276" s="10" t="inlineStr">
        <is>
          <t>https://www.contratacion.euskadi.eus/anuncio_contratacion/servicios-arquitectura-y-servicios-conexos/expcm474442/webkpe00-kpesimpc/es/</t>
        </is>
      </c>
      <c r="AA4276" s="10" t="inlineStr">
        <is>
          <t>https://www.contratacion.euskadi.eus/webkpe00-kpesimpc/es/contenidos/anuncio_contratacion/expcm474442/es_doc/index.html</t>
        </is>
      </c>
      <c r="AB4276" s="10" t="inlineStr">
        <is>
          <t>https://www.contratacion.euskadi.eus/contenidos/anuncio_contratacion/expcm474442/es_doc/data/es_r01dtpd19ba33a8f095ccad867cae9d6baf18a70de</t>
        </is>
      </c>
      <c r="AC4276" s="10" t="inlineStr">
        <is>
          <t>https://www.contratacion.euskadi.eus/contenidos/anuncio_contratacion/expcm474442/r01Index/expcm474442-idxContent.xml</t>
        </is>
      </c>
      <c r="AD4276" s="10" t="inlineStr">
        <is>
          <t>12/01/2026</t>
        </is>
      </c>
      <c r="AE4276" s="10" t="inlineStr">
        <is>
          <t>r01epd01218c1204011bfc56628142af83964295e</t>
        </is>
      </c>
      <c r="AF4276" s="10" t="inlineStr">
        <is>
          <t>Instituto Foral de Asistencia Social de Bizkaia (IFAS)</t>
        </is>
      </c>
      <c r="AG4276" s="10" t="inlineStr">
        <is>
          <t>r01etpd15e132ccb8f1b4834749b6df90400fba3b9</t>
        </is>
      </c>
      <c r="AH4276" s="10" t="inlineStr">
        <is>
          <t>Instituto Foral de Asistencia Social de Bizkaia (IFAS)</t>
        </is>
      </c>
      <c r="AI4276" s="10" t="inlineStr">
        <is>
          <t/>
        </is>
      </c>
      <c r="AJ4276" s="10" t="inlineStr">
        <is>
          <t/>
        </is>
      </c>
    </row>
    <row r="4277" customHeight="true" ht="15.0">
      <c r="A4277" s="10" t="inlineStr">
        <is>
          <t>Servicios de enseÃ±anza y formaciÃ³n</t>
        </is>
      </c>
      <c r="B4277" s="10" t="inlineStr">
        <is>
          <t/>
        </is>
      </c>
      <c r="C4277" s="10" t="inlineStr">
        <is>
          <t>Gobierno Vasco</t>
        </is>
      </c>
      <c r="D4277" s="10" t="inlineStr">
        <is>
          <t/>
        </is>
      </c>
      <c r="E4277" s="10" t="inlineStr">
        <is>
          <t/>
        </is>
      </c>
      <c r="F4277" s="10" t="inlineStr">
        <is>
          <t/>
        </is>
      </c>
      <c r="G4277" s="10" t="inlineStr">
        <is>
          <t>Servicios de enseÃ±anza y formaciÃ³n</t>
        </is>
      </c>
      <c r="H4277" s="10" t="inlineStr">
        <is>
          <t>Servicios de enseÃ±anza y formaciÃ³n</t>
        </is>
      </c>
      <c r="I4277" s="10" t="inlineStr">
        <is>
          <t/>
        </is>
      </c>
      <c r="J4277" s="10" t="inlineStr">
        <is>
          <t>09/01/2026</t>
        </is>
      </c>
      <c r="K4277" s="10" t="inlineStr">
        <is>
          <t>00025971/0100029205/23904</t>
        </is>
      </c>
      <c r="L4277" s="10" t="inlineStr">
        <is>
          <t>Adjudicación provisional / definitiva</t>
        </is>
      </c>
      <c r="M4277" s="10" t="inlineStr">
        <is>
          <t>true</t>
        </is>
      </c>
      <c r="N4277" s="10" t="inlineStr">
        <is>
          <t/>
        </is>
      </c>
      <c r="O4277" s="10" t="inlineStr">
        <is>
          <t/>
        </is>
      </c>
      <c r="P4277" s="10" t="inlineStr">
        <is>
          <t/>
        </is>
      </c>
      <c r="Q4277" s="10" t="inlineStr">
        <is>
          <t/>
        </is>
      </c>
      <c r="R4277" s="10" t="inlineStr">
        <is>
          <t/>
        </is>
      </c>
      <c r="S4277" s="10" t="inlineStr">
        <is>
          <t>https://www.contratacion.euskadi.eus/webkpe00-kpeperfi/es/contenidos/anuncio_contratacion/expcm474443/es_doc/images/logo_ifas.gif</t>
        </is>
      </c>
      <c r="T4277" s="10" t="inlineStr">
        <is>
          <t>Instituto Foral de Asistencia Social de Bizkaia</t>
        </is>
      </c>
      <c r="U4277" s="10" t="inlineStr">
        <is>
          <t>P9800001A - Instituto Foral de Asistencia Social de Bizkaia</t>
        </is>
      </c>
      <c r="V4277" s="10" t="inlineStr">
        <is>
          <t>Gerente/a</t>
        </is>
      </c>
      <c r="W4277" s="10" t="inlineStr">
        <is>
          <t/>
        </is>
      </c>
      <c r="X4277" s="10" t="inlineStr">
        <is>
          <t/>
        </is>
      </c>
      <c r="Y4277" s="10" t="inlineStr">
        <is>
          <t/>
        </is>
      </c>
      <c r="Z4277" s="10" t="inlineStr">
        <is>
          <t>https://www.contratacion.euskadi.eus/anuncio_contratacion/servicios-ense-anza-y-formaci-n/expcm474443/webkpe00-kpesimpc/es/</t>
        </is>
      </c>
      <c r="AA4277" s="10" t="inlineStr">
        <is>
          <t>https://www.contratacion.euskadi.eus/webkpe00-kpesimpc/es/contenidos/anuncio_contratacion/expcm474443/es_doc/index.html</t>
        </is>
      </c>
      <c r="AB4277" s="10" t="inlineStr">
        <is>
          <t>https://www.contratacion.euskadi.eus/contenidos/anuncio_contratacion/expcm474443/es_doc/data/es_r01dtpd19ba33ab8445ccad8679c5dcb7746483be5</t>
        </is>
      </c>
      <c r="AC4277" s="10" t="inlineStr">
        <is>
          <t>https://www.contratacion.euskadi.eus/contenidos/anuncio_contratacion/expcm474443/r01Index/expcm474443-idxContent.xml</t>
        </is>
      </c>
      <c r="AD4277" s="10" t="inlineStr">
        <is>
          <t>12/01/2026</t>
        </is>
      </c>
      <c r="AE4277" s="10" t="inlineStr">
        <is>
          <t>r01epd01218c1204011bfc56628142af83964295e</t>
        </is>
      </c>
      <c r="AF4277" s="10" t="inlineStr">
        <is>
          <t>Instituto Foral de Asistencia Social de Bizkaia (IFAS)</t>
        </is>
      </c>
      <c r="AG4277" s="10" t="inlineStr">
        <is>
          <t>r01etpd15e132ccb8f1b4834749b6df90400fba3b9</t>
        </is>
      </c>
      <c r="AH4277" s="10" t="inlineStr">
        <is>
          <t>Instituto Foral de Asistencia Social de Bizkaia (IFAS)</t>
        </is>
      </c>
      <c r="AI4277" s="10" t="inlineStr">
        <is>
          <t/>
        </is>
      </c>
      <c r="AJ4277" s="10" t="inlineStr">
        <is>
          <t/>
        </is>
      </c>
    </row>
    <row r="4278" customHeight="true" ht="15.0">
      <c r="A4278" s="10" t="inlineStr">
        <is>
          <t>Servicios varios de reparaciÃ³n y mantenimiento</t>
        </is>
      </c>
      <c r="B4278" s="10" t="inlineStr">
        <is>
          <t/>
        </is>
      </c>
      <c r="C4278" s="10" t="inlineStr">
        <is>
          <t>Gobierno Vasco</t>
        </is>
      </c>
      <c r="D4278" s="10" t="inlineStr">
        <is>
          <t/>
        </is>
      </c>
      <c r="E4278" s="10" t="inlineStr">
        <is>
          <t/>
        </is>
      </c>
      <c r="F4278" s="10" t="inlineStr">
        <is>
          <t/>
        </is>
      </c>
      <c r="G4278" s="10" t="inlineStr">
        <is>
          <t>Servicios varios de reparaciÃ³n y mantenimiento</t>
        </is>
      </c>
      <c r="H4278" s="10" t="inlineStr">
        <is>
          <t>Servicios varios de reparaciÃ³n y mantenimiento</t>
        </is>
      </c>
      <c r="I4278" s="10" t="inlineStr">
        <is>
          <t/>
        </is>
      </c>
      <c r="J4278" s="10" t="inlineStr">
        <is>
          <t>09/01/2026</t>
        </is>
      </c>
      <c r="K4278" s="10" t="inlineStr">
        <is>
          <t>00025974/0100030358/22300</t>
        </is>
      </c>
      <c r="L4278" s="10" t="inlineStr">
        <is>
          <t>Adjudicación provisional / definitiva</t>
        </is>
      </c>
      <c r="M4278" s="10" t="inlineStr">
        <is>
          <t>true</t>
        </is>
      </c>
      <c r="N4278" s="10" t="inlineStr">
        <is>
          <t/>
        </is>
      </c>
      <c r="O4278" s="10" t="inlineStr">
        <is>
          <t/>
        </is>
      </c>
      <c r="P4278" s="10" t="inlineStr">
        <is>
          <t/>
        </is>
      </c>
      <c r="Q4278" s="10" t="inlineStr">
        <is>
          <t/>
        </is>
      </c>
      <c r="R4278" s="10" t="inlineStr">
        <is>
          <t/>
        </is>
      </c>
      <c r="S4278" s="10" t="inlineStr">
        <is>
          <t>https://www.contratacion.euskadi.eus/webkpe00-kpeperfi/es/contenidos/anuncio_contratacion/expcm474444/es_doc/images/logo_ifas.gif</t>
        </is>
      </c>
      <c r="T4278" s="10" t="inlineStr">
        <is>
          <t>Instituto Foral de Asistencia Social de Bizkaia</t>
        </is>
      </c>
      <c r="U4278" s="10" t="inlineStr">
        <is>
          <t>P9800001A - Instituto Foral de Asistencia Social de Bizkaia</t>
        </is>
      </c>
      <c r="V4278" s="10" t="inlineStr">
        <is>
          <t>Gerente/a</t>
        </is>
      </c>
      <c r="W4278" s="10" t="inlineStr">
        <is>
          <t/>
        </is>
      </c>
      <c r="X4278" s="10" t="inlineStr">
        <is>
          <t/>
        </is>
      </c>
      <c r="Y4278" s="10" t="inlineStr">
        <is>
          <t/>
        </is>
      </c>
      <c r="Z4278" s="10" t="inlineStr">
        <is>
          <t>https://www.contratacion.euskadi.eus/anuncio_contratacion/servicios-varios-reparaci-n-y-mantenimiento/expcm474444/webkpe00-kpesimpc/es/</t>
        </is>
      </c>
      <c r="AA4278" s="10" t="inlineStr">
        <is>
          <t>https://www.contratacion.euskadi.eus/webkpe00-kpesimpc/es/contenidos/anuncio_contratacion/expcm474444/es_doc/index.html</t>
        </is>
      </c>
      <c r="AB4278" s="10" t="inlineStr">
        <is>
          <t>https://www.contratacion.euskadi.eus/contenidos/anuncio_contratacion/expcm474444/es_doc/data/es_r01dtpd19ba33ae1895ccad867244ebd66cba550cd</t>
        </is>
      </c>
      <c r="AC4278" s="10" t="inlineStr">
        <is>
          <t>https://www.contratacion.euskadi.eus/contenidos/anuncio_contratacion/expcm474444/r01Index/expcm474444-idxContent.xml</t>
        </is>
      </c>
      <c r="AD4278" s="10" t="inlineStr">
        <is>
          <t>12/01/2026</t>
        </is>
      </c>
      <c r="AE4278" s="10" t="inlineStr">
        <is>
          <t>r01epd01218c1204011bfc56628142af83964295e</t>
        </is>
      </c>
      <c r="AF4278" s="10" t="inlineStr">
        <is>
          <t>Instituto Foral de Asistencia Social de Bizkaia (IFAS)</t>
        </is>
      </c>
      <c r="AG4278" s="10" t="inlineStr">
        <is>
          <t>r01etpd15e132ccb8f1b4834749b6df90400fba3b9</t>
        </is>
      </c>
      <c r="AH4278" s="10" t="inlineStr">
        <is>
          <t>Instituto Foral de Asistencia Social de Bizkaia (IFAS)</t>
        </is>
      </c>
      <c r="AI4278" s="10" t="inlineStr">
        <is>
          <t/>
        </is>
      </c>
      <c r="AJ4278" s="10" t="inlineStr">
        <is>
          <t/>
        </is>
      </c>
    </row>
    <row r="4279" customHeight="true" ht="15.0">
      <c r="A4279" s="10" t="inlineStr">
        <is>
          <t>Servicios de limpieza</t>
        </is>
      </c>
      <c r="B4279" s="10" t="inlineStr">
        <is>
          <t/>
        </is>
      </c>
      <c r="C4279" s="10" t="inlineStr">
        <is>
          <t>Gobierno Vasco</t>
        </is>
      </c>
      <c r="D4279" s="10" t="inlineStr">
        <is>
          <t/>
        </is>
      </c>
      <c r="E4279" s="10" t="inlineStr">
        <is>
          <t/>
        </is>
      </c>
      <c r="F4279" s="10" t="inlineStr">
        <is>
          <t/>
        </is>
      </c>
      <c r="G4279" s="10" t="inlineStr">
        <is>
          <t>Servicios de limpieza</t>
        </is>
      </c>
      <c r="H4279" s="10" t="inlineStr">
        <is>
          <t>Servicios de limpieza</t>
        </is>
      </c>
      <c r="I4279" s="10" t="inlineStr">
        <is>
          <t/>
        </is>
      </c>
      <c r="J4279" s="10" t="inlineStr">
        <is>
          <t>09/01/2026</t>
        </is>
      </c>
      <c r="K4279" s="10" t="inlineStr">
        <is>
          <t>00025989/0100032572/23705</t>
        </is>
      </c>
      <c r="L4279" s="10" t="inlineStr">
        <is>
          <t>Adjudicación provisional / definitiva</t>
        </is>
      </c>
      <c r="M4279" s="10" t="inlineStr">
        <is>
          <t>true</t>
        </is>
      </c>
      <c r="N4279" s="10" t="inlineStr">
        <is>
          <t/>
        </is>
      </c>
      <c r="O4279" s="10" t="inlineStr">
        <is>
          <t/>
        </is>
      </c>
      <c r="P4279" s="10" t="inlineStr">
        <is>
          <t/>
        </is>
      </c>
      <c r="Q4279" s="10" t="inlineStr">
        <is>
          <t/>
        </is>
      </c>
      <c r="R4279" s="10" t="inlineStr">
        <is>
          <t/>
        </is>
      </c>
      <c r="S4279" s="10" t="inlineStr">
        <is>
          <t>https://www.contratacion.euskadi.eus/webkpe00-kpeperfi/es/contenidos/anuncio_contratacion/expcm474445/es_doc/images/logo_ifas.gif</t>
        </is>
      </c>
      <c r="T4279" s="10" t="inlineStr">
        <is>
          <t>Instituto Foral de Asistencia Social de Bizkaia</t>
        </is>
      </c>
      <c r="U4279" s="10" t="inlineStr">
        <is>
          <t>P9800001A - Instituto Foral de Asistencia Social de Bizkaia</t>
        </is>
      </c>
      <c r="V4279" s="10" t="inlineStr">
        <is>
          <t>Gerente/a</t>
        </is>
      </c>
      <c r="W4279" s="10" t="inlineStr">
        <is>
          <t/>
        </is>
      </c>
      <c r="X4279" s="10" t="inlineStr">
        <is>
          <t/>
        </is>
      </c>
      <c r="Y4279" s="10" t="inlineStr">
        <is>
          <t/>
        </is>
      </c>
      <c r="Z4279" s="10" t="inlineStr">
        <is>
          <t>https://www.contratacion.euskadi.eus/anuncio_contratacion/servicios-limpieza/expcm474445/webkpe00-kpesimpc/es/</t>
        </is>
      </c>
      <c r="AA4279" s="10" t="inlineStr">
        <is>
          <t>https://www.contratacion.euskadi.eus/webkpe00-kpesimpc/es/contenidos/anuncio_contratacion/expcm474445/es_doc/index.html</t>
        </is>
      </c>
      <c r="AB4279" s="10" t="inlineStr">
        <is>
          <t>https://www.contratacion.euskadi.eus/contenidos/anuncio_contratacion/expcm474445/es_doc/data/es_r01dtpd19ba33b0ab95ccad867da3b18e80fc62848</t>
        </is>
      </c>
      <c r="AC4279" s="10" t="inlineStr">
        <is>
          <t>https://www.contratacion.euskadi.eus/contenidos/anuncio_contratacion/expcm474445/r01Index/expcm474445-idxContent.xml</t>
        </is>
      </c>
      <c r="AD4279" s="10" t="inlineStr">
        <is>
          <t>12/01/2026</t>
        </is>
      </c>
      <c r="AE4279" s="10" t="inlineStr">
        <is>
          <t>r01epd01218c1204011bfc56628142af83964295e</t>
        </is>
      </c>
      <c r="AF4279" s="10" t="inlineStr">
        <is>
          <t>Instituto Foral de Asistencia Social de Bizkaia (IFAS)</t>
        </is>
      </c>
      <c r="AG4279" s="10" t="inlineStr">
        <is>
          <t>r01etpd15e132ccb8f1b4834749b6df90400fba3b9</t>
        </is>
      </c>
      <c r="AH4279" s="10" t="inlineStr">
        <is>
          <t>Instituto Foral de Asistencia Social de Bizkaia (IFAS)</t>
        </is>
      </c>
      <c r="AI4279" s="10" t="inlineStr">
        <is>
          <t/>
        </is>
      </c>
      <c r="AJ4279" s="10" t="inlineStr">
        <is>
          <t/>
        </is>
      </c>
    </row>
    <row r="4280" customHeight="true" ht="15.0">
      <c r="A4280" s="10" t="inlineStr">
        <is>
          <t>Productos farmacÃ©uticos</t>
        </is>
      </c>
      <c r="B4280" s="10" t="inlineStr">
        <is>
          <t/>
        </is>
      </c>
      <c r="C4280" s="10" t="inlineStr">
        <is>
          <t>Gobierno Vasco</t>
        </is>
      </c>
      <c r="D4280" s="10" t="inlineStr">
        <is>
          <t/>
        </is>
      </c>
      <c r="E4280" s="10" t="inlineStr">
        <is>
          <t/>
        </is>
      </c>
      <c r="F4280" s="10" t="inlineStr">
        <is>
          <t/>
        </is>
      </c>
      <c r="G4280" s="10" t="inlineStr">
        <is>
          <t>Productos farmacÃ©uticos</t>
        </is>
      </c>
      <c r="H4280" s="10" t="inlineStr">
        <is>
          <t>Productos farmacÃ©uticos</t>
        </is>
      </c>
      <c r="I4280" s="10" t="inlineStr">
        <is>
          <t/>
        </is>
      </c>
      <c r="J4280" s="10" t="inlineStr">
        <is>
          <t>09/01/2026</t>
        </is>
      </c>
      <c r="K4280" s="10" t="inlineStr">
        <is>
          <t>00026006/0000073797/23207</t>
        </is>
      </c>
      <c r="L4280" s="10" t="inlineStr">
        <is>
          <t>Adjudicación provisional / definitiva</t>
        </is>
      </c>
      <c r="M4280" s="10" t="inlineStr">
        <is>
          <t>true</t>
        </is>
      </c>
      <c r="N4280" s="10" t="inlineStr">
        <is>
          <t/>
        </is>
      </c>
      <c r="O4280" s="10" t="inlineStr">
        <is>
          <t/>
        </is>
      </c>
      <c r="P4280" s="10" t="inlineStr">
        <is>
          <t/>
        </is>
      </c>
      <c r="Q4280" s="10" t="inlineStr">
        <is>
          <t/>
        </is>
      </c>
      <c r="R4280" s="10" t="inlineStr">
        <is>
          <t/>
        </is>
      </c>
      <c r="S4280" s="10" t="inlineStr">
        <is>
          <t>https://www.contratacion.euskadi.eus/webkpe00-kpeperfi/es/contenidos/anuncio_contratacion/expcm474446/es_doc/images/logo_ifas.gif</t>
        </is>
      </c>
      <c r="T4280" s="10" t="inlineStr">
        <is>
          <t>Instituto Foral de Asistencia Social de Bizkaia</t>
        </is>
      </c>
      <c r="U4280" s="10" t="inlineStr">
        <is>
          <t>P9800001A - Instituto Foral de Asistencia Social de Bizkaia</t>
        </is>
      </c>
      <c r="V4280" s="10" t="inlineStr">
        <is>
          <t>Gerente/a</t>
        </is>
      </c>
      <c r="W4280" s="10" t="inlineStr">
        <is>
          <t/>
        </is>
      </c>
      <c r="X4280" s="10" t="inlineStr">
        <is>
          <t/>
        </is>
      </c>
      <c r="Y4280" s="10" t="inlineStr">
        <is>
          <t/>
        </is>
      </c>
      <c r="Z4280" s="10" t="inlineStr">
        <is>
          <t>https://www.contratacion.euskadi.eus/anuncio_contratacion/productos-farmac-uticos/expcm474446/webkpe00-kpesimpc/es/</t>
        </is>
      </c>
      <c r="AA4280" s="10" t="inlineStr">
        <is>
          <t>https://www.contratacion.euskadi.eus/webkpe00-kpesimpc/es/contenidos/anuncio_contratacion/expcm474446/es_doc/index.html</t>
        </is>
      </c>
      <c r="AB4280" s="10" t="inlineStr">
        <is>
          <t>https://www.contratacion.euskadi.eus/contenidos/anuncio_contratacion/expcm474446/es_doc/data/es_r01dtpd19ba33b31e85ccad8672367089b038a0cf1</t>
        </is>
      </c>
      <c r="AC4280" s="10" t="inlineStr">
        <is>
          <t>https://www.contratacion.euskadi.eus/contenidos/anuncio_contratacion/expcm474446/r01Index/expcm474446-idxContent.xml</t>
        </is>
      </c>
      <c r="AD4280" s="10" t="inlineStr">
        <is>
          <t>12/01/2026</t>
        </is>
      </c>
      <c r="AE4280" s="10" t="inlineStr">
        <is>
          <t>r01epd01218c1204011bfc56628142af83964295e</t>
        </is>
      </c>
      <c r="AF4280" s="10" t="inlineStr">
        <is>
          <t>Instituto Foral de Asistencia Social de Bizkaia (IFAS)</t>
        </is>
      </c>
      <c r="AG4280" s="10" t="inlineStr">
        <is>
          <t>r01etpd15e132ccb8f1b4834749b6df90400fba3b9</t>
        </is>
      </c>
      <c r="AH4280" s="10" t="inlineStr">
        <is>
          <t>Instituto Foral de Asistencia Social de Bizkaia (IFAS)</t>
        </is>
      </c>
      <c r="AI4280" s="10" t="inlineStr">
        <is>
          <t/>
        </is>
      </c>
      <c r="AJ4280" s="10" t="inlineStr">
        <is>
          <t/>
        </is>
      </c>
    </row>
    <row r="4281" customHeight="true" ht="15.0">
      <c r="A4281" s="10" t="inlineStr">
        <is>
          <t>Prendas de vestir, calzado, artÃ­culos de viaje y accesorios</t>
        </is>
      </c>
      <c r="B4281" s="10" t="inlineStr">
        <is>
          <t/>
        </is>
      </c>
      <c r="C4281" s="10" t="inlineStr">
        <is>
          <t>Gobierno Vasco</t>
        </is>
      </c>
      <c r="D4281" s="10" t="inlineStr">
        <is>
          <t/>
        </is>
      </c>
      <c r="E4281" s="10" t="inlineStr">
        <is>
          <t/>
        </is>
      </c>
      <c r="F4281" s="10" t="inlineStr">
        <is>
          <t/>
        </is>
      </c>
      <c r="G4281" s="10" t="inlineStr">
        <is>
          <t>Prendas de vestir, calzado, artÃ­culos de viaje y accesorios</t>
        </is>
      </c>
      <c r="H4281" s="10" t="inlineStr">
        <is>
          <t>Prendas de vestir, calzado, artÃ­culos de viaje y accesorios</t>
        </is>
      </c>
      <c r="I4281" s="10" t="inlineStr">
        <is>
          <t/>
        </is>
      </c>
      <c r="J4281" s="10" t="inlineStr">
        <is>
          <t>09/01/2026</t>
        </is>
      </c>
      <c r="K4281" s="10" t="inlineStr">
        <is>
          <t>00026006/0100009476/23206</t>
        </is>
      </c>
      <c r="L4281" s="10" t="inlineStr">
        <is>
          <t>Adjudicación provisional / definitiva</t>
        </is>
      </c>
      <c r="M4281" s="10" t="inlineStr">
        <is>
          <t>true</t>
        </is>
      </c>
      <c r="N4281" s="10" t="inlineStr">
        <is>
          <t/>
        </is>
      </c>
      <c r="O4281" s="10" t="inlineStr">
        <is>
          <t/>
        </is>
      </c>
      <c r="P4281" s="10" t="inlineStr">
        <is>
          <t/>
        </is>
      </c>
      <c r="Q4281" s="10" t="inlineStr">
        <is>
          <t/>
        </is>
      </c>
      <c r="R4281" s="10" t="inlineStr">
        <is>
          <t/>
        </is>
      </c>
      <c r="S4281" s="10" t="inlineStr">
        <is>
          <t>https://www.contratacion.euskadi.eus/webkpe00-kpeperfi/es/contenidos/anuncio_contratacion/expcm474447/es_doc/images/logo_ifas.gif</t>
        </is>
      </c>
      <c r="T4281" s="10" t="inlineStr">
        <is>
          <t>Instituto Foral de Asistencia Social de Bizkaia</t>
        </is>
      </c>
      <c r="U4281" s="10" t="inlineStr">
        <is>
          <t>P9800001A - Instituto Foral de Asistencia Social de Bizkaia</t>
        </is>
      </c>
      <c r="V4281" s="10" t="inlineStr">
        <is>
          <t>Gerente/a</t>
        </is>
      </c>
      <c r="W4281" s="10" t="inlineStr">
        <is>
          <t/>
        </is>
      </c>
      <c r="X4281" s="10" t="inlineStr">
        <is>
          <t/>
        </is>
      </c>
      <c r="Y4281" s="10" t="inlineStr">
        <is>
          <t/>
        </is>
      </c>
      <c r="Z4281" s="10" t="inlineStr">
        <is>
          <t>https://www.contratacion.euskadi.eus/anuncio_contratacion/prendas-vestir-calzado-art-culos-viaje-y-accesorios/expcm474447/webkpe00-kpesimpc/es/</t>
        </is>
      </c>
      <c r="AA4281" s="10" t="inlineStr">
        <is>
          <t>https://www.contratacion.euskadi.eus/webkpe00-kpesimpc/es/contenidos/anuncio_contratacion/expcm474447/es_doc/index.html</t>
        </is>
      </c>
      <c r="AB4281" s="10" t="inlineStr">
        <is>
          <t>https://www.contratacion.euskadi.eus/contenidos/anuncio_contratacion/expcm474447/es_doc/data/es_r01dtpd19ba33f1ed73dc02453f8519cafb0189d89</t>
        </is>
      </c>
      <c r="AC4281" s="10" t="inlineStr">
        <is>
          <t>https://www.contratacion.euskadi.eus/contenidos/anuncio_contratacion/expcm474447/r01Index/expcm474447-idxContent.xml</t>
        </is>
      </c>
      <c r="AD4281" s="10" t="inlineStr">
        <is>
          <t>12/01/2026</t>
        </is>
      </c>
      <c r="AE4281" s="10" t="inlineStr">
        <is>
          <t>r01epd01218c1204011bfc56628142af83964295e</t>
        </is>
      </c>
      <c r="AF4281" s="10" t="inlineStr">
        <is>
          <t>Instituto Foral de Asistencia Social de Bizkaia (IFAS)</t>
        </is>
      </c>
      <c r="AG4281" s="10" t="inlineStr">
        <is>
          <t>r01etpd15e132ccb8f1b4834749b6df90400fba3b9</t>
        </is>
      </c>
      <c r="AH4281" s="10" t="inlineStr">
        <is>
          <t>Instituto Foral de Asistencia Social de Bizkaia (IFAS)</t>
        </is>
      </c>
      <c r="AI4281" s="10" t="inlineStr">
        <is>
          <t/>
        </is>
      </c>
      <c r="AJ4281" s="10" t="inlineStr">
        <is>
          <t/>
        </is>
      </c>
    </row>
    <row r="4282" customHeight="true" ht="15.0">
      <c r="A4282" s="10" t="inlineStr">
        <is>
          <t>Productos farmacÃ©uticos</t>
        </is>
      </c>
      <c r="B4282" s="10" t="inlineStr">
        <is>
          <t/>
        </is>
      </c>
      <c r="C4282" s="10" t="inlineStr">
        <is>
          <t>Gobierno Vasco</t>
        </is>
      </c>
      <c r="D4282" s="10" t="inlineStr">
        <is>
          <t/>
        </is>
      </c>
      <c r="E4282" s="10" t="inlineStr">
        <is>
          <t/>
        </is>
      </c>
      <c r="F4282" s="10" t="inlineStr">
        <is>
          <t/>
        </is>
      </c>
      <c r="G4282" s="10" t="inlineStr">
        <is>
          <t>Productos farmacÃ©uticos</t>
        </is>
      </c>
      <c r="H4282" s="10" t="inlineStr">
        <is>
          <t>Productos farmacÃ©uticos</t>
        </is>
      </c>
      <c r="I4282" s="10" t="inlineStr">
        <is>
          <t/>
        </is>
      </c>
      <c r="J4282" s="10" t="inlineStr">
        <is>
          <t>09/01/2026</t>
        </is>
      </c>
      <c r="K4282" s="10" t="inlineStr">
        <is>
          <t>00026016/0000118216/23207</t>
        </is>
      </c>
      <c r="L4282" s="10" t="inlineStr">
        <is>
          <t>Adjudicación provisional / definitiva</t>
        </is>
      </c>
      <c r="M4282" s="10" t="inlineStr">
        <is>
          <t>true</t>
        </is>
      </c>
      <c r="N4282" s="10" t="inlineStr">
        <is>
          <t/>
        </is>
      </c>
      <c r="O4282" s="10" t="inlineStr">
        <is>
          <t/>
        </is>
      </c>
      <c r="P4282" s="10" t="inlineStr">
        <is>
          <t/>
        </is>
      </c>
      <c r="Q4282" s="10" t="inlineStr">
        <is>
          <t/>
        </is>
      </c>
      <c r="R4282" s="10" t="inlineStr">
        <is>
          <t/>
        </is>
      </c>
      <c r="S4282" s="10" t="inlineStr">
        <is>
          <t>https://www.contratacion.euskadi.eus/webkpe00-kpeperfi/es/contenidos/anuncio_contratacion/expcm474448/es_doc/images/logo_ifas.gif</t>
        </is>
      </c>
      <c r="T4282" s="10" t="inlineStr">
        <is>
          <t>Instituto Foral de Asistencia Social de Bizkaia</t>
        </is>
      </c>
      <c r="U4282" s="10" t="inlineStr">
        <is>
          <t>P9800001A - Instituto Foral de Asistencia Social de Bizkaia</t>
        </is>
      </c>
      <c r="V4282" s="10" t="inlineStr">
        <is>
          <t>Gerente/a</t>
        </is>
      </c>
      <c r="W4282" s="10" t="inlineStr">
        <is>
          <t/>
        </is>
      </c>
      <c r="X4282" s="10" t="inlineStr">
        <is>
          <t/>
        </is>
      </c>
      <c r="Y4282" s="10" t="inlineStr">
        <is>
          <t/>
        </is>
      </c>
      <c r="Z4282" s="10" t="inlineStr">
        <is>
          <t>https://www.contratacion.euskadi.eus/anuncio_contratacion/productos-farmac-uticos/expcm474448/webkpe00-kpesimpc/es/</t>
        </is>
      </c>
      <c r="AA4282" s="10" t="inlineStr">
        <is>
          <t>https://www.contratacion.euskadi.eus/webkpe00-kpesimpc/es/contenidos/anuncio_contratacion/expcm474448/es_doc/index.html</t>
        </is>
      </c>
      <c r="AB4282" s="10" t="inlineStr">
        <is>
          <t>https://www.contratacion.euskadi.eus/contenidos/anuncio_contratacion/expcm474448/es_doc/data/es_r01dtpd19ba33f46b93dc024535aa951d0458cc6d0</t>
        </is>
      </c>
      <c r="AC4282" s="10" t="inlineStr">
        <is>
          <t>https://www.contratacion.euskadi.eus/contenidos/anuncio_contratacion/expcm474448/r01Index/expcm474448-idxContent.xml</t>
        </is>
      </c>
      <c r="AD4282" s="10" t="inlineStr">
        <is>
          <t>12/01/2026</t>
        </is>
      </c>
      <c r="AE4282" s="10" t="inlineStr">
        <is>
          <t>r01epd01218c1204011bfc56628142af83964295e</t>
        </is>
      </c>
      <c r="AF4282" s="10" t="inlineStr">
        <is>
          <t>Instituto Foral de Asistencia Social de Bizkaia (IFAS)</t>
        </is>
      </c>
      <c r="AG4282" s="10" t="inlineStr">
        <is>
          <t>r01etpd15e132ccb8f1b4834749b6df90400fba3b9</t>
        </is>
      </c>
      <c r="AH4282" s="10" t="inlineStr">
        <is>
          <t>Instituto Foral de Asistencia Social de Bizkaia (IFAS)</t>
        </is>
      </c>
      <c r="AI4282" s="10" t="inlineStr">
        <is>
          <t/>
        </is>
      </c>
      <c r="AJ4282" s="10" t="inlineStr">
        <is>
          <t/>
        </is>
      </c>
    </row>
    <row r="4283" customHeight="true" ht="15.0">
      <c r="A4283" s="10" t="inlineStr">
        <is>
          <t>Servicios de reparaciÃ³n y mantenimiento de mobiliario</t>
        </is>
      </c>
      <c r="B4283" s="10" t="inlineStr">
        <is>
          <t/>
        </is>
      </c>
      <c r="C4283" s="10" t="inlineStr">
        <is>
          <t>Gobierno Vasco</t>
        </is>
      </c>
      <c r="D4283" s="10" t="inlineStr">
        <is>
          <t/>
        </is>
      </c>
      <c r="E4283" s="10" t="inlineStr">
        <is>
          <t/>
        </is>
      </c>
      <c r="F4283" s="10" t="inlineStr">
        <is>
          <t/>
        </is>
      </c>
      <c r="G4283" s="10" t="inlineStr">
        <is>
          <t>Servicios de reparaciÃ³n y mantenimiento de mobiliario</t>
        </is>
      </c>
      <c r="H4283" s="10" t="inlineStr">
        <is>
          <t>Servicios de reparaciÃ³n y mantenimiento de mobiliario</t>
        </is>
      </c>
      <c r="I4283" s="10" t="inlineStr">
        <is>
          <t/>
        </is>
      </c>
      <c r="J4283" s="10" t="inlineStr">
        <is>
          <t>09/01/2026</t>
        </is>
      </c>
      <c r="K4283" s="10" t="inlineStr">
        <is>
          <t>00026018/0000120511/22600</t>
        </is>
      </c>
      <c r="L4283" s="10" t="inlineStr">
        <is>
          <t>Adjudicación provisional / definitiva</t>
        </is>
      </c>
      <c r="M4283" s="10" t="inlineStr">
        <is>
          <t>true</t>
        </is>
      </c>
      <c r="N4283" s="10" t="inlineStr">
        <is>
          <t/>
        </is>
      </c>
      <c r="O4283" s="10" t="inlineStr">
        <is>
          <t/>
        </is>
      </c>
      <c r="P4283" s="10" t="inlineStr">
        <is>
          <t/>
        </is>
      </c>
      <c r="Q4283" s="10" t="inlineStr">
        <is>
          <t/>
        </is>
      </c>
      <c r="R4283" s="10" t="inlineStr">
        <is>
          <t/>
        </is>
      </c>
      <c r="S4283" s="10" t="inlineStr">
        <is>
          <t>https://www.contratacion.euskadi.eus/webkpe00-kpeperfi/es/contenidos/anuncio_contratacion/expcm474449/es_doc/images/logo_ifas.gif</t>
        </is>
      </c>
      <c r="T4283" s="10" t="inlineStr">
        <is>
          <t>Instituto Foral de Asistencia Social de Bizkaia</t>
        </is>
      </c>
      <c r="U4283" s="10" t="inlineStr">
        <is>
          <t>P9800001A - Instituto Foral de Asistencia Social de Bizkaia</t>
        </is>
      </c>
      <c r="V4283" s="10" t="inlineStr">
        <is>
          <t>Gerente/a</t>
        </is>
      </c>
      <c r="W4283" s="10" t="inlineStr">
        <is>
          <t/>
        </is>
      </c>
      <c r="X4283" s="10" t="inlineStr">
        <is>
          <t/>
        </is>
      </c>
      <c r="Y4283" s="10" t="inlineStr">
        <is>
          <t/>
        </is>
      </c>
      <c r="Z4283" s="10" t="inlineStr">
        <is>
          <t>https://www.contratacion.euskadi.eus/anuncio_contratacion/servicios-reparaci-n-y-mantenimiento-mobiliario/expcm474449/webkpe00-kpesimpc/es/</t>
        </is>
      </c>
      <c r="AA4283" s="10" t="inlineStr">
        <is>
          <t>https://www.contratacion.euskadi.eus/webkpe00-kpesimpc/es/contenidos/anuncio_contratacion/expcm474449/es_doc/index.html</t>
        </is>
      </c>
      <c r="AB4283" s="10" t="inlineStr">
        <is>
          <t>https://www.contratacion.euskadi.eus/contenidos/anuncio_contratacion/expcm474449/es_doc/data/es_r01dtpd19ba33f6e713dc0245341c8ca5386603f2e</t>
        </is>
      </c>
      <c r="AC4283" s="10" t="inlineStr">
        <is>
          <t>https://www.contratacion.euskadi.eus/contenidos/anuncio_contratacion/expcm474449/r01Index/expcm474449-idxContent.xml</t>
        </is>
      </c>
      <c r="AD4283" s="10" t="inlineStr">
        <is>
          <t>12/01/2026</t>
        </is>
      </c>
      <c r="AE4283" s="10" t="inlineStr">
        <is>
          <t>r01epd01218c1204011bfc56628142af83964295e</t>
        </is>
      </c>
      <c r="AF4283" s="10" t="inlineStr">
        <is>
          <t>Instituto Foral de Asistencia Social de Bizkaia (IFAS)</t>
        </is>
      </c>
      <c r="AG4283" s="10" t="inlineStr">
        <is>
          <t>r01etpd15e132ccb8f1b4834749b6df90400fba3b9</t>
        </is>
      </c>
      <c r="AH4283" s="10" t="inlineStr">
        <is>
          <t>Instituto Foral de Asistencia Social de Bizkaia (IFAS)</t>
        </is>
      </c>
      <c r="AI4283" s="10" t="inlineStr">
        <is>
          <t/>
        </is>
      </c>
      <c r="AJ4283" s="10" t="inlineStr">
        <is>
          <t/>
        </is>
      </c>
    </row>
    <row r="4284" customHeight="true" ht="15.0">
      <c r="A4284" s="10" t="inlineStr">
        <is>
          <t>ReparaciÃ³n y mantenimiento de instalaciones</t>
        </is>
      </c>
      <c r="B4284" s="10" t="inlineStr">
        <is>
          <t/>
        </is>
      </c>
      <c r="C4284" s="10" t="inlineStr">
        <is>
          <t>Gobierno Vasco</t>
        </is>
      </c>
      <c r="D4284" s="10" t="inlineStr">
        <is>
          <t/>
        </is>
      </c>
      <c r="E4284" s="10" t="inlineStr">
        <is>
          <t/>
        </is>
      </c>
      <c r="F4284" s="10" t="inlineStr">
        <is>
          <t/>
        </is>
      </c>
      <c r="G4284" s="10" t="inlineStr">
        <is>
          <t>ReparaciÃ³n y mantenimiento de instalaciones</t>
        </is>
      </c>
      <c r="H4284" s="10" t="inlineStr">
        <is>
          <t>ReparaciÃ³n y mantenimiento de instalaciones</t>
        </is>
      </c>
      <c r="I4284" s="10" t="inlineStr">
        <is>
          <t/>
        </is>
      </c>
      <c r="J4284" s="10" t="inlineStr">
        <is>
          <t>09/01/2026</t>
        </is>
      </c>
      <c r="K4284" s="10" t="inlineStr">
        <is>
          <t>00026035/0100007927/22300</t>
        </is>
      </c>
      <c r="L4284" s="10" t="inlineStr">
        <is>
          <t>Adjudicación provisional / definitiva</t>
        </is>
      </c>
      <c r="M4284" s="10" t="inlineStr">
        <is>
          <t>true</t>
        </is>
      </c>
      <c r="N4284" s="10" t="inlineStr">
        <is>
          <t/>
        </is>
      </c>
      <c r="O4284" s="10" t="inlineStr">
        <is>
          <t/>
        </is>
      </c>
      <c r="P4284" s="10" t="inlineStr">
        <is>
          <t/>
        </is>
      </c>
      <c r="Q4284" s="10" t="inlineStr">
        <is>
          <t/>
        </is>
      </c>
      <c r="R4284" s="10" t="inlineStr">
        <is>
          <t/>
        </is>
      </c>
      <c r="S4284" s="10" t="inlineStr">
        <is>
          <t>https://www.contratacion.euskadi.eus/webkpe00-kpeperfi/es/contenidos/anuncio_contratacion/expcm474450/es_doc/images/logo_ifas.gif</t>
        </is>
      </c>
      <c r="T4284" s="10" t="inlineStr">
        <is>
          <t>Instituto Foral de Asistencia Social de Bizkaia</t>
        </is>
      </c>
      <c r="U4284" s="10" t="inlineStr">
        <is>
          <t>P9800001A - Instituto Foral de Asistencia Social de Bizkaia</t>
        </is>
      </c>
      <c r="V4284" s="10" t="inlineStr">
        <is>
          <t>Gerente/a</t>
        </is>
      </c>
      <c r="W4284" s="10" t="inlineStr">
        <is>
          <t/>
        </is>
      </c>
      <c r="X4284" s="10" t="inlineStr">
        <is>
          <t/>
        </is>
      </c>
      <c r="Y4284" s="10" t="inlineStr">
        <is>
          <t/>
        </is>
      </c>
      <c r="Z4284" s="10" t="inlineStr">
        <is>
          <t>https://www.contratacion.euskadi.eus/anuncio_contratacion/reparaci-n-y-mantenimiento-instalaciones/expcm474450/webkpe00-kpesimpc/es/</t>
        </is>
      </c>
      <c r="AA4284" s="10" t="inlineStr">
        <is>
          <t>https://www.contratacion.euskadi.eus/webkpe00-kpesimpc/es/contenidos/anuncio_contratacion/expcm474450/es_doc/index.html</t>
        </is>
      </c>
      <c r="AB4284" s="10" t="inlineStr">
        <is>
          <t>https://www.contratacion.euskadi.eus/contenidos/anuncio_contratacion/expcm474450/es_doc/data/es_r01dtpd19ba33f96173dc024539c6c520b5968d987</t>
        </is>
      </c>
      <c r="AC4284" s="10" t="inlineStr">
        <is>
          <t>https://www.contratacion.euskadi.eus/contenidos/anuncio_contratacion/expcm474450/r01Index/expcm474450-idxContent.xml</t>
        </is>
      </c>
      <c r="AD4284" s="10" t="inlineStr">
        <is>
          <t>12/01/2026</t>
        </is>
      </c>
      <c r="AE4284" s="10" t="inlineStr">
        <is>
          <t>r01epd01218c1204011bfc56628142af83964295e</t>
        </is>
      </c>
      <c r="AF4284" s="10" t="inlineStr">
        <is>
          <t>Instituto Foral de Asistencia Social de Bizkaia (IFAS)</t>
        </is>
      </c>
      <c r="AG4284" s="10" t="inlineStr">
        <is>
          <t>r01etpd15e132ccb8f1b4834749b6df90400fba3b9</t>
        </is>
      </c>
      <c r="AH4284" s="10" t="inlineStr">
        <is>
          <t>Instituto Foral de Asistencia Social de Bizkaia (IFAS)</t>
        </is>
      </c>
      <c r="AI4284" s="10" t="inlineStr">
        <is>
          <t/>
        </is>
      </c>
      <c r="AJ4284" s="10" t="inlineStr">
        <is>
          <t/>
        </is>
      </c>
    </row>
    <row r="4285" customHeight="true" ht="15.0">
      <c r="A4285" s="10" t="inlineStr">
        <is>
          <t>ReparaciÃ³n y mantenimiento de instalaciones</t>
        </is>
      </c>
      <c r="B4285" s="10" t="inlineStr">
        <is>
          <t/>
        </is>
      </c>
      <c r="C4285" s="10" t="inlineStr">
        <is>
          <t>Gobierno Vasco</t>
        </is>
      </c>
      <c r="D4285" s="10" t="inlineStr">
        <is>
          <t/>
        </is>
      </c>
      <c r="E4285" s="10" t="inlineStr">
        <is>
          <t/>
        </is>
      </c>
      <c r="F4285" s="10" t="inlineStr">
        <is>
          <t/>
        </is>
      </c>
      <c r="G4285" s="10" t="inlineStr">
        <is>
          <t>ReparaciÃ³n y mantenimiento de instalaciones</t>
        </is>
      </c>
      <c r="H4285" s="10" t="inlineStr">
        <is>
          <t>ReparaciÃ³n y mantenimiento de instalaciones</t>
        </is>
      </c>
      <c r="I4285" s="10" t="inlineStr">
        <is>
          <t/>
        </is>
      </c>
      <c r="J4285" s="10" t="inlineStr">
        <is>
          <t>09/01/2026</t>
        </is>
      </c>
      <c r="K4285" s="10" t="inlineStr">
        <is>
          <t>00026065/0000159271/22300</t>
        </is>
      </c>
      <c r="L4285" s="10" t="inlineStr">
        <is>
          <t>Adjudicación provisional / definitiva</t>
        </is>
      </c>
      <c r="M4285" s="10" t="inlineStr">
        <is>
          <t>true</t>
        </is>
      </c>
      <c r="N4285" s="10" t="inlineStr">
        <is>
          <t/>
        </is>
      </c>
      <c r="O4285" s="10" t="inlineStr">
        <is>
          <t/>
        </is>
      </c>
      <c r="P4285" s="10" t="inlineStr">
        <is>
          <t/>
        </is>
      </c>
      <c r="Q4285" s="10" t="inlineStr">
        <is>
          <t/>
        </is>
      </c>
      <c r="R4285" s="10" t="inlineStr">
        <is>
          <t/>
        </is>
      </c>
      <c r="S4285" s="10" t="inlineStr">
        <is>
          <t>https://www.contratacion.euskadi.eus/webkpe00-kpeperfi/es/contenidos/anuncio_contratacion/expcm474451/es_doc/images/logo_ifas.gif</t>
        </is>
      </c>
      <c r="T4285" s="10" t="inlineStr">
        <is>
          <t>Instituto Foral de Asistencia Social de Bizkaia</t>
        </is>
      </c>
      <c r="U4285" s="10" t="inlineStr">
        <is>
          <t>P9800001A - Instituto Foral de Asistencia Social de Bizkaia</t>
        </is>
      </c>
      <c r="V4285" s="10" t="inlineStr">
        <is>
          <t>Gerente/a</t>
        </is>
      </c>
      <c r="W4285" s="10" t="inlineStr">
        <is>
          <t/>
        </is>
      </c>
      <c r="X4285" s="10" t="inlineStr">
        <is>
          <t/>
        </is>
      </c>
      <c r="Y4285" s="10" t="inlineStr">
        <is>
          <t/>
        </is>
      </c>
      <c r="Z4285" s="10" t="inlineStr">
        <is>
          <t>https://www.contratacion.euskadi.eus/anuncio_contratacion/reparaci-n-y-mantenimiento-instalaciones/expcm474451/webkpe00-kpesimpc/es/</t>
        </is>
      </c>
      <c r="AA4285" s="10" t="inlineStr">
        <is>
          <t>https://www.contratacion.euskadi.eus/webkpe00-kpesimpc/es/contenidos/anuncio_contratacion/expcm474451/es_doc/index.html</t>
        </is>
      </c>
      <c r="AB4285" s="10" t="inlineStr">
        <is>
          <t>https://www.contratacion.euskadi.eus/contenidos/anuncio_contratacion/expcm474451/es_doc/data/es_r01dtpd19ba33fbe103dc02453b971f466e335b684</t>
        </is>
      </c>
      <c r="AC4285" s="10" t="inlineStr">
        <is>
          <t>https://www.contratacion.euskadi.eus/contenidos/anuncio_contratacion/expcm474451/r01Index/expcm474451-idxContent.xml</t>
        </is>
      </c>
      <c r="AD4285" s="10" t="inlineStr">
        <is>
          <t>12/01/2026</t>
        </is>
      </c>
      <c r="AE4285" s="10" t="inlineStr">
        <is>
          <t>r01epd01218c1204011bfc56628142af83964295e</t>
        </is>
      </c>
      <c r="AF4285" s="10" t="inlineStr">
        <is>
          <t>Instituto Foral de Asistencia Social de Bizkaia (IFAS)</t>
        </is>
      </c>
      <c r="AG4285" s="10" t="inlineStr">
        <is>
          <t>r01etpd15e132ccb8f1b4834749b6df90400fba3b9</t>
        </is>
      </c>
      <c r="AH4285" s="10" t="inlineStr">
        <is>
          <t>Instituto Foral de Asistencia Social de Bizkaia (IFAS)</t>
        </is>
      </c>
      <c r="AI4285" s="10" t="inlineStr">
        <is>
          <t/>
        </is>
      </c>
      <c r="AJ4285" s="10" t="inlineStr">
        <is>
          <t/>
        </is>
      </c>
    </row>
    <row r="4286" customHeight="true" ht="15.0">
      <c r="A4286" s="10" t="inlineStr">
        <is>
          <t>ArtÃ­culos de papelerÃ­a y otros artÃ­culos</t>
        </is>
      </c>
      <c r="B4286" s="10" t="inlineStr">
        <is>
          <t/>
        </is>
      </c>
      <c r="C4286" s="10" t="inlineStr">
        <is>
          <t>Gobierno Vasco</t>
        </is>
      </c>
      <c r="D4286" s="10" t="inlineStr">
        <is>
          <t/>
        </is>
      </c>
      <c r="E4286" s="10" t="inlineStr">
        <is>
          <t/>
        </is>
      </c>
      <c r="F4286" s="10" t="inlineStr">
        <is>
          <t/>
        </is>
      </c>
      <c r="G4286" s="10" t="inlineStr">
        <is>
          <t>ArtÃ­culos de papelerÃ­a y otros artÃ­culos</t>
        </is>
      </c>
      <c r="H4286" s="10" t="inlineStr">
        <is>
          <t>ArtÃ­culos de papelerÃ­a y otros artÃ­culos</t>
        </is>
      </c>
      <c r="I4286" s="10" t="inlineStr">
        <is>
          <t/>
        </is>
      </c>
      <c r="J4286" s="10" t="inlineStr">
        <is>
          <t>09/01/2026</t>
        </is>
      </c>
      <c r="K4286" s="10" t="inlineStr">
        <is>
          <t>00026079/0100004635/23103</t>
        </is>
      </c>
      <c r="L4286" s="10" t="inlineStr">
        <is>
          <t>Adjudicación provisional / definitiva</t>
        </is>
      </c>
      <c r="M4286" s="10" t="inlineStr">
        <is>
          <t>true</t>
        </is>
      </c>
      <c r="N4286" s="10" t="inlineStr">
        <is>
          <t/>
        </is>
      </c>
      <c r="O4286" s="10" t="inlineStr">
        <is>
          <t/>
        </is>
      </c>
      <c r="P4286" s="10" t="inlineStr">
        <is>
          <t/>
        </is>
      </c>
      <c r="Q4286" s="10" t="inlineStr">
        <is>
          <t/>
        </is>
      </c>
      <c r="R4286" s="10" t="inlineStr">
        <is>
          <t/>
        </is>
      </c>
      <c r="S4286" s="10" t="inlineStr">
        <is>
          <t>https://www.contratacion.euskadi.eus/webkpe00-kpeperfi/es/contenidos/anuncio_contratacion/expcm474452/es_doc/images/logo_ifas.gif</t>
        </is>
      </c>
      <c r="T4286" s="10" t="inlineStr">
        <is>
          <t>Instituto Foral de Asistencia Social de Bizkaia</t>
        </is>
      </c>
      <c r="U4286" s="10" t="inlineStr">
        <is>
          <t>P9800001A - Instituto Foral de Asistencia Social de Bizkaia</t>
        </is>
      </c>
      <c r="V4286" s="10" t="inlineStr">
        <is>
          <t>Gerente/a</t>
        </is>
      </c>
      <c r="W4286" s="10" t="inlineStr">
        <is>
          <t/>
        </is>
      </c>
      <c r="X4286" s="10" t="inlineStr">
        <is>
          <t/>
        </is>
      </c>
      <c r="Y4286" s="10" t="inlineStr">
        <is>
          <t/>
        </is>
      </c>
      <c r="Z4286" s="10" t="inlineStr">
        <is>
          <t>https://www.contratacion.euskadi.eus/anuncio_contratacion/art-culos-papeler-y-otros-art-culos/expcm474452/webkpe00-kpesimpc/es/</t>
        </is>
      </c>
      <c r="AA4286" s="10" t="inlineStr">
        <is>
          <t>https://www.contratacion.euskadi.eus/webkpe00-kpesimpc/es/contenidos/anuncio_contratacion/expcm474452/es_doc/index.html</t>
        </is>
      </c>
      <c r="AB4286" s="10" t="inlineStr">
        <is>
          <t>https://www.contratacion.euskadi.eus/contenidos/anuncio_contratacion/expcm474452/es_doc/data/es_r01dtpd19ba343b6ab3dc024534f84bb7ed9840fc7</t>
        </is>
      </c>
      <c r="AC4286" s="10" t="inlineStr">
        <is>
          <t>https://www.contratacion.euskadi.eus/contenidos/anuncio_contratacion/expcm474452/r01Index/expcm474452-idxContent.xml</t>
        </is>
      </c>
      <c r="AD4286" s="10" t="inlineStr">
        <is>
          <t>12/01/2026</t>
        </is>
      </c>
      <c r="AE4286" s="10" t="inlineStr">
        <is>
          <t>r01epd01218c1204011bfc56628142af83964295e</t>
        </is>
      </c>
      <c r="AF4286" s="10" t="inlineStr">
        <is>
          <t>Instituto Foral de Asistencia Social de Bizkaia (IFAS)</t>
        </is>
      </c>
      <c r="AG4286" s="10" t="inlineStr">
        <is>
          <t>r01etpd15e132ccb8f1b4834749b6df90400fba3b9</t>
        </is>
      </c>
      <c r="AH4286" s="10" t="inlineStr">
        <is>
          <t>Instituto Foral de Asistencia Social de Bizkaia (IFAS)</t>
        </is>
      </c>
      <c r="AI4286" s="10" t="inlineStr">
        <is>
          <t/>
        </is>
      </c>
      <c r="AJ4286" s="10" t="inlineStr">
        <is>
          <t/>
        </is>
      </c>
    </row>
    <row r="4287" customHeight="true" ht="15.0">
      <c r="A4287" s="10" t="inlineStr">
        <is>
          <t>PeriÃ³dicos, revistas especializadas, publicaciones periÃ³dica</t>
        </is>
      </c>
      <c r="B4287" s="10" t="inlineStr">
        <is>
          <t/>
        </is>
      </c>
      <c r="C4287" s="10" t="inlineStr">
        <is>
          <t>Gobierno Vasco</t>
        </is>
      </c>
      <c r="D4287" s="10" t="inlineStr">
        <is>
          <t/>
        </is>
      </c>
      <c r="E4287" s="10" t="inlineStr">
        <is>
          <t/>
        </is>
      </c>
      <c r="F4287" s="10" t="inlineStr">
        <is>
          <t/>
        </is>
      </c>
      <c r="G4287" s="10" t="inlineStr">
        <is>
          <t>PeriÃ³dicos, revistas especializadas, publicaciones periÃ³dica</t>
        </is>
      </c>
      <c r="H4287" s="10" t="inlineStr">
        <is>
          <t>PeriÃ³dicos, revistas especializadas, publicaciones periÃ³dica</t>
        </is>
      </c>
      <c r="I4287" s="10" t="inlineStr">
        <is>
          <t/>
        </is>
      </c>
      <c r="J4287" s="10" t="inlineStr">
        <is>
          <t>09/01/2026</t>
        </is>
      </c>
      <c r="K4287" s="10" t="inlineStr">
        <is>
          <t>00026080/0000157227/23102</t>
        </is>
      </c>
      <c r="L4287" s="10" t="inlineStr">
        <is>
          <t>Adjudicación provisional / definitiva</t>
        </is>
      </c>
      <c r="M4287" s="10" t="inlineStr">
        <is>
          <t>true</t>
        </is>
      </c>
      <c r="N4287" s="10" t="inlineStr">
        <is>
          <t/>
        </is>
      </c>
      <c r="O4287" s="10" t="inlineStr">
        <is>
          <t/>
        </is>
      </c>
      <c r="P4287" s="10" t="inlineStr">
        <is>
          <t/>
        </is>
      </c>
      <c r="Q4287" s="10" t="inlineStr">
        <is>
          <t/>
        </is>
      </c>
      <c r="R4287" s="10" t="inlineStr">
        <is>
          <t/>
        </is>
      </c>
      <c r="S4287" s="10" t="inlineStr">
        <is>
          <t>https://www.contratacion.euskadi.eus/webkpe00-kpeperfi/es/contenidos/anuncio_contratacion/expcm474453/es_doc/images/logo_ifas.gif</t>
        </is>
      </c>
      <c r="T4287" s="10" t="inlineStr">
        <is>
          <t>Instituto Foral de Asistencia Social de Bizkaia</t>
        </is>
      </c>
      <c r="U4287" s="10" t="inlineStr">
        <is>
          <t>P9800001A - Instituto Foral de Asistencia Social de Bizkaia</t>
        </is>
      </c>
      <c r="V4287" s="10" t="inlineStr">
        <is>
          <t>Gerente/a</t>
        </is>
      </c>
      <c r="W4287" s="10" t="inlineStr">
        <is>
          <t/>
        </is>
      </c>
      <c r="X4287" s="10" t="inlineStr">
        <is>
          <t/>
        </is>
      </c>
      <c r="Y4287" s="10" t="inlineStr">
        <is>
          <t/>
        </is>
      </c>
      <c r="Z4287" s="10" t="inlineStr">
        <is>
          <t>https://www.contratacion.euskadi.eus/anuncio_contratacion/peri-dicos-revistas-especializadas-publicaciones-peri-dica/expcm474453/webkpe00-kpesimpc/es/</t>
        </is>
      </c>
      <c r="AA4287" s="10" t="inlineStr">
        <is>
          <t>https://www.contratacion.euskadi.eus/webkpe00-kpesimpc/es/contenidos/anuncio_contratacion/expcm474453/es_doc/index.html</t>
        </is>
      </c>
      <c r="AB4287" s="10" t="inlineStr">
        <is>
          <t>https://www.contratacion.euskadi.eus/contenidos/anuncio_contratacion/expcm474453/es_doc/data/es_r01dtpd19ba343dde43dc024538876b08b8c8cfa85</t>
        </is>
      </c>
      <c r="AC4287" s="10" t="inlineStr">
        <is>
          <t>https://www.contratacion.euskadi.eus/contenidos/anuncio_contratacion/expcm474453/r01Index/expcm474453-idxContent.xml</t>
        </is>
      </c>
      <c r="AD4287" s="10" t="inlineStr">
        <is>
          <t>12/01/2026</t>
        </is>
      </c>
      <c r="AE4287" s="10" t="inlineStr">
        <is>
          <t>r01epd01218c1204011bfc56628142af83964295e</t>
        </is>
      </c>
      <c r="AF4287" s="10" t="inlineStr">
        <is>
          <t>Instituto Foral de Asistencia Social de Bizkaia (IFAS)</t>
        </is>
      </c>
      <c r="AG4287" s="10" t="inlineStr">
        <is>
          <t>r01etpd15e132ccb8f1b4834749b6df90400fba3b9</t>
        </is>
      </c>
      <c r="AH4287" s="10" t="inlineStr">
        <is>
          <t>Instituto Foral de Asistencia Social de Bizkaia (IFAS)</t>
        </is>
      </c>
      <c r="AI4287" s="10" t="inlineStr">
        <is>
          <t/>
        </is>
      </c>
      <c r="AJ4287" s="10" t="inlineStr">
        <is>
          <t/>
        </is>
      </c>
    </row>
    <row r="4288" customHeight="true" ht="15.0">
      <c r="A4288" s="10" t="inlineStr">
        <is>
          <t>Equipo de cocina, artÃ­culos de uso domÃ©stico y artÃ­culos de</t>
        </is>
      </c>
      <c r="B4288" s="10" t="inlineStr">
        <is>
          <t/>
        </is>
      </c>
      <c r="C4288" s="10" t="inlineStr">
        <is>
          <t>Gobierno Vasco</t>
        </is>
      </c>
      <c r="D4288" s="10" t="inlineStr">
        <is>
          <t/>
        </is>
      </c>
      <c r="E4288" s="10" t="inlineStr">
        <is>
          <t/>
        </is>
      </c>
      <c r="F4288" s="10" t="inlineStr">
        <is>
          <t/>
        </is>
      </c>
      <c r="G4288" s="10" t="inlineStr">
        <is>
          <t>Equipo de cocina, artÃ­culos de uso domÃ©stico y artÃ­culos de</t>
        </is>
      </c>
      <c r="H4288" s="10" t="inlineStr">
        <is>
          <t>Equipo de cocina, artÃ­culos de uso domÃ©stico y artÃ­culos de</t>
        </is>
      </c>
      <c r="I4288" s="10" t="inlineStr">
        <is>
          <t/>
        </is>
      </c>
      <c r="J4288" s="10" t="inlineStr">
        <is>
          <t>09/01/2026</t>
        </is>
      </c>
      <c r="K4288" s="10" t="inlineStr">
        <is>
          <t>00026085/0100004417/23299</t>
        </is>
      </c>
      <c r="L4288" s="10" t="inlineStr">
        <is>
          <t>Adjudicación provisional / definitiva</t>
        </is>
      </c>
      <c r="M4288" s="10" t="inlineStr">
        <is>
          <t>true</t>
        </is>
      </c>
      <c r="N4288" s="10" t="inlineStr">
        <is>
          <t/>
        </is>
      </c>
      <c r="O4288" s="10" t="inlineStr">
        <is>
          <t/>
        </is>
      </c>
      <c r="P4288" s="10" t="inlineStr">
        <is>
          <t/>
        </is>
      </c>
      <c r="Q4288" s="10" t="inlineStr">
        <is>
          <t/>
        </is>
      </c>
      <c r="R4288" s="10" t="inlineStr">
        <is>
          <t/>
        </is>
      </c>
      <c r="S4288" s="10" t="inlineStr">
        <is>
          <t>https://www.contratacion.euskadi.eus/webkpe00-kpeperfi/es/contenidos/anuncio_contratacion/expcm474454/es_doc/images/logo_ifas.gif</t>
        </is>
      </c>
      <c r="T4288" s="10" t="inlineStr">
        <is>
          <t>Instituto Foral de Asistencia Social de Bizkaia</t>
        </is>
      </c>
      <c r="U4288" s="10" t="inlineStr">
        <is>
          <t>P9800001A - Instituto Foral de Asistencia Social de Bizkaia</t>
        </is>
      </c>
      <c r="V4288" s="10" t="inlineStr">
        <is>
          <t>Gerente/a</t>
        </is>
      </c>
      <c r="W4288" s="10" t="inlineStr">
        <is>
          <t/>
        </is>
      </c>
      <c r="X4288" s="10" t="inlineStr">
        <is>
          <t/>
        </is>
      </c>
      <c r="Y4288" s="10" t="inlineStr">
        <is>
          <t/>
        </is>
      </c>
      <c r="Z4288" s="10" t="inlineStr">
        <is>
          <t>https://www.contratacion.euskadi.eus/anuncio_contratacion/equipo-cocina-art-culos-uso-dom-stico-y-art-culos-de/expcm474454/webkpe00-kpesimpc/es/</t>
        </is>
      </c>
      <c r="AA4288" s="10" t="inlineStr">
        <is>
          <t>https://www.contratacion.euskadi.eus/webkpe00-kpesimpc/es/contenidos/anuncio_contratacion/expcm474454/es_doc/index.html</t>
        </is>
      </c>
      <c r="AB4288" s="10" t="inlineStr">
        <is>
          <t>https://www.contratacion.euskadi.eus/contenidos/anuncio_contratacion/expcm474454/es_doc/data/es_r01dtpd19ba34405823dc024537ca551d4fa31daa3</t>
        </is>
      </c>
      <c r="AC4288" s="10" t="inlineStr">
        <is>
          <t>https://www.contratacion.euskadi.eus/contenidos/anuncio_contratacion/expcm474454/r01Index/expcm474454-idxContent.xml</t>
        </is>
      </c>
      <c r="AD4288" s="10" t="inlineStr">
        <is>
          <t>12/01/2026</t>
        </is>
      </c>
      <c r="AE4288" s="10" t="inlineStr">
        <is>
          <t>r01epd01218c1204011bfc56628142af83964295e</t>
        </is>
      </c>
      <c r="AF4288" s="10" t="inlineStr">
        <is>
          <t>Instituto Foral de Asistencia Social de Bizkaia (IFAS)</t>
        </is>
      </c>
      <c r="AG4288" s="10" t="inlineStr">
        <is>
          <t>r01etpd15e132ccb8f1b4834749b6df90400fba3b9</t>
        </is>
      </c>
      <c r="AH4288" s="10" t="inlineStr">
        <is>
          <t>Instituto Foral de Asistencia Social de Bizkaia (IFAS)</t>
        </is>
      </c>
      <c r="AI4288" s="10" t="inlineStr">
        <is>
          <t/>
        </is>
      </c>
      <c r="AJ4288" s="10" t="inlineStr">
        <is>
          <t/>
        </is>
      </c>
    </row>
    <row r="4289" customHeight="true" ht="15.0">
      <c r="A4289" s="10" t="inlineStr">
        <is>
          <t>ReparaciÃ³n y mantenimiento de instalaciones</t>
        </is>
      </c>
      <c r="B4289" s="10" t="inlineStr">
        <is>
          <t/>
        </is>
      </c>
      <c r="C4289" s="10" t="inlineStr">
        <is>
          <t>Gobierno Vasco</t>
        </is>
      </c>
      <c r="D4289" s="10" t="inlineStr">
        <is>
          <t/>
        </is>
      </c>
      <c r="E4289" s="10" t="inlineStr">
        <is>
          <t/>
        </is>
      </c>
      <c r="F4289" s="10" t="inlineStr">
        <is>
          <t/>
        </is>
      </c>
      <c r="G4289" s="10" t="inlineStr">
        <is>
          <t>ReparaciÃ³n y mantenimiento de instalaciones</t>
        </is>
      </c>
      <c r="H4289" s="10" t="inlineStr">
        <is>
          <t>ReparaciÃ³n y mantenimiento de instalaciones</t>
        </is>
      </c>
      <c r="I4289" s="10" t="inlineStr">
        <is>
          <t/>
        </is>
      </c>
      <c r="J4289" s="10" t="inlineStr">
        <is>
          <t>09/01/2026</t>
        </is>
      </c>
      <c r="K4289" s="10" t="inlineStr">
        <is>
          <t>00026090/0100023432/22300</t>
        </is>
      </c>
      <c r="L4289" s="10" t="inlineStr">
        <is>
          <t>Adjudicación provisional / definitiva</t>
        </is>
      </c>
      <c r="M4289" s="10" t="inlineStr">
        <is>
          <t>true</t>
        </is>
      </c>
      <c r="N4289" s="10" t="inlineStr">
        <is>
          <t/>
        </is>
      </c>
      <c r="O4289" s="10" t="inlineStr">
        <is>
          <t/>
        </is>
      </c>
      <c r="P4289" s="10" t="inlineStr">
        <is>
          <t/>
        </is>
      </c>
      <c r="Q4289" s="10" t="inlineStr">
        <is>
          <t/>
        </is>
      </c>
      <c r="R4289" s="10" t="inlineStr">
        <is>
          <t/>
        </is>
      </c>
      <c r="S4289" s="10" t="inlineStr">
        <is>
          <t>https://www.contratacion.euskadi.eus/webkpe00-kpeperfi/es/contenidos/anuncio_contratacion/expcm474455/es_doc/images/logo_ifas.gif</t>
        </is>
      </c>
      <c r="T4289" s="10" t="inlineStr">
        <is>
          <t>Instituto Foral de Asistencia Social de Bizkaia</t>
        </is>
      </c>
      <c r="U4289" s="10" t="inlineStr">
        <is>
          <t>P9800001A - Instituto Foral de Asistencia Social de Bizkaia</t>
        </is>
      </c>
      <c r="V4289" s="10" t="inlineStr">
        <is>
          <t>Gerente/a</t>
        </is>
      </c>
      <c r="W4289" s="10" t="inlineStr">
        <is>
          <t/>
        </is>
      </c>
      <c r="X4289" s="10" t="inlineStr">
        <is>
          <t/>
        </is>
      </c>
      <c r="Y4289" s="10" t="inlineStr">
        <is>
          <t/>
        </is>
      </c>
      <c r="Z4289" s="10" t="inlineStr">
        <is>
          <t>https://www.contratacion.euskadi.eus/anuncio_contratacion/reparaci-n-y-mantenimiento-instalaciones/expcm474455/webkpe00-kpesimpc/es/</t>
        </is>
      </c>
      <c r="AA4289" s="10" t="inlineStr">
        <is>
          <t>https://www.contratacion.euskadi.eus/webkpe00-kpesimpc/es/contenidos/anuncio_contratacion/expcm474455/es_doc/index.html</t>
        </is>
      </c>
      <c r="AB4289" s="10" t="inlineStr">
        <is>
          <t>https://www.contratacion.euskadi.eus/contenidos/anuncio_contratacion/expcm474455/es_doc/data/es_r01dtpd19ba3442d8c3dc02453cb3d5bba6c85d874</t>
        </is>
      </c>
      <c r="AC4289" s="10" t="inlineStr">
        <is>
          <t>https://www.contratacion.euskadi.eus/contenidos/anuncio_contratacion/expcm474455/r01Index/expcm474455-idxContent.xml</t>
        </is>
      </c>
      <c r="AD4289" s="10" t="inlineStr">
        <is>
          <t>12/01/2026</t>
        </is>
      </c>
      <c r="AE4289" s="10" t="inlineStr">
        <is>
          <t>r01epd01218c1204011bfc56628142af83964295e</t>
        </is>
      </c>
      <c r="AF4289" s="10" t="inlineStr">
        <is>
          <t>Instituto Foral de Asistencia Social de Bizkaia (IFAS)</t>
        </is>
      </c>
      <c r="AG4289" s="10" t="inlineStr">
        <is>
          <t>r01etpd15e132ccb8f1b4834749b6df90400fba3b9</t>
        </is>
      </c>
      <c r="AH4289" s="10" t="inlineStr">
        <is>
          <t>Instituto Foral de Asistencia Social de Bizkaia (IFAS)</t>
        </is>
      </c>
      <c r="AI4289" s="10" t="inlineStr">
        <is>
          <t/>
        </is>
      </c>
      <c r="AJ4289" s="10" t="inlineStr">
        <is>
          <t/>
        </is>
      </c>
    </row>
    <row r="4290" customHeight="true" ht="15.0">
      <c r="A4290" s="10" t="inlineStr">
        <is>
          <t>ReparaciÃ³n y mantenimiento de instalaciones</t>
        </is>
      </c>
      <c r="B4290" s="10" t="inlineStr">
        <is>
          <t/>
        </is>
      </c>
      <c r="C4290" s="10" t="inlineStr">
        <is>
          <t>Gobierno Vasco</t>
        </is>
      </c>
      <c r="D4290" s="10" t="inlineStr">
        <is>
          <t/>
        </is>
      </c>
      <c r="E4290" s="10" t="inlineStr">
        <is>
          <t/>
        </is>
      </c>
      <c r="F4290" s="10" t="inlineStr">
        <is>
          <t/>
        </is>
      </c>
      <c r="G4290" s="10" t="inlineStr">
        <is>
          <t>ReparaciÃ³n y mantenimiento de instalaciones</t>
        </is>
      </c>
      <c r="H4290" s="10" t="inlineStr">
        <is>
          <t>ReparaciÃ³n y mantenimiento de instalaciones</t>
        </is>
      </c>
      <c r="I4290" s="10" t="inlineStr">
        <is>
          <t/>
        </is>
      </c>
      <c r="J4290" s="10" t="inlineStr">
        <is>
          <t>09/01/2026</t>
        </is>
      </c>
      <c r="K4290" s="10" t="inlineStr">
        <is>
          <t>00026091/0100031994/22300</t>
        </is>
      </c>
      <c r="L4290" s="10" t="inlineStr">
        <is>
          <t>Adjudicación provisional / definitiva</t>
        </is>
      </c>
      <c r="M4290" s="10" t="inlineStr">
        <is>
          <t>true</t>
        </is>
      </c>
      <c r="N4290" s="10" t="inlineStr">
        <is>
          <t/>
        </is>
      </c>
      <c r="O4290" s="10" t="inlineStr">
        <is>
          <t/>
        </is>
      </c>
      <c r="P4290" s="10" t="inlineStr">
        <is>
          <t/>
        </is>
      </c>
      <c r="Q4290" s="10" t="inlineStr">
        <is>
          <t/>
        </is>
      </c>
      <c r="R4290" s="10" t="inlineStr">
        <is>
          <t/>
        </is>
      </c>
      <c r="S4290" s="10" t="inlineStr">
        <is>
          <t>https://www.contratacion.euskadi.eus/webkpe00-kpeperfi/es/contenidos/anuncio_contratacion/expcm474456/es_doc/images/logo_ifas.gif</t>
        </is>
      </c>
      <c r="T4290" s="10" t="inlineStr">
        <is>
          <t>Instituto Foral de Asistencia Social de Bizkaia</t>
        </is>
      </c>
      <c r="U4290" s="10" t="inlineStr">
        <is>
          <t>P9800001A - Instituto Foral de Asistencia Social de Bizkaia</t>
        </is>
      </c>
      <c r="V4290" s="10" t="inlineStr">
        <is>
          <t>Gerente/a</t>
        </is>
      </c>
      <c r="W4290" s="10" t="inlineStr">
        <is>
          <t/>
        </is>
      </c>
      <c r="X4290" s="10" t="inlineStr">
        <is>
          <t/>
        </is>
      </c>
      <c r="Y4290" s="10" t="inlineStr">
        <is>
          <t/>
        </is>
      </c>
      <c r="Z4290" s="10" t="inlineStr">
        <is>
          <t>https://www.contratacion.euskadi.eus/anuncio_contratacion/reparaci-n-y-mantenimiento-instalaciones/expcm474456/webkpe00-kpesimpc/es/</t>
        </is>
      </c>
      <c r="AA4290" s="10" t="inlineStr">
        <is>
          <t>https://www.contratacion.euskadi.eus/webkpe00-kpesimpc/es/contenidos/anuncio_contratacion/expcm474456/es_doc/index.html</t>
        </is>
      </c>
      <c r="AB4290" s="10" t="inlineStr">
        <is>
          <t>https://www.contratacion.euskadi.eus/contenidos/anuncio_contratacion/expcm474456/es_doc/data/es_r01dtpd19ba34455523dc024532a2213fb2a741d36</t>
        </is>
      </c>
      <c r="AC4290" s="10" t="inlineStr">
        <is>
          <t>https://www.contratacion.euskadi.eus/contenidos/anuncio_contratacion/expcm474456/r01Index/expcm474456-idxContent.xml</t>
        </is>
      </c>
      <c r="AD4290" s="10" t="inlineStr">
        <is>
          <t>12/01/2026</t>
        </is>
      </c>
      <c r="AE4290" s="10" t="inlineStr">
        <is>
          <t>r01epd01218c1204011bfc56628142af83964295e</t>
        </is>
      </c>
      <c r="AF4290" s="10" t="inlineStr">
        <is>
          <t>Instituto Foral de Asistencia Social de Bizkaia (IFAS)</t>
        </is>
      </c>
      <c r="AG4290" s="10" t="inlineStr">
        <is>
          <t>r01etpd15e132ccb8f1b4834749b6df90400fba3b9</t>
        </is>
      </c>
      <c r="AH4290" s="10" t="inlineStr">
        <is>
          <t>Instituto Foral de Asistencia Social de Bizkaia (IFAS)</t>
        </is>
      </c>
      <c r="AI4290" s="10" t="inlineStr">
        <is>
          <t/>
        </is>
      </c>
      <c r="AJ4290" s="10" t="inlineStr">
        <is>
          <t/>
        </is>
      </c>
    </row>
    <row r="4291" customHeight="true" ht="15.0">
      <c r="A4291" s="10" t="inlineStr">
        <is>
          <t>Equipo diverso</t>
        </is>
      </c>
      <c r="B4291" s="10" t="inlineStr">
        <is>
          <t/>
        </is>
      </c>
      <c r="C4291" s="10" t="inlineStr">
        <is>
          <t>Gobierno Vasco</t>
        </is>
      </c>
      <c r="D4291" s="10" t="inlineStr">
        <is>
          <t/>
        </is>
      </c>
      <c r="E4291" s="10" t="inlineStr">
        <is>
          <t/>
        </is>
      </c>
      <c r="F4291" s="10" t="inlineStr">
        <is>
          <t/>
        </is>
      </c>
      <c r="G4291" s="10" t="inlineStr">
        <is>
          <t>Equipo diverso</t>
        </is>
      </c>
      <c r="H4291" s="10" t="inlineStr">
        <is>
          <t>Equipo diverso</t>
        </is>
      </c>
      <c r="I4291" s="10" t="inlineStr">
        <is>
          <t/>
        </is>
      </c>
      <c r="J4291" s="10" t="inlineStr">
        <is>
          <t>09/01/2026</t>
        </is>
      </c>
      <c r="K4291" s="10" t="inlineStr">
        <is>
          <t>00026092/0000099371/23999</t>
        </is>
      </c>
      <c r="L4291" s="10" t="inlineStr">
        <is>
          <t>Adjudicación provisional / definitiva</t>
        </is>
      </c>
      <c r="M4291" s="10" t="inlineStr">
        <is>
          <t>true</t>
        </is>
      </c>
      <c r="N4291" s="10" t="inlineStr">
        <is>
          <t/>
        </is>
      </c>
      <c r="O4291" s="10" t="inlineStr">
        <is>
          <t/>
        </is>
      </c>
      <c r="P4291" s="10" t="inlineStr">
        <is>
          <t/>
        </is>
      </c>
      <c r="Q4291" s="10" t="inlineStr">
        <is>
          <t/>
        </is>
      </c>
      <c r="R4291" s="10" t="inlineStr">
        <is>
          <t/>
        </is>
      </c>
      <c r="S4291" s="10" t="inlineStr">
        <is>
          <t>https://www.contratacion.euskadi.eus/webkpe00-kpeperfi/es/contenidos/anuncio_contratacion/expcm474457/es_doc/images/logo_ifas.gif</t>
        </is>
      </c>
      <c r="T4291" s="10" t="inlineStr">
        <is>
          <t>Instituto Foral de Asistencia Social de Bizkaia</t>
        </is>
      </c>
      <c r="U4291" s="10" t="inlineStr">
        <is>
          <t>P9800001A - Instituto Foral de Asistencia Social de Bizkaia</t>
        </is>
      </c>
      <c r="V4291" s="10" t="inlineStr">
        <is>
          <t>Gerente/a</t>
        </is>
      </c>
      <c r="W4291" s="10" t="inlineStr">
        <is>
          <t/>
        </is>
      </c>
      <c r="X4291" s="10" t="inlineStr">
        <is>
          <t/>
        </is>
      </c>
      <c r="Y4291" s="10" t="inlineStr">
        <is>
          <t/>
        </is>
      </c>
      <c r="Z4291" s="10" t="inlineStr">
        <is>
          <t>https://www.contratacion.euskadi.eus/anuncio_contratacion/equipo-diverso/expcm474457/webkpe00-kpesimpc/es/</t>
        </is>
      </c>
      <c r="AA4291" s="10" t="inlineStr">
        <is>
          <t>https://www.contratacion.euskadi.eus/webkpe00-kpesimpc/es/contenidos/anuncio_contratacion/expcm474457/es_doc/index.html</t>
        </is>
      </c>
      <c r="AB4291" s="10" t="inlineStr">
        <is>
          <t>https://www.contratacion.euskadi.eus/contenidos/anuncio_contratacion/expcm474457/es_doc/data/es_r01dtpd19ba348466e3dc02453e95c2bdb5a317b42</t>
        </is>
      </c>
      <c r="AC4291" s="10" t="inlineStr">
        <is>
          <t>https://www.contratacion.euskadi.eus/contenidos/anuncio_contratacion/expcm474457/r01Index/expcm474457-idxContent.xml</t>
        </is>
      </c>
      <c r="AD4291" s="10" t="inlineStr">
        <is>
          <t>12/01/2026</t>
        </is>
      </c>
      <c r="AE4291" s="10" t="inlineStr">
        <is>
          <t>r01epd01218c1204011bfc56628142af83964295e</t>
        </is>
      </c>
      <c r="AF4291" s="10" t="inlineStr">
        <is>
          <t>Instituto Foral de Asistencia Social de Bizkaia (IFAS)</t>
        </is>
      </c>
      <c r="AG4291" s="10" t="inlineStr">
        <is>
          <t>r01etpd15e132ccb8f1b4834749b6df90400fba3b9</t>
        </is>
      </c>
      <c r="AH4291" s="10" t="inlineStr">
        <is>
          <t>Instituto Foral de Asistencia Social de Bizkaia (IFAS)</t>
        </is>
      </c>
      <c r="AI4291" s="10" t="inlineStr">
        <is>
          <t/>
        </is>
      </c>
      <c r="AJ4291" s="10" t="inlineStr">
        <is>
          <t/>
        </is>
      </c>
    </row>
    <row r="4292" customHeight="true" ht="15.0">
      <c r="A4292" s="10" t="inlineStr">
        <is>
          <t>Equipo diverso</t>
        </is>
      </c>
      <c r="B4292" s="10" t="inlineStr">
        <is>
          <t/>
        </is>
      </c>
      <c r="C4292" s="10" t="inlineStr">
        <is>
          <t>Gobierno Vasco</t>
        </is>
      </c>
      <c r="D4292" s="10" t="inlineStr">
        <is>
          <t/>
        </is>
      </c>
      <c r="E4292" s="10" t="inlineStr">
        <is>
          <t/>
        </is>
      </c>
      <c r="F4292" s="10" t="inlineStr">
        <is>
          <t/>
        </is>
      </c>
      <c r="G4292" s="10" t="inlineStr">
        <is>
          <t>Equipo diverso</t>
        </is>
      </c>
      <c r="H4292" s="10" t="inlineStr">
        <is>
          <t>Equipo diverso</t>
        </is>
      </c>
      <c r="I4292" s="10" t="inlineStr">
        <is>
          <t/>
        </is>
      </c>
      <c r="J4292" s="10" t="inlineStr">
        <is>
          <t>09/01/2026</t>
        </is>
      </c>
      <c r="K4292" s="10" t="inlineStr">
        <is>
          <t>00026092/0100003357/23203</t>
        </is>
      </c>
      <c r="L4292" s="10" t="inlineStr">
        <is>
          <t>Adjudicación provisional / definitiva</t>
        </is>
      </c>
      <c r="M4292" s="10" t="inlineStr">
        <is>
          <t>true</t>
        </is>
      </c>
      <c r="N4292" s="10" t="inlineStr">
        <is>
          <t/>
        </is>
      </c>
      <c r="O4292" s="10" t="inlineStr">
        <is>
          <t/>
        </is>
      </c>
      <c r="P4292" s="10" t="inlineStr">
        <is>
          <t/>
        </is>
      </c>
      <c r="Q4292" s="10" t="inlineStr">
        <is>
          <t/>
        </is>
      </c>
      <c r="R4292" s="10" t="inlineStr">
        <is>
          <t/>
        </is>
      </c>
      <c r="S4292" s="10" t="inlineStr">
        <is>
          <t>https://www.contratacion.euskadi.eus/webkpe00-kpeperfi/es/contenidos/anuncio_contratacion/expcm474458/es_doc/images/logo_ifas.gif</t>
        </is>
      </c>
      <c r="T4292" s="10" t="inlineStr">
        <is>
          <t>Instituto Foral de Asistencia Social de Bizkaia</t>
        </is>
      </c>
      <c r="U4292" s="10" t="inlineStr">
        <is>
          <t>P9800001A - Instituto Foral de Asistencia Social de Bizkaia</t>
        </is>
      </c>
      <c r="V4292" s="10" t="inlineStr">
        <is>
          <t>Gerente/a</t>
        </is>
      </c>
      <c r="W4292" s="10" t="inlineStr">
        <is>
          <t/>
        </is>
      </c>
      <c r="X4292" s="10" t="inlineStr">
        <is>
          <t/>
        </is>
      </c>
      <c r="Y4292" s="10" t="inlineStr">
        <is>
          <t/>
        </is>
      </c>
      <c r="Z4292" s="10" t="inlineStr">
        <is>
          <t>https://www.contratacion.euskadi.eus/anuncio_contratacion/equipo-diverso/expcm474458/webkpe00-kpesimpc/es/</t>
        </is>
      </c>
      <c r="AA4292" s="10" t="inlineStr">
        <is>
          <t>https://www.contratacion.euskadi.eus/webkpe00-kpesimpc/es/contenidos/anuncio_contratacion/expcm474458/es_doc/index.html</t>
        </is>
      </c>
      <c r="AB4292" s="10" t="inlineStr">
        <is>
          <t>https://www.contratacion.euskadi.eus/contenidos/anuncio_contratacion/expcm474458/es_doc/data/es_r01dtpd19ba3486e123dc02453915732cc2295d194</t>
        </is>
      </c>
      <c r="AC4292" s="10" t="inlineStr">
        <is>
          <t>https://www.contratacion.euskadi.eus/contenidos/anuncio_contratacion/expcm474458/r01Index/expcm474458-idxContent.xml</t>
        </is>
      </c>
      <c r="AD4292" s="10" t="inlineStr">
        <is>
          <t>12/01/2026</t>
        </is>
      </c>
      <c r="AE4292" s="10" t="inlineStr">
        <is>
          <t>r01epd01218c1204011bfc56628142af83964295e</t>
        </is>
      </c>
      <c r="AF4292" s="10" t="inlineStr">
        <is>
          <t>Instituto Foral de Asistencia Social de Bizkaia (IFAS)</t>
        </is>
      </c>
      <c r="AG4292" s="10" t="inlineStr">
        <is>
          <t>r01etpd15e132ccb8f1b4834749b6df90400fba3b9</t>
        </is>
      </c>
      <c r="AH4292" s="10" t="inlineStr">
        <is>
          <t>Instituto Foral de Asistencia Social de Bizkaia (IFAS)</t>
        </is>
      </c>
      <c r="AI4292" s="10" t="inlineStr">
        <is>
          <t/>
        </is>
      </c>
      <c r="AJ4292" s="10" t="inlineStr">
        <is>
          <t/>
        </is>
      </c>
    </row>
    <row r="4293" customHeight="true" ht="15.0">
      <c r="A4293" s="10" t="inlineStr">
        <is>
          <t>Equipo diverso</t>
        </is>
      </c>
      <c r="B4293" s="10" t="inlineStr">
        <is>
          <t/>
        </is>
      </c>
      <c r="C4293" s="10" t="inlineStr">
        <is>
          <t>Gobierno Vasco</t>
        </is>
      </c>
      <c r="D4293" s="10" t="inlineStr">
        <is>
          <t/>
        </is>
      </c>
      <c r="E4293" s="10" t="inlineStr">
        <is>
          <t/>
        </is>
      </c>
      <c r="F4293" s="10" t="inlineStr">
        <is>
          <t/>
        </is>
      </c>
      <c r="G4293" s="10" t="inlineStr">
        <is>
          <t>Equipo diverso</t>
        </is>
      </c>
      <c r="H4293" s="10" t="inlineStr">
        <is>
          <t>Equipo diverso</t>
        </is>
      </c>
      <c r="I4293" s="10" t="inlineStr">
        <is>
          <t/>
        </is>
      </c>
      <c r="J4293" s="10" t="inlineStr">
        <is>
          <t>09/01/2026</t>
        </is>
      </c>
      <c r="K4293" s="10" t="inlineStr">
        <is>
          <t>00026092/0100013733/23299</t>
        </is>
      </c>
      <c r="L4293" s="10" t="inlineStr">
        <is>
          <t>Adjudicación provisional / definitiva</t>
        </is>
      </c>
      <c r="M4293" s="10" t="inlineStr">
        <is>
          <t>true</t>
        </is>
      </c>
      <c r="N4293" s="10" t="inlineStr">
        <is>
          <t/>
        </is>
      </c>
      <c r="O4293" s="10" t="inlineStr">
        <is>
          <t/>
        </is>
      </c>
      <c r="P4293" s="10" t="inlineStr">
        <is>
          <t/>
        </is>
      </c>
      <c r="Q4293" s="10" t="inlineStr">
        <is>
          <t/>
        </is>
      </c>
      <c r="R4293" s="10" t="inlineStr">
        <is>
          <t/>
        </is>
      </c>
      <c r="S4293" s="10" t="inlineStr">
        <is>
          <t>https://www.contratacion.euskadi.eus/webkpe00-kpeperfi/es/contenidos/anuncio_contratacion/expcm474459/es_doc/images/logo_ifas.gif</t>
        </is>
      </c>
      <c r="T4293" s="10" t="inlineStr">
        <is>
          <t>Instituto Foral de Asistencia Social de Bizkaia</t>
        </is>
      </c>
      <c r="U4293" s="10" t="inlineStr">
        <is>
          <t>P9800001A - Instituto Foral de Asistencia Social de Bizkaia</t>
        </is>
      </c>
      <c r="V4293" s="10" t="inlineStr">
        <is>
          <t>Gerente/a</t>
        </is>
      </c>
      <c r="W4293" s="10" t="inlineStr">
        <is>
          <t/>
        </is>
      </c>
      <c r="X4293" s="10" t="inlineStr">
        <is>
          <t/>
        </is>
      </c>
      <c r="Y4293" s="10" t="inlineStr">
        <is>
          <t/>
        </is>
      </c>
      <c r="Z4293" s="10" t="inlineStr">
        <is>
          <t>https://www.contratacion.euskadi.eus/anuncio_contratacion/equipo-diverso/expcm474459/webkpe00-kpesimpc/es/</t>
        </is>
      </c>
      <c r="AA4293" s="10" t="inlineStr">
        <is>
          <t>https://www.contratacion.euskadi.eus/webkpe00-kpesimpc/es/contenidos/anuncio_contratacion/expcm474459/es_doc/index.html</t>
        </is>
      </c>
      <c r="AB4293" s="10" t="inlineStr">
        <is>
          <t>https://www.contratacion.euskadi.eus/contenidos/anuncio_contratacion/expcm474459/es_doc/data/es_r01dtpd19ba34895e53dc0245335291714f92991ed</t>
        </is>
      </c>
      <c r="AC4293" s="10" t="inlineStr">
        <is>
          <t>https://www.contratacion.euskadi.eus/contenidos/anuncio_contratacion/expcm474459/r01Index/expcm474459-idxContent.xml</t>
        </is>
      </c>
      <c r="AD4293" s="10" t="inlineStr">
        <is>
          <t>12/01/2026</t>
        </is>
      </c>
      <c r="AE4293" s="10" t="inlineStr">
        <is>
          <t>r01epd01218c1204011bfc56628142af83964295e</t>
        </is>
      </c>
      <c r="AF4293" s="10" t="inlineStr">
        <is>
          <t>Instituto Foral de Asistencia Social de Bizkaia (IFAS)</t>
        </is>
      </c>
      <c r="AG4293" s="10" t="inlineStr">
        <is>
          <t>r01etpd15e132ccb8f1b4834749b6df90400fba3b9</t>
        </is>
      </c>
      <c r="AH4293" s="10" t="inlineStr">
        <is>
          <t>Instituto Foral de Asistencia Social de Bizkaia (IFAS)</t>
        </is>
      </c>
      <c r="AI4293" s="10" t="inlineStr">
        <is>
          <t/>
        </is>
      </c>
      <c r="AJ4293" s="10" t="inlineStr">
        <is>
          <t/>
        </is>
      </c>
    </row>
    <row r="4294" customHeight="true" ht="15.0">
      <c r="A4294" s="10" t="inlineStr">
        <is>
          <t>Equipo diverso</t>
        </is>
      </c>
      <c r="B4294" s="10" t="inlineStr">
        <is>
          <t/>
        </is>
      </c>
      <c r="C4294" s="10" t="inlineStr">
        <is>
          <t>Gobierno Vasco</t>
        </is>
      </c>
      <c r="D4294" s="10" t="inlineStr">
        <is>
          <t/>
        </is>
      </c>
      <c r="E4294" s="10" t="inlineStr">
        <is>
          <t/>
        </is>
      </c>
      <c r="F4294" s="10" t="inlineStr">
        <is>
          <t/>
        </is>
      </c>
      <c r="G4294" s="10" t="inlineStr">
        <is>
          <t>Equipo diverso</t>
        </is>
      </c>
      <c r="H4294" s="10" t="inlineStr">
        <is>
          <t>Equipo diverso</t>
        </is>
      </c>
      <c r="I4294" s="10" t="inlineStr">
        <is>
          <t/>
        </is>
      </c>
      <c r="J4294" s="10" t="inlineStr">
        <is>
          <t>09/01/2026</t>
        </is>
      </c>
      <c r="K4294" s="10" t="inlineStr">
        <is>
          <t>00026092/0100025065/23299</t>
        </is>
      </c>
      <c r="L4294" s="10" t="inlineStr">
        <is>
          <t>Adjudicación provisional / definitiva</t>
        </is>
      </c>
      <c r="M4294" s="10" t="inlineStr">
        <is>
          <t>true</t>
        </is>
      </c>
      <c r="N4294" s="10" t="inlineStr">
        <is>
          <t/>
        </is>
      </c>
      <c r="O4294" s="10" t="inlineStr">
        <is>
          <t/>
        </is>
      </c>
      <c r="P4294" s="10" t="inlineStr">
        <is>
          <t/>
        </is>
      </c>
      <c r="Q4294" s="10" t="inlineStr">
        <is>
          <t/>
        </is>
      </c>
      <c r="R4294" s="10" t="inlineStr">
        <is>
          <t/>
        </is>
      </c>
      <c r="S4294" s="10" t="inlineStr">
        <is>
          <t>https://www.contratacion.euskadi.eus/webkpe00-kpeperfi/es/contenidos/anuncio_contratacion/expcm474460/es_doc/images/logo_ifas.gif</t>
        </is>
      </c>
      <c r="T4294" s="10" t="inlineStr">
        <is>
          <t>Instituto Foral de Asistencia Social de Bizkaia</t>
        </is>
      </c>
      <c r="U4294" s="10" t="inlineStr">
        <is>
          <t>P9800001A - Instituto Foral de Asistencia Social de Bizkaia</t>
        </is>
      </c>
      <c r="V4294" s="10" t="inlineStr">
        <is>
          <t>Gerente/a</t>
        </is>
      </c>
      <c r="W4294" s="10" t="inlineStr">
        <is>
          <t/>
        </is>
      </c>
      <c r="X4294" s="10" t="inlineStr">
        <is>
          <t/>
        </is>
      </c>
      <c r="Y4294" s="10" t="inlineStr">
        <is>
          <t/>
        </is>
      </c>
      <c r="Z4294" s="10" t="inlineStr">
        <is>
          <t>https://www.contratacion.euskadi.eus/anuncio_contratacion/equipo-diverso/expcm474460/webkpe00-kpesimpc/es/</t>
        </is>
      </c>
      <c r="AA4294" s="10" t="inlineStr">
        <is>
          <t>https://www.contratacion.euskadi.eus/webkpe00-kpesimpc/es/contenidos/anuncio_contratacion/expcm474460/es_doc/index.html</t>
        </is>
      </c>
      <c r="AB4294" s="10" t="inlineStr">
        <is>
          <t>https://www.contratacion.euskadi.eus/contenidos/anuncio_contratacion/expcm474460/es_doc/data/es_r01dtpd19ba348bd933dc02453a3a797db0b680aef</t>
        </is>
      </c>
      <c r="AC4294" s="10" t="inlineStr">
        <is>
          <t>https://www.contratacion.euskadi.eus/contenidos/anuncio_contratacion/expcm474460/r01Index/expcm474460-idxContent.xml</t>
        </is>
      </c>
      <c r="AD4294" s="10" t="inlineStr">
        <is>
          <t>12/01/2026</t>
        </is>
      </c>
      <c r="AE4294" s="10" t="inlineStr">
        <is>
          <t>r01epd01218c1204011bfc56628142af83964295e</t>
        </is>
      </c>
      <c r="AF4294" s="10" t="inlineStr">
        <is>
          <t>Instituto Foral de Asistencia Social de Bizkaia (IFAS)</t>
        </is>
      </c>
      <c r="AG4294" s="10" t="inlineStr">
        <is>
          <t>r01etpd15e132ccb8f1b4834749b6df90400fba3b9</t>
        </is>
      </c>
      <c r="AH4294" s="10" t="inlineStr">
        <is>
          <t>Instituto Foral de Asistencia Social de Bizkaia (IFAS)</t>
        </is>
      </c>
      <c r="AI4294" s="10" t="inlineStr">
        <is>
          <t/>
        </is>
      </c>
      <c r="AJ4294" s="10" t="inlineStr">
        <is>
          <t/>
        </is>
      </c>
    </row>
    <row r="4295" customHeight="true" ht="15.0">
      <c r="A4295" s="10" t="inlineStr">
        <is>
          <t>Equipo diverso</t>
        </is>
      </c>
      <c r="B4295" s="10" t="inlineStr">
        <is>
          <t/>
        </is>
      </c>
      <c r="C4295" s="10" t="inlineStr">
        <is>
          <t>Gobierno Vasco</t>
        </is>
      </c>
      <c r="D4295" s="10" t="inlineStr">
        <is>
          <t/>
        </is>
      </c>
      <c r="E4295" s="10" t="inlineStr">
        <is>
          <t/>
        </is>
      </c>
      <c r="F4295" s="10" t="inlineStr">
        <is>
          <t/>
        </is>
      </c>
      <c r="G4295" s="10" t="inlineStr">
        <is>
          <t>Equipo diverso</t>
        </is>
      </c>
      <c r="H4295" s="10" t="inlineStr">
        <is>
          <t>Equipo diverso</t>
        </is>
      </c>
      <c r="I4295" s="10" t="inlineStr">
        <is>
          <t/>
        </is>
      </c>
      <c r="J4295" s="10" t="inlineStr">
        <is>
          <t>09/01/2026</t>
        </is>
      </c>
      <c r="K4295" s="10" t="inlineStr">
        <is>
          <t>00026092/0100026808/23299</t>
        </is>
      </c>
      <c r="L4295" s="10" t="inlineStr">
        <is>
          <t>Adjudicación provisional / definitiva</t>
        </is>
      </c>
      <c r="M4295" s="10" t="inlineStr">
        <is>
          <t>true</t>
        </is>
      </c>
      <c r="N4295" s="10" t="inlineStr">
        <is>
          <t/>
        </is>
      </c>
      <c r="O4295" s="10" t="inlineStr">
        <is>
          <t/>
        </is>
      </c>
      <c r="P4295" s="10" t="inlineStr">
        <is>
          <t/>
        </is>
      </c>
      <c r="Q4295" s="10" t="inlineStr">
        <is>
          <t/>
        </is>
      </c>
      <c r="R4295" s="10" t="inlineStr">
        <is>
          <t/>
        </is>
      </c>
      <c r="S4295" s="10" t="inlineStr">
        <is>
          <t>https://www.contratacion.euskadi.eus/webkpe00-kpeperfi/es/contenidos/anuncio_contratacion/expcm474461/es_doc/images/logo_ifas.gif</t>
        </is>
      </c>
      <c r="T4295" s="10" t="inlineStr">
        <is>
          <t>Instituto Foral de Asistencia Social de Bizkaia</t>
        </is>
      </c>
      <c r="U4295" s="10" t="inlineStr">
        <is>
          <t>P9800001A - Instituto Foral de Asistencia Social de Bizkaia</t>
        </is>
      </c>
      <c r="V4295" s="10" t="inlineStr">
        <is>
          <t>Gerente/a</t>
        </is>
      </c>
      <c r="W4295" s="10" t="inlineStr">
        <is>
          <t/>
        </is>
      </c>
      <c r="X4295" s="10" t="inlineStr">
        <is>
          <t/>
        </is>
      </c>
      <c r="Y4295" s="10" t="inlineStr">
        <is>
          <t/>
        </is>
      </c>
      <c r="Z4295" s="10" t="inlineStr">
        <is>
          <t>https://www.contratacion.euskadi.eus/anuncio_contratacion/equipo-diverso/expcm474461/webkpe00-kpesimpc/es/</t>
        </is>
      </c>
      <c r="AA4295" s="10" t="inlineStr">
        <is>
          <t>https://www.contratacion.euskadi.eus/webkpe00-kpesimpc/es/contenidos/anuncio_contratacion/expcm474461/es_doc/index.html</t>
        </is>
      </c>
      <c r="AB4295" s="10" t="inlineStr">
        <is>
          <t>https://www.contratacion.euskadi.eus/contenidos/anuncio_contratacion/expcm474461/es_doc/data/es_r01dtpd19ba348e5743dc02453bee34adb06ada42a</t>
        </is>
      </c>
      <c r="AC4295" s="10" t="inlineStr">
        <is>
          <t>https://www.contratacion.euskadi.eus/contenidos/anuncio_contratacion/expcm474461/r01Index/expcm474461-idxContent.xml</t>
        </is>
      </c>
      <c r="AD4295" s="10" t="inlineStr">
        <is>
          <t>12/01/2026</t>
        </is>
      </c>
      <c r="AE4295" s="10" t="inlineStr">
        <is>
          <t>r01epd01218c1204011bfc56628142af83964295e</t>
        </is>
      </c>
      <c r="AF4295" s="10" t="inlineStr">
        <is>
          <t>Instituto Foral de Asistencia Social de Bizkaia (IFAS)</t>
        </is>
      </c>
      <c r="AG4295" s="10" t="inlineStr">
        <is>
          <t>r01etpd15e132ccb8f1b4834749b6df90400fba3b9</t>
        </is>
      </c>
      <c r="AH4295" s="10" t="inlineStr">
        <is>
          <t>Instituto Foral de Asistencia Social de Bizkaia (IFAS)</t>
        </is>
      </c>
      <c r="AI4295" s="10" t="inlineStr">
        <is>
          <t/>
        </is>
      </c>
      <c r="AJ4295" s="10" t="inlineStr">
        <is>
          <t/>
        </is>
      </c>
    </row>
    <row r="4296" customHeight="true" ht="15.0">
      <c r="A4296" s="10" t="inlineStr">
        <is>
          <t>Servicios de salud</t>
        </is>
      </c>
      <c r="B4296" s="10" t="inlineStr">
        <is>
          <t/>
        </is>
      </c>
      <c r="C4296" s="10" t="inlineStr">
        <is>
          <t>Gobierno Vasco</t>
        </is>
      </c>
      <c r="D4296" s="10" t="inlineStr">
        <is>
          <t/>
        </is>
      </c>
      <c r="E4296" s="10" t="inlineStr">
        <is>
          <t/>
        </is>
      </c>
      <c r="F4296" s="10" t="inlineStr">
        <is>
          <t/>
        </is>
      </c>
      <c r="G4296" s="10" t="inlineStr">
        <is>
          <t>Servicios de salud</t>
        </is>
      </c>
      <c r="H4296" s="10" t="inlineStr">
        <is>
          <t>Servicios de salud</t>
        </is>
      </c>
      <c r="I4296" s="10" t="inlineStr">
        <is>
          <t/>
        </is>
      </c>
      <c r="J4296" s="10" t="inlineStr">
        <is>
          <t>09/01/2026</t>
        </is>
      </c>
      <c r="K4296" s="10" t="inlineStr">
        <is>
          <t>00026136/0000096724/23707</t>
        </is>
      </c>
      <c r="L4296" s="10" t="inlineStr">
        <is>
          <t>Adjudicación provisional / definitiva</t>
        </is>
      </c>
      <c r="M4296" s="10" t="inlineStr">
        <is>
          <t>true</t>
        </is>
      </c>
      <c r="N4296" s="10" t="inlineStr">
        <is>
          <t/>
        </is>
      </c>
      <c r="O4296" s="10" t="inlineStr">
        <is>
          <t/>
        </is>
      </c>
      <c r="P4296" s="10" t="inlineStr">
        <is>
          <t/>
        </is>
      </c>
      <c r="Q4296" s="10" t="inlineStr">
        <is>
          <t/>
        </is>
      </c>
      <c r="R4296" s="10" t="inlineStr">
        <is>
          <t/>
        </is>
      </c>
      <c r="S4296" s="10" t="inlineStr">
        <is>
          <t>https://www.contratacion.euskadi.eus/webkpe00-kpeperfi/es/contenidos/anuncio_contratacion/expcm474462/es_doc/images/logo_ifas.gif</t>
        </is>
      </c>
      <c r="T4296" s="10" t="inlineStr">
        <is>
          <t>Instituto Foral de Asistencia Social de Bizkaia</t>
        </is>
      </c>
      <c r="U4296" s="10" t="inlineStr">
        <is>
          <t>P9800001A - Instituto Foral de Asistencia Social de Bizkaia</t>
        </is>
      </c>
      <c r="V4296" s="10" t="inlineStr">
        <is>
          <t>Gerente/a</t>
        </is>
      </c>
      <c r="W4296" s="10" t="inlineStr">
        <is>
          <t/>
        </is>
      </c>
      <c r="X4296" s="10" t="inlineStr">
        <is>
          <t/>
        </is>
      </c>
      <c r="Y4296" s="10" t="inlineStr">
        <is>
          <t/>
        </is>
      </c>
      <c r="Z4296" s="10" t="inlineStr">
        <is>
          <t>https://www.contratacion.euskadi.eus/anuncio_contratacion/servicios-salud/expcm474462/webkpe00-kpesimpc/es/</t>
        </is>
      </c>
      <c r="AA4296" s="10" t="inlineStr">
        <is>
          <t>https://www.contratacion.euskadi.eus/webkpe00-kpesimpc/es/contenidos/anuncio_contratacion/expcm474462/es_doc/index.html</t>
        </is>
      </c>
      <c r="AB4296" s="10" t="inlineStr">
        <is>
          <t>https://www.contratacion.euskadi.eus/contenidos/anuncio_contratacion/expcm474462/es_doc/data/es_r01dtpd19ba34cdbaf2bd4c0fe3ef5db405e5644a0</t>
        </is>
      </c>
      <c r="AC4296" s="10" t="inlineStr">
        <is>
          <t>https://www.contratacion.euskadi.eus/contenidos/anuncio_contratacion/expcm474462/r01Index/expcm474462-idxContent.xml</t>
        </is>
      </c>
      <c r="AD4296" s="10" t="inlineStr">
        <is>
          <t>12/01/2026</t>
        </is>
      </c>
      <c r="AE4296" s="10" t="inlineStr">
        <is>
          <t>r01epd01218c1204011bfc56628142af83964295e</t>
        </is>
      </c>
      <c r="AF4296" s="10" t="inlineStr">
        <is>
          <t>Instituto Foral de Asistencia Social de Bizkaia (IFAS)</t>
        </is>
      </c>
      <c r="AG4296" s="10" t="inlineStr">
        <is>
          <t>r01etpd15e132ccb8f1b4834749b6df90400fba3b9</t>
        </is>
      </c>
      <c r="AH4296" s="10" t="inlineStr">
        <is>
          <t>Instituto Foral de Asistencia Social de Bizkaia (IFAS)</t>
        </is>
      </c>
      <c r="AI4296" s="10" t="inlineStr">
        <is>
          <t/>
        </is>
      </c>
      <c r="AJ4296" s="10" t="inlineStr">
        <is>
          <t/>
        </is>
      </c>
    </row>
    <row r="4297" customHeight="true" ht="15.0">
      <c r="A4297" s="10" t="inlineStr">
        <is>
          <t>Servicios varios de reparaciÃ³n y mantenimiento</t>
        </is>
      </c>
      <c r="B4297" s="10" t="inlineStr">
        <is>
          <t/>
        </is>
      </c>
      <c r="C4297" s="10" t="inlineStr">
        <is>
          <t>Gobierno Vasco</t>
        </is>
      </c>
      <c r="D4297" s="10" t="inlineStr">
        <is>
          <t/>
        </is>
      </c>
      <c r="E4297" s="10" t="inlineStr">
        <is>
          <t/>
        </is>
      </c>
      <c r="F4297" s="10" t="inlineStr">
        <is>
          <t/>
        </is>
      </c>
      <c r="G4297" s="10" t="inlineStr">
        <is>
          <t>Servicios varios de reparaciÃ³n y mantenimiento</t>
        </is>
      </c>
      <c r="H4297" s="10" t="inlineStr">
        <is>
          <t>Servicios varios de reparaciÃ³n y mantenimiento</t>
        </is>
      </c>
      <c r="I4297" s="10" t="inlineStr">
        <is>
          <t/>
        </is>
      </c>
      <c r="J4297" s="10" t="inlineStr">
        <is>
          <t>09/01/2026</t>
        </is>
      </c>
      <c r="K4297" s="10" t="inlineStr">
        <is>
          <t>00026136/0000139602/23799</t>
        </is>
      </c>
      <c r="L4297" s="10" t="inlineStr">
        <is>
          <t>Adjudicación provisional / definitiva</t>
        </is>
      </c>
      <c r="M4297" s="10" t="inlineStr">
        <is>
          <t>true</t>
        </is>
      </c>
      <c r="N4297" s="10" t="inlineStr">
        <is>
          <t/>
        </is>
      </c>
      <c r="O4297" s="10" t="inlineStr">
        <is>
          <t/>
        </is>
      </c>
      <c r="P4297" s="10" t="inlineStr">
        <is>
          <t/>
        </is>
      </c>
      <c r="Q4297" s="10" t="inlineStr">
        <is>
          <t/>
        </is>
      </c>
      <c r="R4297" s="10" t="inlineStr">
        <is>
          <t/>
        </is>
      </c>
      <c r="S4297" s="10" t="inlineStr">
        <is>
          <t>https://www.contratacion.euskadi.eus/webkpe00-kpeperfi/es/contenidos/anuncio_contratacion/expcm474463/es_doc/images/logo_ifas.gif</t>
        </is>
      </c>
      <c r="T4297" s="10" t="inlineStr">
        <is>
          <t>Instituto Foral de Asistencia Social de Bizkaia</t>
        </is>
      </c>
      <c r="U4297" s="10" t="inlineStr">
        <is>
          <t>P9800001A - Instituto Foral de Asistencia Social de Bizkaia</t>
        </is>
      </c>
      <c r="V4297" s="10" t="inlineStr">
        <is>
          <t>Gerente/a</t>
        </is>
      </c>
      <c r="W4297" s="10" t="inlineStr">
        <is>
          <t/>
        </is>
      </c>
      <c r="X4297" s="10" t="inlineStr">
        <is>
          <t/>
        </is>
      </c>
      <c r="Y4297" s="10" t="inlineStr">
        <is>
          <t/>
        </is>
      </c>
      <c r="Z4297" s="10" t="inlineStr">
        <is>
          <t>https://www.contratacion.euskadi.eus/anuncio_contratacion/servicios-varios-reparaci-n-y-mantenimiento/expcm474463/webkpe00-kpesimpc/es/</t>
        </is>
      </c>
      <c r="AA4297" s="10" t="inlineStr">
        <is>
          <t>https://www.contratacion.euskadi.eus/webkpe00-kpesimpc/es/contenidos/anuncio_contratacion/expcm474463/es_doc/index.html</t>
        </is>
      </c>
      <c r="AB4297" s="10" t="inlineStr">
        <is>
          <t>https://www.contratacion.euskadi.eus/contenidos/anuncio_contratacion/expcm474463/es_doc/data/es_r01dtpd19ba34d04542bd4c0fe77ed4bbe1ebf4ce7</t>
        </is>
      </c>
      <c r="AC4297" s="10" t="inlineStr">
        <is>
          <t>https://www.contratacion.euskadi.eus/contenidos/anuncio_contratacion/expcm474463/r01Index/expcm474463-idxContent.xml</t>
        </is>
      </c>
      <c r="AD4297" s="10" t="inlineStr">
        <is>
          <t>12/01/2026</t>
        </is>
      </c>
      <c r="AE4297" s="10" t="inlineStr">
        <is>
          <t>r01epd01218c1204011bfc56628142af83964295e</t>
        </is>
      </c>
      <c r="AF4297" s="10" t="inlineStr">
        <is>
          <t>Instituto Foral de Asistencia Social de Bizkaia (IFAS)</t>
        </is>
      </c>
      <c r="AG4297" s="10" t="inlineStr">
        <is>
          <t>r01etpd15e132ccb8f1b4834749b6df90400fba3b9</t>
        </is>
      </c>
      <c r="AH4297" s="10" t="inlineStr">
        <is>
          <t>Instituto Foral de Asistencia Social de Bizkaia (IFAS)</t>
        </is>
      </c>
      <c r="AI4297" s="10" t="inlineStr">
        <is>
          <t/>
        </is>
      </c>
      <c r="AJ4297" s="10" t="inlineStr">
        <is>
          <t/>
        </is>
      </c>
    </row>
    <row r="4298" customHeight="true" ht="15.0">
      <c r="A4298" s="10" t="inlineStr">
        <is>
          <t>Equipo de emergencia y seguridad</t>
        </is>
      </c>
      <c r="B4298" s="10" t="inlineStr">
        <is>
          <t/>
        </is>
      </c>
      <c r="C4298" s="10" t="inlineStr">
        <is>
          <t>Gobierno Vasco</t>
        </is>
      </c>
      <c r="D4298" s="10" t="inlineStr">
        <is>
          <t/>
        </is>
      </c>
      <c r="E4298" s="10" t="inlineStr">
        <is>
          <t/>
        </is>
      </c>
      <c r="F4298" s="10" t="inlineStr">
        <is>
          <t/>
        </is>
      </c>
      <c r="G4298" s="10" t="inlineStr">
        <is>
          <t>Equipo de emergencia y seguridad</t>
        </is>
      </c>
      <c r="H4298" s="10" t="inlineStr">
        <is>
          <t>Equipo de emergencia y seguridad</t>
        </is>
      </c>
      <c r="I4298" s="10" t="inlineStr">
        <is>
          <t/>
        </is>
      </c>
      <c r="J4298" s="10" t="inlineStr">
        <is>
          <t>09/01/2026</t>
        </is>
      </c>
      <c r="K4298" s="10" t="inlineStr">
        <is>
          <t>00026146/0100003835/23299</t>
        </is>
      </c>
      <c r="L4298" s="10" t="inlineStr">
        <is>
          <t>Adjudicación provisional / definitiva</t>
        </is>
      </c>
      <c r="M4298" s="10" t="inlineStr">
        <is>
          <t>true</t>
        </is>
      </c>
      <c r="N4298" s="10" t="inlineStr">
        <is>
          <t/>
        </is>
      </c>
      <c r="O4298" s="10" t="inlineStr">
        <is>
          <t/>
        </is>
      </c>
      <c r="P4298" s="10" t="inlineStr">
        <is>
          <t/>
        </is>
      </c>
      <c r="Q4298" s="10" t="inlineStr">
        <is>
          <t/>
        </is>
      </c>
      <c r="R4298" s="10" t="inlineStr">
        <is>
          <t/>
        </is>
      </c>
      <c r="S4298" s="10" t="inlineStr">
        <is>
          <t>https://www.contratacion.euskadi.eus/webkpe00-kpeperfi/es/contenidos/anuncio_contratacion/expcm474464/es_doc/images/logo_ifas.gif</t>
        </is>
      </c>
      <c r="T4298" s="10" t="inlineStr">
        <is>
          <t>Instituto Foral de Asistencia Social de Bizkaia</t>
        </is>
      </c>
      <c r="U4298" s="10" t="inlineStr">
        <is>
          <t>P9800001A - Instituto Foral de Asistencia Social de Bizkaia</t>
        </is>
      </c>
      <c r="V4298" s="10" t="inlineStr">
        <is>
          <t>Gerente/a</t>
        </is>
      </c>
      <c r="W4298" s="10" t="inlineStr">
        <is>
          <t/>
        </is>
      </c>
      <c r="X4298" s="10" t="inlineStr">
        <is>
          <t/>
        </is>
      </c>
      <c r="Y4298" s="10" t="inlineStr">
        <is>
          <t/>
        </is>
      </c>
      <c r="Z4298" s="10" t="inlineStr">
        <is>
          <t>https://www.contratacion.euskadi.eus/anuncio_contratacion/equipo-emergencia-y-seguridad/expcm474464/webkpe00-kpesimpc/es/</t>
        </is>
      </c>
      <c r="AA4298" s="10" t="inlineStr">
        <is>
          <t>https://www.contratacion.euskadi.eus/webkpe00-kpesimpc/es/contenidos/anuncio_contratacion/expcm474464/es_doc/index.html</t>
        </is>
      </c>
      <c r="AB4298" s="10" t="inlineStr">
        <is>
          <t>https://www.contratacion.euskadi.eus/contenidos/anuncio_contratacion/expcm474464/es_doc/data/es_r01dtpd19ba34d2bca2bd4c0fe32183533c90c811a</t>
        </is>
      </c>
      <c r="AC4298" s="10" t="inlineStr">
        <is>
          <t>https://www.contratacion.euskadi.eus/contenidos/anuncio_contratacion/expcm474464/r01Index/expcm474464-idxContent.xml</t>
        </is>
      </c>
      <c r="AD4298" s="10" t="inlineStr">
        <is>
          <t>12/01/2026</t>
        </is>
      </c>
      <c r="AE4298" s="10" t="inlineStr">
        <is>
          <t>r01epd01218c1204011bfc56628142af83964295e</t>
        </is>
      </c>
      <c r="AF4298" s="10" t="inlineStr">
        <is>
          <t>Instituto Foral de Asistencia Social de Bizkaia (IFAS)</t>
        </is>
      </c>
      <c r="AG4298" s="10" t="inlineStr">
        <is>
          <t>r01etpd15e132ccb8f1b4834749b6df90400fba3b9</t>
        </is>
      </c>
      <c r="AH4298" s="10" t="inlineStr">
        <is>
          <t>Instituto Foral de Asistencia Social de Bizkaia (IFAS)</t>
        </is>
      </c>
      <c r="AI4298" s="10" t="inlineStr">
        <is>
          <t/>
        </is>
      </c>
      <c r="AJ4298" s="10" t="inlineStr">
        <is>
          <t/>
        </is>
      </c>
    </row>
    <row r="4299" customHeight="true" ht="15.0">
      <c r="A4299" s="10" t="inlineStr">
        <is>
          <t>ReparaciÃ³n y mantenimiento de instalaciones</t>
        </is>
      </c>
      <c r="B4299" s="10" t="inlineStr">
        <is>
          <t/>
        </is>
      </c>
      <c r="C4299" s="10" t="inlineStr">
        <is>
          <t>Gobierno Vasco</t>
        </is>
      </c>
      <c r="D4299" s="10" t="inlineStr">
        <is>
          <t/>
        </is>
      </c>
      <c r="E4299" s="10" t="inlineStr">
        <is>
          <t/>
        </is>
      </c>
      <c r="F4299" s="10" t="inlineStr">
        <is>
          <t/>
        </is>
      </c>
      <c r="G4299" s="10" t="inlineStr">
        <is>
          <t>ReparaciÃ³n y mantenimiento de instalaciones</t>
        </is>
      </c>
      <c r="H4299" s="10" t="inlineStr">
        <is>
          <t>ReparaciÃ³n y mantenimiento de instalaciones</t>
        </is>
      </c>
      <c r="I4299" s="10" t="inlineStr">
        <is>
          <t/>
        </is>
      </c>
      <c r="J4299" s="10" t="inlineStr">
        <is>
          <t>09/01/2026</t>
        </is>
      </c>
      <c r="K4299" s="10" t="inlineStr">
        <is>
          <t>00026147/0000161008/22300</t>
        </is>
      </c>
      <c r="L4299" s="10" t="inlineStr">
        <is>
          <t>Adjudicación provisional / definitiva</t>
        </is>
      </c>
      <c r="M4299" s="10" t="inlineStr">
        <is>
          <t>true</t>
        </is>
      </c>
      <c r="N4299" s="10" t="inlineStr">
        <is>
          <t/>
        </is>
      </c>
      <c r="O4299" s="10" t="inlineStr">
        <is>
          <t/>
        </is>
      </c>
      <c r="P4299" s="10" t="inlineStr">
        <is>
          <t/>
        </is>
      </c>
      <c r="Q4299" s="10" t="inlineStr">
        <is>
          <t/>
        </is>
      </c>
      <c r="R4299" s="10" t="inlineStr">
        <is>
          <t/>
        </is>
      </c>
      <c r="S4299" s="10" t="inlineStr">
        <is>
          <t>https://www.contratacion.euskadi.eus/webkpe00-kpeperfi/es/contenidos/anuncio_contratacion/expcm474465/es_doc/images/logo_ifas.gif</t>
        </is>
      </c>
      <c r="T4299" s="10" t="inlineStr">
        <is>
          <t>Instituto Foral de Asistencia Social de Bizkaia</t>
        </is>
      </c>
      <c r="U4299" s="10" t="inlineStr">
        <is>
          <t>P9800001A - Instituto Foral de Asistencia Social de Bizkaia</t>
        </is>
      </c>
      <c r="V4299" s="10" t="inlineStr">
        <is>
          <t>Gerente/a</t>
        </is>
      </c>
      <c r="W4299" s="10" t="inlineStr">
        <is>
          <t/>
        </is>
      </c>
      <c r="X4299" s="10" t="inlineStr">
        <is>
          <t/>
        </is>
      </c>
      <c r="Y4299" s="10" t="inlineStr">
        <is>
          <t/>
        </is>
      </c>
      <c r="Z4299" s="10" t="inlineStr">
        <is>
          <t>https://www.contratacion.euskadi.eus/anuncio_contratacion/reparaci-n-y-mantenimiento-instalaciones/expcm474465/webkpe00-kpesimpc/es/</t>
        </is>
      </c>
      <c r="AA4299" s="10" t="inlineStr">
        <is>
          <t>https://www.contratacion.euskadi.eus/webkpe00-kpesimpc/es/contenidos/anuncio_contratacion/expcm474465/es_doc/index.html</t>
        </is>
      </c>
      <c r="AB4299" s="10" t="inlineStr">
        <is>
          <t>https://www.contratacion.euskadi.eus/contenidos/anuncio_contratacion/expcm474465/es_doc/data/es_r01dtpd019ba34d53cb2bd4c0feb5c5775c7a8779e</t>
        </is>
      </c>
      <c r="AC4299" s="10" t="inlineStr">
        <is>
          <t>https://www.contratacion.euskadi.eus/contenidos/anuncio_contratacion/expcm474465/r01Index/expcm474465-idxContent.xml</t>
        </is>
      </c>
      <c r="AD4299" s="10" t="inlineStr">
        <is>
          <t>12/01/2026</t>
        </is>
      </c>
      <c r="AE4299" s="10" t="inlineStr">
        <is>
          <t>r01epd01218c1204011bfc56628142af83964295e</t>
        </is>
      </c>
      <c r="AF4299" s="10" t="inlineStr">
        <is>
          <t>Instituto Foral de Asistencia Social de Bizkaia (IFAS)</t>
        </is>
      </c>
      <c r="AG4299" s="10" t="inlineStr">
        <is>
          <t>r01etpd15e132ccb8f1b4834749b6df90400fba3b9</t>
        </is>
      </c>
      <c r="AH4299" s="10" t="inlineStr">
        <is>
          <t>Instituto Foral de Asistencia Social de Bizkaia (IFAS)</t>
        </is>
      </c>
      <c r="AI4299" s="10" t="inlineStr">
        <is>
          <t/>
        </is>
      </c>
      <c r="AJ4299" s="10" t="inlineStr">
        <is>
          <t/>
        </is>
      </c>
    </row>
    <row r="4300" customHeight="true" ht="15.0">
      <c r="A4300" s="10" t="inlineStr">
        <is>
          <t>PeriÃ³dicos, revistas especializadas, publicaciones periÃ³dica</t>
        </is>
      </c>
      <c r="B4300" s="10" t="inlineStr">
        <is>
          <t/>
        </is>
      </c>
      <c r="C4300" s="10" t="inlineStr">
        <is>
          <t>Gobierno Vasco</t>
        </is>
      </c>
      <c r="D4300" s="10" t="inlineStr">
        <is>
          <t/>
        </is>
      </c>
      <c r="E4300" s="10" t="inlineStr">
        <is>
          <t/>
        </is>
      </c>
      <c r="F4300" s="10" t="inlineStr">
        <is>
          <t/>
        </is>
      </c>
      <c r="G4300" s="10" t="inlineStr">
        <is>
          <t>PeriÃ³dicos, revistas especializadas, publicaciones periÃ³dica</t>
        </is>
      </c>
      <c r="H4300" s="10" t="inlineStr">
        <is>
          <t>PeriÃ³dicos, revistas especializadas, publicaciones periÃ³dica</t>
        </is>
      </c>
      <c r="I4300" s="10" t="inlineStr">
        <is>
          <t/>
        </is>
      </c>
      <c r="J4300" s="10" t="inlineStr">
        <is>
          <t>09/01/2026</t>
        </is>
      </c>
      <c r="K4300" s="10" t="inlineStr">
        <is>
          <t>00026153/0000056110/23102</t>
        </is>
      </c>
      <c r="L4300" s="10" t="inlineStr">
        <is>
          <t>Adjudicación provisional / definitiva</t>
        </is>
      </c>
      <c r="M4300" s="10" t="inlineStr">
        <is>
          <t>true</t>
        </is>
      </c>
      <c r="N4300" s="10" t="inlineStr">
        <is>
          <t/>
        </is>
      </c>
      <c r="O4300" s="10" t="inlineStr">
        <is>
          <t/>
        </is>
      </c>
      <c r="P4300" s="10" t="inlineStr">
        <is>
          <t/>
        </is>
      </c>
      <c r="Q4300" s="10" t="inlineStr">
        <is>
          <t/>
        </is>
      </c>
      <c r="R4300" s="10" t="inlineStr">
        <is>
          <t/>
        </is>
      </c>
      <c r="S4300" s="10" t="inlineStr">
        <is>
          <t>https://www.contratacion.euskadi.eus/webkpe00-kpeperfi/es/contenidos/anuncio_contratacion/expcm474466/es_doc/images/logo_ifas.gif</t>
        </is>
      </c>
      <c r="T4300" s="10" t="inlineStr">
        <is>
          <t>Instituto Foral de Asistencia Social de Bizkaia</t>
        </is>
      </c>
      <c r="U4300" s="10" t="inlineStr">
        <is>
          <t>P9800001A - Instituto Foral de Asistencia Social de Bizkaia</t>
        </is>
      </c>
      <c r="V4300" s="10" t="inlineStr">
        <is>
          <t>Gerente/a</t>
        </is>
      </c>
      <c r="W4300" s="10" t="inlineStr">
        <is>
          <t/>
        </is>
      </c>
      <c r="X4300" s="10" t="inlineStr">
        <is>
          <t/>
        </is>
      </c>
      <c r="Y4300" s="10" t="inlineStr">
        <is>
          <t/>
        </is>
      </c>
      <c r="Z4300" s="10" t="inlineStr">
        <is>
          <t>https://www.contratacion.euskadi.eus/anuncio_contratacion/peri-dicos-revistas-especializadas-publicaciones-peri-dica/expcm474466/webkpe00-kpesimpc/es/</t>
        </is>
      </c>
      <c r="AA4300" s="10" t="inlineStr">
        <is>
          <t>https://www.contratacion.euskadi.eus/webkpe00-kpesimpc/es/contenidos/anuncio_contratacion/expcm474466/es_doc/index.html</t>
        </is>
      </c>
      <c r="AB4300" s="10" t="inlineStr">
        <is>
          <t>https://www.contratacion.euskadi.eus/contenidos/anuncio_contratacion/expcm474466/es_doc/data/es_r01dtpd19ba34d7b5b2bd4c0fe783fe35354759b9f</t>
        </is>
      </c>
      <c r="AC4300" s="10" t="inlineStr">
        <is>
          <t>https://www.contratacion.euskadi.eus/contenidos/anuncio_contratacion/expcm474466/r01Index/expcm474466-idxContent.xml</t>
        </is>
      </c>
      <c r="AD4300" s="10" t="inlineStr">
        <is>
          <t>12/01/2026</t>
        </is>
      </c>
      <c r="AE4300" s="10" t="inlineStr">
        <is>
          <t>r01epd01218c1204011bfc56628142af83964295e</t>
        </is>
      </c>
      <c r="AF4300" s="10" t="inlineStr">
        <is>
          <t>Instituto Foral de Asistencia Social de Bizkaia (IFAS)</t>
        </is>
      </c>
      <c r="AG4300" s="10" t="inlineStr">
        <is>
          <t>r01etpd15e132ccb8f1b4834749b6df90400fba3b9</t>
        </is>
      </c>
      <c r="AH4300" s="10" t="inlineStr">
        <is>
          <t>Instituto Foral de Asistencia Social de Bizkaia (IFAS)</t>
        </is>
      </c>
      <c r="AI4300" s="10" t="inlineStr">
        <is>
          <t/>
        </is>
      </c>
      <c r="AJ4300" s="10" t="inlineStr">
        <is>
          <t/>
        </is>
      </c>
    </row>
    <row r="4301" customHeight="true" ht="15.0">
      <c r="A4301" s="10" t="inlineStr">
        <is>
          <t>Ropa de trabajo, ropa de trabajo especial y accesorios</t>
        </is>
      </c>
      <c r="B4301" s="10" t="inlineStr">
        <is>
          <t/>
        </is>
      </c>
      <c r="C4301" s="10" t="inlineStr">
        <is>
          <t>Gobierno Vasco</t>
        </is>
      </c>
      <c r="D4301" s="10" t="inlineStr">
        <is>
          <t/>
        </is>
      </c>
      <c r="E4301" s="10" t="inlineStr">
        <is>
          <t/>
        </is>
      </c>
      <c r="F4301" s="10" t="inlineStr">
        <is>
          <t/>
        </is>
      </c>
      <c r="G4301" s="10" t="inlineStr">
        <is>
          <t>Ropa de trabajo, ropa de trabajo especial y accesorios</t>
        </is>
      </c>
      <c r="H4301" s="10" t="inlineStr">
        <is>
          <t>Ropa de trabajo, ropa de trabajo especial y accesorios</t>
        </is>
      </c>
      <c r="I4301" s="10" t="inlineStr">
        <is>
          <t/>
        </is>
      </c>
      <c r="J4301" s="10" t="inlineStr">
        <is>
          <t>09/01/2026</t>
        </is>
      </c>
      <c r="K4301" s="10" t="inlineStr">
        <is>
          <t>00026400/0100004768/23299</t>
        </is>
      </c>
      <c r="L4301" s="10" t="inlineStr">
        <is>
          <t>Adjudicación provisional / definitiva</t>
        </is>
      </c>
      <c r="M4301" s="10" t="inlineStr">
        <is>
          <t>true</t>
        </is>
      </c>
      <c r="N4301" s="10" t="inlineStr">
        <is>
          <t/>
        </is>
      </c>
      <c r="O4301" s="10" t="inlineStr">
        <is>
          <t/>
        </is>
      </c>
      <c r="P4301" s="10" t="inlineStr">
        <is>
          <t/>
        </is>
      </c>
      <c r="Q4301" s="10" t="inlineStr">
        <is>
          <t/>
        </is>
      </c>
      <c r="R4301" s="10" t="inlineStr">
        <is>
          <t/>
        </is>
      </c>
      <c r="S4301" s="10" t="inlineStr">
        <is>
          <t>https://www.contratacion.euskadi.eus/webkpe00-kpeperfi/es/contenidos/anuncio_contratacion/expcm474467/es_doc/images/logo_ifas.gif</t>
        </is>
      </c>
      <c r="T4301" s="10" t="inlineStr">
        <is>
          <t>Instituto Foral de Asistencia Social de Bizkaia</t>
        </is>
      </c>
      <c r="U4301" s="10" t="inlineStr">
        <is>
          <t>P9800001A - Instituto Foral de Asistencia Social de Bizkaia</t>
        </is>
      </c>
      <c r="V4301" s="10" t="inlineStr">
        <is>
          <t>Gerente/a</t>
        </is>
      </c>
      <c r="W4301" s="10" t="inlineStr">
        <is>
          <t/>
        </is>
      </c>
      <c r="X4301" s="10" t="inlineStr">
        <is>
          <t/>
        </is>
      </c>
      <c r="Y4301" s="10" t="inlineStr">
        <is>
          <t/>
        </is>
      </c>
      <c r="Z4301" s="10" t="inlineStr">
        <is>
          <t>https://www.contratacion.euskadi.eus/anuncio_contratacion/ropa-trabajo-ropa-trabajo-especial-y-accesorios/expcm474467/webkpe00-kpesimpc/es/</t>
        </is>
      </c>
      <c r="AA4301" s="10" t="inlineStr">
        <is>
          <t>https://www.contratacion.euskadi.eus/webkpe00-kpesimpc/es/contenidos/anuncio_contratacion/expcm474467/es_doc/index.html</t>
        </is>
      </c>
      <c r="AB4301" s="10" t="inlineStr">
        <is>
          <t>https://www.contratacion.euskadi.eus/contenidos/anuncio_contratacion/expcm474467/es_doc/data/es_r01dtpd19ba3516ed33dc024532151a7e1e1d79dd2</t>
        </is>
      </c>
      <c r="AC4301" s="10" t="inlineStr">
        <is>
          <t>https://www.contratacion.euskadi.eus/contenidos/anuncio_contratacion/expcm474467/r01Index/expcm474467-idxContent.xml</t>
        </is>
      </c>
      <c r="AD4301" s="10" t="inlineStr">
        <is>
          <t>12/01/2026</t>
        </is>
      </c>
      <c r="AE4301" s="10" t="inlineStr">
        <is>
          <t>r01epd01218c1204011bfc56628142af83964295e</t>
        </is>
      </c>
      <c r="AF4301" s="10" t="inlineStr">
        <is>
          <t>Instituto Foral de Asistencia Social de Bizkaia (IFAS)</t>
        </is>
      </c>
      <c r="AG4301" s="10" t="inlineStr">
        <is>
          <t>r01etpd15e132ccb8f1b4834749b6df90400fba3b9</t>
        </is>
      </c>
      <c r="AH4301" s="10" t="inlineStr">
        <is>
          <t>Instituto Foral de Asistencia Social de Bizkaia (IFAS)</t>
        </is>
      </c>
      <c r="AI4301" s="10" t="inlineStr">
        <is>
          <t/>
        </is>
      </c>
      <c r="AJ4301" s="10" t="inlineStr">
        <is>
          <t/>
        </is>
      </c>
    </row>
    <row r="4302" customHeight="true" ht="15.0">
      <c r="A4302" s="10" t="inlineStr">
        <is>
          <t>ReparaciÃ³n y mantenimiento de instalaciones</t>
        </is>
      </c>
      <c r="B4302" s="10" t="inlineStr">
        <is>
          <t/>
        </is>
      </c>
      <c r="C4302" s="10" t="inlineStr">
        <is>
          <t>Gobierno Vasco</t>
        </is>
      </c>
      <c r="D4302" s="10" t="inlineStr">
        <is>
          <t/>
        </is>
      </c>
      <c r="E4302" s="10" t="inlineStr">
        <is>
          <t/>
        </is>
      </c>
      <c r="F4302" s="10" t="inlineStr">
        <is>
          <t/>
        </is>
      </c>
      <c r="G4302" s="10" t="inlineStr">
        <is>
          <t>ReparaciÃ³n y mantenimiento de instalaciones</t>
        </is>
      </c>
      <c r="H4302" s="10" t="inlineStr">
        <is>
          <t>ReparaciÃ³n y mantenimiento de instalaciones</t>
        </is>
      </c>
      <c r="I4302" s="10" t="inlineStr">
        <is>
          <t/>
        </is>
      </c>
      <c r="J4302" s="10" t="inlineStr">
        <is>
          <t>09/01/2026</t>
        </is>
      </c>
      <c r="K4302" s="10" t="inlineStr">
        <is>
          <t>00026404/0000168407/22300</t>
        </is>
      </c>
      <c r="L4302" s="10" t="inlineStr">
        <is>
          <t>Adjudicación provisional / definitiva</t>
        </is>
      </c>
      <c r="M4302" s="10" t="inlineStr">
        <is>
          <t>true</t>
        </is>
      </c>
      <c r="N4302" s="10" t="inlineStr">
        <is>
          <t/>
        </is>
      </c>
      <c r="O4302" s="10" t="inlineStr">
        <is>
          <t/>
        </is>
      </c>
      <c r="P4302" s="10" t="inlineStr">
        <is>
          <t/>
        </is>
      </c>
      <c r="Q4302" s="10" t="inlineStr">
        <is>
          <t/>
        </is>
      </c>
      <c r="R4302" s="10" t="inlineStr">
        <is>
          <t/>
        </is>
      </c>
      <c r="S4302" s="10" t="inlineStr">
        <is>
          <t>https://www.contratacion.euskadi.eus/webkpe00-kpeperfi/es/contenidos/anuncio_contratacion/expcm474468/es_doc/images/logo_ifas.gif</t>
        </is>
      </c>
      <c r="T4302" s="10" t="inlineStr">
        <is>
          <t>Instituto Foral de Asistencia Social de Bizkaia</t>
        </is>
      </c>
      <c r="U4302" s="10" t="inlineStr">
        <is>
          <t>P9800001A - Instituto Foral de Asistencia Social de Bizkaia</t>
        </is>
      </c>
      <c r="V4302" s="10" t="inlineStr">
        <is>
          <t>Gerente/a</t>
        </is>
      </c>
      <c r="W4302" s="10" t="inlineStr">
        <is>
          <t/>
        </is>
      </c>
      <c r="X4302" s="10" t="inlineStr">
        <is>
          <t/>
        </is>
      </c>
      <c r="Y4302" s="10" t="inlineStr">
        <is>
          <t/>
        </is>
      </c>
      <c r="Z4302" s="10" t="inlineStr">
        <is>
          <t>https://www.contratacion.euskadi.eus/anuncio_contratacion/reparaci-n-y-mantenimiento-instalaciones/expcm474468/webkpe00-kpesimpc/es/</t>
        </is>
      </c>
      <c r="AA4302" s="10" t="inlineStr">
        <is>
          <t>https://www.contratacion.euskadi.eus/webkpe00-kpesimpc/es/contenidos/anuncio_contratacion/expcm474468/es_doc/index.html</t>
        </is>
      </c>
      <c r="AB4302" s="10" t="inlineStr">
        <is>
          <t>https://www.contratacion.euskadi.eus/contenidos/anuncio_contratacion/expcm474468/es_doc/data/es_r01dtpd19ba35196a23dc02453857d55b2ccd075be</t>
        </is>
      </c>
      <c r="AC4302" s="10" t="inlineStr">
        <is>
          <t>https://www.contratacion.euskadi.eus/contenidos/anuncio_contratacion/expcm474468/r01Index/expcm474468-idxContent.xml</t>
        </is>
      </c>
      <c r="AD4302" s="10" t="inlineStr">
        <is>
          <t>12/01/2026</t>
        </is>
      </c>
      <c r="AE4302" s="10" t="inlineStr">
        <is>
          <t>r01epd01218c1204011bfc56628142af83964295e</t>
        </is>
      </c>
      <c r="AF4302" s="10" t="inlineStr">
        <is>
          <t>Instituto Foral de Asistencia Social de Bizkaia (IFAS)</t>
        </is>
      </c>
      <c r="AG4302" s="10" t="inlineStr">
        <is>
          <t>r01etpd15e132ccb8f1b4834749b6df90400fba3b9</t>
        </is>
      </c>
      <c r="AH4302" s="10" t="inlineStr">
        <is>
          <t>Instituto Foral de Asistencia Social de Bizkaia (IFAS)</t>
        </is>
      </c>
      <c r="AI4302" s="10" t="inlineStr">
        <is>
          <t/>
        </is>
      </c>
      <c r="AJ4302" s="10" t="inlineStr">
        <is>
          <t/>
        </is>
      </c>
    </row>
    <row r="4303" customHeight="true" ht="15.0">
      <c r="A4303" s="10" t="inlineStr">
        <is>
          <t>Productos alimenticios diversos</t>
        </is>
      </c>
      <c r="B4303" s="10" t="inlineStr">
        <is>
          <t/>
        </is>
      </c>
      <c r="C4303" s="10" t="inlineStr">
        <is>
          <t>Gobierno Vasco</t>
        </is>
      </c>
      <c r="D4303" s="10" t="inlineStr">
        <is>
          <t/>
        </is>
      </c>
      <c r="E4303" s="10" t="inlineStr">
        <is>
          <t/>
        </is>
      </c>
      <c r="F4303" s="10" t="inlineStr">
        <is>
          <t/>
        </is>
      </c>
      <c r="G4303" s="10" t="inlineStr">
        <is>
          <t>Productos alimenticios diversos</t>
        </is>
      </c>
      <c r="H4303" s="10" t="inlineStr">
        <is>
          <t>Productos alimenticios diversos</t>
        </is>
      </c>
      <c r="I4303" s="10" t="inlineStr">
        <is>
          <t/>
        </is>
      </c>
      <c r="J4303" s="10" t="inlineStr">
        <is>
          <t>09/01/2026</t>
        </is>
      </c>
      <c r="K4303" s="10" t="inlineStr">
        <is>
          <t>00026412/0100003211/23203</t>
        </is>
      </c>
      <c r="L4303" s="10" t="inlineStr">
        <is>
          <t>Adjudicación provisional / definitiva</t>
        </is>
      </c>
      <c r="M4303" s="10" t="inlineStr">
        <is>
          <t>true</t>
        </is>
      </c>
      <c r="N4303" s="10" t="inlineStr">
        <is>
          <t/>
        </is>
      </c>
      <c r="O4303" s="10" t="inlineStr">
        <is>
          <t/>
        </is>
      </c>
      <c r="P4303" s="10" t="inlineStr">
        <is>
          <t/>
        </is>
      </c>
      <c r="Q4303" s="10" t="inlineStr">
        <is>
          <t/>
        </is>
      </c>
      <c r="R4303" s="10" t="inlineStr">
        <is>
          <t/>
        </is>
      </c>
      <c r="S4303" s="10" t="inlineStr">
        <is>
          <t>https://www.contratacion.euskadi.eus/webkpe00-kpeperfi/es/contenidos/anuncio_contratacion/expcm474469/es_doc/images/logo_ifas.gif</t>
        </is>
      </c>
      <c r="T4303" s="10" t="inlineStr">
        <is>
          <t>Instituto Foral de Asistencia Social de Bizkaia</t>
        </is>
      </c>
      <c r="U4303" s="10" t="inlineStr">
        <is>
          <t>P9800001A - Instituto Foral de Asistencia Social de Bizkaia</t>
        </is>
      </c>
      <c r="V4303" s="10" t="inlineStr">
        <is>
          <t>Gerente/a</t>
        </is>
      </c>
      <c r="W4303" s="10" t="inlineStr">
        <is>
          <t/>
        </is>
      </c>
      <c r="X4303" s="10" t="inlineStr">
        <is>
          <t/>
        </is>
      </c>
      <c r="Y4303" s="10" t="inlineStr">
        <is>
          <t/>
        </is>
      </c>
      <c r="Z4303" s="10" t="inlineStr">
        <is>
          <t>https://www.contratacion.euskadi.eus/anuncio_contratacion/productos-alimenticios-diversos/expcm474469/webkpe00-kpesimpc/es/</t>
        </is>
      </c>
      <c r="AA4303" s="10" t="inlineStr">
        <is>
          <t>https://www.contratacion.euskadi.eus/webkpe00-kpesimpc/es/contenidos/anuncio_contratacion/expcm474469/es_doc/index.html</t>
        </is>
      </c>
      <c r="AB4303" s="10" t="inlineStr">
        <is>
          <t>https://www.contratacion.euskadi.eus/contenidos/anuncio_contratacion/expcm474469/es_doc/data/es_r01dtpd19ba351be843dc02453beadbae001ad0feb</t>
        </is>
      </c>
      <c r="AC4303" s="10" t="inlineStr">
        <is>
          <t>https://www.contratacion.euskadi.eus/contenidos/anuncio_contratacion/expcm474469/r01Index/expcm474469-idxContent.xml</t>
        </is>
      </c>
      <c r="AD4303" s="10" t="inlineStr">
        <is>
          <t>12/01/2026</t>
        </is>
      </c>
      <c r="AE4303" s="10" t="inlineStr">
        <is>
          <t>r01epd01218c1204011bfc56628142af83964295e</t>
        </is>
      </c>
      <c r="AF4303" s="10" t="inlineStr">
        <is>
          <t>Instituto Foral de Asistencia Social de Bizkaia (IFAS)</t>
        </is>
      </c>
      <c r="AG4303" s="10" t="inlineStr">
        <is>
          <t>r01etpd15e132ccb8f1b4834749b6df90400fba3b9</t>
        </is>
      </c>
      <c r="AH4303" s="10" t="inlineStr">
        <is>
          <t>Instituto Foral de Asistencia Social de Bizkaia (IFAS)</t>
        </is>
      </c>
      <c r="AI4303" s="10" t="inlineStr">
        <is>
          <t/>
        </is>
      </c>
      <c r="AJ4303" s="10" t="inlineStr">
        <is>
          <t/>
        </is>
      </c>
    </row>
    <row r="4304" customHeight="true" ht="15.0">
      <c r="A4304" s="10" t="inlineStr">
        <is>
          <t>ReparaciÃ³n y mantenimiento de instalaciones</t>
        </is>
      </c>
      <c r="B4304" s="10" t="inlineStr">
        <is>
          <t/>
        </is>
      </c>
      <c r="C4304" s="10" t="inlineStr">
        <is>
          <t>Gobierno Vasco</t>
        </is>
      </c>
      <c r="D4304" s="10" t="inlineStr">
        <is>
          <t/>
        </is>
      </c>
      <c r="E4304" s="10" t="inlineStr">
        <is>
          <t/>
        </is>
      </c>
      <c r="F4304" s="10" t="inlineStr">
        <is>
          <t/>
        </is>
      </c>
      <c r="G4304" s="10" t="inlineStr">
        <is>
          <t>ReparaciÃ³n y mantenimiento de instalaciones</t>
        </is>
      </c>
      <c r="H4304" s="10" t="inlineStr">
        <is>
          <t>ReparaciÃ³n y mantenimiento de instalaciones</t>
        </is>
      </c>
      <c r="I4304" s="10" t="inlineStr">
        <is>
          <t/>
        </is>
      </c>
      <c r="J4304" s="10" t="inlineStr">
        <is>
          <t>09/01/2026</t>
        </is>
      </c>
      <c r="K4304" s="10" t="inlineStr">
        <is>
          <t>00026422/0000098412/22600</t>
        </is>
      </c>
      <c r="L4304" s="10" t="inlineStr">
        <is>
          <t>Adjudicación provisional / definitiva</t>
        </is>
      </c>
      <c r="M4304" s="10" t="inlineStr">
        <is>
          <t>true</t>
        </is>
      </c>
      <c r="N4304" s="10" t="inlineStr">
        <is>
          <t/>
        </is>
      </c>
      <c r="O4304" s="10" t="inlineStr">
        <is>
          <t/>
        </is>
      </c>
      <c r="P4304" s="10" t="inlineStr">
        <is>
          <t/>
        </is>
      </c>
      <c r="Q4304" s="10" t="inlineStr">
        <is>
          <t/>
        </is>
      </c>
      <c r="R4304" s="10" t="inlineStr">
        <is>
          <t/>
        </is>
      </c>
      <c r="S4304" s="10" t="inlineStr">
        <is>
          <t>https://www.contratacion.euskadi.eus/webkpe00-kpeperfi/es/contenidos/anuncio_contratacion/expcm474470/es_doc/images/logo_ifas.gif</t>
        </is>
      </c>
      <c r="T4304" s="10" t="inlineStr">
        <is>
          <t>Instituto Foral de Asistencia Social de Bizkaia</t>
        </is>
      </c>
      <c r="U4304" s="10" t="inlineStr">
        <is>
          <t>P9800001A - Instituto Foral de Asistencia Social de Bizkaia</t>
        </is>
      </c>
      <c r="V4304" s="10" t="inlineStr">
        <is>
          <t>Gerente/a</t>
        </is>
      </c>
      <c r="W4304" s="10" t="inlineStr">
        <is>
          <t/>
        </is>
      </c>
      <c r="X4304" s="10" t="inlineStr">
        <is>
          <t/>
        </is>
      </c>
      <c r="Y4304" s="10" t="inlineStr">
        <is>
          <t/>
        </is>
      </c>
      <c r="Z4304" s="10" t="inlineStr">
        <is>
          <t>https://www.contratacion.euskadi.eus/anuncio_contratacion/reparaci-n-y-mantenimiento-instalaciones/expcm474470/webkpe00-kpesimpc/es/</t>
        </is>
      </c>
      <c r="AA4304" s="10" t="inlineStr">
        <is>
          <t>https://www.contratacion.euskadi.eus/webkpe00-kpesimpc/es/contenidos/anuncio_contratacion/expcm474470/es_doc/index.html</t>
        </is>
      </c>
      <c r="AB4304" s="10" t="inlineStr">
        <is>
          <t>https://www.contratacion.euskadi.eus/contenidos/anuncio_contratacion/expcm474470/es_doc/data/es_r01dtpd019ba351e6923dc02453f4a2f098874a687</t>
        </is>
      </c>
      <c r="AC4304" s="10" t="inlineStr">
        <is>
          <t>https://www.contratacion.euskadi.eus/contenidos/anuncio_contratacion/expcm474470/r01Index/expcm474470-idxContent.xml</t>
        </is>
      </c>
      <c r="AD4304" s="10" t="inlineStr">
        <is>
          <t>12/01/2026</t>
        </is>
      </c>
      <c r="AE4304" s="10" t="inlineStr">
        <is>
          <t>r01epd01218c1204011bfc56628142af83964295e</t>
        </is>
      </c>
      <c r="AF4304" s="10" t="inlineStr">
        <is>
          <t>Instituto Foral de Asistencia Social de Bizkaia (IFAS)</t>
        </is>
      </c>
      <c r="AG4304" s="10" t="inlineStr">
        <is>
          <t>r01etpd15e132ccb8f1b4834749b6df90400fba3b9</t>
        </is>
      </c>
      <c r="AH4304" s="10" t="inlineStr">
        <is>
          <t>Instituto Foral de Asistencia Social de Bizkaia (IFAS)</t>
        </is>
      </c>
      <c r="AI4304" s="10" t="inlineStr">
        <is>
          <t/>
        </is>
      </c>
      <c r="AJ4304" s="10" t="inlineStr">
        <is>
          <t/>
        </is>
      </c>
    </row>
    <row r="4305" customHeight="true" ht="15.0">
      <c r="A4305" s="10" t="inlineStr">
        <is>
          <t>Servicios de salud</t>
        </is>
      </c>
      <c r="B4305" s="10" t="inlineStr">
        <is>
          <t/>
        </is>
      </c>
      <c r="C4305" s="10" t="inlineStr">
        <is>
          <t>Gobierno Vasco</t>
        </is>
      </c>
      <c r="D4305" s="10" t="inlineStr">
        <is>
          <t/>
        </is>
      </c>
      <c r="E4305" s="10" t="inlineStr">
        <is>
          <t/>
        </is>
      </c>
      <c r="F4305" s="10" t="inlineStr">
        <is>
          <t/>
        </is>
      </c>
      <c r="G4305" s="10" t="inlineStr">
        <is>
          <t>Servicios de salud</t>
        </is>
      </c>
      <c r="H4305" s="10" t="inlineStr">
        <is>
          <t>Servicios de salud</t>
        </is>
      </c>
      <c r="I4305" s="10" t="inlineStr">
        <is>
          <t/>
        </is>
      </c>
      <c r="J4305" s="10" t="inlineStr">
        <is>
          <t>09/01/2026</t>
        </is>
      </c>
      <c r="K4305" s="10" t="inlineStr">
        <is>
          <t>00026422/0100029287/23707</t>
        </is>
      </c>
      <c r="L4305" s="10" t="inlineStr">
        <is>
          <t>Adjudicación provisional / definitiva</t>
        </is>
      </c>
      <c r="M4305" s="10" t="inlineStr">
        <is>
          <t>true</t>
        </is>
      </c>
      <c r="N4305" s="10" t="inlineStr">
        <is>
          <t/>
        </is>
      </c>
      <c r="O4305" s="10" t="inlineStr">
        <is>
          <t/>
        </is>
      </c>
      <c r="P4305" s="10" t="inlineStr">
        <is>
          <t/>
        </is>
      </c>
      <c r="Q4305" s="10" t="inlineStr">
        <is>
          <t/>
        </is>
      </c>
      <c r="R4305" s="10" t="inlineStr">
        <is>
          <t/>
        </is>
      </c>
      <c r="S4305" s="10" t="inlineStr">
        <is>
          <t>https://www.contratacion.euskadi.eus/webkpe00-kpeperfi/es/contenidos/anuncio_contratacion/expcm474471/es_doc/images/logo_ifas.gif</t>
        </is>
      </c>
      <c r="T4305" s="10" t="inlineStr">
        <is>
          <t>Instituto Foral de Asistencia Social de Bizkaia</t>
        </is>
      </c>
      <c r="U4305" s="10" t="inlineStr">
        <is>
          <t>P9800001A - Instituto Foral de Asistencia Social de Bizkaia</t>
        </is>
      </c>
      <c r="V4305" s="10" t="inlineStr">
        <is>
          <t>Gerente/a</t>
        </is>
      </c>
      <c r="W4305" s="10" t="inlineStr">
        <is>
          <t/>
        </is>
      </c>
      <c r="X4305" s="10" t="inlineStr">
        <is>
          <t/>
        </is>
      </c>
      <c r="Y4305" s="10" t="inlineStr">
        <is>
          <t/>
        </is>
      </c>
      <c r="Z4305" s="10" t="inlineStr">
        <is>
          <t>https://www.contratacion.euskadi.eus/anuncio_contratacion/servicios-salud/expcm474471/webkpe00-kpesimpc/es/</t>
        </is>
      </c>
      <c r="AA4305" s="10" t="inlineStr">
        <is>
          <t>https://www.contratacion.euskadi.eus/webkpe00-kpesimpc/es/contenidos/anuncio_contratacion/expcm474471/es_doc/index.html</t>
        </is>
      </c>
      <c r="AB4305" s="10" t="inlineStr">
        <is>
          <t>https://www.contratacion.euskadi.eus/contenidos/anuncio_contratacion/expcm474471/es_doc/data/es_r01dtpd19ba3520e213dc02453a78867f85538e2de</t>
        </is>
      </c>
      <c r="AC4305" s="10" t="inlineStr">
        <is>
          <t>https://www.contratacion.euskadi.eus/contenidos/anuncio_contratacion/expcm474471/r01Index/expcm474471-idxContent.xml</t>
        </is>
      </c>
      <c r="AD4305" s="10" t="inlineStr">
        <is>
          <t>12/01/2026</t>
        </is>
      </c>
      <c r="AE4305" s="10" t="inlineStr">
        <is>
          <t>r01epd01218c1204011bfc56628142af83964295e</t>
        </is>
      </c>
      <c r="AF4305" s="10" t="inlineStr">
        <is>
          <t>Instituto Foral de Asistencia Social de Bizkaia (IFAS)</t>
        </is>
      </c>
      <c r="AG4305" s="10" t="inlineStr">
        <is>
          <t>r01etpd15e132ccb8f1b4834749b6df90400fba3b9</t>
        </is>
      </c>
      <c r="AH4305" s="10" t="inlineStr">
        <is>
          <t>Instituto Foral de Asistencia Social de Bizkaia (IFAS)</t>
        </is>
      </c>
      <c r="AI4305" s="10" t="inlineStr">
        <is>
          <t/>
        </is>
      </c>
      <c r="AJ4305" s="10" t="inlineStr">
        <is>
          <t/>
        </is>
      </c>
    </row>
    <row r="4306" customHeight="true" ht="15.0">
      <c r="A4306" s="10" t="inlineStr">
        <is>
          <t>ReparaciÃ³n y mantenimiento de instalaciones</t>
        </is>
      </c>
      <c r="B4306" s="10" t="inlineStr">
        <is>
          <t/>
        </is>
      </c>
      <c r="C4306" s="10" t="inlineStr">
        <is>
          <t>Gobierno Vasco</t>
        </is>
      </c>
      <c r="D4306" s="10" t="inlineStr">
        <is>
          <t/>
        </is>
      </c>
      <c r="E4306" s="10" t="inlineStr">
        <is>
          <t/>
        </is>
      </c>
      <c r="F4306" s="10" t="inlineStr">
        <is>
          <t/>
        </is>
      </c>
      <c r="G4306" s="10" t="inlineStr">
        <is>
          <t>ReparaciÃ³n y mantenimiento de instalaciones</t>
        </is>
      </c>
      <c r="H4306" s="10" t="inlineStr">
        <is>
          <t>ReparaciÃ³n y mantenimiento de instalaciones</t>
        </is>
      </c>
      <c r="I4306" s="10" t="inlineStr">
        <is>
          <t/>
        </is>
      </c>
      <c r="J4306" s="10" t="inlineStr">
        <is>
          <t>09/01/2026</t>
        </is>
      </c>
      <c r="K4306" s="10" t="inlineStr">
        <is>
          <t>00026426/0100001580/22300</t>
        </is>
      </c>
      <c r="L4306" s="10" t="inlineStr">
        <is>
          <t>Adjudicación provisional / definitiva</t>
        </is>
      </c>
      <c r="M4306" s="10" t="inlineStr">
        <is>
          <t>true</t>
        </is>
      </c>
      <c r="N4306" s="10" t="inlineStr">
        <is>
          <t/>
        </is>
      </c>
      <c r="O4306" s="10" t="inlineStr">
        <is>
          <t/>
        </is>
      </c>
      <c r="P4306" s="10" t="inlineStr">
        <is>
          <t/>
        </is>
      </c>
      <c r="Q4306" s="10" t="inlineStr">
        <is>
          <t/>
        </is>
      </c>
      <c r="R4306" s="10" t="inlineStr">
        <is>
          <t/>
        </is>
      </c>
      <c r="S4306" s="10" t="inlineStr">
        <is>
          <t>https://www.contratacion.euskadi.eus/webkpe00-kpeperfi/es/contenidos/anuncio_contratacion/expcm474472/es_doc/images/logo_ifas.gif</t>
        </is>
      </c>
      <c r="T4306" s="10" t="inlineStr">
        <is>
          <t>Instituto Foral de Asistencia Social de Bizkaia</t>
        </is>
      </c>
      <c r="U4306" s="10" t="inlineStr">
        <is>
          <t>P9800001A - Instituto Foral de Asistencia Social de Bizkaia</t>
        </is>
      </c>
      <c r="V4306" s="10" t="inlineStr">
        <is>
          <t>Gerente/a</t>
        </is>
      </c>
      <c r="W4306" s="10" t="inlineStr">
        <is>
          <t/>
        </is>
      </c>
      <c r="X4306" s="10" t="inlineStr">
        <is>
          <t/>
        </is>
      </c>
      <c r="Y4306" s="10" t="inlineStr">
        <is>
          <t/>
        </is>
      </c>
      <c r="Z4306" s="10" t="inlineStr">
        <is>
          <t>https://www.contratacion.euskadi.eus/anuncio_contratacion/reparaci-n-y-mantenimiento-instalaciones/expcm474472/webkpe00-kpesimpc/es/</t>
        </is>
      </c>
      <c r="AA4306" s="10" t="inlineStr">
        <is>
          <t>https://www.contratacion.euskadi.eus/webkpe00-kpesimpc/es/contenidos/anuncio_contratacion/expcm474472/es_doc/index.html</t>
        </is>
      </c>
      <c r="AB4306" s="10" t="inlineStr">
        <is>
          <t>https://www.contratacion.euskadi.eus/contenidos/anuncio_contratacion/expcm474472/es_doc/data/es_r01dtpd19ba356031f3dc02453b7325a5a4d2fdb0d</t>
        </is>
      </c>
      <c r="AC4306" s="10" t="inlineStr">
        <is>
          <t>https://www.contratacion.euskadi.eus/contenidos/anuncio_contratacion/expcm474472/r01Index/expcm474472-idxContent.xml</t>
        </is>
      </c>
      <c r="AD4306" s="10" t="inlineStr">
        <is>
          <t>12/01/2026</t>
        </is>
      </c>
      <c r="AE4306" s="10" t="inlineStr">
        <is>
          <t>r01epd01218c1204011bfc56628142af83964295e</t>
        </is>
      </c>
      <c r="AF4306" s="10" t="inlineStr">
        <is>
          <t>Instituto Foral de Asistencia Social de Bizkaia (IFAS)</t>
        </is>
      </c>
      <c r="AG4306" s="10" t="inlineStr">
        <is>
          <t>r01etpd15e132ccb8f1b4834749b6df90400fba3b9</t>
        </is>
      </c>
      <c r="AH4306" s="10" t="inlineStr">
        <is>
          <t>Instituto Foral de Asistencia Social de Bizkaia (IFAS)</t>
        </is>
      </c>
      <c r="AI4306" s="10" t="inlineStr">
        <is>
          <t/>
        </is>
      </c>
      <c r="AJ4306" s="10" t="inlineStr">
        <is>
          <t/>
        </is>
      </c>
    </row>
    <row r="4307" customHeight="true" ht="15.0">
      <c r="A4307" s="10" t="inlineStr">
        <is>
          <t>Equipo diverso</t>
        </is>
      </c>
      <c r="B4307" s="10" t="inlineStr">
        <is>
          <t/>
        </is>
      </c>
      <c r="C4307" s="10" t="inlineStr">
        <is>
          <t>Gobierno Vasco</t>
        </is>
      </c>
      <c r="D4307" s="10" t="inlineStr">
        <is>
          <t/>
        </is>
      </c>
      <c r="E4307" s="10" t="inlineStr">
        <is>
          <t/>
        </is>
      </c>
      <c r="F4307" s="10" t="inlineStr">
        <is>
          <t/>
        </is>
      </c>
      <c r="G4307" s="10" t="inlineStr">
        <is>
          <t>Equipo diverso</t>
        </is>
      </c>
      <c r="H4307" s="10" t="inlineStr">
        <is>
          <t>Equipo diverso</t>
        </is>
      </c>
      <c r="I4307" s="10" t="inlineStr">
        <is>
          <t/>
        </is>
      </c>
      <c r="J4307" s="10" t="inlineStr">
        <is>
          <t>09/01/2026</t>
        </is>
      </c>
      <c r="K4307" s="10" t="inlineStr">
        <is>
          <t>00026441/0100006156/23299</t>
        </is>
      </c>
      <c r="L4307" s="10" t="inlineStr">
        <is>
          <t>Adjudicación provisional / definitiva</t>
        </is>
      </c>
      <c r="M4307" s="10" t="inlineStr">
        <is>
          <t>true</t>
        </is>
      </c>
      <c r="N4307" s="10" t="inlineStr">
        <is>
          <t/>
        </is>
      </c>
      <c r="O4307" s="10" t="inlineStr">
        <is>
          <t/>
        </is>
      </c>
      <c r="P4307" s="10" t="inlineStr">
        <is>
          <t/>
        </is>
      </c>
      <c r="Q4307" s="10" t="inlineStr">
        <is>
          <t/>
        </is>
      </c>
      <c r="R4307" s="10" t="inlineStr">
        <is>
          <t/>
        </is>
      </c>
      <c r="S4307" s="10" t="inlineStr">
        <is>
          <t>https://www.contratacion.euskadi.eus/webkpe00-kpeperfi/es/contenidos/anuncio_contratacion/expcm474473/es_doc/images/logo_ifas.gif</t>
        </is>
      </c>
      <c r="T4307" s="10" t="inlineStr">
        <is>
          <t>Instituto Foral de Asistencia Social de Bizkaia</t>
        </is>
      </c>
      <c r="U4307" s="10" t="inlineStr">
        <is>
          <t>P9800001A - Instituto Foral de Asistencia Social de Bizkaia</t>
        </is>
      </c>
      <c r="V4307" s="10" t="inlineStr">
        <is>
          <t>Gerente/a</t>
        </is>
      </c>
      <c r="W4307" s="10" t="inlineStr">
        <is>
          <t/>
        </is>
      </c>
      <c r="X4307" s="10" t="inlineStr">
        <is>
          <t/>
        </is>
      </c>
      <c r="Y4307" s="10" t="inlineStr">
        <is>
          <t/>
        </is>
      </c>
      <c r="Z4307" s="10" t="inlineStr">
        <is>
          <t>https://www.contratacion.euskadi.eus/anuncio_contratacion/equipo-diverso/expcm474473/webkpe00-kpesimpc/es/</t>
        </is>
      </c>
      <c r="AA4307" s="10" t="inlineStr">
        <is>
          <t>https://www.contratacion.euskadi.eus/webkpe00-kpesimpc/es/contenidos/anuncio_contratacion/expcm474473/es_doc/index.html</t>
        </is>
      </c>
      <c r="AB4307" s="10" t="inlineStr">
        <is>
          <t>https://www.contratacion.euskadi.eus/contenidos/anuncio_contratacion/expcm474473/es_doc/data/es_r01dtpd19ba35629e63dc0245329b1044202f44469</t>
        </is>
      </c>
      <c r="AC4307" s="10" t="inlineStr">
        <is>
          <t>https://www.contratacion.euskadi.eus/contenidos/anuncio_contratacion/expcm474473/r01Index/expcm474473-idxContent.xml</t>
        </is>
      </c>
      <c r="AD4307" s="10" t="inlineStr">
        <is>
          <t>12/01/2026</t>
        </is>
      </c>
      <c r="AE4307" s="10" t="inlineStr">
        <is>
          <t>r01epd01218c1204011bfc56628142af83964295e</t>
        </is>
      </c>
      <c r="AF4307" s="10" t="inlineStr">
        <is>
          <t>Instituto Foral de Asistencia Social de Bizkaia (IFAS)</t>
        </is>
      </c>
      <c r="AG4307" s="10" t="inlineStr">
        <is>
          <t>r01etpd15e132ccb8f1b4834749b6df90400fba3b9</t>
        </is>
      </c>
      <c r="AH4307" s="10" t="inlineStr">
        <is>
          <t>Instituto Foral de Asistencia Social de Bizkaia (IFAS)</t>
        </is>
      </c>
      <c r="AI4307" s="10" t="inlineStr">
        <is>
          <t/>
        </is>
      </c>
      <c r="AJ4307" s="10" t="inlineStr">
        <is>
          <t/>
        </is>
      </c>
    </row>
    <row r="4308" customHeight="true" ht="15.0">
      <c r="A4308" s="10" t="inlineStr">
        <is>
          <t>ReparaciÃ³n y mantenimiento de instalaciones</t>
        </is>
      </c>
      <c r="B4308" s="10" t="inlineStr">
        <is>
          <t/>
        </is>
      </c>
      <c r="C4308" s="10" t="inlineStr">
        <is>
          <t>Gobierno Vasco</t>
        </is>
      </c>
      <c r="D4308" s="10" t="inlineStr">
        <is>
          <t/>
        </is>
      </c>
      <c r="E4308" s="10" t="inlineStr">
        <is>
          <t/>
        </is>
      </c>
      <c r="F4308" s="10" t="inlineStr">
        <is>
          <t/>
        </is>
      </c>
      <c r="G4308" s="10" t="inlineStr">
        <is>
          <t>ReparaciÃ³n y mantenimiento de instalaciones</t>
        </is>
      </c>
      <c r="H4308" s="10" t="inlineStr">
        <is>
          <t>ReparaciÃ³n y mantenimiento de instalaciones</t>
        </is>
      </c>
      <c r="I4308" s="10" t="inlineStr">
        <is>
          <t/>
        </is>
      </c>
      <c r="J4308" s="10" t="inlineStr">
        <is>
          <t>09/01/2026</t>
        </is>
      </c>
      <c r="K4308" s="10" t="inlineStr">
        <is>
          <t>00026459/0000131494/22300</t>
        </is>
      </c>
      <c r="L4308" s="10" t="inlineStr">
        <is>
          <t>Adjudicación provisional / definitiva</t>
        </is>
      </c>
      <c r="M4308" s="10" t="inlineStr">
        <is>
          <t>true</t>
        </is>
      </c>
      <c r="N4308" s="10" t="inlineStr">
        <is>
          <t/>
        </is>
      </c>
      <c r="O4308" s="10" t="inlineStr">
        <is>
          <t/>
        </is>
      </c>
      <c r="P4308" s="10" t="inlineStr">
        <is>
          <t/>
        </is>
      </c>
      <c r="Q4308" s="10" t="inlineStr">
        <is>
          <t/>
        </is>
      </c>
      <c r="R4308" s="10" t="inlineStr">
        <is>
          <t/>
        </is>
      </c>
      <c r="S4308" s="10" t="inlineStr">
        <is>
          <t>https://www.contratacion.euskadi.eus/webkpe00-kpeperfi/es/contenidos/anuncio_contratacion/expcm474474/es_doc/images/logo_ifas.gif</t>
        </is>
      </c>
      <c r="T4308" s="10" t="inlineStr">
        <is>
          <t>Instituto Foral de Asistencia Social de Bizkaia</t>
        </is>
      </c>
      <c r="U4308" s="10" t="inlineStr">
        <is>
          <t>P9800001A - Instituto Foral de Asistencia Social de Bizkaia</t>
        </is>
      </c>
      <c r="V4308" s="10" t="inlineStr">
        <is>
          <t>Gerente/a</t>
        </is>
      </c>
      <c r="W4308" s="10" t="inlineStr">
        <is>
          <t/>
        </is>
      </c>
      <c r="X4308" s="10" t="inlineStr">
        <is>
          <t/>
        </is>
      </c>
      <c r="Y4308" s="10" t="inlineStr">
        <is>
          <t/>
        </is>
      </c>
      <c r="Z4308" s="10" t="inlineStr">
        <is>
          <t>https://www.contratacion.euskadi.eus/anuncio_contratacion/reparaci-n-y-mantenimiento-instalaciones/expcm474474/webkpe00-kpesimpc/es/</t>
        </is>
      </c>
      <c r="AA4308" s="10" t="inlineStr">
        <is>
          <t>https://www.contratacion.euskadi.eus/webkpe00-kpesimpc/es/contenidos/anuncio_contratacion/expcm474474/es_doc/index.html</t>
        </is>
      </c>
      <c r="AB4308" s="10" t="inlineStr">
        <is>
          <t>https://www.contratacion.euskadi.eus/contenidos/anuncio_contratacion/expcm474474/es_doc/data/es_r01dtpd019ba35651b53dc02453c20a73b29763238</t>
        </is>
      </c>
      <c r="AC4308" s="10" t="inlineStr">
        <is>
          <t>https://www.contratacion.euskadi.eus/contenidos/anuncio_contratacion/expcm474474/r01Index/expcm474474-idxContent.xml</t>
        </is>
      </c>
      <c r="AD4308" s="10" t="inlineStr">
        <is>
          <t>12/01/2026</t>
        </is>
      </c>
      <c r="AE4308" s="10" t="inlineStr">
        <is>
          <t>r01epd01218c1204011bfc56628142af83964295e</t>
        </is>
      </c>
      <c r="AF4308" s="10" t="inlineStr">
        <is>
          <t>Instituto Foral de Asistencia Social de Bizkaia (IFAS)</t>
        </is>
      </c>
      <c r="AG4308" s="10" t="inlineStr">
        <is>
          <t>r01etpd15e132ccb8f1b4834749b6df90400fba3b9</t>
        </is>
      </c>
      <c r="AH4308" s="10" t="inlineStr">
        <is>
          <t>Instituto Foral de Asistencia Social de Bizkaia (IFAS)</t>
        </is>
      </c>
      <c r="AI4308" s="10" t="inlineStr">
        <is>
          <t/>
        </is>
      </c>
      <c r="AJ4308" s="10" t="inlineStr">
        <is>
          <t/>
        </is>
      </c>
    </row>
    <row r="4309" customHeight="true" ht="15.0">
      <c r="A4309" s="10" t="inlineStr">
        <is>
          <t>Servicios de veterinaria</t>
        </is>
      </c>
      <c r="B4309" s="10" t="inlineStr">
        <is>
          <t/>
        </is>
      </c>
      <c r="C4309" s="10" t="inlineStr">
        <is>
          <t>Gobierno Vasco</t>
        </is>
      </c>
      <c r="D4309" s="10" t="inlineStr">
        <is>
          <t/>
        </is>
      </c>
      <c r="E4309" s="10" t="inlineStr">
        <is>
          <t/>
        </is>
      </c>
      <c r="F4309" s="10" t="inlineStr">
        <is>
          <t/>
        </is>
      </c>
      <c r="G4309" s="10" t="inlineStr">
        <is>
          <t>Servicios de veterinaria</t>
        </is>
      </c>
      <c r="H4309" s="10" t="inlineStr">
        <is>
          <t>Servicios de veterinaria</t>
        </is>
      </c>
      <c r="I4309" s="10" t="inlineStr">
        <is>
          <t/>
        </is>
      </c>
      <c r="J4309" s="10" t="inlineStr">
        <is>
          <t>09/01/2026</t>
        </is>
      </c>
      <c r="K4309" s="10" t="inlineStr">
        <is>
          <t>00026462/0100029033/23299</t>
        </is>
      </c>
      <c r="L4309" s="10" t="inlineStr">
        <is>
          <t>Adjudicación provisional / definitiva</t>
        </is>
      </c>
      <c r="M4309" s="10" t="inlineStr">
        <is>
          <t>true</t>
        </is>
      </c>
      <c r="N4309" s="10" t="inlineStr">
        <is>
          <t/>
        </is>
      </c>
      <c r="O4309" s="10" t="inlineStr">
        <is>
          <t/>
        </is>
      </c>
      <c r="P4309" s="10" t="inlineStr">
        <is>
          <t/>
        </is>
      </c>
      <c r="Q4309" s="10" t="inlineStr">
        <is>
          <t/>
        </is>
      </c>
      <c r="R4309" s="10" t="inlineStr">
        <is>
          <t/>
        </is>
      </c>
      <c r="S4309" s="10" t="inlineStr">
        <is>
          <t>https://www.contratacion.euskadi.eus/webkpe00-kpeperfi/es/contenidos/anuncio_contratacion/expcm474475/es_doc/images/logo_ifas.gif</t>
        </is>
      </c>
      <c r="T4309" s="10" t="inlineStr">
        <is>
          <t>Instituto Foral de Asistencia Social de Bizkaia</t>
        </is>
      </c>
      <c r="U4309" s="10" t="inlineStr">
        <is>
          <t>P9800001A - Instituto Foral de Asistencia Social de Bizkaia</t>
        </is>
      </c>
      <c r="V4309" s="10" t="inlineStr">
        <is>
          <t>Gerente/a</t>
        </is>
      </c>
      <c r="W4309" s="10" t="inlineStr">
        <is>
          <t/>
        </is>
      </c>
      <c r="X4309" s="10" t="inlineStr">
        <is>
          <t/>
        </is>
      </c>
      <c r="Y4309" s="10" t="inlineStr">
        <is>
          <t/>
        </is>
      </c>
      <c r="Z4309" s="10" t="inlineStr">
        <is>
          <t>https://www.contratacion.euskadi.eus/anuncio_contratacion/servicios-veterinaria/webkpe00-kpesimpc/es/</t>
        </is>
      </c>
      <c r="AA4309" s="10" t="inlineStr">
        <is>
          <t>https://www.contratacion.euskadi.eus/webkpe00-kpesimpc/es/contenidos/anuncio_contratacion/expcm474475/es_doc/index.html</t>
        </is>
      </c>
      <c r="AB4309" s="10" t="inlineStr">
        <is>
          <t>https://www.contratacion.euskadi.eus/contenidos/anuncio_contratacion/expcm474475/es_doc/data/es_r01dtpd19ba35679693dc0245379a9d6f854e36fed</t>
        </is>
      </c>
      <c r="AC4309" s="10" t="inlineStr">
        <is>
          <t>https://www.contratacion.euskadi.eus/contenidos/anuncio_contratacion/expcm474475/r01Index/expcm474475-idxContent.xml</t>
        </is>
      </c>
      <c r="AD4309" s="10" t="inlineStr">
        <is>
          <t>12/01/2026</t>
        </is>
      </c>
      <c r="AE4309" s="10" t="inlineStr">
        <is>
          <t>r01epd01218c1204011bfc56628142af83964295e</t>
        </is>
      </c>
      <c r="AF4309" s="10" t="inlineStr">
        <is>
          <t>Instituto Foral de Asistencia Social de Bizkaia (IFAS)</t>
        </is>
      </c>
      <c r="AG4309" s="10" t="inlineStr">
        <is>
          <t>r01etpd15e132ccb8f1b4834749b6df90400fba3b9</t>
        </is>
      </c>
      <c r="AH4309" s="10" t="inlineStr">
        <is>
          <t>Instituto Foral de Asistencia Social de Bizkaia (IFAS)</t>
        </is>
      </c>
      <c r="AI4309" s="10" t="inlineStr">
        <is>
          <t/>
        </is>
      </c>
      <c r="AJ4309" s="10" t="inlineStr">
        <is>
          <t/>
        </is>
      </c>
    </row>
    <row r="4310" customHeight="true" ht="15.0">
      <c r="A4310" s="10" t="inlineStr">
        <is>
          <t>Sellos, talonarios de cheques, billetes de banco, certificad</t>
        </is>
      </c>
      <c r="B4310" s="10" t="inlineStr">
        <is>
          <t/>
        </is>
      </c>
      <c r="C4310" s="10" t="inlineStr">
        <is>
          <t>Gobierno Vasco</t>
        </is>
      </c>
      <c r="D4310" s="10" t="inlineStr">
        <is>
          <t/>
        </is>
      </c>
      <c r="E4310" s="10" t="inlineStr">
        <is>
          <t/>
        </is>
      </c>
      <c r="F4310" s="10" t="inlineStr">
        <is>
          <t/>
        </is>
      </c>
      <c r="G4310" s="10" t="inlineStr">
        <is>
          <t>Sellos, talonarios de cheques, billetes de banco, certificad</t>
        </is>
      </c>
      <c r="H4310" s="10" t="inlineStr">
        <is>
          <t>Sellos, talonarios de cheques, billetes de banco, certificad</t>
        </is>
      </c>
      <c r="I4310" s="10" t="inlineStr">
        <is>
          <t/>
        </is>
      </c>
      <c r="J4310" s="10" t="inlineStr">
        <is>
          <t>09/01/2026</t>
        </is>
      </c>
      <c r="K4310" s="10" t="inlineStr">
        <is>
          <t>00026491/0000071173/23999</t>
        </is>
      </c>
      <c r="L4310" s="10" t="inlineStr">
        <is>
          <t>Adjudicación provisional / definitiva</t>
        </is>
      </c>
      <c r="M4310" s="10" t="inlineStr">
        <is>
          <t>true</t>
        </is>
      </c>
      <c r="N4310" s="10" t="inlineStr">
        <is>
          <t/>
        </is>
      </c>
      <c r="O4310" s="10" t="inlineStr">
        <is>
          <t/>
        </is>
      </c>
      <c r="P4310" s="10" t="inlineStr">
        <is>
          <t/>
        </is>
      </c>
      <c r="Q4310" s="10" t="inlineStr">
        <is>
          <t/>
        </is>
      </c>
      <c r="R4310" s="10" t="inlineStr">
        <is>
          <t/>
        </is>
      </c>
      <c r="S4310" s="10" t="inlineStr">
        <is>
          <t>https://www.contratacion.euskadi.eus/webkpe00-kpeperfi/es/contenidos/anuncio_contratacion/expcm474476/es_doc/images/logo_ifas.gif</t>
        </is>
      </c>
      <c r="T4310" s="10" t="inlineStr">
        <is>
          <t>Instituto Foral de Asistencia Social de Bizkaia</t>
        </is>
      </c>
      <c r="U4310" s="10" t="inlineStr">
        <is>
          <t>P9800001A - Instituto Foral de Asistencia Social de Bizkaia</t>
        </is>
      </c>
      <c r="V4310" s="10" t="inlineStr">
        <is>
          <t>Gerente/a</t>
        </is>
      </c>
      <c r="W4310" s="10" t="inlineStr">
        <is>
          <t/>
        </is>
      </c>
      <c r="X4310" s="10" t="inlineStr">
        <is>
          <t/>
        </is>
      </c>
      <c r="Y4310" s="10" t="inlineStr">
        <is>
          <t/>
        </is>
      </c>
      <c r="Z4310" s="10" t="inlineStr">
        <is>
          <t>https://www.contratacion.euskadi.eus/anuncio_contratacion/sellos-talonarios-cheques-billetes-banco-certificad/expcm474476/webkpe00-kpesimpc/es/</t>
        </is>
      </c>
      <c r="AA4310" s="10" t="inlineStr">
        <is>
          <t>https://www.contratacion.euskadi.eus/webkpe00-kpesimpc/es/contenidos/anuncio_contratacion/expcm474476/es_doc/index.html</t>
        </is>
      </c>
      <c r="AB4310" s="10" t="inlineStr">
        <is>
          <t>https://www.contratacion.euskadi.eus/contenidos/anuncio_contratacion/expcm474476/es_doc/data/es_r01dtpd19ba356a1033dc02453e522bd5f874d679b</t>
        </is>
      </c>
      <c r="AC4310" s="10" t="inlineStr">
        <is>
          <t>https://www.contratacion.euskadi.eus/contenidos/anuncio_contratacion/expcm474476/r01Index/expcm474476-idxContent.xml</t>
        </is>
      </c>
      <c r="AD4310" s="10" t="inlineStr">
        <is>
          <t>12/01/2026</t>
        </is>
      </c>
      <c r="AE4310" s="10" t="inlineStr">
        <is>
          <t>r01epd01218c1204011bfc56628142af83964295e</t>
        </is>
      </c>
      <c r="AF4310" s="10" t="inlineStr">
        <is>
          <t>Instituto Foral de Asistencia Social de Bizkaia (IFAS)</t>
        </is>
      </c>
      <c r="AG4310" s="10" t="inlineStr">
        <is>
          <t>r01etpd15e132ccb8f1b4834749b6df90400fba3b9</t>
        </is>
      </c>
      <c r="AH4310" s="10" t="inlineStr">
        <is>
          <t>Instituto Foral de Asistencia Social de Bizkaia (IFAS)</t>
        </is>
      </c>
      <c r="AI4310" s="10" t="inlineStr">
        <is>
          <t/>
        </is>
      </c>
      <c r="AJ4310" s="10" t="inlineStr">
        <is>
          <t/>
        </is>
      </c>
    </row>
    <row r="4311" customHeight="true" ht="15.0">
      <c r="A4311" s="10" t="inlineStr">
        <is>
          <t>ReparaciÃ³n y mantenimiento de instalaciones</t>
        </is>
      </c>
      <c r="B4311" s="10" t="inlineStr">
        <is>
          <t/>
        </is>
      </c>
      <c r="C4311" s="10" t="inlineStr">
        <is>
          <t>Gobierno Vasco</t>
        </is>
      </c>
      <c r="D4311" s="10" t="inlineStr">
        <is>
          <t/>
        </is>
      </c>
      <c r="E4311" s="10" t="inlineStr">
        <is>
          <t/>
        </is>
      </c>
      <c r="F4311" s="10" t="inlineStr">
        <is>
          <t/>
        </is>
      </c>
      <c r="G4311" s="10" t="inlineStr">
        <is>
          <t>ReparaciÃ³n y mantenimiento de instalaciones</t>
        </is>
      </c>
      <c r="H4311" s="10" t="inlineStr">
        <is>
          <t>ReparaciÃ³n y mantenimiento de instalaciones</t>
        </is>
      </c>
      <c r="I4311" s="10" t="inlineStr">
        <is>
          <t/>
        </is>
      </c>
      <c r="J4311" s="10" t="inlineStr">
        <is>
          <t>09/01/2026</t>
        </is>
      </c>
      <c r="K4311" s="10" t="inlineStr">
        <is>
          <t>00026492/0100013767/22600</t>
        </is>
      </c>
      <c r="L4311" s="10" t="inlineStr">
        <is>
          <t>Adjudicación provisional / definitiva</t>
        </is>
      </c>
      <c r="M4311" s="10" t="inlineStr">
        <is>
          <t>true</t>
        </is>
      </c>
      <c r="N4311" s="10" t="inlineStr">
        <is>
          <t/>
        </is>
      </c>
      <c r="O4311" s="10" t="inlineStr">
        <is>
          <t/>
        </is>
      </c>
      <c r="P4311" s="10" t="inlineStr">
        <is>
          <t/>
        </is>
      </c>
      <c r="Q4311" s="10" t="inlineStr">
        <is>
          <t/>
        </is>
      </c>
      <c r="R4311" s="10" t="inlineStr">
        <is>
          <t/>
        </is>
      </c>
      <c r="S4311" s="10" t="inlineStr">
        <is>
          <t>https://www.contratacion.euskadi.eus/webkpe00-kpeperfi/es/contenidos/anuncio_contratacion/expcm474477/es_doc/images/logo_ifas.gif</t>
        </is>
      </c>
      <c r="T4311" s="10" t="inlineStr">
        <is>
          <t>Instituto Foral de Asistencia Social de Bizkaia</t>
        </is>
      </c>
      <c r="U4311" s="10" t="inlineStr">
        <is>
          <t>P9800001A - Instituto Foral de Asistencia Social de Bizkaia</t>
        </is>
      </c>
      <c r="V4311" s="10" t="inlineStr">
        <is>
          <t>Gerente/a</t>
        </is>
      </c>
      <c r="W4311" s="10" t="inlineStr">
        <is>
          <t/>
        </is>
      </c>
      <c r="X4311" s="10" t="inlineStr">
        <is>
          <t/>
        </is>
      </c>
      <c r="Y4311" s="10" t="inlineStr">
        <is>
          <t/>
        </is>
      </c>
      <c r="Z4311" s="10" t="inlineStr">
        <is>
          <t>https://www.contratacion.euskadi.eus/anuncio_contratacion/reparaci-n-y-mantenimiento-instalaciones/expcm474477/webkpe00-kpesimpc/es/</t>
        </is>
      </c>
      <c r="AA4311" s="10" t="inlineStr">
        <is>
          <t>https://www.contratacion.euskadi.eus/webkpe00-kpesimpc/es/contenidos/anuncio_contratacion/expcm474477/es_doc/index.html</t>
        </is>
      </c>
      <c r="AB4311" s="10" t="inlineStr">
        <is>
          <t>https://www.contratacion.euskadi.eus/contenidos/anuncio_contratacion/expcm474477/es_doc/data/es_r01dtpd19ba35a963f3dc02453a37befd13a0f2833</t>
        </is>
      </c>
      <c r="AC4311" s="10" t="inlineStr">
        <is>
          <t>https://www.contratacion.euskadi.eus/contenidos/anuncio_contratacion/expcm474477/r01Index/expcm474477-idxContent.xml</t>
        </is>
      </c>
      <c r="AD4311" s="10" t="inlineStr">
        <is>
          <t>12/01/2026</t>
        </is>
      </c>
      <c r="AE4311" s="10" t="inlineStr">
        <is>
          <t>r01epd01218c1204011bfc56628142af83964295e</t>
        </is>
      </c>
      <c r="AF4311" s="10" t="inlineStr">
        <is>
          <t>Instituto Foral de Asistencia Social de Bizkaia (IFAS)</t>
        </is>
      </c>
      <c r="AG4311" s="10" t="inlineStr">
        <is>
          <t>r01etpd15e132ccb8f1b4834749b6df90400fba3b9</t>
        </is>
      </c>
      <c r="AH4311" s="10" t="inlineStr">
        <is>
          <t>Instituto Foral de Asistencia Social de Bizkaia (IFAS)</t>
        </is>
      </c>
      <c r="AI4311" s="10" t="inlineStr">
        <is>
          <t/>
        </is>
      </c>
      <c r="AJ4311" s="10" t="inlineStr">
        <is>
          <t/>
        </is>
      </c>
    </row>
    <row r="4312" customHeight="true" ht="15.0">
      <c r="A4312" s="10" t="inlineStr">
        <is>
          <t>Muebles y equipo de cocina</t>
        </is>
      </c>
      <c r="B4312" s="10" t="inlineStr">
        <is>
          <t/>
        </is>
      </c>
      <c r="C4312" s="10" t="inlineStr">
        <is>
          <t>Gobierno Vasco</t>
        </is>
      </c>
      <c r="D4312" s="10" t="inlineStr">
        <is>
          <t/>
        </is>
      </c>
      <c r="E4312" s="10" t="inlineStr">
        <is>
          <t/>
        </is>
      </c>
      <c r="F4312" s="10" t="inlineStr">
        <is>
          <t/>
        </is>
      </c>
      <c r="G4312" s="10" t="inlineStr">
        <is>
          <t>Muebles y equipo de cocina</t>
        </is>
      </c>
      <c r="H4312" s="10" t="inlineStr">
        <is>
          <t>Muebles y equipo de cocina</t>
        </is>
      </c>
      <c r="I4312" s="10" t="inlineStr">
        <is>
          <t/>
        </is>
      </c>
      <c r="J4312" s="10" t="inlineStr">
        <is>
          <t>09/01/2026</t>
        </is>
      </c>
      <c r="K4312" s="10" t="inlineStr">
        <is>
          <t>00026602/0100003202/23299</t>
        </is>
      </c>
      <c r="L4312" s="10" t="inlineStr">
        <is>
          <t>Adjudicación provisional / definitiva</t>
        </is>
      </c>
      <c r="M4312" s="10" t="inlineStr">
        <is>
          <t>true</t>
        </is>
      </c>
      <c r="N4312" s="10" t="inlineStr">
        <is>
          <t/>
        </is>
      </c>
      <c r="O4312" s="10" t="inlineStr">
        <is>
          <t/>
        </is>
      </c>
      <c r="P4312" s="10" t="inlineStr">
        <is>
          <t/>
        </is>
      </c>
      <c r="Q4312" s="10" t="inlineStr">
        <is>
          <t/>
        </is>
      </c>
      <c r="R4312" s="10" t="inlineStr">
        <is>
          <t/>
        </is>
      </c>
      <c r="S4312" s="10" t="inlineStr">
        <is>
          <t>https://www.contratacion.euskadi.eus/webkpe00-kpeperfi/es/contenidos/anuncio_contratacion/expcm474478/es_doc/images/logo_ifas.gif</t>
        </is>
      </c>
      <c r="T4312" s="10" t="inlineStr">
        <is>
          <t>Instituto Foral de Asistencia Social de Bizkaia</t>
        </is>
      </c>
      <c r="U4312" s="10" t="inlineStr">
        <is>
          <t>P9800001A - Instituto Foral de Asistencia Social de Bizkaia</t>
        </is>
      </c>
      <c r="V4312" s="10" t="inlineStr">
        <is>
          <t>Gerente/a</t>
        </is>
      </c>
      <c r="W4312" s="10" t="inlineStr">
        <is>
          <t/>
        </is>
      </c>
      <c r="X4312" s="10" t="inlineStr">
        <is>
          <t/>
        </is>
      </c>
      <c r="Y4312" s="10" t="inlineStr">
        <is>
          <t/>
        </is>
      </c>
      <c r="Z4312" s="10" t="inlineStr">
        <is>
          <t>https://www.contratacion.euskadi.eus/anuncio_contratacion/muebles-y-equipo-cocina/expcm474478/webkpe00-kpesimpc/es/</t>
        </is>
      </c>
      <c r="AA4312" s="10" t="inlineStr">
        <is>
          <t>https://www.contratacion.euskadi.eus/webkpe00-kpesimpc/es/contenidos/anuncio_contratacion/expcm474478/es_doc/index.html</t>
        </is>
      </c>
      <c r="AB4312" s="10" t="inlineStr">
        <is>
          <t>https://www.contratacion.euskadi.eus/contenidos/anuncio_contratacion/expcm474478/es_doc/data/es_r01dtpd19ba35abe3b3dc02453a2c1e8eb34fb52e1</t>
        </is>
      </c>
      <c r="AC4312" s="10" t="inlineStr">
        <is>
          <t>https://www.contratacion.euskadi.eus/contenidos/anuncio_contratacion/expcm474478/r01Index/expcm474478-idxContent.xml</t>
        </is>
      </c>
      <c r="AD4312" s="10" t="inlineStr">
        <is>
          <t>12/01/2026</t>
        </is>
      </c>
      <c r="AE4312" s="10" t="inlineStr">
        <is>
          <t>r01epd01218c1204011bfc56628142af83964295e</t>
        </is>
      </c>
      <c r="AF4312" s="10" t="inlineStr">
        <is>
          <t>Instituto Foral de Asistencia Social de Bizkaia (IFAS)</t>
        </is>
      </c>
      <c r="AG4312" s="10" t="inlineStr">
        <is>
          <t>r01etpd15e132ccb8f1b4834749b6df90400fba3b9</t>
        </is>
      </c>
      <c r="AH4312" s="10" t="inlineStr">
        <is>
          <t>Instituto Foral de Asistencia Social de Bizkaia (IFAS)</t>
        </is>
      </c>
      <c r="AI4312" s="10" t="inlineStr">
        <is>
          <t/>
        </is>
      </c>
      <c r="AJ4312" s="10" t="inlineStr">
        <is>
          <t/>
        </is>
      </c>
    </row>
    <row r="4313" customHeight="true" ht="15.0">
      <c r="A4313" s="10" t="inlineStr">
        <is>
          <t>Servicios de transporte por carretera</t>
        </is>
      </c>
      <c r="B4313" s="10" t="inlineStr">
        <is>
          <t/>
        </is>
      </c>
      <c r="C4313" s="10" t="inlineStr">
        <is>
          <t>Gobierno Vasco</t>
        </is>
      </c>
      <c r="D4313" s="10" t="inlineStr">
        <is>
          <t/>
        </is>
      </c>
      <c r="E4313" s="10" t="inlineStr">
        <is>
          <t/>
        </is>
      </c>
      <c r="F4313" s="10" t="inlineStr">
        <is>
          <t/>
        </is>
      </c>
      <c r="G4313" s="10" t="inlineStr">
        <is>
          <t>Servicios de transporte por carretera</t>
        </is>
      </c>
      <c r="H4313" s="10" t="inlineStr">
        <is>
          <t>Servicios de transporte por carretera</t>
        </is>
      </c>
      <c r="I4313" s="10" t="inlineStr">
        <is>
          <t/>
        </is>
      </c>
      <c r="J4313" s="10" t="inlineStr">
        <is>
          <t>09/01/2026</t>
        </is>
      </c>
      <c r="K4313" s="10" t="inlineStr">
        <is>
          <t>00026750/0000054296/23400</t>
        </is>
      </c>
      <c r="L4313" s="10" t="inlineStr">
        <is>
          <t>Adjudicación provisional / definitiva</t>
        </is>
      </c>
      <c r="M4313" s="10" t="inlineStr">
        <is>
          <t>true</t>
        </is>
      </c>
      <c r="N4313" s="10" t="inlineStr">
        <is>
          <t/>
        </is>
      </c>
      <c r="O4313" s="10" t="inlineStr">
        <is>
          <t/>
        </is>
      </c>
      <c r="P4313" s="10" t="inlineStr">
        <is>
          <t/>
        </is>
      </c>
      <c r="Q4313" s="10" t="inlineStr">
        <is>
          <t/>
        </is>
      </c>
      <c r="R4313" s="10" t="inlineStr">
        <is>
          <t/>
        </is>
      </c>
      <c r="S4313" s="10" t="inlineStr">
        <is>
          <t>https://www.contratacion.euskadi.eus/webkpe00-kpeperfi/es/contenidos/anuncio_contratacion/expcm474479/es_doc/images/logo_ifas.gif</t>
        </is>
      </c>
      <c r="T4313" s="10" t="inlineStr">
        <is>
          <t>Instituto Foral de Asistencia Social de Bizkaia</t>
        </is>
      </c>
      <c r="U4313" s="10" t="inlineStr">
        <is>
          <t>P9800001A - Instituto Foral de Asistencia Social de Bizkaia</t>
        </is>
      </c>
      <c r="V4313" s="10" t="inlineStr">
        <is>
          <t>Gerente/a</t>
        </is>
      </c>
      <c r="W4313" s="10" t="inlineStr">
        <is>
          <t/>
        </is>
      </c>
      <c r="X4313" s="10" t="inlineStr">
        <is>
          <t/>
        </is>
      </c>
      <c r="Y4313" s="10" t="inlineStr">
        <is>
          <t/>
        </is>
      </c>
      <c r="Z4313" s="10" t="inlineStr">
        <is>
          <t>https://www.contratacion.euskadi.eus/anuncio_contratacion/servicios-transporte-carretera/expcm474479/webkpe00-kpesimpc/es/</t>
        </is>
      </c>
      <c r="AA4313" s="10" t="inlineStr">
        <is>
          <t>https://www.contratacion.euskadi.eus/webkpe00-kpesimpc/es/contenidos/anuncio_contratacion/expcm474479/es_doc/index.html</t>
        </is>
      </c>
      <c r="AB4313" s="10" t="inlineStr">
        <is>
          <t>https://www.contratacion.euskadi.eus/contenidos/anuncio_contratacion/expcm474479/es_doc/data/es_r01dtpd19ba35ae5fb3dc024539a0fd973e513fc15</t>
        </is>
      </c>
      <c r="AC4313" s="10" t="inlineStr">
        <is>
          <t>https://www.contratacion.euskadi.eus/contenidos/anuncio_contratacion/expcm474479/r01Index/expcm474479-idxContent.xml</t>
        </is>
      </c>
      <c r="AD4313" s="10" t="inlineStr">
        <is>
          <t>12/01/2026</t>
        </is>
      </c>
      <c r="AE4313" s="10" t="inlineStr">
        <is>
          <t>r01epd01218c1204011bfc56628142af83964295e</t>
        </is>
      </c>
      <c r="AF4313" s="10" t="inlineStr">
        <is>
          <t>Instituto Foral de Asistencia Social de Bizkaia (IFAS)</t>
        </is>
      </c>
      <c r="AG4313" s="10" t="inlineStr">
        <is>
          <t>r01etpd15e132ccb8f1b4834749b6df90400fba3b9</t>
        </is>
      </c>
      <c r="AH4313" s="10" t="inlineStr">
        <is>
          <t>Instituto Foral de Asistencia Social de Bizkaia (IFAS)</t>
        </is>
      </c>
      <c r="AI4313" s="10" t="inlineStr">
        <is>
          <t/>
        </is>
      </c>
      <c r="AJ4313" s="10" t="inlineStr">
        <is>
          <t/>
        </is>
      </c>
    </row>
    <row r="4314" customHeight="true" ht="15.0">
      <c r="A4314" s="10" t="inlineStr">
        <is>
          <t>Equipo diverso</t>
        </is>
      </c>
      <c r="B4314" s="10" t="inlineStr">
        <is>
          <t/>
        </is>
      </c>
      <c r="C4314" s="10" t="inlineStr">
        <is>
          <t>Gobierno Vasco</t>
        </is>
      </c>
      <c r="D4314" s="10" t="inlineStr">
        <is>
          <t/>
        </is>
      </c>
      <c r="E4314" s="10" t="inlineStr">
        <is>
          <t/>
        </is>
      </c>
      <c r="F4314" s="10" t="inlineStr">
        <is>
          <t/>
        </is>
      </c>
      <c r="G4314" s="10" t="inlineStr">
        <is>
          <t>Equipo diverso</t>
        </is>
      </c>
      <c r="H4314" s="10" t="inlineStr">
        <is>
          <t>Equipo diverso</t>
        </is>
      </c>
      <c r="I4314" s="10" t="inlineStr">
        <is>
          <t/>
        </is>
      </c>
      <c r="J4314" s="10" t="inlineStr">
        <is>
          <t>09/01/2026</t>
        </is>
      </c>
      <c r="K4314" s="10" t="inlineStr">
        <is>
          <t>00026762/0100026530/23299</t>
        </is>
      </c>
      <c r="L4314" s="10" t="inlineStr">
        <is>
          <t>Adjudicación provisional / definitiva</t>
        </is>
      </c>
      <c r="M4314" s="10" t="inlineStr">
        <is>
          <t>true</t>
        </is>
      </c>
      <c r="N4314" s="10" t="inlineStr">
        <is>
          <t/>
        </is>
      </c>
      <c r="O4314" s="10" t="inlineStr">
        <is>
          <t/>
        </is>
      </c>
      <c r="P4314" s="10" t="inlineStr">
        <is>
          <t/>
        </is>
      </c>
      <c r="Q4314" s="10" t="inlineStr">
        <is>
          <t/>
        </is>
      </c>
      <c r="R4314" s="10" t="inlineStr">
        <is>
          <t/>
        </is>
      </c>
      <c r="S4314" s="10" t="inlineStr">
        <is>
          <t>https://www.contratacion.euskadi.eus/webkpe00-kpeperfi/es/contenidos/anuncio_contratacion/expcm474480/es_doc/images/logo_ifas.gif</t>
        </is>
      </c>
      <c r="T4314" s="10" t="inlineStr">
        <is>
          <t>Instituto Foral de Asistencia Social de Bizkaia</t>
        </is>
      </c>
      <c r="U4314" s="10" t="inlineStr">
        <is>
          <t>P9800001A - Instituto Foral de Asistencia Social de Bizkaia</t>
        </is>
      </c>
      <c r="V4314" s="10" t="inlineStr">
        <is>
          <t>Gerente/a</t>
        </is>
      </c>
      <c r="W4314" s="10" t="inlineStr">
        <is>
          <t/>
        </is>
      </c>
      <c r="X4314" s="10" t="inlineStr">
        <is>
          <t/>
        </is>
      </c>
      <c r="Y4314" s="10" t="inlineStr">
        <is>
          <t/>
        </is>
      </c>
      <c r="Z4314" s="10" t="inlineStr">
        <is>
          <t>https://www.contratacion.euskadi.eus/anuncio_contratacion/equipo-diverso/expcm474480/webkpe00-kpesimpc/es/</t>
        </is>
      </c>
      <c r="AA4314" s="10" t="inlineStr">
        <is>
          <t>https://www.contratacion.euskadi.eus/webkpe00-kpesimpc/es/contenidos/anuncio_contratacion/expcm474480/es_doc/index.html</t>
        </is>
      </c>
      <c r="AB4314" s="10" t="inlineStr">
        <is>
          <t>https://www.contratacion.euskadi.eus/contenidos/anuncio_contratacion/expcm474480/es_doc/data/es_r01dtpd019ba35b0dd63dc0245368af7949ecf505c</t>
        </is>
      </c>
      <c r="AC4314" s="10" t="inlineStr">
        <is>
          <t>https://www.contratacion.euskadi.eus/contenidos/anuncio_contratacion/expcm474480/r01Index/expcm474480-idxContent.xml</t>
        </is>
      </c>
      <c r="AD4314" s="10" t="inlineStr">
        <is>
          <t>12/01/2026</t>
        </is>
      </c>
      <c r="AE4314" s="10" t="inlineStr">
        <is>
          <t>r01epd01218c1204011bfc56628142af83964295e</t>
        </is>
      </c>
      <c r="AF4314" s="10" t="inlineStr">
        <is>
          <t>Instituto Foral de Asistencia Social de Bizkaia (IFAS)</t>
        </is>
      </c>
      <c r="AG4314" s="10" t="inlineStr">
        <is>
          <t>r01etpd15e132ccb8f1b4834749b6df90400fba3b9</t>
        </is>
      </c>
      <c r="AH4314" s="10" t="inlineStr">
        <is>
          <t>Instituto Foral de Asistencia Social de Bizkaia (IFAS)</t>
        </is>
      </c>
      <c r="AI4314" s="10" t="inlineStr">
        <is>
          <t/>
        </is>
      </c>
      <c r="AJ4314" s="10" t="inlineStr">
        <is>
          <t/>
        </is>
      </c>
    </row>
    <row r="4315" customHeight="true" ht="15.0">
      <c r="A4315" s="10" t="inlineStr">
        <is>
          <t>Equipo y aparatos elÃ©ctricos</t>
        </is>
      </c>
      <c r="B4315" s="10" t="inlineStr">
        <is>
          <t/>
        </is>
      </c>
      <c r="C4315" s="10" t="inlineStr">
        <is>
          <t>Gobierno Vasco</t>
        </is>
      </c>
      <c r="D4315" s="10" t="inlineStr">
        <is>
          <t/>
        </is>
      </c>
      <c r="E4315" s="10" t="inlineStr">
        <is>
          <t/>
        </is>
      </c>
      <c r="F4315" s="10" t="inlineStr">
        <is>
          <t/>
        </is>
      </c>
      <c r="G4315" s="10" t="inlineStr">
        <is>
          <t>Equipo y aparatos elÃ©ctricos</t>
        </is>
      </c>
      <c r="H4315" s="10" t="inlineStr">
        <is>
          <t>Equipo y aparatos elÃ©ctricos</t>
        </is>
      </c>
      <c r="I4315" s="10" t="inlineStr">
        <is>
          <t/>
        </is>
      </c>
      <c r="J4315" s="10" t="inlineStr">
        <is>
          <t>09/01/2026</t>
        </is>
      </c>
      <c r="K4315" s="10" t="inlineStr">
        <is>
          <t>00026771/0000161008/23299</t>
        </is>
      </c>
      <c r="L4315" s="10" t="inlineStr">
        <is>
          <t>Adjudicación provisional / definitiva</t>
        </is>
      </c>
      <c r="M4315" s="10" t="inlineStr">
        <is>
          <t>true</t>
        </is>
      </c>
      <c r="N4315" s="10" t="inlineStr">
        <is>
          <t/>
        </is>
      </c>
      <c r="O4315" s="10" t="inlineStr">
        <is>
          <t/>
        </is>
      </c>
      <c r="P4315" s="10" t="inlineStr">
        <is>
          <t/>
        </is>
      </c>
      <c r="Q4315" s="10" t="inlineStr">
        <is>
          <t/>
        </is>
      </c>
      <c r="R4315" s="10" t="inlineStr">
        <is>
          <t/>
        </is>
      </c>
      <c r="S4315" s="10" t="inlineStr">
        <is>
          <t>https://www.contratacion.euskadi.eus/webkpe00-kpeperfi/es/contenidos/anuncio_contratacion/expcm474481/es_doc/images/logo_ifas.gif</t>
        </is>
      </c>
      <c r="T4315" s="10" t="inlineStr">
        <is>
          <t>Instituto Foral de Asistencia Social de Bizkaia</t>
        </is>
      </c>
      <c r="U4315" s="10" t="inlineStr">
        <is>
          <t>P9800001A - Instituto Foral de Asistencia Social de Bizkaia</t>
        </is>
      </c>
      <c r="V4315" s="10" t="inlineStr">
        <is>
          <t>Gerente/a</t>
        </is>
      </c>
      <c r="W4315" s="10" t="inlineStr">
        <is>
          <t/>
        </is>
      </c>
      <c r="X4315" s="10" t="inlineStr">
        <is>
          <t/>
        </is>
      </c>
      <c r="Y4315" s="10" t="inlineStr">
        <is>
          <t/>
        </is>
      </c>
      <c r="Z4315" s="10" t="inlineStr">
        <is>
          <t>https://www.contratacion.euskadi.eus/anuncio_contratacion/equipo-y-aparatos-ctricos/expcm474481/webkpe00-kpesimpc/es/</t>
        </is>
      </c>
      <c r="AA4315" s="10" t="inlineStr">
        <is>
          <t>https://www.contratacion.euskadi.eus/webkpe00-kpesimpc/es/contenidos/anuncio_contratacion/expcm474481/es_doc/index.html</t>
        </is>
      </c>
      <c r="AB4315" s="10" t="inlineStr">
        <is>
          <t>https://www.contratacion.euskadi.eus/contenidos/anuncio_contratacion/expcm474481/es_doc/data/es_r01dtpd19ba35b35943dc024534d678e0b9af263e3</t>
        </is>
      </c>
      <c r="AC4315" s="10" t="inlineStr">
        <is>
          <t>https://www.contratacion.euskadi.eus/contenidos/anuncio_contratacion/expcm474481/r01Index/expcm474481-idxContent.xml</t>
        </is>
      </c>
      <c r="AD4315" s="10" t="inlineStr">
        <is>
          <t>12/01/2026</t>
        </is>
      </c>
      <c r="AE4315" s="10" t="inlineStr">
        <is>
          <t>r01epd01218c1204011bfc56628142af83964295e</t>
        </is>
      </c>
      <c r="AF4315" s="10" t="inlineStr">
        <is>
          <t>Instituto Foral de Asistencia Social de Bizkaia (IFAS)</t>
        </is>
      </c>
      <c r="AG4315" s="10" t="inlineStr">
        <is>
          <t>r01etpd15e132ccb8f1b4834749b6df90400fba3b9</t>
        </is>
      </c>
      <c r="AH4315" s="10" t="inlineStr">
        <is>
          <t>Instituto Foral de Asistencia Social de Bizkaia (IFAS)</t>
        </is>
      </c>
      <c r="AI4315" s="10" t="inlineStr">
        <is>
          <t/>
        </is>
      </c>
      <c r="AJ4315" s="10" t="inlineStr">
        <is>
          <t/>
        </is>
      </c>
    </row>
    <row r="4316" customHeight="true" ht="15.0">
      <c r="A4316" s="10" t="inlineStr">
        <is>
          <t>Productos alimenticios diversos</t>
        </is>
      </c>
      <c r="B4316" s="10" t="inlineStr">
        <is>
          <t/>
        </is>
      </c>
      <c r="C4316" s="10" t="inlineStr">
        <is>
          <t>Gobierno Vasco</t>
        </is>
      </c>
      <c r="D4316" s="10" t="inlineStr">
        <is>
          <t/>
        </is>
      </c>
      <c r="E4316" s="10" t="inlineStr">
        <is>
          <t/>
        </is>
      </c>
      <c r="F4316" s="10" t="inlineStr">
        <is>
          <t/>
        </is>
      </c>
      <c r="G4316" s="10" t="inlineStr">
        <is>
          <t>Productos alimenticios diversos</t>
        </is>
      </c>
      <c r="H4316" s="10" t="inlineStr">
        <is>
          <t>Productos alimenticios diversos</t>
        </is>
      </c>
      <c r="I4316" s="10" t="inlineStr">
        <is>
          <t/>
        </is>
      </c>
      <c r="J4316" s="10" t="inlineStr">
        <is>
          <t>09/01/2026</t>
        </is>
      </c>
      <c r="K4316" s="10" t="inlineStr">
        <is>
          <t>00026771/0100001888/23203</t>
        </is>
      </c>
      <c r="L4316" s="10" t="inlineStr">
        <is>
          <t>Adjudicación provisional / definitiva</t>
        </is>
      </c>
      <c r="M4316" s="10" t="inlineStr">
        <is>
          <t>true</t>
        </is>
      </c>
      <c r="N4316" s="10" t="inlineStr">
        <is>
          <t/>
        </is>
      </c>
      <c r="O4316" s="10" t="inlineStr">
        <is>
          <t/>
        </is>
      </c>
      <c r="P4316" s="10" t="inlineStr">
        <is>
          <t/>
        </is>
      </c>
      <c r="Q4316" s="10" t="inlineStr">
        <is>
          <t/>
        </is>
      </c>
      <c r="R4316" s="10" t="inlineStr">
        <is>
          <t/>
        </is>
      </c>
      <c r="S4316" s="10" t="inlineStr">
        <is>
          <t>https://www.contratacion.euskadi.eus/webkpe00-kpeperfi/es/contenidos/anuncio_contratacion/expcm474482/es_doc/images/logo_ifas.gif</t>
        </is>
      </c>
      <c r="T4316" s="10" t="inlineStr">
        <is>
          <t>Instituto Foral de Asistencia Social de Bizkaia</t>
        </is>
      </c>
      <c r="U4316" s="10" t="inlineStr">
        <is>
          <t>P9800001A - Instituto Foral de Asistencia Social de Bizkaia</t>
        </is>
      </c>
      <c r="V4316" s="10" t="inlineStr">
        <is>
          <t>Gerente/a</t>
        </is>
      </c>
      <c r="W4316" s="10" t="inlineStr">
        <is>
          <t/>
        </is>
      </c>
      <c r="X4316" s="10" t="inlineStr">
        <is>
          <t/>
        </is>
      </c>
      <c r="Y4316" s="10" t="inlineStr">
        <is>
          <t/>
        </is>
      </c>
      <c r="Z4316" s="10" t="inlineStr">
        <is>
          <t>https://www.contratacion.euskadi.eus/anuncio_contratacion/productos-alimenticios-diversos/expcm474482/webkpe00-kpesimpc/es/</t>
        </is>
      </c>
      <c r="AA4316" s="10" t="inlineStr">
        <is>
          <t>https://www.contratacion.euskadi.eus/webkpe00-kpesimpc/es/contenidos/anuncio_contratacion/expcm474482/es_doc/index.html</t>
        </is>
      </c>
      <c r="AB4316" s="10" t="inlineStr">
        <is>
          <t>https://www.contratacion.euskadi.eus/contenidos/anuncio_contratacion/expcm474482/es_doc/data/es_r01dtpd19ba35f2b5c2bd4c0fec3342e9b2c173f7f</t>
        </is>
      </c>
      <c r="AC4316" s="10" t="inlineStr">
        <is>
          <t>https://www.contratacion.euskadi.eus/contenidos/anuncio_contratacion/expcm474482/r01Index/expcm474482-idxContent.xml</t>
        </is>
      </c>
      <c r="AD4316" s="10" t="inlineStr">
        <is>
          <t>12/01/2026</t>
        </is>
      </c>
      <c r="AE4316" s="10" t="inlineStr">
        <is>
          <t>r01epd01218c1204011bfc56628142af83964295e</t>
        </is>
      </c>
      <c r="AF4316" s="10" t="inlineStr">
        <is>
          <t>Instituto Foral de Asistencia Social de Bizkaia (IFAS)</t>
        </is>
      </c>
      <c r="AG4316" s="10" t="inlineStr">
        <is>
          <t>r01etpd15e132ccb8f1b4834749b6df90400fba3b9</t>
        </is>
      </c>
      <c r="AH4316" s="10" t="inlineStr">
        <is>
          <t>Instituto Foral de Asistencia Social de Bizkaia (IFAS)</t>
        </is>
      </c>
      <c r="AI4316" s="10" t="inlineStr">
        <is>
          <t/>
        </is>
      </c>
      <c r="AJ4316" s="10" t="inlineStr">
        <is>
          <t/>
        </is>
      </c>
    </row>
    <row r="4317" customHeight="true" ht="15.0">
      <c r="A4317" s="10" t="inlineStr">
        <is>
          <t>Servicios informÃ¡ticos</t>
        </is>
      </c>
      <c r="B4317" s="10" t="inlineStr">
        <is>
          <t/>
        </is>
      </c>
      <c r="C4317" s="10" t="inlineStr">
        <is>
          <t>Gobierno Vasco</t>
        </is>
      </c>
      <c r="D4317" s="10" t="inlineStr">
        <is>
          <t/>
        </is>
      </c>
      <c r="E4317" s="10" t="inlineStr">
        <is>
          <t/>
        </is>
      </c>
      <c r="F4317" s="10" t="inlineStr">
        <is>
          <t/>
        </is>
      </c>
      <c r="G4317" s="10" t="inlineStr">
        <is>
          <t>Servicios informÃ¡ticos</t>
        </is>
      </c>
      <c r="H4317" s="10" t="inlineStr">
        <is>
          <t>Servicios informÃ¡ticos</t>
        </is>
      </c>
      <c r="I4317" s="10" t="inlineStr">
        <is>
          <t/>
        </is>
      </c>
      <c r="J4317" s="10" t="inlineStr">
        <is>
          <t>09/01/2026</t>
        </is>
      </c>
      <c r="K4317" s="10" t="inlineStr">
        <is>
          <t>00026828/0100002919/21600</t>
        </is>
      </c>
      <c r="L4317" s="10" t="inlineStr">
        <is>
          <t>Adjudicación provisional / definitiva</t>
        </is>
      </c>
      <c r="M4317" s="10" t="inlineStr">
        <is>
          <t>true</t>
        </is>
      </c>
      <c r="N4317" s="10" t="inlineStr">
        <is>
          <t/>
        </is>
      </c>
      <c r="O4317" s="10" t="inlineStr">
        <is>
          <t/>
        </is>
      </c>
      <c r="P4317" s="10" t="inlineStr">
        <is>
          <t/>
        </is>
      </c>
      <c r="Q4317" s="10" t="inlineStr">
        <is>
          <t/>
        </is>
      </c>
      <c r="R4317" s="10" t="inlineStr">
        <is>
          <t/>
        </is>
      </c>
      <c r="S4317" s="10" t="inlineStr">
        <is>
          <t>https://www.contratacion.euskadi.eus/webkpe00-kpeperfi/es/contenidos/anuncio_contratacion/expcm474483/es_doc/images/logo_ifas.gif</t>
        </is>
      </c>
      <c r="T4317" s="10" t="inlineStr">
        <is>
          <t>Instituto Foral de Asistencia Social de Bizkaia</t>
        </is>
      </c>
      <c r="U4317" s="10" t="inlineStr">
        <is>
          <t>P9800001A - Instituto Foral de Asistencia Social de Bizkaia</t>
        </is>
      </c>
      <c r="V4317" s="10" t="inlineStr">
        <is>
          <t>Gerente/a</t>
        </is>
      </c>
      <c r="W4317" s="10" t="inlineStr">
        <is>
          <t/>
        </is>
      </c>
      <c r="X4317" s="10" t="inlineStr">
        <is>
          <t/>
        </is>
      </c>
      <c r="Y4317" s="10" t="inlineStr">
        <is>
          <t/>
        </is>
      </c>
      <c r="Z4317" s="10" t="inlineStr">
        <is>
          <t>https://www.contratacion.euskadi.eus/anuncio_contratacion/servicios-inform-ticos/expcm474483/webkpe00-kpesimpc/es/</t>
        </is>
      </c>
      <c r="AA4317" s="10" t="inlineStr">
        <is>
          <t>https://www.contratacion.euskadi.eus/webkpe00-kpesimpc/es/contenidos/anuncio_contratacion/expcm474483/es_doc/index.html</t>
        </is>
      </c>
      <c r="AB4317" s="10" t="inlineStr">
        <is>
          <t>https://www.contratacion.euskadi.eus/contenidos/anuncio_contratacion/expcm474483/es_doc/data/es_r01dtpd19ba35f53472bd4c0fee83c61a899313521</t>
        </is>
      </c>
      <c r="AC4317" s="10" t="inlineStr">
        <is>
          <t>https://www.contratacion.euskadi.eus/contenidos/anuncio_contratacion/expcm474483/r01Index/expcm474483-idxContent.xml</t>
        </is>
      </c>
      <c r="AD4317" s="10" t="inlineStr">
        <is>
          <t>12/01/2026</t>
        </is>
      </c>
      <c r="AE4317" s="10" t="inlineStr">
        <is>
          <t>r01epd01218c1204011bfc56628142af83964295e</t>
        </is>
      </c>
      <c r="AF4317" s="10" t="inlineStr">
        <is>
          <t>Instituto Foral de Asistencia Social de Bizkaia (IFAS)</t>
        </is>
      </c>
      <c r="AG4317" s="10" t="inlineStr">
        <is>
          <t>r01etpd15e132ccb8f1b4834749b6df90400fba3b9</t>
        </is>
      </c>
      <c r="AH4317" s="10" t="inlineStr">
        <is>
          <t>Instituto Foral de Asistencia Social de Bizkaia (IFAS)</t>
        </is>
      </c>
      <c r="AI4317" s="10" t="inlineStr">
        <is>
          <t/>
        </is>
      </c>
      <c r="AJ4317" s="10" t="inlineStr">
        <is>
          <t/>
        </is>
      </c>
    </row>
    <row r="4318" customHeight="true" ht="15.0">
      <c r="A4318" s="10" t="inlineStr">
        <is>
          <t>Servicios de transporte por carretera</t>
        </is>
      </c>
      <c r="B4318" s="10" t="inlineStr">
        <is>
          <t/>
        </is>
      </c>
      <c r="C4318" s="10" t="inlineStr">
        <is>
          <t>Gobierno Vasco</t>
        </is>
      </c>
      <c r="D4318" s="10" t="inlineStr">
        <is>
          <t/>
        </is>
      </c>
      <c r="E4318" s="10" t="inlineStr">
        <is>
          <t/>
        </is>
      </c>
      <c r="F4318" s="10" t="inlineStr">
        <is>
          <t/>
        </is>
      </c>
      <c r="G4318" s="10" t="inlineStr">
        <is>
          <t>Servicios de transporte por carretera</t>
        </is>
      </c>
      <c r="H4318" s="10" t="inlineStr">
        <is>
          <t>Servicios de transporte por carretera</t>
        </is>
      </c>
      <c r="I4318" s="10" t="inlineStr">
        <is>
          <t/>
        </is>
      </c>
      <c r="J4318" s="10" t="inlineStr">
        <is>
          <t>09/01/2026</t>
        </is>
      </c>
      <c r="K4318" s="10" t="inlineStr">
        <is>
          <t>00026837/0000139602/23799</t>
        </is>
      </c>
      <c r="L4318" s="10" t="inlineStr">
        <is>
          <t>Adjudicación provisional / definitiva</t>
        </is>
      </c>
      <c r="M4318" s="10" t="inlineStr">
        <is>
          <t>true</t>
        </is>
      </c>
      <c r="N4318" s="10" t="inlineStr">
        <is>
          <t/>
        </is>
      </c>
      <c r="O4318" s="10" t="inlineStr">
        <is>
          <t/>
        </is>
      </c>
      <c r="P4318" s="10" t="inlineStr">
        <is>
          <t/>
        </is>
      </c>
      <c r="Q4318" s="10" t="inlineStr">
        <is>
          <t/>
        </is>
      </c>
      <c r="R4318" s="10" t="inlineStr">
        <is>
          <t/>
        </is>
      </c>
      <c r="S4318" s="10" t="inlineStr">
        <is>
          <t>https://www.contratacion.euskadi.eus/webkpe00-kpeperfi/es/contenidos/anuncio_contratacion/expcm474484/es_doc/images/logo_ifas.gif</t>
        </is>
      </c>
      <c r="T4318" s="10" t="inlineStr">
        <is>
          <t>Instituto Foral de Asistencia Social de Bizkaia</t>
        </is>
      </c>
      <c r="U4318" s="10" t="inlineStr">
        <is>
          <t>P9800001A - Instituto Foral de Asistencia Social de Bizkaia</t>
        </is>
      </c>
      <c r="V4318" s="10" t="inlineStr">
        <is>
          <t>Gerente/a</t>
        </is>
      </c>
      <c r="W4318" s="10" t="inlineStr">
        <is>
          <t/>
        </is>
      </c>
      <c r="X4318" s="10" t="inlineStr">
        <is>
          <t/>
        </is>
      </c>
      <c r="Y4318" s="10" t="inlineStr">
        <is>
          <t/>
        </is>
      </c>
      <c r="Z4318" s="10" t="inlineStr">
        <is>
          <t>https://www.contratacion.euskadi.eus/anuncio_contratacion/servicios-transporte-carretera/expcm474484/webkpe00-kpesimpc/es/</t>
        </is>
      </c>
      <c r="AA4318" s="10" t="inlineStr">
        <is>
          <t>https://www.contratacion.euskadi.eus/webkpe00-kpesimpc/es/contenidos/anuncio_contratacion/expcm474484/es_doc/index.html</t>
        </is>
      </c>
      <c r="AB4318" s="10" t="inlineStr">
        <is>
          <t>https://www.contratacion.euskadi.eus/contenidos/anuncio_contratacion/expcm474484/es_doc/data/es_r01dtpd19ba35f7afe2bd4c0fe6698505c03791aaa</t>
        </is>
      </c>
      <c r="AC4318" s="10" t="inlineStr">
        <is>
          <t>https://www.contratacion.euskadi.eus/contenidos/anuncio_contratacion/expcm474484/r01Index/expcm474484-idxContent.xml</t>
        </is>
      </c>
      <c r="AD4318" s="10" t="inlineStr">
        <is>
          <t>12/01/2026</t>
        </is>
      </c>
      <c r="AE4318" s="10" t="inlineStr">
        <is>
          <t>r01epd01218c1204011bfc56628142af83964295e</t>
        </is>
      </c>
      <c r="AF4318" s="10" t="inlineStr">
        <is>
          <t>Instituto Foral de Asistencia Social de Bizkaia (IFAS)</t>
        </is>
      </c>
      <c r="AG4318" s="10" t="inlineStr">
        <is>
          <t>r01etpd15e132ccb8f1b4834749b6df90400fba3b9</t>
        </is>
      </c>
      <c r="AH4318" s="10" t="inlineStr">
        <is>
          <t>Instituto Foral de Asistencia Social de Bizkaia (IFAS)</t>
        </is>
      </c>
      <c r="AI4318" s="10" t="inlineStr">
        <is>
          <t/>
        </is>
      </c>
      <c r="AJ4318" s="10" t="inlineStr">
        <is>
          <t/>
        </is>
      </c>
    </row>
    <row r="4319" customHeight="true" ht="15.0">
      <c r="A4319" s="10" t="inlineStr">
        <is>
          <t>Equipo diverso</t>
        </is>
      </c>
      <c r="B4319" s="10" t="inlineStr">
        <is>
          <t/>
        </is>
      </c>
      <c r="C4319" s="10" t="inlineStr">
        <is>
          <t>Gobierno Vasco</t>
        </is>
      </c>
      <c r="D4319" s="10" t="inlineStr">
        <is>
          <t/>
        </is>
      </c>
      <c r="E4319" s="10" t="inlineStr">
        <is>
          <t/>
        </is>
      </c>
      <c r="F4319" s="10" t="inlineStr">
        <is>
          <t/>
        </is>
      </c>
      <c r="G4319" s="10" t="inlineStr">
        <is>
          <t>Equipo diverso</t>
        </is>
      </c>
      <c r="H4319" s="10" t="inlineStr">
        <is>
          <t>Equipo diverso</t>
        </is>
      </c>
      <c r="I4319" s="10" t="inlineStr">
        <is>
          <t/>
        </is>
      </c>
      <c r="J4319" s="10" t="inlineStr">
        <is>
          <t>09/01/2026</t>
        </is>
      </c>
      <c r="K4319" s="10" t="inlineStr">
        <is>
          <t>00026839/0100032854/23299</t>
        </is>
      </c>
      <c r="L4319" s="10" t="inlineStr">
        <is>
          <t>Adjudicación provisional / definitiva</t>
        </is>
      </c>
      <c r="M4319" s="10" t="inlineStr">
        <is>
          <t>true</t>
        </is>
      </c>
      <c r="N4319" s="10" t="inlineStr">
        <is>
          <t/>
        </is>
      </c>
      <c r="O4319" s="10" t="inlineStr">
        <is>
          <t/>
        </is>
      </c>
      <c r="P4319" s="10" t="inlineStr">
        <is>
          <t/>
        </is>
      </c>
      <c r="Q4319" s="10" t="inlineStr">
        <is>
          <t/>
        </is>
      </c>
      <c r="R4319" s="10" t="inlineStr">
        <is>
          <t/>
        </is>
      </c>
      <c r="S4319" s="10" t="inlineStr">
        <is>
          <t>https://www.contratacion.euskadi.eus/webkpe00-kpeperfi/es/contenidos/anuncio_contratacion/expcm474485/es_doc/images/logo_ifas.gif</t>
        </is>
      </c>
      <c r="T4319" s="10" t="inlineStr">
        <is>
          <t>Instituto Foral de Asistencia Social de Bizkaia</t>
        </is>
      </c>
      <c r="U4319" s="10" t="inlineStr">
        <is>
          <t>P9800001A - Instituto Foral de Asistencia Social de Bizkaia</t>
        </is>
      </c>
      <c r="V4319" s="10" t="inlineStr">
        <is>
          <t>Gerente/a</t>
        </is>
      </c>
      <c r="W4319" s="10" t="inlineStr">
        <is>
          <t/>
        </is>
      </c>
      <c r="X4319" s="10" t="inlineStr">
        <is>
          <t/>
        </is>
      </c>
      <c r="Y4319" s="10" t="inlineStr">
        <is>
          <t/>
        </is>
      </c>
      <c r="Z4319" s="10" t="inlineStr">
        <is>
          <t>https://www.contratacion.euskadi.eus/anuncio_contratacion/equipo-diverso/expcm474485/webkpe00-kpesimpc/es/</t>
        </is>
      </c>
      <c r="AA4319" s="10" t="inlineStr">
        <is>
          <t>https://www.contratacion.euskadi.eus/webkpe00-kpesimpc/es/contenidos/anuncio_contratacion/expcm474485/es_doc/index.html</t>
        </is>
      </c>
      <c r="AB4319" s="10" t="inlineStr">
        <is>
          <t>https://www.contratacion.euskadi.eus/contenidos/anuncio_contratacion/expcm474485/es_doc/data/es_r01dtpd19ba35fa2a22bd4c0fe66b38b13f9044f7d</t>
        </is>
      </c>
      <c r="AC4319" s="10" t="inlineStr">
        <is>
          <t>https://www.contratacion.euskadi.eus/contenidos/anuncio_contratacion/expcm474485/r01Index/expcm474485-idxContent.xml</t>
        </is>
      </c>
      <c r="AD4319" s="10" t="inlineStr">
        <is>
          <t>12/01/2026</t>
        </is>
      </c>
      <c r="AE4319" s="10" t="inlineStr">
        <is>
          <t>r01epd01218c1204011bfc56628142af83964295e</t>
        </is>
      </c>
      <c r="AF4319" s="10" t="inlineStr">
        <is>
          <t>Instituto Foral de Asistencia Social de Bizkaia (IFAS)</t>
        </is>
      </c>
      <c r="AG4319" s="10" t="inlineStr">
        <is>
          <t>r01etpd15e132ccb8f1b4834749b6df90400fba3b9</t>
        </is>
      </c>
      <c r="AH4319" s="10" t="inlineStr">
        <is>
          <t>Instituto Foral de Asistencia Social de Bizkaia (IFAS)</t>
        </is>
      </c>
      <c r="AI4319" s="10" t="inlineStr">
        <is>
          <t/>
        </is>
      </c>
      <c r="AJ4319" s="10" t="inlineStr">
        <is>
          <t/>
        </is>
      </c>
    </row>
    <row r="4320" customHeight="true" ht="15.0">
      <c r="A4320" s="10" t="inlineStr">
        <is>
          <t>Servicios de entretenimiento</t>
        </is>
      </c>
      <c r="B4320" s="10" t="inlineStr">
        <is>
          <t/>
        </is>
      </c>
      <c r="C4320" s="10" t="inlineStr">
        <is>
          <t>Gobierno Vasco</t>
        </is>
      </c>
      <c r="D4320" s="10" t="inlineStr">
        <is>
          <t/>
        </is>
      </c>
      <c r="E4320" s="10" t="inlineStr">
        <is>
          <t/>
        </is>
      </c>
      <c r="F4320" s="10" t="inlineStr">
        <is>
          <t/>
        </is>
      </c>
      <c r="G4320" s="10" t="inlineStr">
        <is>
          <t>Servicios de entretenimiento</t>
        </is>
      </c>
      <c r="H4320" s="10" t="inlineStr">
        <is>
          <t>Servicios de entretenimiento</t>
        </is>
      </c>
      <c r="I4320" s="10" t="inlineStr">
        <is>
          <t/>
        </is>
      </c>
      <c r="J4320" s="10" t="inlineStr">
        <is>
          <t>09/01/2026</t>
        </is>
      </c>
      <c r="K4320" s="10" t="inlineStr">
        <is>
          <t>00026843/0000117804/23799</t>
        </is>
      </c>
      <c r="L4320" s="10" t="inlineStr">
        <is>
          <t>Adjudicación provisional / definitiva</t>
        </is>
      </c>
      <c r="M4320" s="10" t="inlineStr">
        <is>
          <t>true</t>
        </is>
      </c>
      <c r="N4320" s="10" t="inlineStr">
        <is>
          <t/>
        </is>
      </c>
      <c r="O4320" s="10" t="inlineStr">
        <is>
          <t/>
        </is>
      </c>
      <c r="P4320" s="10" t="inlineStr">
        <is>
          <t/>
        </is>
      </c>
      <c r="Q4320" s="10" t="inlineStr">
        <is>
          <t/>
        </is>
      </c>
      <c r="R4320" s="10" t="inlineStr">
        <is>
          <t/>
        </is>
      </c>
      <c r="S4320" s="10" t="inlineStr">
        <is>
          <t>https://www.contratacion.euskadi.eus/webkpe00-kpeperfi/es/contenidos/anuncio_contratacion/expcm474486/es_doc/images/logo_ifas.gif</t>
        </is>
      </c>
      <c r="T4320" s="10" t="inlineStr">
        <is>
          <t>Instituto Foral de Asistencia Social de Bizkaia</t>
        </is>
      </c>
      <c r="U4320" s="10" t="inlineStr">
        <is>
          <t>P9800001A - Instituto Foral de Asistencia Social de Bizkaia</t>
        </is>
      </c>
      <c r="V4320" s="10" t="inlineStr">
        <is>
          <t>Gerente/a</t>
        </is>
      </c>
      <c r="W4320" s="10" t="inlineStr">
        <is>
          <t/>
        </is>
      </c>
      <c r="X4320" s="10" t="inlineStr">
        <is>
          <t/>
        </is>
      </c>
      <c r="Y4320" s="10" t="inlineStr">
        <is>
          <t/>
        </is>
      </c>
      <c r="Z4320" s="10" t="inlineStr">
        <is>
          <t>https://www.contratacion.euskadi.eus/anuncio_contratacion/servicios-entretenimiento/expcm474486/webkpe00-kpesimpc/es/</t>
        </is>
      </c>
      <c r="AA4320" s="10" t="inlineStr">
        <is>
          <t>https://www.contratacion.euskadi.eus/webkpe00-kpesimpc/es/contenidos/anuncio_contratacion/expcm474486/es_doc/index.html</t>
        </is>
      </c>
      <c r="AB4320" s="10" t="inlineStr">
        <is>
          <t>https://www.contratacion.euskadi.eus/contenidos/anuncio_contratacion/expcm474486/es_doc/data/es_r01dtpd19ba35fca792bd4c0fee4cf0a0a1c724f37</t>
        </is>
      </c>
      <c r="AC4320" s="10" t="inlineStr">
        <is>
          <t>https://www.contratacion.euskadi.eus/contenidos/anuncio_contratacion/expcm474486/r01Index/expcm474486-idxContent.xml</t>
        </is>
      </c>
      <c r="AD4320" s="10" t="inlineStr">
        <is>
          <t>12/01/2026</t>
        </is>
      </c>
      <c r="AE4320" s="10" t="inlineStr">
        <is>
          <t>r01epd01218c1204011bfc56628142af83964295e</t>
        </is>
      </c>
      <c r="AF4320" s="10" t="inlineStr">
        <is>
          <t>Instituto Foral de Asistencia Social de Bizkaia (IFAS)</t>
        </is>
      </c>
      <c r="AG4320" s="10" t="inlineStr">
        <is>
          <t>r01etpd15e132ccb8f1b4834749b6df90400fba3b9</t>
        </is>
      </c>
      <c r="AH4320" s="10" t="inlineStr">
        <is>
          <t>Instituto Foral de Asistencia Social de Bizkaia (IFAS)</t>
        </is>
      </c>
      <c r="AI4320" s="10" t="inlineStr">
        <is>
          <t/>
        </is>
      </c>
      <c r="AJ4320" s="10" t="inlineStr">
        <is>
          <t/>
        </is>
      </c>
    </row>
    <row r="4321" customHeight="true" ht="15.0">
      <c r="A4321" s="10" t="inlineStr">
        <is>
          <t>Servicios varios de reparaciÃ³n y mantenimiento</t>
        </is>
      </c>
      <c r="B4321" s="10" t="inlineStr">
        <is>
          <t/>
        </is>
      </c>
      <c r="C4321" s="10" t="inlineStr">
        <is>
          <t>Gobierno Vasco</t>
        </is>
      </c>
      <c r="D4321" s="10" t="inlineStr">
        <is>
          <t/>
        </is>
      </c>
      <c r="E4321" s="10" t="inlineStr">
        <is>
          <t/>
        </is>
      </c>
      <c r="F4321" s="10" t="inlineStr">
        <is>
          <t/>
        </is>
      </c>
      <c r="G4321" s="10" t="inlineStr">
        <is>
          <t>Servicios varios de reparaciÃ³n y mantenimiento</t>
        </is>
      </c>
      <c r="H4321" s="10" t="inlineStr">
        <is>
          <t>Servicios varios de reparaciÃ³n y mantenimiento</t>
        </is>
      </c>
      <c r="I4321" s="10" t="inlineStr">
        <is>
          <t/>
        </is>
      </c>
      <c r="J4321" s="10" t="inlineStr">
        <is>
          <t>09/01/2026</t>
        </is>
      </c>
      <c r="K4321" s="10" t="inlineStr">
        <is>
          <t>00026843/0100030564/22300</t>
        </is>
      </c>
      <c r="L4321" s="10" t="inlineStr">
        <is>
          <t>Adjudicación provisional / definitiva</t>
        </is>
      </c>
      <c r="M4321" s="10" t="inlineStr">
        <is>
          <t>true</t>
        </is>
      </c>
      <c r="N4321" s="10" t="inlineStr">
        <is>
          <t/>
        </is>
      </c>
      <c r="O4321" s="10" t="inlineStr">
        <is>
          <t/>
        </is>
      </c>
      <c r="P4321" s="10" t="inlineStr">
        <is>
          <t/>
        </is>
      </c>
      <c r="Q4321" s="10" t="inlineStr">
        <is>
          <t/>
        </is>
      </c>
      <c r="R4321" s="10" t="inlineStr">
        <is>
          <t/>
        </is>
      </c>
      <c r="S4321" s="10" t="inlineStr">
        <is>
          <t>https://www.contratacion.euskadi.eus/webkpe00-kpeperfi/es/contenidos/anuncio_contratacion/expcm474487/es_doc/images/logo_ifas.gif</t>
        </is>
      </c>
      <c r="T4321" s="10" t="inlineStr">
        <is>
          <t>Instituto Foral de Asistencia Social de Bizkaia</t>
        </is>
      </c>
      <c r="U4321" s="10" t="inlineStr">
        <is>
          <t>P9800001A - Instituto Foral de Asistencia Social de Bizkaia</t>
        </is>
      </c>
      <c r="V4321" s="10" t="inlineStr">
        <is>
          <t>Gerente/a</t>
        </is>
      </c>
      <c r="W4321" s="10" t="inlineStr">
        <is>
          <t/>
        </is>
      </c>
      <c r="X4321" s="10" t="inlineStr">
        <is>
          <t/>
        </is>
      </c>
      <c r="Y4321" s="10" t="inlineStr">
        <is>
          <t/>
        </is>
      </c>
      <c r="Z4321" s="10" t="inlineStr">
        <is>
          <t>https://www.contratacion.euskadi.eus/anuncio_contratacion/servicios-varios-reparaci-n-y-mantenimiento/expcm474487/webkpe00-kpesimpc/es/</t>
        </is>
      </c>
      <c r="AA4321" s="10" t="inlineStr">
        <is>
          <t>https://www.contratacion.euskadi.eus/webkpe00-kpesimpc/es/contenidos/anuncio_contratacion/expcm474487/es_doc/index.html</t>
        </is>
      </c>
      <c r="AB4321" s="10" t="inlineStr">
        <is>
          <t>https://www.contratacion.euskadi.eus/contenidos/anuncio_contratacion/expcm474487/es_doc/data/es_r01dtpd19ba363bea15ccad8673019f00d3d1dad3e</t>
        </is>
      </c>
      <c r="AC4321" s="10" t="inlineStr">
        <is>
          <t>https://www.contratacion.euskadi.eus/contenidos/anuncio_contratacion/expcm474487/r01Index/expcm474487-idxContent.xml</t>
        </is>
      </c>
      <c r="AD4321" s="10" t="inlineStr">
        <is>
          <t>12/01/2026</t>
        </is>
      </c>
      <c r="AE4321" s="10" t="inlineStr">
        <is>
          <t>r01epd01218c1204011bfc56628142af83964295e</t>
        </is>
      </c>
      <c r="AF4321" s="10" t="inlineStr">
        <is>
          <t>Instituto Foral de Asistencia Social de Bizkaia (IFAS)</t>
        </is>
      </c>
      <c r="AG4321" s="10" t="inlineStr">
        <is>
          <t>r01etpd15e132ccb8f1b4834749b6df90400fba3b9</t>
        </is>
      </c>
      <c r="AH4321" s="10" t="inlineStr">
        <is>
          <t>Instituto Foral de Asistencia Social de Bizkaia (IFAS)</t>
        </is>
      </c>
      <c r="AI4321" s="10" t="inlineStr">
        <is>
          <t/>
        </is>
      </c>
      <c r="AJ4321" s="10" t="inlineStr">
        <is>
          <t/>
        </is>
      </c>
    </row>
    <row r="4322" customHeight="true" ht="15.0">
      <c r="A4322" s="10" t="inlineStr">
        <is>
          <t>Servicios varios de reparaciÃ³n y mantenimiento</t>
        </is>
      </c>
      <c r="B4322" s="10" t="inlineStr">
        <is>
          <t/>
        </is>
      </c>
      <c r="C4322" s="10" t="inlineStr">
        <is>
          <t>Gobierno Vasco</t>
        </is>
      </c>
      <c r="D4322" s="10" t="inlineStr">
        <is>
          <t/>
        </is>
      </c>
      <c r="E4322" s="10" t="inlineStr">
        <is>
          <t/>
        </is>
      </c>
      <c r="F4322" s="10" t="inlineStr">
        <is>
          <t/>
        </is>
      </c>
      <c r="G4322" s="10" t="inlineStr">
        <is>
          <t>Servicios varios de reparaciÃ³n y mantenimiento</t>
        </is>
      </c>
      <c r="H4322" s="10" t="inlineStr">
        <is>
          <t>Servicios varios de reparaciÃ³n y mantenimiento</t>
        </is>
      </c>
      <c r="I4322" s="10" t="inlineStr">
        <is>
          <t/>
        </is>
      </c>
      <c r="J4322" s="10" t="inlineStr">
        <is>
          <t>09/01/2026</t>
        </is>
      </c>
      <c r="K4322" s="10" t="inlineStr">
        <is>
          <t>00026856/0000166350/22300</t>
        </is>
      </c>
      <c r="L4322" s="10" t="inlineStr">
        <is>
          <t>Adjudicación provisional / definitiva</t>
        </is>
      </c>
      <c r="M4322" s="10" t="inlineStr">
        <is>
          <t>true</t>
        </is>
      </c>
      <c r="N4322" s="10" t="inlineStr">
        <is>
          <t/>
        </is>
      </c>
      <c r="O4322" s="10" t="inlineStr">
        <is>
          <t/>
        </is>
      </c>
      <c r="P4322" s="10" t="inlineStr">
        <is>
          <t/>
        </is>
      </c>
      <c r="Q4322" s="10" t="inlineStr">
        <is>
          <t/>
        </is>
      </c>
      <c r="R4322" s="10" t="inlineStr">
        <is>
          <t/>
        </is>
      </c>
      <c r="S4322" s="10" t="inlineStr">
        <is>
          <t>https://www.contratacion.euskadi.eus/webkpe00-kpeperfi/es/contenidos/anuncio_contratacion/expcm474488/es_doc/images/logo_ifas.gif</t>
        </is>
      </c>
      <c r="T4322" s="10" t="inlineStr">
        <is>
          <t>Instituto Foral de Asistencia Social de Bizkaia</t>
        </is>
      </c>
      <c r="U4322" s="10" t="inlineStr">
        <is>
          <t>P9800001A - Instituto Foral de Asistencia Social de Bizkaia</t>
        </is>
      </c>
      <c r="V4322" s="10" t="inlineStr">
        <is>
          <t>Gerente/a</t>
        </is>
      </c>
      <c r="W4322" s="10" t="inlineStr">
        <is>
          <t/>
        </is>
      </c>
      <c r="X4322" s="10" t="inlineStr">
        <is>
          <t/>
        </is>
      </c>
      <c r="Y4322" s="10" t="inlineStr">
        <is>
          <t/>
        </is>
      </c>
      <c r="Z4322" s="10" t="inlineStr">
        <is>
          <t>https://www.contratacion.euskadi.eus/anuncio_contratacion/servicios-varios-reparaci-n-y-mantenimiento/expcm474488/webkpe00-kpesimpc/es/</t>
        </is>
      </c>
      <c r="AA4322" s="10" t="inlineStr">
        <is>
          <t>https://www.contratacion.euskadi.eus/webkpe00-kpesimpc/es/contenidos/anuncio_contratacion/expcm474488/es_doc/index.html</t>
        </is>
      </c>
      <c r="AB4322" s="10" t="inlineStr">
        <is>
          <t>https://www.contratacion.euskadi.eus/contenidos/anuncio_contratacion/expcm474488/es_doc/data/es_r01dtpd19ba363e66d5ccad86786996696fba1c2bc</t>
        </is>
      </c>
      <c r="AC4322" s="10" t="inlineStr">
        <is>
          <t>https://www.contratacion.euskadi.eus/contenidos/anuncio_contratacion/expcm474488/r01Index/expcm474488-idxContent.xml</t>
        </is>
      </c>
      <c r="AD4322" s="10" t="inlineStr">
        <is>
          <t>12/01/2026</t>
        </is>
      </c>
      <c r="AE4322" s="10" t="inlineStr">
        <is>
          <t>r01epd01218c1204011bfc56628142af83964295e</t>
        </is>
      </c>
      <c r="AF4322" s="10" t="inlineStr">
        <is>
          <t>Instituto Foral de Asistencia Social de Bizkaia (IFAS)</t>
        </is>
      </c>
      <c r="AG4322" s="10" t="inlineStr">
        <is>
          <t>r01etpd15e132ccb8f1b4834749b6df90400fba3b9</t>
        </is>
      </c>
      <c r="AH4322" s="10" t="inlineStr">
        <is>
          <t>Instituto Foral de Asistencia Social de Bizkaia (IFAS)</t>
        </is>
      </c>
      <c r="AI4322" s="10" t="inlineStr">
        <is>
          <t/>
        </is>
      </c>
      <c r="AJ4322" s="10" t="inlineStr">
        <is>
          <t/>
        </is>
      </c>
    </row>
    <row r="4323" customHeight="true" ht="15.0">
      <c r="A4323" s="10" t="inlineStr">
        <is>
          <t>Servicios varios de reparaciÃ³n y mantenimiento</t>
        </is>
      </c>
      <c r="B4323" s="10" t="inlineStr">
        <is>
          <t/>
        </is>
      </c>
      <c r="C4323" s="10" t="inlineStr">
        <is>
          <t>Gobierno Vasco</t>
        </is>
      </c>
      <c r="D4323" s="10" t="inlineStr">
        <is>
          <t/>
        </is>
      </c>
      <c r="E4323" s="10" t="inlineStr">
        <is>
          <t/>
        </is>
      </c>
      <c r="F4323" s="10" t="inlineStr">
        <is>
          <t/>
        </is>
      </c>
      <c r="G4323" s="10" t="inlineStr">
        <is>
          <t>Servicios varios de reparaciÃ³n y mantenimiento</t>
        </is>
      </c>
      <c r="H4323" s="10" t="inlineStr">
        <is>
          <t>Servicios varios de reparaciÃ³n y mantenimiento</t>
        </is>
      </c>
      <c r="I4323" s="10" t="inlineStr">
        <is>
          <t/>
        </is>
      </c>
      <c r="J4323" s="10" t="inlineStr">
        <is>
          <t>09/01/2026</t>
        </is>
      </c>
      <c r="K4323" s="10" t="inlineStr">
        <is>
          <t>00026856/0100013767/22300</t>
        </is>
      </c>
      <c r="L4323" s="10" t="inlineStr">
        <is>
          <t>Adjudicación provisional / definitiva</t>
        </is>
      </c>
      <c r="M4323" s="10" t="inlineStr">
        <is>
          <t>true</t>
        </is>
      </c>
      <c r="N4323" s="10" t="inlineStr">
        <is>
          <t/>
        </is>
      </c>
      <c r="O4323" s="10" t="inlineStr">
        <is>
          <t/>
        </is>
      </c>
      <c r="P4323" s="10" t="inlineStr">
        <is>
          <t/>
        </is>
      </c>
      <c r="Q4323" s="10" t="inlineStr">
        <is>
          <t/>
        </is>
      </c>
      <c r="R4323" s="10" t="inlineStr">
        <is>
          <t/>
        </is>
      </c>
      <c r="S4323" s="10" t="inlineStr">
        <is>
          <t>https://www.contratacion.euskadi.eus/webkpe00-kpeperfi/es/contenidos/anuncio_contratacion/expcm474489/es_doc/images/logo_ifas.gif</t>
        </is>
      </c>
      <c r="T4323" s="10" t="inlineStr">
        <is>
          <t>Instituto Foral de Asistencia Social de Bizkaia</t>
        </is>
      </c>
      <c r="U4323" s="10" t="inlineStr">
        <is>
          <t>P9800001A - Instituto Foral de Asistencia Social de Bizkaia</t>
        </is>
      </c>
      <c r="V4323" s="10" t="inlineStr">
        <is>
          <t>Gerente/a</t>
        </is>
      </c>
      <c r="W4323" s="10" t="inlineStr">
        <is>
          <t/>
        </is>
      </c>
      <c r="X4323" s="10" t="inlineStr">
        <is>
          <t/>
        </is>
      </c>
      <c r="Y4323" s="10" t="inlineStr">
        <is>
          <t/>
        </is>
      </c>
      <c r="Z4323" s="10" t="inlineStr">
        <is>
          <t>https://www.contratacion.euskadi.eus/anuncio_contratacion/servicios-varios-reparaci-n-y-mantenimiento/expcm474489/webkpe00-kpesimpc/es/</t>
        </is>
      </c>
      <c r="AA4323" s="10" t="inlineStr">
        <is>
          <t>https://www.contratacion.euskadi.eus/webkpe00-kpesimpc/es/contenidos/anuncio_contratacion/expcm474489/es_doc/index.html</t>
        </is>
      </c>
      <c r="AB4323" s="10" t="inlineStr">
        <is>
          <t>https://www.contratacion.euskadi.eus/contenidos/anuncio_contratacion/expcm474489/es_doc/data/es_r01dtpd019ba3640efb5ccad86789706b7027f82f6</t>
        </is>
      </c>
      <c r="AC4323" s="10" t="inlineStr">
        <is>
          <t>https://www.contratacion.euskadi.eus/contenidos/anuncio_contratacion/expcm474489/r01Index/expcm474489-idxContent.xml</t>
        </is>
      </c>
      <c r="AD4323" s="10" t="inlineStr">
        <is>
          <t>12/01/2026</t>
        </is>
      </c>
      <c r="AE4323" s="10" t="inlineStr">
        <is>
          <t>r01epd01218c1204011bfc56628142af83964295e</t>
        </is>
      </c>
      <c r="AF4323" s="10" t="inlineStr">
        <is>
          <t>Instituto Foral de Asistencia Social de Bizkaia (IFAS)</t>
        </is>
      </c>
      <c r="AG4323" s="10" t="inlineStr">
        <is>
          <t>r01etpd15e132ccb8f1b4834749b6df90400fba3b9</t>
        </is>
      </c>
      <c r="AH4323" s="10" t="inlineStr">
        <is>
          <t>Instituto Foral de Asistencia Social de Bizkaia (IFAS)</t>
        </is>
      </c>
      <c r="AI4323" s="10" t="inlineStr">
        <is>
          <t/>
        </is>
      </c>
      <c r="AJ4323" s="10" t="inlineStr">
        <is>
          <t/>
        </is>
      </c>
    </row>
    <row r="4324" customHeight="true" ht="15.0">
      <c r="A4324" s="10" t="inlineStr">
        <is>
          <t>Servicios de mantenimiento de jardines y parques</t>
        </is>
      </c>
      <c r="B4324" s="10" t="inlineStr">
        <is>
          <t/>
        </is>
      </c>
      <c r="C4324" s="10" t="inlineStr">
        <is>
          <t>Gobierno Vasco</t>
        </is>
      </c>
      <c r="D4324" s="10" t="inlineStr">
        <is>
          <t/>
        </is>
      </c>
      <c r="E4324" s="10" t="inlineStr">
        <is>
          <t/>
        </is>
      </c>
      <c r="F4324" s="10" t="inlineStr">
        <is>
          <t/>
        </is>
      </c>
      <c r="G4324" s="10" t="inlineStr">
        <is>
          <t>Servicios de mantenimiento de jardines y parques</t>
        </is>
      </c>
      <c r="H4324" s="10" t="inlineStr">
        <is>
          <t>Servicios de mantenimiento de jardines y parques</t>
        </is>
      </c>
      <c r="I4324" s="10" t="inlineStr">
        <is>
          <t/>
        </is>
      </c>
      <c r="J4324" s="10" t="inlineStr">
        <is>
          <t>09/01/2026</t>
        </is>
      </c>
      <c r="K4324" s="10" t="inlineStr">
        <is>
          <t>00026891/0100005275/23799</t>
        </is>
      </c>
      <c r="L4324" s="10" t="inlineStr">
        <is>
          <t>Adjudicación provisional / definitiva</t>
        </is>
      </c>
      <c r="M4324" s="10" t="inlineStr">
        <is>
          <t>true</t>
        </is>
      </c>
      <c r="N4324" s="10" t="inlineStr">
        <is>
          <t/>
        </is>
      </c>
      <c r="O4324" s="10" t="inlineStr">
        <is>
          <t/>
        </is>
      </c>
      <c r="P4324" s="10" t="inlineStr">
        <is>
          <t/>
        </is>
      </c>
      <c r="Q4324" s="10" t="inlineStr">
        <is>
          <t/>
        </is>
      </c>
      <c r="R4324" s="10" t="inlineStr">
        <is>
          <t/>
        </is>
      </c>
      <c r="S4324" s="10" t="inlineStr">
        <is>
          <t>https://www.contratacion.euskadi.eus/webkpe00-kpeperfi/es/contenidos/anuncio_contratacion/expcm474490/es_doc/images/logo_ifas.gif</t>
        </is>
      </c>
      <c r="T4324" s="10" t="inlineStr">
        <is>
          <t>Instituto Foral de Asistencia Social de Bizkaia</t>
        </is>
      </c>
      <c r="U4324" s="10" t="inlineStr">
        <is>
          <t>P9800001A - Instituto Foral de Asistencia Social de Bizkaia</t>
        </is>
      </c>
      <c r="V4324" s="10" t="inlineStr">
        <is>
          <t>Gerente/a</t>
        </is>
      </c>
      <c r="W4324" s="10" t="inlineStr">
        <is>
          <t/>
        </is>
      </c>
      <c r="X4324" s="10" t="inlineStr">
        <is>
          <t/>
        </is>
      </c>
      <c r="Y4324" s="10" t="inlineStr">
        <is>
          <t/>
        </is>
      </c>
      <c r="Z4324" s="10" t="inlineStr">
        <is>
          <t>https://www.contratacion.euskadi.eus/anuncio_contratacion/servicios-mantenimiento-jardines-y-parques/expcm474490/webkpe00-kpesimpc/es/</t>
        </is>
      </c>
      <c r="AA4324" s="10" t="inlineStr">
        <is>
          <t>https://www.contratacion.euskadi.eus/webkpe00-kpesimpc/es/contenidos/anuncio_contratacion/expcm474490/es_doc/index.html</t>
        </is>
      </c>
      <c r="AB4324" s="10" t="inlineStr">
        <is>
          <t>https://www.contratacion.euskadi.eus/contenidos/anuncio_contratacion/expcm474490/es_doc/data/es_r01dtpd19ba36436d15ccad8675180fea96ba750ad</t>
        </is>
      </c>
      <c r="AC4324" s="10" t="inlineStr">
        <is>
          <t>https://www.contratacion.euskadi.eus/contenidos/anuncio_contratacion/expcm474490/r01Index/expcm474490-idxContent.xml</t>
        </is>
      </c>
      <c r="AD4324" s="10" t="inlineStr">
        <is>
          <t>12/01/2026</t>
        </is>
      </c>
      <c r="AE4324" s="10" t="inlineStr">
        <is>
          <t>r01epd01218c1204011bfc56628142af83964295e</t>
        </is>
      </c>
      <c r="AF4324" s="10" t="inlineStr">
        <is>
          <t>Instituto Foral de Asistencia Social de Bizkaia (IFAS)</t>
        </is>
      </c>
      <c r="AG4324" s="10" t="inlineStr">
        <is>
          <t>r01etpd15e132ccb8f1b4834749b6df90400fba3b9</t>
        </is>
      </c>
      <c r="AH4324" s="10" t="inlineStr">
        <is>
          <t>Instituto Foral de Asistencia Social de Bizkaia (IFAS)</t>
        </is>
      </c>
      <c r="AI4324" s="10" t="inlineStr">
        <is>
          <t/>
        </is>
      </c>
      <c r="AJ4324" s="10" t="inlineStr">
        <is>
          <t/>
        </is>
      </c>
    </row>
    <row r="4325" customHeight="true" ht="15.0">
      <c r="A4325" s="10" t="inlineStr">
        <is>
          <t>Servicios de reparaciÃ³n y mantenimiento</t>
        </is>
      </c>
      <c r="B4325" s="10" t="inlineStr">
        <is>
          <t/>
        </is>
      </c>
      <c r="C4325" s="10" t="inlineStr">
        <is>
          <t>Gobierno Vasco</t>
        </is>
      </c>
      <c r="D4325" s="10" t="inlineStr">
        <is>
          <t/>
        </is>
      </c>
      <c r="E4325" s="10" t="inlineStr">
        <is>
          <t/>
        </is>
      </c>
      <c r="F4325" s="10" t="inlineStr">
        <is>
          <t/>
        </is>
      </c>
      <c r="G4325" s="10" t="inlineStr">
        <is>
          <t>Servicios de reparaciÃ³n y mantenimiento</t>
        </is>
      </c>
      <c r="H4325" s="10" t="inlineStr">
        <is>
          <t>Servicios de reparaciÃ³n y mantenimiento</t>
        </is>
      </c>
      <c r="I4325" s="10" t="inlineStr">
        <is>
          <t/>
        </is>
      </c>
      <c r="J4325" s="10" t="inlineStr">
        <is>
          <t>09/01/2026</t>
        </is>
      </c>
      <c r="K4325" s="10" t="inlineStr">
        <is>
          <t>00027266/0100007239/23799</t>
        </is>
      </c>
      <c r="L4325" s="10" t="inlineStr">
        <is>
          <t>Adjudicación provisional / definitiva</t>
        </is>
      </c>
      <c r="M4325" s="10" t="inlineStr">
        <is>
          <t>true</t>
        </is>
      </c>
      <c r="N4325" s="10" t="inlineStr">
        <is>
          <t/>
        </is>
      </c>
      <c r="O4325" s="10" t="inlineStr">
        <is>
          <t/>
        </is>
      </c>
      <c r="P4325" s="10" t="inlineStr">
        <is>
          <t/>
        </is>
      </c>
      <c r="Q4325" s="10" t="inlineStr">
        <is>
          <t/>
        </is>
      </c>
      <c r="R4325" s="10" t="inlineStr">
        <is>
          <t/>
        </is>
      </c>
      <c r="S4325" s="10" t="inlineStr">
        <is>
          <t>https://www.contratacion.euskadi.eus/webkpe00-kpeperfi/es/contenidos/anuncio_contratacion/expcm474491/es_doc/images/logo_ifas.gif</t>
        </is>
      </c>
      <c r="T4325" s="10" t="inlineStr">
        <is>
          <t>Instituto Foral de Asistencia Social de Bizkaia</t>
        </is>
      </c>
      <c r="U4325" s="10" t="inlineStr">
        <is>
          <t>P9800001A - Instituto Foral de Asistencia Social de Bizkaia</t>
        </is>
      </c>
      <c r="V4325" s="10" t="inlineStr">
        <is>
          <t>Gerente/a</t>
        </is>
      </c>
      <c r="W4325" s="10" t="inlineStr">
        <is>
          <t/>
        </is>
      </c>
      <c r="X4325" s="10" t="inlineStr">
        <is>
          <t/>
        </is>
      </c>
      <c r="Y4325" s="10" t="inlineStr">
        <is>
          <t/>
        </is>
      </c>
      <c r="Z4325" s="10" t="inlineStr">
        <is>
          <t>https://www.contratacion.euskadi.eus/anuncio_contratacion/servicios-reparaci-n-y-mantenimiento/expcm474491/webkpe00-kpesimpc/es/</t>
        </is>
      </c>
      <c r="AA4325" s="10" t="inlineStr">
        <is>
          <t>https://www.contratacion.euskadi.eus/webkpe00-kpesimpc/es/contenidos/anuncio_contratacion/expcm474491/es_doc/index.html</t>
        </is>
      </c>
      <c r="AB4325" s="10" t="inlineStr">
        <is>
          <t>https://www.contratacion.euskadi.eus/contenidos/anuncio_contratacion/expcm474491/es_doc/data/es_r01dtpd19ba3645f5a5ccad867c6dc6bfa40f77889</t>
        </is>
      </c>
      <c r="AC4325" s="10" t="inlineStr">
        <is>
          <t>https://www.contratacion.euskadi.eus/contenidos/anuncio_contratacion/expcm474491/r01Index/expcm474491-idxContent.xml</t>
        </is>
      </c>
      <c r="AD4325" s="10" t="inlineStr">
        <is>
          <t>12/01/2026</t>
        </is>
      </c>
      <c r="AE4325" s="10" t="inlineStr">
        <is>
          <t>r01epd01218c1204011bfc56628142af83964295e</t>
        </is>
      </c>
      <c r="AF4325" s="10" t="inlineStr">
        <is>
          <t>Instituto Foral de Asistencia Social de Bizkaia (IFAS)</t>
        </is>
      </c>
      <c r="AG4325" s="10" t="inlineStr">
        <is>
          <t>r01etpd15e132ccb8f1b4834749b6df90400fba3b9</t>
        </is>
      </c>
      <c r="AH4325" s="10" t="inlineStr">
        <is>
          <t>Instituto Foral de Asistencia Social de Bizkaia (IFAS)</t>
        </is>
      </c>
      <c r="AI4325" s="10" t="inlineStr">
        <is>
          <t/>
        </is>
      </c>
      <c r="AJ4325" s="10" t="inlineStr">
        <is>
          <t/>
        </is>
      </c>
    </row>
    <row r="4326" customHeight="true" ht="15.0">
      <c r="A4326" s="10" t="inlineStr">
        <is>
          <t>Servicios de reparaciÃ³n y mantenimiento</t>
        </is>
      </c>
      <c r="B4326" s="10" t="inlineStr">
        <is>
          <t/>
        </is>
      </c>
      <c r="C4326" s="10" t="inlineStr">
        <is>
          <t>Gobierno Vasco</t>
        </is>
      </c>
      <c r="D4326" s="10" t="inlineStr">
        <is>
          <t/>
        </is>
      </c>
      <c r="E4326" s="10" t="inlineStr">
        <is>
          <t/>
        </is>
      </c>
      <c r="F4326" s="10" t="inlineStr">
        <is>
          <t/>
        </is>
      </c>
      <c r="G4326" s="10" t="inlineStr">
        <is>
          <t>Servicios de reparaciÃ³n y mantenimiento</t>
        </is>
      </c>
      <c r="H4326" s="10" t="inlineStr">
        <is>
          <t>Servicios de reparaciÃ³n y mantenimiento</t>
        </is>
      </c>
      <c r="I4326" s="10" t="inlineStr">
        <is>
          <t/>
        </is>
      </c>
      <c r="J4326" s="10" t="inlineStr">
        <is>
          <t>09/01/2026</t>
        </is>
      </c>
      <c r="K4326" s="10" t="inlineStr">
        <is>
          <t>00027266/0100009366/22300</t>
        </is>
      </c>
      <c r="L4326" s="10" t="inlineStr">
        <is>
          <t>Adjudicación provisional / definitiva</t>
        </is>
      </c>
      <c r="M4326" s="10" t="inlineStr">
        <is>
          <t>true</t>
        </is>
      </c>
      <c r="N4326" s="10" t="inlineStr">
        <is>
          <t/>
        </is>
      </c>
      <c r="O4326" s="10" t="inlineStr">
        <is>
          <t/>
        </is>
      </c>
      <c r="P4326" s="10" t="inlineStr">
        <is>
          <t/>
        </is>
      </c>
      <c r="Q4326" s="10" t="inlineStr">
        <is>
          <t/>
        </is>
      </c>
      <c r="R4326" s="10" t="inlineStr">
        <is>
          <t/>
        </is>
      </c>
      <c r="S4326" s="10" t="inlineStr">
        <is>
          <t>https://www.contratacion.euskadi.eus/webkpe00-kpeperfi/es/contenidos/anuncio_contratacion/expcm474492/es_doc/images/logo_ifas.gif</t>
        </is>
      </c>
      <c r="T4326" s="10" t="inlineStr">
        <is>
          <t>Instituto Foral de Asistencia Social de Bizkaia</t>
        </is>
      </c>
      <c r="U4326" s="10" t="inlineStr">
        <is>
          <t>P9800001A - Instituto Foral de Asistencia Social de Bizkaia</t>
        </is>
      </c>
      <c r="V4326" s="10" t="inlineStr">
        <is>
          <t>Gerente/a</t>
        </is>
      </c>
      <c r="W4326" s="10" t="inlineStr">
        <is>
          <t/>
        </is>
      </c>
      <c r="X4326" s="10" t="inlineStr">
        <is>
          <t/>
        </is>
      </c>
      <c r="Y4326" s="10" t="inlineStr">
        <is>
          <t/>
        </is>
      </c>
      <c r="Z4326" s="10" t="inlineStr">
        <is>
          <t>https://www.contratacion.euskadi.eus/anuncio_contratacion/servicios-reparaci-n-y-mantenimiento/expcm474492/webkpe00-kpesimpc/es/</t>
        </is>
      </c>
      <c r="AA4326" s="10" t="inlineStr">
        <is>
          <t>https://www.contratacion.euskadi.eus/webkpe00-kpesimpc/es/contenidos/anuncio_contratacion/expcm474492/es_doc/index.html</t>
        </is>
      </c>
      <c r="AB4326" s="10" t="inlineStr">
        <is>
          <t>https://www.contratacion.euskadi.eus/contenidos/anuncio_contratacion/expcm474492/es_doc/data/es_r01dtpd19ba36853376a7b6f1f196ecf010d877b74</t>
        </is>
      </c>
      <c r="AC4326" s="10" t="inlineStr">
        <is>
          <t>https://www.contratacion.euskadi.eus/contenidos/anuncio_contratacion/expcm474492/r01Index/expcm474492-idxContent.xml</t>
        </is>
      </c>
      <c r="AD4326" s="10" t="inlineStr">
        <is>
          <t>12/01/2026</t>
        </is>
      </c>
      <c r="AE4326" s="10" t="inlineStr">
        <is>
          <t>r01epd01218c1204011bfc56628142af83964295e</t>
        </is>
      </c>
      <c r="AF4326" s="10" t="inlineStr">
        <is>
          <t>Instituto Foral de Asistencia Social de Bizkaia (IFAS)</t>
        </is>
      </c>
      <c r="AG4326" s="10" t="inlineStr">
        <is>
          <t>r01etpd15e132ccb8f1b4834749b6df90400fba3b9</t>
        </is>
      </c>
      <c r="AH4326" s="10" t="inlineStr">
        <is>
          <t>Instituto Foral de Asistencia Social de Bizkaia (IFAS)</t>
        </is>
      </c>
      <c r="AI4326" s="10" t="inlineStr">
        <is>
          <t/>
        </is>
      </c>
      <c r="AJ4326" s="10" t="inlineStr">
        <is>
          <t/>
        </is>
      </c>
    </row>
    <row r="4327" customHeight="true" ht="15.0">
      <c r="A4327" s="10" t="inlineStr">
        <is>
          <t>Servicios de reparaciÃ³n y mantenimiento</t>
        </is>
      </c>
      <c r="B4327" s="10" t="inlineStr">
        <is>
          <t/>
        </is>
      </c>
      <c r="C4327" s="10" t="inlineStr">
        <is>
          <t>Gobierno Vasco</t>
        </is>
      </c>
      <c r="D4327" s="10" t="inlineStr">
        <is>
          <t/>
        </is>
      </c>
      <c r="E4327" s="10" t="inlineStr">
        <is>
          <t/>
        </is>
      </c>
      <c r="F4327" s="10" t="inlineStr">
        <is>
          <t/>
        </is>
      </c>
      <c r="G4327" s="10" t="inlineStr">
        <is>
          <t>Servicios de reparaciÃ³n y mantenimiento</t>
        </is>
      </c>
      <c r="H4327" s="10" t="inlineStr">
        <is>
          <t>Servicios de reparaciÃ³n y mantenimiento</t>
        </is>
      </c>
      <c r="I4327" s="10" t="inlineStr">
        <is>
          <t/>
        </is>
      </c>
      <c r="J4327" s="10" t="inlineStr">
        <is>
          <t>09/01/2026</t>
        </is>
      </c>
      <c r="K4327" s="10" t="inlineStr">
        <is>
          <t>00027321/0100002317/22600</t>
        </is>
      </c>
      <c r="L4327" s="10" t="inlineStr">
        <is>
          <t>Adjudicación provisional / definitiva</t>
        </is>
      </c>
      <c r="M4327" s="10" t="inlineStr">
        <is>
          <t>true</t>
        </is>
      </c>
      <c r="N4327" s="10" t="inlineStr">
        <is>
          <t/>
        </is>
      </c>
      <c r="O4327" s="10" t="inlineStr">
        <is>
          <t/>
        </is>
      </c>
      <c r="P4327" s="10" t="inlineStr">
        <is>
          <t/>
        </is>
      </c>
      <c r="Q4327" s="10" t="inlineStr">
        <is>
          <t/>
        </is>
      </c>
      <c r="R4327" s="10" t="inlineStr">
        <is>
          <t/>
        </is>
      </c>
      <c r="S4327" s="10" t="inlineStr">
        <is>
          <t>https://www.contratacion.euskadi.eus/webkpe00-kpeperfi/es/contenidos/anuncio_contratacion/expcm474493/es_doc/images/logo_ifas.gif</t>
        </is>
      </c>
      <c r="T4327" s="10" t="inlineStr">
        <is>
          <t>Instituto Foral de Asistencia Social de Bizkaia</t>
        </is>
      </c>
      <c r="U4327" s="10" t="inlineStr">
        <is>
          <t>P9800001A - Instituto Foral de Asistencia Social de Bizkaia</t>
        </is>
      </c>
      <c r="V4327" s="10" t="inlineStr">
        <is>
          <t>Gerente/a</t>
        </is>
      </c>
      <c r="W4327" s="10" t="inlineStr">
        <is>
          <t/>
        </is>
      </c>
      <c r="X4327" s="10" t="inlineStr">
        <is>
          <t/>
        </is>
      </c>
      <c r="Y4327" s="10" t="inlineStr">
        <is>
          <t/>
        </is>
      </c>
      <c r="Z4327" s="10" t="inlineStr">
        <is>
          <t>https://www.contratacion.euskadi.eus/anuncio_contratacion/servicios-reparaci-n-y-mantenimiento/expcm474493/webkpe00-kpesimpc/es/</t>
        </is>
      </c>
      <c r="AA4327" s="10" t="inlineStr">
        <is>
          <t>https://www.contratacion.euskadi.eus/webkpe00-kpesimpc/es/contenidos/anuncio_contratacion/expcm474493/es_doc/index.html</t>
        </is>
      </c>
      <c r="AB4327" s="10" t="inlineStr">
        <is>
          <t>https://www.contratacion.euskadi.eus/contenidos/anuncio_contratacion/expcm474493/es_doc/data/es_r01dtpd19ba3687adb6a7b6f1f32927ea6949617f2</t>
        </is>
      </c>
      <c r="AC4327" s="10" t="inlineStr">
        <is>
          <t>https://www.contratacion.euskadi.eus/contenidos/anuncio_contratacion/expcm474493/r01Index/expcm474493-idxContent.xml</t>
        </is>
      </c>
      <c r="AD4327" s="10" t="inlineStr">
        <is>
          <t>12/01/2026</t>
        </is>
      </c>
      <c r="AE4327" s="10" t="inlineStr">
        <is>
          <t>r01epd01218c1204011bfc56628142af83964295e</t>
        </is>
      </c>
      <c r="AF4327" s="10" t="inlineStr">
        <is>
          <t>Instituto Foral de Asistencia Social de Bizkaia (IFAS)</t>
        </is>
      </c>
      <c r="AG4327" s="10" t="inlineStr">
        <is>
          <t>r01etpd15e132ccb8f1b4834749b6df90400fba3b9</t>
        </is>
      </c>
      <c r="AH4327" s="10" t="inlineStr">
        <is>
          <t>Instituto Foral de Asistencia Social de Bizkaia (IFAS)</t>
        </is>
      </c>
      <c r="AI4327" s="10" t="inlineStr">
        <is>
          <t/>
        </is>
      </c>
      <c r="AJ4327" s="10" t="inlineStr">
        <is>
          <t/>
        </is>
      </c>
    </row>
    <row r="4328" customHeight="true" ht="15.0">
      <c r="A4328" s="10" t="inlineStr">
        <is>
          <t>Servicios de transporte por carretera</t>
        </is>
      </c>
      <c r="B4328" s="10" t="inlineStr">
        <is>
          <t/>
        </is>
      </c>
      <c r="C4328" s="10" t="inlineStr">
        <is>
          <t>Gobierno Vasco</t>
        </is>
      </c>
      <c r="D4328" s="10" t="inlineStr">
        <is>
          <t/>
        </is>
      </c>
      <c r="E4328" s="10" t="inlineStr">
        <is>
          <t/>
        </is>
      </c>
      <c r="F4328" s="10" t="inlineStr">
        <is>
          <t/>
        </is>
      </c>
      <c r="G4328" s="10" t="inlineStr">
        <is>
          <t>Servicios de transporte por carretera</t>
        </is>
      </c>
      <c r="H4328" s="10" t="inlineStr">
        <is>
          <t>Servicios de transporte por carretera</t>
        </is>
      </c>
      <c r="I4328" s="10" t="inlineStr">
        <is>
          <t/>
        </is>
      </c>
      <c r="J4328" s="10" t="inlineStr">
        <is>
          <t>09/01/2026</t>
        </is>
      </c>
      <c r="K4328" s="10" t="inlineStr">
        <is>
          <t>00027321/0100015837/23400</t>
        </is>
      </c>
      <c r="L4328" s="10" t="inlineStr">
        <is>
          <t>Adjudicación provisional / definitiva</t>
        </is>
      </c>
      <c r="M4328" s="10" t="inlineStr">
        <is>
          <t>true</t>
        </is>
      </c>
      <c r="N4328" s="10" t="inlineStr">
        <is>
          <t/>
        </is>
      </c>
      <c r="O4328" s="10" t="inlineStr">
        <is>
          <t/>
        </is>
      </c>
      <c r="P4328" s="10" t="inlineStr">
        <is>
          <t/>
        </is>
      </c>
      <c r="Q4328" s="10" t="inlineStr">
        <is>
          <t/>
        </is>
      </c>
      <c r="R4328" s="10" t="inlineStr">
        <is>
          <t/>
        </is>
      </c>
      <c r="S4328" s="10" t="inlineStr">
        <is>
          <t>https://www.contratacion.euskadi.eus/webkpe00-kpeperfi/es/contenidos/anuncio_contratacion/expcm474494/es_doc/images/logo_ifas.gif</t>
        </is>
      </c>
      <c r="T4328" s="10" t="inlineStr">
        <is>
          <t>Instituto Foral de Asistencia Social de Bizkaia</t>
        </is>
      </c>
      <c r="U4328" s="10" t="inlineStr">
        <is>
          <t>P9800001A - Instituto Foral de Asistencia Social de Bizkaia</t>
        </is>
      </c>
      <c r="V4328" s="10" t="inlineStr">
        <is>
          <t>Gerente/a</t>
        </is>
      </c>
      <c r="W4328" s="10" t="inlineStr">
        <is>
          <t/>
        </is>
      </c>
      <c r="X4328" s="10" t="inlineStr">
        <is>
          <t/>
        </is>
      </c>
      <c r="Y4328" s="10" t="inlineStr">
        <is>
          <t/>
        </is>
      </c>
      <c r="Z4328" s="10" t="inlineStr">
        <is>
          <t>https://www.contratacion.euskadi.eus/anuncio_contratacion/servicios-transporte-carretera/expcm474494/webkpe00-kpesimpc/es/</t>
        </is>
      </c>
      <c r="AA4328" s="10" t="inlineStr">
        <is>
          <t>https://www.contratacion.euskadi.eus/webkpe00-kpesimpc/es/contenidos/anuncio_contratacion/expcm474494/es_doc/index.html</t>
        </is>
      </c>
      <c r="AB4328" s="10" t="inlineStr">
        <is>
          <t>https://www.contratacion.euskadi.eus/contenidos/anuncio_contratacion/expcm474494/es_doc/data/es_r01dtpd019ba368a2d26a7b6f1fea3e29b30a9596e</t>
        </is>
      </c>
      <c r="AC4328" s="10" t="inlineStr">
        <is>
          <t>https://www.contratacion.euskadi.eus/contenidos/anuncio_contratacion/expcm474494/r01Index/expcm474494-idxContent.xml</t>
        </is>
      </c>
      <c r="AD4328" s="10" t="inlineStr">
        <is>
          <t>12/01/2026</t>
        </is>
      </c>
      <c r="AE4328" s="10" t="inlineStr">
        <is>
          <t>r01epd01218c1204011bfc56628142af83964295e</t>
        </is>
      </c>
      <c r="AF4328" s="10" t="inlineStr">
        <is>
          <t>Instituto Foral de Asistencia Social de Bizkaia (IFAS)</t>
        </is>
      </c>
      <c r="AG4328" s="10" t="inlineStr">
        <is>
          <t>r01etpd15e132ccb8f1b4834749b6df90400fba3b9</t>
        </is>
      </c>
      <c r="AH4328" s="10" t="inlineStr">
        <is>
          <t>Instituto Foral de Asistencia Social de Bizkaia (IFAS)</t>
        </is>
      </c>
      <c r="AI4328" s="10" t="inlineStr">
        <is>
          <t/>
        </is>
      </c>
      <c r="AJ4328" s="10" t="inlineStr">
        <is>
          <t/>
        </is>
      </c>
    </row>
    <row r="4329" customHeight="true" ht="15.0">
      <c r="A4329" s="10" t="inlineStr">
        <is>
          <t>Servicios diversos</t>
        </is>
      </c>
      <c r="B4329" s="10" t="inlineStr">
        <is>
          <t/>
        </is>
      </c>
      <c r="C4329" s="10" t="inlineStr">
        <is>
          <t>Gobierno Vasco</t>
        </is>
      </c>
      <c r="D4329" s="10" t="inlineStr">
        <is>
          <t/>
        </is>
      </c>
      <c r="E4329" s="10" t="inlineStr">
        <is>
          <t/>
        </is>
      </c>
      <c r="F4329" s="10" t="inlineStr">
        <is>
          <t/>
        </is>
      </c>
      <c r="G4329" s="10" t="inlineStr">
        <is>
          <t>Servicios diversos</t>
        </is>
      </c>
      <c r="H4329" s="10" t="inlineStr">
        <is>
          <t>Servicios diversos</t>
        </is>
      </c>
      <c r="I4329" s="10" t="inlineStr">
        <is>
          <t/>
        </is>
      </c>
      <c r="J4329" s="10" t="inlineStr">
        <is>
          <t>09/01/2026</t>
        </is>
      </c>
      <c r="K4329" s="10" t="inlineStr">
        <is>
          <t>00027321/0100032567/21500</t>
        </is>
      </c>
      <c r="L4329" s="10" t="inlineStr">
        <is>
          <t>Adjudicación provisional / definitiva</t>
        </is>
      </c>
      <c r="M4329" s="10" t="inlineStr">
        <is>
          <t>true</t>
        </is>
      </c>
      <c r="N4329" s="10" t="inlineStr">
        <is>
          <t/>
        </is>
      </c>
      <c r="O4329" s="10" t="inlineStr">
        <is>
          <t/>
        </is>
      </c>
      <c r="P4329" s="10" t="inlineStr">
        <is>
          <t/>
        </is>
      </c>
      <c r="Q4329" s="10" t="inlineStr">
        <is>
          <t/>
        </is>
      </c>
      <c r="R4329" s="10" t="inlineStr">
        <is>
          <t/>
        </is>
      </c>
      <c r="S4329" s="10" t="inlineStr">
        <is>
          <t>https://www.contratacion.euskadi.eus/webkpe00-kpeperfi/es/contenidos/anuncio_contratacion/expcm474495/es_doc/images/logo_ifas.gif</t>
        </is>
      </c>
      <c r="T4329" s="10" t="inlineStr">
        <is>
          <t>Instituto Foral de Asistencia Social de Bizkaia</t>
        </is>
      </c>
      <c r="U4329" s="10" t="inlineStr">
        <is>
          <t>P9800001A - Instituto Foral de Asistencia Social de Bizkaia</t>
        </is>
      </c>
      <c r="V4329" s="10" t="inlineStr">
        <is>
          <t>Gerente/a</t>
        </is>
      </c>
      <c r="W4329" s="10" t="inlineStr">
        <is>
          <t/>
        </is>
      </c>
      <c r="X4329" s="10" t="inlineStr">
        <is>
          <t/>
        </is>
      </c>
      <c r="Y4329" s="10" t="inlineStr">
        <is>
          <t/>
        </is>
      </c>
      <c r="Z4329" s="10" t="inlineStr">
        <is>
          <t>https://www.contratacion.euskadi.eus/anuncio_contratacion/servicios-diversos/expcm474495/webkpe00-kpesimpc/es/</t>
        </is>
      </c>
      <c r="AA4329" s="10" t="inlineStr">
        <is>
          <t>https://www.contratacion.euskadi.eus/webkpe00-kpesimpc/es/contenidos/anuncio_contratacion/expcm474495/es_doc/index.html</t>
        </is>
      </c>
      <c r="AB4329" s="10" t="inlineStr">
        <is>
          <t>https://www.contratacion.euskadi.eus/contenidos/anuncio_contratacion/expcm474495/es_doc/data/es_r01dtpd19ba368cb5b6a7b6f1f470636f55d1ce6f2</t>
        </is>
      </c>
      <c r="AC4329" s="10" t="inlineStr">
        <is>
          <t>https://www.contratacion.euskadi.eus/contenidos/anuncio_contratacion/expcm474495/r01Index/expcm474495-idxContent.xml</t>
        </is>
      </c>
      <c r="AD4329" s="10" t="inlineStr">
        <is>
          <t>12/01/2026</t>
        </is>
      </c>
      <c r="AE4329" s="10" t="inlineStr">
        <is>
          <t>r01epd01218c1204011bfc56628142af83964295e</t>
        </is>
      </c>
      <c r="AF4329" s="10" t="inlineStr">
        <is>
          <t>Instituto Foral de Asistencia Social de Bizkaia (IFAS)</t>
        </is>
      </c>
      <c r="AG4329" s="10" t="inlineStr">
        <is>
          <t>r01etpd15e132ccb8f1b4834749b6df90400fba3b9</t>
        </is>
      </c>
      <c r="AH4329" s="10" t="inlineStr">
        <is>
          <t>Instituto Foral de Asistencia Social de Bizkaia (IFAS)</t>
        </is>
      </c>
      <c r="AI4329" s="10" t="inlineStr">
        <is>
          <t/>
        </is>
      </c>
      <c r="AJ4329" s="10" t="inlineStr">
        <is>
          <t/>
        </is>
      </c>
    </row>
    <row r="4330" customHeight="true" ht="15.0">
      <c r="A4330" s="10" t="inlineStr">
        <is>
          <t>Productos alimenticios diversos</t>
        </is>
      </c>
      <c r="B4330" s="10" t="inlineStr">
        <is>
          <t/>
        </is>
      </c>
      <c r="C4330" s="10" t="inlineStr">
        <is>
          <t>Gobierno Vasco</t>
        </is>
      </c>
      <c r="D4330" s="10" t="inlineStr">
        <is>
          <t/>
        </is>
      </c>
      <c r="E4330" s="10" t="inlineStr">
        <is>
          <t/>
        </is>
      </c>
      <c r="F4330" s="10" t="inlineStr">
        <is>
          <t/>
        </is>
      </c>
      <c r="G4330" s="10" t="inlineStr">
        <is>
          <t>Productos alimenticios diversos</t>
        </is>
      </c>
      <c r="H4330" s="10" t="inlineStr">
        <is>
          <t>Productos alimenticios diversos</t>
        </is>
      </c>
      <c r="I4330" s="10" t="inlineStr">
        <is>
          <t/>
        </is>
      </c>
      <c r="J4330" s="10" t="inlineStr">
        <is>
          <t>09/01/2026</t>
        </is>
      </c>
      <c r="K4330" s="10" t="inlineStr">
        <is>
          <t>00027346/0100001888/23203</t>
        </is>
      </c>
      <c r="L4330" s="10" t="inlineStr">
        <is>
          <t>Adjudicación provisional / definitiva</t>
        </is>
      </c>
      <c r="M4330" s="10" t="inlineStr">
        <is>
          <t>true</t>
        </is>
      </c>
      <c r="N4330" s="10" t="inlineStr">
        <is>
          <t/>
        </is>
      </c>
      <c r="O4330" s="10" t="inlineStr">
        <is>
          <t/>
        </is>
      </c>
      <c r="P4330" s="10" t="inlineStr">
        <is>
          <t/>
        </is>
      </c>
      <c r="Q4330" s="10" t="inlineStr">
        <is>
          <t/>
        </is>
      </c>
      <c r="R4330" s="10" t="inlineStr">
        <is>
          <t/>
        </is>
      </c>
      <c r="S4330" s="10" t="inlineStr">
        <is>
          <t>https://www.contratacion.euskadi.eus/webkpe00-kpeperfi/es/contenidos/anuncio_contratacion/expcm474496/es_doc/images/logo_ifas.gif</t>
        </is>
      </c>
      <c r="T4330" s="10" t="inlineStr">
        <is>
          <t>Instituto Foral de Asistencia Social de Bizkaia</t>
        </is>
      </c>
      <c r="U4330" s="10" t="inlineStr">
        <is>
          <t>P9800001A - Instituto Foral de Asistencia Social de Bizkaia</t>
        </is>
      </c>
      <c r="V4330" s="10" t="inlineStr">
        <is>
          <t>Gerente/a</t>
        </is>
      </c>
      <c r="W4330" s="10" t="inlineStr">
        <is>
          <t/>
        </is>
      </c>
      <c r="X4330" s="10" t="inlineStr">
        <is>
          <t/>
        </is>
      </c>
      <c r="Y4330" s="10" t="inlineStr">
        <is>
          <t/>
        </is>
      </c>
      <c r="Z4330" s="10" t="inlineStr">
        <is>
          <t>https://www.contratacion.euskadi.eus/anuncio_contratacion/productos-alimenticios-diversos/expcm474496/webkpe00-kpesimpc/es/</t>
        </is>
      </c>
      <c r="AA4330" s="10" t="inlineStr">
        <is>
          <t>https://www.contratacion.euskadi.eus/webkpe00-kpesimpc/es/contenidos/anuncio_contratacion/expcm474496/es_doc/index.html</t>
        </is>
      </c>
      <c r="AB4330" s="10" t="inlineStr">
        <is>
          <t>https://www.contratacion.euskadi.eus/contenidos/anuncio_contratacion/expcm474496/es_doc/data/es_r01dtpd19ba368f2c46a7b6f1fd4c3db8f424e8a0e</t>
        </is>
      </c>
      <c r="AC4330" s="10" t="inlineStr">
        <is>
          <t>https://www.contratacion.euskadi.eus/contenidos/anuncio_contratacion/expcm474496/r01Index/expcm474496-idxContent.xml</t>
        </is>
      </c>
      <c r="AD4330" s="10" t="inlineStr">
        <is>
          <t>12/01/2026</t>
        </is>
      </c>
      <c r="AE4330" s="10" t="inlineStr">
        <is>
          <t>r01epd01218c1204011bfc56628142af83964295e</t>
        </is>
      </c>
      <c r="AF4330" s="10" t="inlineStr">
        <is>
          <t>Instituto Foral de Asistencia Social de Bizkaia (IFAS)</t>
        </is>
      </c>
      <c r="AG4330" s="10" t="inlineStr">
        <is>
          <t>r01etpd15e132ccb8f1b4834749b6df90400fba3b9</t>
        </is>
      </c>
      <c r="AH4330" s="10" t="inlineStr">
        <is>
          <t>Instituto Foral de Asistencia Social de Bizkaia (IFAS)</t>
        </is>
      </c>
      <c r="AI4330" s="10" t="inlineStr">
        <is>
          <t/>
        </is>
      </c>
      <c r="AJ4330" s="10" t="inlineStr">
        <is>
          <t/>
        </is>
      </c>
    </row>
    <row r="4331" customHeight="true" ht="15.0">
      <c r="A4331" s="10" t="inlineStr">
        <is>
          <t>Equipo individual y de apoyo</t>
        </is>
      </c>
      <c r="B4331" s="10" t="inlineStr">
        <is>
          <t/>
        </is>
      </c>
      <c r="C4331" s="10" t="inlineStr">
        <is>
          <t>Gobierno Vasco</t>
        </is>
      </c>
      <c r="D4331" s="10" t="inlineStr">
        <is>
          <t/>
        </is>
      </c>
      <c r="E4331" s="10" t="inlineStr">
        <is>
          <t/>
        </is>
      </c>
      <c r="F4331" s="10" t="inlineStr">
        <is>
          <t/>
        </is>
      </c>
      <c r="G4331" s="10" t="inlineStr">
        <is>
          <t>Equipo individual y de apoyo</t>
        </is>
      </c>
      <c r="H4331" s="10" t="inlineStr">
        <is>
          <t>Equipo individual y de apoyo</t>
        </is>
      </c>
      <c r="I4331" s="10" t="inlineStr">
        <is>
          <t/>
        </is>
      </c>
      <c r="J4331" s="10" t="inlineStr">
        <is>
          <t>09/01/2026</t>
        </is>
      </c>
      <c r="K4331" s="10" t="inlineStr">
        <is>
          <t>00027346/0100004777/23299</t>
        </is>
      </c>
      <c r="L4331" s="10" t="inlineStr">
        <is>
          <t>Adjudicación provisional / definitiva</t>
        </is>
      </c>
      <c r="M4331" s="10" t="inlineStr">
        <is>
          <t>true</t>
        </is>
      </c>
      <c r="N4331" s="10" t="inlineStr">
        <is>
          <t/>
        </is>
      </c>
      <c r="O4331" s="10" t="inlineStr">
        <is>
          <t/>
        </is>
      </c>
      <c r="P4331" s="10" t="inlineStr">
        <is>
          <t/>
        </is>
      </c>
      <c r="Q4331" s="10" t="inlineStr">
        <is>
          <t/>
        </is>
      </c>
      <c r="R4331" s="10" t="inlineStr">
        <is>
          <t/>
        </is>
      </c>
      <c r="S4331" s="10" t="inlineStr">
        <is>
          <t>https://www.contratacion.euskadi.eus/webkpe00-kpeperfi/es/contenidos/anuncio_contratacion/expcm474497/es_doc/images/logo_ifas.gif</t>
        </is>
      </c>
      <c r="T4331" s="10" t="inlineStr">
        <is>
          <t>Instituto Foral de Asistencia Social de Bizkaia</t>
        </is>
      </c>
      <c r="U4331" s="10" t="inlineStr">
        <is>
          <t>P9800001A - Instituto Foral de Asistencia Social de Bizkaia</t>
        </is>
      </c>
      <c r="V4331" s="10" t="inlineStr">
        <is>
          <t>Gerente/a</t>
        </is>
      </c>
      <c r="W4331" s="10" t="inlineStr">
        <is>
          <t/>
        </is>
      </c>
      <c r="X4331" s="10" t="inlineStr">
        <is>
          <t/>
        </is>
      </c>
      <c r="Y4331" s="10" t="inlineStr">
        <is>
          <t/>
        </is>
      </c>
      <c r="Z4331" s="10" t="inlineStr">
        <is>
          <t>https://www.contratacion.euskadi.eus/anuncio_contratacion/equipo-individual-y-apoyo/expcm474497/webkpe00-kpesimpc/es/</t>
        </is>
      </c>
      <c r="AA4331" s="10" t="inlineStr">
        <is>
          <t>https://www.contratacion.euskadi.eus/webkpe00-kpesimpc/es/contenidos/anuncio_contratacion/expcm474497/es_doc/index.html</t>
        </is>
      </c>
      <c r="AB4331" s="10" t="inlineStr">
        <is>
          <t>https://www.contratacion.euskadi.eus/contenidos/anuncio_contratacion/expcm474497/es_doc/data/es_r01dtpd19ba36ce6ca6a7b6f1ff9090f2890296eff</t>
        </is>
      </c>
      <c r="AC4331" s="10" t="inlineStr">
        <is>
          <t>https://www.contratacion.euskadi.eus/contenidos/anuncio_contratacion/expcm474497/r01Index/expcm474497-idxContent.xml</t>
        </is>
      </c>
      <c r="AD4331" s="10" t="inlineStr">
        <is>
          <t>12/01/2026</t>
        </is>
      </c>
      <c r="AE4331" s="10" t="inlineStr">
        <is>
          <t>r01epd01218c1204011bfc56628142af83964295e</t>
        </is>
      </c>
      <c r="AF4331" s="10" t="inlineStr">
        <is>
          <t>Instituto Foral de Asistencia Social de Bizkaia (IFAS)</t>
        </is>
      </c>
      <c r="AG4331" s="10" t="inlineStr">
        <is>
          <t>r01etpd15e132ccb8f1b4834749b6df90400fba3b9</t>
        </is>
      </c>
      <c r="AH4331" s="10" t="inlineStr">
        <is>
          <t>Instituto Foral de Asistencia Social de Bizkaia (IFAS)</t>
        </is>
      </c>
      <c r="AI4331" s="10" t="inlineStr">
        <is>
          <t/>
        </is>
      </c>
      <c r="AJ4331" s="10" t="inlineStr">
        <is>
          <t/>
        </is>
      </c>
    </row>
    <row r="4332" customHeight="true" ht="15.0">
      <c r="A4332" s="10" t="inlineStr">
        <is>
          <t>Herramientas, cerraduras, llaves, bisagras, elementos de suj</t>
        </is>
      </c>
      <c r="B4332" s="10" t="inlineStr">
        <is>
          <t/>
        </is>
      </c>
      <c r="C4332" s="10" t="inlineStr">
        <is>
          <t>Gobierno Vasco</t>
        </is>
      </c>
      <c r="D4332" s="10" t="inlineStr">
        <is>
          <t/>
        </is>
      </c>
      <c r="E4332" s="10" t="inlineStr">
        <is>
          <t/>
        </is>
      </c>
      <c r="F4332" s="10" t="inlineStr">
        <is>
          <t/>
        </is>
      </c>
      <c r="G4332" s="10" t="inlineStr">
        <is>
          <t>Herramientas, cerraduras, llaves, bisagras, elementos de suj</t>
        </is>
      </c>
      <c r="H4332" s="10" t="inlineStr">
        <is>
          <t>Herramientas, cerraduras, llaves, bisagras, elementos de suj</t>
        </is>
      </c>
      <c r="I4332" s="10" t="inlineStr">
        <is>
          <t/>
        </is>
      </c>
      <c r="J4332" s="10" t="inlineStr">
        <is>
          <t>09/01/2026</t>
        </is>
      </c>
      <c r="K4332" s="10" t="inlineStr">
        <is>
          <t>00027346/0100010057/23299</t>
        </is>
      </c>
      <c r="L4332" s="10" t="inlineStr">
        <is>
          <t>Adjudicación provisional / definitiva</t>
        </is>
      </c>
      <c r="M4332" s="10" t="inlineStr">
        <is>
          <t>true</t>
        </is>
      </c>
      <c r="N4332" s="10" t="inlineStr">
        <is>
          <t/>
        </is>
      </c>
      <c r="O4332" s="10" t="inlineStr">
        <is>
          <t/>
        </is>
      </c>
      <c r="P4332" s="10" t="inlineStr">
        <is>
          <t/>
        </is>
      </c>
      <c r="Q4332" s="10" t="inlineStr">
        <is>
          <t/>
        </is>
      </c>
      <c r="R4332" s="10" t="inlineStr">
        <is>
          <t/>
        </is>
      </c>
      <c r="S4332" s="10" t="inlineStr">
        <is>
          <t>https://www.contratacion.euskadi.eus/webkpe00-kpeperfi/es/contenidos/anuncio_contratacion/expcm474498/es_doc/images/logo_ifas.gif</t>
        </is>
      </c>
      <c r="T4332" s="10" t="inlineStr">
        <is>
          <t>Instituto Foral de Asistencia Social de Bizkaia</t>
        </is>
      </c>
      <c r="U4332" s="10" t="inlineStr">
        <is>
          <t>P9800001A - Instituto Foral de Asistencia Social de Bizkaia</t>
        </is>
      </c>
      <c r="V4332" s="10" t="inlineStr">
        <is>
          <t>Gerente/a</t>
        </is>
      </c>
      <c r="W4332" s="10" t="inlineStr">
        <is>
          <t/>
        </is>
      </c>
      <c r="X4332" s="10" t="inlineStr">
        <is>
          <t/>
        </is>
      </c>
      <c r="Y4332" s="10" t="inlineStr">
        <is>
          <t/>
        </is>
      </c>
      <c r="Z4332" s="10" t="inlineStr">
        <is>
          <t>https://www.contratacion.euskadi.eus/anuncio_contratacion/herramientas-cerraduras-llaves-bisagras-elementos-suj/expcm474498/webkpe00-kpesimpc/es/</t>
        </is>
      </c>
      <c r="AA4332" s="10" t="inlineStr">
        <is>
          <t>https://www.contratacion.euskadi.eus/webkpe00-kpesimpc/es/contenidos/anuncio_contratacion/expcm474498/es_doc/index.html</t>
        </is>
      </c>
      <c r="AB4332" s="10" t="inlineStr">
        <is>
          <t>https://www.contratacion.euskadi.eus/contenidos/anuncio_contratacion/expcm474498/es_doc/data/es_r01dtpd19ba36d0e8c6a7b6f1f8d0680e288317373</t>
        </is>
      </c>
      <c r="AC4332" s="10" t="inlineStr">
        <is>
          <t>https://www.contratacion.euskadi.eus/contenidos/anuncio_contratacion/expcm474498/r01Index/expcm474498-idxContent.xml</t>
        </is>
      </c>
      <c r="AD4332" s="10" t="inlineStr">
        <is>
          <t>12/01/2026</t>
        </is>
      </c>
      <c r="AE4332" s="10" t="inlineStr">
        <is>
          <t>r01epd01218c1204011bfc56628142af83964295e</t>
        </is>
      </c>
      <c r="AF4332" s="10" t="inlineStr">
        <is>
          <t>Instituto Foral de Asistencia Social de Bizkaia (IFAS)</t>
        </is>
      </c>
      <c r="AG4332" s="10" t="inlineStr">
        <is>
          <t>r01etpd15e132ccb8f1b4834749b6df90400fba3b9</t>
        </is>
      </c>
      <c r="AH4332" s="10" t="inlineStr">
        <is>
          <t>Instituto Foral de Asistencia Social de Bizkaia (IFAS)</t>
        </is>
      </c>
      <c r="AI4332" s="10" t="inlineStr">
        <is>
          <t/>
        </is>
      </c>
      <c r="AJ4332" s="10" t="inlineStr">
        <is>
          <t/>
        </is>
      </c>
    </row>
    <row r="4333" customHeight="true" ht="15.0">
      <c r="A4333" s="10" t="inlineStr">
        <is>
          <t>Equipo de cocina, artÃ­culos de uso domÃ©stico y artÃ­culos de</t>
        </is>
      </c>
      <c r="B4333" s="10" t="inlineStr">
        <is>
          <t/>
        </is>
      </c>
      <c r="C4333" s="10" t="inlineStr">
        <is>
          <t>Gobierno Vasco</t>
        </is>
      </c>
      <c r="D4333" s="10" t="inlineStr">
        <is>
          <t/>
        </is>
      </c>
      <c r="E4333" s="10" t="inlineStr">
        <is>
          <t/>
        </is>
      </c>
      <c r="F4333" s="10" t="inlineStr">
        <is>
          <t/>
        </is>
      </c>
      <c r="G4333" s="10" t="inlineStr">
        <is>
          <t>Equipo de cocina, artÃ­culos de uso domÃ©stico y artÃ­culos de</t>
        </is>
      </c>
      <c r="H4333" s="10" t="inlineStr">
        <is>
          <t>Equipo de cocina, artÃ­culos de uso domÃ©stico y artÃ­culos de</t>
        </is>
      </c>
      <c r="I4333" s="10" t="inlineStr">
        <is>
          <t/>
        </is>
      </c>
      <c r="J4333" s="10" t="inlineStr">
        <is>
          <t>09/01/2026</t>
        </is>
      </c>
      <c r="K4333" s="10" t="inlineStr">
        <is>
          <t>00027346/0100025764/23299</t>
        </is>
      </c>
      <c r="L4333" s="10" t="inlineStr">
        <is>
          <t>Adjudicación provisional / definitiva</t>
        </is>
      </c>
      <c r="M4333" s="10" t="inlineStr">
        <is>
          <t>true</t>
        </is>
      </c>
      <c r="N4333" s="10" t="inlineStr">
        <is>
          <t/>
        </is>
      </c>
      <c r="O4333" s="10" t="inlineStr">
        <is>
          <t/>
        </is>
      </c>
      <c r="P4333" s="10" t="inlineStr">
        <is>
          <t/>
        </is>
      </c>
      <c r="Q4333" s="10" t="inlineStr">
        <is>
          <t/>
        </is>
      </c>
      <c r="R4333" s="10" t="inlineStr">
        <is>
          <t/>
        </is>
      </c>
      <c r="S4333" s="10" t="inlineStr">
        <is>
          <t>https://www.contratacion.euskadi.eus/webkpe00-kpeperfi/es/contenidos/anuncio_contratacion/expcm474499/es_doc/images/logo_ifas.gif</t>
        </is>
      </c>
      <c r="T4333" s="10" t="inlineStr">
        <is>
          <t>Instituto Foral de Asistencia Social de Bizkaia</t>
        </is>
      </c>
      <c r="U4333" s="10" t="inlineStr">
        <is>
          <t>P9800001A - Instituto Foral de Asistencia Social de Bizkaia</t>
        </is>
      </c>
      <c r="V4333" s="10" t="inlineStr">
        <is>
          <t>Gerente/a</t>
        </is>
      </c>
      <c r="W4333" s="10" t="inlineStr">
        <is>
          <t/>
        </is>
      </c>
      <c r="X4333" s="10" t="inlineStr">
        <is>
          <t/>
        </is>
      </c>
      <c r="Y4333" s="10" t="inlineStr">
        <is>
          <t/>
        </is>
      </c>
      <c r="Z4333" s="10" t="inlineStr">
        <is>
          <t>https://www.contratacion.euskadi.eus/anuncio_contratacion/equipo-cocina-art-culos-uso-dom-stico-y-art-culos-de/expcm474499/webkpe00-kpesimpc/es/</t>
        </is>
      </c>
      <c r="AA4333" s="10" t="inlineStr">
        <is>
          <t>https://www.contratacion.euskadi.eus/webkpe00-kpesimpc/es/contenidos/anuncio_contratacion/expcm474499/es_doc/index.html</t>
        </is>
      </c>
      <c r="AB4333" s="10" t="inlineStr">
        <is>
          <t>https://www.contratacion.euskadi.eus/contenidos/anuncio_contratacion/expcm474499/es_doc/data/es_r01dtpd19ba36d364e6a7b6f1f4769a69759ebf786</t>
        </is>
      </c>
      <c r="AC4333" s="10" t="inlineStr">
        <is>
          <t>https://www.contratacion.euskadi.eus/contenidos/anuncio_contratacion/expcm474499/r01Index/expcm474499-idxContent.xml</t>
        </is>
      </c>
      <c r="AD4333" s="10" t="inlineStr">
        <is>
          <t>12/01/2026</t>
        </is>
      </c>
      <c r="AE4333" s="10" t="inlineStr">
        <is>
          <t>r01epd01218c1204011bfc56628142af83964295e</t>
        </is>
      </c>
      <c r="AF4333" s="10" t="inlineStr">
        <is>
          <t>Instituto Foral de Asistencia Social de Bizkaia (IFAS)</t>
        </is>
      </c>
      <c r="AG4333" s="10" t="inlineStr">
        <is>
          <t>r01etpd15e132ccb8f1b4834749b6df90400fba3b9</t>
        </is>
      </c>
      <c r="AH4333" s="10" t="inlineStr">
        <is>
          <t>Instituto Foral de Asistencia Social de Bizkaia (IFAS)</t>
        </is>
      </c>
      <c r="AI4333" s="10" t="inlineStr">
        <is>
          <t/>
        </is>
      </c>
      <c r="AJ4333" s="10" t="inlineStr">
        <is>
          <t/>
        </is>
      </c>
    </row>
    <row r="4334" customHeight="true" ht="15.0">
      <c r="A4334" s="10" t="inlineStr">
        <is>
          <t>Calzado</t>
        </is>
      </c>
      <c r="B4334" s="10" t="inlineStr">
        <is>
          <t/>
        </is>
      </c>
      <c r="C4334" s="10" t="inlineStr">
        <is>
          <t>Gobierno Vasco</t>
        </is>
      </c>
      <c r="D4334" s="10" t="inlineStr">
        <is>
          <t/>
        </is>
      </c>
      <c r="E4334" s="10" t="inlineStr">
        <is>
          <t/>
        </is>
      </c>
      <c r="F4334" s="10" t="inlineStr">
        <is>
          <t/>
        </is>
      </c>
      <c r="G4334" s="10" t="inlineStr">
        <is>
          <t>Calzado</t>
        </is>
      </c>
      <c r="H4334" s="10" t="inlineStr">
        <is>
          <t>Calzado</t>
        </is>
      </c>
      <c r="I4334" s="10" t="inlineStr">
        <is>
          <t/>
        </is>
      </c>
      <c r="J4334" s="10" t="inlineStr">
        <is>
          <t>09/01/2026</t>
        </is>
      </c>
      <c r="K4334" s="10" t="inlineStr">
        <is>
          <t>00027346/0100030017/23206</t>
        </is>
      </c>
      <c r="L4334" s="10" t="inlineStr">
        <is>
          <t>Adjudicación provisional / definitiva</t>
        </is>
      </c>
      <c r="M4334" s="10" t="inlineStr">
        <is>
          <t>true</t>
        </is>
      </c>
      <c r="N4334" s="10" t="inlineStr">
        <is>
          <t/>
        </is>
      </c>
      <c r="O4334" s="10" t="inlineStr">
        <is>
          <t/>
        </is>
      </c>
      <c r="P4334" s="10" t="inlineStr">
        <is>
          <t/>
        </is>
      </c>
      <c r="Q4334" s="10" t="inlineStr">
        <is>
          <t/>
        </is>
      </c>
      <c r="R4334" s="10" t="inlineStr">
        <is>
          <t/>
        </is>
      </c>
      <c r="S4334" s="10" t="inlineStr">
        <is>
          <t>https://www.contratacion.euskadi.eus/webkpe00-kpeperfi/es/contenidos/anuncio_contratacion/expcm474500/es_doc/images/logo_ifas.gif</t>
        </is>
      </c>
      <c r="T4334" s="10" t="inlineStr">
        <is>
          <t>Instituto Foral de Asistencia Social de Bizkaia</t>
        </is>
      </c>
      <c r="U4334" s="10" t="inlineStr">
        <is>
          <t>P9800001A - Instituto Foral de Asistencia Social de Bizkaia</t>
        </is>
      </c>
      <c r="V4334" s="10" t="inlineStr">
        <is>
          <t>Gerente/a</t>
        </is>
      </c>
      <c r="W4334" s="10" t="inlineStr">
        <is>
          <t/>
        </is>
      </c>
      <c r="X4334" s="10" t="inlineStr">
        <is>
          <t/>
        </is>
      </c>
      <c r="Y4334" s="10" t="inlineStr">
        <is>
          <t/>
        </is>
      </c>
      <c r="Z4334" s="10" t="inlineStr">
        <is>
          <t>https://www.contratacion.euskadi.eus/anuncio_contratacion/calzado/expcm474500/webkpe00-kpesimpc/es/</t>
        </is>
      </c>
      <c r="AA4334" s="10" t="inlineStr">
        <is>
          <t>https://www.contratacion.euskadi.eus/webkpe00-kpesimpc/es/contenidos/anuncio_contratacion/expcm474500/es_doc/index.html</t>
        </is>
      </c>
      <c r="AB4334" s="10" t="inlineStr">
        <is>
          <t>https://www.contratacion.euskadi.eus/contenidos/anuncio_contratacion/expcm474500/es_doc/data/es_r01dtpd19ba36d5e546a7b6f1f7dc9b4e4806fa96d</t>
        </is>
      </c>
      <c r="AC4334" s="10" t="inlineStr">
        <is>
          <t>https://www.contratacion.euskadi.eus/contenidos/anuncio_contratacion/expcm474500/r01Index/expcm474500-idxContent.xml</t>
        </is>
      </c>
      <c r="AD4334" s="10" t="inlineStr">
        <is>
          <t>12/01/2026</t>
        </is>
      </c>
      <c r="AE4334" s="10" t="inlineStr">
        <is>
          <t>r01epd01218c1204011bfc56628142af83964295e</t>
        </is>
      </c>
      <c r="AF4334" s="10" t="inlineStr">
        <is>
          <t>Instituto Foral de Asistencia Social de Bizkaia (IFAS)</t>
        </is>
      </c>
      <c r="AG4334" s="10" t="inlineStr">
        <is>
          <t>r01etpd15e132ccb8f1b4834749b6df90400fba3b9</t>
        </is>
      </c>
      <c r="AH4334" s="10" t="inlineStr">
        <is>
          <t>Instituto Foral de Asistencia Social de Bizkaia (IFAS)</t>
        </is>
      </c>
      <c r="AI4334" s="10" t="inlineStr">
        <is>
          <t/>
        </is>
      </c>
      <c r="AJ4334" s="10" t="inlineStr">
        <is>
          <t/>
        </is>
      </c>
    </row>
    <row r="4335" customHeight="true" ht="15.0">
      <c r="A4335" s="10" t="inlineStr">
        <is>
          <t>Servicios diversos</t>
        </is>
      </c>
      <c r="B4335" s="10" t="inlineStr">
        <is>
          <t/>
        </is>
      </c>
      <c r="C4335" s="10" t="inlineStr">
        <is>
          <t>Gobierno Vasco</t>
        </is>
      </c>
      <c r="D4335" s="10" t="inlineStr">
        <is>
          <t/>
        </is>
      </c>
      <c r="E4335" s="10" t="inlineStr">
        <is>
          <t/>
        </is>
      </c>
      <c r="F4335" s="10" t="inlineStr">
        <is>
          <t/>
        </is>
      </c>
      <c r="G4335" s="10" t="inlineStr">
        <is>
          <t>Servicios diversos</t>
        </is>
      </c>
      <c r="H4335" s="10" t="inlineStr">
        <is>
          <t>Servicios diversos</t>
        </is>
      </c>
      <c r="I4335" s="10" t="inlineStr">
        <is>
          <t/>
        </is>
      </c>
      <c r="J4335" s="10" t="inlineStr">
        <is>
          <t>09/01/2026</t>
        </is>
      </c>
      <c r="K4335" s="10" t="inlineStr">
        <is>
          <t>00027377/0100007879/23799</t>
        </is>
      </c>
      <c r="L4335" s="10" t="inlineStr">
        <is>
          <t>Adjudicación provisional / definitiva</t>
        </is>
      </c>
      <c r="M4335" s="10" t="inlineStr">
        <is>
          <t>true</t>
        </is>
      </c>
      <c r="N4335" s="10" t="inlineStr">
        <is>
          <t/>
        </is>
      </c>
      <c r="O4335" s="10" t="inlineStr">
        <is>
          <t/>
        </is>
      </c>
      <c r="P4335" s="10" t="inlineStr">
        <is>
          <t/>
        </is>
      </c>
      <c r="Q4335" s="10" t="inlineStr">
        <is>
          <t/>
        </is>
      </c>
      <c r="R4335" s="10" t="inlineStr">
        <is>
          <t/>
        </is>
      </c>
      <c r="S4335" s="10" t="inlineStr">
        <is>
          <t>https://www.contratacion.euskadi.eus/webkpe00-kpeperfi/es/contenidos/anuncio_contratacion/expcm474501/es_doc/images/logo_ifas.gif</t>
        </is>
      </c>
      <c r="T4335" s="10" t="inlineStr">
        <is>
          <t>Instituto Foral de Asistencia Social de Bizkaia</t>
        </is>
      </c>
      <c r="U4335" s="10" t="inlineStr">
        <is>
          <t>P9800001A - Instituto Foral de Asistencia Social de Bizkaia</t>
        </is>
      </c>
      <c r="V4335" s="10" t="inlineStr">
        <is>
          <t>Gerente/a</t>
        </is>
      </c>
      <c r="W4335" s="10" t="inlineStr">
        <is>
          <t/>
        </is>
      </c>
      <c r="X4335" s="10" t="inlineStr">
        <is>
          <t/>
        </is>
      </c>
      <c r="Y4335" s="10" t="inlineStr">
        <is>
          <t/>
        </is>
      </c>
      <c r="Z4335" s="10" t="inlineStr">
        <is>
          <t>https://www.contratacion.euskadi.eus/anuncio_contratacion/servicios-diversos/expcm474501/webkpe00-kpesimpc/es/</t>
        </is>
      </c>
      <c r="AA4335" s="10" t="inlineStr">
        <is>
          <t>https://www.contratacion.euskadi.eus/webkpe00-kpesimpc/es/contenidos/anuncio_contratacion/expcm474501/es_doc/index.html</t>
        </is>
      </c>
      <c r="AB4335" s="10" t="inlineStr">
        <is>
          <t>https://www.contratacion.euskadi.eus/contenidos/anuncio_contratacion/expcm474501/es_doc/data/es_r01dtpd019ba36d861a6a7b6f1f7c72459bff3c174</t>
        </is>
      </c>
      <c r="AC4335" s="10" t="inlineStr">
        <is>
          <t>https://www.contratacion.euskadi.eus/contenidos/anuncio_contratacion/expcm474501/r01Index/expcm474501-idxContent.xml</t>
        </is>
      </c>
      <c r="AD4335" s="10" t="inlineStr">
        <is>
          <t>12/01/2026</t>
        </is>
      </c>
      <c r="AE4335" s="10" t="inlineStr">
        <is>
          <t>r01epd01218c1204011bfc56628142af83964295e</t>
        </is>
      </c>
      <c r="AF4335" s="10" t="inlineStr">
        <is>
          <t>Instituto Foral de Asistencia Social de Bizkaia (IFAS)</t>
        </is>
      </c>
      <c r="AG4335" s="10" t="inlineStr">
        <is>
          <t>r01etpd15e132ccb8f1b4834749b6df90400fba3b9</t>
        </is>
      </c>
      <c r="AH4335" s="10" t="inlineStr">
        <is>
          <t>Instituto Foral de Asistencia Social de Bizkaia (IFAS)</t>
        </is>
      </c>
      <c r="AI4335" s="10" t="inlineStr">
        <is>
          <t/>
        </is>
      </c>
      <c r="AJ4335" s="10" t="inlineStr">
        <is>
          <t/>
        </is>
      </c>
    </row>
    <row r="4336" customHeight="true" ht="15.0">
      <c r="A4336" s="10" t="inlineStr">
        <is>
          <t>PeriÃ³dicos, revistas especializadas, publicaciones periÃ³dica</t>
        </is>
      </c>
      <c r="B4336" s="10" t="inlineStr">
        <is>
          <t/>
        </is>
      </c>
      <c r="C4336" s="10" t="inlineStr">
        <is>
          <t>Gobierno Vasco</t>
        </is>
      </c>
      <c r="D4336" s="10" t="inlineStr">
        <is>
          <t/>
        </is>
      </c>
      <c r="E4336" s="10" t="inlineStr">
        <is>
          <t/>
        </is>
      </c>
      <c r="F4336" s="10" t="inlineStr">
        <is>
          <t/>
        </is>
      </c>
      <c r="G4336" s="10" t="inlineStr">
        <is>
          <t>PeriÃ³dicos, revistas especializadas, publicaciones periÃ³dica</t>
        </is>
      </c>
      <c r="H4336" s="10" t="inlineStr">
        <is>
          <t>PeriÃ³dicos, revistas especializadas, publicaciones periÃ³dica</t>
        </is>
      </c>
      <c r="I4336" s="10" t="inlineStr">
        <is>
          <t/>
        </is>
      </c>
      <c r="J4336" s="10" t="inlineStr">
        <is>
          <t>09/01/2026</t>
        </is>
      </c>
      <c r="K4336" s="10" t="inlineStr">
        <is>
          <t>00027377/0100008390/23102</t>
        </is>
      </c>
      <c r="L4336" s="10" t="inlineStr">
        <is>
          <t>Adjudicación provisional / definitiva</t>
        </is>
      </c>
      <c r="M4336" s="10" t="inlineStr">
        <is>
          <t>true</t>
        </is>
      </c>
      <c r="N4336" s="10" t="inlineStr">
        <is>
          <t/>
        </is>
      </c>
      <c r="O4336" s="10" t="inlineStr">
        <is>
          <t/>
        </is>
      </c>
      <c r="P4336" s="10" t="inlineStr">
        <is>
          <t/>
        </is>
      </c>
      <c r="Q4336" s="10" t="inlineStr">
        <is>
          <t/>
        </is>
      </c>
      <c r="R4336" s="10" t="inlineStr">
        <is>
          <t/>
        </is>
      </c>
      <c r="S4336" s="10" t="inlineStr">
        <is>
          <t>https://www.contratacion.euskadi.eus/webkpe00-kpeperfi/es/contenidos/anuncio_contratacion/expcm474502/es_doc/images/logo_ifas.gif</t>
        </is>
      </c>
      <c r="T4336" s="10" t="inlineStr">
        <is>
          <t>Instituto Foral de Asistencia Social de Bizkaia</t>
        </is>
      </c>
      <c r="U4336" s="10" t="inlineStr">
        <is>
          <t>P9800001A - Instituto Foral de Asistencia Social de Bizkaia</t>
        </is>
      </c>
      <c r="V4336" s="10" t="inlineStr">
        <is>
          <t>Gerente/a</t>
        </is>
      </c>
      <c r="W4336" s="10" t="inlineStr">
        <is>
          <t/>
        </is>
      </c>
      <c r="X4336" s="10" t="inlineStr">
        <is>
          <t/>
        </is>
      </c>
      <c r="Y4336" s="10" t="inlineStr">
        <is>
          <t/>
        </is>
      </c>
      <c r="Z4336" s="10" t="inlineStr">
        <is>
          <t>https://www.contratacion.euskadi.eus/anuncio_contratacion/peri-dicos-revistas-especializadas-publicaciones-peri-dica/expcm474502/webkpe00-kpesimpc/es/</t>
        </is>
      </c>
      <c r="AA4336" s="10" t="inlineStr">
        <is>
          <t>https://www.contratacion.euskadi.eus/webkpe00-kpesimpc/es/contenidos/anuncio_contratacion/expcm474502/es_doc/index.html</t>
        </is>
      </c>
      <c r="AB4336" s="10" t="inlineStr">
        <is>
          <t>https://www.contratacion.euskadi.eus/contenidos/anuncio_contratacion/expcm474502/es_doc/data/es_r01dtpd19ba3717b9f6a7b6f1fa6fa9b4c66dcf607</t>
        </is>
      </c>
      <c r="AC4336" s="10" t="inlineStr">
        <is>
          <t>https://www.contratacion.euskadi.eus/contenidos/anuncio_contratacion/expcm474502/r01Index/expcm474502-idxContent.xml</t>
        </is>
      </c>
      <c r="AD4336" s="10" t="inlineStr">
        <is>
          <t>12/01/2026</t>
        </is>
      </c>
      <c r="AE4336" s="10" t="inlineStr">
        <is>
          <t>r01epd01218c1204011bfc56628142af83964295e</t>
        </is>
      </c>
      <c r="AF4336" s="10" t="inlineStr">
        <is>
          <t>Instituto Foral de Asistencia Social de Bizkaia (IFAS)</t>
        </is>
      </c>
      <c r="AG4336" s="10" t="inlineStr">
        <is>
          <t>r01etpd15e132ccb8f1b4834749b6df90400fba3b9</t>
        </is>
      </c>
      <c r="AH4336" s="10" t="inlineStr">
        <is>
          <t>Instituto Foral de Asistencia Social de Bizkaia (IFAS)</t>
        </is>
      </c>
      <c r="AI4336" s="10" t="inlineStr">
        <is>
          <t/>
        </is>
      </c>
      <c r="AJ4336" s="10" t="inlineStr">
        <is>
          <t/>
        </is>
      </c>
    </row>
    <row r="4337" customHeight="true" ht="15.0">
      <c r="A4337" s="10" t="inlineStr">
        <is>
          <t>Servicios diversos</t>
        </is>
      </c>
      <c r="B4337" s="10" t="inlineStr">
        <is>
          <t/>
        </is>
      </c>
      <c r="C4337" s="10" t="inlineStr">
        <is>
          <t>Gobierno Vasco</t>
        </is>
      </c>
      <c r="D4337" s="10" t="inlineStr">
        <is>
          <t/>
        </is>
      </c>
      <c r="E4337" s="10" t="inlineStr">
        <is>
          <t/>
        </is>
      </c>
      <c r="F4337" s="10" t="inlineStr">
        <is>
          <t/>
        </is>
      </c>
      <c r="G4337" s="10" t="inlineStr">
        <is>
          <t>Servicios diversos</t>
        </is>
      </c>
      <c r="H4337" s="10" t="inlineStr">
        <is>
          <t>Servicios diversos</t>
        </is>
      </c>
      <c r="I4337" s="10" t="inlineStr">
        <is>
          <t/>
        </is>
      </c>
      <c r="J4337" s="10" t="inlineStr">
        <is>
          <t>09/01/2026</t>
        </is>
      </c>
      <c r="K4337" s="10" t="inlineStr">
        <is>
          <t>00027377/0100012560/23799</t>
        </is>
      </c>
      <c r="L4337" s="10" t="inlineStr">
        <is>
          <t>Adjudicación provisional / definitiva</t>
        </is>
      </c>
      <c r="M4337" s="10" t="inlineStr">
        <is>
          <t>true</t>
        </is>
      </c>
      <c r="N4337" s="10" t="inlineStr">
        <is>
          <t/>
        </is>
      </c>
      <c r="O4337" s="10" t="inlineStr">
        <is>
          <t/>
        </is>
      </c>
      <c r="P4337" s="10" t="inlineStr">
        <is>
          <t/>
        </is>
      </c>
      <c r="Q4337" s="10" t="inlineStr">
        <is>
          <t/>
        </is>
      </c>
      <c r="R4337" s="10" t="inlineStr">
        <is>
          <t/>
        </is>
      </c>
      <c r="S4337" s="10" t="inlineStr">
        <is>
          <t>https://www.contratacion.euskadi.eus/webkpe00-kpeperfi/es/contenidos/anuncio_contratacion/expcm474503/es_doc/images/logo_ifas.gif</t>
        </is>
      </c>
      <c r="T4337" s="10" t="inlineStr">
        <is>
          <t>Instituto Foral de Asistencia Social de Bizkaia</t>
        </is>
      </c>
      <c r="U4337" s="10" t="inlineStr">
        <is>
          <t>P9800001A - Instituto Foral de Asistencia Social de Bizkaia</t>
        </is>
      </c>
      <c r="V4337" s="10" t="inlineStr">
        <is>
          <t>Gerente/a</t>
        </is>
      </c>
      <c r="W4337" s="10" t="inlineStr">
        <is>
          <t/>
        </is>
      </c>
      <c r="X4337" s="10" t="inlineStr">
        <is>
          <t/>
        </is>
      </c>
      <c r="Y4337" s="10" t="inlineStr">
        <is>
          <t/>
        </is>
      </c>
      <c r="Z4337" s="10" t="inlineStr">
        <is>
          <t>https://www.contratacion.euskadi.eus/anuncio_contratacion/servicios-diversos/expcm474503/webkpe00-kpesimpc/es/</t>
        </is>
      </c>
      <c r="AA4337" s="10" t="inlineStr">
        <is>
          <t>https://www.contratacion.euskadi.eus/webkpe00-kpesimpc/es/contenidos/anuncio_contratacion/expcm474503/es_doc/index.html</t>
        </is>
      </c>
      <c r="AB4337" s="10" t="inlineStr">
        <is>
          <t>https://www.contratacion.euskadi.eus/contenidos/anuncio_contratacion/expcm474503/es_doc/data/es_r01dtpd19ba371a3b66a7b6f1fc7c7dbf7c1a9d3c0</t>
        </is>
      </c>
      <c r="AC4337" s="10" t="inlineStr">
        <is>
          <t>https://www.contratacion.euskadi.eus/contenidos/anuncio_contratacion/expcm474503/r01Index/expcm474503-idxContent.xml</t>
        </is>
      </c>
      <c r="AD4337" s="10" t="inlineStr">
        <is>
          <t>12/01/2026</t>
        </is>
      </c>
      <c r="AE4337" s="10" t="inlineStr">
        <is>
          <t>r01epd01218c1204011bfc56628142af83964295e</t>
        </is>
      </c>
      <c r="AF4337" s="10" t="inlineStr">
        <is>
          <t>Instituto Foral de Asistencia Social de Bizkaia (IFAS)</t>
        </is>
      </c>
      <c r="AG4337" s="10" t="inlineStr">
        <is>
          <t>r01etpd15e132ccb8f1b4834749b6df90400fba3b9</t>
        </is>
      </c>
      <c r="AH4337" s="10" t="inlineStr">
        <is>
          <t>Instituto Foral de Asistencia Social de Bizkaia (IFAS)</t>
        </is>
      </c>
      <c r="AI4337" s="10" t="inlineStr">
        <is>
          <t/>
        </is>
      </c>
      <c r="AJ4337" s="10" t="inlineStr">
        <is>
          <t/>
        </is>
      </c>
    </row>
    <row r="4338" customHeight="true" ht="15.0">
      <c r="A4338" s="10" t="inlineStr">
        <is>
          <t>Servicios de salud</t>
        </is>
      </c>
      <c r="B4338" s="10" t="inlineStr">
        <is>
          <t/>
        </is>
      </c>
      <c r="C4338" s="10" t="inlineStr">
        <is>
          <t>Gobierno Vasco</t>
        </is>
      </c>
      <c r="D4338" s="10" t="inlineStr">
        <is>
          <t/>
        </is>
      </c>
      <c r="E4338" s="10" t="inlineStr">
        <is>
          <t/>
        </is>
      </c>
      <c r="F4338" s="10" t="inlineStr">
        <is>
          <t/>
        </is>
      </c>
      <c r="G4338" s="10" t="inlineStr">
        <is>
          <t>Servicios de salud</t>
        </is>
      </c>
      <c r="H4338" s="10" t="inlineStr">
        <is>
          <t>Servicios de salud</t>
        </is>
      </c>
      <c r="I4338" s="10" t="inlineStr">
        <is>
          <t/>
        </is>
      </c>
      <c r="J4338" s="10" t="inlineStr">
        <is>
          <t>09/01/2026</t>
        </is>
      </c>
      <c r="K4338" s="10" t="inlineStr">
        <is>
          <t>00027377/0100014579/23701</t>
        </is>
      </c>
      <c r="L4338" s="10" t="inlineStr">
        <is>
          <t>Adjudicación provisional / definitiva</t>
        </is>
      </c>
      <c r="M4338" s="10" t="inlineStr">
        <is>
          <t>true</t>
        </is>
      </c>
      <c r="N4338" s="10" t="inlineStr">
        <is>
          <t/>
        </is>
      </c>
      <c r="O4338" s="10" t="inlineStr">
        <is>
          <t/>
        </is>
      </c>
      <c r="P4338" s="10" t="inlineStr">
        <is>
          <t/>
        </is>
      </c>
      <c r="Q4338" s="10" t="inlineStr">
        <is>
          <t/>
        </is>
      </c>
      <c r="R4338" s="10" t="inlineStr">
        <is>
          <t/>
        </is>
      </c>
      <c r="S4338" s="10" t="inlineStr">
        <is>
          <t>https://www.contratacion.euskadi.eus/webkpe00-kpeperfi/es/contenidos/anuncio_contratacion/expcm474504/es_doc/images/logo_ifas.gif</t>
        </is>
      </c>
      <c r="T4338" s="10" t="inlineStr">
        <is>
          <t>Instituto Foral de Asistencia Social de Bizkaia</t>
        </is>
      </c>
      <c r="U4338" s="10" t="inlineStr">
        <is>
          <t>P9800001A - Instituto Foral de Asistencia Social de Bizkaia</t>
        </is>
      </c>
      <c r="V4338" s="10" t="inlineStr">
        <is>
          <t>Gerente/a</t>
        </is>
      </c>
      <c r="W4338" s="10" t="inlineStr">
        <is>
          <t/>
        </is>
      </c>
      <c r="X4338" s="10" t="inlineStr">
        <is>
          <t/>
        </is>
      </c>
      <c r="Y4338" s="10" t="inlineStr">
        <is>
          <t/>
        </is>
      </c>
      <c r="Z4338" s="10" t="inlineStr">
        <is>
          <t>https://www.contratacion.euskadi.eus/anuncio_contratacion/servicios-salud/expcm474504/webkpe00-kpesimpc/es/</t>
        </is>
      </c>
      <c r="AA4338" s="10" t="inlineStr">
        <is>
          <t>https://www.contratacion.euskadi.eus/webkpe00-kpesimpc/es/contenidos/anuncio_contratacion/expcm474504/es_doc/index.html</t>
        </is>
      </c>
      <c r="AB4338" s="10" t="inlineStr">
        <is>
          <t>https://www.contratacion.euskadi.eus/contenidos/anuncio_contratacion/expcm474504/es_doc/data/es_r01dtpd19ba371cb486a7b6f1fce6b43844d552422</t>
        </is>
      </c>
      <c r="AC4338" s="10" t="inlineStr">
        <is>
          <t>https://www.contratacion.euskadi.eus/contenidos/anuncio_contratacion/expcm474504/r01Index/expcm474504-idxContent.xml</t>
        </is>
      </c>
      <c r="AD4338" s="10" t="inlineStr">
        <is>
          <t>12/01/2026</t>
        </is>
      </c>
      <c r="AE4338" s="10" t="inlineStr">
        <is>
          <t>r01epd01218c1204011bfc56628142af83964295e</t>
        </is>
      </c>
      <c r="AF4338" s="10" t="inlineStr">
        <is>
          <t>Instituto Foral de Asistencia Social de Bizkaia (IFAS)</t>
        </is>
      </c>
      <c r="AG4338" s="10" t="inlineStr">
        <is>
          <t>r01etpd15e132ccb8f1b4834749b6df90400fba3b9</t>
        </is>
      </c>
      <c r="AH4338" s="10" t="inlineStr">
        <is>
          <t>Instituto Foral de Asistencia Social de Bizkaia (IFAS)</t>
        </is>
      </c>
      <c r="AI4338" s="10" t="inlineStr">
        <is>
          <t/>
        </is>
      </c>
      <c r="AJ4338" s="10" t="inlineStr">
        <is>
          <t/>
        </is>
      </c>
    </row>
    <row r="4339" customHeight="true" ht="15.0">
      <c r="A4339" s="10" t="inlineStr">
        <is>
          <t>Servicios diversos</t>
        </is>
      </c>
      <c r="B4339" s="10" t="inlineStr">
        <is>
          <t/>
        </is>
      </c>
      <c r="C4339" s="10" t="inlineStr">
        <is>
          <t>Gobierno Vasco</t>
        </is>
      </c>
      <c r="D4339" s="10" t="inlineStr">
        <is>
          <t/>
        </is>
      </c>
      <c r="E4339" s="10" t="inlineStr">
        <is>
          <t/>
        </is>
      </c>
      <c r="F4339" s="10" t="inlineStr">
        <is>
          <t/>
        </is>
      </c>
      <c r="G4339" s="10" t="inlineStr">
        <is>
          <t>Servicios diversos</t>
        </is>
      </c>
      <c r="H4339" s="10" t="inlineStr">
        <is>
          <t>Servicios diversos</t>
        </is>
      </c>
      <c r="I4339" s="10" t="inlineStr">
        <is>
          <t/>
        </is>
      </c>
      <c r="J4339" s="10" t="inlineStr">
        <is>
          <t>09/01/2026</t>
        </is>
      </c>
      <c r="K4339" s="10" t="inlineStr">
        <is>
          <t>00027395/0000139602/23799</t>
        </is>
      </c>
      <c r="L4339" s="10" t="inlineStr">
        <is>
          <t>Adjudicación provisional / definitiva</t>
        </is>
      </c>
      <c r="M4339" s="10" t="inlineStr">
        <is>
          <t>true</t>
        </is>
      </c>
      <c r="N4339" s="10" t="inlineStr">
        <is>
          <t/>
        </is>
      </c>
      <c r="O4339" s="10" t="inlineStr">
        <is>
          <t/>
        </is>
      </c>
      <c r="P4339" s="10" t="inlineStr">
        <is>
          <t/>
        </is>
      </c>
      <c r="Q4339" s="10" t="inlineStr">
        <is>
          <t/>
        </is>
      </c>
      <c r="R4339" s="10" t="inlineStr">
        <is>
          <t/>
        </is>
      </c>
      <c r="S4339" s="10" t="inlineStr">
        <is>
          <t>https://www.contratacion.euskadi.eus/webkpe00-kpeperfi/es/contenidos/anuncio_contratacion/expcm474505/es_doc/images/logo_ifas.gif</t>
        </is>
      </c>
      <c r="T4339" s="10" t="inlineStr">
        <is>
          <t>Instituto Foral de Asistencia Social de Bizkaia</t>
        </is>
      </c>
      <c r="U4339" s="10" t="inlineStr">
        <is>
          <t>P9800001A - Instituto Foral de Asistencia Social de Bizkaia</t>
        </is>
      </c>
      <c r="V4339" s="10" t="inlineStr">
        <is>
          <t>Gerente/a</t>
        </is>
      </c>
      <c r="W4339" s="10" t="inlineStr">
        <is>
          <t/>
        </is>
      </c>
      <c r="X4339" s="10" t="inlineStr">
        <is>
          <t/>
        </is>
      </c>
      <c r="Y4339" s="10" t="inlineStr">
        <is>
          <t/>
        </is>
      </c>
      <c r="Z4339" s="10" t="inlineStr">
        <is>
          <t>https://www.contratacion.euskadi.eus/anuncio_contratacion/servicios-diversos/expcm474505/webkpe00-kpesimpc/es/</t>
        </is>
      </c>
      <c r="AA4339" s="10" t="inlineStr">
        <is>
          <t>https://www.contratacion.euskadi.eus/webkpe00-kpesimpc/es/contenidos/anuncio_contratacion/expcm474505/es_doc/index.html</t>
        </is>
      </c>
      <c r="AB4339" s="10" t="inlineStr">
        <is>
          <t>https://www.contratacion.euskadi.eus/contenidos/anuncio_contratacion/expcm474505/es_doc/data/es_r01dtpd19ba371f30f6a7b6f1f7216ed886916b6f6</t>
        </is>
      </c>
      <c r="AC4339" s="10" t="inlineStr">
        <is>
          <t>https://www.contratacion.euskadi.eus/contenidos/anuncio_contratacion/expcm474505/r01Index/expcm474505-idxContent.xml</t>
        </is>
      </c>
      <c r="AD4339" s="10" t="inlineStr">
        <is>
          <t>12/01/2026</t>
        </is>
      </c>
      <c r="AE4339" s="10" t="inlineStr">
        <is>
          <t>r01epd01218c1204011bfc56628142af83964295e</t>
        </is>
      </c>
      <c r="AF4339" s="10" t="inlineStr">
        <is>
          <t>Instituto Foral de Asistencia Social de Bizkaia (IFAS)</t>
        </is>
      </c>
      <c r="AG4339" s="10" t="inlineStr">
        <is>
          <t>r01etpd15e132ccb8f1b4834749b6df90400fba3b9</t>
        </is>
      </c>
      <c r="AH4339" s="10" t="inlineStr">
        <is>
          <t>Instituto Foral de Asistencia Social de Bizkaia (IFAS)</t>
        </is>
      </c>
      <c r="AI4339" s="10" t="inlineStr">
        <is>
          <t/>
        </is>
      </c>
      <c r="AJ4339" s="10" t="inlineStr">
        <is>
          <t/>
        </is>
      </c>
    </row>
    <row r="4340" customHeight="true" ht="15.0">
      <c r="A4340" s="10" t="inlineStr">
        <is>
          <t>Servicios varios de reparaciÃ³n y mantenimiento</t>
        </is>
      </c>
      <c r="B4340" s="10" t="inlineStr">
        <is>
          <t/>
        </is>
      </c>
      <c r="C4340" s="10" t="inlineStr">
        <is>
          <t>Gobierno Vasco</t>
        </is>
      </c>
      <c r="D4340" s="10" t="inlineStr">
        <is>
          <t/>
        </is>
      </c>
      <c r="E4340" s="10" t="inlineStr">
        <is>
          <t/>
        </is>
      </c>
      <c r="F4340" s="10" t="inlineStr">
        <is>
          <t/>
        </is>
      </c>
      <c r="G4340" s="10" t="inlineStr">
        <is>
          <t>Servicios varios de reparaciÃ³n y mantenimiento</t>
        </is>
      </c>
      <c r="H4340" s="10" t="inlineStr">
        <is>
          <t>Servicios varios de reparaciÃ³n y mantenimiento</t>
        </is>
      </c>
      <c r="I4340" s="10" t="inlineStr">
        <is>
          <t/>
        </is>
      </c>
      <c r="J4340" s="10" t="inlineStr">
        <is>
          <t>09/01/2026</t>
        </is>
      </c>
      <c r="K4340" s="10" t="inlineStr">
        <is>
          <t>00027395/0000161008/22300</t>
        </is>
      </c>
      <c r="L4340" s="10" t="inlineStr">
        <is>
          <t>Adjudicación provisional / definitiva</t>
        </is>
      </c>
      <c r="M4340" s="10" t="inlineStr">
        <is>
          <t>true</t>
        </is>
      </c>
      <c r="N4340" s="10" t="inlineStr">
        <is>
          <t/>
        </is>
      </c>
      <c r="O4340" s="10" t="inlineStr">
        <is>
          <t/>
        </is>
      </c>
      <c r="P4340" s="10" t="inlineStr">
        <is>
          <t/>
        </is>
      </c>
      <c r="Q4340" s="10" t="inlineStr">
        <is>
          <t/>
        </is>
      </c>
      <c r="R4340" s="10" t="inlineStr">
        <is>
          <t/>
        </is>
      </c>
      <c r="S4340" s="10" t="inlineStr">
        <is>
          <t>https://www.contratacion.euskadi.eus/webkpe00-kpeperfi/es/contenidos/anuncio_contratacion/expcm474506/es_doc/images/logo_ifas.gif</t>
        </is>
      </c>
      <c r="T4340" s="10" t="inlineStr">
        <is>
          <t>Instituto Foral de Asistencia Social de Bizkaia</t>
        </is>
      </c>
      <c r="U4340" s="10" t="inlineStr">
        <is>
          <t>P9800001A - Instituto Foral de Asistencia Social de Bizkaia</t>
        </is>
      </c>
      <c r="V4340" s="10" t="inlineStr">
        <is>
          <t>Gerente/a</t>
        </is>
      </c>
      <c r="W4340" s="10" t="inlineStr">
        <is>
          <t/>
        </is>
      </c>
      <c r="X4340" s="10" t="inlineStr">
        <is>
          <t/>
        </is>
      </c>
      <c r="Y4340" s="10" t="inlineStr">
        <is>
          <t/>
        </is>
      </c>
      <c r="Z4340" s="10" t="inlineStr">
        <is>
          <t>https://www.contratacion.euskadi.eus/anuncio_contratacion/servicios-varios-reparaci-n-y-mantenimiento/expcm474506/webkpe00-kpesimpc/es/</t>
        </is>
      </c>
      <c r="AA4340" s="10" t="inlineStr">
        <is>
          <t>https://www.contratacion.euskadi.eus/webkpe00-kpesimpc/es/contenidos/anuncio_contratacion/expcm474506/es_doc/index.html</t>
        </is>
      </c>
      <c r="AB4340" s="10" t="inlineStr">
        <is>
          <t>https://www.contratacion.euskadi.eus/contenidos/anuncio_contratacion/expcm474506/es_doc/data/es_r01dtpd19ba3721aaf6a7b6f1fc7d5620597ee8a68</t>
        </is>
      </c>
      <c r="AC4340" s="10" t="inlineStr">
        <is>
          <t>https://www.contratacion.euskadi.eus/contenidos/anuncio_contratacion/expcm474506/r01Index/expcm474506-idxContent.xml</t>
        </is>
      </c>
      <c r="AD4340" s="10" t="inlineStr">
        <is>
          <t>12/01/2026</t>
        </is>
      </c>
      <c r="AE4340" s="10" t="inlineStr">
        <is>
          <t>r01epd01218c1204011bfc56628142af83964295e</t>
        </is>
      </c>
      <c r="AF4340" s="10" t="inlineStr">
        <is>
          <t>Instituto Foral de Asistencia Social de Bizkaia (IFAS)</t>
        </is>
      </c>
      <c r="AG4340" s="10" t="inlineStr">
        <is>
          <t>r01etpd15e132ccb8f1b4834749b6df90400fba3b9</t>
        </is>
      </c>
      <c r="AH4340" s="10" t="inlineStr">
        <is>
          <t>Instituto Foral de Asistencia Social de Bizkaia (IFAS)</t>
        </is>
      </c>
      <c r="AI4340" s="10" t="inlineStr">
        <is>
          <t/>
        </is>
      </c>
      <c r="AJ4340" s="10" t="inlineStr">
        <is>
          <t/>
        </is>
      </c>
    </row>
    <row r="4341" customHeight="true" ht="15.0">
      <c r="A4341" s="10" t="inlineStr">
        <is>
          <t>Servicios de reparaciÃ³n y mantenimiento de equipos de edific</t>
        </is>
      </c>
      <c r="B4341" s="10" t="inlineStr">
        <is>
          <t/>
        </is>
      </c>
      <c r="C4341" s="10" t="inlineStr">
        <is>
          <t>Gobierno Vasco</t>
        </is>
      </c>
      <c r="D4341" s="10" t="inlineStr">
        <is>
          <t/>
        </is>
      </c>
      <c r="E4341" s="10" t="inlineStr">
        <is>
          <t/>
        </is>
      </c>
      <c r="F4341" s="10" t="inlineStr">
        <is>
          <t/>
        </is>
      </c>
      <c r="G4341" s="10" t="inlineStr">
        <is>
          <t>Servicios de reparaciÃ³n y mantenimiento de equipos de edific</t>
        </is>
      </c>
      <c r="H4341" s="10" t="inlineStr">
        <is>
          <t>Servicios de reparaciÃ³n y mantenimiento de equipos de edific</t>
        </is>
      </c>
      <c r="I4341" s="10" t="inlineStr">
        <is>
          <t/>
        </is>
      </c>
      <c r="J4341" s="10" t="inlineStr">
        <is>
          <t>09/01/2026</t>
        </is>
      </c>
      <c r="K4341" s="10" t="inlineStr">
        <is>
          <t>00027395/0100006094/22300</t>
        </is>
      </c>
      <c r="L4341" s="10" t="inlineStr">
        <is>
          <t>Adjudicación provisional / definitiva</t>
        </is>
      </c>
      <c r="M4341" s="10" t="inlineStr">
        <is>
          <t>true</t>
        </is>
      </c>
      <c r="N4341" s="10" t="inlineStr">
        <is>
          <t/>
        </is>
      </c>
      <c r="O4341" s="10" t="inlineStr">
        <is>
          <t/>
        </is>
      </c>
      <c r="P4341" s="10" t="inlineStr">
        <is>
          <t/>
        </is>
      </c>
      <c r="Q4341" s="10" t="inlineStr">
        <is>
          <t/>
        </is>
      </c>
      <c r="R4341" s="10" t="inlineStr">
        <is>
          <t/>
        </is>
      </c>
      <c r="S4341" s="10" t="inlineStr">
        <is>
          <t>https://www.contratacion.euskadi.eus/webkpe00-kpeperfi/es/contenidos/anuncio_contratacion/expcm474507/es_doc/images/logo_ifas.gif</t>
        </is>
      </c>
      <c r="T4341" s="10" t="inlineStr">
        <is>
          <t>Instituto Foral de Asistencia Social de Bizkaia</t>
        </is>
      </c>
      <c r="U4341" s="10" t="inlineStr">
        <is>
          <t>P9800001A - Instituto Foral de Asistencia Social de Bizkaia</t>
        </is>
      </c>
      <c r="V4341" s="10" t="inlineStr">
        <is>
          <t>Gerente/a</t>
        </is>
      </c>
      <c r="W4341" s="10" t="inlineStr">
        <is>
          <t/>
        </is>
      </c>
      <c r="X4341" s="10" t="inlineStr">
        <is>
          <t/>
        </is>
      </c>
      <c r="Y4341" s="10" t="inlineStr">
        <is>
          <t/>
        </is>
      </c>
      <c r="Z4341" s="10" t="inlineStr">
        <is>
          <t>https://www.contratacion.euskadi.eus/anuncio_contratacion/servicios-reparaci-n-y-mantenimiento-equipos-edific/expcm474507/webkpe00-kpesimpc/es/</t>
        </is>
      </c>
      <c r="AA4341" s="10" t="inlineStr">
        <is>
          <t>https://www.contratacion.euskadi.eus/webkpe00-kpesimpc/es/contenidos/anuncio_contratacion/expcm474507/es_doc/index.html</t>
        </is>
      </c>
      <c r="AB4341" s="10" t="inlineStr">
        <is>
          <t>https://www.contratacion.euskadi.eus/contenidos/anuncio_contratacion/expcm474507/es_doc/data/es_r01dtpd19ba3760ea82bd4c0fec234fc0d3a49d5b0</t>
        </is>
      </c>
      <c r="AC4341" s="10" t="inlineStr">
        <is>
          <t>https://www.contratacion.euskadi.eus/contenidos/anuncio_contratacion/expcm474507/r01Index/expcm474507-idxContent.xml</t>
        </is>
      </c>
      <c r="AD4341" s="10" t="inlineStr">
        <is>
          <t>12/01/2026</t>
        </is>
      </c>
      <c r="AE4341" s="10" t="inlineStr">
        <is>
          <t>r01epd01218c1204011bfc56628142af83964295e</t>
        </is>
      </c>
      <c r="AF4341" s="10" t="inlineStr">
        <is>
          <t>Instituto Foral de Asistencia Social de Bizkaia (IFAS)</t>
        </is>
      </c>
      <c r="AG4341" s="10" t="inlineStr">
        <is>
          <t>r01etpd15e132ccb8f1b4834749b6df90400fba3b9</t>
        </is>
      </c>
      <c r="AH4341" s="10" t="inlineStr">
        <is>
          <t>Instituto Foral de Asistencia Social de Bizkaia (IFAS)</t>
        </is>
      </c>
      <c r="AI4341" s="10" t="inlineStr">
        <is>
          <t/>
        </is>
      </c>
      <c r="AJ4341" s="10" t="inlineStr">
        <is>
          <t/>
        </is>
      </c>
    </row>
    <row r="4342" customHeight="true" ht="15.0">
      <c r="A4342" s="10" t="inlineStr">
        <is>
          <t>Equipo diverso</t>
        </is>
      </c>
      <c r="B4342" s="10" t="inlineStr">
        <is>
          <t/>
        </is>
      </c>
      <c r="C4342" s="10" t="inlineStr">
        <is>
          <t>Gobierno Vasco</t>
        </is>
      </c>
      <c r="D4342" s="10" t="inlineStr">
        <is>
          <t/>
        </is>
      </c>
      <c r="E4342" s="10" t="inlineStr">
        <is>
          <t/>
        </is>
      </c>
      <c r="F4342" s="10" t="inlineStr">
        <is>
          <t/>
        </is>
      </c>
      <c r="G4342" s="10" t="inlineStr">
        <is>
          <t>Equipo diverso</t>
        </is>
      </c>
      <c r="H4342" s="10" t="inlineStr">
        <is>
          <t>Equipo diverso</t>
        </is>
      </c>
      <c r="I4342" s="10" t="inlineStr">
        <is>
          <t/>
        </is>
      </c>
      <c r="J4342" s="10" t="inlineStr">
        <is>
          <t>09/01/2026</t>
        </is>
      </c>
      <c r="K4342" s="10" t="inlineStr">
        <is>
          <t>00027401/0000018054/23299</t>
        </is>
      </c>
      <c r="L4342" s="10" t="inlineStr">
        <is>
          <t>Adjudicación provisional / definitiva</t>
        </is>
      </c>
      <c r="M4342" s="10" t="inlineStr">
        <is>
          <t>true</t>
        </is>
      </c>
      <c r="N4342" s="10" t="inlineStr">
        <is>
          <t/>
        </is>
      </c>
      <c r="O4342" s="10" t="inlineStr">
        <is>
          <t/>
        </is>
      </c>
      <c r="P4342" s="10" t="inlineStr">
        <is>
          <t/>
        </is>
      </c>
      <c r="Q4342" s="10" t="inlineStr">
        <is>
          <t/>
        </is>
      </c>
      <c r="R4342" s="10" t="inlineStr">
        <is>
          <t/>
        </is>
      </c>
      <c r="S4342" s="10" t="inlineStr">
        <is>
          <t>https://www.contratacion.euskadi.eus/webkpe00-kpeperfi/es/contenidos/anuncio_contratacion/expcm474508/es_doc/images/logo_ifas.gif</t>
        </is>
      </c>
      <c r="T4342" s="10" t="inlineStr">
        <is>
          <t>Instituto Foral de Asistencia Social de Bizkaia</t>
        </is>
      </c>
      <c r="U4342" s="10" t="inlineStr">
        <is>
          <t>P9800001A - Instituto Foral de Asistencia Social de Bizkaia</t>
        </is>
      </c>
      <c r="V4342" s="10" t="inlineStr">
        <is>
          <t>Gerente/a</t>
        </is>
      </c>
      <c r="W4342" s="10" t="inlineStr">
        <is>
          <t/>
        </is>
      </c>
      <c r="X4342" s="10" t="inlineStr">
        <is>
          <t/>
        </is>
      </c>
      <c r="Y4342" s="10" t="inlineStr">
        <is>
          <t/>
        </is>
      </c>
      <c r="Z4342" s="10" t="inlineStr">
        <is>
          <t>https://www.contratacion.euskadi.eus/anuncio_contratacion/equipo-diverso/expcm474508/webkpe00-kpesimpc/es/</t>
        </is>
      </c>
      <c r="AA4342" s="10" t="inlineStr">
        <is>
          <t>https://www.contratacion.euskadi.eus/webkpe00-kpesimpc/es/contenidos/anuncio_contratacion/expcm474508/es_doc/index.html</t>
        </is>
      </c>
      <c r="AB4342" s="10" t="inlineStr">
        <is>
          <t>https://www.contratacion.euskadi.eus/contenidos/anuncio_contratacion/expcm474508/es_doc/data/es_r01dtpd19ba376366e2bd4c0fe844c11634c89f31c</t>
        </is>
      </c>
      <c r="AC4342" s="10" t="inlineStr">
        <is>
          <t>https://www.contratacion.euskadi.eus/contenidos/anuncio_contratacion/expcm474508/r01Index/expcm474508-idxContent.xml</t>
        </is>
      </c>
      <c r="AD4342" s="10" t="inlineStr">
        <is>
          <t>12/01/2026</t>
        </is>
      </c>
      <c r="AE4342" s="10" t="inlineStr">
        <is>
          <t>r01epd01218c1204011bfc56628142af83964295e</t>
        </is>
      </c>
      <c r="AF4342" s="10" t="inlineStr">
        <is>
          <t>Instituto Foral de Asistencia Social de Bizkaia (IFAS)</t>
        </is>
      </c>
      <c r="AG4342" s="10" t="inlineStr">
        <is>
          <t>r01etpd15e132ccb8f1b4834749b6df90400fba3b9</t>
        </is>
      </c>
      <c r="AH4342" s="10" t="inlineStr">
        <is>
          <t>Instituto Foral de Asistencia Social de Bizkaia (IFAS)</t>
        </is>
      </c>
      <c r="AI4342" s="10" t="inlineStr">
        <is>
          <t/>
        </is>
      </c>
      <c r="AJ4342" s="10" t="inlineStr">
        <is>
          <t/>
        </is>
      </c>
    </row>
    <row r="4343" customHeight="true" ht="15.0">
      <c r="A4343" s="10" t="inlineStr">
        <is>
          <t>Equipo diverso</t>
        </is>
      </c>
      <c r="B4343" s="10" t="inlineStr">
        <is>
          <t/>
        </is>
      </c>
      <c r="C4343" s="10" t="inlineStr">
        <is>
          <t>Gobierno Vasco</t>
        </is>
      </c>
      <c r="D4343" s="10" t="inlineStr">
        <is>
          <t/>
        </is>
      </c>
      <c r="E4343" s="10" t="inlineStr">
        <is>
          <t/>
        </is>
      </c>
      <c r="F4343" s="10" t="inlineStr">
        <is>
          <t/>
        </is>
      </c>
      <c r="G4343" s="10" t="inlineStr">
        <is>
          <t>Equipo diverso</t>
        </is>
      </c>
      <c r="H4343" s="10" t="inlineStr">
        <is>
          <t>Equipo diverso</t>
        </is>
      </c>
      <c r="I4343" s="10" t="inlineStr">
        <is>
          <t/>
        </is>
      </c>
      <c r="J4343" s="10" t="inlineStr">
        <is>
          <t>09/01/2026</t>
        </is>
      </c>
      <c r="K4343" s="10" t="inlineStr">
        <is>
          <t>00027401/0000161008/23299</t>
        </is>
      </c>
      <c r="L4343" s="10" t="inlineStr">
        <is>
          <t>Adjudicación provisional / definitiva</t>
        </is>
      </c>
      <c r="M4343" s="10" t="inlineStr">
        <is>
          <t>true</t>
        </is>
      </c>
      <c r="N4343" s="10" t="inlineStr">
        <is>
          <t/>
        </is>
      </c>
      <c r="O4343" s="10" t="inlineStr">
        <is>
          <t/>
        </is>
      </c>
      <c r="P4343" s="10" t="inlineStr">
        <is>
          <t/>
        </is>
      </c>
      <c r="Q4343" s="10" t="inlineStr">
        <is>
          <t/>
        </is>
      </c>
      <c r="R4343" s="10" t="inlineStr">
        <is>
          <t/>
        </is>
      </c>
      <c r="S4343" s="10" t="inlineStr">
        <is>
          <t>https://www.contratacion.euskadi.eus/webkpe00-kpeperfi/es/contenidos/anuncio_contratacion/expcm474509/es_doc/images/logo_ifas.gif</t>
        </is>
      </c>
      <c r="T4343" s="10" t="inlineStr">
        <is>
          <t>Instituto Foral de Asistencia Social de Bizkaia</t>
        </is>
      </c>
      <c r="U4343" s="10" t="inlineStr">
        <is>
          <t>P9800001A - Instituto Foral de Asistencia Social de Bizkaia</t>
        </is>
      </c>
      <c r="V4343" s="10" t="inlineStr">
        <is>
          <t>Gerente/a</t>
        </is>
      </c>
      <c r="W4343" s="10" t="inlineStr">
        <is>
          <t/>
        </is>
      </c>
      <c r="X4343" s="10" t="inlineStr">
        <is>
          <t/>
        </is>
      </c>
      <c r="Y4343" s="10" t="inlineStr">
        <is>
          <t/>
        </is>
      </c>
      <c r="Z4343" s="10" t="inlineStr">
        <is>
          <t>https://www.contratacion.euskadi.eus/anuncio_contratacion/equipo-diverso/expcm474509/webkpe00-kpesimpc/es/</t>
        </is>
      </c>
      <c r="AA4343" s="10" t="inlineStr">
        <is>
          <t>https://www.contratacion.euskadi.eus/webkpe00-kpesimpc/es/contenidos/anuncio_contratacion/expcm474509/es_doc/index.html</t>
        </is>
      </c>
      <c r="AB4343" s="10" t="inlineStr">
        <is>
          <t>https://www.contratacion.euskadi.eus/contenidos/anuncio_contratacion/expcm474509/es_doc/data/es_r01dtpd019ba3765e382bd4c0fe4dd2aa4edc6edf9</t>
        </is>
      </c>
      <c r="AC4343" s="10" t="inlineStr">
        <is>
          <t>https://www.contratacion.euskadi.eus/contenidos/anuncio_contratacion/expcm474509/r01Index/expcm474509-idxContent.xml</t>
        </is>
      </c>
      <c r="AD4343" s="10" t="inlineStr">
        <is>
          <t>12/01/2026</t>
        </is>
      </c>
      <c r="AE4343" s="10" t="inlineStr">
        <is>
          <t>r01epd01218c1204011bfc56628142af83964295e</t>
        </is>
      </c>
      <c r="AF4343" s="10" t="inlineStr">
        <is>
          <t>Instituto Foral de Asistencia Social de Bizkaia (IFAS)</t>
        </is>
      </c>
      <c r="AG4343" s="10" t="inlineStr">
        <is>
          <t>r01etpd15e132ccb8f1b4834749b6df90400fba3b9</t>
        </is>
      </c>
      <c r="AH4343" s="10" t="inlineStr">
        <is>
          <t>Instituto Foral de Asistencia Social de Bizkaia (IFAS)</t>
        </is>
      </c>
      <c r="AI4343" s="10" t="inlineStr">
        <is>
          <t/>
        </is>
      </c>
      <c r="AJ4343" s="10" t="inlineStr">
        <is>
          <t/>
        </is>
      </c>
    </row>
    <row r="4344" customHeight="true" ht="15.0">
      <c r="A4344" s="10" t="inlineStr">
        <is>
          <t>Equipo de seguridad, extinciÃ³n de incendios, policÃ­a y defen</t>
        </is>
      </c>
      <c r="B4344" s="10" t="inlineStr">
        <is>
          <t/>
        </is>
      </c>
      <c r="C4344" s="10" t="inlineStr">
        <is>
          <t>Gobierno Vasco</t>
        </is>
      </c>
      <c r="D4344" s="10" t="inlineStr">
        <is>
          <t/>
        </is>
      </c>
      <c r="E4344" s="10" t="inlineStr">
        <is>
          <t/>
        </is>
      </c>
      <c r="F4344" s="10" t="inlineStr">
        <is>
          <t/>
        </is>
      </c>
      <c r="G4344" s="10" t="inlineStr">
        <is>
          <t>Equipo de seguridad, extinciÃ³n de incendios, policÃ­a y defen</t>
        </is>
      </c>
      <c r="H4344" s="10" t="inlineStr">
        <is>
          <t>Equipo de seguridad, extinciÃ³n de incendios, policÃ­a y defen</t>
        </is>
      </c>
      <c r="I4344" s="10" t="inlineStr">
        <is>
          <t/>
        </is>
      </c>
      <c r="J4344" s="10" t="inlineStr">
        <is>
          <t>09/01/2026</t>
        </is>
      </c>
      <c r="K4344" s="10" t="inlineStr">
        <is>
          <t>00027401/0100025999/23299</t>
        </is>
      </c>
      <c r="L4344" s="10" t="inlineStr">
        <is>
          <t>Adjudicación provisional / definitiva</t>
        </is>
      </c>
      <c r="M4344" s="10" t="inlineStr">
        <is>
          <t>true</t>
        </is>
      </c>
      <c r="N4344" s="10" t="inlineStr">
        <is>
          <t/>
        </is>
      </c>
      <c r="O4344" s="10" t="inlineStr">
        <is>
          <t/>
        </is>
      </c>
      <c r="P4344" s="10" t="inlineStr">
        <is>
          <t/>
        </is>
      </c>
      <c r="Q4344" s="10" t="inlineStr">
        <is>
          <t/>
        </is>
      </c>
      <c r="R4344" s="10" t="inlineStr">
        <is>
          <t/>
        </is>
      </c>
      <c r="S4344" s="10" t="inlineStr">
        <is>
          <t>https://www.contratacion.euskadi.eus/webkpe00-kpeperfi/es/contenidos/anuncio_contratacion/expcm474510/es_doc/images/logo_ifas.gif</t>
        </is>
      </c>
      <c r="T4344" s="10" t="inlineStr">
        <is>
          <t>Instituto Foral de Asistencia Social de Bizkaia</t>
        </is>
      </c>
      <c r="U4344" s="10" t="inlineStr">
        <is>
          <t>P9800001A - Instituto Foral de Asistencia Social de Bizkaia</t>
        </is>
      </c>
      <c r="V4344" s="10" t="inlineStr">
        <is>
          <t>Gerente/a</t>
        </is>
      </c>
      <c r="W4344" s="10" t="inlineStr">
        <is>
          <t/>
        </is>
      </c>
      <c r="X4344" s="10" t="inlineStr">
        <is>
          <t/>
        </is>
      </c>
      <c r="Y4344" s="10" t="inlineStr">
        <is>
          <t/>
        </is>
      </c>
      <c r="Z4344" s="10" t="inlineStr">
        <is>
          <t>https://www.contratacion.euskadi.eus/anuncio_contratacion/equipo-seguridad-extinci-n-incendios-polic-y-defen/expcm474510/webkpe00-kpesimpc/es/</t>
        </is>
      </c>
      <c r="AA4344" s="10" t="inlineStr">
        <is>
          <t>https://www.contratacion.euskadi.eus/webkpe00-kpesimpc/es/contenidos/anuncio_contratacion/expcm474510/es_doc/index.html</t>
        </is>
      </c>
      <c r="AB4344" s="10" t="inlineStr">
        <is>
          <t>https://www.contratacion.euskadi.eus/contenidos/anuncio_contratacion/expcm474510/es_doc/data/es_r01dtpd19ba376861a2bd4c0fe57612ecf161c116e</t>
        </is>
      </c>
      <c r="AC4344" s="10" t="inlineStr">
        <is>
          <t>https://www.contratacion.euskadi.eus/contenidos/anuncio_contratacion/expcm474510/r01Index/expcm474510-idxContent.xml</t>
        </is>
      </c>
      <c r="AD4344" s="10" t="inlineStr">
        <is>
          <t>12/01/2026</t>
        </is>
      </c>
      <c r="AE4344" s="10" t="inlineStr">
        <is>
          <t>r01epd01218c1204011bfc56628142af83964295e</t>
        </is>
      </c>
      <c r="AF4344" s="10" t="inlineStr">
        <is>
          <t>Instituto Foral de Asistencia Social de Bizkaia (IFAS)</t>
        </is>
      </c>
      <c r="AG4344" s="10" t="inlineStr">
        <is>
          <t>r01etpd15e132ccb8f1b4834749b6df90400fba3b9</t>
        </is>
      </c>
      <c r="AH4344" s="10" t="inlineStr">
        <is>
          <t>Instituto Foral de Asistencia Social de Bizkaia (IFAS)</t>
        </is>
      </c>
      <c r="AI4344" s="10" t="inlineStr">
        <is>
          <t/>
        </is>
      </c>
      <c r="AJ4344" s="10" t="inlineStr">
        <is>
          <t/>
        </is>
      </c>
    </row>
    <row r="4345" customHeight="true" ht="15.0">
      <c r="A4345" s="10" t="inlineStr">
        <is>
          <t>Mobiliario (incluido el de oficina), complementos de mobilia</t>
        </is>
      </c>
      <c r="B4345" s="10" t="inlineStr">
        <is>
          <t/>
        </is>
      </c>
      <c r="C4345" s="10" t="inlineStr">
        <is>
          <t>Gobierno Vasco</t>
        </is>
      </c>
      <c r="D4345" s="10" t="inlineStr">
        <is>
          <t/>
        </is>
      </c>
      <c r="E4345" s="10" t="inlineStr">
        <is>
          <t/>
        </is>
      </c>
      <c r="F4345" s="10" t="inlineStr">
        <is>
          <t/>
        </is>
      </c>
      <c r="G4345" s="10" t="inlineStr">
        <is>
          <t>Mobiliario (incluido el de oficina), complementos de mobilia</t>
        </is>
      </c>
      <c r="H4345" s="10" t="inlineStr">
        <is>
          <t>Mobiliario (incluido el de oficina), complementos de mobilia</t>
        </is>
      </c>
      <c r="I4345" s="10" t="inlineStr">
        <is>
          <t/>
        </is>
      </c>
      <c r="J4345" s="10" t="inlineStr">
        <is>
          <t>09/01/2026</t>
        </is>
      </c>
      <c r="K4345" s="10" t="inlineStr">
        <is>
          <t>00027408/0100001076/23299</t>
        </is>
      </c>
      <c r="L4345" s="10" t="inlineStr">
        <is>
          <t>Adjudicación provisional / definitiva</t>
        </is>
      </c>
      <c r="M4345" s="10" t="inlineStr">
        <is>
          <t>true</t>
        </is>
      </c>
      <c r="N4345" s="10" t="inlineStr">
        <is>
          <t/>
        </is>
      </c>
      <c r="O4345" s="10" t="inlineStr">
        <is>
          <t/>
        </is>
      </c>
      <c r="P4345" s="10" t="inlineStr">
        <is>
          <t/>
        </is>
      </c>
      <c r="Q4345" s="10" t="inlineStr">
        <is>
          <t/>
        </is>
      </c>
      <c r="R4345" s="10" t="inlineStr">
        <is>
          <t/>
        </is>
      </c>
      <c r="S4345" s="10" t="inlineStr">
        <is>
          <t>https://www.contratacion.euskadi.eus/webkpe00-kpeperfi/es/contenidos/anuncio_contratacion/expcm474511/es_doc/images/logo_ifas.gif</t>
        </is>
      </c>
      <c r="T4345" s="10" t="inlineStr">
        <is>
          <t>Instituto Foral de Asistencia Social de Bizkaia</t>
        </is>
      </c>
      <c r="U4345" s="10" t="inlineStr">
        <is>
          <t>P9800001A - Instituto Foral de Asistencia Social de Bizkaia</t>
        </is>
      </c>
      <c r="V4345" s="10" t="inlineStr">
        <is>
          <t>Gerente/a</t>
        </is>
      </c>
      <c r="W4345" s="10" t="inlineStr">
        <is>
          <t/>
        </is>
      </c>
      <c r="X4345" s="10" t="inlineStr">
        <is>
          <t/>
        </is>
      </c>
      <c r="Y4345" s="10" t="inlineStr">
        <is>
          <t/>
        </is>
      </c>
      <c r="Z4345" s="10" t="inlineStr">
        <is>
          <t>https://www.contratacion.euskadi.eus/anuncio_contratacion/mobiliario-incluido-oficina-complementos-mobilia/expcm474511/webkpe00-kpesimpc/es/</t>
        </is>
      </c>
      <c r="AA4345" s="10" t="inlineStr">
        <is>
          <t>https://www.contratacion.euskadi.eus/webkpe00-kpesimpc/es/contenidos/anuncio_contratacion/expcm474511/es_doc/index.html</t>
        </is>
      </c>
      <c r="AB4345" s="10" t="inlineStr">
        <is>
          <t>https://www.contratacion.euskadi.eus/contenidos/anuncio_contratacion/expcm474511/es_doc/data/es_r01dtpd19ba376ae0e2bd4c0febdc394f845840109</t>
        </is>
      </c>
      <c r="AC4345" s="10" t="inlineStr">
        <is>
          <t>https://www.contratacion.euskadi.eus/contenidos/anuncio_contratacion/expcm474511/r01Index/expcm474511-idxContent.xml</t>
        </is>
      </c>
      <c r="AD4345" s="10" t="inlineStr">
        <is>
          <t>12/01/2026</t>
        </is>
      </c>
      <c r="AE4345" s="10" t="inlineStr">
        <is>
          <t>r01epd01218c1204011bfc56628142af83964295e</t>
        </is>
      </c>
      <c r="AF4345" s="10" t="inlineStr">
        <is>
          <t>Instituto Foral de Asistencia Social de Bizkaia (IFAS)</t>
        </is>
      </c>
      <c r="AG4345" s="10" t="inlineStr">
        <is>
          <t>r01etpd15e132ccb8f1b4834749b6df90400fba3b9</t>
        </is>
      </c>
      <c r="AH4345" s="10" t="inlineStr">
        <is>
          <t>Instituto Foral de Asistencia Social de Bizkaia (IFAS)</t>
        </is>
      </c>
      <c r="AI4345" s="10" t="inlineStr">
        <is>
          <t/>
        </is>
      </c>
      <c r="AJ4345" s="10" t="inlineStr">
        <is>
          <t/>
        </is>
      </c>
    </row>
    <row r="4346" customHeight="true" ht="15.0">
      <c r="A4346" s="10" t="inlineStr">
        <is>
          <t>Servicios de esparcimiento, culturales y deportivos</t>
        </is>
      </c>
      <c r="B4346" s="10" t="inlineStr">
        <is>
          <t/>
        </is>
      </c>
      <c r="C4346" s="10" t="inlineStr">
        <is>
          <t>Gobierno Vasco</t>
        </is>
      </c>
      <c r="D4346" s="10" t="inlineStr">
        <is>
          <t/>
        </is>
      </c>
      <c r="E4346" s="10" t="inlineStr">
        <is>
          <t/>
        </is>
      </c>
      <c r="F4346" s="10" t="inlineStr">
        <is>
          <t/>
        </is>
      </c>
      <c r="G4346" s="10" t="inlineStr">
        <is>
          <t>Servicios de esparcimiento, culturales y deportivos</t>
        </is>
      </c>
      <c r="H4346" s="10" t="inlineStr">
        <is>
          <t>Servicios de esparcimiento, culturales y deportivos</t>
        </is>
      </c>
      <c r="I4346" s="10" t="inlineStr">
        <is>
          <t/>
        </is>
      </c>
      <c r="J4346" s="10" t="inlineStr">
        <is>
          <t>09/01/2026</t>
        </is>
      </c>
      <c r="K4346" s="10" t="inlineStr">
        <is>
          <t>00027413/0100014357/23999</t>
        </is>
      </c>
      <c r="L4346" s="10" t="inlineStr">
        <is>
          <t>Adjudicación provisional / definitiva</t>
        </is>
      </c>
      <c r="M4346" s="10" t="inlineStr">
        <is>
          <t>true</t>
        </is>
      </c>
      <c r="N4346" s="10" t="inlineStr">
        <is>
          <t/>
        </is>
      </c>
      <c r="O4346" s="10" t="inlineStr">
        <is>
          <t/>
        </is>
      </c>
      <c r="P4346" s="10" t="inlineStr">
        <is>
          <t/>
        </is>
      </c>
      <c r="Q4346" s="10" t="inlineStr">
        <is>
          <t/>
        </is>
      </c>
      <c r="R4346" s="10" t="inlineStr">
        <is>
          <t/>
        </is>
      </c>
      <c r="S4346" s="10" t="inlineStr">
        <is>
          <t>https://www.contratacion.euskadi.eus/webkpe00-kpeperfi/es/contenidos/anuncio_contratacion/expcm474512/es_doc/images/logo_ifas.gif</t>
        </is>
      </c>
      <c r="T4346" s="10" t="inlineStr">
        <is>
          <t>Instituto Foral de Asistencia Social de Bizkaia</t>
        </is>
      </c>
      <c r="U4346" s="10" t="inlineStr">
        <is>
          <t>P9800001A - Instituto Foral de Asistencia Social de Bizkaia</t>
        </is>
      </c>
      <c r="V4346" s="10" t="inlineStr">
        <is>
          <t>Gerente/a</t>
        </is>
      </c>
      <c r="W4346" s="10" t="inlineStr">
        <is>
          <t/>
        </is>
      </c>
      <c r="X4346" s="10" t="inlineStr">
        <is>
          <t/>
        </is>
      </c>
      <c r="Y4346" s="10" t="inlineStr">
        <is>
          <t/>
        </is>
      </c>
      <c r="Z4346" s="10" t="inlineStr">
        <is>
          <t>https://www.contratacion.euskadi.eus/anuncio_contratacion/servicios-esparcimiento-culturales-y-deportivos/expcm474512/webkpe00-kpesimpc/es/</t>
        </is>
      </c>
      <c r="AA4346" s="10" t="inlineStr">
        <is>
          <t>https://www.contratacion.euskadi.eus/webkpe00-kpesimpc/es/contenidos/anuncio_contratacion/expcm474512/es_doc/index.html</t>
        </is>
      </c>
      <c r="AB4346" s="10" t="inlineStr">
        <is>
          <t>https://www.contratacion.euskadi.eus/contenidos/anuncio_contratacion/expcm474512/es_doc/data/es_r01dtpd19ba37aa2e36a7b6f1fd9294bc78741fedc</t>
        </is>
      </c>
      <c r="AC4346" s="10" t="inlineStr">
        <is>
          <t>https://www.contratacion.euskadi.eus/contenidos/anuncio_contratacion/expcm474512/r01Index/expcm474512-idxContent.xml</t>
        </is>
      </c>
      <c r="AD4346" s="10" t="inlineStr">
        <is>
          <t>12/01/2026</t>
        </is>
      </c>
      <c r="AE4346" s="10" t="inlineStr">
        <is>
          <t>r01epd01218c1204011bfc56628142af83964295e</t>
        </is>
      </c>
      <c r="AF4346" s="10" t="inlineStr">
        <is>
          <t>Instituto Foral de Asistencia Social de Bizkaia (IFAS)</t>
        </is>
      </c>
      <c r="AG4346" s="10" t="inlineStr">
        <is>
          <t>r01etpd15e132ccb8f1b4834749b6df90400fba3b9</t>
        </is>
      </c>
      <c r="AH4346" s="10" t="inlineStr">
        <is>
          <t>Instituto Foral de Asistencia Social de Bizkaia (IFAS)</t>
        </is>
      </c>
      <c r="AI4346" s="10" t="inlineStr">
        <is>
          <t/>
        </is>
      </c>
      <c r="AJ4346" s="10" t="inlineStr">
        <is>
          <t/>
        </is>
      </c>
    </row>
    <row r="4347" customHeight="true" ht="15.0">
      <c r="A4347" s="10" t="inlineStr">
        <is>
          <t>Equipo de cocina, artÃ­culos de uso domÃ©stico y artÃ­culos de</t>
        </is>
      </c>
      <c r="B4347" s="10" t="inlineStr">
        <is>
          <t/>
        </is>
      </c>
      <c r="C4347" s="10" t="inlineStr">
        <is>
          <t>Gobierno Vasco</t>
        </is>
      </c>
      <c r="D4347" s="10" t="inlineStr">
        <is>
          <t/>
        </is>
      </c>
      <c r="E4347" s="10" t="inlineStr">
        <is>
          <t/>
        </is>
      </c>
      <c r="F4347" s="10" t="inlineStr">
        <is>
          <t/>
        </is>
      </c>
      <c r="G4347" s="10" t="inlineStr">
        <is>
          <t>Equipo de cocina, artÃ­culos de uso domÃ©stico y artÃ­culos de</t>
        </is>
      </c>
      <c r="H4347" s="10" t="inlineStr">
        <is>
          <t>Equipo de cocina, artÃ­culos de uso domÃ©stico y artÃ­culos de</t>
        </is>
      </c>
      <c r="I4347" s="10" t="inlineStr">
        <is>
          <t/>
        </is>
      </c>
      <c r="J4347" s="10" t="inlineStr">
        <is>
          <t>09/01/2026</t>
        </is>
      </c>
      <c r="K4347" s="10" t="inlineStr">
        <is>
          <t>00027430/0100003202/23299</t>
        </is>
      </c>
      <c r="L4347" s="10" t="inlineStr">
        <is>
          <t>Adjudicación provisional / definitiva</t>
        </is>
      </c>
      <c r="M4347" s="10" t="inlineStr">
        <is>
          <t>true</t>
        </is>
      </c>
      <c r="N4347" s="10" t="inlineStr">
        <is>
          <t/>
        </is>
      </c>
      <c r="O4347" s="10" t="inlineStr">
        <is>
          <t/>
        </is>
      </c>
      <c r="P4347" s="10" t="inlineStr">
        <is>
          <t/>
        </is>
      </c>
      <c r="Q4347" s="10" t="inlineStr">
        <is>
          <t/>
        </is>
      </c>
      <c r="R4347" s="10" t="inlineStr">
        <is>
          <t/>
        </is>
      </c>
      <c r="S4347" s="10" t="inlineStr">
        <is>
          <t>https://www.contratacion.euskadi.eus/webkpe00-kpeperfi/es/contenidos/anuncio_contratacion/expcm474513/es_doc/images/logo_ifas.gif</t>
        </is>
      </c>
      <c r="T4347" s="10" t="inlineStr">
        <is>
          <t>Instituto Foral de Asistencia Social de Bizkaia</t>
        </is>
      </c>
      <c r="U4347" s="10" t="inlineStr">
        <is>
          <t>P9800001A - Instituto Foral de Asistencia Social de Bizkaia</t>
        </is>
      </c>
      <c r="V4347" s="10" t="inlineStr">
        <is>
          <t>Gerente/a</t>
        </is>
      </c>
      <c r="W4347" s="10" t="inlineStr">
        <is>
          <t/>
        </is>
      </c>
      <c r="X4347" s="10" t="inlineStr">
        <is>
          <t/>
        </is>
      </c>
      <c r="Y4347" s="10" t="inlineStr">
        <is>
          <t/>
        </is>
      </c>
      <c r="Z4347" s="10" t="inlineStr">
        <is>
          <t>https://www.contratacion.euskadi.eus/anuncio_contratacion/equipo-cocina-art-culos-uso-dom-stico-y-art-culos-de/expcm474513/webkpe00-kpesimpc/es/</t>
        </is>
      </c>
      <c r="AA4347" s="10" t="inlineStr">
        <is>
          <t>https://www.contratacion.euskadi.eus/webkpe00-kpesimpc/es/contenidos/anuncio_contratacion/expcm474513/es_doc/index.html</t>
        </is>
      </c>
      <c r="AB4347" s="10" t="inlineStr">
        <is>
          <t>https://www.contratacion.euskadi.eus/contenidos/anuncio_contratacion/expcm474513/es_doc/data/es_r01dtpd19ba37acab36a7b6f1f35be938d8bde7f39</t>
        </is>
      </c>
      <c r="AC4347" s="10" t="inlineStr">
        <is>
          <t>https://www.contratacion.euskadi.eus/contenidos/anuncio_contratacion/expcm474513/r01Index/expcm474513-idxContent.xml</t>
        </is>
      </c>
      <c r="AD4347" s="10" t="inlineStr">
        <is>
          <t>12/01/2026</t>
        </is>
      </c>
      <c r="AE4347" s="10" t="inlineStr">
        <is>
          <t>r01epd01218c1204011bfc56628142af83964295e</t>
        </is>
      </c>
      <c r="AF4347" s="10" t="inlineStr">
        <is>
          <t>Instituto Foral de Asistencia Social de Bizkaia (IFAS)</t>
        </is>
      </c>
      <c r="AG4347" s="10" t="inlineStr">
        <is>
          <t>r01etpd15e132ccb8f1b4834749b6df90400fba3b9</t>
        </is>
      </c>
      <c r="AH4347" s="10" t="inlineStr">
        <is>
          <t>Instituto Foral de Asistencia Social de Bizkaia (IFAS)</t>
        </is>
      </c>
      <c r="AI4347" s="10" t="inlineStr">
        <is>
          <t/>
        </is>
      </c>
      <c r="AJ4347" s="10" t="inlineStr">
        <is>
          <t/>
        </is>
      </c>
    </row>
    <row r="4348" customHeight="true" ht="15.0">
      <c r="A4348" s="10" t="inlineStr">
        <is>
          <t>Equipo y aparatos elÃ©ctricos</t>
        </is>
      </c>
      <c r="B4348" s="10" t="inlineStr">
        <is>
          <t/>
        </is>
      </c>
      <c r="C4348" s="10" t="inlineStr">
        <is>
          <t>Gobierno Vasco</t>
        </is>
      </c>
      <c r="D4348" s="10" t="inlineStr">
        <is>
          <t/>
        </is>
      </c>
      <c r="E4348" s="10" t="inlineStr">
        <is>
          <t/>
        </is>
      </c>
      <c r="F4348" s="10" t="inlineStr">
        <is>
          <t/>
        </is>
      </c>
      <c r="G4348" s="10" t="inlineStr">
        <is>
          <t>Equipo y aparatos elÃ©ctricos</t>
        </is>
      </c>
      <c r="H4348" s="10" t="inlineStr">
        <is>
          <t>Equipo y aparatos elÃ©ctricos</t>
        </is>
      </c>
      <c r="I4348" s="10" t="inlineStr">
        <is>
          <t/>
        </is>
      </c>
      <c r="J4348" s="10" t="inlineStr">
        <is>
          <t>09/01/2026</t>
        </is>
      </c>
      <c r="K4348" s="10" t="inlineStr">
        <is>
          <t>00027430/0100014784/23299</t>
        </is>
      </c>
      <c r="L4348" s="10" t="inlineStr">
        <is>
          <t>Adjudicación provisional / definitiva</t>
        </is>
      </c>
      <c r="M4348" s="10" t="inlineStr">
        <is>
          <t>true</t>
        </is>
      </c>
      <c r="N4348" s="10" t="inlineStr">
        <is>
          <t/>
        </is>
      </c>
      <c r="O4348" s="10" t="inlineStr">
        <is>
          <t/>
        </is>
      </c>
      <c r="P4348" s="10" t="inlineStr">
        <is>
          <t/>
        </is>
      </c>
      <c r="Q4348" s="10" t="inlineStr">
        <is>
          <t/>
        </is>
      </c>
      <c r="R4348" s="10" t="inlineStr">
        <is>
          <t/>
        </is>
      </c>
      <c r="S4348" s="10" t="inlineStr">
        <is>
          <t>https://www.contratacion.euskadi.eus/webkpe00-kpeperfi/es/contenidos/anuncio_contratacion/expcm474514/es_doc/images/logo_ifas.gif</t>
        </is>
      </c>
      <c r="T4348" s="10" t="inlineStr">
        <is>
          <t>Instituto Foral de Asistencia Social de Bizkaia</t>
        </is>
      </c>
      <c r="U4348" s="10" t="inlineStr">
        <is>
          <t>P9800001A - Instituto Foral de Asistencia Social de Bizkaia</t>
        </is>
      </c>
      <c r="V4348" s="10" t="inlineStr">
        <is>
          <t>Gerente/a</t>
        </is>
      </c>
      <c r="W4348" s="10" t="inlineStr">
        <is>
          <t/>
        </is>
      </c>
      <c r="X4348" s="10" t="inlineStr">
        <is>
          <t/>
        </is>
      </c>
      <c r="Y4348" s="10" t="inlineStr">
        <is>
          <t/>
        </is>
      </c>
      <c r="Z4348" s="10" t="inlineStr">
        <is>
          <t>https://www.contratacion.euskadi.eus/anuncio_contratacion/equipo-y-aparatos-ctricos/expcm474514/webkpe00-kpesimpc/es/</t>
        </is>
      </c>
      <c r="AA4348" s="10" t="inlineStr">
        <is>
          <t>https://www.contratacion.euskadi.eus/webkpe00-kpesimpc/es/contenidos/anuncio_contratacion/expcm474514/es_doc/index.html</t>
        </is>
      </c>
      <c r="AB4348" s="10" t="inlineStr">
        <is>
          <t>https://www.contratacion.euskadi.eus/contenidos/anuncio_contratacion/expcm474514/es_doc/data/es_r01dtpd19ba37af2a66a7b6f1f46e36ed01d9ebad8</t>
        </is>
      </c>
      <c r="AC4348" s="10" t="inlineStr">
        <is>
          <t>https://www.contratacion.euskadi.eus/contenidos/anuncio_contratacion/expcm474514/r01Index/expcm474514-idxContent.xml</t>
        </is>
      </c>
      <c r="AD4348" s="10" t="inlineStr">
        <is>
          <t>12/01/2026</t>
        </is>
      </c>
      <c r="AE4348" s="10" t="inlineStr">
        <is>
          <t>r01epd01218c1204011bfc56628142af83964295e</t>
        </is>
      </c>
      <c r="AF4348" s="10" t="inlineStr">
        <is>
          <t>Instituto Foral de Asistencia Social de Bizkaia (IFAS)</t>
        </is>
      </c>
      <c r="AG4348" s="10" t="inlineStr">
        <is>
          <t>r01etpd15e132ccb8f1b4834749b6df90400fba3b9</t>
        </is>
      </c>
      <c r="AH4348" s="10" t="inlineStr">
        <is>
          <t>Instituto Foral de Asistencia Social de Bizkaia (IFAS)</t>
        </is>
      </c>
      <c r="AI4348" s="10" t="inlineStr">
        <is>
          <t/>
        </is>
      </c>
      <c r="AJ4348" s="10" t="inlineStr">
        <is>
          <t/>
        </is>
      </c>
    </row>
    <row r="4349" customHeight="true" ht="15.0">
      <c r="A4349" s="10" t="inlineStr">
        <is>
          <t>Utensilios de cocina</t>
        </is>
      </c>
      <c r="B4349" s="10" t="inlineStr">
        <is>
          <t/>
        </is>
      </c>
      <c r="C4349" s="10" t="inlineStr">
        <is>
          <t>Gobierno Vasco</t>
        </is>
      </c>
      <c r="D4349" s="10" t="inlineStr">
        <is>
          <t/>
        </is>
      </c>
      <c r="E4349" s="10" t="inlineStr">
        <is>
          <t/>
        </is>
      </c>
      <c r="F4349" s="10" t="inlineStr">
        <is>
          <t/>
        </is>
      </c>
      <c r="G4349" s="10" t="inlineStr">
        <is>
          <t>Utensilios de cocina</t>
        </is>
      </c>
      <c r="H4349" s="10" t="inlineStr">
        <is>
          <t>Utensilios de cocina</t>
        </is>
      </c>
      <c r="I4349" s="10" t="inlineStr">
        <is>
          <t/>
        </is>
      </c>
      <c r="J4349" s="10" t="inlineStr">
        <is>
          <t>09/01/2026</t>
        </is>
      </c>
      <c r="K4349" s="10" t="inlineStr">
        <is>
          <t>00027431/0100003202/23299</t>
        </is>
      </c>
      <c r="L4349" s="10" t="inlineStr">
        <is>
          <t>Adjudicación provisional / definitiva</t>
        </is>
      </c>
      <c r="M4349" s="10" t="inlineStr">
        <is>
          <t>true</t>
        </is>
      </c>
      <c r="N4349" s="10" t="inlineStr">
        <is>
          <t/>
        </is>
      </c>
      <c r="O4349" s="10" t="inlineStr">
        <is>
          <t/>
        </is>
      </c>
      <c r="P4349" s="10" t="inlineStr">
        <is>
          <t/>
        </is>
      </c>
      <c r="Q4349" s="10" t="inlineStr">
        <is>
          <t/>
        </is>
      </c>
      <c r="R4349" s="10" t="inlineStr">
        <is>
          <t/>
        </is>
      </c>
      <c r="S4349" s="10" t="inlineStr">
        <is>
          <t>https://www.contratacion.euskadi.eus/webkpe00-kpeperfi/es/contenidos/anuncio_contratacion/expcm474515/es_doc/images/logo_ifas.gif</t>
        </is>
      </c>
      <c r="T4349" s="10" t="inlineStr">
        <is>
          <t>Instituto Foral de Asistencia Social de Bizkaia</t>
        </is>
      </c>
      <c r="U4349" s="10" t="inlineStr">
        <is>
          <t>P9800001A - Instituto Foral de Asistencia Social de Bizkaia</t>
        </is>
      </c>
      <c r="V4349" s="10" t="inlineStr">
        <is>
          <t>Gerente/a</t>
        </is>
      </c>
      <c r="W4349" s="10" t="inlineStr">
        <is>
          <t/>
        </is>
      </c>
      <c r="X4349" s="10" t="inlineStr">
        <is>
          <t/>
        </is>
      </c>
      <c r="Y4349" s="10" t="inlineStr">
        <is>
          <t/>
        </is>
      </c>
      <c r="Z4349" s="10" t="inlineStr">
        <is>
          <t>https://www.contratacion.euskadi.eus/anuncio_contratacion/utensilios-cocina/expcm474515/webkpe00-kpesimpc/es/</t>
        </is>
      </c>
      <c r="AA4349" s="10" t="inlineStr">
        <is>
          <t>https://www.contratacion.euskadi.eus/webkpe00-kpesimpc/es/contenidos/anuncio_contratacion/expcm474515/es_doc/index.html</t>
        </is>
      </c>
      <c r="AB4349" s="10" t="inlineStr">
        <is>
          <t>https://www.contratacion.euskadi.eus/contenidos/anuncio_contratacion/expcm474515/es_doc/data/es_r01dtpd19ba37b19fc6a7b6f1fd21110af97b4dc59</t>
        </is>
      </c>
      <c r="AC4349" s="10" t="inlineStr">
        <is>
          <t>https://www.contratacion.euskadi.eus/contenidos/anuncio_contratacion/expcm474515/r01Index/expcm474515-idxContent.xml</t>
        </is>
      </c>
      <c r="AD4349" s="10" t="inlineStr">
        <is>
          <t>12/01/2026</t>
        </is>
      </c>
      <c r="AE4349" s="10" t="inlineStr">
        <is>
          <t>r01epd01218c1204011bfc56628142af83964295e</t>
        </is>
      </c>
      <c r="AF4349" s="10" t="inlineStr">
        <is>
          <t>Instituto Foral de Asistencia Social de Bizkaia (IFAS)</t>
        </is>
      </c>
      <c r="AG4349" s="10" t="inlineStr">
        <is>
          <t>r01etpd15e132ccb8f1b4834749b6df90400fba3b9</t>
        </is>
      </c>
      <c r="AH4349" s="10" t="inlineStr">
        <is>
          <t>Instituto Foral de Asistencia Social de Bizkaia (IFAS)</t>
        </is>
      </c>
      <c r="AI4349" s="10" t="inlineStr">
        <is>
          <t/>
        </is>
      </c>
      <c r="AJ4349" s="10" t="inlineStr">
        <is>
          <t/>
        </is>
      </c>
    </row>
    <row r="4350" customHeight="true" ht="15.0">
      <c r="A4350" s="10" t="inlineStr">
        <is>
          <t>Servicios de esparcimiento, culturales y deportivos</t>
        </is>
      </c>
      <c r="B4350" s="10" t="inlineStr">
        <is>
          <t/>
        </is>
      </c>
      <c r="C4350" s="10" t="inlineStr">
        <is>
          <t>Gobierno Vasco</t>
        </is>
      </c>
      <c r="D4350" s="10" t="inlineStr">
        <is>
          <t/>
        </is>
      </c>
      <c r="E4350" s="10" t="inlineStr">
        <is>
          <t/>
        </is>
      </c>
      <c r="F4350" s="10" t="inlineStr">
        <is>
          <t/>
        </is>
      </c>
      <c r="G4350" s="10" t="inlineStr">
        <is>
          <t>Servicios de esparcimiento, culturales y deportivos</t>
        </is>
      </c>
      <c r="H4350" s="10" t="inlineStr">
        <is>
          <t>Servicios de esparcimiento, culturales y deportivos</t>
        </is>
      </c>
      <c r="I4350" s="10" t="inlineStr">
        <is>
          <t/>
        </is>
      </c>
      <c r="J4350" s="10" t="inlineStr">
        <is>
          <t>09/01/2026</t>
        </is>
      </c>
      <c r="K4350" s="10" t="inlineStr">
        <is>
          <t>00027435/0100014357/23999</t>
        </is>
      </c>
      <c r="L4350" s="10" t="inlineStr">
        <is>
          <t>Adjudicación provisional / definitiva</t>
        </is>
      </c>
      <c r="M4350" s="10" t="inlineStr">
        <is>
          <t>true</t>
        </is>
      </c>
      <c r="N4350" s="10" t="inlineStr">
        <is>
          <t/>
        </is>
      </c>
      <c r="O4350" s="10" t="inlineStr">
        <is>
          <t/>
        </is>
      </c>
      <c r="P4350" s="10" t="inlineStr">
        <is>
          <t/>
        </is>
      </c>
      <c r="Q4350" s="10" t="inlineStr">
        <is>
          <t/>
        </is>
      </c>
      <c r="R4350" s="10" t="inlineStr">
        <is>
          <t/>
        </is>
      </c>
      <c r="S4350" s="10" t="inlineStr">
        <is>
          <t>https://www.contratacion.euskadi.eus/webkpe00-kpeperfi/es/contenidos/anuncio_contratacion/expcm474516/es_doc/images/logo_ifas.gif</t>
        </is>
      </c>
      <c r="T4350" s="10" t="inlineStr">
        <is>
          <t>Instituto Foral de Asistencia Social de Bizkaia</t>
        </is>
      </c>
      <c r="U4350" s="10" t="inlineStr">
        <is>
          <t>P9800001A - Instituto Foral de Asistencia Social de Bizkaia</t>
        </is>
      </c>
      <c r="V4350" s="10" t="inlineStr">
        <is>
          <t>Gerente/a</t>
        </is>
      </c>
      <c r="W4350" s="10" t="inlineStr">
        <is>
          <t/>
        </is>
      </c>
      <c r="X4350" s="10" t="inlineStr">
        <is>
          <t/>
        </is>
      </c>
      <c r="Y4350" s="10" t="inlineStr">
        <is>
          <t/>
        </is>
      </c>
      <c r="Z4350" s="10" t="inlineStr">
        <is>
          <t>https://www.contratacion.euskadi.eus/anuncio_contratacion/servicios-esparcimiento-culturales-y-deportivos/expcm474516/webkpe00-kpesimpc/es/</t>
        </is>
      </c>
      <c r="AA4350" s="10" t="inlineStr">
        <is>
          <t>https://www.contratacion.euskadi.eus/webkpe00-kpesimpc/es/contenidos/anuncio_contratacion/expcm474516/es_doc/index.html</t>
        </is>
      </c>
      <c r="AB4350" s="10" t="inlineStr">
        <is>
          <t>https://www.contratacion.euskadi.eus/contenidos/anuncio_contratacion/expcm474516/es_doc/data/es_r01dtpd19ba37b420d6a7b6f1fdb468c9af50461c4</t>
        </is>
      </c>
      <c r="AC4350" s="10" t="inlineStr">
        <is>
          <t>https://www.contratacion.euskadi.eus/contenidos/anuncio_contratacion/expcm474516/r01Index/expcm474516-idxContent.xml</t>
        </is>
      </c>
      <c r="AD4350" s="10" t="inlineStr">
        <is>
          <t>12/01/2026</t>
        </is>
      </c>
      <c r="AE4350" s="10" t="inlineStr">
        <is>
          <t>r01epd01218c1204011bfc56628142af83964295e</t>
        </is>
      </c>
      <c r="AF4350" s="10" t="inlineStr">
        <is>
          <t>Instituto Foral de Asistencia Social de Bizkaia (IFAS)</t>
        </is>
      </c>
      <c r="AG4350" s="10" t="inlineStr">
        <is>
          <t>r01etpd15e132ccb8f1b4834749b6df90400fba3b9</t>
        </is>
      </c>
      <c r="AH4350" s="10" t="inlineStr">
        <is>
          <t>Instituto Foral de Asistencia Social de Bizkaia (IFAS)</t>
        </is>
      </c>
      <c r="AI4350" s="10" t="inlineStr">
        <is>
          <t/>
        </is>
      </c>
      <c r="AJ4350" s="10" t="inlineStr">
        <is>
          <t/>
        </is>
      </c>
    </row>
    <row r="4351" customHeight="true" ht="15.0">
      <c r="A4351" s="10" t="inlineStr">
        <is>
          <t>Servicios de salud y asistencia social</t>
        </is>
      </c>
      <c r="B4351" s="10" t="inlineStr">
        <is>
          <t/>
        </is>
      </c>
      <c r="C4351" s="10" t="inlineStr">
        <is>
          <t>Gobierno Vasco</t>
        </is>
      </c>
      <c r="D4351" s="10" t="inlineStr">
        <is>
          <t/>
        </is>
      </c>
      <c r="E4351" s="10" t="inlineStr">
        <is>
          <t/>
        </is>
      </c>
      <c r="F4351" s="10" t="inlineStr">
        <is>
          <t/>
        </is>
      </c>
      <c r="G4351" s="10" t="inlineStr">
        <is>
          <t>Servicios de salud y asistencia social</t>
        </is>
      </c>
      <c r="H4351" s="10" t="inlineStr">
        <is>
          <t>Servicios de salud y asistencia social</t>
        </is>
      </c>
      <c r="I4351" s="10" t="inlineStr">
        <is>
          <t/>
        </is>
      </c>
      <c r="J4351" s="10" t="inlineStr">
        <is>
          <t>09/01/2026</t>
        </is>
      </c>
      <c r="K4351" s="10" t="inlineStr">
        <is>
          <t>00027435/0100019192/23707</t>
        </is>
      </c>
      <c r="L4351" s="10" t="inlineStr">
        <is>
          <t>Adjudicación provisional / definitiva</t>
        </is>
      </c>
      <c r="M4351" s="10" t="inlineStr">
        <is>
          <t>true</t>
        </is>
      </c>
      <c r="N4351" s="10" t="inlineStr">
        <is>
          <t/>
        </is>
      </c>
      <c r="O4351" s="10" t="inlineStr">
        <is>
          <t/>
        </is>
      </c>
      <c r="P4351" s="10" t="inlineStr">
        <is>
          <t/>
        </is>
      </c>
      <c r="Q4351" s="10" t="inlineStr">
        <is>
          <t/>
        </is>
      </c>
      <c r="R4351" s="10" t="inlineStr">
        <is>
          <t/>
        </is>
      </c>
      <c r="S4351" s="10" t="inlineStr">
        <is>
          <t>https://www.contratacion.euskadi.eus/webkpe00-kpeperfi/es/contenidos/anuncio_contratacion/expcm474517/es_doc/images/logo_ifas.gif</t>
        </is>
      </c>
      <c r="T4351" s="10" t="inlineStr">
        <is>
          <t>Instituto Foral de Asistencia Social de Bizkaia</t>
        </is>
      </c>
      <c r="U4351" s="10" t="inlineStr">
        <is>
          <t>P9800001A - Instituto Foral de Asistencia Social de Bizkaia</t>
        </is>
      </c>
      <c r="V4351" s="10" t="inlineStr">
        <is>
          <t>Gerente/a</t>
        </is>
      </c>
      <c r="W4351" s="10" t="inlineStr">
        <is>
          <t/>
        </is>
      </c>
      <c r="X4351" s="10" t="inlineStr">
        <is>
          <t/>
        </is>
      </c>
      <c r="Y4351" s="10" t="inlineStr">
        <is>
          <t/>
        </is>
      </c>
      <c r="Z4351" s="10" t="inlineStr">
        <is>
          <t>https://www.contratacion.euskadi.eus/anuncio_contratacion/servicios-salud-y-asistencia-social/expcm474517/webkpe00-kpesimpc/es/</t>
        </is>
      </c>
      <c r="AA4351" s="10" t="inlineStr">
        <is>
          <t>https://www.contratacion.euskadi.eus/webkpe00-kpesimpc/es/contenidos/anuncio_contratacion/expcm474517/es_doc/index.html</t>
        </is>
      </c>
      <c r="AB4351" s="10" t="inlineStr">
        <is>
          <t>https://www.contratacion.euskadi.eus/contenidos/anuncio_contratacion/expcm474517/es_doc/data/es_r01dtpd19ba37f365d5ccad867bfb65447918cfb8b</t>
        </is>
      </c>
      <c r="AC4351" s="10" t="inlineStr">
        <is>
          <t>https://www.contratacion.euskadi.eus/contenidos/anuncio_contratacion/expcm474517/r01Index/expcm474517-idxContent.xml</t>
        </is>
      </c>
      <c r="AD4351" s="10" t="inlineStr">
        <is>
          <t>12/01/2026</t>
        </is>
      </c>
      <c r="AE4351" s="10" t="inlineStr">
        <is>
          <t>r01epd01218c1204011bfc56628142af83964295e</t>
        </is>
      </c>
      <c r="AF4351" s="10" t="inlineStr">
        <is>
          <t>Instituto Foral de Asistencia Social de Bizkaia (IFAS)</t>
        </is>
      </c>
      <c r="AG4351" s="10" t="inlineStr">
        <is>
          <t>r01etpd15e132ccb8f1b4834749b6df90400fba3b9</t>
        </is>
      </c>
      <c r="AH4351" s="10" t="inlineStr">
        <is>
          <t>Instituto Foral de Asistencia Social de Bizkaia (IFAS)</t>
        </is>
      </c>
      <c r="AI4351" s="10" t="inlineStr">
        <is>
          <t/>
        </is>
      </c>
      <c r="AJ4351" s="10" t="inlineStr">
        <is>
          <t/>
        </is>
      </c>
    </row>
    <row r="4352" customHeight="true" ht="15.0">
      <c r="A4352" s="10" t="inlineStr">
        <is>
          <t>Servicios de esparcimiento, culturales y deportivos</t>
        </is>
      </c>
      <c r="B4352" s="10" t="inlineStr">
        <is>
          <t/>
        </is>
      </c>
      <c r="C4352" s="10" t="inlineStr">
        <is>
          <t>Gobierno Vasco</t>
        </is>
      </c>
      <c r="D4352" s="10" t="inlineStr">
        <is>
          <t/>
        </is>
      </c>
      <c r="E4352" s="10" t="inlineStr">
        <is>
          <t/>
        </is>
      </c>
      <c r="F4352" s="10" t="inlineStr">
        <is>
          <t/>
        </is>
      </c>
      <c r="G4352" s="10" t="inlineStr">
        <is>
          <t>Servicios de esparcimiento, culturales y deportivos</t>
        </is>
      </c>
      <c r="H4352" s="10" t="inlineStr">
        <is>
          <t>Servicios de esparcimiento, culturales y deportivos</t>
        </is>
      </c>
      <c r="I4352" s="10" t="inlineStr">
        <is>
          <t/>
        </is>
      </c>
      <c r="J4352" s="10" t="inlineStr">
        <is>
          <t>09/01/2026</t>
        </is>
      </c>
      <c r="K4352" s="10" t="inlineStr">
        <is>
          <t>00027442/0100014357/23999</t>
        </is>
      </c>
      <c r="L4352" s="10" t="inlineStr">
        <is>
          <t>Adjudicación provisional / definitiva</t>
        </is>
      </c>
      <c r="M4352" s="10" t="inlineStr">
        <is>
          <t>true</t>
        </is>
      </c>
      <c r="N4352" s="10" t="inlineStr">
        <is>
          <t/>
        </is>
      </c>
      <c r="O4352" s="10" t="inlineStr">
        <is>
          <t/>
        </is>
      </c>
      <c r="P4352" s="10" t="inlineStr">
        <is>
          <t/>
        </is>
      </c>
      <c r="Q4352" s="10" t="inlineStr">
        <is>
          <t/>
        </is>
      </c>
      <c r="R4352" s="10" t="inlineStr">
        <is>
          <t/>
        </is>
      </c>
      <c r="S4352" s="10" t="inlineStr">
        <is>
          <t>https://www.contratacion.euskadi.eus/webkpe00-kpeperfi/es/contenidos/anuncio_contratacion/expcm474518/es_doc/images/logo_ifas.gif</t>
        </is>
      </c>
      <c r="T4352" s="10" t="inlineStr">
        <is>
          <t>Instituto Foral de Asistencia Social de Bizkaia</t>
        </is>
      </c>
      <c r="U4352" s="10" t="inlineStr">
        <is>
          <t>P9800001A - Instituto Foral de Asistencia Social de Bizkaia</t>
        </is>
      </c>
      <c r="V4352" s="10" t="inlineStr">
        <is>
          <t>Gerente/a</t>
        </is>
      </c>
      <c r="W4352" s="10" t="inlineStr">
        <is>
          <t/>
        </is>
      </c>
      <c r="X4352" s="10" t="inlineStr">
        <is>
          <t/>
        </is>
      </c>
      <c r="Y4352" s="10" t="inlineStr">
        <is>
          <t/>
        </is>
      </c>
      <c r="Z4352" s="10" t="inlineStr">
        <is>
          <t>https://www.contratacion.euskadi.eus/anuncio_contratacion/servicios-esparcimiento-culturales-y-deportivos/expcm474518/webkpe00-kpesimpc/es/</t>
        </is>
      </c>
      <c r="AA4352" s="10" t="inlineStr">
        <is>
          <t>https://www.contratacion.euskadi.eus/webkpe00-kpesimpc/es/contenidos/anuncio_contratacion/expcm474518/es_doc/index.html</t>
        </is>
      </c>
      <c r="AB4352" s="10" t="inlineStr">
        <is>
          <t>https://www.contratacion.euskadi.eus/contenidos/anuncio_contratacion/expcm474518/es_doc/data/es_r01dtpd19ba37f5de35ccad867a0c9bb9fe599338c</t>
        </is>
      </c>
      <c r="AC4352" s="10" t="inlineStr">
        <is>
          <t>https://www.contratacion.euskadi.eus/contenidos/anuncio_contratacion/expcm474518/r01Index/expcm474518-idxContent.xml</t>
        </is>
      </c>
      <c r="AD4352" s="10" t="inlineStr">
        <is>
          <t>12/01/2026</t>
        </is>
      </c>
      <c r="AE4352" s="10" t="inlineStr">
        <is>
          <t>r01epd01218c1204011bfc56628142af83964295e</t>
        </is>
      </c>
      <c r="AF4352" s="10" t="inlineStr">
        <is>
          <t>Instituto Foral de Asistencia Social de Bizkaia (IFAS)</t>
        </is>
      </c>
      <c r="AG4352" s="10" t="inlineStr">
        <is>
          <t>r01etpd15e132ccb8f1b4834749b6df90400fba3b9</t>
        </is>
      </c>
      <c r="AH4352" s="10" t="inlineStr">
        <is>
          <t>Instituto Foral de Asistencia Social de Bizkaia (IFAS)</t>
        </is>
      </c>
      <c r="AI4352" s="10" t="inlineStr">
        <is>
          <t/>
        </is>
      </c>
      <c r="AJ4352" s="10" t="inlineStr">
        <is>
          <t/>
        </is>
      </c>
    </row>
    <row r="4353" customHeight="true" ht="15.0">
      <c r="A4353" s="10" t="inlineStr">
        <is>
          <t>Libros impresos, folletos y prospectos</t>
        </is>
      </c>
      <c r="B4353" s="10" t="inlineStr">
        <is>
          <t/>
        </is>
      </c>
      <c r="C4353" s="10" t="inlineStr">
        <is>
          <t>Gobierno Vasco</t>
        </is>
      </c>
      <c r="D4353" s="10" t="inlineStr">
        <is>
          <t/>
        </is>
      </c>
      <c r="E4353" s="10" t="inlineStr">
        <is>
          <t/>
        </is>
      </c>
      <c r="F4353" s="10" t="inlineStr">
        <is>
          <t/>
        </is>
      </c>
      <c r="G4353" s="10" t="inlineStr">
        <is>
          <t>Libros impresos, folletos y prospectos</t>
        </is>
      </c>
      <c r="H4353" s="10" t="inlineStr">
        <is>
          <t>Libros impresos, folletos y prospectos</t>
        </is>
      </c>
      <c r="I4353" s="10" t="inlineStr">
        <is>
          <t/>
        </is>
      </c>
      <c r="J4353" s="10" t="inlineStr">
        <is>
          <t>09/01/2026</t>
        </is>
      </c>
      <c r="K4353" s="10" t="inlineStr">
        <is>
          <t>00027446/0100001076/23102</t>
        </is>
      </c>
      <c r="L4353" s="10" t="inlineStr">
        <is>
          <t>Adjudicación provisional / definitiva</t>
        </is>
      </c>
      <c r="M4353" s="10" t="inlineStr">
        <is>
          <t>true</t>
        </is>
      </c>
      <c r="N4353" s="10" t="inlineStr">
        <is>
          <t/>
        </is>
      </c>
      <c r="O4353" s="10" t="inlineStr">
        <is>
          <t/>
        </is>
      </c>
      <c r="P4353" s="10" t="inlineStr">
        <is>
          <t/>
        </is>
      </c>
      <c r="Q4353" s="10" t="inlineStr">
        <is>
          <t/>
        </is>
      </c>
      <c r="R4353" s="10" t="inlineStr">
        <is>
          <t/>
        </is>
      </c>
      <c r="S4353" s="10" t="inlineStr">
        <is>
          <t>https://www.contratacion.euskadi.eus/webkpe00-kpeperfi/es/contenidos/anuncio_contratacion/expcm474519/es_doc/images/logo_ifas.gif</t>
        </is>
      </c>
      <c r="T4353" s="10" t="inlineStr">
        <is>
          <t>Instituto Foral de Asistencia Social de Bizkaia</t>
        </is>
      </c>
      <c r="U4353" s="10" t="inlineStr">
        <is>
          <t>P9800001A - Instituto Foral de Asistencia Social de Bizkaia</t>
        </is>
      </c>
      <c r="V4353" s="10" t="inlineStr">
        <is>
          <t>Gerente/a</t>
        </is>
      </c>
      <c r="W4353" s="10" t="inlineStr">
        <is>
          <t/>
        </is>
      </c>
      <c r="X4353" s="10" t="inlineStr">
        <is>
          <t/>
        </is>
      </c>
      <c r="Y4353" s="10" t="inlineStr">
        <is>
          <t/>
        </is>
      </c>
      <c r="Z4353" s="10" t="inlineStr">
        <is>
          <t>https://www.contratacion.euskadi.eus/anuncio_contratacion/libros-impresos-folletos-y-prospectos/expcm474519/webkpe00-kpesimpc/es/</t>
        </is>
      </c>
      <c r="AA4353" s="10" t="inlineStr">
        <is>
          <t>https://www.contratacion.euskadi.eus/webkpe00-kpesimpc/es/contenidos/anuncio_contratacion/expcm474519/es_doc/index.html</t>
        </is>
      </c>
      <c r="AB4353" s="10" t="inlineStr">
        <is>
          <t>https://www.contratacion.euskadi.eus/contenidos/anuncio_contratacion/expcm474519/es_doc/data/es_r01dtpd19ba37f85c25ccad8677c542a0283f00414</t>
        </is>
      </c>
      <c r="AC4353" s="10" t="inlineStr">
        <is>
          <t>https://www.contratacion.euskadi.eus/contenidos/anuncio_contratacion/expcm474519/r01Index/expcm474519-idxContent.xml</t>
        </is>
      </c>
      <c r="AD4353" s="10" t="inlineStr">
        <is>
          <t>12/01/2026</t>
        </is>
      </c>
      <c r="AE4353" s="10" t="inlineStr">
        <is>
          <t>r01epd01218c1204011bfc56628142af83964295e</t>
        </is>
      </c>
      <c r="AF4353" s="10" t="inlineStr">
        <is>
          <t>Instituto Foral de Asistencia Social de Bizkaia (IFAS)</t>
        </is>
      </c>
      <c r="AG4353" s="10" t="inlineStr">
        <is>
          <t>r01etpd15e132ccb8f1b4834749b6df90400fba3b9</t>
        </is>
      </c>
      <c r="AH4353" s="10" t="inlineStr">
        <is>
          <t>Instituto Foral de Asistencia Social de Bizkaia (IFAS)</t>
        </is>
      </c>
      <c r="AI4353" s="10" t="inlineStr">
        <is>
          <t/>
        </is>
      </c>
      <c r="AJ4353" s="10" t="inlineStr">
        <is>
          <t/>
        </is>
      </c>
    </row>
    <row r="4354" customHeight="true" ht="15.0">
      <c r="A4354" s="10" t="inlineStr">
        <is>
          <t>Equipo de cocina, artÃ­culos de uso domÃ©stico y artÃ­culos de</t>
        </is>
      </c>
      <c r="B4354" s="10" t="inlineStr">
        <is>
          <t/>
        </is>
      </c>
      <c r="C4354" s="10" t="inlineStr">
        <is>
          <t>Gobierno Vasco</t>
        </is>
      </c>
      <c r="D4354" s="10" t="inlineStr">
        <is>
          <t/>
        </is>
      </c>
      <c r="E4354" s="10" t="inlineStr">
        <is>
          <t/>
        </is>
      </c>
      <c r="F4354" s="10" t="inlineStr">
        <is>
          <t/>
        </is>
      </c>
      <c r="G4354" s="10" t="inlineStr">
        <is>
          <t>Equipo de cocina, artÃ­culos de uso domÃ©stico y artÃ­culos de</t>
        </is>
      </c>
      <c r="H4354" s="10" t="inlineStr">
        <is>
          <t>Equipo de cocina, artÃ­culos de uso domÃ©stico y artÃ­culos de</t>
        </is>
      </c>
      <c r="I4354" s="10" t="inlineStr">
        <is>
          <t/>
        </is>
      </c>
      <c r="J4354" s="10" t="inlineStr">
        <is>
          <t>09/01/2026</t>
        </is>
      </c>
      <c r="K4354" s="10" t="inlineStr">
        <is>
          <t>00027463/0100001076/23299</t>
        </is>
      </c>
      <c r="L4354" s="10" t="inlineStr">
        <is>
          <t>Adjudicación provisional / definitiva</t>
        </is>
      </c>
      <c r="M4354" s="10" t="inlineStr">
        <is>
          <t>true</t>
        </is>
      </c>
      <c r="N4354" s="10" t="inlineStr">
        <is>
          <t/>
        </is>
      </c>
      <c r="O4354" s="10" t="inlineStr">
        <is>
          <t/>
        </is>
      </c>
      <c r="P4354" s="10" t="inlineStr">
        <is>
          <t/>
        </is>
      </c>
      <c r="Q4354" s="10" t="inlineStr">
        <is>
          <t/>
        </is>
      </c>
      <c r="R4354" s="10" t="inlineStr">
        <is>
          <t/>
        </is>
      </c>
      <c r="S4354" s="10" t="inlineStr">
        <is>
          <t>https://www.contratacion.euskadi.eus/webkpe00-kpeperfi/es/contenidos/anuncio_contratacion/expcm474520/es_doc/images/logo_ifas.gif</t>
        </is>
      </c>
      <c r="T4354" s="10" t="inlineStr">
        <is>
          <t>Instituto Foral de Asistencia Social de Bizkaia</t>
        </is>
      </c>
      <c r="U4354" s="10" t="inlineStr">
        <is>
          <t>P9800001A - Instituto Foral de Asistencia Social de Bizkaia</t>
        </is>
      </c>
      <c r="V4354" s="10" t="inlineStr">
        <is>
          <t>Gerente/a</t>
        </is>
      </c>
      <c r="W4354" s="10" t="inlineStr">
        <is>
          <t/>
        </is>
      </c>
      <c r="X4354" s="10" t="inlineStr">
        <is>
          <t/>
        </is>
      </c>
      <c r="Y4354" s="10" t="inlineStr">
        <is>
          <t/>
        </is>
      </c>
      <c r="Z4354" s="10" t="inlineStr">
        <is>
          <t>https://www.contratacion.euskadi.eus/anuncio_contratacion/equipo-cocina-art-culos-uso-dom-stico-y-art-culos-de/expcm474520/webkpe00-kpesimpc/es/</t>
        </is>
      </c>
      <c r="AA4354" s="10" t="inlineStr">
        <is>
          <t>https://www.contratacion.euskadi.eus/webkpe00-kpesimpc/es/contenidos/anuncio_contratacion/expcm474520/es_doc/index.html</t>
        </is>
      </c>
      <c r="AB4354" s="10" t="inlineStr">
        <is>
          <t>https://www.contratacion.euskadi.eus/contenidos/anuncio_contratacion/expcm474520/es_doc/data/es_r01dtpd19ba37fad535ccad867c904097181ea6936</t>
        </is>
      </c>
      <c r="AC4354" s="10" t="inlineStr">
        <is>
          <t>https://www.contratacion.euskadi.eus/contenidos/anuncio_contratacion/expcm474520/r01Index/expcm474520-idxContent.xml</t>
        </is>
      </c>
      <c r="AD4354" s="10" t="inlineStr">
        <is>
          <t>12/01/2026</t>
        </is>
      </c>
      <c r="AE4354" s="10" t="inlineStr">
        <is>
          <t>r01epd01218c1204011bfc56628142af83964295e</t>
        </is>
      </c>
      <c r="AF4354" s="10" t="inlineStr">
        <is>
          <t>Instituto Foral de Asistencia Social de Bizkaia (IFAS)</t>
        </is>
      </c>
      <c r="AG4354" s="10" t="inlineStr">
        <is>
          <t>r01etpd15e132ccb8f1b4834749b6df90400fba3b9</t>
        </is>
      </c>
      <c r="AH4354" s="10" t="inlineStr">
        <is>
          <t>Instituto Foral de Asistencia Social de Bizkaia (IFAS)</t>
        </is>
      </c>
      <c r="AI4354" s="10" t="inlineStr">
        <is>
          <t/>
        </is>
      </c>
      <c r="AJ4354" s="10" t="inlineStr">
        <is>
          <t/>
        </is>
      </c>
    </row>
    <row r="4355" customHeight="true" ht="15.0">
      <c r="A4355" s="10" t="inlineStr">
        <is>
          <t>Productos alimenticios diversos</t>
        </is>
      </c>
      <c r="B4355" s="10" t="inlineStr">
        <is>
          <t/>
        </is>
      </c>
      <c r="C4355" s="10" t="inlineStr">
        <is>
          <t>Gobierno Vasco</t>
        </is>
      </c>
      <c r="D4355" s="10" t="inlineStr">
        <is>
          <t/>
        </is>
      </c>
      <c r="E4355" s="10" t="inlineStr">
        <is>
          <t/>
        </is>
      </c>
      <c r="F4355" s="10" t="inlineStr">
        <is>
          <t/>
        </is>
      </c>
      <c r="G4355" s="10" t="inlineStr">
        <is>
          <t>Productos alimenticios diversos</t>
        </is>
      </c>
      <c r="H4355" s="10" t="inlineStr">
        <is>
          <t>Productos alimenticios diversos</t>
        </is>
      </c>
      <c r="I4355" s="10" t="inlineStr">
        <is>
          <t/>
        </is>
      </c>
      <c r="J4355" s="10" t="inlineStr">
        <is>
          <t>09/01/2026</t>
        </is>
      </c>
      <c r="K4355" s="10" t="inlineStr">
        <is>
          <t>00027463/0100003211/23203</t>
        </is>
      </c>
      <c r="L4355" s="10" t="inlineStr">
        <is>
          <t>Adjudicación provisional / definitiva</t>
        </is>
      </c>
      <c r="M4355" s="10" t="inlineStr">
        <is>
          <t>true</t>
        </is>
      </c>
      <c r="N4355" s="10" t="inlineStr">
        <is>
          <t/>
        </is>
      </c>
      <c r="O4355" s="10" t="inlineStr">
        <is>
          <t/>
        </is>
      </c>
      <c r="P4355" s="10" t="inlineStr">
        <is>
          <t/>
        </is>
      </c>
      <c r="Q4355" s="10" t="inlineStr">
        <is>
          <t/>
        </is>
      </c>
      <c r="R4355" s="10" t="inlineStr">
        <is>
          <t/>
        </is>
      </c>
      <c r="S4355" s="10" t="inlineStr">
        <is>
          <t>https://www.contratacion.euskadi.eus/webkpe00-kpeperfi/es/contenidos/anuncio_contratacion/expcm474521/es_doc/images/logo_ifas.gif</t>
        </is>
      </c>
      <c r="T4355" s="10" t="inlineStr">
        <is>
          <t>Instituto Foral de Asistencia Social de Bizkaia</t>
        </is>
      </c>
      <c r="U4355" s="10" t="inlineStr">
        <is>
          <t>P9800001A - Instituto Foral de Asistencia Social de Bizkaia</t>
        </is>
      </c>
      <c r="V4355" s="10" t="inlineStr">
        <is>
          <t>Gerente/a</t>
        </is>
      </c>
      <c r="W4355" s="10" t="inlineStr">
        <is>
          <t/>
        </is>
      </c>
      <c r="X4355" s="10" t="inlineStr">
        <is>
          <t/>
        </is>
      </c>
      <c r="Y4355" s="10" t="inlineStr">
        <is>
          <t/>
        </is>
      </c>
      <c r="Z4355" s="10" t="inlineStr">
        <is>
          <t>https://www.contratacion.euskadi.eus/anuncio_contratacion/productos-alimenticios-diversos/expcm474521/webkpe00-kpesimpc/es/</t>
        </is>
      </c>
      <c r="AA4355" s="10" t="inlineStr">
        <is>
          <t>https://www.contratacion.euskadi.eus/webkpe00-kpesimpc/es/contenidos/anuncio_contratacion/expcm474521/es_doc/index.html</t>
        </is>
      </c>
      <c r="AB4355" s="10" t="inlineStr">
        <is>
          <t>https://www.contratacion.euskadi.eus/contenidos/anuncio_contratacion/expcm474521/es_doc/data/es_r01dtpd19ba37fd59a5ccad867d91bab1ca3edf134</t>
        </is>
      </c>
      <c r="AC4355" s="10" t="inlineStr">
        <is>
          <t>https://www.contratacion.euskadi.eus/contenidos/anuncio_contratacion/expcm474521/r01Index/expcm474521-idxContent.xml</t>
        </is>
      </c>
      <c r="AD4355" s="10" t="inlineStr">
        <is>
          <t>12/01/2026</t>
        </is>
      </c>
      <c r="AE4355" s="10" t="inlineStr">
        <is>
          <t>r01epd01218c1204011bfc56628142af83964295e</t>
        </is>
      </c>
      <c r="AF4355" s="10" t="inlineStr">
        <is>
          <t>Instituto Foral de Asistencia Social de Bizkaia (IFAS)</t>
        </is>
      </c>
      <c r="AG4355" s="10" t="inlineStr">
        <is>
          <t>r01etpd15e132ccb8f1b4834749b6df90400fba3b9</t>
        </is>
      </c>
      <c r="AH4355" s="10" t="inlineStr">
        <is>
          <t>Instituto Foral de Asistencia Social de Bizkaia (IFAS)</t>
        </is>
      </c>
      <c r="AI4355" s="10" t="inlineStr">
        <is>
          <t/>
        </is>
      </c>
      <c r="AJ4355" s="10" t="inlineStr">
        <is>
          <t/>
        </is>
      </c>
    </row>
    <row r="4356" customHeight="true" ht="15.0">
      <c r="A4356" s="10" t="inlineStr">
        <is>
          <t>MÃ¡quinas, equipo y artÃ­culos de oficina y de informÃ¡tica, ex</t>
        </is>
      </c>
      <c r="B4356" s="10" t="inlineStr">
        <is>
          <t/>
        </is>
      </c>
      <c r="C4356" s="10" t="inlineStr">
        <is>
          <t>Gobierno Vasco</t>
        </is>
      </c>
      <c r="D4356" s="10" t="inlineStr">
        <is>
          <t/>
        </is>
      </c>
      <c r="E4356" s="10" t="inlineStr">
        <is>
          <t/>
        </is>
      </c>
      <c r="F4356" s="10" t="inlineStr">
        <is>
          <t/>
        </is>
      </c>
      <c r="G4356" s="10" t="inlineStr">
        <is>
          <t>MÃ¡quinas, equipo y artÃ­culos de oficina y de informÃ¡tica, ex</t>
        </is>
      </c>
      <c r="H4356" s="10" t="inlineStr">
        <is>
          <t>MÃ¡quinas, equipo y artÃ­culos de oficina y de informÃ¡tica, ex</t>
        </is>
      </c>
      <c r="I4356" s="10" t="inlineStr">
        <is>
          <t/>
        </is>
      </c>
      <c r="J4356" s="10" t="inlineStr">
        <is>
          <t>09/01/2026</t>
        </is>
      </c>
      <c r="K4356" s="10" t="inlineStr">
        <is>
          <t>00027463/0100013733/23101</t>
        </is>
      </c>
      <c r="L4356" s="10" t="inlineStr">
        <is>
          <t>Adjudicación provisional / definitiva</t>
        </is>
      </c>
      <c r="M4356" s="10" t="inlineStr">
        <is>
          <t>true</t>
        </is>
      </c>
      <c r="N4356" s="10" t="inlineStr">
        <is>
          <t/>
        </is>
      </c>
      <c r="O4356" s="10" t="inlineStr">
        <is>
          <t/>
        </is>
      </c>
      <c r="P4356" s="10" t="inlineStr">
        <is>
          <t/>
        </is>
      </c>
      <c r="Q4356" s="10" t="inlineStr">
        <is>
          <t/>
        </is>
      </c>
      <c r="R4356" s="10" t="inlineStr">
        <is>
          <t/>
        </is>
      </c>
      <c r="S4356" s="10" t="inlineStr">
        <is>
          <t>https://www.contratacion.euskadi.eus/webkpe00-kpeperfi/es/contenidos/anuncio_contratacion/expcm474522/es_doc/images/logo_ifas.gif</t>
        </is>
      </c>
      <c r="T4356" s="10" t="inlineStr">
        <is>
          <t>Instituto Foral de Asistencia Social de Bizkaia</t>
        </is>
      </c>
      <c r="U4356" s="10" t="inlineStr">
        <is>
          <t>P9800001A - Instituto Foral de Asistencia Social de Bizkaia</t>
        </is>
      </c>
      <c r="V4356" s="10" t="inlineStr">
        <is>
          <t>Gerente/a</t>
        </is>
      </c>
      <c r="W4356" s="10" t="inlineStr">
        <is>
          <t/>
        </is>
      </c>
      <c r="X4356" s="10" t="inlineStr">
        <is>
          <t/>
        </is>
      </c>
      <c r="Y4356" s="10" t="inlineStr">
        <is>
          <t/>
        </is>
      </c>
      <c r="Z4356" s="10" t="inlineStr">
        <is>
          <t>https://www.contratacion.euskadi.eus/anuncio_contratacion/m-quinas-equipo-y-art-culos-oficina-y-inform-tica-ex/expcm474522/webkpe00-kpesimpc/es/</t>
        </is>
      </c>
      <c r="AA4356" s="10" t="inlineStr">
        <is>
          <t>https://www.contratacion.euskadi.eus/webkpe00-kpesimpc/es/contenidos/anuncio_contratacion/expcm474522/es_doc/index.html</t>
        </is>
      </c>
      <c r="AB4356" s="10" t="inlineStr">
        <is>
          <t>https://www.contratacion.euskadi.eus/contenidos/anuncio_contratacion/expcm474522/es_doc/data/es_r01dtpd19ba383cbce5ccad86752cd8260190217f4</t>
        </is>
      </c>
      <c r="AC4356" s="10" t="inlineStr">
        <is>
          <t>https://www.contratacion.euskadi.eus/contenidos/anuncio_contratacion/expcm474522/r01Index/expcm474522-idxContent.xml</t>
        </is>
      </c>
      <c r="AD4356" s="10" t="inlineStr">
        <is>
          <t>12/01/2026</t>
        </is>
      </c>
      <c r="AE4356" s="10" t="inlineStr">
        <is>
          <t>r01epd01218c1204011bfc56628142af83964295e</t>
        </is>
      </c>
      <c r="AF4356" s="10" t="inlineStr">
        <is>
          <t>Instituto Foral de Asistencia Social de Bizkaia (IFAS)</t>
        </is>
      </c>
      <c r="AG4356" s="10" t="inlineStr">
        <is>
          <t>r01etpd15e132ccb8f1b4834749b6df90400fba3b9</t>
        </is>
      </c>
      <c r="AH4356" s="10" t="inlineStr">
        <is>
          <t>Instituto Foral de Asistencia Social de Bizkaia (IFAS)</t>
        </is>
      </c>
      <c r="AI4356" s="10" t="inlineStr">
        <is>
          <t/>
        </is>
      </c>
      <c r="AJ4356" s="10" t="inlineStr">
        <is>
          <t/>
        </is>
      </c>
    </row>
    <row r="4357" customHeight="true" ht="15.0">
      <c r="A4357" s="10" t="inlineStr">
        <is>
          <t>Libros impresos, folletos y prospectos</t>
        </is>
      </c>
      <c r="B4357" s="10" t="inlineStr">
        <is>
          <t/>
        </is>
      </c>
      <c r="C4357" s="10" t="inlineStr">
        <is>
          <t>Gobierno Vasco</t>
        </is>
      </c>
      <c r="D4357" s="10" t="inlineStr">
        <is>
          <t/>
        </is>
      </c>
      <c r="E4357" s="10" t="inlineStr">
        <is>
          <t/>
        </is>
      </c>
      <c r="F4357" s="10" t="inlineStr">
        <is>
          <t/>
        </is>
      </c>
      <c r="G4357" s="10" t="inlineStr">
        <is>
          <t>Libros impresos, folletos y prospectos</t>
        </is>
      </c>
      <c r="H4357" s="10" t="inlineStr">
        <is>
          <t>Libros impresos, folletos y prospectos</t>
        </is>
      </c>
      <c r="I4357" s="10" t="inlineStr">
        <is>
          <t/>
        </is>
      </c>
      <c r="J4357" s="10" t="inlineStr">
        <is>
          <t>09/01/2026</t>
        </is>
      </c>
      <c r="K4357" s="10" t="inlineStr">
        <is>
          <t>00027463/0100029023/23102</t>
        </is>
      </c>
      <c r="L4357" s="10" t="inlineStr">
        <is>
          <t>Adjudicación provisional / definitiva</t>
        </is>
      </c>
      <c r="M4357" s="10" t="inlineStr">
        <is>
          <t>true</t>
        </is>
      </c>
      <c r="N4357" s="10" t="inlineStr">
        <is>
          <t/>
        </is>
      </c>
      <c r="O4357" s="10" t="inlineStr">
        <is>
          <t/>
        </is>
      </c>
      <c r="P4357" s="10" t="inlineStr">
        <is>
          <t/>
        </is>
      </c>
      <c r="Q4357" s="10" t="inlineStr">
        <is>
          <t/>
        </is>
      </c>
      <c r="R4357" s="10" t="inlineStr">
        <is>
          <t/>
        </is>
      </c>
      <c r="S4357" s="10" t="inlineStr">
        <is>
          <t>https://www.contratacion.euskadi.eus/webkpe00-kpeperfi/es/contenidos/anuncio_contratacion/expcm474523/es_doc/images/logo_ifas.gif</t>
        </is>
      </c>
      <c r="T4357" s="10" t="inlineStr">
        <is>
          <t>Instituto Foral de Asistencia Social de Bizkaia</t>
        </is>
      </c>
      <c r="U4357" s="10" t="inlineStr">
        <is>
          <t>P9800001A - Instituto Foral de Asistencia Social de Bizkaia</t>
        </is>
      </c>
      <c r="V4357" s="10" t="inlineStr">
        <is>
          <t>Gerente/a</t>
        </is>
      </c>
      <c r="W4357" s="10" t="inlineStr">
        <is>
          <t/>
        </is>
      </c>
      <c r="X4357" s="10" t="inlineStr">
        <is>
          <t/>
        </is>
      </c>
      <c r="Y4357" s="10" t="inlineStr">
        <is>
          <t/>
        </is>
      </c>
      <c r="Z4357" s="10" t="inlineStr">
        <is>
          <t>https://www.contratacion.euskadi.eus/anuncio_contratacion/libros-impresos-folletos-y-prospectos/expcm474523/webkpe00-kpesimpc/es/</t>
        </is>
      </c>
      <c r="AA4357" s="10" t="inlineStr">
        <is>
          <t>https://www.contratacion.euskadi.eus/webkpe00-kpesimpc/es/contenidos/anuncio_contratacion/expcm474523/es_doc/index.html</t>
        </is>
      </c>
      <c r="AB4357" s="10" t="inlineStr">
        <is>
          <t>https://www.contratacion.euskadi.eus/contenidos/anuncio_contratacion/expcm474523/es_doc/data/es_r01dtpd19ba383f3da5ccad86724d63ea3d3491481</t>
        </is>
      </c>
      <c r="AC4357" s="10" t="inlineStr">
        <is>
          <t>https://www.contratacion.euskadi.eus/contenidos/anuncio_contratacion/expcm474523/r01Index/expcm474523-idxContent.xml</t>
        </is>
      </c>
      <c r="AD4357" s="10" t="inlineStr">
        <is>
          <t>12/01/2026</t>
        </is>
      </c>
      <c r="AE4357" s="10" t="inlineStr">
        <is>
          <t>r01epd01218c1204011bfc56628142af83964295e</t>
        </is>
      </c>
      <c r="AF4357" s="10" t="inlineStr">
        <is>
          <t>Instituto Foral de Asistencia Social de Bizkaia (IFAS)</t>
        </is>
      </c>
      <c r="AG4357" s="10" t="inlineStr">
        <is>
          <t>r01etpd15e132ccb8f1b4834749b6df90400fba3b9</t>
        </is>
      </c>
      <c r="AH4357" s="10" t="inlineStr">
        <is>
          <t>Instituto Foral de Asistencia Social de Bizkaia (IFAS)</t>
        </is>
      </c>
      <c r="AI4357" s="10" t="inlineStr">
        <is>
          <t/>
        </is>
      </c>
      <c r="AJ4357" s="10" t="inlineStr">
        <is>
          <t/>
        </is>
      </c>
    </row>
    <row r="4358" customHeight="true" ht="15.0">
      <c r="A4358" s="10" t="inlineStr">
        <is>
          <t>Sellos, talonarios de cheques, billetes de banco, certificad</t>
        </is>
      </c>
      <c r="B4358" s="10" t="inlineStr">
        <is>
          <t/>
        </is>
      </c>
      <c r="C4358" s="10" t="inlineStr">
        <is>
          <t>Gobierno Vasco</t>
        </is>
      </c>
      <c r="D4358" s="10" t="inlineStr">
        <is>
          <t/>
        </is>
      </c>
      <c r="E4358" s="10" t="inlineStr">
        <is>
          <t/>
        </is>
      </c>
      <c r="F4358" s="10" t="inlineStr">
        <is>
          <t/>
        </is>
      </c>
      <c r="G4358" s="10" t="inlineStr">
        <is>
          <t>Sellos, talonarios de cheques, billetes de banco, certificad</t>
        </is>
      </c>
      <c r="H4358" s="10" t="inlineStr">
        <is>
          <t>Sellos, talonarios de cheques, billetes de banco, certificad</t>
        </is>
      </c>
      <c r="I4358" s="10" t="inlineStr">
        <is>
          <t/>
        </is>
      </c>
      <c r="J4358" s="10" t="inlineStr">
        <is>
          <t>09/01/2026</t>
        </is>
      </c>
      <c r="K4358" s="10" t="inlineStr">
        <is>
          <t>00027478/0100016842/23101</t>
        </is>
      </c>
      <c r="L4358" s="10" t="inlineStr">
        <is>
          <t>Adjudicación provisional / definitiva</t>
        </is>
      </c>
      <c r="M4358" s="10" t="inlineStr">
        <is>
          <t>true</t>
        </is>
      </c>
      <c r="N4358" s="10" t="inlineStr">
        <is>
          <t/>
        </is>
      </c>
      <c r="O4358" s="10" t="inlineStr">
        <is>
          <t/>
        </is>
      </c>
      <c r="P4358" s="10" t="inlineStr">
        <is>
          <t/>
        </is>
      </c>
      <c r="Q4358" s="10" t="inlineStr">
        <is>
          <t/>
        </is>
      </c>
      <c r="R4358" s="10" t="inlineStr">
        <is>
          <t/>
        </is>
      </c>
      <c r="S4358" s="10" t="inlineStr">
        <is>
          <t>https://www.contratacion.euskadi.eus/webkpe00-kpeperfi/es/contenidos/anuncio_contratacion/expcm474524/es_doc/images/logo_ifas.gif</t>
        </is>
      </c>
      <c r="T4358" s="10" t="inlineStr">
        <is>
          <t>Instituto Foral de Asistencia Social de Bizkaia</t>
        </is>
      </c>
      <c r="U4358" s="10" t="inlineStr">
        <is>
          <t>P9800001A - Instituto Foral de Asistencia Social de Bizkaia</t>
        </is>
      </c>
      <c r="V4358" s="10" t="inlineStr">
        <is>
          <t>Gerente/a</t>
        </is>
      </c>
      <c r="W4358" s="10" t="inlineStr">
        <is>
          <t/>
        </is>
      </c>
      <c r="X4358" s="10" t="inlineStr">
        <is>
          <t/>
        </is>
      </c>
      <c r="Y4358" s="10" t="inlineStr">
        <is>
          <t/>
        </is>
      </c>
      <c r="Z4358" s="10" t="inlineStr">
        <is>
          <t>https://www.contratacion.euskadi.eus/anuncio_contratacion/sellos-talonarios-cheques-billetes-banco-certificad/expcm474524/webkpe00-kpesimpc/es/</t>
        </is>
      </c>
      <c r="AA4358" s="10" t="inlineStr">
        <is>
          <t>https://www.contratacion.euskadi.eus/webkpe00-kpesimpc/es/contenidos/anuncio_contratacion/expcm474524/es_doc/index.html</t>
        </is>
      </c>
      <c r="AB4358" s="10" t="inlineStr">
        <is>
          <t>https://www.contratacion.euskadi.eus/contenidos/anuncio_contratacion/expcm474524/es_doc/data/es_r01dtpd19ba3841c5c5ccad867a5680b9aa5894783</t>
        </is>
      </c>
      <c r="AC4358" s="10" t="inlineStr">
        <is>
          <t>https://www.contratacion.euskadi.eus/contenidos/anuncio_contratacion/expcm474524/r01Index/expcm474524-idxContent.xml</t>
        </is>
      </c>
      <c r="AD4358" s="10" t="inlineStr">
        <is>
          <t>12/01/2026</t>
        </is>
      </c>
      <c r="AE4358" s="10" t="inlineStr">
        <is>
          <t>r01epd01218c1204011bfc56628142af83964295e</t>
        </is>
      </c>
      <c r="AF4358" s="10" t="inlineStr">
        <is>
          <t>Instituto Foral de Asistencia Social de Bizkaia (IFAS)</t>
        </is>
      </c>
      <c r="AG4358" s="10" t="inlineStr">
        <is>
          <t>r01etpd15e132ccb8f1b4834749b6df90400fba3b9</t>
        </is>
      </c>
      <c r="AH4358" s="10" t="inlineStr">
        <is>
          <t>Instituto Foral de Asistencia Social de Bizkaia (IFAS)</t>
        </is>
      </c>
      <c r="AI4358" s="10" t="inlineStr">
        <is>
          <t/>
        </is>
      </c>
      <c r="AJ4358" s="10" t="inlineStr">
        <is>
          <t/>
        </is>
      </c>
    </row>
    <row r="4359" customHeight="true" ht="15.0">
      <c r="A4359" s="10" t="inlineStr">
        <is>
          <t>Servicios diversos</t>
        </is>
      </c>
      <c r="B4359" s="10" t="inlineStr">
        <is>
          <t/>
        </is>
      </c>
      <c r="C4359" s="10" t="inlineStr">
        <is>
          <t>Gobierno Vasco</t>
        </is>
      </c>
      <c r="D4359" s="10" t="inlineStr">
        <is>
          <t/>
        </is>
      </c>
      <c r="E4359" s="10" t="inlineStr">
        <is>
          <t/>
        </is>
      </c>
      <c r="F4359" s="10" t="inlineStr">
        <is>
          <t/>
        </is>
      </c>
      <c r="G4359" s="10" t="inlineStr">
        <is>
          <t>Servicios diversos</t>
        </is>
      </c>
      <c r="H4359" s="10" t="inlineStr">
        <is>
          <t>Servicios diversos</t>
        </is>
      </c>
      <c r="I4359" s="10" t="inlineStr">
        <is>
          <t/>
        </is>
      </c>
      <c r="J4359" s="10" t="inlineStr">
        <is>
          <t>09/01/2026</t>
        </is>
      </c>
      <c r="K4359" s="10" t="inlineStr">
        <is>
          <t>00027516/0100013304/23799</t>
        </is>
      </c>
      <c r="L4359" s="10" t="inlineStr">
        <is>
          <t>Adjudicación provisional / definitiva</t>
        </is>
      </c>
      <c r="M4359" s="10" t="inlineStr">
        <is>
          <t>true</t>
        </is>
      </c>
      <c r="N4359" s="10" t="inlineStr">
        <is>
          <t/>
        </is>
      </c>
      <c r="O4359" s="10" t="inlineStr">
        <is>
          <t/>
        </is>
      </c>
      <c r="P4359" s="10" t="inlineStr">
        <is>
          <t/>
        </is>
      </c>
      <c r="Q4359" s="10" t="inlineStr">
        <is>
          <t/>
        </is>
      </c>
      <c r="R4359" s="10" t="inlineStr">
        <is>
          <t/>
        </is>
      </c>
      <c r="S4359" s="10" t="inlineStr">
        <is>
          <t>https://www.contratacion.euskadi.eus/webkpe00-kpeperfi/es/contenidos/anuncio_contratacion/expcm474525/es_doc/images/logo_ifas.gif</t>
        </is>
      </c>
      <c r="T4359" s="10" t="inlineStr">
        <is>
          <t>Instituto Foral de Asistencia Social de Bizkaia</t>
        </is>
      </c>
      <c r="U4359" s="10" t="inlineStr">
        <is>
          <t>P9800001A - Instituto Foral de Asistencia Social de Bizkaia</t>
        </is>
      </c>
      <c r="V4359" s="10" t="inlineStr">
        <is>
          <t>Gerente/a</t>
        </is>
      </c>
      <c r="W4359" s="10" t="inlineStr">
        <is>
          <t/>
        </is>
      </c>
      <c r="X4359" s="10" t="inlineStr">
        <is>
          <t/>
        </is>
      </c>
      <c r="Y4359" s="10" t="inlineStr">
        <is>
          <t/>
        </is>
      </c>
      <c r="Z4359" s="10" t="inlineStr">
        <is>
          <t>https://www.contratacion.euskadi.eus/anuncio_contratacion/servicios-diversos/expcm474525/webkpe00-kpesimpc/es/</t>
        </is>
      </c>
      <c r="AA4359" s="10" t="inlineStr">
        <is>
          <t>https://www.contratacion.euskadi.eus/webkpe00-kpesimpc/es/contenidos/anuncio_contratacion/expcm474525/es_doc/index.html</t>
        </is>
      </c>
      <c r="AB4359" s="10" t="inlineStr">
        <is>
          <t>https://www.contratacion.euskadi.eus/contenidos/anuncio_contratacion/expcm474525/es_doc/data/es_r01dtpd19ba38443d75ccad867a0e6636060f8c5e7</t>
        </is>
      </c>
      <c r="AC4359" s="10" t="inlineStr">
        <is>
          <t>https://www.contratacion.euskadi.eus/contenidos/anuncio_contratacion/expcm474525/r01Index/expcm474525-idxContent.xml</t>
        </is>
      </c>
      <c r="AD4359" s="10" t="inlineStr">
        <is>
          <t>12/01/2026</t>
        </is>
      </c>
      <c r="AE4359" s="10" t="inlineStr">
        <is>
          <t>r01epd01218c1204011bfc56628142af83964295e</t>
        </is>
      </c>
      <c r="AF4359" s="10" t="inlineStr">
        <is>
          <t>Instituto Foral de Asistencia Social de Bizkaia (IFAS)</t>
        </is>
      </c>
      <c r="AG4359" s="10" t="inlineStr">
        <is>
          <t>r01etpd15e132ccb8f1b4834749b6df90400fba3b9</t>
        </is>
      </c>
      <c r="AH4359" s="10" t="inlineStr">
        <is>
          <t>Instituto Foral de Asistencia Social de Bizkaia (IFAS)</t>
        </is>
      </c>
      <c r="AI4359" s="10" t="inlineStr">
        <is>
          <t/>
        </is>
      </c>
      <c r="AJ4359" s="10" t="inlineStr">
        <is>
          <t/>
        </is>
      </c>
    </row>
    <row r="4360" customHeight="true" ht="15.0">
      <c r="A4360" s="10" t="inlineStr">
        <is>
          <t>Servicios de reparaciÃ³n y mantenimiento</t>
        </is>
      </c>
      <c r="B4360" s="10" t="inlineStr">
        <is>
          <t/>
        </is>
      </c>
      <c r="C4360" s="10" t="inlineStr">
        <is>
          <t>Gobierno Vasco</t>
        </is>
      </c>
      <c r="D4360" s="10" t="inlineStr">
        <is>
          <t/>
        </is>
      </c>
      <c r="E4360" s="10" t="inlineStr">
        <is>
          <t/>
        </is>
      </c>
      <c r="F4360" s="10" t="inlineStr">
        <is>
          <t/>
        </is>
      </c>
      <c r="G4360" s="10" t="inlineStr">
        <is>
          <t>Servicios de reparaciÃ³n y mantenimiento</t>
        </is>
      </c>
      <c r="H4360" s="10" t="inlineStr">
        <is>
          <t>Servicios de reparaciÃ³n y mantenimiento</t>
        </is>
      </c>
      <c r="I4360" s="10" t="inlineStr">
        <is>
          <t/>
        </is>
      </c>
      <c r="J4360" s="10" t="inlineStr">
        <is>
          <t>09/01/2026</t>
        </is>
      </c>
      <c r="K4360" s="10" t="inlineStr">
        <is>
          <t>00027550/0100001969/23799</t>
        </is>
      </c>
      <c r="L4360" s="10" t="inlineStr">
        <is>
          <t>Adjudicación provisional / definitiva</t>
        </is>
      </c>
      <c r="M4360" s="10" t="inlineStr">
        <is>
          <t>true</t>
        </is>
      </c>
      <c r="N4360" s="10" t="inlineStr">
        <is>
          <t/>
        </is>
      </c>
      <c r="O4360" s="10" t="inlineStr">
        <is>
          <t/>
        </is>
      </c>
      <c r="P4360" s="10" t="inlineStr">
        <is>
          <t/>
        </is>
      </c>
      <c r="Q4360" s="10" t="inlineStr">
        <is>
          <t/>
        </is>
      </c>
      <c r="R4360" s="10" t="inlineStr">
        <is>
          <t/>
        </is>
      </c>
      <c r="S4360" s="10" t="inlineStr">
        <is>
          <t>https://www.contratacion.euskadi.eus/webkpe00-kpeperfi/es/contenidos/anuncio_contratacion/expcm474526/es_doc/images/logo_ifas.gif</t>
        </is>
      </c>
      <c r="T4360" s="10" t="inlineStr">
        <is>
          <t>Instituto Foral de Asistencia Social de Bizkaia</t>
        </is>
      </c>
      <c r="U4360" s="10" t="inlineStr">
        <is>
          <t>P9800001A - Instituto Foral de Asistencia Social de Bizkaia</t>
        </is>
      </c>
      <c r="V4360" s="10" t="inlineStr">
        <is>
          <t>Gerente/a</t>
        </is>
      </c>
      <c r="W4360" s="10" t="inlineStr">
        <is>
          <t/>
        </is>
      </c>
      <c r="X4360" s="10" t="inlineStr">
        <is>
          <t/>
        </is>
      </c>
      <c r="Y4360" s="10" t="inlineStr">
        <is>
          <t/>
        </is>
      </c>
      <c r="Z4360" s="10" t="inlineStr">
        <is>
          <t>https://www.contratacion.euskadi.eus/anuncio_contratacion/servicios-reparaci-n-y-mantenimiento/expcm474526/webkpe00-kpesimpc/es/</t>
        </is>
      </c>
      <c r="AA4360" s="10" t="inlineStr">
        <is>
          <t>https://www.contratacion.euskadi.eus/webkpe00-kpesimpc/es/contenidos/anuncio_contratacion/expcm474526/es_doc/index.html</t>
        </is>
      </c>
      <c r="AB4360" s="10" t="inlineStr">
        <is>
          <t>https://www.contratacion.euskadi.eus/contenidos/anuncio_contratacion/expcm474526/es_doc/data/es_r01dtpd19ba3846b795ccad867809bbc0378aae966</t>
        </is>
      </c>
      <c r="AC4360" s="10" t="inlineStr">
        <is>
          <t>https://www.contratacion.euskadi.eus/contenidos/anuncio_contratacion/expcm474526/r01Index/expcm474526-idxContent.xml</t>
        </is>
      </c>
      <c r="AD4360" s="10" t="inlineStr">
        <is>
          <t>12/01/2026</t>
        </is>
      </c>
      <c r="AE4360" s="10" t="inlineStr">
        <is>
          <t>r01epd01218c1204011bfc56628142af83964295e</t>
        </is>
      </c>
      <c r="AF4360" s="10" t="inlineStr">
        <is>
          <t>Instituto Foral de Asistencia Social de Bizkaia (IFAS)</t>
        </is>
      </c>
      <c r="AG4360" s="10" t="inlineStr">
        <is>
          <t>r01etpd15e132ccb8f1b4834749b6df90400fba3b9</t>
        </is>
      </c>
      <c r="AH4360" s="10" t="inlineStr">
        <is>
          <t>Instituto Foral de Asistencia Social de Bizkaia (IFAS)</t>
        </is>
      </c>
      <c r="AI4360" s="10" t="inlineStr">
        <is>
          <t/>
        </is>
      </c>
      <c r="AJ4360" s="10" t="inlineStr">
        <is>
          <t/>
        </is>
      </c>
    </row>
    <row r="4361" customHeight="true" ht="15.0">
      <c r="A4361" s="10" t="inlineStr">
        <is>
          <t>Servicios de reparaciÃ³n y mantenimiento</t>
        </is>
      </c>
      <c r="B4361" s="10" t="inlineStr">
        <is>
          <t/>
        </is>
      </c>
      <c r="C4361" s="10" t="inlineStr">
        <is>
          <t>Gobierno Vasco</t>
        </is>
      </c>
      <c r="D4361" s="10" t="inlineStr">
        <is>
          <t/>
        </is>
      </c>
      <c r="E4361" s="10" t="inlineStr">
        <is>
          <t/>
        </is>
      </c>
      <c r="F4361" s="10" t="inlineStr">
        <is>
          <t/>
        </is>
      </c>
      <c r="G4361" s="10" t="inlineStr">
        <is>
          <t>Servicios de reparaciÃ³n y mantenimiento</t>
        </is>
      </c>
      <c r="H4361" s="10" t="inlineStr">
        <is>
          <t>Servicios de reparaciÃ³n y mantenimiento</t>
        </is>
      </c>
      <c r="I4361" s="10" t="inlineStr">
        <is>
          <t/>
        </is>
      </c>
      <c r="J4361" s="10" t="inlineStr">
        <is>
          <t>09/01/2026</t>
        </is>
      </c>
      <c r="K4361" s="10" t="inlineStr">
        <is>
          <t>00027550/0100015837/23400</t>
        </is>
      </c>
      <c r="L4361" s="10" t="inlineStr">
        <is>
          <t>Adjudicación provisional / definitiva</t>
        </is>
      </c>
      <c r="M4361" s="10" t="inlineStr">
        <is>
          <t>true</t>
        </is>
      </c>
      <c r="N4361" s="10" t="inlineStr">
        <is>
          <t/>
        </is>
      </c>
      <c r="O4361" s="10" t="inlineStr">
        <is>
          <t/>
        </is>
      </c>
      <c r="P4361" s="10" t="inlineStr">
        <is>
          <t/>
        </is>
      </c>
      <c r="Q4361" s="10" t="inlineStr">
        <is>
          <t/>
        </is>
      </c>
      <c r="R4361" s="10" t="inlineStr">
        <is>
          <t/>
        </is>
      </c>
      <c r="S4361" s="10" t="inlineStr">
        <is>
          <t>https://www.contratacion.euskadi.eus/webkpe00-kpeperfi/es/contenidos/anuncio_contratacion/expcm474527/es_doc/images/logo_ifas.gif</t>
        </is>
      </c>
      <c r="T4361" s="10" t="inlineStr">
        <is>
          <t>Instituto Foral de Asistencia Social de Bizkaia</t>
        </is>
      </c>
      <c r="U4361" s="10" t="inlineStr">
        <is>
          <t>P9800001A - Instituto Foral de Asistencia Social de Bizkaia</t>
        </is>
      </c>
      <c r="V4361" s="10" t="inlineStr">
        <is>
          <t>Gerente/a</t>
        </is>
      </c>
      <c r="W4361" s="10" t="inlineStr">
        <is>
          <t/>
        </is>
      </c>
      <c r="X4361" s="10" t="inlineStr">
        <is>
          <t/>
        </is>
      </c>
      <c r="Y4361" s="10" t="inlineStr">
        <is>
          <t/>
        </is>
      </c>
      <c r="Z4361" s="10" t="inlineStr">
        <is>
          <t>https://www.contratacion.euskadi.eus/anuncio_contratacion/servicios-reparaci-n-y-mantenimiento/expcm474527/webkpe00-kpesimpc/es/</t>
        </is>
      </c>
      <c r="AA4361" s="10" t="inlineStr">
        <is>
          <t>https://www.contratacion.euskadi.eus/webkpe00-kpesimpc/es/contenidos/anuncio_contratacion/expcm474527/es_doc/index.html</t>
        </is>
      </c>
      <c r="AB4361" s="10" t="inlineStr">
        <is>
          <t>https://www.contratacion.euskadi.eus/contenidos/anuncio_contratacion/expcm474527/es_doc/data/es_r01dtpd19ba3885fcc5ccad867ba275aa425f6a6f3</t>
        </is>
      </c>
      <c r="AC4361" s="10" t="inlineStr">
        <is>
          <t>https://www.contratacion.euskadi.eus/contenidos/anuncio_contratacion/expcm474527/r01Index/expcm474527-idxContent.xml</t>
        </is>
      </c>
      <c r="AD4361" s="10" t="inlineStr">
        <is>
          <t>12/01/2026</t>
        </is>
      </c>
      <c r="AE4361" s="10" t="inlineStr">
        <is>
          <t>r01epd01218c1204011bfc56628142af83964295e</t>
        </is>
      </c>
      <c r="AF4361" s="10" t="inlineStr">
        <is>
          <t>Instituto Foral de Asistencia Social de Bizkaia (IFAS)</t>
        </is>
      </c>
      <c r="AG4361" s="10" t="inlineStr">
        <is>
          <t>r01etpd15e132ccb8f1b4834749b6df90400fba3b9</t>
        </is>
      </c>
      <c r="AH4361" s="10" t="inlineStr">
        <is>
          <t>Instituto Foral de Asistencia Social de Bizkaia (IFAS)</t>
        </is>
      </c>
      <c r="AI4361" s="10" t="inlineStr">
        <is>
          <t/>
        </is>
      </c>
      <c r="AJ4361" s="10" t="inlineStr">
        <is>
          <t/>
        </is>
      </c>
    </row>
    <row r="4362" customHeight="true" ht="15.0">
      <c r="A4362" s="10" t="inlineStr">
        <is>
          <t>Servicios de reparaciÃ³n y mantenimiento</t>
        </is>
      </c>
      <c r="B4362" s="10" t="inlineStr">
        <is>
          <t/>
        </is>
      </c>
      <c r="C4362" s="10" t="inlineStr">
        <is>
          <t>Gobierno Vasco</t>
        </is>
      </c>
      <c r="D4362" s="10" t="inlineStr">
        <is>
          <t/>
        </is>
      </c>
      <c r="E4362" s="10" t="inlineStr">
        <is>
          <t/>
        </is>
      </c>
      <c r="F4362" s="10" t="inlineStr">
        <is>
          <t/>
        </is>
      </c>
      <c r="G4362" s="10" t="inlineStr">
        <is>
          <t>Servicios de reparaciÃ³n y mantenimiento</t>
        </is>
      </c>
      <c r="H4362" s="10" t="inlineStr">
        <is>
          <t>Servicios de reparaciÃ³n y mantenimiento</t>
        </is>
      </c>
      <c r="I4362" s="10" t="inlineStr">
        <is>
          <t/>
        </is>
      </c>
      <c r="J4362" s="10" t="inlineStr">
        <is>
          <t>09/01/2026</t>
        </is>
      </c>
      <c r="K4362" s="10" t="inlineStr">
        <is>
          <t>00027550/0100016842/23799</t>
        </is>
      </c>
      <c r="L4362" s="10" t="inlineStr">
        <is>
          <t>Adjudicación provisional / definitiva</t>
        </is>
      </c>
      <c r="M4362" s="10" t="inlineStr">
        <is>
          <t>true</t>
        </is>
      </c>
      <c r="N4362" s="10" t="inlineStr">
        <is>
          <t/>
        </is>
      </c>
      <c r="O4362" s="10" t="inlineStr">
        <is>
          <t/>
        </is>
      </c>
      <c r="P4362" s="10" t="inlineStr">
        <is>
          <t/>
        </is>
      </c>
      <c r="Q4362" s="10" t="inlineStr">
        <is>
          <t/>
        </is>
      </c>
      <c r="R4362" s="10" t="inlineStr">
        <is>
          <t/>
        </is>
      </c>
      <c r="S4362" s="10" t="inlineStr">
        <is>
          <t>https://www.contratacion.euskadi.eus/webkpe00-kpeperfi/es/contenidos/anuncio_contratacion/expcm474528/es_doc/images/logo_ifas.gif</t>
        </is>
      </c>
      <c r="T4362" s="10" t="inlineStr">
        <is>
          <t>Instituto Foral de Asistencia Social de Bizkaia</t>
        </is>
      </c>
      <c r="U4362" s="10" t="inlineStr">
        <is>
          <t>P9800001A - Instituto Foral de Asistencia Social de Bizkaia</t>
        </is>
      </c>
      <c r="V4362" s="10" t="inlineStr">
        <is>
          <t>Gerente/a</t>
        </is>
      </c>
      <c r="W4362" s="10" t="inlineStr">
        <is>
          <t/>
        </is>
      </c>
      <c r="X4362" s="10" t="inlineStr">
        <is>
          <t/>
        </is>
      </c>
      <c r="Y4362" s="10" t="inlineStr">
        <is>
          <t/>
        </is>
      </c>
      <c r="Z4362" s="10" t="inlineStr">
        <is>
          <t>https://www.contratacion.euskadi.eus/anuncio_contratacion/servicios-reparaci-n-y-mantenimiento/expcm474528/webkpe00-kpesimpc/es/</t>
        </is>
      </c>
      <c r="AA4362" s="10" t="inlineStr">
        <is>
          <t>https://www.contratacion.euskadi.eus/webkpe00-kpesimpc/es/contenidos/anuncio_contratacion/expcm474528/es_doc/index.html</t>
        </is>
      </c>
      <c r="AB4362" s="10" t="inlineStr">
        <is>
          <t>https://www.contratacion.euskadi.eus/contenidos/anuncio_contratacion/expcm474528/es_doc/data/es_r01dtpd19ba38887125ccad867fd39fdf685551907</t>
        </is>
      </c>
      <c r="AC4362" s="10" t="inlineStr">
        <is>
          <t>https://www.contratacion.euskadi.eus/contenidos/anuncio_contratacion/expcm474528/r01Index/expcm474528-idxContent.xml</t>
        </is>
      </c>
      <c r="AD4362" s="10" t="inlineStr">
        <is>
          <t>12/01/2026</t>
        </is>
      </c>
      <c r="AE4362" s="10" t="inlineStr">
        <is>
          <t>r01epd01218c1204011bfc56628142af83964295e</t>
        </is>
      </c>
      <c r="AF4362" s="10" t="inlineStr">
        <is>
          <t>Instituto Foral de Asistencia Social de Bizkaia (IFAS)</t>
        </is>
      </c>
      <c r="AG4362" s="10" t="inlineStr">
        <is>
          <t>r01etpd15e132ccb8f1b4834749b6df90400fba3b9</t>
        </is>
      </c>
      <c r="AH4362" s="10" t="inlineStr">
        <is>
          <t>Instituto Foral de Asistencia Social de Bizkaia (IFAS)</t>
        </is>
      </c>
      <c r="AI4362" s="10" t="inlineStr">
        <is>
          <t/>
        </is>
      </c>
      <c r="AJ4362" s="10" t="inlineStr">
        <is>
          <t/>
        </is>
      </c>
    </row>
    <row r="4363" customHeight="true" ht="15.0">
      <c r="A4363" s="10" t="inlineStr">
        <is>
          <t>Servicios de transporte por carretera</t>
        </is>
      </c>
      <c r="B4363" s="10" t="inlineStr">
        <is>
          <t/>
        </is>
      </c>
      <c r="C4363" s="10" t="inlineStr">
        <is>
          <t>Gobierno Vasco</t>
        </is>
      </c>
      <c r="D4363" s="10" t="inlineStr">
        <is>
          <t/>
        </is>
      </c>
      <c r="E4363" s="10" t="inlineStr">
        <is>
          <t/>
        </is>
      </c>
      <c r="F4363" s="10" t="inlineStr">
        <is>
          <t/>
        </is>
      </c>
      <c r="G4363" s="10" t="inlineStr">
        <is>
          <t>Servicios de transporte por carretera</t>
        </is>
      </c>
      <c r="H4363" s="10" t="inlineStr">
        <is>
          <t>Servicios de transporte por carretera</t>
        </is>
      </c>
      <c r="I4363" s="10" t="inlineStr">
        <is>
          <t/>
        </is>
      </c>
      <c r="J4363" s="10" t="inlineStr">
        <is>
          <t>09/01/2026</t>
        </is>
      </c>
      <c r="K4363" s="10" t="inlineStr">
        <is>
          <t>00027571/0000099369/23400</t>
        </is>
      </c>
      <c r="L4363" s="10" t="inlineStr">
        <is>
          <t>Adjudicación provisional / definitiva</t>
        </is>
      </c>
      <c r="M4363" s="10" t="inlineStr">
        <is>
          <t>true</t>
        </is>
      </c>
      <c r="N4363" s="10" t="inlineStr">
        <is>
          <t/>
        </is>
      </c>
      <c r="O4363" s="10" t="inlineStr">
        <is>
          <t/>
        </is>
      </c>
      <c r="P4363" s="10" t="inlineStr">
        <is>
          <t/>
        </is>
      </c>
      <c r="Q4363" s="10" t="inlineStr">
        <is>
          <t/>
        </is>
      </c>
      <c r="R4363" s="10" t="inlineStr">
        <is>
          <t/>
        </is>
      </c>
      <c r="S4363" s="10" t="inlineStr">
        <is>
          <t>https://www.contratacion.euskadi.eus/webkpe00-kpeperfi/es/contenidos/anuncio_contratacion/expcm474529/es_doc/images/logo_ifas.gif</t>
        </is>
      </c>
      <c r="T4363" s="10" t="inlineStr">
        <is>
          <t>Instituto Foral de Asistencia Social de Bizkaia</t>
        </is>
      </c>
      <c r="U4363" s="10" t="inlineStr">
        <is>
          <t>P9800001A - Instituto Foral de Asistencia Social de Bizkaia</t>
        </is>
      </c>
      <c r="V4363" s="10" t="inlineStr">
        <is>
          <t>Gerente/a</t>
        </is>
      </c>
      <c r="W4363" s="10" t="inlineStr">
        <is>
          <t/>
        </is>
      </c>
      <c r="X4363" s="10" t="inlineStr">
        <is>
          <t/>
        </is>
      </c>
      <c r="Y4363" s="10" t="inlineStr">
        <is>
          <t/>
        </is>
      </c>
      <c r="Z4363" s="10" t="inlineStr">
        <is>
          <t>https://www.contratacion.euskadi.eus/anuncio_contratacion/servicios-transporte-carretera/expcm474529/webkpe00-kpesimpc/es/</t>
        </is>
      </c>
      <c r="AA4363" s="10" t="inlineStr">
        <is>
          <t>https://www.contratacion.euskadi.eus/webkpe00-kpesimpc/es/contenidos/anuncio_contratacion/expcm474529/es_doc/index.html</t>
        </is>
      </c>
      <c r="AB4363" s="10" t="inlineStr">
        <is>
          <t>https://www.contratacion.euskadi.eus/contenidos/anuncio_contratacion/expcm474529/es_doc/data/es_r01dtpd19ba388af145ccad8676ecda7c234d094a3</t>
        </is>
      </c>
      <c r="AC4363" s="10" t="inlineStr">
        <is>
          <t>https://www.contratacion.euskadi.eus/contenidos/anuncio_contratacion/expcm474529/r01Index/expcm474529-idxContent.xml</t>
        </is>
      </c>
      <c r="AD4363" s="10" t="inlineStr">
        <is>
          <t>12/01/2026</t>
        </is>
      </c>
      <c r="AE4363" s="10" t="inlineStr">
        <is>
          <t>r01epd01218c1204011bfc56628142af83964295e</t>
        </is>
      </c>
      <c r="AF4363" s="10" t="inlineStr">
        <is>
          <t>Instituto Foral de Asistencia Social de Bizkaia (IFAS)</t>
        </is>
      </c>
      <c r="AG4363" s="10" t="inlineStr">
        <is>
          <t>r01etpd15e132ccb8f1b4834749b6df90400fba3b9</t>
        </is>
      </c>
      <c r="AH4363" s="10" t="inlineStr">
        <is>
          <t>Instituto Foral de Asistencia Social de Bizkaia (IFAS)</t>
        </is>
      </c>
      <c r="AI4363" s="10" t="inlineStr">
        <is>
          <t/>
        </is>
      </c>
      <c r="AJ4363" s="10" t="inlineStr">
        <is>
          <t/>
        </is>
      </c>
    </row>
    <row r="4364" customHeight="true" ht="15.0">
      <c r="A4364" s="10" t="inlineStr">
        <is>
          <t>Servicios diversos</t>
        </is>
      </c>
      <c r="B4364" s="10" t="inlineStr">
        <is>
          <t/>
        </is>
      </c>
      <c r="C4364" s="10" t="inlineStr">
        <is>
          <t>Gobierno Vasco</t>
        </is>
      </c>
      <c r="D4364" s="10" t="inlineStr">
        <is>
          <t/>
        </is>
      </c>
      <c r="E4364" s="10" t="inlineStr">
        <is>
          <t/>
        </is>
      </c>
      <c r="F4364" s="10" t="inlineStr">
        <is>
          <t/>
        </is>
      </c>
      <c r="G4364" s="10" t="inlineStr">
        <is>
          <t>Servicios diversos</t>
        </is>
      </c>
      <c r="H4364" s="10" t="inlineStr">
        <is>
          <t>Servicios diversos</t>
        </is>
      </c>
      <c r="I4364" s="10" t="inlineStr">
        <is>
          <t/>
        </is>
      </c>
      <c r="J4364" s="10" t="inlineStr">
        <is>
          <t>09/01/2026</t>
        </is>
      </c>
      <c r="K4364" s="10" t="inlineStr">
        <is>
          <t>00027571/0100029023/23799</t>
        </is>
      </c>
      <c r="L4364" s="10" t="inlineStr">
        <is>
          <t>Adjudicación provisional / definitiva</t>
        </is>
      </c>
      <c r="M4364" s="10" t="inlineStr">
        <is>
          <t>true</t>
        </is>
      </c>
      <c r="N4364" s="10" t="inlineStr">
        <is>
          <t/>
        </is>
      </c>
      <c r="O4364" s="10" t="inlineStr">
        <is>
          <t/>
        </is>
      </c>
      <c r="P4364" s="10" t="inlineStr">
        <is>
          <t/>
        </is>
      </c>
      <c r="Q4364" s="10" t="inlineStr">
        <is>
          <t/>
        </is>
      </c>
      <c r="R4364" s="10" t="inlineStr">
        <is>
          <t/>
        </is>
      </c>
      <c r="S4364" s="10" t="inlineStr">
        <is>
          <t>https://www.contratacion.euskadi.eus/webkpe00-kpeperfi/es/contenidos/anuncio_contratacion/expcm474530/es_doc/images/logo_ifas.gif</t>
        </is>
      </c>
      <c r="T4364" s="10" t="inlineStr">
        <is>
          <t>Instituto Foral de Asistencia Social de Bizkaia</t>
        </is>
      </c>
      <c r="U4364" s="10" t="inlineStr">
        <is>
          <t>P9800001A - Instituto Foral de Asistencia Social de Bizkaia</t>
        </is>
      </c>
      <c r="V4364" s="10" t="inlineStr">
        <is>
          <t>Gerente/a</t>
        </is>
      </c>
      <c r="W4364" s="10" t="inlineStr">
        <is>
          <t/>
        </is>
      </c>
      <c r="X4364" s="10" t="inlineStr">
        <is>
          <t/>
        </is>
      </c>
      <c r="Y4364" s="10" t="inlineStr">
        <is>
          <t/>
        </is>
      </c>
      <c r="Z4364" s="10" t="inlineStr">
        <is>
          <t>https://www.contratacion.euskadi.eus/anuncio_contratacion/servicios-diversos/expcm474530/webkpe00-kpesimpc/es/</t>
        </is>
      </c>
      <c r="AA4364" s="10" t="inlineStr">
        <is>
          <t>https://www.contratacion.euskadi.eus/webkpe00-kpesimpc/es/contenidos/anuncio_contratacion/expcm474530/es_doc/index.html</t>
        </is>
      </c>
      <c r="AB4364" s="10" t="inlineStr">
        <is>
          <t>https://www.contratacion.euskadi.eus/contenidos/anuncio_contratacion/expcm474530/es_doc/data/es_r01dtpd19ba388d6fb5ccad8679f41fb2251ef7dcf</t>
        </is>
      </c>
      <c r="AC4364" s="10" t="inlineStr">
        <is>
          <t>https://www.contratacion.euskadi.eus/contenidos/anuncio_contratacion/expcm474530/r01Index/expcm474530-idxContent.xml</t>
        </is>
      </c>
      <c r="AD4364" s="10" t="inlineStr">
        <is>
          <t>12/01/2026</t>
        </is>
      </c>
      <c r="AE4364" s="10" t="inlineStr">
        <is>
          <t>r01epd01218c1204011bfc56628142af83964295e</t>
        </is>
      </c>
      <c r="AF4364" s="10" t="inlineStr">
        <is>
          <t>Instituto Foral de Asistencia Social de Bizkaia (IFAS)</t>
        </is>
      </c>
      <c r="AG4364" s="10" t="inlineStr">
        <is>
          <t>r01etpd15e132ccb8f1b4834749b6df90400fba3b9</t>
        </is>
      </c>
      <c r="AH4364" s="10" t="inlineStr">
        <is>
          <t>Instituto Foral de Asistencia Social de Bizkaia (IFAS)</t>
        </is>
      </c>
      <c r="AI4364" s="10" t="inlineStr">
        <is>
          <t/>
        </is>
      </c>
      <c r="AJ4364" s="10" t="inlineStr">
        <is>
          <t/>
        </is>
      </c>
    </row>
    <row r="4365" customHeight="true" ht="15.0">
      <c r="A4365" s="10" t="inlineStr">
        <is>
          <t>Mobiliario (incluido el de oficina), complementos de mobilia</t>
        </is>
      </c>
      <c r="B4365" s="10" t="inlineStr">
        <is>
          <t/>
        </is>
      </c>
      <c r="C4365" s="10" t="inlineStr">
        <is>
          <t>Gobierno Vasco</t>
        </is>
      </c>
      <c r="D4365" s="10" t="inlineStr">
        <is>
          <t/>
        </is>
      </c>
      <c r="E4365" s="10" t="inlineStr">
        <is>
          <t/>
        </is>
      </c>
      <c r="F4365" s="10" t="inlineStr">
        <is>
          <t/>
        </is>
      </c>
      <c r="G4365" s="10" t="inlineStr">
        <is>
          <t>Mobiliario (incluido el de oficina), complementos de mobilia</t>
        </is>
      </c>
      <c r="H4365" s="10" t="inlineStr">
        <is>
          <t>Mobiliario (incluido el de oficina), complementos de mobilia</t>
        </is>
      </c>
      <c r="I4365" s="10" t="inlineStr">
        <is>
          <t/>
        </is>
      </c>
      <c r="J4365" s="10" t="inlineStr">
        <is>
          <t>09/01/2026</t>
        </is>
      </c>
      <c r="K4365" s="10" t="inlineStr">
        <is>
          <t>00027573/0100009698/23299</t>
        </is>
      </c>
      <c r="L4365" s="10" t="inlineStr">
        <is>
          <t>Adjudicación provisional / definitiva</t>
        </is>
      </c>
      <c r="M4365" s="10" t="inlineStr">
        <is>
          <t>true</t>
        </is>
      </c>
      <c r="N4365" s="10" t="inlineStr">
        <is>
          <t/>
        </is>
      </c>
      <c r="O4365" s="10" t="inlineStr">
        <is>
          <t/>
        </is>
      </c>
      <c r="P4365" s="10" t="inlineStr">
        <is>
          <t/>
        </is>
      </c>
      <c r="Q4365" s="10" t="inlineStr">
        <is>
          <t/>
        </is>
      </c>
      <c r="R4365" s="10" t="inlineStr">
        <is>
          <t/>
        </is>
      </c>
      <c r="S4365" s="10" t="inlineStr">
        <is>
          <t>https://www.contratacion.euskadi.eus/webkpe00-kpeperfi/es/contenidos/anuncio_contratacion/expcm474531/es_doc/images/logo_ifas.gif</t>
        </is>
      </c>
      <c r="T4365" s="10" t="inlineStr">
        <is>
          <t>Instituto Foral de Asistencia Social de Bizkaia</t>
        </is>
      </c>
      <c r="U4365" s="10" t="inlineStr">
        <is>
          <t>P9800001A - Instituto Foral de Asistencia Social de Bizkaia</t>
        </is>
      </c>
      <c r="V4365" s="10" t="inlineStr">
        <is>
          <t>Gerente/a</t>
        </is>
      </c>
      <c r="W4365" s="10" t="inlineStr">
        <is>
          <t/>
        </is>
      </c>
      <c r="X4365" s="10" t="inlineStr">
        <is>
          <t/>
        </is>
      </c>
      <c r="Y4365" s="10" t="inlineStr">
        <is>
          <t/>
        </is>
      </c>
      <c r="Z4365" s="10" t="inlineStr">
        <is>
          <t>https://www.contratacion.euskadi.eus/anuncio_contratacion/mobiliario-incluido-oficina-complementos-mobilia/expcm474531/webkpe00-kpesimpc/es/</t>
        </is>
      </c>
      <c r="AA4365" s="10" t="inlineStr">
        <is>
          <t>https://www.contratacion.euskadi.eus/webkpe00-kpesimpc/es/contenidos/anuncio_contratacion/expcm474531/es_doc/index.html</t>
        </is>
      </c>
      <c r="AB4365" s="10" t="inlineStr">
        <is>
          <t>https://www.contratacion.euskadi.eus/contenidos/anuncio_contratacion/expcm474531/es_doc/data/es_r01dtpd19ba388fef45ccad867e51f0cbbbfa96255</t>
        </is>
      </c>
      <c r="AC4365" s="10" t="inlineStr">
        <is>
          <t>https://www.contratacion.euskadi.eus/contenidos/anuncio_contratacion/expcm474531/r01Index/expcm474531-idxContent.xml</t>
        </is>
      </c>
      <c r="AD4365" s="10" t="inlineStr">
        <is>
          <t>12/01/2026</t>
        </is>
      </c>
      <c r="AE4365" s="10" t="inlineStr">
        <is>
          <t>r01epd01218c1204011bfc56628142af83964295e</t>
        </is>
      </c>
      <c r="AF4365" s="10" t="inlineStr">
        <is>
          <t>Instituto Foral de Asistencia Social de Bizkaia (IFAS)</t>
        </is>
      </c>
      <c r="AG4365" s="10" t="inlineStr">
        <is>
          <t>r01etpd15e132ccb8f1b4834749b6df90400fba3b9</t>
        </is>
      </c>
      <c r="AH4365" s="10" t="inlineStr">
        <is>
          <t>Instituto Foral de Asistencia Social de Bizkaia (IFAS)</t>
        </is>
      </c>
      <c r="AI4365" s="10" t="inlineStr">
        <is>
          <t/>
        </is>
      </c>
      <c r="AJ4365" s="10" t="inlineStr">
        <is>
          <t/>
        </is>
      </c>
    </row>
    <row r="4366" customHeight="true" ht="15.0">
      <c r="A4366" s="10" t="inlineStr">
        <is>
          <t>Mobiliario (incluido el de oficina), complementos de mobilia</t>
        </is>
      </c>
      <c r="B4366" s="10" t="inlineStr">
        <is>
          <t/>
        </is>
      </c>
      <c r="C4366" s="10" t="inlineStr">
        <is>
          <t>Gobierno Vasco</t>
        </is>
      </c>
      <c r="D4366" s="10" t="inlineStr">
        <is>
          <t/>
        </is>
      </c>
      <c r="E4366" s="10" t="inlineStr">
        <is>
          <t/>
        </is>
      </c>
      <c r="F4366" s="10" t="inlineStr">
        <is>
          <t/>
        </is>
      </c>
      <c r="G4366" s="10" t="inlineStr">
        <is>
          <t>Mobiliario (incluido el de oficina), complementos de mobilia</t>
        </is>
      </c>
      <c r="H4366" s="10" t="inlineStr">
        <is>
          <t>Mobiliario (incluido el de oficina), complementos de mobilia</t>
        </is>
      </c>
      <c r="I4366" s="10" t="inlineStr">
        <is>
          <t/>
        </is>
      </c>
      <c r="J4366" s="10" t="inlineStr">
        <is>
          <t>09/01/2026</t>
        </is>
      </c>
      <c r="K4366" s="10" t="inlineStr">
        <is>
          <t>00027575/0100004768/23299</t>
        </is>
      </c>
      <c r="L4366" s="10" t="inlineStr">
        <is>
          <t>Adjudicación provisional / definitiva</t>
        </is>
      </c>
      <c r="M4366" s="10" t="inlineStr">
        <is>
          <t>true</t>
        </is>
      </c>
      <c r="N4366" s="10" t="inlineStr">
        <is>
          <t/>
        </is>
      </c>
      <c r="O4366" s="10" t="inlineStr">
        <is>
          <t/>
        </is>
      </c>
      <c r="P4366" s="10" t="inlineStr">
        <is>
          <t/>
        </is>
      </c>
      <c r="Q4366" s="10" t="inlineStr">
        <is>
          <t/>
        </is>
      </c>
      <c r="R4366" s="10" t="inlineStr">
        <is>
          <t/>
        </is>
      </c>
      <c r="S4366" s="10" t="inlineStr">
        <is>
          <t>https://www.contratacion.euskadi.eus/webkpe00-kpeperfi/es/contenidos/anuncio_contratacion/expcm474532/es_doc/images/logo_ifas.gif</t>
        </is>
      </c>
      <c r="T4366" s="10" t="inlineStr">
        <is>
          <t>Instituto Foral de Asistencia Social de Bizkaia</t>
        </is>
      </c>
      <c r="U4366" s="10" t="inlineStr">
        <is>
          <t>P9800001A - Instituto Foral de Asistencia Social de Bizkaia</t>
        </is>
      </c>
      <c r="V4366" s="10" t="inlineStr">
        <is>
          <t>Gerente/a</t>
        </is>
      </c>
      <c r="W4366" s="10" t="inlineStr">
        <is>
          <t/>
        </is>
      </c>
      <c r="X4366" s="10" t="inlineStr">
        <is>
          <t/>
        </is>
      </c>
      <c r="Y4366" s="10" t="inlineStr">
        <is>
          <t/>
        </is>
      </c>
      <c r="Z4366" s="10" t="inlineStr">
        <is>
          <t>https://www.contratacion.euskadi.eus/anuncio_contratacion/mobiliario-incluido-oficina-complementos-mobilia/expcm474532/webkpe00-kpesimpc/es/</t>
        </is>
      </c>
      <c r="AA4366" s="10" t="inlineStr">
        <is>
          <t>https://www.contratacion.euskadi.eus/webkpe00-kpesimpc/es/contenidos/anuncio_contratacion/expcm474532/es_doc/index.html</t>
        </is>
      </c>
      <c r="AB4366" s="10" t="inlineStr">
        <is>
          <t>https://www.contratacion.euskadi.eus/contenidos/anuncio_contratacion/expcm474532/es_doc/data/es_r01dtpd19ba38cf4426a7b6f1f7bd4be29be843473</t>
        </is>
      </c>
      <c r="AC4366" s="10" t="inlineStr">
        <is>
          <t>https://www.contratacion.euskadi.eus/contenidos/anuncio_contratacion/expcm474532/r01Index/expcm474532-idxContent.xml</t>
        </is>
      </c>
      <c r="AD4366" s="10" t="inlineStr">
        <is>
          <t>12/01/2026</t>
        </is>
      </c>
      <c r="AE4366" s="10" t="inlineStr">
        <is>
          <t>r01epd01218c1204011bfc56628142af83964295e</t>
        </is>
      </c>
      <c r="AF4366" s="10" t="inlineStr">
        <is>
          <t>Instituto Foral de Asistencia Social de Bizkaia (IFAS)</t>
        </is>
      </c>
      <c r="AG4366" s="10" t="inlineStr">
        <is>
          <t>r01etpd15e132ccb8f1b4834749b6df90400fba3b9</t>
        </is>
      </c>
      <c r="AH4366" s="10" t="inlineStr">
        <is>
          <t>Instituto Foral de Asistencia Social de Bizkaia (IFAS)</t>
        </is>
      </c>
      <c r="AI4366" s="10" t="inlineStr">
        <is>
          <t/>
        </is>
      </c>
      <c r="AJ4366" s="10" t="inlineStr">
        <is>
          <t/>
        </is>
      </c>
    </row>
    <row r="4367" customHeight="true" ht="15.0">
      <c r="A4367" s="10" t="inlineStr">
        <is>
          <t>Productos farmacÃ©uticos</t>
        </is>
      </c>
      <c r="B4367" s="10" t="inlineStr">
        <is>
          <t/>
        </is>
      </c>
      <c r="C4367" s="10" t="inlineStr">
        <is>
          <t>Gobierno Vasco</t>
        </is>
      </c>
      <c r="D4367" s="10" t="inlineStr">
        <is>
          <t/>
        </is>
      </c>
      <c r="E4367" s="10" t="inlineStr">
        <is>
          <t/>
        </is>
      </c>
      <c r="F4367" s="10" t="inlineStr">
        <is>
          <t/>
        </is>
      </c>
      <c r="G4367" s="10" t="inlineStr">
        <is>
          <t>Productos farmacÃ©uticos</t>
        </is>
      </c>
      <c r="H4367" s="10" t="inlineStr">
        <is>
          <t>Productos farmacÃ©uticos</t>
        </is>
      </c>
      <c r="I4367" s="10" t="inlineStr">
        <is>
          <t/>
        </is>
      </c>
      <c r="J4367" s="10" t="inlineStr">
        <is>
          <t>09/01/2026</t>
        </is>
      </c>
      <c r="K4367" s="10" t="inlineStr">
        <is>
          <t>00027578/0000142152/23207</t>
        </is>
      </c>
      <c r="L4367" s="10" t="inlineStr">
        <is>
          <t>Adjudicación provisional / definitiva</t>
        </is>
      </c>
      <c r="M4367" s="10" t="inlineStr">
        <is>
          <t>true</t>
        </is>
      </c>
      <c r="N4367" s="10" t="inlineStr">
        <is>
          <t/>
        </is>
      </c>
      <c r="O4367" s="10" t="inlineStr">
        <is>
          <t/>
        </is>
      </c>
      <c r="P4367" s="10" t="inlineStr">
        <is>
          <t/>
        </is>
      </c>
      <c r="Q4367" s="10" t="inlineStr">
        <is>
          <t/>
        </is>
      </c>
      <c r="R4367" s="10" t="inlineStr">
        <is>
          <t/>
        </is>
      </c>
      <c r="S4367" s="10" t="inlineStr">
        <is>
          <t>https://www.contratacion.euskadi.eus/webkpe00-kpeperfi/es/contenidos/anuncio_contratacion/expcm474533/es_doc/images/logo_ifas.gif</t>
        </is>
      </c>
      <c r="T4367" s="10" t="inlineStr">
        <is>
          <t>Instituto Foral de Asistencia Social de Bizkaia</t>
        </is>
      </c>
      <c r="U4367" s="10" t="inlineStr">
        <is>
          <t>P9800001A - Instituto Foral de Asistencia Social de Bizkaia</t>
        </is>
      </c>
      <c r="V4367" s="10" t="inlineStr">
        <is>
          <t>Gerente/a</t>
        </is>
      </c>
      <c r="W4367" s="10" t="inlineStr">
        <is>
          <t/>
        </is>
      </c>
      <c r="X4367" s="10" t="inlineStr">
        <is>
          <t/>
        </is>
      </c>
      <c r="Y4367" s="10" t="inlineStr">
        <is>
          <t/>
        </is>
      </c>
      <c r="Z4367" s="10" t="inlineStr">
        <is>
          <t>https://www.contratacion.euskadi.eus/anuncio_contratacion/productos-farmac-uticos/expcm474533/webkpe00-kpesimpc/es/</t>
        </is>
      </c>
      <c r="AA4367" s="10" t="inlineStr">
        <is>
          <t>https://www.contratacion.euskadi.eus/webkpe00-kpesimpc/es/contenidos/anuncio_contratacion/expcm474533/es_doc/index.html</t>
        </is>
      </c>
      <c r="AB4367" s="10" t="inlineStr">
        <is>
          <t>https://www.contratacion.euskadi.eus/contenidos/anuncio_contratacion/expcm474533/es_doc/data/es_r01dtpd19ba38d1d6e6a7b6f1f1c9a8c880450f013</t>
        </is>
      </c>
      <c r="AC4367" s="10" t="inlineStr">
        <is>
          <t>https://www.contratacion.euskadi.eus/contenidos/anuncio_contratacion/expcm474533/r01Index/expcm474533-idxContent.xml</t>
        </is>
      </c>
      <c r="AD4367" s="10" t="inlineStr">
        <is>
          <t>12/01/2026</t>
        </is>
      </c>
      <c r="AE4367" s="10" t="inlineStr">
        <is>
          <t>r01epd01218c1204011bfc56628142af83964295e</t>
        </is>
      </c>
      <c r="AF4367" s="10" t="inlineStr">
        <is>
          <t>Instituto Foral de Asistencia Social de Bizkaia (IFAS)</t>
        </is>
      </c>
      <c r="AG4367" s="10" t="inlineStr">
        <is>
          <t>r01etpd15e132ccb8f1b4834749b6df90400fba3b9</t>
        </is>
      </c>
      <c r="AH4367" s="10" t="inlineStr">
        <is>
          <t>Instituto Foral de Asistencia Social de Bizkaia (IFAS)</t>
        </is>
      </c>
      <c r="AI4367" s="10" t="inlineStr">
        <is>
          <t/>
        </is>
      </c>
      <c r="AJ4367" s="10" t="inlineStr">
        <is>
          <t/>
        </is>
      </c>
    </row>
    <row r="4368" customHeight="true" ht="15.0">
      <c r="A4368" s="10" t="inlineStr">
        <is>
          <t>Equipo diverso</t>
        </is>
      </c>
      <c r="B4368" s="10" t="inlineStr">
        <is>
          <t/>
        </is>
      </c>
      <c r="C4368" s="10" t="inlineStr">
        <is>
          <t>Gobierno Vasco</t>
        </is>
      </c>
      <c r="D4368" s="10" t="inlineStr">
        <is>
          <t/>
        </is>
      </c>
      <c r="E4368" s="10" t="inlineStr">
        <is>
          <t/>
        </is>
      </c>
      <c r="F4368" s="10" t="inlineStr">
        <is>
          <t/>
        </is>
      </c>
      <c r="G4368" s="10" t="inlineStr">
        <is>
          <t>Equipo diverso</t>
        </is>
      </c>
      <c r="H4368" s="10" t="inlineStr">
        <is>
          <t>Equipo diverso</t>
        </is>
      </c>
      <c r="I4368" s="10" t="inlineStr">
        <is>
          <t/>
        </is>
      </c>
      <c r="J4368" s="10" t="inlineStr">
        <is>
          <t>09/01/2026</t>
        </is>
      </c>
      <c r="K4368" s="10" t="inlineStr">
        <is>
          <t>00027584/0000044853/23999</t>
        </is>
      </c>
      <c r="L4368" s="10" t="inlineStr">
        <is>
          <t>Adjudicación provisional / definitiva</t>
        </is>
      </c>
      <c r="M4368" s="10" t="inlineStr">
        <is>
          <t>true</t>
        </is>
      </c>
      <c r="N4368" s="10" t="inlineStr">
        <is>
          <t/>
        </is>
      </c>
      <c r="O4368" s="10" t="inlineStr">
        <is>
          <t/>
        </is>
      </c>
      <c r="P4368" s="10" t="inlineStr">
        <is>
          <t/>
        </is>
      </c>
      <c r="Q4368" s="10" t="inlineStr">
        <is>
          <t/>
        </is>
      </c>
      <c r="R4368" s="10" t="inlineStr">
        <is>
          <t/>
        </is>
      </c>
      <c r="S4368" s="10" t="inlineStr">
        <is>
          <t>https://www.contratacion.euskadi.eus/webkpe00-kpeperfi/es/contenidos/anuncio_contratacion/expcm474534/es_doc/images/logo_ifas.gif</t>
        </is>
      </c>
      <c r="T4368" s="10" t="inlineStr">
        <is>
          <t>Instituto Foral de Asistencia Social de Bizkaia</t>
        </is>
      </c>
      <c r="U4368" s="10" t="inlineStr">
        <is>
          <t>P9800001A - Instituto Foral de Asistencia Social de Bizkaia</t>
        </is>
      </c>
      <c r="V4368" s="10" t="inlineStr">
        <is>
          <t>Gerente/a</t>
        </is>
      </c>
      <c r="W4368" s="10" t="inlineStr">
        <is>
          <t/>
        </is>
      </c>
      <c r="X4368" s="10" t="inlineStr">
        <is>
          <t/>
        </is>
      </c>
      <c r="Y4368" s="10" t="inlineStr">
        <is>
          <t/>
        </is>
      </c>
      <c r="Z4368" s="10" t="inlineStr">
        <is>
          <t>https://www.contratacion.euskadi.eus/anuncio_contratacion/equipo-diverso/expcm474534/webkpe00-kpesimpc/es/</t>
        </is>
      </c>
      <c r="AA4368" s="10" t="inlineStr">
        <is>
          <t>https://www.contratacion.euskadi.eus/webkpe00-kpesimpc/es/contenidos/anuncio_contratacion/expcm474534/es_doc/index.html</t>
        </is>
      </c>
      <c r="AB4368" s="10" t="inlineStr">
        <is>
          <t>https://www.contratacion.euskadi.eus/contenidos/anuncio_contratacion/expcm474534/es_doc/data/es_r01dtpd19ba38d44786a7b6f1fb2f0f1849d4e9475</t>
        </is>
      </c>
      <c r="AC4368" s="10" t="inlineStr">
        <is>
          <t>https://www.contratacion.euskadi.eus/contenidos/anuncio_contratacion/expcm474534/r01Index/expcm474534-idxContent.xml</t>
        </is>
      </c>
      <c r="AD4368" s="10" t="inlineStr">
        <is>
          <t>12/01/2026</t>
        </is>
      </c>
      <c r="AE4368" s="10" t="inlineStr">
        <is>
          <t>r01epd01218c1204011bfc56628142af83964295e</t>
        </is>
      </c>
      <c r="AF4368" s="10" t="inlineStr">
        <is>
          <t>Instituto Foral de Asistencia Social de Bizkaia (IFAS)</t>
        </is>
      </c>
      <c r="AG4368" s="10" t="inlineStr">
        <is>
          <t>r01etpd15e132ccb8f1b4834749b6df90400fba3b9</t>
        </is>
      </c>
      <c r="AH4368" s="10" t="inlineStr">
        <is>
          <t>Instituto Foral de Asistencia Social de Bizkaia (IFAS)</t>
        </is>
      </c>
      <c r="AI4368" s="10" t="inlineStr">
        <is>
          <t/>
        </is>
      </c>
      <c r="AJ4368" s="10" t="inlineStr">
        <is>
          <t/>
        </is>
      </c>
    </row>
    <row r="4369" customHeight="true" ht="15.0">
      <c r="A4369" s="10" t="inlineStr">
        <is>
          <t>Equipo diverso</t>
        </is>
      </c>
      <c r="B4369" s="10" t="inlineStr">
        <is>
          <t/>
        </is>
      </c>
      <c r="C4369" s="10" t="inlineStr">
        <is>
          <t>Gobierno Vasco</t>
        </is>
      </c>
      <c r="D4369" s="10" t="inlineStr">
        <is>
          <t/>
        </is>
      </c>
      <c r="E4369" s="10" t="inlineStr">
        <is>
          <t/>
        </is>
      </c>
      <c r="F4369" s="10" t="inlineStr">
        <is>
          <t/>
        </is>
      </c>
      <c r="G4369" s="10" t="inlineStr">
        <is>
          <t>Equipo diverso</t>
        </is>
      </c>
      <c r="H4369" s="10" t="inlineStr">
        <is>
          <t>Equipo diverso</t>
        </is>
      </c>
      <c r="I4369" s="10" t="inlineStr">
        <is>
          <t/>
        </is>
      </c>
      <c r="J4369" s="10" t="inlineStr">
        <is>
          <t>09/01/2026</t>
        </is>
      </c>
      <c r="K4369" s="10" t="inlineStr">
        <is>
          <t>00027604/0000055624/23999</t>
        </is>
      </c>
      <c r="L4369" s="10" t="inlineStr">
        <is>
          <t>Adjudicación provisional / definitiva</t>
        </is>
      </c>
      <c r="M4369" s="10" t="inlineStr">
        <is>
          <t>true</t>
        </is>
      </c>
      <c r="N4369" s="10" t="inlineStr">
        <is>
          <t/>
        </is>
      </c>
      <c r="O4369" s="10" t="inlineStr">
        <is>
          <t/>
        </is>
      </c>
      <c r="P4369" s="10" t="inlineStr">
        <is>
          <t/>
        </is>
      </c>
      <c r="Q4369" s="10" t="inlineStr">
        <is>
          <t/>
        </is>
      </c>
      <c r="R4369" s="10" t="inlineStr">
        <is>
          <t/>
        </is>
      </c>
      <c r="S4369" s="10" t="inlineStr">
        <is>
          <t>https://www.contratacion.euskadi.eus/webkpe00-kpeperfi/es/contenidos/anuncio_contratacion/expcm474535/es_doc/images/logo_ifas.gif</t>
        </is>
      </c>
      <c r="T4369" s="10" t="inlineStr">
        <is>
          <t>Instituto Foral de Asistencia Social de Bizkaia</t>
        </is>
      </c>
      <c r="U4369" s="10" t="inlineStr">
        <is>
          <t>P9800001A - Instituto Foral de Asistencia Social de Bizkaia</t>
        </is>
      </c>
      <c r="V4369" s="10" t="inlineStr">
        <is>
          <t>Gerente/a</t>
        </is>
      </c>
      <c r="W4369" s="10" t="inlineStr">
        <is>
          <t/>
        </is>
      </c>
      <c r="X4369" s="10" t="inlineStr">
        <is>
          <t/>
        </is>
      </c>
      <c r="Y4369" s="10" t="inlineStr">
        <is>
          <t/>
        </is>
      </c>
      <c r="Z4369" s="10" t="inlineStr">
        <is>
          <t>https://www.contratacion.euskadi.eus/anuncio_contratacion/equipo-diverso/expcm474535/webkpe00-kpesimpc/es/</t>
        </is>
      </c>
      <c r="AA4369" s="10" t="inlineStr">
        <is>
          <t>https://www.contratacion.euskadi.eus/webkpe00-kpesimpc/es/contenidos/anuncio_contratacion/expcm474535/es_doc/index.html</t>
        </is>
      </c>
      <c r="AB4369" s="10" t="inlineStr">
        <is>
          <t>https://www.contratacion.euskadi.eus/contenidos/anuncio_contratacion/expcm474535/es_doc/data/es_r01dtpd19ba38d6c886a7b6f1feb134421d09f66ee</t>
        </is>
      </c>
      <c r="AC4369" s="10" t="inlineStr">
        <is>
          <t>https://www.contratacion.euskadi.eus/contenidos/anuncio_contratacion/expcm474535/r01Index/expcm474535-idxContent.xml</t>
        </is>
      </c>
      <c r="AD4369" s="10" t="inlineStr">
        <is>
          <t>12/01/2026</t>
        </is>
      </c>
      <c r="AE4369" s="10" t="inlineStr">
        <is>
          <t>r01epd01218c1204011bfc56628142af83964295e</t>
        </is>
      </c>
      <c r="AF4369" s="10" t="inlineStr">
        <is>
          <t>Instituto Foral de Asistencia Social de Bizkaia (IFAS)</t>
        </is>
      </c>
      <c r="AG4369" s="10" t="inlineStr">
        <is>
          <t>r01etpd15e132ccb8f1b4834749b6df90400fba3b9</t>
        </is>
      </c>
      <c r="AH4369" s="10" t="inlineStr">
        <is>
          <t>Instituto Foral de Asistencia Social de Bizkaia (IFAS)</t>
        </is>
      </c>
      <c r="AI4369" s="10" t="inlineStr">
        <is>
          <t/>
        </is>
      </c>
      <c r="AJ4369" s="10" t="inlineStr">
        <is>
          <t/>
        </is>
      </c>
    </row>
    <row r="4370" customHeight="true" ht="15.0">
      <c r="A4370" s="10" t="inlineStr">
        <is>
          <t>Productos alimenticios diversos</t>
        </is>
      </c>
      <c r="B4370" s="10" t="inlineStr">
        <is>
          <t/>
        </is>
      </c>
      <c r="C4370" s="10" t="inlineStr">
        <is>
          <t>Gobierno Vasco</t>
        </is>
      </c>
      <c r="D4370" s="10" t="inlineStr">
        <is>
          <t/>
        </is>
      </c>
      <c r="E4370" s="10" t="inlineStr">
        <is>
          <t/>
        </is>
      </c>
      <c r="F4370" s="10" t="inlineStr">
        <is>
          <t/>
        </is>
      </c>
      <c r="G4370" s="10" t="inlineStr">
        <is>
          <t>Productos alimenticios diversos</t>
        </is>
      </c>
      <c r="H4370" s="10" t="inlineStr">
        <is>
          <t>Productos alimenticios diversos</t>
        </is>
      </c>
      <c r="I4370" s="10" t="inlineStr">
        <is>
          <t/>
        </is>
      </c>
      <c r="J4370" s="10" t="inlineStr">
        <is>
          <t>09/01/2026</t>
        </is>
      </c>
      <c r="K4370" s="10" t="inlineStr">
        <is>
          <t>00027607/0000101587/23203</t>
        </is>
      </c>
      <c r="L4370" s="10" t="inlineStr">
        <is>
          <t>Adjudicación provisional / definitiva</t>
        </is>
      </c>
      <c r="M4370" s="10" t="inlineStr">
        <is>
          <t>true</t>
        </is>
      </c>
      <c r="N4370" s="10" t="inlineStr">
        <is>
          <t/>
        </is>
      </c>
      <c r="O4370" s="10" t="inlineStr">
        <is>
          <t/>
        </is>
      </c>
      <c r="P4370" s="10" t="inlineStr">
        <is>
          <t/>
        </is>
      </c>
      <c r="Q4370" s="10" t="inlineStr">
        <is>
          <t/>
        </is>
      </c>
      <c r="R4370" s="10" t="inlineStr">
        <is>
          <t/>
        </is>
      </c>
      <c r="S4370" s="10" t="inlineStr">
        <is>
          <t>https://www.contratacion.euskadi.eus/webkpe00-kpeperfi/es/contenidos/anuncio_contratacion/expcm474536/es_doc/images/logo_ifas.gif</t>
        </is>
      </c>
      <c r="T4370" s="10" t="inlineStr">
        <is>
          <t>Instituto Foral de Asistencia Social de Bizkaia</t>
        </is>
      </c>
      <c r="U4370" s="10" t="inlineStr">
        <is>
          <t>P9800001A - Instituto Foral de Asistencia Social de Bizkaia</t>
        </is>
      </c>
      <c r="V4370" s="10" t="inlineStr">
        <is>
          <t>Gerente/a</t>
        </is>
      </c>
      <c r="W4370" s="10" t="inlineStr">
        <is>
          <t/>
        </is>
      </c>
      <c r="X4370" s="10" t="inlineStr">
        <is>
          <t/>
        </is>
      </c>
      <c r="Y4370" s="10" t="inlineStr">
        <is>
          <t/>
        </is>
      </c>
      <c r="Z4370" s="10" t="inlineStr">
        <is>
          <t>https://www.contratacion.euskadi.eus/anuncio_contratacion/productos-alimenticios-diversos/expcm474536/webkpe00-kpesimpc/es/</t>
        </is>
      </c>
      <c r="AA4370" s="10" t="inlineStr">
        <is>
          <t>https://www.contratacion.euskadi.eus/webkpe00-kpesimpc/es/contenidos/anuncio_contratacion/expcm474536/es_doc/index.html</t>
        </is>
      </c>
      <c r="AB4370" s="10" t="inlineStr">
        <is>
          <t>https://www.contratacion.euskadi.eus/contenidos/anuncio_contratacion/expcm474536/es_doc/data/es_r01dtpd19ba38d96b36a7b6f1f857cd6ab07c693df</t>
        </is>
      </c>
      <c r="AC4370" s="10" t="inlineStr">
        <is>
          <t>https://www.contratacion.euskadi.eus/contenidos/anuncio_contratacion/expcm474536/r01Index/expcm474536-idxContent.xml</t>
        </is>
      </c>
      <c r="AD4370" s="10" t="inlineStr">
        <is>
          <t>12/01/2026</t>
        </is>
      </c>
      <c r="AE4370" s="10" t="inlineStr">
        <is>
          <t>r01epd01218c1204011bfc56628142af83964295e</t>
        </is>
      </c>
      <c r="AF4370" s="10" t="inlineStr">
        <is>
          <t>Instituto Foral de Asistencia Social de Bizkaia (IFAS)</t>
        </is>
      </c>
      <c r="AG4370" s="10" t="inlineStr">
        <is>
          <t>r01etpd15e132ccb8f1b4834749b6df90400fba3b9</t>
        </is>
      </c>
      <c r="AH4370" s="10" t="inlineStr">
        <is>
          <t>Instituto Foral de Asistencia Social de Bizkaia (IFAS)</t>
        </is>
      </c>
      <c r="AI4370" s="10" t="inlineStr">
        <is>
          <t/>
        </is>
      </c>
      <c r="AJ4370" s="10" t="inlineStr">
        <is>
          <t/>
        </is>
      </c>
    </row>
    <row r="4371" customHeight="true" ht="15.0">
      <c r="A4371" s="10" t="inlineStr">
        <is>
          <t>Servicios varios de reparaciÃ³n y mantenimiento</t>
        </is>
      </c>
      <c r="B4371" s="10" t="inlineStr">
        <is>
          <t/>
        </is>
      </c>
      <c r="C4371" s="10" t="inlineStr">
        <is>
          <t>Gobierno Vasco</t>
        </is>
      </c>
      <c r="D4371" s="10" t="inlineStr">
        <is>
          <t/>
        </is>
      </c>
      <c r="E4371" s="10" t="inlineStr">
        <is>
          <t/>
        </is>
      </c>
      <c r="F4371" s="10" t="inlineStr">
        <is>
          <t/>
        </is>
      </c>
      <c r="G4371" s="10" t="inlineStr">
        <is>
          <t>Servicios varios de reparaciÃ³n y mantenimiento</t>
        </is>
      </c>
      <c r="H4371" s="10" t="inlineStr">
        <is>
          <t>Servicios varios de reparaciÃ³n y mantenimiento</t>
        </is>
      </c>
      <c r="I4371" s="10" t="inlineStr">
        <is>
          <t/>
        </is>
      </c>
      <c r="J4371" s="10" t="inlineStr">
        <is>
          <t>09/01/2026</t>
        </is>
      </c>
      <c r="K4371" s="10" t="inlineStr">
        <is>
          <t>00027610/0100006012/22300</t>
        </is>
      </c>
      <c r="L4371" s="10" t="inlineStr">
        <is>
          <t>Adjudicación provisional / definitiva</t>
        </is>
      </c>
      <c r="M4371" s="10" t="inlineStr">
        <is>
          <t>true</t>
        </is>
      </c>
      <c r="N4371" s="10" t="inlineStr">
        <is>
          <t/>
        </is>
      </c>
      <c r="O4371" s="10" t="inlineStr">
        <is>
          <t/>
        </is>
      </c>
      <c r="P4371" s="10" t="inlineStr">
        <is>
          <t/>
        </is>
      </c>
      <c r="Q4371" s="10" t="inlineStr">
        <is>
          <t/>
        </is>
      </c>
      <c r="R4371" s="10" t="inlineStr">
        <is>
          <t/>
        </is>
      </c>
      <c r="S4371" s="10" t="inlineStr">
        <is>
          <t>https://www.contratacion.euskadi.eus/webkpe00-kpeperfi/es/contenidos/anuncio_contratacion/expcm474537/es_doc/images/logo_ifas.gif</t>
        </is>
      </c>
      <c r="T4371" s="10" t="inlineStr">
        <is>
          <t>Instituto Foral de Asistencia Social de Bizkaia</t>
        </is>
      </c>
      <c r="U4371" s="10" t="inlineStr">
        <is>
          <t>P9800001A - Instituto Foral de Asistencia Social de Bizkaia</t>
        </is>
      </c>
      <c r="V4371" s="10" t="inlineStr">
        <is>
          <t>Gerente/a</t>
        </is>
      </c>
      <c r="W4371" s="10" t="inlineStr">
        <is>
          <t/>
        </is>
      </c>
      <c r="X4371" s="10" t="inlineStr">
        <is>
          <t/>
        </is>
      </c>
      <c r="Y4371" s="10" t="inlineStr">
        <is>
          <t/>
        </is>
      </c>
      <c r="Z4371" s="10" t="inlineStr">
        <is>
          <t>https://www.contratacion.euskadi.eus/anuncio_contratacion/servicios-varios-reparaci-n-y-mantenimiento/expcm474537/webkpe00-kpesimpc/es/</t>
        </is>
      </c>
      <c r="AA4371" s="10" t="inlineStr">
        <is>
          <t>https://www.contratacion.euskadi.eus/webkpe00-kpesimpc/es/contenidos/anuncio_contratacion/expcm474537/es_doc/index.html</t>
        </is>
      </c>
      <c r="AB4371" s="10" t="inlineStr">
        <is>
          <t>https://www.contratacion.euskadi.eus/contenidos/anuncio_contratacion/expcm474537/es_doc/data/es_r01dtpd19ba39186842bd4c0fe70d4155bacae0c15</t>
        </is>
      </c>
      <c r="AC4371" s="10" t="inlineStr">
        <is>
          <t>https://www.contratacion.euskadi.eus/contenidos/anuncio_contratacion/expcm474537/r01Index/expcm474537-idxContent.xml</t>
        </is>
      </c>
      <c r="AD4371" s="10" t="inlineStr">
        <is>
          <t>12/01/2026</t>
        </is>
      </c>
      <c r="AE4371" s="10" t="inlineStr">
        <is>
          <t>r01epd01218c1204011bfc56628142af83964295e</t>
        </is>
      </c>
      <c r="AF4371" s="10" t="inlineStr">
        <is>
          <t>Instituto Foral de Asistencia Social de Bizkaia (IFAS)</t>
        </is>
      </c>
      <c r="AG4371" s="10" t="inlineStr">
        <is>
          <t>r01etpd15e132ccb8f1b4834749b6df90400fba3b9</t>
        </is>
      </c>
      <c r="AH4371" s="10" t="inlineStr">
        <is>
          <t>Instituto Foral de Asistencia Social de Bizkaia (IFAS)</t>
        </is>
      </c>
      <c r="AI4371" s="10" t="inlineStr">
        <is>
          <t/>
        </is>
      </c>
      <c r="AJ4371" s="10" t="inlineStr">
        <is>
          <t/>
        </is>
      </c>
    </row>
    <row r="4372" customHeight="true" ht="15.0">
      <c r="A4372" s="10" t="inlineStr">
        <is>
          <t>Equipo de seguridad, extinciÃ³n de incendios, policÃ­a y defen</t>
        </is>
      </c>
      <c r="B4372" s="10" t="inlineStr">
        <is>
          <t/>
        </is>
      </c>
      <c r="C4372" s="10" t="inlineStr">
        <is>
          <t>Gobierno Vasco</t>
        </is>
      </c>
      <c r="D4372" s="10" t="inlineStr">
        <is>
          <t/>
        </is>
      </c>
      <c r="E4372" s="10" t="inlineStr">
        <is>
          <t/>
        </is>
      </c>
      <c r="F4372" s="10" t="inlineStr">
        <is>
          <t/>
        </is>
      </c>
      <c r="G4372" s="10" t="inlineStr">
        <is>
          <t>Equipo de seguridad, extinciÃ³n de incendios, policÃ­a y defen</t>
        </is>
      </c>
      <c r="H4372" s="10" t="inlineStr">
        <is>
          <t>Equipo de seguridad, extinciÃ³n de incendios, policÃ­a y defen</t>
        </is>
      </c>
      <c r="I4372" s="10" t="inlineStr">
        <is>
          <t/>
        </is>
      </c>
      <c r="J4372" s="10" t="inlineStr">
        <is>
          <t>09/01/2026</t>
        </is>
      </c>
      <c r="K4372" s="10" t="inlineStr">
        <is>
          <t>00027630/0100025999/63606</t>
        </is>
      </c>
      <c r="L4372" s="10" t="inlineStr">
        <is>
          <t>Adjudicación provisional / definitiva</t>
        </is>
      </c>
      <c r="M4372" s="10" t="inlineStr">
        <is>
          <t>true</t>
        </is>
      </c>
      <c r="N4372" s="10" t="inlineStr">
        <is>
          <t/>
        </is>
      </c>
      <c r="O4372" s="10" t="inlineStr">
        <is>
          <t/>
        </is>
      </c>
      <c r="P4372" s="10" t="inlineStr">
        <is>
          <t/>
        </is>
      </c>
      <c r="Q4372" s="10" t="inlineStr">
        <is>
          <t/>
        </is>
      </c>
      <c r="R4372" s="10" t="inlineStr">
        <is>
          <t/>
        </is>
      </c>
      <c r="S4372" s="10" t="inlineStr">
        <is>
          <t>https://www.contratacion.euskadi.eus/webkpe00-kpeperfi/es/contenidos/anuncio_contratacion/expcm474538/es_doc/images/logo_ifas.gif</t>
        </is>
      </c>
      <c r="T4372" s="10" t="inlineStr">
        <is>
          <t>Instituto Foral de Asistencia Social de Bizkaia</t>
        </is>
      </c>
      <c r="U4372" s="10" t="inlineStr">
        <is>
          <t>P9800001A - Instituto Foral de Asistencia Social de Bizkaia</t>
        </is>
      </c>
      <c r="V4372" s="10" t="inlineStr">
        <is>
          <t>Gerente/a</t>
        </is>
      </c>
      <c r="W4372" s="10" t="inlineStr">
        <is>
          <t/>
        </is>
      </c>
      <c r="X4372" s="10" t="inlineStr">
        <is>
          <t/>
        </is>
      </c>
      <c r="Y4372" s="10" t="inlineStr">
        <is>
          <t/>
        </is>
      </c>
      <c r="Z4372" s="10" t="inlineStr">
        <is>
          <t>https://www.contratacion.euskadi.eus/anuncio_contratacion/equipo-seguridad-extinci-n-incendios-polic-y-defen/expcm474538/webkpe00-kpesimpc/es/</t>
        </is>
      </c>
      <c r="AA4372" s="10" t="inlineStr">
        <is>
          <t>https://www.contratacion.euskadi.eus/webkpe00-kpesimpc/es/contenidos/anuncio_contratacion/expcm474538/es_doc/index.html</t>
        </is>
      </c>
      <c r="AB4372" s="10" t="inlineStr">
        <is>
          <t>https://www.contratacion.euskadi.eus/contenidos/anuncio_contratacion/expcm474538/es_doc/data/es_r01dtpd019ba391ae1c2bd4c0fe9957b456c24873d</t>
        </is>
      </c>
      <c r="AC4372" s="10" t="inlineStr">
        <is>
          <t>https://www.contratacion.euskadi.eus/contenidos/anuncio_contratacion/expcm474538/r01Index/expcm474538-idxContent.xml</t>
        </is>
      </c>
      <c r="AD4372" s="10" t="inlineStr">
        <is>
          <t>12/01/2026</t>
        </is>
      </c>
      <c r="AE4372" s="10" t="inlineStr">
        <is>
          <t>r01epd01218c1204011bfc56628142af83964295e</t>
        </is>
      </c>
      <c r="AF4372" s="10" t="inlineStr">
        <is>
          <t>Instituto Foral de Asistencia Social de Bizkaia (IFAS)</t>
        </is>
      </c>
      <c r="AG4372" s="10" t="inlineStr">
        <is>
          <t>r01etpd15e132ccb8f1b4834749b6df90400fba3b9</t>
        </is>
      </c>
      <c r="AH4372" s="10" t="inlineStr">
        <is>
          <t>Instituto Foral de Asistencia Social de Bizkaia (IFAS)</t>
        </is>
      </c>
      <c r="AI4372" s="10" t="inlineStr">
        <is>
          <t/>
        </is>
      </c>
      <c r="AJ4372" s="10" t="inlineStr">
        <is>
          <t/>
        </is>
      </c>
    </row>
    <row r="4373" customHeight="true" ht="15.0">
      <c r="A4373" s="10" t="inlineStr">
        <is>
          <t>Servicios sanitarios y de limpieza</t>
        </is>
      </c>
      <c r="B4373" s="10" t="inlineStr">
        <is>
          <t/>
        </is>
      </c>
      <c r="C4373" s="10" t="inlineStr">
        <is>
          <t>Gobierno Vasco</t>
        </is>
      </c>
      <c r="D4373" s="10" t="inlineStr">
        <is>
          <t/>
        </is>
      </c>
      <c r="E4373" s="10" t="inlineStr">
        <is>
          <t/>
        </is>
      </c>
      <c r="F4373" s="10" t="inlineStr">
        <is>
          <t/>
        </is>
      </c>
      <c r="G4373" s="10" t="inlineStr">
        <is>
          <t>Servicios sanitarios y de limpieza</t>
        </is>
      </c>
      <c r="H4373" s="10" t="inlineStr">
        <is>
          <t>Servicios sanitarios y de limpieza</t>
        </is>
      </c>
      <c r="I4373" s="10" t="inlineStr">
        <is>
          <t/>
        </is>
      </c>
      <c r="J4373" s="10" t="inlineStr">
        <is>
          <t>09/01/2026</t>
        </is>
      </c>
      <c r="K4373" s="10" t="inlineStr">
        <is>
          <t>00027679/0100032594/23799</t>
        </is>
      </c>
      <c r="L4373" s="10" t="inlineStr">
        <is>
          <t>Adjudicación provisional / definitiva</t>
        </is>
      </c>
      <c r="M4373" s="10" t="inlineStr">
        <is>
          <t>true</t>
        </is>
      </c>
      <c r="N4373" s="10" t="inlineStr">
        <is>
          <t/>
        </is>
      </c>
      <c r="O4373" s="10" t="inlineStr">
        <is>
          <t/>
        </is>
      </c>
      <c r="P4373" s="10" t="inlineStr">
        <is>
          <t/>
        </is>
      </c>
      <c r="Q4373" s="10" t="inlineStr">
        <is>
          <t/>
        </is>
      </c>
      <c r="R4373" s="10" t="inlineStr">
        <is>
          <t/>
        </is>
      </c>
      <c r="S4373" s="10" t="inlineStr">
        <is>
          <t>https://www.contratacion.euskadi.eus/webkpe00-kpeperfi/es/contenidos/anuncio_contratacion/expcm474539/es_doc/images/logo_ifas.gif</t>
        </is>
      </c>
      <c r="T4373" s="10" t="inlineStr">
        <is>
          <t>Instituto Foral de Asistencia Social de Bizkaia</t>
        </is>
      </c>
      <c r="U4373" s="10" t="inlineStr">
        <is>
          <t>P9800001A - Instituto Foral de Asistencia Social de Bizkaia</t>
        </is>
      </c>
      <c r="V4373" s="10" t="inlineStr">
        <is>
          <t>Gerente/a</t>
        </is>
      </c>
      <c r="W4373" s="10" t="inlineStr">
        <is>
          <t/>
        </is>
      </c>
      <c r="X4373" s="10" t="inlineStr">
        <is>
          <t/>
        </is>
      </c>
      <c r="Y4373" s="10" t="inlineStr">
        <is>
          <t/>
        </is>
      </c>
      <c r="Z4373" s="10" t="inlineStr">
        <is>
          <t>https://www.contratacion.euskadi.eus/anuncio_contratacion/servicios-sanitarios-y-limpieza/expcm474539/webkpe00-kpesimpc/es/</t>
        </is>
      </c>
      <c r="AA4373" s="10" t="inlineStr">
        <is>
          <t>https://www.contratacion.euskadi.eus/webkpe00-kpesimpc/es/contenidos/anuncio_contratacion/expcm474539/es_doc/index.html</t>
        </is>
      </c>
      <c r="AB4373" s="10" t="inlineStr">
        <is>
          <t>https://www.contratacion.euskadi.eus/contenidos/anuncio_contratacion/expcm474539/es_doc/data/es_r01dtpd19ba391d6172bd4c0fef0feefdbffe4e0be</t>
        </is>
      </c>
      <c r="AC4373" s="10" t="inlineStr">
        <is>
          <t>https://www.contratacion.euskadi.eus/contenidos/anuncio_contratacion/expcm474539/r01Index/expcm474539-idxContent.xml</t>
        </is>
      </c>
      <c r="AD4373" s="10" t="inlineStr">
        <is>
          <t>12/01/2026</t>
        </is>
      </c>
      <c r="AE4373" s="10" t="inlineStr">
        <is>
          <t>r01epd01218c1204011bfc56628142af83964295e</t>
        </is>
      </c>
      <c r="AF4373" s="10" t="inlineStr">
        <is>
          <t>Instituto Foral de Asistencia Social de Bizkaia (IFAS)</t>
        </is>
      </c>
      <c r="AG4373" s="10" t="inlineStr">
        <is>
          <t>r01etpd15e132ccb8f1b4834749b6df90400fba3b9</t>
        </is>
      </c>
      <c r="AH4373" s="10" t="inlineStr">
        <is>
          <t>Instituto Foral de Asistencia Social de Bizkaia (IFAS)</t>
        </is>
      </c>
      <c r="AI4373" s="10" t="inlineStr">
        <is>
          <t/>
        </is>
      </c>
      <c r="AJ4373" s="10" t="inlineStr">
        <is>
          <t/>
        </is>
      </c>
    </row>
    <row r="4374" customHeight="true" ht="15.0">
      <c r="A4374" s="10" t="inlineStr">
        <is>
          <t>Productos alimenticios diversos</t>
        </is>
      </c>
      <c r="B4374" s="10" t="inlineStr">
        <is>
          <t/>
        </is>
      </c>
      <c r="C4374" s="10" t="inlineStr">
        <is>
          <t>Gobierno Vasco</t>
        </is>
      </c>
      <c r="D4374" s="10" t="inlineStr">
        <is>
          <t/>
        </is>
      </c>
      <c r="E4374" s="10" t="inlineStr">
        <is>
          <t/>
        </is>
      </c>
      <c r="F4374" s="10" t="inlineStr">
        <is>
          <t/>
        </is>
      </c>
      <c r="G4374" s="10" t="inlineStr">
        <is>
          <t>Productos alimenticios diversos</t>
        </is>
      </c>
      <c r="H4374" s="10" t="inlineStr">
        <is>
          <t>Productos alimenticios diversos</t>
        </is>
      </c>
      <c r="I4374" s="10" t="inlineStr">
        <is>
          <t/>
        </is>
      </c>
      <c r="J4374" s="10" t="inlineStr">
        <is>
          <t>09/01/2026</t>
        </is>
      </c>
      <c r="K4374" s="10" t="inlineStr">
        <is>
          <t>00027727/0100001888/23203</t>
        </is>
      </c>
      <c r="L4374" s="10" t="inlineStr">
        <is>
          <t>Adjudicación provisional / definitiva</t>
        </is>
      </c>
      <c r="M4374" s="10" t="inlineStr">
        <is>
          <t>true</t>
        </is>
      </c>
      <c r="N4374" s="10" t="inlineStr">
        <is>
          <t/>
        </is>
      </c>
      <c r="O4374" s="10" t="inlineStr">
        <is>
          <t/>
        </is>
      </c>
      <c r="P4374" s="10" t="inlineStr">
        <is>
          <t/>
        </is>
      </c>
      <c r="Q4374" s="10" t="inlineStr">
        <is>
          <t/>
        </is>
      </c>
      <c r="R4374" s="10" t="inlineStr">
        <is>
          <t/>
        </is>
      </c>
      <c r="S4374" s="10" t="inlineStr">
        <is>
          <t>https://www.contratacion.euskadi.eus/webkpe00-kpeperfi/es/contenidos/anuncio_contratacion/expcm474540/es_doc/images/logo_ifas.gif</t>
        </is>
      </c>
      <c r="T4374" s="10" t="inlineStr">
        <is>
          <t>Instituto Foral de Asistencia Social de Bizkaia</t>
        </is>
      </c>
      <c r="U4374" s="10" t="inlineStr">
        <is>
          <t>P9800001A - Instituto Foral de Asistencia Social de Bizkaia</t>
        </is>
      </c>
      <c r="V4374" s="10" t="inlineStr">
        <is>
          <t>Gerente/a</t>
        </is>
      </c>
      <c r="W4374" s="10" t="inlineStr">
        <is>
          <t/>
        </is>
      </c>
      <c r="X4374" s="10" t="inlineStr">
        <is>
          <t/>
        </is>
      </c>
      <c r="Y4374" s="10" t="inlineStr">
        <is>
          <t/>
        </is>
      </c>
      <c r="Z4374" s="10" t="inlineStr">
        <is>
          <t>https://www.contratacion.euskadi.eus/anuncio_contratacion/productos-alimenticios-diversos/expcm474540/webkpe00-kpesimpc/es/</t>
        </is>
      </c>
      <c r="AA4374" s="10" t="inlineStr">
        <is>
          <t>https://www.contratacion.euskadi.eus/webkpe00-kpesimpc/es/contenidos/anuncio_contratacion/expcm474540/es_doc/index.html</t>
        </is>
      </c>
      <c r="AB4374" s="10" t="inlineStr">
        <is>
          <t>https://www.contratacion.euskadi.eus/contenidos/anuncio_contratacion/expcm474540/es_doc/data/es_r01dtpd19ba391fda02bd4c0fed79c2d4ea5691c05</t>
        </is>
      </c>
      <c r="AC4374" s="10" t="inlineStr">
        <is>
          <t>https://www.contratacion.euskadi.eus/contenidos/anuncio_contratacion/expcm474540/r01Index/expcm474540-idxContent.xml</t>
        </is>
      </c>
      <c r="AD4374" s="10" t="inlineStr">
        <is>
          <t>12/01/2026</t>
        </is>
      </c>
      <c r="AE4374" s="10" t="inlineStr">
        <is>
          <t>r01epd01218c1204011bfc56628142af83964295e</t>
        </is>
      </c>
      <c r="AF4374" s="10" t="inlineStr">
        <is>
          <t>Instituto Foral de Asistencia Social de Bizkaia (IFAS)</t>
        </is>
      </c>
      <c r="AG4374" s="10" t="inlineStr">
        <is>
          <t>r01etpd15e132ccb8f1b4834749b6df90400fba3b9</t>
        </is>
      </c>
      <c r="AH4374" s="10" t="inlineStr">
        <is>
          <t>Instituto Foral de Asistencia Social de Bizkaia (IFAS)</t>
        </is>
      </c>
      <c r="AI4374" s="10" t="inlineStr">
        <is>
          <t/>
        </is>
      </c>
      <c r="AJ4374" s="10" t="inlineStr">
        <is>
          <t/>
        </is>
      </c>
    </row>
    <row r="4375" customHeight="true" ht="15.0">
      <c r="A4375" s="10" t="inlineStr">
        <is>
          <t>Servicios diversos</t>
        </is>
      </c>
      <c r="B4375" s="10" t="inlineStr">
        <is>
          <t/>
        </is>
      </c>
      <c r="C4375" s="10" t="inlineStr">
        <is>
          <t>Gobierno Vasco</t>
        </is>
      </c>
      <c r="D4375" s="10" t="inlineStr">
        <is>
          <t/>
        </is>
      </c>
      <c r="E4375" s="10" t="inlineStr">
        <is>
          <t/>
        </is>
      </c>
      <c r="F4375" s="10" t="inlineStr">
        <is>
          <t/>
        </is>
      </c>
      <c r="G4375" s="10" t="inlineStr">
        <is>
          <t>Servicios diversos</t>
        </is>
      </c>
      <c r="H4375" s="10" t="inlineStr">
        <is>
          <t>Servicios diversos</t>
        </is>
      </c>
      <c r="I4375" s="10" t="inlineStr">
        <is>
          <t/>
        </is>
      </c>
      <c r="J4375" s="10" t="inlineStr">
        <is>
          <t>09/01/2026</t>
        </is>
      </c>
      <c r="K4375" s="10" t="inlineStr">
        <is>
          <t>00027729/0100015058/23799</t>
        </is>
      </c>
      <c r="L4375" s="10" t="inlineStr">
        <is>
          <t>Adjudicación provisional / definitiva</t>
        </is>
      </c>
      <c r="M4375" s="10" t="inlineStr">
        <is>
          <t>true</t>
        </is>
      </c>
      <c r="N4375" s="10" t="inlineStr">
        <is>
          <t/>
        </is>
      </c>
      <c r="O4375" s="10" t="inlineStr">
        <is>
          <t/>
        </is>
      </c>
      <c r="P4375" s="10" t="inlineStr">
        <is>
          <t/>
        </is>
      </c>
      <c r="Q4375" s="10" t="inlineStr">
        <is>
          <t/>
        </is>
      </c>
      <c r="R4375" s="10" t="inlineStr">
        <is>
          <t/>
        </is>
      </c>
      <c r="S4375" s="10" t="inlineStr">
        <is>
          <t>https://www.contratacion.euskadi.eus/webkpe00-kpeperfi/es/contenidos/anuncio_contratacion/expcm474541/es_doc/images/logo_ifas.gif</t>
        </is>
      </c>
      <c r="T4375" s="10" t="inlineStr">
        <is>
          <t>Instituto Foral de Asistencia Social de Bizkaia</t>
        </is>
      </c>
      <c r="U4375" s="10" t="inlineStr">
        <is>
          <t>P9800001A - Instituto Foral de Asistencia Social de Bizkaia</t>
        </is>
      </c>
      <c r="V4375" s="10" t="inlineStr">
        <is>
          <t>Gerente/a</t>
        </is>
      </c>
      <c r="W4375" s="10" t="inlineStr">
        <is>
          <t/>
        </is>
      </c>
      <c r="X4375" s="10" t="inlineStr">
        <is>
          <t/>
        </is>
      </c>
      <c r="Y4375" s="10" t="inlineStr">
        <is>
          <t/>
        </is>
      </c>
      <c r="Z4375" s="10" t="inlineStr">
        <is>
          <t>https://www.contratacion.euskadi.eus/anuncio_contratacion/servicios-diversos/expcm474541/webkpe00-kpesimpc/es/</t>
        </is>
      </c>
      <c r="AA4375" s="10" t="inlineStr">
        <is>
          <t>https://www.contratacion.euskadi.eus/webkpe00-kpesimpc/es/contenidos/anuncio_contratacion/expcm474541/es_doc/index.html</t>
        </is>
      </c>
      <c r="AB4375" s="10" t="inlineStr">
        <is>
          <t>https://www.contratacion.euskadi.eus/contenidos/anuncio_contratacion/expcm474541/es_doc/data/es_r01dtpd19ba39225a42bd4c0fe3e9b3206c61f9f22</t>
        </is>
      </c>
      <c r="AC4375" s="10" t="inlineStr">
        <is>
          <t>https://www.contratacion.euskadi.eus/contenidos/anuncio_contratacion/expcm474541/r01Index/expcm474541-idxContent.xml</t>
        </is>
      </c>
      <c r="AD4375" s="10" t="inlineStr">
        <is>
          <t>12/01/2026</t>
        </is>
      </c>
      <c r="AE4375" s="10" t="inlineStr">
        <is>
          <t>r01epd01218c1204011bfc56628142af83964295e</t>
        </is>
      </c>
      <c r="AF4375" s="10" t="inlineStr">
        <is>
          <t>Instituto Foral de Asistencia Social de Bizkaia (IFAS)</t>
        </is>
      </c>
      <c r="AG4375" s="10" t="inlineStr">
        <is>
          <t>r01etpd15e132ccb8f1b4834749b6df90400fba3b9</t>
        </is>
      </c>
      <c r="AH4375" s="10" t="inlineStr">
        <is>
          <t>Instituto Foral de Asistencia Social de Bizkaia (IFAS)</t>
        </is>
      </c>
      <c r="AI4375" s="10" t="inlineStr">
        <is>
          <t/>
        </is>
      </c>
      <c r="AJ4375" s="10" t="inlineStr">
        <is>
          <t/>
        </is>
      </c>
    </row>
    <row r="4376" customHeight="true" ht="15.0">
      <c r="A4376" s="10" t="inlineStr">
        <is>
          <t>Servicios varios de reparaciÃ³n y mantenimiento</t>
        </is>
      </c>
      <c r="B4376" s="10" t="inlineStr">
        <is>
          <t/>
        </is>
      </c>
      <c r="C4376" s="10" t="inlineStr">
        <is>
          <t>Gobierno Vasco</t>
        </is>
      </c>
      <c r="D4376" s="10" t="inlineStr">
        <is>
          <t/>
        </is>
      </c>
      <c r="E4376" s="10" t="inlineStr">
        <is>
          <t/>
        </is>
      </c>
      <c r="F4376" s="10" t="inlineStr">
        <is>
          <t/>
        </is>
      </c>
      <c r="G4376" s="10" t="inlineStr">
        <is>
          <t>Servicios varios de reparaciÃ³n y mantenimiento</t>
        </is>
      </c>
      <c r="H4376" s="10" t="inlineStr">
        <is>
          <t>Servicios varios de reparaciÃ³n y mantenimiento</t>
        </is>
      </c>
      <c r="I4376" s="10" t="inlineStr">
        <is>
          <t/>
        </is>
      </c>
      <c r="J4376" s="10" t="inlineStr">
        <is>
          <t>09/01/2026</t>
        </is>
      </c>
      <c r="K4376" s="10" t="inlineStr">
        <is>
          <t>00027732/0000097081/63606</t>
        </is>
      </c>
      <c r="L4376" s="10" t="inlineStr">
        <is>
          <t>Adjudicación provisional / definitiva</t>
        </is>
      </c>
      <c r="M4376" s="10" t="inlineStr">
        <is>
          <t>true</t>
        </is>
      </c>
      <c r="N4376" s="10" t="inlineStr">
        <is>
          <t/>
        </is>
      </c>
      <c r="O4376" s="10" t="inlineStr">
        <is>
          <t/>
        </is>
      </c>
      <c r="P4376" s="10" t="inlineStr">
        <is>
          <t/>
        </is>
      </c>
      <c r="Q4376" s="10" t="inlineStr">
        <is>
          <t/>
        </is>
      </c>
      <c r="R4376" s="10" t="inlineStr">
        <is>
          <t/>
        </is>
      </c>
      <c r="S4376" s="10" t="inlineStr">
        <is>
          <t>https://www.contratacion.euskadi.eus/webkpe00-kpeperfi/es/contenidos/anuncio_contratacion/expcm474542/es_doc/images/logo_ifas.gif</t>
        </is>
      </c>
      <c r="T4376" s="10" t="inlineStr">
        <is>
          <t>Instituto Foral de Asistencia Social de Bizkaia</t>
        </is>
      </c>
      <c r="U4376" s="10" t="inlineStr">
        <is>
          <t>P9800001A - Instituto Foral de Asistencia Social de Bizkaia</t>
        </is>
      </c>
      <c r="V4376" s="10" t="inlineStr">
        <is>
          <t>Gerente/a</t>
        </is>
      </c>
      <c r="W4376" s="10" t="inlineStr">
        <is>
          <t/>
        </is>
      </c>
      <c r="X4376" s="10" t="inlineStr">
        <is>
          <t/>
        </is>
      </c>
      <c r="Y4376" s="10" t="inlineStr">
        <is>
          <t/>
        </is>
      </c>
      <c r="Z4376" s="10" t="inlineStr">
        <is>
          <t>https://www.contratacion.euskadi.eus/anuncio_contratacion/servicios-varios-reparaci-n-y-mantenimiento/expcm474542/webkpe00-kpesimpc/es/</t>
        </is>
      </c>
      <c r="AA4376" s="10" t="inlineStr">
        <is>
          <t>https://www.contratacion.euskadi.eus/webkpe00-kpesimpc/es/contenidos/anuncio_contratacion/expcm474542/es_doc/index.html</t>
        </is>
      </c>
      <c r="AB4376" s="10" t="inlineStr">
        <is>
          <t>https://www.contratacion.euskadi.eus/contenidos/anuncio_contratacion/expcm474542/es_doc/data/es_r01dtpd19ba39619b52bd4c0fe97c294da126b4c70</t>
        </is>
      </c>
      <c r="AC4376" s="10" t="inlineStr">
        <is>
          <t>https://www.contratacion.euskadi.eus/contenidos/anuncio_contratacion/expcm474542/r01Index/expcm474542-idxContent.xml</t>
        </is>
      </c>
      <c r="AD4376" s="10" t="inlineStr">
        <is>
          <t>12/01/2026</t>
        </is>
      </c>
      <c r="AE4376" s="10" t="inlineStr">
        <is>
          <t>r01epd01218c1204011bfc56628142af83964295e</t>
        </is>
      </c>
      <c r="AF4376" s="10" t="inlineStr">
        <is>
          <t>Instituto Foral de Asistencia Social de Bizkaia (IFAS)</t>
        </is>
      </c>
      <c r="AG4376" s="10" t="inlineStr">
        <is>
          <t>r01etpd15e132ccb8f1b4834749b6df90400fba3b9</t>
        </is>
      </c>
      <c r="AH4376" s="10" t="inlineStr">
        <is>
          <t>Instituto Foral de Asistencia Social de Bizkaia (IFAS)</t>
        </is>
      </c>
      <c r="AI4376" s="10" t="inlineStr">
        <is>
          <t/>
        </is>
      </c>
      <c r="AJ4376" s="10" t="inlineStr">
        <is>
          <t/>
        </is>
      </c>
    </row>
    <row r="4377" customHeight="true" ht="15.0">
      <c r="A4377" s="10" t="inlineStr">
        <is>
          <t>Servicios de transporte por carretera</t>
        </is>
      </c>
      <c r="B4377" s="10" t="inlineStr">
        <is>
          <t/>
        </is>
      </c>
      <c r="C4377" s="10" t="inlineStr">
        <is>
          <t>Gobierno Vasco</t>
        </is>
      </c>
      <c r="D4377" s="10" t="inlineStr">
        <is>
          <t/>
        </is>
      </c>
      <c r="E4377" s="10" t="inlineStr">
        <is>
          <t/>
        </is>
      </c>
      <c r="F4377" s="10" t="inlineStr">
        <is>
          <t/>
        </is>
      </c>
      <c r="G4377" s="10" t="inlineStr">
        <is>
          <t>Servicios de transporte por carretera</t>
        </is>
      </c>
      <c r="H4377" s="10" t="inlineStr">
        <is>
          <t>Servicios de transporte por carretera</t>
        </is>
      </c>
      <c r="I4377" s="10" t="inlineStr">
        <is>
          <t/>
        </is>
      </c>
      <c r="J4377" s="10" t="inlineStr">
        <is>
          <t>09/01/2026</t>
        </is>
      </c>
      <c r="K4377" s="10" t="inlineStr">
        <is>
          <t>00027775/0000054296/23400</t>
        </is>
      </c>
      <c r="L4377" s="10" t="inlineStr">
        <is>
          <t>Adjudicación provisional / definitiva</t>
        </is>
      </c>
      <c r="M4377" s="10" t="inlineStr">
        <is>
          <t>true</t>
        </is>
      </c>
      <c r="N4377" s="10" t="inlineStr">
        <is>
          <t/>
        </is>
      </c>
      <c r="O4377" s="10" t="inlineStr">
        <is>
          <t/>
        </is>
      </c>
      <c r="P4377" s="10" t="inlineStr">
        <is>
          <t/>
        </is>
      </c>
      <c r="Q4377" s="10" t="inlineStr">
        <is>
          <t/>
        </is>
      </c>
      <c r="R4377" s="10" t="inlineStr">
        <is>
          <t/>
        </is>
      </c>
      <c r="S4377" s="10" t="inlineStr">
        <is>
          <t>https://www.contratacion.euskadi.eus/webkpe00-kpeperfi/es/contenidos/anuncio_contratacion/expcm474543/es_doc/images/logo_ifas.gif</t>
        </is>
      </c>
      <c r="T4377" s="10" t="inlineStr">
        <is>
          <t>Instituto Foral de Asistencia Social de Bizkaia</t>
        </is>
      </c>
      <c r="U4377" s="10" t="inlineStr">
        <is>
          <t>P9800001A - Instituto Foral de Asistencia Social de Bizkaia</t>
        </is>
      </c>
      <c r="V4377" s="10" t="inlineStr">
        <is>
          <t>Gerente/a</t>
        </is>
      </c>
      <c r="W4377" s="10" t="inlineStr">
        <is>
          <t/>
        </is>
      </c>
      <c r="X4377" s="10" t="inlineStr">
        <is>
          <t/>
        </is>
      </c>
      <c r="Y4377" s="10" t="inlineStr">
        <is>
          <t/>
        </is>
      </c>
      <c r="Z4377" s="10" t="inlineStr">
        <is>
          <t>https://www.contratacion.euskadi.eus/anuncio_contratacion/servicios-transporte-carretera/expcm474543/webkpe00-kpesimpc/es/</t>
        </is>
      </c>
      <c r="AA4377" s="10" t="inlineStr">
        <is>
          <t>https://www.contratacion.euskadi.eus/webkpe00-kpesimpc/es/contenidos/anuncio_contratacion/expcm474543/es_doc/index.html</t>
        </is>
      </c>
      <c r="AB4377" s="10" t="inlineStr">
        <is>
          <t>https://www.contratacion.euskadi.eus/contenidos/anuncio_contratacion/expcm474543/es_doc/data/es_r01dtpd19ba39641962bd4c0fe15e8c695a21a2075</t>
        </is>
      </c>
      <c r="AC4377" s="10" t="inlineStr">
        <is>
          <t>https://www.contratacion.euskadi.eus/contenidos/anuncio_contratacion/expcm474543/r01Index/expcm474543-idxContent.xml</t>
        </is>
      </c>
      <c r="AD4377" s="10" t="inlineStr">
        <is>
          <t>12/01/2026</t>
        </is>
      </c>
      <c r="AE4377" s="10" t="inlineStr">
        <is>
          <t>r01epd01218c1204011bfc56628142af83964295e</t>
        </is>
      </c>
      <c r="AF4377" s="10" t="inlineStr">
        <is>
          <t>Instituto Foral de Asistencia Social de Bizkaia (IFAS)</t>
        </is>
      </c>
      <c r="AG4377" s="10" t="inlineStr">
        <is>
          <t>r01etpd15e132ccb8f1b4834749b6df90400fba3b9</t>
        </is>
      </c>
      <c r="AH4377" s="10" t="inlineStr">
        <is>
          <t>Instituto Foral de Asistencia Social de Bizkaia (IFAS)</t>
        </is>
      </c>
      <c r="AI4377" s="10" t="inlineStr">
        <is>
          <t/>
        </is>
      </c>
      <c r="AJ4377" s="10" t="inlineStr">
        <is>
          <t/>
        </is>
      </c>
    </row>
    <row r="4378" customHeight="true" ht="15.0">
      <c r="A4378" s="10" t="inlineStr">
        <is>
          <t>Servicios de transporte por carretera</t>
        </is>
      </c>
      <c r="B4378" s="10" t="inlineStr">
        <is>
          <t/>
        </is>
      </c>
      <c r="C4378" s="10" t="inlineStr">
        <is>
          <t>Gobierno Vasco</t>
        </is>
      </c>
      <c r="D4378" s="10" t="inlineStr">
        <is>
          <t/>
        </is>
      </c>
      <c r="E4378" s="10" t="inlineStr">
        <is>
          <t/>
        </is>
      </c>
      <c r="F4378" s="10" t="inlineStr">
        <is>
          <t/>
        </is>
      </c>
      <c r="G4378" s="10" t="inlineStr">
        <is>
          <t>Servicios de transporte por carretera</t>
        </is>
      </c>
      <c r="H4378" s="10" t="inlineStr">
        <is>
          <t>Servicios de transporte por carretera</t>
        </is>
      </c>
      <c r="I4378" s="10" t="inlineStr">
        <is>
          <t/>
        </is>
      </c>
      <c r="J4378" s="10" t="inlineStr">
        <is>
          <t>09/01/2026</t>
        </is>
      </c>
      <c r="K4378" s="10" t="inlineStr">
        <is>
          <t>00027775/0100004416/23400</t>
        </is>
      </c>
      <c r="L4378" s="10" t="inlineStr">
        <is>
          <t>Adjudicación provisional / definitiva</t>
        </is>
      </c>
      <c r="M4378" s="10" t="inlineStr">
        <is>
          <t>true</t>
        </is>
      </c>
      <c r="N4378" s="10" t="inlineStr">
        <is>
          <t/>
        </is>
      </c>
      <c r="O4378" s="10" t="inlineStr">
        <is>
          <t/>
        </is>
      </c>
      <c r="P4378" s="10" t="inlineStr">
        <is>
          <t/>
        </is>
      </c>
      <c r="Q4378" s="10" t="inlineStr">
        <is>
          <t/>
        </is>
      </c>
      <c r="R4378" s="10" t="inlineStr">
        <is>
          <t/>
        </is>
      </c>
      <c r="S4378" s="10" t="inlineStr">
        <is>
          <t>https://www.contratacion.euskadi.eus/webkpe00-kpeperfi/es/contenidos/anuncio_contratacion/expcm474544/es_doc/images/logo_ifas.gif</t>
        </is>
      </c>
      <c r="T4378" s="10" t="inlineStr">
        <is>
          <t>Instituto Foral de Asistencia Social de Bizkaia</t>
        </is>
      </c>
      <c r="U4378" s="10" t="inlineStr">
        <is>
          <t>P9800001A - Instituto Foral de Asistencia Social de Bizkaia</t>
        </is>
      </c>
      <c r="V4378" s="10" t="inlineStr">
        <is>
          <t>Gerente/a</t>
        </is>
      </c>
      <c r="W4378" s="10" t="inlineStr">
        <is>
          <t/>
        </is>
      </c>
      <c r="X4378" s="10" t="inlineStr">
        <is>
          <t/>
        </is>
      </c>
      <c r="Y4378" s="10" t="inlineStr">
        <is>
          <t/>
        </is>
      </c>
      <c r="Z4378" s="10" t="inlineStr">
        <is>
          <t>https://www.contratacion.euskadi.eus/anuncio_contratacion/servicios-transporte-carretera/expcm474544/webkpe00-kpesimpc/es/</t>
        </is>
      </c>
      <c r="AA4378" s="10" t="inlineStr">
        <is>
          <t>https://www.contratacion.euskadi.eus/webkpe00-kpesimpc/es/contenidos/anuncio_contratacion/expcm474544/es_doc/index.html</t>
        </is>
      </c>
      <c r="AB4378" s="10" t="inlineStr">
        <is>
          <t>https://www.contratacion.euskadi.eus/contenidos/anuncio_contratacion/expcm474544/es_doc/data/es_r01dtpd19ba39669902bd4c0feb953b94ef7d9e183</t>
        </is>
      </c>
      <c r="AC4378" s="10" t="inlineStr">
        <is>
          <t>https://www.contratacion.euskadi.eus/contenidos/anuncio_contratacion/expcm474544/r01Index/expcm474544-idxContent.xml</t>
        </is>
      </c>
      <c r="AD4378" s="10" t="inlineStr">
        <is>
          <t>12/01/2026</t>
        </is>
      </c>
      <c r="AE4378" s="10" t="inlineStr">
        <is>
          <t>r01epd01218c1204011bfc56628142af83964295e</t>
        </is>
      </c>
      <c r="AF4378" s="10" t="inlineStr">
        <is>
          <t>Instituto Foral de Asistencia Social de Bizkaia (IFAS)</t>
        </is>
      </c>
      <c r="AG4378" s="10" t="inlineStr">
        <is>
          <t>r01etpd15e132ccb8f1b4834749b6df90400fba3b9</t>
        </is>
      </c>
      <c r="AH4378" s="10" t="inlineStr">
        <is>
          <t>Instituto Foral de Asistencia Social de Bizkaia (IFAS)</t>
        </is>
      </c>
      <c r="AI4378" s="10" t="inlineStr">
        <is>
          <t/>
        </is>
      </c>
      <c r="AJ4378" s="10" t="inlineStr">
        <is>
          <t/>
        </is>
      </c>
    </row>
    <row r="4379" customHeight="true" ht="15.0">
      <c r="A4379" s="10" t="inlineStr">
        <is>
          <t>MÃ¡quinas, aparatos, equipo y productos consumibles elÃ©ctrico</t>
        </is>
      </c>
      <c r="B4379" s="10" t="inlineStr">
        <is>
          <t/>
        </is>
      </c>
      <c r="C4379" s="10" t="inlineStr">
        <is>
          <t>Gobierno Vasco</t>
        </is>
      </c>
      <c r="D4379" s="10" t="inlineStr">
        <is>
          <t/>
        </is>
      </c>
      <c r="E4379" s="10" t="inlineStr">
        <is>
          <t/>
        </is>
      </c>
      <c r="F4379" s="10" t="inlineStr">
        <is>
          <t/>
        </is>
      </c>
      <c r="G4379" s="10" t="inlineStr">
        <is>
          <t>MÃ¡quinas, aparatos, equipo y productos consumibles elÃ©ctrico</t>
        </is>
      </c>
      <c r="H4379" s="10" t="inlineStr">
        <is>
          <t>MÃ¡quinas, aparatos, equipo y productos consumibles elÃ©ctrico</t>
        </is>
      </c>
      <c r="I4379" s="10" t="inlineStr">
        <is>
          <t/>
        </is>
      </c>
      <c r="J4379" s="10" t="inlineStr">
        <is>
          <t>09/01/2026</t>
        </is>
      </c>
      <c r="K4379" s="10" t="inlineStr">
        <is>
          <t>00027792/0000161008/23299</t>
        </is>
      </c>
      <c r="L4379" s="10" t="inlineStr">
        <is>
          <t>Adjudicación provisional / definitiva</t>
        </is>
      </c>
      <c r="M4379" s="10" t="inlineStr">
        <is>
          <t>true</t>
        </is>
      </c>
      <c r="N4379" s="10" t="inlineStr">
        <is>
          <t/>
        </is>
      </c>
      <c r="O4379" s="10" t="inlineStr">
        <is>
          <t/>
        </is>
      </c>
      <c r="P4379" s="10" t="inlineStr">
        <is>
          <t/>
        </is>
      </c>
      <c r="Q4379" s="10" t="inlineStr">
        <is>
          <t/>
        </is>
      </c>
      <c r="R4379" s="10" t="inlineStr">
        <is>
          <t/>
        </is>
      </c>
      <c r="S4379" s="10" t="inlineStr">
        <is>
          <t>https://www.contratacion.euskadi.eus/webkpe00-kpeperfi/es/contenidos/anuncio_contratacion/expcm474545/es_doc/images/logo_ifas.gif</t>
        </is>
      </c>
      <c r="T4379" s="10" t="inlineStr">
        <is>
          <t>Instituto Foral de Asistencia Social de Bizkaia</t>
        </is>
      </c>
      <c r="U4379" s="10" t="inlineStr">
        <is>
          <t>P9800001A - Instituto Foral de Asistencia Social de Bizkaia</t>
        </is>
      </c>
      <c r="V4379" s="10" t="inlineStr">
        <is>
          <t>Gerente/a</t>
        </is>
      </c>
      <c r="W4379" s="10" t="inlineStr">
        <is>
          <t/>
        </is>
      </c>
      <c r="X4379" s="10" t="inlineStr">
        <is>
          <t/>
        </is>
      </c>
      <c r="Y4379" s="10" t="inlineStr">
        <is>
          <t/>
        </is>
      </c>
      <c r="Z4379" s="10" t="inlineStr">
        <is>
          <t>https://www.contratacion.euskadi.eus/anuncio_contratacion/m-quinas-aparatos-equipo-y-productos-consumibles-ctrico/expcm474545/webkpe00-kpesimpc/es/</t>
        </is>
      </c>
      <c r="AA4379" s="10" t="inlineStr">
        <is>
          <t>https://www.contratacion.euskadi.eus/webkpe00-kpesimpc/es/contenidos/anuncio_contratacion/expcm474545/es_doc/index.html</t>
        </is>
      </c>
      <c r="AB4379" s="10" t="inlineStr">
        <is>
          <t>https://www.contratacion.euskadi.eus/contenidos/anuncio_contratacion/expcm474545/es_doc/data/es_r01dtpd19ba39691542bd4c0fe6ba64dd2a485d4dc</t>
        </is>
      </c>
      <c r="AC4379" s="10" t="inlineStr">
        <is>
          <t>https://www.contratacion.euskadi.eus/contenidos/anuncio_contratacion/expcm474545/r01Index/expcm474545-idxContent.xml</t>
        </is>
      </c>
      <c r="AD4379" s="10" t="inlineStr">
        <is>
          <t>12/01/2026</t>
        </is>
      </c>
      <c r="AE4379" s="10" t="inlineStr">
        <is>
          <t>r01epd01218c1204011bfc56628142af83964295e</t>
        </is>
      </c>
      <c r="AF4379" s="10" t="inlineStr">
        <is>
          <t>Instituto Foral de Asistencia Social de Bizkaia (IFAS)</t>
        </is>
      </c>
      <c r="AG4379" s="10" t="inlineStr">
        <is>
          <t>r01etpd15e132ccb8f1b4834749b6df90400fba3b9</t>
        </is>
      </c>
      <c r="AH4379" s="10" t="inlineStr">
        <is>
          <t>Instituto Foral de Asistencia Social de Bizkaia (IFAS)</t>
        </is>
      </c>
      <c r="AI4379" s="10" t="inlineStr">
        <is>
          <t/>
        </is>
      </c>
      <c r="AJ4379" s="10" t="inlineStr">
        <is>
          <t/>
        </is>
      </c>
    </row>
    <row r="4380" customHeight="true" ht="15.0">
      <c r="A4380" s="10" t="inlineStr">
        <is>
          <t>Servicios varios de reparaciÃ³n y mantenimiento</t>
        </is>
      </c>
      <c r="B4380" s="10" t="inlineStr">
        <is>
          <t/>
        </is>
      </c>
      <c r="C4380" s="10" t="inlineStr">
        <is>
          <t>Gobierno Vasco</t>
        </is>
      </c>
      <c r="D4380" s="10" t="inlineStr">
        <is>
          <t/>
        </is>
      </c>
      <c r="E4380" s="10" t="inlineStr">
        <is>
          <t/>
        </is>
      </c>
      <c r="F4380" s="10" t="inlineStr">
        <is>
          <t/>
        </is>
      </c>
      <c r="G4380" s="10" t="inlineStr">
        <is>
          <t>Servicios varios de reparaciÃ³n y mantenimiento</t>
        </is>
      </c>
      <c r="H4380" s="10" t="inlineStr">
        <is>
          <t>Servicios varios de reparaciÃ³n y mantenimiento</t>
        </is>
      </c>
      <c r="I4380" s="10" t="inlineStr">
        <is>
          <t/>
        </is>
      </c>
      <c r="J4380" s="10" t="inlineStr">
        <is>
          <t>09/01/2026</t>
        </is>
      </c>
      <c r="K4380" s="10" t="inlineStr">
        <is>
          <t>00027853/0100002317/22300</t>
        </is>
      </c>
      <c r="L4380" s="10" t="inlineStr">
        <is>
          <t>Adjudicación provisional / definitiva</t>
        </is>
      </c>
      <c r="M4380" s="10" t="inlineStr">
        <is>
          <t>true</t>
        </is>
      </c>
      <c r="N4380" s="10" t="inlineStr">
        <is>
          <t/>
        </is>
      </c>
      <c r="O4380" s="10" t="inlineStr">
        <is>
          <t/>
        </is>
      </c>
      <c r="P4380" s="10" t="inlineStr">
        <is>
          <t/>
        </is>
      </c>
      <c r="Q4380" s="10" t="inlineStr">
        <is>
          <t/>
        </is>
      </c>
      <c r="R4380" s="10" t="inlineStr">
        <is>
          <t/>
        </is>
      </c>
      <c r="S4380" s="10" t="inlineStr">
        <is>
          <t>https://www.contratacion.euskadi.eus/webkpe00-kpeperfi/es/contenidos/anuncio_contratacion/expcm474546/es_doc/images/logo_ifas.gif</t>
        </is>
      </c>
      <c r="T4380" s="10" t="inlineStr">
        <is>
          <t>Instituto Foral de Asistencia Social de Bizkaia</t>
        </is>
      </c>
      <c r="U4380" s="10" t="inlineStr">
        <is>
          <t>P9800001A - Instituto Foral de Asistencia Social de Bizkaia</t>
        </is>
      </c>
      <c r="V4380" s="10" t="inlineStr">
        <is>
          <t>Gerente/a</t>
        </is>
      </c>
      <c r="W4380" s="10" t="inlineStr">
        <is>
          <t/>
        </is>
      </c>
      <c r="X4380" s="10" t="inlineStr">
        <is>
          <t/>
        </is>
      </c>
      <c r="Y4380" s="10" t="inlineStr">
        <is>
          <t/>
        </is>
      </c>
      <c r="Z4380" s="10" t="inlineStr">
        <is>
          <t>https://www.contratacion.euskadi.eus/anuncio_contratacion/servicios-varios-reparaci-n-y-mantenimiento/expcm474546/webkpe00-kpesimpc/es/</t>
        </is>
      </c>
      <c r="AA4380" s="10" t="inlineStr">
        <is>
          <t>https://www.contratacion.euskadi.eus/webkpe00-kpesimpc/es/contenidos/anuncio_contratacion/expcm474546/es_doc/index.html</t>
        </is>
      </c>
      <c r="AB4380" s="10" t="inlineStr">
        <is>
          <t>https://www.contratacion.euskadi.eus/contenidos/anuncio_contratacion/expcm474546/es_doc/data/es_r01dtpd19ba396b8e02bd4c0feca495f0aa1afde04</t>
        </is>
      </c>
      <c r="AC4380" s="10" t="inlineStr">
        <is>
          <t>https://www.contratacion.euskadi.eus/contenidos/anuncio_contratacion/expcm474546/r01Index/expcm474546-idxContent.xml</t>
        </is>
      </c>
      <c r="AD4380" s="10" t="inlineStr">
        <is>
          <t>12/01/2026</t>
        </is>
      </c>
      <c r="AE4380" s="10" t="inlineStr">
        <is>
          <t>r01epd01218c1204011bfc56628142af83964295e</t>
        </is>
      </c>
      <c r="AF4380" s="10" t="inlineStr">
        <is>
          <t>Instituto Foral de Asistencia Social de Bizkaia (IFAS)</t>
        </is>
      </c>
      <c r="AG4380" s="10" t="inlineStr">
        <is>
          <t>r01etpd15e132ccb8f1b4834749b6df90400fba3b9</t>
        </is>
      </c>
      <c r="AH4380" s="10" t="inlineStr">
        <is>
          <t>Instituto Foral de Asistencia Social de Bizkaia (IFAS)</t>
        </is>
      </c>
      <c r="AI4380" s="10" t="inlineStr">
        <is>
          <t/>
        </is>
      </c>
      <c r="AJ4380" s="10" t="inlineStr">
        <is>
          <t/>
        </is>
      </c>
    </row>
    <row r="4381" customHeight="true" ht="15.0">
      <c r="A4381" s="10" t="inlineStr">
        <is>
          <t>Servicios varios de reparaciÃ³n y mantenimiento</t>
        </is>
      </c>
      <c r="B4381" s="10" t="inlineStr">
        <is>
          <t/>
        </is>
      </c>
      <c r="C4381" s="10" t="inlineStr">
        <is>
          <t>Gobierno Vasco</t>
        </is>
      </c>
      <c r="D4381" s="10" t="inlineStr">
        <is>
          <t/>
        </is>
      </c>
      <c r="E4381" s="10" t="inlineStr">
        <is>
          <t/>
        </is>
      </c>
      <c r="F4381" s="10" t="inlineStr">
        <is>
          <t/>
        </is>
      </c>
      <c r="G4381" s="10" t="inlineStr">
        <is>
          <t>Servicios varios de reparaciÃ³n y mantenimiento</t>
        </is>
      </c>
      <c r="H4381" s="10" t="inlineStr">
        <is>
          <t>Servicios varios de reparaciÃ³n y mantenimiento</t>
        </is>
      </c>
      <c r="I4381" s="10" t="inlineStr">
        <is>
          <t/>
        </is>
      </c>
      <c r="J4381" s="10" t="inlineStr">
        <is>
          <t>09/01/2026</t>
        </is>
      </c>
      <c r="K4381" s="10" t="inlineStr">
        <is>
          <t>00027853/0100002317/22600</t>
        </is>
      </c>
      <c r="L4381" s="10" t="inlineStr">
        <is>
          <t>Adjudicación provisional / definitiva</t>
        </is>
      </c>
      <c r="M4381" s="10" t="inlineStr">
        <is>
          <t>true</t>
        </is>
      </c>
      <c r="N4381" s="10" t="inlineStr">
        <is>
          <t/>
        </is>
      </c>
      <c r="O4381" s="10" t="inlineStr">
        <is>
          <t/>
        </is>
      </c>
      <c r="P4381" s="10" t="inlineStr">
        <is>
          <t/>
        </is>
      </c>
      <c r="Q4381" s="10" t="inlineStr">
        <is>
          <t/>
        </is>
      </c>
      <c r="R4381" s="10" t="inlineStr">
        <is>
          <t/>
        </is>
      </c>
      <c r="S4381" s="10" t="inlineStr">
        <is>
          <t>https://www.contratacion.euskadi.eus/webkpe00-kpeperfi/es/contenidos/anuncio_contratacion/expcm474547/es_doc/images/logo_ifas.gif</t>
        </is>
      </c>
      <c r="T4381" s="10" t="inlineStr">
        <is>
          <t>Instituto Foral de Asistencia Social de Bizkaia</t>
        </is>
      </c>
      <c r="U4381" s="10" t="inlineStr">
        <is>
          <t>P9800001A - Instituto Foral de Asistencia Social de Bizkaia</t>
        </is>
      </c>
      <c r="V4381" s="10" t="inlineStr">
        <is>
          <t>Gerente/a</t>
        </is>
      </c>
      <c r="W4381" s="10" t="inlineStr">
        <is>
          <t/>
        </is>
      </c>
      <c r="X4381" s="10" t="inlineStr">
        <is>
          <t/>
        </is>
      </c>
      <c r="Y4381" s="10" t="inlineStr">
        <is>
          <t/>
        </is>
      </c>
      <c r="Z4381" s="10" t="inlineStr">
        <is>
          <t>https://www.contratacion.euskadi.eus/anuncio_contratacion/servicios-varios-reparaci-n-y-mantenimiento/expcm474547/webkpe00-kpesimpc/es/</t>
        </is>
      </c>
      <c r="AA4381" s="10" t="inlineStr">
        <is>
          <t>https://www.contratacion.euskadi.eus/webkpe00-kpesimpc/es/contenidos/anuncio_contratacion/expcm474547/es_doc/index.html</t>
        </is>
      </c>
      <c r="AB4381" s="10" t="inlineStr">
        <is>
          <t>https://www.contratacion.euskadi.eus/contenidos/anuncio_contratacion/expcm474547/es_doc/data/es_r01dtpd019ba39aadd15ccad86793b114df164ba23</t>
        </is>
      </c>
      <c r="AC4381" s="10" t="inlineStr">
        <is>
          <t>https://www.contratacion.euskadi.eus/contenidos/anuncio_contratacion/expcm474547/r01Index/expcm474547-idxContent.xml</t>
        </is>
      </c>
      <c r="AD4381" s="10" t="inlineStr">
        <is>
          <t>12/01/2026</t>
        </is>
      </c>
      <c r="AE4381" s="10" t="inlineStr">
        <is>
          <t>r01epd01218c1204011bfc56628142af83964295e</t>
        </is>
      </c>
      <c r="AF4381" s="10" t="inlineStr">
        <is>
          <t>Instituto Foral de Asistencia Social de Bizkaia (IFAS)</t>
        </is>
      </c>
      <c r="AG4381" s="10" t="inlineStr">
        <is>
          <t>r01etpd15e132ccb8f1b4834749b6df90400fba3b9</t>
        </is>
      </c>
      <c r="AH4381" s="10" t="inlineStr">
        <is>
          <t>Instituto Foral de Asistencia Social de Bizkaia (IFAS)</t>
        </is>
      </c>
      <c r="AI4381" s="10" t="inlineStr">
        <is>
          <t/>
        </is>
      </c>
      <c r="AJ4381" s="10" t="inlineStr">
        <is>
          <t/>
        </is>
      </c>
    </row>
    <row r="4382" customHeight="true" ht="15.0">
      <c r="A4382" s="10" t="inlineStr">
        <is>
          <t>Prendas de vestir, calzado, artÃ­culos de viaje y accesorios</t>
        </is>
      </c>
      <c r="B4382" s="10" t="inlineStr">
        <is>
          <t/>
        </is>
      </c>
      <c r="C4382" s="10" t="inlineStr">
        <is>
          <t>Gobierno Vasco</t>
        </is>
      </c>
      <c r="D4382" s="10" t="inlineStr">
        <is>
          <t/>
        </is>
      </c>
      <c r="E4382" s="10" t="inlineStr">
        <is>
          <t/>
        </is>
      </c>
      <c r="F4382" s="10" t="inlineStr">
        <is>
          <t/>
        </is>
      </c>
      <c r="G4382" s="10" t="inlineStr">
        <is>
          <t>Prendas de vestir, calzado, artÃ­culos de viaje y accesorios</t>
        </is>
      </c>
      <c r="H4382" s="10" t="inlineStr">
        <is>
          <t>Prendas de vestir, calzado, artÃ­culos de viaje y accesorios</t>
        </is>
      </c>
      <c r="I4382" s="10" t="inlineStr">
        <is>
          <t/>
        </is>
      </c>
      <c r="J4382" s="10" t="inlineStr">
        <is>
          <t>09/01/2026</t>
        </is>
      </c>
      <c r="K4382" s="10" t="inlineStr">
        <is>
          <t>00027915/0100007366/23206</t>
        </is>
      </c>
      <c r="L4382" s="10" t="inlineStr">
        <is>
          <t>Adjudicación provisional / definitiva</t>
        </is>
      </c>
      <c r="M4382" s="10" t="inlineStr">
        <is>
          <t>true</t>
        </is>
      </c>
      <c r="N4382" s="10" t="inlineStr">
        <is>
          <t/>
        </is>
      </c>
      <c r="O4382" s="10" t="inlineStr">
        <is>
          <t/>
        </is>
      </c>
      <c r="P4382" s="10" t="inlineStr">
        <is>
          <t/>
        </is>
      </c>
      <c r="Q4382" s="10" t="inlineStr">
        <is>
          <t/>
        </is>
      </c>
      <c r="R4382" s="10" t="inlineStr">
        <is>
          <t/>
        </is>
      </c>
      <c r="S4382" s="10" t="inlineStr">
        <is>
          <t>https://www.contratacion.euskadi.eus/webkpe00-kpeperfi/es/contenidos/anuncio_contratacion/expcm474548/es_doc/images/logo_ifas.gif</t>
        </is>
      </c>
      <c r="T4382" s="10" t="inlineStr">
        <is>
          <t>Instituto Foral de Asistencia Social de Bizkaia</t>
        </is>
      </c>
      <c r="U4382" s="10" t="inlineStr">
        <is>
          <t>P9800001A - Instituto Foral de Asistencia Social de Bizkaia</t>
        </is>
      </c>
      <c r="V4382" s="10" t="inlineStr">
        <is>
          <t>Gerente/a</t>
        </is>
      </c>
      <c r="W4382" s="10" t="inlineStr">
        <is>
          <t/>
        </is>
      </c>
      <c r="X4382" s="10" t="inlineStr">
        <is>
          <t/>
        </is>
      </c>
      <c r="Y4382" s="10" t="inlineStr">
        <is>
          <t/>
        </is>
      </c>
      <c r="Z4382" s="10" t="inlineStr">
        <is>
          <t>https://www.contratacion.euskadi.eus/anuncio_contratacion/prendas-vestir-calzado-art-culos-viaje-y-accesorios/expcm474548/webkpe00-kpesimpc/es/</t>
        </is>
      </c>
      <c r="AA4382" s="10" t="inlineStr">
        <is>
          <t>https://www.contratacion.euskadi.eus/webkpe00-kpesimpc/es/contenidos/anuncio_contratacion/expcm474548/es_doc/index.html</t>
        </is>
      </c>
      <c r="AB4382" s="10" t="inlineStr">
        <is>
          <t>https://www.contratacion.euskadi.eus/contenidos/anuncio_contratacion/expcm474548/es_doc/data/es_r01dtpd19ba39ad5a65ccad8671310a30ba94c711c</t>
        </is>
      </c>
      <c r="AC4382" s="10" t="inlineStr">
        <is>
          <t>https://www.contratacion.euskadi.eus/contenidos/anuncio_contratacion/expcm474548/r01Index/expcm474548-idxContent.xml</t>
        </is>
      </c>
      <c r="AD4382" s="10" t="inlineStr">
        <is>
          <t>12/01/2026</t>
        </is>
      </c>
      <c r="AE4382" s="10" t="inlineStr">
        <is>
          <t>r01epd01218c1204011bfc56628142af83964295e</t>
        </is>
      </c>
      <c r="AF4382" s="10" t="inlineStr">
        <is>
          <t>Instituto Foral de Asistencia Social de Bizkaia (IFAS)</t>
        </is>
      </c>
      <c r="AG4382" s="10" t="inlineStr">
        <is>
          <t>r01etpd15e132ccb8f1b4834749b6df90400fba3b9</t>
        </is>
      </c>
      <c r="AH4382" s="10" t="inlineStr">
        <is>
          <t>Instituto Foral de Asistencia Social de Bizkaia (IFAS)</t>
        </is>
      </c>
      <c r="AI4382" s="10" t="inlineStr">
        <is>
          <t/>
        </is>
      </c>
      <c r="AJ4382" s="10" t="inlineStr">
        <is>
          <t/>
        </is>
      </c>
    </row>
    <row r="4383" customHeight="true" ht="15.0">
      <c r="A4383" s="10" t="inlineStr">
        <is>
          <t>Servicios diversos</t>
        </is>
      </c>
      <c r="B4383" s="10" t="inlineStr">
        <is>
          <t/>
        </is>
      </c>
      <c r="C4383" s="10" t="inlineStr">
        <is>
          <t>Gobierno Vasco</t>
        </is>
      </c>
      <c r="D4383" s="10" t="inlineStr">
        <is>
          <t/>
        </is>
      </c>
      <c r="E4383" s="10" t="inlineStr">
        <is>
          <t/>
        </is>
      </c>
      <c r="F4383" s="10" t="inlineStr">
        <is>
          <t/>
        </is>
      </c>
      <c r="G4383" s="10" t="inlineStr">
        <is>
          <t>Servicios diversos</t>
        </is>
      </c>
      <c r="H4383" s="10" t="inlineStr">
        <is>
          <t>Servicios diversos</t>
        </is>
      </c>
      <c r="I4383" s="10" t="inlineStr">
        <is>
          <t/>
        </is>
      </c>
      <c r="J4383" s="10" t="inlineStr">
        <is>
          <t>09/01/2026</t>
        </is>
      </c>
      <c r="K4383" s="10" t="inlineStr">
        <is>
          <t>00027921/0100015058/23799</t>
        </is>
      </c>
      <c r="L4383" s="10" t="inlineStr">
        <is>
          <t>Adjudicación provisional / definitiva</t>
        </is>
      </c>
      <c r="M4383" s="10" t="inlineStr">
        <is>
          <t>true</t>
        </is>
      </c>
      <c r="N4383" s="10" t="inlineStr">
        <is>
          <t/>
        </is>
      </c>
      <c r="O4383" s="10" t="inlineStr">
        <is>
          <t/>
        </is>
      </c>
      <c r="P4383" s="10" t="inlineStr">
        <is>
          <t/>
        </is>
      </c>
      <c r="Q4383" s="10" t="inlineStr">
        <is>
          <t/>
        </is>
      </c>
      <c r="R4383" s="10" t="inlineStr">
        <is>
          <t/>
        </is>
      </c>
      <c r="S4383" s="10" t="inlineStr">
        <is>
          <t>https://www.contratacion.euskadi.eus/webkpe00-kpeperfi/es/contenidos/anuncio_contratacion/expcm474549/es_doc/images/logo_ifas.gif</t>
        </is>
      </c>
      <c r="T4383" s="10" t="inlineStr">
        <is>
          <t>Instituto Foral de Asistencia Social de Bizkaia</t>
        </is>
      </c>
      <c r="U4383" s="10" t="inlineStr">
        <is>
          <t>P9800001A - Instituto Foral de Asistencia Social de Bizkaia</t>
        </is>
      </c>
      <c r="V4383" s="10" t="inlineStr">
        <is>
          <t>Gerente/a</t>
        </is>
      </c>
      <c r="W4383" s="10" t="inlineStr">
        <is>
          <t/>
        </is>
      </c>
      <c r="X4383" s="10" t="inlineStr">
        <is>
          <t/>
        </is>
      </c>
      <c r="Y4383" s="10" t="inlineStr">
        <is>
          <t/>
        </is>
      </c>
      <c r="Z4383" s="10" t="inlineStr">
        <is>
          <t>https://www.contratacion.euskadi.eus/anuncio_contratacion/servicios-diversos/expcm474549/webkpe00-kpesimpc/es/</t>
        </is>
      </c>
      <c r="AA4383" s="10" t="inlineStr">
        <is>
          <t>https://www.contratacion.euskadi.eus/webkpe00-kpesimpc/es/contenidos/anuncio_contratacion/expcm474549/es_doc/index.html</t>
        </is>
      </c>
      <c r="AB4383" s="10" t="inlineStr">
        <is>
          <t>https://www.contratacion.euskadi.eus/contenidos/anuncio_contratacion/expcm474549/es_doc/data/es_r01dtpd19ba39afec35ccad867ea57e3a2ddff9aa1</t>
        </is>
      </c>
      <c r="AC4383" s="10" t="inlineStr">
        <is>
          <t>https://www.contratacion.euskadi.eus/contenidos/anuncio_contratacion/expcm474549/r01Index/expcm474549-idxContent.xml</t>
        </is>
      </c>
      <c r="AD4383" s="10" t="inlineStr">
        <is>
          <t>12/01/2026</t>
        </is>
      </c>
      <c r="AE4383" s="10" t="inlineStr">
        <is>
          <t>r01epd01218c1204011bfc56628142af83964295e</t>
        </is>
      </c>
      <c r="AF4383" s="10" t="inlineStr">
        <is>
          <t>Instituto Foral de Asistencia Social de Bizkaia (IFAS)</t>
        </is>
      </c>
      <c r="AG4383" s="10" t="inlineStr">
        <is>
          <t>r01etpd15e132ccb8f1b4834749b6df90400fba3b9</t>
        </is>
      </c>
      <c r="AH4383" s="10" t="inlineStr">
        <is>
          <t>Instituto Foral de Asistencia Social de Bizkaia (IFAS)</t>
        </is>
      </c>
      <c r="AI4383" s="10" t="inlineStr">
        <is>
          <t/>
        </is>
      </c>
      <c r="AJ4383" s="10" t="inlineStr">
        <is>
          <t/>
        </is>
      </c>
    </row>
    <row r="4384" customHeight="true" ht="15.0">
      <c r="A4384" s="10" t="inlineStr">
        <is>
          <t>Prendas de vestir, calzado, artÃ­culos de viaje y accesorios</t>
        </is>
      </c>
      <c r="B4384" s="10" t="inlineStr">
        <is>
          <t/>
        </is>
      </c>
      <c r="C4384" s="10" t="inlineStr">
        <is>
          <t>Gobierno Vasco</t>
        </is>
      </c>
      <c r="D4384" s="10" t="inlineStr">
        <is>
          <t/>
        </is>
      </c>
      <c r="E4384" s="10" t="inlineStr">
        <is>
          <t/>
        </is>
      </c>
      <c r="F4384" s="10" t="inlineStr">
        <is>
          <t/>
        </is>
      </c>
      <c r="G4384" s="10" t="inlineStr">
        <is>
          <t>Prendas de vestir, calzado, artÃ­culos de viaje y accesorios</t>
        </is>
      </c>
      <c r="H4384" s="10" t="inlineStr">
        <is>
          <t>Prendas de vestir, calzado, artÃ­culos de viaje y accesorios</t>
        </is>
      </c>
      <c r="I4384" s="10" t="inlineStr">
        <is>
          <t/>
        </is>
      </c>
      <c r="J4384" s="10" t="inlineStr">
        <is>
          <t>09/01/2026</t>
        </is>
      </c>
      <c r="K4384" s="10" t="inlineStr">
        <is>
          <t>00027928/0100001076/23206</t>
        </is>
      </c>
      <c r="L4384" s="10" t="inlineStr">
        <is>
          <t>Adjudicación provisional / definitiva</t>
        </is>
      </c>
      <c r="M4384" s="10" t="inlineStr">
        <is>
          <t>true</t>
        </is>
      </c>
      <c r="N4384" s="10" t="inlineStr">
        <is>
          <t/>
        </is>
      </c>
      <c r="O4384" s="10" t="inlineStr">
        <is>
          <t/>
        </is>
      </c>
      <c r="P4384" s="10" t="inlineStr">
        <is>
          <t/>
        </is>
      </c>
      <c r="Q4384" s="10" t="inlineStr">
        <is>
          <t/>
        </is>
      </c>
      <c r="R4384" s="10" t="inlineStr">
        <is>
          <t/>
        </is>
      </c>
      <c r="S4384" s="10" t="inlineStr">
        <is>
          <t>https://www.contratacion.euskadi.eus/webkpe00-kpeperfi/es/contenidos/anuncio_contratacion/expcm474550/es_doc/images/logo_ifas.gif</t>
        </is>
      </c>
      <c r="T4384" s="10" t="inlineStr">
        <is>
          <t>Instituto Foral de Asistencia Social de Bizkaia</t>
        </is>
      </c>
      <c r="U4384" s="10" t="inlineStr">
        <is>
          <t>P9800001A - Instituto Foral de Asistencia Social de Bizkaia</t>
        </is>
      </c>
      <c r="V4384" s="10" t="inlineStr">
        <is>
          <t>Gerente/a</t>
        </is>
      </c>
      <c r="W4384" s="10" t="inlineStr">
        <is>
          <t/>
        </is>
      </c>
      <c r="X4384" s="10" t="inlineStr">
        <is>
          <t/>
        </is>
      </c>
      <c r="Y4384" s="10" t="inlineStr">
        <is>
          <t/>
        </is>
      </c>
      <c r="Z4384" s="10" t="inlineStr">
        <is>
          <t>https://www.contratacion.euskadi.eus/anuncio_contratacion/prendas-vestir-calzado-art-culos-viaje-y-accesorios/expcm474550/webkpe00-kpesimpc/es/</t>
        </is>
      </c>
      <c r="AA4384" s="10" t="inlineStr">
        <is>
          <t>https://www.contratacion.euskadi.eus/webkpe00-kpesimpc/es/contenidos/anuncio_contratacion/expcm474550/es_doc/index.html</t>
        </is>
      </c>
      <c r="AB4384" s="10" t="inlineStr">
        <is>
          <t>https://www.contratacion.euskadi.eus/contenidos/anuncio_contratacion/expcm474550/es_doc/data/es_r01dtpd19ba39b25fd5ccad8675853634abd0b172b</t>
        </is>
      </c>
      <c r="AC4384" s="10" t="inlineStr">
        <is>
          <t>https://www.contratacion.euskadi.eus/contenidos/anuncio_contratacion/expcm474550/r01Index/expcm474550-idxContent.xml</t>
        </is>
      </c>
      <c r="AD4384" s="10" t="inlineStr">
        <is>
          <t>12/01/2026</t>
        </is>
      </c>
      <c r="AE4384" s="10" t="inlineStr">
        <is>
          <t>r01epd01218c1204011bfc56628142af83964295e</t>
        </is>
      </c>
      <c r="AF4384" s="10" t="inlineStr">
        <is>
          <t>Instituto Foral de Asistencia Social de Bizkaia (IFAS)</t>
        </is>
      </c>
      <c r="AG4384" s="10" t="inlineStr">
        <is>
          <t>r01etpd15e132ccb8f1b4834749b6df90400fba3b9</t>
        </is>
      </c>
      <c r="AH4384" s="10" t="inlineStr">
        <is>
          <t>Instituto Foral de Asistencia Social de Bizkaia (IFAS)</t>
        </is>
      </c>
      <c r="AI4384" s="10" t="inlineStr">
        <is>
          <t/>
        </is>
      </c>
      <c r="AJ4384" s="10" t="inlineStr">
        <is>
          <t/>
        </is>
      </c>
    </row>
    <row r="4385" customHeight="true" ht="15.0">
      <c r="A4385" s="10" t="inlineStr">
        <is>
          <t>Equipo diverso</t>
        </is>
      </c>
      <c r="B4385" s="10" t="inlineStr">
        <is>
          <t/>
        </is>
      </c>
      <c r="C4385" s="10" t="inlineStr">
        <is>
          <t>Gobierno Vasco</t>
        </is>
      </c>
      <c r="D4385" s="10" t="inlineStr">
        <is>
          <t/>
        </is>
      </c>
      <c r="E4385" s="10" t="inlineStr">
        <is>
          <t/>
        </is>
      </c>
      <c r="F4385" s="10" t="inlineStr">
        <is>
          <t/>
        </is>
      </c>
      <c r="G4385" s="10" t="inlineStr">
        <is>
          <t>Equipo diverso</t>
        </is>
      </c>
      <c r="H4385" s="10" t="inlineStr">
        <is>
          <t>Equipo diverso</t>
        </is>
      </c>
      <c r="I4385" s="10" t="inlineStr">
        <is>
          <t/>
        </is>
      </c>
      <c r="J4385" s="10" t="inlineStr">
        <is>
          <t>09/01/2026</t>
        </is>
      </c>
      <c r="K4385" s="10" t="inlineStr">
        <is>
          <t>00027928/0100001076/23999</t>
        </is>
      </c>
      <c r="L4385" s="10" t="inlineStr">
        <is>
          <t>Adjudicación provisional / definitiva</t>
        </is>
      </c>
      <c r="M4385" s="10" t="inlineStr">
        <is>
          <t>true</t>
        </is>
      </c>
      <c r="N4385" s="10" t="inlineStr">
        <is>
          <t/>
        </is>
      </c>
      <c r="O4385" s="10" t="inlineStr">
        <is>
          <t/>
        </is>
      </c>
      <c r="P4385" s="10" t="inlineStr">
        <is>
          <t/>
        </is>
      </c>
      <c r="Q4385" s="10" t="inlineStr">
        <is>
          <t/>
        </is>
      </c>
      <c r="R4385" s="10" t="inlineStr">
        <is>
          <t/>
        </is>
      </c>
      <c r="S4385" s="10" t="inlineStr">
        <is>
          <t>https://www.contratacion.euskadi.eus/webkpe00-kpeperfi/es/contenidos/anuncio_contratacion/expcm474551/es_doc/images/logo_ifas.gif</t>
        </is>
      </c>
      <c r="T4385" s="10" t="inlineStr">
        <is>
          <t>Instituto Foral de Asistencia Social de Bizkaia</t>
        </is>
      </c>
      <c r="U4385" s="10" t="inlineStr">
        <is>
          <t>P9800001A - Instituto Foral de Asistencia Social de Bizkaia</t>
        </is>
      </c>
      <c r="V4385" s="10" t="inlineStr">
        <is>
          <t>Gerente/a</t>
        </is>
      </c>
      <c r="W4385" s="10" t="inlineStr">
        <is>
          <t/>
        </is>
      </c>
      <c r="X4385" s="10" t="inlineStr">
        <is>
          <t/>
        </is>
      </c>
      <c r="Y4385" s="10" t="inlineStr">
        <is>
          <t/>
        </is>
      </c>
      <c r="Z4385" s="10" t="inlineStr">
        <is>
          <t>https://www.contratacion.euskadi.eus/anuncio_contratacion/equipo-diverso/expcm474551/webkpe00-kpesimpc/es/</t>
        </is>
      </c>
      <c r="AA4385" s="10" t="inlineStr">
        <is>
          <t>https://www.contratacion.euskadi.eus/webkpe00-kpesimpc/es/contenidos/anuncio_contratacion/expcm474551/es_doc/index.html</t>
        </is>
      </c>
      <c r="AB4385" s="10" t="inlineStr">
        <is>
          <t>https://www.contratacion.euskadi.eus/contenidos/anuncio_contratacion/expcm474551/es_doc/data/es_r01dtpd19ba39b4df75ccad867c60f5393e3e9f9fe</t>
        </is>
      </c>
      <c r="AC4385" s="10" t="inlineStr">
        <is>
          <t>https://www.contratacion.euskadi.eus/contenidos/anuncio_contratacion/expcm474551/r01Index/expcm474551-idxContent.xml</t>
        </is>
      </c>
      <c r="AD4385" s="10" t="inlineStr">
        <is>
          <t>12/01/2026</t>
        </is>
      </c>
      <c r="AE4385" s="10" t="inlineStr">
        <is>
          <t>r01epd01218c1204011bfc56628142af83964295e</t>
        </is>
      </c>
      <c r="AF4385" s="10" t="inlineStr">
        <is>
          <t>Instituto Foral de Asistencia Social de Bizkaia (IFAS)</t>
        </is>
      </c>
      <c r="AG4385" s="10" t="inlineStr">
        <is>
          <t>r01etpd15e132ccb8f1b4834749b6df90400fba3b9</t>
        </is>
      </c>
      <c r="AH4385" s="10" t="inlineStr">
        <is>
          <t>Instituto Foral de Asistencia Social de Bizkaia (IFAS)</t>
        </is>
      </c>
      <c r="AI4385" s="10" t="inlineStr">
        <is>
          <t/>
        </is>
      </c>
      <c r="AJ4385" s="10" t="inlineStr">
        <is>
          <t/>
        </is>
      </c>
    </row>
    <row r="4386" customHeight="true" ht="15.0">
      <c r="A4386" s="10" t="inlineStr">
        <is>
          <t>Servicios de investigaciÃ³n y seguridad</t>
        </is>
      </c>
      <c r="B4386" s="10" t="inlineStr">
        <is>
          <t/>
        </is>
      </c>
      <c r="C4386" s="10" t="inlineStr">
        <is>
          <t>Gobierno Vasco</t>
        </is>
      </c>
      <c r="D4386" s="10" t="inlineStr">
        <is>
          <t/>
        </is>
      </c>
      <c r="E4386" s="10" t="inlineStr">
        <is>
          <t/>
        </is>
      </c>
      <c r="F4386" s="10" t="inlineStr">
        <is>
          <t/>
        </is>
      </c>
      <c r="G4386" s="10" t="inlineStr">
        <is>
          <t>Servicios de investigaciÃ³n y seguridad</t>
        </is>
      </c>
      <c r="H4386" s="10" t="inlineStr">
        <is>
          <t>Servicios de investigaciÃ³n y seguridad</t>
        </is>
      </c>
      <c r="I4386" s="10" t="inlineStr">
        <is>
          <t/>
        </is>
      </c>
      <c r="J4386" s="10" t="inlineStr">
        <is>
          <t>09/01/2026</t>
        </is>
      </c>
      <c r="K4386" s="10" t="inlineStr">
        <is>
          <t>00027942/0100002907/23706</t>
        </is>
      </c>
      <c r="L4386" s="10" t="inlineStr">
        <is>
          <t>Adjudicación provisional / definitiva</t>
        </is>
      </c>
      <c r="M4386" s="10" t="inlineStr">
        <is>
          <t>true</t>
        </is>
      </c>
      <c r="N4386" s="10" t="inlineStr">
        <is>
          <t/>
        </is>
      </c>
      <c r="O4386" s="10" t="inlineStr">
        <is>
          <t/>
        </is>
      </c>
      <c r="P4386" s="10" t="inlineStr">
        <is>
          <t/>
        </is>
      </c>
      <c r="Q4386" s="10" t="inlineStr">
        <is>
          <t/>
        </is>
      </c>
      <c r="R4386" s="10" t="inlineStr">
        <is>
          <t/>
        </is>
      </c>
      <c r="S4386" s="10" t="inlineStr">
        <is>
          <t>https://www.contratacion.euskadi.eus/webkpe00-kpeperfi/es/contenidos/anuncio_contratacion/expcm474552/es_doc/images/logo_ifas.gif</t>
        </is>
      </c>
      <c r="T4386" s="10" t="inlineStr">
        <is>
          <t>Instituto Foral de Asistencia Social de Bizkaia</t>
        </is>
      </c>
      <c r="U4386" s="10" t="inlineStr">
        <is>
          <t>P9800001A - Instituto Foral de Asistencia Social de Bizkaia</t>
        </is>
      </c>
      <c r="V4386" s="10" t="inlineStr">
        <is>
          <t>Gerente/a</t>
        </is>
      </c>
      <c r="W4386" s="10" t="inlineStr">
        <is>
          <t/>
        </is>
      </c>
      <c r="X4386" s="10" t="inlineStr">
        <is>
          <t/>
        </is>
      </c>
      <c r="Y4386" s="10" t="inlineStr">
        <is>
          <t/>
        </is>
      </c>
      <c r="Z4386" s="10" t="inlineStr">
        <is>
          <t>https://www.contratacion.euskadi.eus/anuncio_contratacion/servicios-investigaci-n-y-seguridad/expcm474552/webkpe00-kpesimpc/es/</t>
        </is>
      </c>
      <c r="AA4386" s="10" t="inlineStr">
        <is>
          <t>https://www.contratacion.euskadi.eus/webkpe00-kpesimpc/es/contenidos/anuncio_contratacion/expcm474552/es_doc/index.html</t>
        </is>
      </c>
      <c r="AB4386" s="10" t="inlineStr">
        <is>
          <t>https://www.contratacion.euskadi.eus/contenidos/anuncio_contratacion/expcm474552/es_doc/data/es_r01dtpd19ba39f417a5ccad8671eb763725a641494</t>
        </is>
      </c>
      <c r="AC4386" s="10" t="inlineStr">
        <is>
          <t>https://www.contratacion.euskadi.eus/contenidos/anuncio_contratacion/expcm474552/r01Index/expcm474552-idxContent.xml</t>
        </is>
      </c>
      <c r="AD4386" s="10" t="inlineStr">
        <is>
          <t>12/01/2026</t>
        </is>
      </c>
      <c r="AE4386" s="10" t="inlineStr">
        <is>
          <t>r01epd01218c1204011bfc56628142af83964295e</t>
        </is>
      </c>
      <c r="AF4386" s="10" t="inlineStr">
        <is>
          <t>Instituto Foral de Asistencia Social de Bizkaia (IFAS)</t>
        </is>
      </c>
      <c r="AG4386" s="10" t="inlineStr">
        <is>
          <t>r01etpd15e132ccb8f1b4834749b6df90400fba3b9</t>
        </is>
      </c>
      <c r="AH4386" s="10" t="inlineStr">
        <is>
          <t>Instituto Foral de Asistencia Social de Bizkaia (IFAS)</t>
        </is>
      </c>
      <c r="AI4386" s="10" t="inlineStr">
        <is>
          <t/>
        </is>
      </c>
      <c r="AJ4386" s="10" t="inlineStr">
        <is>
          <t/>
        </is>
      </c>
    </row>
    <row r="4387" customHeight="true" ht="15.0">
      <c r="A4387" s="10" t="inlineStr">
        <is>
          <t>Servicios varios de reparaciÃ³n y mantenimiento</t>
        </is>
      </c>
      <c r="B4387" s="10" t="inlineStr">
        <is>
          <t/>
        </is>
      </c>
      <c r="C4387" s="10" t="inlineStr">
        <is>
          <t>Gobierno Vasco</t>
        </is>
      </c>
      <c r="D4387" s="10" t="inlineStr">
        <is>
          <t/>
        </is>
      </c>
      <c r="E4387" s="10" t="inlineStr">
        <is>
          <t/>
        </is>
      </c>
      <c r="F4387" s="10" t="inlineStr">
        <is>
          <t/>
        </is>
      </c>
      <c r="G4387" s="10" t="inlineStr">
        <is>
          <t>Servicios varios de reparaciÃ³n y mantenimiento</t>
        </is>
      </c>
      <c r="H4387" s="10" t="inlineStr">
        <is>
          <t>Servicios varios de reparaciÃ³n y mantenimiento</t>
        </is>
      </c>
      <c r="I4387" s="10" t="inlineStr">
        <is>
          <t/>
        </is>
      </c>
      <c r="J4387" s="10" t="inlineStr">
        <is>
          <t>09/01/2026</t>
        </is>
      </c>
      <c r="K4387" s="10" t="inlineStr">
        <is>
          <t>00027953/0000098412/22600</t>
        </is>
      </c>
      <c r="L4387" s="10" t="inlineStr">
        <is>
          <t>Adjudicación provisional / definitiva</t>
        </is>
      </c>
      <c r="M4387" s="10" t="inlineStr">
        <is>
          <t>true</t>
        </is>
      </c>
      <c r="N4387" s="10" t="inlineStr">
        <is>
          <t/>
        </is>
      </c>
      <c r="O4387" s="10" t="inlineStr">
        <is>
          <t/>
        </is>
      </c>
      <c r="P4387" s="10" t="inlineStr">
        <is>
          <t/>
        </is>
      </c>
      <c r="Q4387" s="10" t="inlineStr">
        <is>
          <t/>
        </is>
      </c>
      <c r="R4387" s="10" t="inlineStr">
        <is>
          <t/>
        </is>
      </c>
      <c r="S4387" s="10" t="inlineStr">
        <is>
          <t>https://www.contratacion.euskadi.eus/webkpe00-kpeperfi/es/contenidos/anuncio_contratacion/expcm474553/es_doc/images/logo_ifas.gif</t>
        </is>
      </c>
      <c r="T4387" s="10" t="inlineStr">
        <is>
          <t>Instituto Foral de Asistencia Social de Bizkaia</t>
        </is>
      </c>
      <c r="U4387" s="10" t="inlineStr">
        <is>
          <t>P9800001A - Instituto Foral de Asistencia Social de Bizkaia</t>
        </is>
      </c>
      <c r="V4387" s="10" t="inlineStr">
        <is>
          <t>Gerente/a</t>
        </is>
      </c>
      <c r="W4387" s="10" t="inlineStr">
        <is>
          <t/>
        </is>
      </c>
      <c r="X4387" s="10" t="inlineStr">
        <is>
          <t/>
        </is>
      </c>
      <c r="Y4387" s="10" t="inlineStr">
        <is>
          <t/>
        </is>
      </c>
      <c r="Z4387" s="10" t="inlineStr">
        <is>
          <t>https://www.contratacion.euskadi.eus/anuncio_contratacion/servicios-varios-reparaci-n-y-mantenimiento/expcm474553/webkpe00-kpesimpc/es/</t>
        </is>
      </c>
      <c r="AA4387" s="10" t="inlineStr">
        <is>
          <t>https://www.contratacion.euskadi.eus/webkpe00-kpesimpc/es/contenidos/anuncio_contratacion/expcm474553/es_doc/index.html</t>
        </is>
      </c>
      <c r="AB4387" s="10" t="inlineStr">
        <is>
          <t>https://www.contratacion.euskadi.eus/contenidos/anuncio_contratacion/expcm474553/es_doc/data/es_r01dtpd19ba39f694d5ccad867cca9970030eab85c</t>
        </is>
      </c>
      <c r="AC4387" s="10" t="inlineStr">
        <is>
          <t>https://www.contratacion.euskadi.eus/contenidos/anuncio_contratacion/expcm474553/r01Index/expcm474553-idxContent.xml</t>
        </is>
      </c>
      <c r="AD4387" s="10" t="inlineStr">
        <is>
          <t>12/01/2026</t>
        </is>
      </c>
      <c r="AE4387" s="10" t="inlineStr">
        <is>
          <t>r01epd01218c1204011bfc56628142af83964295e</t>
        </is>
      </c>
      <c r="AF4387" s="10" t="inlineStr">
        <is>
          <t>Instituto Foral de Asistencia Social de Bizkaia (IFAS)</t>
        </is>
      </c>
      <c r="AG4387" s="10" t="inlineStr">
        <is>
          <t>r01etpd15e132ccb8f1b4834749b6df90400fba3b9</t>
        </is>
      </c>
      <c r="AH4387" s="10" t="inlineStr">
        <is>
          <t>Instituto Foral de Asistencia Social de Bizkaia (IFAS)</t>
        </is>
      </c>
      <c r="AI4387" s="10" t="inlineStr">
        <is>
          <t/>
        </is>
      </c>
      <c r="AJ4387" s="10" t="inlineStr">
        <is>
          <t/>
        </is>
      </c>
    </row>
    <row r="4388" customHeight="true" ht="15.0">
      <c r="A4388" s="10" t="inlineStr">
        <is>
          <t>Servicios varios de reparaciÃ³n y mantenimiento</t>
        </is>
      </c>
      <c r="B4388" s="10" t="inlineStr">
        <is>
          <t/>
        </is>
      </c>
      <c r="C4388" s="10" t="inlineStr">
        <is>
          <t>Gobierno Vasco</t>
        </is>
      </c>
      <c r="D4388" s="10" t="inlineStr">
        <is>
          <t/>
        </is>
      </c>
      <c r="E4388" s="10" t="inlineStr">
        <is>
          <t/>
        </is>
      </c>
      <c r="F4388" s="10" t="inlineStr">
        <is>
          <t/>
        </is>
      </c>
      <c r="G4388" s="10" t="inlineStr">
        <is>
          <t>Servicios varios de reparaciÃ³n y mantenimiento</t>
        </is>
      </c>
      <c r="H4388" s="10" t="inlineStr">
        <is>
          <t>Servicios varios de reparaciÃ³n y mantenimiento</t>
        </is>
      </c>
      <c r="I4388" s="10" t="inlineStr">
        <is>
          <t/>
        </is>
      </c>
      <c r="J4388" s="10" t="inlineStr">
        <is>
          <t>09/01/2026</t>
        </is>
      </c>
      <c r="K4388" s="10" t="inlineStr">
        <is>
          <t>00027956/0000166350/22300</t>
        </is>
      </c>
      <c r="L4388" s="10" t="inlineStr">
        <is>
          <t>Adjudicación provisional / definitiva</t>
        </is>
      </c>
      <c r="M4388" s="10" t="inlineStr">
        <is>
          <t>true</t>
        </is>
      </c>
      <c r="N4388" s="10" t="inlineStr">
        <is>
          <t/>
        </is>
      </c>
      <c r="O4388" s="10" t="inlineStr">
        <is>
          <t/>
        </is>
      </c>
      <c r="P4388" s="10" t="inlineStr">
        <is>
          <t/>
        </is>
      </c>
      <c r="Q4388" s="10" t="inlineStr">
        <is>
          <t/>
        </is>
      </c>
      <c r="R4388" s="10" t="inlineStr">
        <is>
          <t/>
        </is>
      </c>
      <c r="S4388" s="10" t="inlineStr">
        <is>
          <t>https://www.contratacion.euskadi.eus/webkpe00-kpeperfi/es/contenidos/anuncio_contratacion/expcm474554/es_doc/images/logo_ifas.gif</t>
        </is>
      </c>
      <c r="T4388" s="10" t="inlineStr">
        <is>
          <t>Instituto Foral de Asistencia Social de Bizkaia</t>
        </is>
      </c>
      <c r="U4388" s="10" t="inlineStr">
        <is>
          <t>P9800001A - Instituto Foral de Asistencia Social de Bizkaia</t>
        </is>
      </c>
      <c r="V4388" s="10" t="inlineStr">
        <is>
          <t>Gerente/a</t>
        </is>
      </c>
      <c r="W4388" s="10" t="inlineStr">
        <is>
          <t/>
        </is>
      </c>
      <c r="X4388" s="10" t="inlineStr">
        <is>
          <t/>
        </is>
      </c>
      <c r="Y4388" s="10" t="inlineStr">
        <is>
          <t/>
        </is>
      </c>
      <c r="Z4388" s="10" t="inlineStr">
        <is>
          <t>https://www.contratacion.euskadi.eus/anuncio_contratacion/servicios-varios-reparaci-n-y-mantenimiento/expcm474554/webkpe00-kpesimpc/es/</t>
        </is>
      </c>
      <c r="AA4388" s="10" t="inlineStr">
        <is>
          <t>https://www.contratacion.euskadi.eus/webkpe00-kpesimpc/es/contenidos/anuncio_contratacion/expcm474554/es_doc/index.html</t>
        </is>
      </c>
      <c r="AB4388" s="10" t="inlineStr">
        <is>
          <t>https://www.contratacion.euskadi.eus/contenidos/anuncio_contratacion/expcm474554/es_doc/data/es_r01dtpd19ba39f910a5ccad8673b8d7f171f5d4068</t>
        </is>
      </c>
      <c r="AC4388" s="10" t="inlineStr">
        <is>
          <t>https://www.contratacion.euskadi.eus/contenidos/anuncio_contratacion/expcm474554/r01Index/expcm474554-idxContent.xml</t>
        </is>
      </c>
      <c r="AD4388" s="10" t="inlineStr">
        <is>
          <t>12/01/2026</t>
        </is>
      </c>
      <c r="AE4388" s="10" t="inlineStr">
        <is>
          <t>r01epd01218c1204011bfc56628142af83964295e</t>
        </is>
      </c>
      <c r="AF4388" s="10" t="inlineStr">
        <is>
          <t>Instituto Foral de Asistencia Social de Bizkaia (IFAS)</t>
        </is>
      </c>
      <c r="AG4388" s="10" t="inlineStr">
        <is>
          <t>r01etpd15e132ccb8f1b4834749b6df90400fba3b9</t>
        </is>
      </c>
      <c r="AH4388" s="10" t="inlineStr">
        <is>
          <t>Instituto Foral de Asistencia Social de Bizkaia (IFAS)</t>
        </is>
      </c>
      <c r="AI4388" s="10" t="inlineStr">
        <is>
          <t/>
        </is>
      </c>
      <c r="AJ4388" s="10" t="inlineStr">
        <is>
          <t/>
        </is>
      </c>
    </row>
    <row r="4389" customHeight="true" ht="15.0">
      <c r="A4389" s="10" t="inlineStr">
        <is>
          <t>Servicios diversos</t>
        </is>
      </c>
      <c r="B4389" s="10" t="inlineStr">
        <is>
          <t/>
        </is>
      </c>
      <c r="C4389" s="10" t="inlineStr">
        <is>
          <t>Gobierno Vasco</t>
        </is>
      </c>
      <c r="D4389" s="10" t="inlineStr">
        <is>
          <t/>
        </is>
      </c>
      <c r="E4389" s="10" t="inlineStr">
        <is>
          <t/>
        </is>
      </c>
      <c r="F4389" s="10" t="inlineStr">
        <is>
          <t/>
        </is>
      </c>
      <c r="G4389" s="10" t="inlineStr">
        <is>
          <t>Servicios diversos</t>
        </is>
      </c>
      <c r="H4389" s="10" t="inlineStr">
        <is>
          <t>Servicios diversos</t>
        </is>
      </c>
      <c r="I4389" s="10" t="inlineStr">
        <is>
          <t/>
        </is>
      </c>
      <c r="J4389" s="10" t="inlineStr">
        <is>
          <t>09/01/2026</t>
        </is>
      </c>
      <c r="K4389" s="10" t="inlineStr">
        <is>
          <t>00028038/0100006094/63606</t>
        </is>
      </c>
      <c r="L4389" s="10" t="inlineStr">
        <is>
          <t>Adjudicación provisional / definitiva</t>
        </is>
      </c>
      <c r="M4389" s="10" t="inlineStr">
        <is>
          <t>true</t>
        </is>
      </c>
      <c r="N4389" s="10" t="inlineStr">
        <is>
          <t/>
        </is>
      </c>
      <c r="O4389" s="10" t="inlineStr">
        <is>
          <t/>
        </is>
      </c>
      <c r="P4389" s="10" t="inlineStr">
        <is>
          <t/>
        </is>
      </c>
      <c r="Q4389" s="10" t="inlineStr">
        <is>
          <t/>
        </is>
      </c>
      <c r="R4389" s="10" t="inlineStr">
        <is>
          <t/>
        </is>
      </c>
      <c r="S4389" s="10" t="inlineStr">
        <is>
          <t>https://www.contratacion.euskadi.eus/webkpe00-kpeperfi/es/contenidos/anuncio_contratacion/expcm474555/es_doc/images/logo_ifas.gif</t>
        </is>
      </c>
      <c r="T4389" s="10" t="inlineStr">
        <is>
          <t>Instituto Foral de Asistencia Social de Bizkaia</t>
        </is>
      </c>
      <c r="U4389" s="10" t="inlineStr">
        <is>
          <t>P9800001A - Instituto Foral de Asistencia Social de Bizkaia</t>
        </is>
      </c>
      <c r="V4389" s="10" t="inlineStr">
        <is>
          <t>Gerente/a</t>
        </is>
      </c>
      <c r="W4389" s="10" t="inlineStr">
        <is>
          <t/>
        </is>
      </c>
      <c r="X4389" s="10" t="inlineStr">
        <is>
          <t/>
        </is>
      </c>
      <c r="Y4389" s="10" t="inlineStr">
        <is>
          <t/>
        </is>
      </c>
      <c r="Z4389" s="10" t="inlineStr">
        <is>
          <t>https://www.contratacion.euskadi.eus/anuncio_contratacion/servicios-diversos/expcm474555/webkpe00-kpesimpc/es/</t>
        </is>
      </c>
      <c r="AA4389" s="10" t="inlineStr">
        <is>
          <t>https://www.contratacion.euskadi.eus/webkpe00-kpesimpc/es/contenidos/anuncio_contratacion/expcm474555/es_doc/index.html</t>
        </is>
      </c>
      <c r="AB4389" s="10" t="inlineStr">
        <is>
          <t>https://www.contratacion.euskadi.eus/contenidos/anuncio_contratacion/expcm474555/es_doc/data/es_r01dtpd19ba39fb9045ccad867af91ce6d73975569</t>
        </is>
      </c>
      <c r="AC4389" s="10" t="inlineStr">
        <is>
          <t>https://www.contratacion.euskadi.eus/contenidos/anuncio_contratacion/expcm474555/r01Index/expcm474555-idxContent.xml</t>
        </is>
      </c>
      <c r="AD4389" s="10" t="inlineStr">
        <is>
          <t>12/01/2026</t>
        </is>
      </c>
      <c r="AE4389" s="10" t="inlineStr">
        <is>
          <t>r01epd01218c1204011bfc56628142af83964295e</t>
        </is>
      </c>
      <c r="AF4389" s="10" t="inlineStr">
        <is>
          <t>Instituto Foral de Asistencia Social de Bizkaia (IFAS)</t>
        </is>
      </c>
      <c r="AG4389" s="10" t="inlineStr">
        <is>
          <t>r01etpd15e132ccb8f1b4834749b6df90400fba3b9</t>
        </is>
      </c>
      <c r="AH4389" s="10" t="inlineStr">
        <is>
          <t>Instituto Foral de Asistencia Social de Bizkaia (IFAS)</t>
        </is>
      </c>
      <c r="AI4389" s="10" t="inlineStr">
        <is>
          <t/>
        </is>
      </c>
      <c r="AJ4389" s="10" t="inlineStr">
        <is>
          <t/>
        </is>
      </c>
    </row>
    <row r="4390" customHeight="true" ht="15.0">
      <c r="A4390" s="10" t="inlineStr">
        <is>
          <t>Productos alimenticios diversos</t>
        </is>
      </c>
      <c r="B4390" s="10" t="inlineStr">
        <is>
          <t/>
        </is>
      </c>
      <c r="C4390" s="10" t="inlineStr">
        <is>
          <t>Gobierno Vasco</t>
        </is>
      </c>
      <c r="D4390" s="10" t="inlineStr">
        <is>
          <t/>
        </is>
      </c>
      <c r="E4390" s="10" t="inlineStr">
        <is>
          <t/>
        </is>
      </c>
      <c r="F4390" s="10" t="inlineStr">
        <is>
          <t/>
        </is>
      </c>
      <c r="G4390" s="10" t="inlineStr">
        <is>
          <t>Productos alimenticios diversos</t>
        </is>
      </c>
      <c r="H4390" s="10" t="inlineStr">
        <is>
          <t>Productos alimenticios diversos</t>
        </is>
      </c>
      <c r="I4390" s="10" t="inlineStr">
        <is>
          <t/>
        </is>
      </c>
      <c r="J4390" s="10" t="inlineStr">
        <is>
          <t>09/01/2026</t>
        </is>
      </c>
      <c r="K4390" s="10" t="inlineStr">
        <is>
          <t>00028061/0100001888/23203</t>
        </is>
      </c>
      <c r="L4390" s="10" t="inlineStr">
        <is>
          <t>Adjudicación provisional / definitiva</t>
        </is>
      </c>
      <c r="M4390" s="10" t="inlineStr">
        <is>
          <t>true</t>
        </is>
      </c>
      <c r="N4390" s="10" t="inlineStr">
        <is>
          <t/>
        </is>
      </c>
      <c r="O4390" s="10" t="inlineStr">
        <is>
          <t/>
        </is>
      </c>
      <c r="P4390" s="10" t="inlineStr">
        <is>
          <t/>
        </is>
      </c>
      <c r="Q4390" s="10" t="inlineStr">
        <is>
          <t/>
        </is>
      </c>
      <c r="R4390" s="10" t="inlineStr">
        <is>
          <t/>
        </is>
      </c>
      <c r="S4390" s="10" t="inlineStr">
        <is>
          <t>https://www.contratacion.euskadi.eus/webkpe00-kpeperfi/es/contenidos/anuncio_contratacion/expcm474556/es_doc/images/logo_ifas.gif</t>
        </is>
      </c>
      <c r="T4390" s="10" t="inlineStr">
        <is>
          <t>Instituto Foral de Asistencia Social de Bizkaia</t>
        </is>
      </c>
      <c r="U4390" s="10" t="inlineStr">
        <is>
          <t>P9800001A - Instituto Foral de Asistencia Social de Bizkaia</t>
        </is>
      </c>
      <c r="V4390" s="10" t="inlineStr">
        <is>
          <t>Gerente/a</t>
        </is>
      </c>
      <c r="W4390" s="10" t="inlineStr">
        <is>
          <t/>
        </is>
      </c>
      <c r="X4390" s="10" t="inlineStr">
        <is>
          <t/>
        </is>
      </c>
      <c r="Y4390" s="10" t="inlineStr">
        <is>
          <t/>
        </is>
      </c>
      <c r="Z4390" s="10" t="inlineStr">
        <is>
          <t>https://www.contratacion.euskadi.eus/anuncio_contratacion/productos-alimenticios-diversos/expcm474556/webkpe00-kpesimpc/es/</t>
        </is>
      </c>
      <c r="AA4390" s="10" t="inlineStr">
        <is>
          <t>https://www.contratacion.euskadi.eus/webkpe00-kpesimpc/es/contenidos/anuncio_contratacion/expcm474556/es_doc/index.html</t>
        </is>
      </c>
      <c r="AB4390" s="10" t="inlineStr">
        <is>
          <t>https://www.contratacion.euskadi.eus/contenidos/anuncio_contratacion/expcm474556/es_doc/data/es_r01dtpd19ba39fe0ff5ccad867d081c16acc4b9f4c</t>
        </is>
      </c>
      <c r="AC4390" s="10" t="inlineStr">
        <is>
          <t>https://www.contratacion.euskadi.eus/contenidos/anuncio_contratacion/expcm474556/r01Index/expcm474556-idxContent.xml</t>
        </is>
      </c>
      <c r="AD4390" s="10" t="inlineStr">
        <is>
          <t>12/01/2026</t>
        </is>
      </c>
      <c r="AE4390" s="10" t="inlineStr">
        <is>
          <t>r01epd01218c1204011bfc56628142af83964295e</t>
        </is>
      </c>
      <c r="AF4390" s="10" t="inlineStr">
        <is>
          <t>Instituto Foral de Asistencia Social de Bizkaia (IFAS)</t>
        </is>
      </c>
      <c r="AG4390" s="10" t="inlineStr">
        <is>
          <t>r01etpd15e132ccb8f1b4834749b6df90400fba3b9</t>
        </is>
      </c>
      <c r="AH4390" s="10" t="inlineStr">
        <is>
          <t>Instituto Foral de Asistencia Social de Bizkaia (IFAS)</t>
        </is>
      </c>
      <c r="AI4390" s="10" t="inlineStr">
        <is>
          <t/>
        </is>
      </c>
      <c r="AJ4390" s="10" t="inlineStr">
        <is>
          <t/>
        </is>
      </c>
    </row>
    <row r="4391" customHeight="true" ht="15.0">
      <c r="A4391" s="10" t="inlineStr">
        <is>
          <t>Servicios de reprografÃ­a</t>
        </is>
      </c>
      <c r="B4391" s="10" t="inlineStr">
        <is>
          <t/>
        </is>
      </c>
      <c r="C4391" s="10" t="inlineStr">
        <is>
          <t>Gobierno Vasco</t>
        </is>
      </c>
      <c r="D4391" s="10" t="inlineStr">
        <is>
          <t/>
        </is>
      </c>
      <c r="E4391" s="10" t="inlineStr">
        <is>
          <t/>
        </is>
      </c>
      <c r="F4391" s="10" t="inlineStr">
        <is>
          <t/>
        </is>
      </c>
      <c r="G4391" s="10" t="inlineStr">
        <is>
          <t>Servicios de reprografÃ­a</t>
        </is>
      </c>
      <c r="H4391" s="10" t="inlineStr">
        <is>
          <t>Servicios de reprografÃ­a</t>
        </is>
      </c>
      <c r="I4391" s="10" t="inlineStr">
        <is>
          <t/>
        </is>
      </c>
      <c r="J4391" s="10" t="inlineStr">
        <is>
          <t>09/01/2026</t>
        </is>
      </c>
      <c r="K4391" s="10" t="inlineStr">
        <is>
          <t>00028085/0100016842/23799</t>
        </is>
      </c>
      <c r="L4391" s="10" t="inlineStr">
        <is>
          <t>Adjudicación provisional / definitiva</t>
        </is>
      </c>
      <c r="M4391" s="10" t="inlineStr">
        <is>
          <t>true</t>
        </is>
      </c>
      <c r="N4391" s="10" t="inlineStr">
        <is>
          <t/>
        </is>
      </c>
      <c r="O4391" s="10" t="inlineStr">
        <is>
          <t/>
        </is>
      </c>
      <c r="P4391" s="10" t="inlineStr">
        <is>
          <t/>
        </is>
      </c>
      <c r="Q4391" s="10" t="inlineStr">
        <is>
          <t/>
        </is>
      </c>
      <c r="R4391" s="10" t="inlineStr">
        <is>
          <t/>
        </is>
      </c>
      <c r="S4391" s="10" t="inlineStr">
        <is>
          <t>https://www.contratacion.euskadi.eus/webkpe00-kpeperfi/es/contenidos/anuncio_contratacion/expcm474557/es_doc/images/logo_ifas.gif</t>
        </is>
      </c>
      <c r="T4391" s="10" t="inlineStr">
        <is>
          <t>Instituto Foral de Asistencia Social de Bizkaia</t>
        </is>
      </c>
      <c r="U4391" s="10" t="inlineStr">
        <is>
          <t>P9800001A - Instituto Foral de Asistencia Social de Bizkaia</t>
        </is>
      </c>
      <c r="V4391" s="10" t="inlineStr">
        <is>
          <t>Gerente/a</t>
        </is>
      </c>
      <c r="W4391" s="10" t="inlineStr">
        <is>
          <t/>
        </is>
      </c>
      <c r="X4391" s="10" t="inlineStr">
        <is>
          <t/>
        </is>
      </c>
      <c r="Y4391" s="10" t="inlineStr">
        <is>
          <t/>
        </is>
      </c>
      <c r="Z4391" s="10" t="inlineStr">
        <is>
          <t>https://www.contratacion.euskadi.eus/anuncio_contratacion/servicios-reprograf-a/expcm474557/webkpe00-kpesimpc/es/</t>
        </is>
      </c>
      <c r="AA4391" s="10" t="inlineStr">
        <is>
          <t>https://www.contratacion.euskadi.eus/webkpe00-kpesimpc/es/contenidos/anuncio_contratacion/expcm474557/es_doc/index.html</t>
        </is>
      </c>
      <c r="AB4391" s="10" t="inlineStr">
        <is>
          <t>https://www.contratacion.euskadi.eus/contenidos/anuncio_contratacion/expcm474557/es_doc/data/es_r01dtpd19ba3a3d6eb2bd4c0fe74dcf0b4c032bf36</t>
        </is>
      </c>
      <c r="AC4391" s="10" t="inlineStr">
        <is>
          <t>https://www.contratacion.euskadi.eus/contenidos/anuncio_contratacion/expcm474557/r01Index/expcm474557-idxContent.xml</t>
        </is>
      </c>
      <c r="AD4391" s="10" t="inlineStr">
        <is>
          <t>12/01/2026</t>
        </is>
      </c>
      <c r="AE4391" s="10" t="inlineStr">
        <is>
          <t>r01epd01218c1204011bfc56628142af83964295e</t>
        </is>
      </c>
      <c r="AF4391" s="10" t="inlineStr">
        <is>
          <t>Instituto Foral de Asistencia Social de Bizkaia (IFAS)</t>
        </is>
      </c>
      <c r="AG4391" s="10" t="inlineStr">
        <is>
          <t>r01etpd15e132ccb8f1b4834749b6df90400fba3b9</t>
        </is>
      </c>
      <c r="AH4391" s="10" t="inlineStr">
        <is>
          <t>Instituto Foral de Asistencia Social de Bizkaia (IFAS)</t>
        </is>
      </c>
      <c r="AI4391" s="10" t="inlineStr">
        <is>
          <t/>
        </is>
      </c>
      <c r="AJ4391" s="10" t="inlineStr">
        <is>
          <t/>
        </is>
      </c>
    </row>
    <row r="4392" customHeight="true" ht="15.0">
      <c r="A4392" s="10" t="inlineStr">
        <is>
          <t>Servicios de reparaciÃ³n y mantenimiento</t>
        </is>
      </c>
      <c r="B4392" s="10" t="inlineStr">
        <is>
          <t/>
        </is>
      </c>
      <c r="C4392" s="10" t="inlineStr">
        <is>
          <t>Gobierno Vasco</t>
        </is>
      </c>
      <c r="D4392" s="10" t="inlineStr">
        <is>
          <t/>
        </is>
      </c>
      <c r="E4392" s="10" t="inlineStr">
        <is>
          <t/>
        </is>
      </c>
      <c r="F4392" s="10" t="inlineStr">
        <is>
          <t/>
        </is>
      </c>
      <c r="G4392" s="10" t="inlineStr">
        <is>
          <t>Servicios de reparaciÃ³n y mantenimiento</t>
        </is>
      </c>
      <c r="H4392" s="10" t="inlineStr">
        <is>
          <t>Servicios de reparaciÃ³n y mantenimiento</t>
        </is>
      </c>
      <c r="I4392" s="10" t="inlineStr">
        <is>
          <t/>
        </is>
      </c>
      <c r="J4392" s="10" t="inlineStr">
        <is>
          <t>09/01/2026</t>
        </is>
      </c>
      <c r="K4392" s="10" t="inlineStr">
        <is>
          <t>00028094/0100002366/22600</t>
        </is>
      </c>
      <c r="L4392" s="10" t="inlineStr">
        <is>
          <t>Adjudicación provisional / definitiva</t>
        </is>
      </c>
      <c r="M4392" s="10" t="inlineStr">
        <is>
          <t>true</t>
        </is>
      </c>
      <c r="N4392" s="10" t="inlineStr">
        <is>
          <t/>
        </is>
      </c>
      <c r="O4392" s="10" t="inlineStr">
        <is>
          <t/>
        </is>
      </c>
      <c r="P4392" s="10" t="inlineStr">
        <is>
          <t/>
        </is>
      </c>
      <c r="Q4392" s="10" t="inlineStr">
        <is>
          <t/>
        </is>
      </c>
      <c r="R4392" s="10" t="inlineStr">
        <is>
          <t/>
        </is>
      </c>
      <c r="S4392" s="10" t="inlineStr">
        <is>
          <t>https://www.contratacion.euskadi.eus/webkpe00-kpeperfi/es/contenidos/anuncio_contratacion/expcm474558/es_doc/images/logo_ifas.gif</t>
        </is>
      </c>
      <c r="T4392" s="10" t="inlineStr">
        <is>
          <t>Instituto Foral de Asistencia Social de Bizkaia</t>
        </is>
      </c>
      <c r="U4392" s="10" t="inlineStr">
        <is>
          <t>P9800001A - Instituto Foral de Asistencia Social de Bizkaia</t>
        </is>
      </c>
      <c r="V4392" s="10" t="inlineStr">
        <is>
          <t>Gerente/a</t>
        </is>
      </c>
      <c r="W4392" s="10" t="inlineStr">
        <is>
          <t/>
        </is>
      </c>
      <c r="X4392" s="10" t="inlineStr">
        <is>
          <t/>
        </is>
      </c>
      <c r="Y4392" s="10" t="inlineStr">
        <is>
          <t/>
        </is>
      </c>
      <c r="Z4392" s="10" t="inlineStr">
        <is>
          <t>https://www.contratacion.euskadi.eus/anuncio_contratacion/servicios-reparaci-n-y-mantenimiento/expcm474558/webkpe00-kpesimpc/es/</t>
        </is>
      </c>
      <c r="AA4392" s="10" t="inlineStr">
        <is>
          <t>https://www.contratacion.euskadi.eus/webkpe00-kpesimpc/es/contenidos/anuncio_contratacion/expcm474558/es_doc/index.html</t>
        </is>
      </c>
      <c r="AB4392" s="10" t="inlineStr">
        <is>
          <t>https://www.contratacion.euskadi.eus/contenidos/anuncio_contratacion/expcm474558/es_doc/data/es_r01dtpd19ba3a3fecb2bd4c0feb192342012026659</t>
        </is>
      </c>
      <c r="AC4392" s="10" t="inlineStr">
        <is>
          <t>https://www.contratacion.euskadi.eus/contenidos/anuncio_contratacion/expcm474558/r01Index/expcm474558-idxContent.xml</t>
        </is>
      </c>
      <c r="AD4392" s="10" t="inlineStr">
        <is>
          <t>12/01/2026</t>
        </is>
      </c>
      <c r="AE4392" s="10" t="inlineStr">
        <is>
          <t>r01epd01218c1204011bfc56628142af83964295e</t>
        </is>
      </c>
      <c r="AF4392" s="10" t="inlineStr">
        <is>
          <t>Instituto Foral de Asistencia Social de Bizkaia (IFAS)</t>
        </is>
      </c>
      <c r="AG4392" s="10" t="inlineStr">
        <is>
          <t>r01etpd15e132ccb8f1b4834749b6df90400fba3b9</t>
        </is>
      </c>
      <c r="AH4392" s="10" t="inlineStr">
        <is>
          <t>Instituto Foral de Asistencia Social de Bizkaia (IFAS)</t>
        </is>
      </c>
      <c r="AI4392" s="10" t="inlineStr">
        <is>
          <t/>
        </is>
      </c>
      <c r="AJ4392" s="10" t="inlineStr">
        <is>
          <t/>
        </is>
      </c>
    </row>
    <row r="4393" customHeight="true" ht="15.0">
      <c r="A4393" s="10" t="inlineStr">
        <is>
          <t>Servicios de reparaciÃ³n y mantenimiento</t>
        </is>
      </c>
      <c r="B4393" s="10" t="inlineStr">
        <is>
          <t/>
        </is>
      </c>
      <c r="C4393" s="10" t="inlineStr">
        <is>
          <t>Gobierno Vasco</t>
        </is>
      </c>
      <c r="D4393" s="10" t="inlineStr">
        <is>
          <t/>
        </is>
      </c>
      <c r="E4393" s="10" t="inlineStr">
        <is>
          <t/>
        </is>
      </c>
      <c r="F4393" s="10" t="inlineStr">
        <is>
          <t/>
        </is>
      </c>
      <c r="G4393" s="10" t="inlineStr">
        <is>
          <t>Servicios de reparaciÃ³n y mantenimiento</t>
        </is>
      </c>
      <c r="H4393" s="10" t="inlineStr">
        <is>
          <t>Servicios de reparaciÃ³n y mantenimiento</t>
        </is>
      </c>
      <c r="I4393" s="10" t="inlineStr">
        <is>
          <t/>
        </is>
      </c>
      <c r="J4393" s="10" t="inlineStr">
        <is>
          <t>09/01/2026</t>
        </is>
      </c>
      <c r="K4393" s="10" t="inlineStr">
        <is>
          <t>00028131/0100000642/22300</t>
        </is>
      </c>
      <c r="L4393" s="10" t="inlineStr">
        <is>
          <t>Adjudicación provisional / definitiva</t>
        </is>
      </c>
      <c r="M4393" s="10" t="inlineStr">
        <is>
          <t>true</t>
        </is>
      </c>
      <c r="N4393" s="10" t="inlineStr">
        <is>
          <t/>
        </is>
      </c>
      <c r="O4393" s="10" t="inlineStr">
        <is>
          <t/>
        </is>
      </c>
      <c r="P4393" s="10" t="inlineStr">
        <is>
          <t/>
        </is>
      </c>
      <c r="Q4393" s="10" t="inlineStr">
        <is>
          <t/>
        </is>
      </c>
      <c r="R4393" s="10" t="inlineStr">
        <is>
          <t/>
        </is>
      </c>
      <c r="S4393" s="10" t="inlineStr">
        <is>
          <t>https://www.contratacion.euskadi.eus/webkpe00-kpeperfi/es/contenidos/anuncio_contratacion/expcm474559/es_doc/images/logo_ifas.gif</t>
        </is>
      </c>
      <c r="T4393" s="10" t="inlineStr">
        <is>
          <t>Instituto Foral de Asistencia Social de Bizkaia</t>
        </is>
      </c>
      <c r="U4393" s="10" t="inlineStr">
        <is>
          <t>P9800001A - Instituto Foral de Asistencia Social de Bizkaia</t>
        </is>
      </c>
      <c r="V4393" s="10" t="inlineStr">
        <is>
          <t>Gerente/a</t>
        </is>
      </c>
      <c r="W4393" s="10" t="inlineStr">
        <is>
          <t/>
        </is>
      </c>
      <c r="X4393" s="10" t="inlineStr">
        <is>
          <t/>
        </is>
      </c>
      <c r="Y4393" s="10" t="inlineStr">
        <is>
          <t/>
        </is>
      </c>
      <c r="Z4393" s="10" t="inlineStr">
        <is>
          <t>https://www.contratacion.euskadi.eus/anuncio_contratacion/servicios-reparaci-n-y-mantenimiento/expcm474559/webkpe00-kpesimpc/es/</t>
        </is>
      </c>
      <c r="AA4393" s="10" t="inlineStr">
        <is>
          <t>https://www.contratacion.euskadi.eus/webkpe00-kpesimpc/es/contenidos/anuncio_contratacion/expcm474559/es_doc/index.html</t>
        </is>
      </c>
      <c r="AB4393" s="10" t="inlineStr">
        <is>
          <t>https://www.contratacion.euskadi.eus/contenidos/anuncio_contratacion/expcm474559/es_doc/data/es_r01dtpd19ba3a426282bd4c0fe8914ba08938193ea</t>
        </is>
      </c>
      <c r="AC4393" s="10" t="inlineStr">
        <is>
          <t>https://www.contratacion.euskadi.eus/contenidos/anuncio_contratacion/expcm474559/r01Index/expcm474559-idxContent.xml</t>
        </is>
      </c>
      <c r="AD4393" s="10" t="inlineStr">
        <is>
          <t>12/01/2026</t>
        </is>
      </c>
      <c r="AE4393" s="10" t="inlineStr">
        <is>
          <t>r01epd01218c1204011bfc56628142af83964295e</t>
        </is>
      </c>
      <c r="AF4393" s="10" t="inlineStr">
        <is>
          <t>Instituto Foral de Asistencia Social de Bizkaia (IFAS)</t>
        </is>
      </c>
      <c r="AG4393" s="10" t="inlineStr">
        <is>
          <t>r01etpd15e132ccb8f1b4834749b6df90400fba3b9</t>
        </is>
      </c>
      <c r="AH4393" s="10" t="inlineStr">
        <is>
          <t>Instituto Foral de Asistencia Social de Bizkaia (IFAS)</t>
        </is>
      </c>
      <c r="AI4393" s="10" t="inlineStr">
        <is>
          <t/>
        </is>
      </c>
      <c r="AJ4393" s="10" t="inlineStr">
        <is>
          <t/>
        </is>
      </c>
    </row>
    <row r="4394" customHeight="true" ht="15.0">
      <c r="A4394" s="10" t="inlineStr">
        <is>
          <t>Agua recogida y depurada</t>
        </is>
      </c>
      <c r="B4394" s="10" t="inlineStr">
        <is>
          <t/>
        </is>
      </c>
      <c r="C4394" s="10" t="inlineStr">
        <is>
          <t>Gobierno Vasco</t>
        </is>
      </c>
      <c r="D4394" s="10" t="inlineStr">
        <is>
          <t/>
        </is>
      </c>
      <c r="E4394" s="10" t="inlineStr">
        <is>
          <t/>
        </is>
      </c>
      <c r="F4394" s="10" t="inlineStr">
        <is>
          <t/>
        </is>
      </c>
      <c r="G4394" s="10" t="inlineStr">
        <is>
          <t>Agua recogida y depurada</t>
        </is>
      </c>
      <c r="H4394" s="10" t="inlineStr">
        <is>
          <t>Agua recogida y depurada</t>
        </is>
      </c>
      <c r="I4394" s="10" t="inlineStr">
        <is>
          <t/>
        </is>
      </c>
      <c r="J4394" s="10" t="inlineStr">
        <is>
          <t>09/01/2026</t>
        </is>
      </c>
      <c r="K4394" s="10" t="inlineStr">
        <is>
          <t>00028151/0100001657/23202</t>
        </is>
      </c>
      <c r="L4394" s="10" t="inlineStr">
        <is>
          <t>Adjudicación provisional / definitiva</t>
        </is>
      </c>
      <c r="M4394" s="10" t="inlineStr">
        <is>
          <t>true</t>
        </is>
      </c>
      <c r="N4394" s="10" t="inlineStr">
        <is>
          <t/>
        </is>
      </c>
      <c r="O4394" s="10" t="inlineStr">
        <is>
          <t/>
        </is>
      </c>
      <c r="P4394" s="10" t="inlineStr">
        <is>
          <t/>
        </is>
      </c>
      <c r="Q4394" s="10" t="inlineStr">
        <is>
          <t/>
        </is>
      </c>
      <c r="R4394" s="10" t="inlineStr">
        <is>
          <t/>
        </is>
      </c>
      <c r="S4394" s="10" t="inlineStr">
        <is>
          <t>https://www.contratacion.euskadi.eus/webkpe00-kpeperfi/es/contenidos/anuncio_contratacion/expcm474560/es_doc/images/logo_ifas.gif</t>
        </is>
      </c>
      <c r="T4394" s="10" t="inlineStr">
        <is>
          <t>Instituto Foral de Asistencia Social de Bizkaia</t>
        </is>
      </c>
      <c r="U4394" s="10" t="inlineStr">
        <is>
          <t>P9800001A - Instituto Foral de Asistencia Social de Bizkaia</t>
        </is>
      </c>
      <c r="V4394" s="10" t="inlineStr">
        <is>
          <t>Gerente/a</t>
        </is>
      </c>
      <c r="W4394" s="10" t="inlineStr">
        <is>
          <t/>
        </is>
      </c>
      <c r="X4394" s="10" t="inlineStr">
        <is>
          <t/>
        </is>
      </c>
      <c r="Y4394" s="10" t="inlineStr">
        <is>
          <t/>
        </is>
      </c>
      <c r="Z4394" s="10" t="inlineStr">
        <is>
          <t>https://www.contratacion.euskadi.eus/anuncio_contratacion/agua-recogida-y-depurada/expcm474560/webkpe00-kpesimpc/es/</t>
        </is>
      </c>
      <c r="AA4394" s="10" t="inlineStr">
        <is>
          <t>https://www.contratacion.euskadi.eus/webkpe00-kpesimpc/es/contenidos/anuncio_contratacion/expcm474560/es_doc/index.html</t>
        </is>
      </c>
      <c r="AB4394" s="10" t="inlineStr">
        <is>
          <t>https://www.contratacion.euskadi.eus/contenidos/anuncio_contratacion/expcm474560/es_doc/data/es_r01dtpd19ba3a44e1c2bd4c0fed1f656191aa81332</t>
        </is>
      </c>
      <c r="AC4394" s="10" t="inlineStr">
        <is>
          <t>https://www.contratacion.euskadi.eus/contenidos/anuncio_contratacion/expcm474560/r01Index/expcm474560-idxContent.xml</t>
        </is>
      </c>
      <c r="AD4394" s="10" t="inlineStr">
        <is>
          <t>12/01/2026</t>
        </is>
      </c>
      <c r="AE4394" s="10" t="inlineStr">
        <is>
          <t>r01epd01218c1204011bfc56628142af83964295e</t>
        </is>
      </c>
      <c r="AF4394" s="10" t="inlineStr">
        <is>
          <t>Instituto Foral de Asistencia Social de Bizkaia (IFAS)</t>
        </is>
      </c>
      <c r="AG4394" s="10" t="inlineStr">
        <is>
          <t>r01etpd15e132ccb8f1b4834749b6df90400fba3b9</t>
        </is>
      </c>
      <c r="AH4394" s="10" t="inlineStr">
        <is>
          <t>Instituto Foral de Asistencia Social de Bizkaia (IFAS)</t>
        </is>
      </c>
      <c r="AI4394" s="10" t="inlineStr">
        <is>
          <t/>
        </is>
      </c>
      <c r="AJ4394" s="10" t="inlineStr">
        <is>
          <t/>
        </is>
      </c>
    </row>
    <row r="4395" customHeight="true" ht="15.0">
      <c r="A4395" s="10" t="inlineStr">
        <is>
          <t>Derivados del petrÃ³leo, combustibles, electricidad y otras f</t>
        </is>
      </c>
      <c r="B4395" s="10" t="inlineStr">
        <is>
          <t/>
        </is>
      </c>
      <c r="C4395" s="10" t="inlineStr">
        <is>
          <t>Gobierno Vasco</t>
        </is>
      </c>
      <c r="D4395" s="10" t="inlineStr">
        <is>
          <t/>
        </is>
      </c>
      <c r="E4395" s="10" t="inlineStr">
        <is>
          <t/>
        </is>
      </c>
      <c r="F4395" s="10" t="inlineStr">
        <is>
          <t/>
        </is>
      </c>
      <c r="G4395" s="10" t="inlineStr">
        <is>
          <t>Derivados del petrÃ³leo, combustibles, electricidad y otras f</t>
        </is>
      </c>
      <c r="H4395" s="10" t="inlineStr">
        <is>
          <t>Derivados del petrÃ³leo, combustibles, electricidad y otras f</t>
        </is>
      </c>
      <c r="I4395" s="10" t="inlineStr">
        <is>
          <t/>
        </is>
      </c>
      <c r="J4395" s="10" t="inlineStr">
        <is>
          <t>09/01/2026</t>
        </is>
      </c>
      <c r="K4395" s="10" t="inlineStr">
        <is>
          <t>00028151/0100029092/23201</t>
        </is>
      </c>
      <c r="L4395" s="10" t="inlineStr">
        <is>
          <t>Adjudicación provisional / definitiva</t>
        </is>
      </c>
      <c r="M4395" s="10" t="inlineStr">
        <is>
          <t>true</t>
        </is>
      </c>
      <c r="N4395" s="10" t="inlineStr">
        <is>
          <t/>
        </is>
      </c>
      <c r="O4395" s="10" t="inlineStr">
        <is>
          <t/>
        </is>
      </c>
      <c r="P4395" s="10" t="inlineStr">
        <is>
          <t/>
        </is>
      </c>
      <c r="Q4395" s="10" t="inlineStr">
        <is>
          <t/>
        </is>
      </c>
      <c r="R4395" s="10" t="inlineStr">
        <is>
          <t/>
        </is>
      </c>
      <c r="S4395" s="10" t="inlineStr">
        <is>
          <t>https://www.contratacion.euskadi.eus/webkpe00-kpeperfi/es/contenidos/anuncio_contratacion/expcm474561/es_doc/images/logo_ifas.gif</t>
        </is>
      </c>
      <c r="T4395" s="10" t="inlineStr">
        <is>
          <t>Instituto Foral de Asistencia Social de Bizkaia</t>
        </is>
      </c>
      <c r="U4395" s="10" t="inlineStr">
        <is>
          <t>P9800001A - Instituto Foral de Asistencia Social de Bizkaia</t>
        </is>
      </c>
      <c r="V4395" s="10" t="inlineStr">
        <is>
          <t>Gerente/a</t>
        </is>
      </c>
      <c r="W4395" s="10" t="inlineStr">
        <is>
          <t/>
        </is>
      </c>
      <c r="X4395" s="10" t="inlineStr">
        <is>
          <t/>
        </is>
      </c>
      <c r="Y4395" s="10" t="inlineStr">
        <is>
          <t/>
        </is>
      </c>
      <c r="Z4395" s="10" t="inlineStr">
        <is>
          <t>https://www.contratacion.euskadi.eus/anuncio_contratacion/derivados-del-petr-leo-combustibles-electricidad-y-otras-f/expcm474561/webkpe00-kpesimpc/es/</t>
        </is>
      </c>
      <c r="AA4395" s="10" t="inlineStr">
        <is>
          <t>https://www.contratacion.euskadi.eus/webkpe00-kpesimpc/es/contenidos/anuncio_contratacion/expcm474561/es_doc/index.html</t>
        </is>
      </c>
      <c r="AB4395" s="10" t="inlineStr">
        <is>
          <t>https://www.contratacion.euskadi.eus/contenidos/anuncio_contratacion/expcm474561/es_doc/data/es_r01dtpd19ba3a475e22bd4c0febc95567a0292c0eb</t>
        </is>
      </c>
      <c r="AC4395" s="10" t="inlineStr">
        <is>
          <t>https://www.contratacion.euskadi.eus/contenidos/anuncio_contratacion/expcm474561/r01Index/expcm474561-idxContent.xml</t>
        </is>
      </c>
      <c r="AD4395" s="10" t="inlineStr">
        <is>
          <t>12/01/2026</t>
        </is>
      </c>
      <c r="AE4395" s="10" t="inlineStr">
        <is>
          <t>r01epd01218c1204011bfc56628142af83964295e</t>
        </is>
      </c>
      <c r="AF4395" s="10" t="inlineStr">
        <is>
          <t>Instituto Foral de Asistencia Social de Bizkaia (IFAS)</t>
        </is>
      </c>
      <c r="AG4395" s="10" t="inlineStr">
        <is>
          <t>r01etpd15e132ccb8f1b4834749b6df90400fba3b9</t>
        </is>
      </c>
      <c r="AH4395" s="10" t="inlineStr">
        <is>
          <t>Instituto Foral de Asistencia Social de Bizkaia (IFAS)</t>
        </is>
      </c>
      <c r="AI4395" s="10" t="inlineStr">
        <is>
          <t/>
        </is>
      </c>
      <c r="AJ4395" s="10" t="inlineStr">
        <is>
          <t/>
        </is>
      </c>
    </row>
    <row r="4396" customHeight="true" ht="15.0">
      <c r="A4396" s="10" t="inlineStr">
        <is>
          <t>Servicios diversos</t>
        </is>
      </c>
      <c r="B4396" s="10" t="inlineStr">
        <is>
          <t/>
        </is>
      </c>
      <c r="C4396" s="10" t="inlineStr">
        <is>
          <t>Gobierno Vasco</t>
        </is>
      </c>
      <c r="D4396" s="10" t="inlineStr">
        <is>
          <t/>
        </is>
      </c>
      <c r="E4396" s="10" t="inlineStr">
        <is>
          <t/>
        </is>
      </c>
      <c r="F4396" s="10" t="inlineStr">
        <is>
          <t/>
        </is>
      </c>
      <c r="G4396" s="10" t="inlineStr">
        <is>
          <t>Servicios diversos</t>
        </is>
      </c>
      <c r="H4396" s="10" t="inlineStr">
        <is>
          <t>Servicios diversos</t>
        </is>
      </c>
      <c r="I4396" s="10" t="inlineStr">
        <is>
          <t/>
        </is>
      </c>
      <c r="J4396" s="10" t="inlineStr">
        <is>
          <t>09/01/2026</t>
        </is>
      </c>
      <c r="K4396" s="10" t="inlineStr">
        <is>
          <t>00028165/0100031508/21300</t>
        </is>
      </c>
      <c r="L4396" s="10" t="inlineStr">
        <is>
          <t>Adjudicación provisional / definitiva</t>
        </is>
      </c>
      <c r="M4396" s="10" t="inlineStr">
        <is>
          <t>true</t>
        </is>
      </c>
      <c r="N4396" s="10" t="inlineStr">
        <is>
          <t/>
        </is>
      </c>
      <c r="O4396" s="10" t="inlineStr">
        <is>
          <t/>
        </is>
      </c>
      <c r="P4396" s="10" t="inlineStr">
        <is>
          <t/>
        </is>
      </c>
      <c r="Q4396" s="10" t="inlineStr">
        <is>
          <t/>
        </is>
      </c>
      <c r="R4396" s="10" t="inlineStr">
        <is>
          <t/>
        </is>
      </c>
      <c r="S4396" s="10" t="inlineStr">
        <is>
          <t>https://www.contratacion.euskadi.eus/webkpe00-kpeperfi/es/contenidos/anuncio_contratacion/expcm474562/es_doc/images/logo_ifas.gif</t>
        </is>
      </c>
      <c r="T4396" s="10" t="inlineStr">
        <is>
          <t>Instituto Foral de Asistencia Social de Bizkaia</t>
        </is>
      </c>
      <c r="U4396" s="10" t="inlineStr">
        <is>
          <t>P9800001A - Instituto Foral de Asistencia Social de Bizkaia</t>
        </is>
      </c>
      <c r="V4396" s="10" t="inlineStr">
        <is>
          <t>Gerente/a</t>
        </is>
      </c>
      <c r="W4396" s="10" t="inlineStr">
        <is>
          <t/>
        </is>
      </c>
      <c r="X4396" s="10" t="inlineStr">
        <is>
          <t/>
        </is>
      </c>
      <c r="Y4396" s="10" t="inlineStr">
        <is>
          <t/>
        </is>
      </c>
      <c r="Z4396" s="10" t="inlineStr">
        <is>
          <t>https://www.contratacion.euskadi.eus/anuncio_contratacion/servicios-diversos/expcm474562/webkpe00-kpesimpc/es/</t>
        </is>
      </c>
      <c r="AA4396" s="10" t="inlineStr">
        <is>
          <t>https://www.contratacion.euskadi.eus/webkpe00-kpesimpc/es/contenidos/anuncio_contratacion/expcm474562/es_doc/index.html</t>
        </is>
      </c>
      <c r="AB4396" s="10" t="inlineStr">
        <is>
          <t>https://www.contratacion.euskadi.eus/contenidos/anuncio_contratacion/expcm474562/es_doc/data/es_r01dtpd19ba3a86b7b6a7b6f1f25ab67f0c35640fa</t>
        </is>
      </c>
      <c r="AC4396" s="10" t="inlineStr">
        <is>
          <t>https://www.contratacion.euskadi.eus/contenidos/anuncio_contratacion/expcm474562/r01Index/expcm474562-idxContent.xml</t>
        </is>
      </c>
      <c r="AD4396" s="10" t="inlineStr">
        <is>
          <t>12/01/2026</t>
        </is>
      </c>
      <c r="AE4396" s="10" t="inlineStr">
        <is>
          <t>r01epd01218c1204011bfc56628142af83964295e</t>
        </is>
      </c>
      <c r="AF4396" s="10" t="inlineStr">
        <is>
          <t>Instituto Foral de Asistencia Social de Bizkaia (IFAS)</t>
        </is>
      </c>
      <c r="AG4396" s="10" t="inlineStr">
        <is>
          <t>r01etpd15e132ccb8f1b4834749b6df90400fba3b9</t>
        </is>
      </c>
      <c r="AH4396" s="10" t="inlineStr">
        <is>
          <t>Instituto Foral de Asistencia Social de Bizkaia (IFAS)</t>
        </is>
      </c>
      <c r="AI4396" s="10" t="inlineStr">
        <is>
          <t/>
        </is>
      </c>
      <c r="AJ4396" s="10" t="inlineStr">
        <is>
          <t/>
        </is>
      </c>
    </row>
    <row r="4397" customHeight="true" ht="15.0">
      <c r="A4397" s="10" t="inlineStr">
        <is>
          <t>Productos farmacÃ©uticos</t>
        </is>
      </c>
      <c r="B4397" s="10" t="inlineStr">
        <is>
          <t/>
        </is>
      </c>
      <c r="C4397" s="10" t="inlineStr">
        <is>
          <t>Gobierno Vasco</t>
        </is>
      </c>
      <c r="D4397" s="10" t="inlineStr">
        <is>
          <t/>
        </is>
      </c>
      <c r="E4397" s="10" t="inlineStr">
        <is>
          <t/>
        </is>
      </c>
      <c r="F4397" s="10" t="inlineStr">
        <is>
          <t/>
        </is>
      </c>
      <c r="G4397" s="10" t="inlineStr">
        <is>
          <t>Productos farmacÃ©uticos</t>
        </is>
      </c>
      <c r="H4397" s="10" t="inlineStr">
        <is>
          <t>Productos farmacÃ©uticos</t>
        </is>
      </c>
      <c r="I4397" s="10" t="inlineStr">
        <is>
          <t/>
        </is>
      </c>
      <c r="J4397" s="10" t="inlineStr">
        <is>
          <t>09/01/2026</t>
        </is>
      </c>
      <c r="K4397" s="10" t="inlineStr">
        <is>
          <t>00028172/0000054048/23207</t>
        </is>
      </c>
      <c r="L4397" s="10" t="inlineStr">
        <is>
          <t>Adjudicación provisional / definitiva</t>
        </is>
      </c>
      <c r="M4397" s="10" t="inlineStr">
        <is>
          <t>true</t>
        </is>
      </c>
      <c r="N4397" s="10" t="inlineStr">
        <is>
          <t/>
        </is>
      </c>
      <c r="O4397" s="10" t="inlineStr">
        <is>
          <t/>
        </is>
      </c>
      <c r="P4397" s="10" t="inlineStr">
        <is>
          <t/>
        </is>
      </c>
      <c r="Q4397" s="10" t="inlineStr">
        <is>
          <t/>
        </is>
      </c>
      <c r="R4397" s="10" t="inlineStr">
        <is>
          <t/>
        </is>
      </c>
      <c r="S4397" s="10" t="inlineStr">
        <is>
          <t>https://www.contratacion.euskadi.eus/webkpe00-kpeperfi/es/contenidos/anuncio_contratacion/expcm474563/es_doc/images/logo_ifas.gif</t>
        </is>
      </c>
      <c r="T4397" s="10" t="inlineStr">
        <is>
          <t>Instituto Foral de Asistencia Social de Bizkaia</t>
        </is>
      </c>
      <c r="U4397" s="10" t="inlineStr">
        <is>
          <t>P9800001A - Instituto Foral de Asistencia Social de Bizkaia</t>
        </is>
      </c>
      <c r="V4397" s="10" t="inlineStr">
        <is>
          <t>Gerente/a</t>
        </is>
      </c>
      <c r="W4397" s="10" t="inlineStr">
        <is>
          <t/>
        </is>
      </c>
      <c r="X4397" s="10" t="inlineStr">
        <is>
          <t/>
        </is>
      </c>
      <c r="Y4397" s="10" t="inlineStr">
        <is>
          <t/>
        </is>
      </c>
      <c r="Z4397" s="10" t="inlineStr">
        <is>
          <t>https://www.contratacion.euskadi.eus/anuncio_contratacion/productos-farmac-uticos/expcm474563/webkpe00-kpesimpc/es/</t>
        </is>
      </c>
      <c r="AA4397" s="10" t="inlineStr">
        <is>
          <t>https://www.contratacion.euskadi.eus/webkpe00-kpesimpc/es/contenidos/anuncio_contratacion/expcm474563/es_doc/index.html</t>
        </is>
      </c>
      <c r="AB4397" s="10" t="inlineStr">
        <is>
          <t>https://www.contratacion.euskadi.eus/contenidos/anuncio_contratacion/expcm474563/es_doc/data/es_r01dtpd19ba3a8935d6a7b6f1f2934672133ccc4c4</t>
        </is>
      </c>
      <c r="AC4397" s="10" t="inlineStr">
        <is>
          <t>https://www.contratacion.euskadi.eus/contenidos/anuncio_contratacion/expcm474563/r01Index/expcm474563-idxContent.xml</t>
        </is>
      </c>
      <c r="AD4397" s="10" t="inlineStr">
        <is>
          <t>12/01/2026</t>
        </is>
      </c>
      <c r="AE4397" s="10" t="inlineStr">
        <is>
          <t>r01epd01218c1204011bfc56628142af83964295e</t>
        </is>
      </c>
      <c r="AF4397" s="10" t="inlineStr">
        <is>
          <t>Instituto Foral de Asistencia Social de Bizkaia (IFAS)</t>
        </is>
      </c>
      <c r="AG4397" s="10" t="inlineStr">
        <is>
          <t>r01etpd15e132ccb8f1b4834749b6df90400fba3b9</t>
        </is>
      </c>
      <c r="AH4397" s="10" t="inlineStr">
        <is>
          <t>Instituto Foral de Asistencia Social de Bizkaia (IFAS)</t>
        </is>
      </c>
      <c r="AI4397" s="10" t="inlineStr">
        <is>
          <t/>
        </is>
      </c>
      <c r="AJ4397" s="10" t="inlineStr">
        <is>
          <t/>
        </is>
      </c>
    </row>
    <row r="4398" customHeight="true" ht="15.0">
      <c r="A4398" s="10" t="inlineStr">
        <is>
          <t>Servicios de salud y asistencia social</t>
        </is>
      </c>
      <c r="B4398" s="10" t="inlineStr">
        <is>
          <t/>
        </is>
      </c>
      <c r="C4398" s="10" t="inlineStr">
        <is>
          <t>Gobierno Vasco</t>
        </is>
      </c>
      <c r="D4398" s="10" t="inlineStr">
        <is>
          <t/>
        </is>
      </c>
      <c r="E4398" s="10" t="inlineStr">
        <is>
          <t/>
        </is>
      </c>
      <c r="F4398" s="10" t="inlineStr">
        <is>
          <t/>
        </is>
      </c>
      <c r="G4398" s="10" t="inlineStr">
        <is>
          <t>Servicios de salud y asistencia social</t>
        </is>
      </c>
      <c r="H4398" s="10" t="inlineStr">
        <is>
          <t>Servicios de salud y asistencia social</t>
        </is>
      </c>
      <c r="I4398" s="10" t="inlineStr">
        <is>
          <t/>
        </is>
      </c>
      <c r="J4398" s="10" t="inlineStr">
        <is>
          <t>09/01/2026</t>
        </is>
      </c>
      <c r="K4398" s="10" t="inlineStr">
        <is>
          <t>00028175/0000159261/23707</t>
        </is>
      </c>
      <c r="L4398" s="10" t="inlineStr">
        <is>
          <t>Adjudicación provisional / definitiva</t>
        </is>
      </c>
      <c r="M4398" s="10" t="inlineStr">
        <is>
          <t>true</t>
        </is>
      </c>
      <c r="N4398" s="10" t="inlineStr">
        <is>
          <t/>
        </is>
      </c>
      <c r="O4398" s="10" t="inlineStr">
        <is>
          <t/>
        </is>
      </c>
      <c r="P4398" s="10" t="inlineStr">
        <is>
          <t/>
        </is>
      </c>
      <c r="Q4398" s="10" t="inlineStr">
        <is>
          <t/>
        </is>
      </c>
      <c r="R4398" s="10" t="inlineStr">
        <is>
          <t/>
        </is>
      </c>
      <c r="S4398" s="10" t="inlineStr">
        <is>
          <t>https://www.contratacion.euskadi.eus/webkpe00-kpeperfi/es/contenidos/anuncio_contratacion/expcm474564/es_doc/images/logo_ifas.gif</t>
        </is>
      </c>
      <c r="T4398" s="10" t="inlineStr">
        <is>
          <t>Instituto Foral de Asistencia Social de Bizkaia</t>
        </is>
      </c>
      <c r="U4398" s="10" t="inlineStr">
        <is>
          <t>P9800001A - Instituto Foral de Asistencia Social de Bizkaia</t>
        </is>
      </c>
      <c r="V4398" s="10" t="inlineStr">
        <is>
          <t>Gerente/a</t>
        </is>
      </c>
      <c r="W4398" s="10" t="inlineStr">
        <is>
          <t/>
        </is>
      </c>
      <c r="X4398" s="10" t="inlineStr">
        <is>
          <t/>
        </is>
      </c>
      <c r="Y4398" s="10" t="inlineStr">
        <is>
          <t/>
        </is>
      </c>
      <c r="Z4398" s="10" t="inlineStr">
        <is>
          <t>https://www.contratacion.euskadi.eus/anuncio_contratacion/servicios-salud-y-asistencia-social/expcm474564/webkpe00-kpesimpc/es/</t>
        </is>
      </c>
      <c r="AA4398" s="10" t="inlineStr">
        <is>
          <t>https://www.contratacion.euskadi.eus/webkpe00-kpesimpc/es/contenidos/anuncio_contratacion/expcm474564/es_doc/index.html</t>
        </is>
      </c>
      <c r="AB4398" s="10" t="inlineStr">
        <is>
          <t>https://www.contratacion.euskadi.eus/contenidos/anuncio_contratacion/expcm474564/es_doc/data/es_r01dtpd19ba3a8bbdb6a7b6f1f486ea9b0a6ef8eca</t>
        </is>
      </c>
      <c r="AC4398" s="10" t="inlineStr">
        <is>
          <t>https://www.contratacion.euskadi.eus/contenidos/anuncio_contratacion/expcm474564/r01Index/expcm474564-idxContent.xml</t>
        </is>
      </c>
      <c r="AD4398" s="10" t="inlineStr">
        <is>
          <t>12/01/2026</t>
        </is>
      </c>
      <c r="AE4398" s="10" t="inlineStr">
        <is>
          <t>r01epd01218c1204011bfc56628142af83964295e</t>
        </is>
      </c>
      <c r="AF4398" s="10" t="inlineStr">
        <is>
          <t>Instituto Foral de Asistencia Social de Bizkaia (IFAS)</t>
        </is>
      </c>
      <c r="AG4398" s="10" t="inlineStr">
        <is>
          <t>r01etpd15e132ccb8f1b4834749b6df90400fba3b9</t>
        </is>
      </c>
      <c r="AH4398" s="10" t="inlineStr">
        <is>
          <t>Instituto Foral de Asistencia Social de Bizkaia (IFAS)</t>
        </is>
      </c>
      <c r="AI4398" s="10" t="inlineStr">
        <is>
          <t/>
        </is>
      </c>
      <c r="AJ4398" s="10" t="inlineStr">
        <is>
          <t/>
        </is>
      </c>
    </row>
    <row r="4399" customHeight="true" ht="15.0">
      <c r="A4399" s="10" t="inlineStr">
        <is>
          <t>Servicios de salud y asistencia social</t>
        </is>
      </c>
      <c r="B4399" s="10" t="inlineStr">
        <is>
          <t/>
        </is>
      </c>
      <c r="C4399" s="10" t="inlineStr">
        <is>
          <t>Gobierno Vasco</t>
        </is>
      </c>
      <c r="D4399" s="10" t="inlineStr">
        <is>
          <t/>
        </is>
      </c>
      <c r="E4399" s="10" t="inlineStr">
        <is>
          <t/>
        </is>
      </c>
      <c r="F4399" s="10" t="inlineStr">
        <is>
          <t/>
        </is>
      </c>
      <c r="G4399" s="10" t="inlineStr">
        <is>
          <t>Servicios de salud y asistencia social</t>
        </is>
      </c>
      <c r="H4399" s="10" t="inlineStr">
        <is>
          <t>Servicios de salud y asistencia social</t>
        </is>
      </c>
      <c r="I4399" s="10" t="inlineStr">
        <is>
          <t/>
        </is>
      </c>
      <c r="J4399" s="10" t="inlineStr">
        <is>
          <t>09/01/2026</t>
        </is>
      </c>
      <c r="K4399" s="10" t="inlineStr">
        <is>
          <t>00028198/0000062649/23707</t>
        </is>
      </c>
      <c r="L4399" s="10" t="inlineStr">
        <is>
          <t>Adjudicación provisional / definitiva</t>
        </is>
      </c>
      <c r="M4399" s="10" t="inlineStr">
        <is>
          <t>true</t>
        </is>
      </c>
      <c r="N4399" s="10" t="inlineStr">
        <is>
          <t/>
        </is>
      </c>
      <c r="O4399" s="10" t="inlineStr">
        <is>
          <t/>
        </is>
      </c>
      <c r="P4399" s="10" t="inlineStr">
        <is>
          <t/>
        </is>
      </c>
      <c r="Q4399" s="10" t="inlineStr">
        <is>
          <t/>
        </is>
      </c>
      <c r="R4399" s="10" t="inlineStr">
        <is>
          <t/>
        </is>
      </c>
      <c r="S4399" s="10" t="inlineStr">
        <is>
          <t>https://www.contratacion.euskadi.eus/webkpe00-kpeperfi/es/contenidos/anuncio_contratacion/expcm474565/es_doc/images/logo_ifas.gif</t>
        </is>
      </c>
      <c r="T4399" s="10" t="inlineStr">
        <is>
          <t>Instituto Foral de Asistencia Social de Bizkaia</t>
        </is>
      </c>
      <c r="U4399" s="10" t="inlineStr">
        <is>
          <t>P9800001A - Instituto Foral de Asistencia Social de Bizkaia</t>
        </is>
      </c>
      <c r="V4399" s="10" t="inlineStr">
        <is>
          <t>Gerente/a</t>
        </is>
      </c>
      <c r="W4399" s="10" t="inlineStr">
        <is>
          <t/>
        </is>
      </c>
      <c r="X4399" s="10" t="inlineStr">
        <is>
          <t/>
        </is>
      </c>
      <c r="Y4399" s="10" t="inlineStr">
        <is>
          <t/>
        </is>
      </c>
      <c r="Z4399" s="10" t="inlineStr">
        <is>
          <t>https://www.contratacion.euskadi.eus/anuncio_contratacion/servicios-salud-y-asistencia-social/expcm474565/webkpe00-kpesimpc/es/</t>
        </is>
      </c>
      <c r="AA4399" s="10" t="inlineStr">
        <is>
          <t>https://www.contratacion.euskadi.eus/webkpe00-kpesimpc/es/contenidos/anuncio_contratacion/expcm474565/es_doc/index.html</t>
        </is>
      </c>
      <c r="AB4399" s="10" t="inlineStr">
        <is>
          <t>https://www.contratacion.euskadi.eus/contenidos/anuncio_contratacion/expcm474565/es_doc/data/es_r01dtpd19ba3a8e3656a7b6f1fe59ac58f11ea6484</t>
        </is>
      </c>
      <c r="AC4399" s="10" t="inlineStr">
        <is>
          <t>https://www.contratacion.euskadi.eus/contenidos/anuncio_contratacion/expcm474565/r01Index/expcm474565-idxContent.xml</t>
        </is>
      </c>
      <c r="AD4399" s="10" t="inlineStr">
        <is>
          <t>12/01/2026</t>
        </is>
      </c>
      <c r="AE4399" s="10" t="inlineStr">
        <is>
          <t>r01epd01218c1204011bfc56628142af83964295e</t>
        </is>
      </c>
      <c r="AF4399" s="10" t="inlineStr">
        <is>
          <t>Instituto Foral de Asistencia Social de Bizkaia (IFAS)</t>
        </is>
      </c>
      <c r="AG4399" s="10" t="inlineStr">
        <is>
          <t>r01etpd15e132ccb8f1b4834749b6df90400fba3b9</t>
        </is>
      </c>
      <c r="AH4399" s="10" t="inlineStr">
        <is>
          <t>Instituto Foral de Asistencia Social de Bizkaia (IFAS)</t>
        </is>
      </c>
      <c r="AI4399" s="10" t="inlineStr">
        <is>
          <t/>
        </is>
      </c>
      <c r="AJ4399" s="10" t="inlineStr">
        <is>
          <t/>
        </is>
      </c>
    </row>
    <row r="4400" customHeight="true" ht="15.0">
      <c r="A4400" s="10" t="inlineStr">
        <is>
          <t>Servicios varios de reparaciÃ³n y mantenimiento</t>
        </is>
      </c>
      <c r="B4400" s="10" t="inlineStr">
        <is>
          <t/>
        </is>
      </c>
      <c r="C4400" s="10" t="inlineStr">
        <is>
          <t>Gobierno Vasco</t>
        </is>
      </c>
      <c r="D4400" s="10" t="inlineStr">
        <is>
          <t/>
        </is>
      </c>
      <c r="E4400" s="10" t="inlineStr">
        <is>
          <t/>
        </is>
      </c>
      <c r="F4400" s="10" t="inlineStr">
        <is>
          <t/>
        </is>
      </c>
      <c r="G4400" s="10" t="inlineStr">
        <is>
          <t>Servicios varios de reparaciÃ³n y mantenimiento</t>
        </is>
      </c>
      <c r="H4400" s="10" t="inlineStr">
        <is>
          <t>Servicios varios de reparaciÃ³n y mantenimiento</t>
        </is>
      </c>
      <c r="I4400" s="10" t="inlineStr">
        <is>
          <t/>
        </is>
      </c>
      <c r="J4400" s="10" t="inlineStr">
        <is>
          <t>09/01/2026</t>
        </is>
      </c>
      <c r="K4400" s="10" t="inlineStr">
        <is>
          <t>00028204/0100015981/23799</t>
        </is>
      </c>
      <c r="L4400" s="10" t="inlineStr">
        <is>
          <t>Adjudicación provisional / definitiva</t>
        </is>
      </c>
      <c r="M4400" s="10" t="inlineStr">
        <is>
          <t>true</t>
        </is>
      </c>
      <c r="N4400" s="10" t="inlineStr">
        <is>
          <t/>
        </is>
      </c>
      <c r="O4400" s="10" t="inlineStr">
        <is>
          <t/>
        </is>
      </c>
      <c r="P4400" s="10" t="inlineStr">
        <is>
          <t/>
        </is>
      </c>
      <c r="Q4400" s="10" t="inlineStr">
        <is>
          <t/>
        </is>
      </c>
      <c r="R4400" s="10" t="inlineStr">
        <is>
          <t/>
        </is>
      </c>
      <c r="S4400" s="10" t="inlineStr">
        <is>
          <t>https://www.contratacion.euskadi.eus/webkpe00-kpeperfi/es/contenidos/anuncio_contratacion/expcm474566/es_doc/images/logo_ifas.gif</t>
        </is>
      </c>
      <c r="T4400" s="10" t="inlineStr">
        <is>
          <t>Instituto Foral de Asistencia Social de Bizkaia</t>
        </is>
      </c>
      <c r="U4400" s="10" t="inlineStr">
        <is>
          <t>P9800001A - Instituto Foral de Asistencia Social de Bizkaia</t>
        </is>
      </c>
      <c r="V4400" s="10" t="inlineStr">
        <is>
          <t>Gerente/a</t>
        </is>
      </c>
      <c r="W4400" s="10" t="inlineStr">
        <is>
          <t/>
        </is>
      </c>
      <c r="X4400" s="10" t="inlineStr">
        <is>
          <t/>
        </is>
      </c>
      <c r="Y4400" s="10" t="inlineStr">
        <is>
          <t/>
        </is>
      </c>
      <c r="Z4400" s="10" t="inlineStr">
        <is>
          <t>https://www.contratacion.euskadi.eus/anuncio_contratacion/servicios-varios-reparaci-n-y-mantenimiento/expcm474566/webkpe00-kpesimpc/es/</t>
        </is>
      </c>
      <c r="AA4400" s="10" t="inlineStr">
        <is>
          <t>https://www.contratacion.euskadi.eus/webkpe00-kpesimpc/es/contenidos/anuncio_contratacion/expcm474566/es_doc/index.html</t>
        </is>
      </c>
      <c r="AB4400" s="10" t="inlineStr">
        <is>
          <t>https://www.contratacion.euskadi.eus/contenidos/anuncio_contratacion/expcm474566/es_doc/data/es_r01dtpd19ba3a90b1c6a7b6f1f804b340b78aad025</t>
        </is>
      </c>
      <c r="AC4400" s="10" t="inlineStr">
        <is>
          <t>https://www.contratacion.euskadi.eus/contenidos/anuncio_contratacion/expcm474566/r01Index/expcm474566-idxContent.xml</t>
        </is>
      </c>
      <c r="AD4400" s="10" t="inlineStr">
        <is>
          <t>12/01/2026</t>
        </is>
      </c>
      <c r="AE4400" s="10" t="inlineStr">
        <is>
          <t>r01epd01218c1204011bfc56628142af83964295e</t>
        </is>
      </c>
      <c r="AF4400" s="10" t="inlineStr">
        <is>
          <t>Instituto Foral de Asistencia Social de Bizkaia (IFAS)</t>
        </is>
      </c>
      <c r="AG4400" s="10" t="inlineStr">
        <is>
          <t>r01etpd15e132ccb8f1b4834749b6df90400fba3b9</t>
        </is>
      </c>
      <c r="AH4400" s="10" t="inlineStr">
        <is>
          <t>Instituto Foral de Asistencia Social de Bizkaia (IFAS)</t>
        </is>
      </c>
      <c r="AI4400" s="10" t="inlineStr">
        <is>
          <t/>
        </is>
      </c>
      <c r="AJ4400" s="10" t="inlineStr">
        <is>
          <t/>
        </is>
      </c>
    </row>
    <row r="4401" customHeight="true" ht="15.0">
      <c r="A4401" s="10" t="inlineStr">
        <is>
          <t>Productos alimenticios diversos</t>
        </is>
      </c>
      <c r="B4401" s="10" t="inlineStr">
        <is>
          <t/>
        </is>
      </c>
      <c r="C4401" s="10" t="inlineStr">
        <is>
          <t>Gobierno Vasco</t>
        </is>
      </c>
      <c r="D4401" s="10" t="inlineStr">
        <is>
          <t/>
        </is>
      </c>
      <c r="E4401" s="10" t="inlineStr">
        <is>
          <t/>
        </is>
      </c>
      <c r="F4401" s="10" t="inlineStr">
        <is>
          <t/>
        </is>
      </c>
      <c r="G4401" s="10" t="inlineStr">
        <is>
          <t>Productos alimenticios diversos</t>
        </is>
      </c>
      <c r="H4401" s="10" t="inlineStr">
        <is>
          <t>Productos alimenticios diversos</t>
        </is>
      </c>
      <c r="I4401" s="10" t="inlineStr">
        <is>
          <t/>
        </is>
      </c>
      <c r="J4401" s="10" t="inlineStr">
        <is>
          <t>09/01/2026</t>
        </is>
      </c>
      <c r="K4401" s="10" t="inlineStr">
        <is>
          <t>00028206/0000142104/23203</t>
        </is>
      </c>
      <c r="L4401" s="10" t="inlineStr">
        <is>
          <t>Adjudicación provisional / definitiva</t>
        </is>
      </c>
      <c r="M4401" s="10" t="inlineStr">
        <is>
          <t>true</t>
        </is>
      </c>
      <c r="N4401" s="10" t="inlineStr">
        <is>
          <t/>
        </is>
      </c>
      <c r="O4401" s="10" t="inlineStr">
        <is>
          <t/>
        </is>
      </c>
      <c r="P4401" s="10" t="inlineStr">
        <is>
          <t/>
        </is>
      </c>
      <c r="Q4401" s="10" t="inlineStr">
        <is>
          <t/>
        </is>
      </c>
      <c r="R4401" s="10" t="inlineStr">
        <is>
          <t/>
        </is>
      </c>
      <c r="S4401" s="10" t="inlineStr">
        <is>
          <t>https://www.contratacion.euskadi.eus/webkpe00-kpeperfi/es/contenidos/anuncio_contratacion/expcm474567/es_doc/images/logo_ifas.gif</t>
        </is>
      </c>
      <c r="T4401" s="10" t="inlineStr">
        <is>
          <t>Instituto Foral de Asistencia Social de Bizkaia</t>
        </is>
      </c>
      <c r="U4401" s="10" t="inlineStr">
        <is>
          <t>P9800001A - Instituto Foral de Asistencia Social de Bizkaia</t>
        </is>
      </c>
      <c r="V4401" s="10" t="inlineStr">
        <is>
          <t>Gerente/a</t>
        </is>
      </c>
      <c r="W4401" s="10" t="inlineStr">
        <is>
          <t/>
        </is>
      </c>
      <c r="X4401" s="10" t="inlineStr">
        <is>
          <t/>
        </is>
      </c>
      <c r="Y4401" s="10" t="inlineStr">
        <is>
          <t/>
        </is>
      </c>
      <c r="Z4401" s="10" t="inlineStr">
        <is>
          <t>https://www.contratacion.euskadi.eus/anuncio_contratacion/productos-alimenticios-diversos/expcm474567/webkpe00-kpesimpc/es/</t>
        </is>
      </c>
      <c r="AA4401" s="10" t="inlineStr">
        <is>
          <t>https://www.contratacion.euskadi.eus/webkpe00-kpesimpc/es/contenidos/anuncio_contratacion/expcm474567/es_doc/index.html</t>
        </is>
      </c>
      <c r="AB4401" s="10" t="inlineStr">
        <is>
          <t>https://www.contratacion.euskadi.eus/contenidos/anuncio_contratacion/expcm474567/es_doc/data/es_r01dtpd19ba3acfdb35ccad8678f779bb0cc10efa5</t>
        </is>
      </c>
      <c r="AC4401" s="10" t="inlineStr">
        <is>
          <t>https://www.contratacion.euskadi.eus/contenidos/anuncio_contratacion/expcm474567/r01Index/expcm474567-idxContent.xml</t>
        </is>
      </c>
      <c r="AD4401" s="10" t="inlineStr">
        <is>
          <t>12/01/2026</t>
        </is>
      </c>
      <c r="AE4401" s="10" t="inlineStr">
        <is>
          <t>r01epd01218c1204011bfc56628142af83964295e</t>
        </is>
      </c>
      <c r="AF4401" s="10" t="inlineStr">
        <is>
          <t>Instituto Foral de Asistencia Social de Bizkaia (IFAS)</t>
        </is>
      </c>
      <c r="AG4401" s="10" t="inlineStr">
        <is>
          <t>r01etpd15e132ccb8f1b4834749b6df90400fba3b9</t>
        </is>
      </c>
      <c r="AH4401" s="10" t="inlineStr">
        <is>
          <t>Instituto Foral de Asistencia Social de Bizkaia (IFAS)</t>
        </is>
      </c>
      <c r="AI4401" s="10" t="inlineStr">
        <is>
          <t/>
        </is>
      </c>
      <c r="AJ4401" s="10" t="inlineStr">
        <is>
          <t/>
        </is>
      </c>
    </row>
    <row r="4402" customHeight="true" ht="15.0">
      <c r="A4402" s="10" t="inlineStr">
        <is>
          <t>Productos farmacÃ©uticos</t>
        </is>
      </c>
      <c r="B4402" s="10" t="inlineStr">
        <is>
          <t/>
        </is>
      </c>
      <c r="C4402" s="10" t="inlineStr">
        <is>
          <t>Gobierno Vasco</t>
        </is>
      </c>
      <c r="D4402" s="10" t="inlineStr">
        <is>
          <t/>
        </is>
      </c>
      <c r="E4402" s="10" t="inlineStr">
        <is>
          <t/>
        </is>
      </c>
      <c r="F4402" s="10" t="inlineStr">
        <is>
          <t/>
        </is>
      </c>
      <c r="G4402" s="10" t="inlineStr">
        <is>
          <t>Productos farmacÃ©uticos</t>
        </is>
      </c>
      <c r="H4402" s="10" t="inlineStr">
        <is>
          <t>Productos farmacÃ©uticos</t>
        </is>
      </c>
      <c r="I4402" s="10" t="inlineStr">
        <is>
          <t/>
        </is>
      </c>
      <c r="J4402" s="10" t="inlineStr">
        <is>
          <t>09/01/2026</t>
        </is>
      </c>
      <c r="K4402" s="10" t="inlineStr">
        <is>
          <t>00028206/0000145272/23207</t>
        </is>
      </c>
      <c r="L4402" s="10" t="inlineStr">
        <is>
          <t>Adjudicación provisional / definitiva</t>
        </is>
      </c>
      <c r="M4402" s="10" t="inlineStr">
        <is>
          <t>true</t>
        </is>
      </c>
      <c r="N4402" s="10" t="inlineStr">
        <is>
          <t/>
        </is>
      </c>
      <c r="O4402" s="10" t="inlineStr">
        <is>
          <t/>
        </is>
      </c>
      <c r="P4402" s="10" t="inlineStr">
        <is>
          <t/>
        </is>
      </c>
      <c r="Q4402" s="10" t="inlineStr">
        <is>
          <t/>
        </is>
      </c>
      <c r="R4402" s="10" t="inlineStr">
        <is>
          <t/>
        </is>
      </c>
      <c r="S4402" s="10" t="inlineStr">
        <is>
          <t>https://www.contratacion.euskadi.eus/webkpe00-kpeperfi/es/contenidos/anuncio_contratacion/expcm474568/es_doc/images/logo_ifas.gif</t>
        </is>
      </c>
      <c r="T4402" s="10" t="inlineStr">
        <is>
          <t>Instituto Foral de Asistencia Social de Bizkaia</t>
        </is>
      </c>
      <c r="U4402" s="10" t="inlineStr">
        <is>
          <t>P9800001A - Instituto Foral de Asistencia Social de Bizkaia</t>
        </is>
      </c>
      <c r="V4402" s="10" t="inlineStr">
        <is>
          <t>Gerente/a</t>
        </is>
      </c>
      <c r="W4402" s="10" t="inlineStr">
        <is>
          <t/>
        </is>
      </c>
      <c r="X4402" s="10" t="inlineStr">
        <is>
          <t/>
        </is>
      </c>
      <c r="Y4402" s="10" t="inlineStr">
        <is>
          <t/>
        </is>
      </c>
      <c r="Z4402" s="10" t="inlineStr">
        <is>
          <t>https://www.contratacion.euskadi.eus/anuncio_contratacion/productos-farmac-uticos/expcm474568/webkpe00-kpesimpc/es/</t>
        </is>
      </c>
      <c r="AA4402" s="10" t="inlineStr">
        <is>
          <t>https://www.contratacion.euskadi.eus/webkpe00-kpesimpc/es/contenidos/anuncio_contratacion/expcm474568/es_doc/index.html</t>
        </is>
      </c>
      <c r="AB4402" s="10" t="inlineStr">
        <is>
          <t>https://www.contratacion.euskadi.eus/contenidos/anuncio_contratacion/expcm474568/es_doc/data/es_r01dtpd19ba3ad25295ccad867b72213aaf929e252</t>
        </is>
      </c>
      <c r="AC4402" s="10" t="inlineStr">
        <is>
          <t>https://www.contratacion.euskadi.eus/contenidos/anuncio_contratacion/expcm474568/r01Index/expcm474568-idxContent.xml</t>
        </is>
      </c>
      <c r="AD4402" s="10" t="inlineStr">
        <is>
          <t>12/01/2026</t>
        </is>
      </c>
      <c r="AE4402" s="10" t="inlineStr">
        <is>
          <t>r01epd01218c1204011bfc56628142af83964295e</t>
        </is>
      </c>
      <c r="AF4402" s="10" t="inlineStr">
        <is>
          <t>Instituto Foral de Asistencia Social de Bizkaia (IFAS)</t>
        </is>
      </c>
      <c r="AG4402" s="10" t="inlineStr">
        <is>
          <t>r01etpd15e132ccb8f1b4834749b6df90400fba3b9</t>
        </is>
      </c>
      <c r="AH4402" s="10" t="inlineStr">
        <is>
          <t>Instituto Foral de Asistencia Social de Bizkaia (IFAS)</t>
        </is>
      </c>
      <c r="AI4402" s="10" t="inlineStr">
        <is>
          <t/>
        </is>
      </c>
      <c r="AJ4402" s="10" t="inlineStr">
        <is>
          <t/>
        </is>
      </c>
    </row>
    <row r="4403" customHeight="true" ht="15.0">
      <c r="A4403" s="10" t="inlineStr">
        <is>
          <t>Servicios de reparaciÃ³n y mantenimiento</t>
        </is>
      </c>
      <c r="B4403" s="10" t="inlineStr">
        <is>
          <t/>
        </is>
      </c>
      <c r="C4403" s="10" t="inlineStr">
        <is>
          <t>Gobierno Vasco</t>
        </is>
      </c>
      <c r="D4403" s="10" t="inlineStr">
        <is>
          <t/>
        </is>
      </c>
      <c r="E4403" s="10" t="inlineStr">
        <is>
          <t/>
        </is>
      </c>
      <c r="F4403" s="10" t="inlineStr">
        <is>
          <t/>
        </is>
      </c>
      <c r="G4403" s="10" t="inlineStr">
        <is>
          <t>Servicios de reparaciÃ³n y mantenimiento</t>
        </is>
      </c>
      <c r="H4403" s="10" t="inlineStr">
        <is>
          <t>Servicios de reparaciÃ³n y mantenimiento</t>
        </is>
      </c>
      <c r="I4403" s="10" t="inlineStr">
        <is>
          <t/>
        </is>
      </c>
      <c r="J4403" s="10" t="inlineStr">
        <is>
          <t>09/01/2026</t>
        </is>
      </c>
      <c r="K4403" s="10" t="inlineStr">
        <is>
          <t>00028212/0100001067/22300</t>
        </is>
      </c>
      <c r="L4403" s="10" t="inlineStr">
        <is>
          <t>Adjudicación provisional / definitiva</t>
        </is>
      </c>
      <c r="M4403" s="10" t="inlineStr">
        <is>
          <t>true</t>
        </is>
      </c>
      <c r="N4403" s="10" t="inlineStr">
        <is>
          <t/>
        </is>
      </c>
      <c r="O4403" s="10" t="inlineStr">
        <is>
          <t/>
        </is>
      </c>
      <c r="P4403" s="10" t="inlineStr">
        <is>
          <t/>
        </is>
      </c>
      <c r="Q4403" s="10" t="inlineStr">
        <is>
          <t/>
        </is>
      </c>
      <c r="R4403" s="10" t="inlineStr">
        <is>
          <t/>
        </is>
      </c>
      <c r="S4403" s="10" t="inlineStr">
        <is>
          <t>https://www.contratacion.euskadi.eus/webkpe00-kpeperfi/es/contenidos/anuncio_contratacion/expcm474569/es_doc/images/logo_ifas.gif</t>
        </is>
      </c>
      <c r="T4403" s="10" t="inlineStr">
        <is>
          <t>Instituto Foral de Asistencia Social de Bizkaia</t>
        </is>
      </c>
      <c r="U4403" s="10" t="inlineStr">
        <is>
          <t>P9800001A - Instituto Foral de Asistencia Social de Bizkaia</t>
        </is>
      </c>
      <c r="V4403" s="10" t="inlineStr">
        <is>
          <t>Gerente/a</t>
        </is>
      </c>
      <c r="W4403" s="10" t="inlineStr">
        <is>
          <t/>
        </is>
      </c>
      <c r="X4403" s="10" t="inlineStr">
        <is>
          <t/>
        </is>
      </c>
      <c r="Y4403" s="10" t="inlineStr">
        <is>
          <t/>
        </is>
      </c>
      <c r="Z4403" s="10" t="inlineStr">
        <is>
          <t>https://www.contratacion.euskadi.eus/anuncio_contratacion/servicios-reparaci-n-y-mantenimiento/expcm474569/webkpe00-kpesimpc/es/</t>
        </is>
      </c>
      <c r="AA4403" s="10" t="inlineStr">
        <is>
          <t>https://www.contratacion.euskadi.eus/webkpe00-kpesimpc/es/contenidos/anuncio_contratacion/expcm474569/es_doc/index.html</t>
        </is>
      </c>
      <c r="AB4403" s="10" t="inlineStr">
        <is>
          <t>https://www.contratacion.euskadi.eus/contenidos/anuncio_contratacion/expcm474569/es_doc/data/es_r01dtpd19ba3ad4ce05ccad867d6be47d5a730560a</t>
        </is>
      </c>
      <c r="AC4403" s="10" t="inlineStr">
        <is>
          <t>https://www.contratacion.euskadi.eus/contenidos/anuncio_contratacion/expcm474569/r01Index/expcm474569-idxContent.xml</t>
        </is>
      </c>
      <c r="AD4403" s="10" t="inlineStr">
        <is>
          <t>12/01/2026</t>
        </is>
      </c>
      <c r="AE4403" s="10" t="inlineStr">
        <is>
          <t>r01epd01218c1204011bfc56628142af83964295e</t>
        </is>
      </c>
      <c r="AF4403" s="10" t="inlineStr">
        <is>
          <t>Instituto Foral de Asistencia Social de Bizkaia (IFAS)</t>
        </is>
      </c>
      <c r="AG4403" s="10" t="inlineStr">
        <is>
          <t>r01etpd15e132ccb8f1b4834749b6df90400fba3b9</t>
        </is>
      </c>
      <c r="AH4403" s="10" t="inlineStr">
        <is>
          <t>Instituto Foral de Asistencia Social de Bizkaia (IFAS)</t>
        </is>
      </c>
      <c r="AI4403" s="10" t="inlineStr">
        <is>
          <t/>
        </is>
      </c>
      <c r="AJ4403" s="10" t="inlineStr">
        <is>
          <t/>
        </is>
      </c>
    </row>
    <row r="4404" customHeight="true" ht="15.0">
      <c r="A4404" s="10" t="inlineStr">
        <is>
          <t>ArtÃ­culos textiles</t>
        </is>
      </c>
      <c r="B4404" s="10" t="inlineStr">
        <is>
          <t/>
        </is>
      </c>
      <c r="C4404" s="10" t="inlineStr">
        <is>
          <t>Gobierno Vasco</t>
        </is>
      </c>
      <c r="D4404" s="10" t="inlineStr">
        <is>
          <t/>
        </is>
      </c>
      <c r="E4404" s="10" t="inlineStr">
        <is>
          <t/>
        </is>
      </c>
      <c r="F4404" s="10" t="inlineStr">
        <is>
          <t/>
        </is>
      </c>
      <c r="G4404" s="10" t="inlineStr">
        <is>
          <t>ArtÃ­culos textiles</t>
        </is>
      </c>
      <c r="H4404" s="10" t="inlineStr">
        <is>
          <t>ArtÃ­culos textiles</t>
        </is>
      </c>
      <c r="I4404" s="10" t="inlineStr">
        <is>
          <t/>
        </is>
      </c>
      <c r="J4404" s="10" t="inlineStr">
        <is>
          <t>09/01/2026</t>
        </is>
      </c>
      <c r="K4404" s="10" t="inlineStr">
        <is>
          <t>00028256/0100026023/23299</t>
        </is>
      </c>
      <c r="L4404" s="10" t="inlineStr">
        <is>
          <t>Adjudicación provisional / definitiva</t>
        </is>
      </c>
      <c r="M4404" s="10" t="inlineStr">
        <is>
          <t>true</t>
        </is>
      </c>
      <c r="N4404" s="10" t="inlineStr">
        <is>
          <t/>
        </is>
      </c>
      <c r="O4404" s="10" t="inlineStr">
        <is>
          <t/>
        </is>
      </c>
      <c r="P4404" s="10" t="inlineStr">
        <is>
          <t/>
        </is>
      </c>
      <c r="Q4404" s="10" t="inlineStr">
        <is>
          <t/>
        </is>
      </c>
      <c r="R4404" s="10" t="inlineStr">
        <is>
          <t/>
        </is>
      </c>
      <c r="S4404" s="10" t="inlineStr">
        <is>
          <t>https://www.contratacion.euskadi.eus/webkpe00-kpeperfi/es/contenidos/anuncio_contratacion/expcm474570/es_doc/images/logo_ifas.gif</t>
        </is>
      </c>
      <c r="T4404" s="10" t="inlineStr">
        <is>
          <t>Instituto Foral de Asistencia Social de Bizkaia</t>
        </is>
      </c>
      <c r="U4404" s="10" t="inlineStr">
        <is>
          <t>P9800001A - Instituto Foral de Asistencia Social de Bizkaia</t>
        </is>
      </c>
      <c r="V4404" s="10" t="inlineStr">
        <is>
          <t>Gerente/a</t>
        </is>
      </c>
      <c r="W4404" s="10" t="inlineStr">
        <is>
          <t/>
        </is>
      </c>
      <c r="X4404" s="10" t="inlineStr">
        <is>
          <t/>
        </is>
      </c>
      <c r="Y4404" s="10" t="inlineStr">
        <is>
          <t/>
        </is>
      </c>
      <c r="Z4404" s="10" t="inlineStr">
        <is>
          <t>https://www.contratacion.euskadi.eus/anuncio_contratacion/art-culos-textiles/expcm474570/webkpe00-kpesimpc/es/</t>
        </is>
      </c>
      <c r="AA4404" s="10" t="inlineStr">
        <is>
          <t>https://www.contratacion.euskadi.eus/webkpe00-kpesimpc/es/contenidos/anuncio_contratacion/expcm474570/es_doc/index.html</t>
        </is>
      </c>
      <c r="AB4404" s="10" t="inlineStr">
        <is>
          <t>https://www.contratacion.euskadi.eus/contenidos/anuncio_contratacion/expcm474570/es_doc/data/es_r01dtpd19ba3ad74cc5ccad867ba54044ee60ed139</t>
        </is>
      </c>
      <c r="AC4404" s="10" t="inlineStr">
        <is>
          <t>https://www.contratacion.euskadi.eus/contenidos/anuncio_contratacion/expcm474570/r01Index/expcm474570-idxContent.xml</t>
        </is>
      </c>
      <c r="AD4404" s="10" t="inlineStr">
        <is>
          <t>12/01/2026</t>
        </is>
      </c>
      <c r="AE4404" s="10" t="inlineStr">
        <is>
          <t>r01epd01218c1204011bfc56628142af83964295e</t>
        </is>
      </c>
      <c r="AF4404" s="10" t="inlineStr">
        <is>
          <t>Instituto Foral de Asistencia Social de Bizkaia (IFAS)</t>
        </is>
      </c>
      <c r="AG4404" s="10" t="inlineStr">
        <is>
          <t>r01etpd15e132ccb8f1b4834749b6df90400fba3b9</t>
        </is>
      </c>
      <c r="AH4404" s="10" t="inlineStr">
        <is>
          <t>Instituto Foral de Asistencia Social de Bizkaia (IFAS)</t>
        </is>
      </c>
      <c r="AI4404" s="10" t="inlineStr">
        <is>
          <t/>
        </is>
      </c>
      <c r="AJ4404" s="10" t="inlineStr">
        <is>
          <t/>
        </is>
      </c>
    </row>
    <row r="4405" customHeight="true" ht="15.0">
      <c r="A4405" s="10" t="inlineStr">
        <is>
          <t>Productos alimenticios diversos</t>
        </is>
      </c>
      <c r="B4405" s="10" t="inlineStr">
        <is>
          <t/>
        </is>
      </c>
      <c r="C4405" s="10" t="inlineStr">
        <is>
          <t>Gobierno Vasco</t>
        </is>
      </c>
      <c r="D4405" s="10" t="inlineStr">
        <is>
          <t/>
        </is>
      </c>
      <c r="E4405" s="10" t="inlineStr">
        <is>
          <t/>
        </is>
      </c>
      <c r="F4405" s="10" t="inlineStr">
        <is>
          <t/>
        </is>
      </c>
      <c r="G4405" s="10" t="inlineStr">
        <is>
          <t>Productos alimenticios diversos</t>
        </is>
      </c>
      <c r="H4405" s="10" t="inlineStr">
        <is>
          <t>Productos alimenticios diversos</t>
        </is>
      </c>
      <c r="I4405" s="10" t="inlineStr">
        <is>
          <t/>
        </is>
      </c>
      <c r="J4405" s="10" t="inlineStr">
        <is>
          <t>09/01/2026</t>
        </is>
      </c>
      <c r="K4405" s="10" t="inlineStr">
        <is>
          <t>00028256/0100032620/23203</t>
        </is>
      </c>
      <c r="L4405" s="10" t="inlineStr">
        <is>
          <t>Adjudicación provisional / definitiva</t>
        </is>
      </c>
      <c r="M4405" s="10" t="inlineStr">
        <is>
          <t>true</t>
        </is>
      </c>
      <c r="N4405" s="10" t="inlineStr">
        <is>
          <t/>
        </is>
      </c>
      <c r="O4405" s="10" t="inlineStr">
        <is>
          <t/>
        </is>
      </c>
      <c r="P4405" s="10" t="inlineStr">
        <is>
          <t/>
        </is>
      </c>
      <c r="Q4405" s="10" t="inlineStr">
        <is>
          <t/>
        </is>
      </c>
      <c r="R4405" s="10" t="inlineStr">
        <is>
          <t/>
        </is>
      </c>
      <c r="S4405" s="10" t="inlineStr">
        <is>
          <t>https://www.contratacion.euskadi.eus/webkpe00-kpeperfi/es/contenidos/anuncio_contratacion/expcm474571/es_doc/images/logo_ifas.gif</t>
        </is>
      </c>
      <c r="T4405" s="10" t="inlineStr">
        <is>
          <t>Instituto Foral de Asistencia Social de Bizkaia</t>
        </is>
      </c>
      <c r="U4405" s="10" t="inlineStr">
        <is>
          <t>P9800001A - Instituto Foral de Asistencia Social de Bizkaia</t>
        </is>
      </c>
      <c r="V4405" s="10" t="inlineStr">
        <is>
          <t>Gerente/a</t>
        </is>
      </c>
      <c r="W4405" s="10" t="inlineStr">
        <is>
          <t/>
        </is>
      </c>
      <c r="X4405" s="10" t="inlineStr">
        <is>
          <t/>
        </is>
      </c>
      <c r="Y4405" s="10" t="inlineStr">
        <is>
          <t/>
        </is>
      </c>
      <c r="Z4405" s="10" t="inlineStr">
        <is>
          <t>https://www.contratacion.euskadi.eus/anuncio_contratacion/productos-alimenticios-diversos/expcm474571/webkpe00-kpesimpc/es/</t>
        </is>
      </c>
      <c r="AA4405" s="10" t="inlineStr">
        <is>
          <t>https://www.contratacion.euskadi.eus/webkpe00-kpesimpc/es/contenidos/anuncio_contratacion/expcm474571/es_doc/index.html</t>
        </is>
      </c>
      <c r="AB4405" s="10" t="inlineStr">
        <is>
          <t>https://www.contratacion.euskadi.eus/contenidos/anuncio_contratacion/expcm474571/es_doc/data/es_r01dtpd019ba3ad9cb85ccad86779d66210f5351cc</t>
        </is>
      </c>
      <c r="AC4405" s="10" t="inlineStr">
        <is>
          <t>https://www.contratacion.euskadi.eus/contenidos/anuncio_contratacion/expcm474571/r01Index/expcm474571-idxContent.xml</t>
        </is>
      </c>
      <c r="AD4405" s="10" t="inlineStr">
        <is>
          <t>12/01/2026</t>
        </is>
      </c>
      <c r="AE4405" s="10" t="inlineStr">
        <is>
          <t>r01epd01218c1204011bfc56628142af83964295e</t>
        </is>
      </c>
      <c r="AF4405" s="10" t="inlineStr">
        <is>
          <t>Instituto Foral de Asistencia Social de Bizkaia (IFAS)</t>
        </is>
      </c>
      <c r="AG4405" s="10" t="inlineStr">
        <is>
          <t>r01etpd15e132ccb8f1b4834749b6df90400fba3b9</t>
        </is>
      </c>
      <c r="AH4405" s="10" t="inlineStr">
        <is>
          <t>Instituto Foral de Asistencia Social de Bizkaia (IFAS)</t>
        </is>
      </c>
      <c r="AI4405" s="10" t="inlineStr">
        <is>
          <t/>
        </is>
      </c>
      <c r="AJ4405" s="10" t="inlineStr">
        <is>
          <t/>
        </is>
      </c>
    </row>
    <row r="4406" customHeight="true" ht="15.0">
      <c r="A4406" s="10" t="inlineStr">
        <is>
          <t>Servicios varios de reparaciÃ³n y mantenimiento</t>
        </is>
      </c>
      <c r="B4406" s="10" t="inlineStr">
        <is>
          <t/>
        </is>
      </c>
      <c r="C4406" s="10" t="inlineStr">
        <is>
          <t>Gobierno Vasco</t>
        </is>
      </c>
      <c r="D4406" s="10" t="inlineStr">
        <is>
          <t/>
        </is>
      </c>
      <c r="E4406" s="10" t="inlineStr">
        <is>
          <t/>
        </is>
      </c>
      <c r="F4406" s="10" t="inlineStr">
        <is>
          <t/>
        </is>
      </c>
      <c r="G4406" s="10" t="inlineStr">
        <is>
          <t>Servicios varios de reparaciÃ³n y mantenimiento</t>
        </is>
      </c>
      <c r="H4406" s="10" t="inlineStr">
        <is>
          <t>Servicios varios de reparaciÃ³n y mantenimiento</t>
        </is>
      </c>
      <c r="I4406" s="10" t="inlineStr">
        <is>
          <t/>
        </is>
      </c>
      <c r="J4406" s="10" t="inlineStr">
        <is>
          <t>09/01/2026</t>
        </is>
      </c>
      <c r="K4406" s="10" t="inlineStr">
        <is>
          <t>00028263/0000145846/22300</t>
        </is>
      </c>
      <c r="L4406" s="10" t="inlineStr">
        <is>
          <t>Adjudicación provisional / definitiva</t>
        </is>
      </c>
      <c r="M4406" s="10" t="inlineStr">
        <is>
          <t>true</t>
        </is>
      </c>
      <c r="N4406" s="10" t="inlineStr">
        <is>
          <t/>
        </is>
      </c>
      <c r="O4406" s="10" t="inlineStr">
        <is>
          <t/>
        </is>
      </c>
      <c r="P4406" s="10" t="inlineStr">
        <is>
          <t/>
        </is>
      </c>
      <c r="Q4406" s="10" t="inlineStr">
        <is>
          <t/>
        </is>
      </c>
      <c r="R4406" s="10" t="inlineStr">
        <is>
          <t/>
        </is>
      </c>
      <c r="S4406" s="10" t="inlineStr">
        <is>
          <t>https://www.contratacion.euskadi.eus/webkpe00-kpeperfi/es/contenidos/anuncio_contratacion/expcm474572/es_doc/images/logo_ifas.gif</t>
        </is>
      </c>
      <c r="T4406" s="10" t="inlineStr">
        <is>
          <t>Instituto Foral de Asistencia Social de Bizkaia</t>
        </is>
      </c>
      <c r="U4406" s="10" t="inlineStr">
        <is>
          <t>P9800001A - Instituto Foral de Asistencia Social de Bizkaia</t>
        </is>
      </c>
      <c r="V4406" s="10" t="inlineStr">
        <is>
          <t>Gerente/a</t>
        </is>
      </c>
      <c r="W4406" s="10" t="inlineStr">
        <is>
          <t/>
        </is>
      </c>
      <c r="X4406" s="10" t="inlineStr">
        <is>
          <t/>
        </is>
      </c>
      <c r="Y4406" s="10" t="inlineStr">
        <is>
          <t/>
        </is>
      </c>
      <c r="Z4406" s="10" t="inlineStr">
        <is>
          <t>https://www.contratacion.euskadi.eus/anuncio_contratacion/servicios-varios-reparaci-n-y-mantenimiento/expcm474572/webkpe00-kpesimpc/es/</t>
        </is>
      </c>
      <c r="AA4406" s="10" t="inlineStr">
        <is>
          <t>https://www.contratacion.euskadi.eus/webkpe00-kpesimpc/es/contenidos/anuncio_contratacion/expcm474572/es_doc/index.html</t>
        </is>
      </c>
      <c r="AB4406" s="10" t="inlineStr">
        <is>
          <t>https://www.contratacion.euskadi.eus/contenidos/anuncio_contratacion/expcm474572/es_doc/data/es_r01dtpd19ba3b1916f6a7b6f1f1b41fa1861c8876c</t>
        </is>
      </c>
      <c r="AC4406" s="10" t="inlineStr">
        <is>
          <t>https://www.contratacion.euskadi.eus/contenidos/anuncio_contratacion/expcm474572/r01Index/expcm474572-idxContent.xml</t>
        </is>
      </c>
      <c r="AD4406" s="10" t="inlineStr">
        <is>
          <t>12/01/2026</t>
        </is>
      </c>
      <c r="AE4406" s="10" t="inlineStr">
        <is>
          <t>r01epd01218c1204011bfc56628142af83964295e</t>
        </is>
      </c>
      <c r="AF4406" s="10" t="inlineStr">
        <is>
          <t>Instituto Foral de Asistencia Social de Bizkaia (IFAS)</t>
        </is>
      </c>
      <c r="AG4406" s="10" t="inlineStr">
        <is>
          <t>r01etpd15e132ccb8f1b4834749b6df90400fba3b9</t>
        </is>
      </c>
      <c r="AH4406" s="10" t="inlineStr">
        <is>
          <t>Instituto Foral de Asistencia Social de Bizkaia (IFAS)</t>
        </is>
      </c>
      <c r="AI4406" s="10" t="inlineStr">
        <is>
          <t/>
        </is>
      </c>
      <c r="AJ4406" s="10" t="inlineStr">
        <is>
          <t/>
        </is>
      </c>
    </row>
    <row r="4407" customHeight="true" ht="15.0">
      <c r="A4407" s="10" t="inlineStr">
        <is>
          <t>Servicios de salud y asistencia social</t>
        </is>
      </c>
      <c r="B4407" s="10" t="inlineStr">
        <is>
          <t/>
        </is>
      </c>
      <c r="C4407" s="10" t="inlineStr">
        <is>
          <t>Gobierno Vasco</t>
        </is>
      </c>
      <c r="D4407" s="10" t="inlineStr">
        <is>
          <t/>
        </is>
      </c>
      <c r="E4407" s="10" t="inlineStr">
        <is>
          <t/>
        </is>
      </c>
      <c r="F4407" s="10" t="inlineStr">
        <is>
          <t/>
        </is>
      </c>
      <c r="G4407" s="10" t="inlineStr">
        <is>
          <t>Servicios de salud y asistencia social</t>
        </is>
      </c>
      <c r="H4407" s="10" t="inlineStr">
        <is>
          <t>Servicios de salud y asistencia social</t>
        </is>
      </c>
      <c r="I4407" s="10" t="inlineStr">
        <is>
          <t/>
        </is>
      </c>
      <c r="J4407" s="10" t="inlineStr">
        <is>
          <t>09/01/2026</t>
        </is>
      </c>
      <c r="K4407" s="10" t="inlineStr">
        <is>
          <t>00028263/0100026927/23707</t>
        </is>
      </c>
      <c r="L4407" s="10" t="inlineStr">
        <is>
          <t>Adjudicación provisional / definitiva</t>
        </is>
      </c>
      <c r="M4407" s="10" t="inlineStr">
        <is>
          <t>true</t>
        </is>
      </c>
      <c r="N4407" s="10" t="inlineStr">
        <is>
          <t/>
        </is>
      </c>
      <c r="O4407" s="10" t="inlineStr">
        <is>
          <t/>
        </is>
      </c>
      <c r="P4407" s="10" t="inlineStr">
        <is>
          <t/>
        </is>
      </c>
      <c r="Q4407" s="10" t="inlineStr">
        <is>
          <t/>
        </is>
      </c>
      <c r="R4407" s="10" t="inlineStr">
        <is>
          <t/>
        </is>
      </c>
      <c r="S4407" s="10" t="inlineStr">
        <is>
          <t>https://www.contratacion.euskadi.eus/webkpe00-kpeperfi/es/contenidos/anuncio_contratacion/expcm474573/es_doc/images/logo_ifas.gif</t>
        </is>
      </c>
      <c r="T4407" s="10" t="inlineStr">
        <is>
          <t>Instituto Foral de Asistencia Social de Bizkaia</t>
        </is>
      </c>
      <c r="U4407" s="10" t="inlineStr">
        <is>
          <t>P9800001A - Instituto Foral de Asistencia Social de Bizkaia</t>
        </is>
      </c>
      <c r="V4407" s="10" t="inlineStr">
        <is>
          <t>Gerente/a</t>
        </is>
      </c>
      <c r="W4407" s="10" t="inlineStr">
        <is>
          <t/>
        </is>
      </c>
      <c r="X4407" s="10" t="inlineStr">
        <is>
          <t/>
        </is>
      </c>
      <c r="Y4407" s="10" t="inlineStr">
        <is>
          <t/>
        </is>
      </c>
      <c r="Z4407" s="10" t="inlineStr">
        <is>
          <t>https://www.contratacion.euskadi.eus/anuncio_contratacion/servicios-salud-y-asistencia-social/expcm474573/webkpe00-kpesimpc/es/</t>
        </is>
      </c>
      <c r="AA4407" s="10" t="inlineStr">
        <is>
          <t>https://www.contratacion.euskadi.eus/webkpe00-kpesimpc/es/contenidos/anuncio_contratacion/expcm474573/es_doc/index.html</t>
        </is>
      </c>
      <c r="AB4407" s="10" t="inlineStr">
        <is>
          <t>https://www.contratacion.euskadi.eus/contenidos/anuncio_contratacion/expcm474573/es_doc/data/es_r01dtpd19ba3b1b9506a7b6f1fdb4e7e0c8615c3ff</t>
        </is>
      </c>
      <c r="AC4407" s="10" t="inlineStr">
        <is>
          <t>https://www.contratacion.euskadi.eus/contenidos/anuncio_contratacion/expcm474573/r01Index/expcm474573-idxContent.xml</t>
        </is>
      </c>
      <c r="AD4407" s="10" t="inlineStr">
        <is>
          <t>12/01/2026</t>
        </is>
      </c>
      <c r="AE4407" s="10" t="inlineStr">
        <is>
          <t>r01epd01218c1204011bfc56628142af83964295e</t>
        </is>
      </c>
      <c r="AF4407" s="10" t="inlineStr">
        <is>
          <t>Instituto Foral de Asistencia Social de Bizkaia (IFAS)</t>
        </is>
      </c>
      <c r="AG4407" s="10" t="inlineStr">
        <is>
          <t>r01etpd15e132ccb8f1b4834749b6df90400fba3b9</t>
        </is>
      </c>
      <c r="AH4407" s="10" t="inlineStr">
        <is>
          <t>Instituto Foral de Asistencia Social de Bizkaia (IFAS)</t>
        </is>
      </c>
      <c r="AI4407" s="10" t="inlineStr">
        <is>
          <t/>
        </is>
      </c>
      <c r="AJ4407" s="10" t="inlineStr">
        <is>
          <t/>
        </is>
      </c>
    </row>
    <row r="4408" customHeight="true" ht="15.0">
      <c r="A4408" s="10" t="inlineStr">
        <is>
          <t>Servicios de esparcimiento, culturales y deportivos</t>
        </is>
      </c>
      <c r="B4408" s="10" t="inlineStr">
        <is>
          <t/>
        </is>
      </c>
      <c r="C4408" s="10" t="inlineStr">
        <is>
          <t>Gobierno Vasco</t>
        </is>
      </c>
      <c r="D4408" s="10" t="inlineStr">
        <is>
          <t/>
        </is>
      </c>
      <c r="E4408" s="10" t="inlineStr">
        <is>
          <t/>
        </is>
      </c>
      <c r="F4408" s="10" t="inlineStr">
        <is>
          <t/>
        </is>
      </c>
      <c r="G4408" s="10" t="inlineStr">
        <is>
          <t>Servicios de esparcimiento, culturales y deportivos</t>
        </is>
      </c>
      <c r="H4408" s="10" t="inlineStr">
        <is>
          <t>Servicios de esparcimiento, culturales y deportivos</t>
        </is>
      </c>
      <c r="I4408" s="10" t="inlineStr">
        <is>
          <t/>
        </is>
      </c>
      <c r="J4408" s="10" t="inlineStr">
        <is>
          <t>09/01/2026</t>
        </is>
      </c>
      <c r="K4408" s="10" t="inlineStr">
        <is>
          <t>00028266/0100014357/23999</t>
        </is>
      </c>
      <c r="L4408" s="10" t="inlineStr">
        <is>
          <t>Adjudicación provisional / definitiva</t>
        </is>
      </c>
      <c r="M4408" s="10" t="inlineStr">
        <is>
          <t>true</t>
        </is>
      </c>
      <c r="N4408" s="10" t="inlineStr">
        <is>
          <t/>
        </is>
      </c>
      <c r="O4408" s="10" t="inlineStr">
        <is>
          <t/>
        </is>
      </c>
      <c r="P4408" s="10" t="inlineStr">
        <is>
          <t/>
        </is>
      </c>
      <c r="Q4408" s="10" t="inlineStr">
        <is>
          <t/>
        </is>
      </c>
      <c r="R4408" s="10" t="inlineStr">
        <is>
          <t/>
        </is>
      </c>
      <c r="S4408" s="10" t="inlineStr">
        <is>
          <t>https://www.contratacion.euskadi.eus/webkpe00-kpeperfi/es/contenidos/anuncio_contratacion/expcm474574/es_doc/images/logo_ifas.gif</t>
        </is>
      </c>
      <c r="T4408" s="10" t="inlineStr">
        <is>
          <t>Instituto Foral de Asistencia Social de Bizkaia</t>
        </is>
      </c>
      <c r="U4408" s="10" t="inlineStr">
        <is>
          <t>P9800001A - Instituto Foral de Asistencia Social de Bizkaia</t>
        </is>
      </c>
      <c r="V4408" s="10" t="inlineStr">
        <is>
          <t>Gerente/a</t>
        </is>
      </c>
      <c r="W4408" s="10" t="inlineStr">
        <is>
          <t/>
        </is>
      </c>
      <c r="X4408" s="10" t="inlineStr">
        <is>
          <t/>
        </is>
      </c>
      <c r="Y4408" s="10" t="inlineStr">
        <is>
          <t/>
        </is>
      </c>
      <c r="Z4408" s="10" t="inlineStr">
        <is>
          <t>https://www.contratacion.euskadi.eus/anuncio_contratacion/servicios-esparcimiento-culturales-y-deportivos/expcm474574/webkpe00-kpesimpc/es/</t>
        </is>
      </c>
      <c r="AA4408" s="10" t="inlineStr">
        <is>
          <t>https://www.contratacion.euskadi.eus/webkpe00-kpesimpc/es/contenidos/anuncio_contratacion/expcm474574/es_doc/index.html</t>
        </is>
      </c>
      <c r="AB4408" s="10" t="inlineStr">
        <is>
          <t>https://www.contratacion.euskadi.eus/contenidos/anuncio_contratacion/expcm474574/es_doc/data/es_r01dtpd19ba3b1e0e56a7b6f1f675ed4921c8b5ada</t>
        </is>
      </c>
      <c r="AC4408" s="10" t="inlineStr">
        <is>
          <t>https://www.contratacion.euskadi.eus/contenidos/anuncio_contratacion/expcm474574/r01Index/expcm474574-idxContent.xml</t>
        </is>
      </c>
      <c r="AD4408" s="10" t="inlineStr">
        <is>
          <t>12/01/2026</t>
        </is>
      </c>
      <c r="AE4408" s="10" t="inlineStr">
        <is>
          <t>r01epd01218c1204011bfc56628142af83964295e</t>
        </is>
      </c>
      <c r="AF4408" s="10" t="inlineStr">
        <is>
          <t>Instituto Foral de Asistencia Social de Bizkaia (IFAS)</t>
        </is>
      </c>
      <c r="AG4408" s="10" t="inlineStr">
        <is>
          <t>r01etpd15e132ccb8f1b4834749b6df90400fba3b9</t>
        </is>
      </c>
      <c r="AH4408" s="10" t="inlineStr">
        <is>
          <t>Instituto Foral de Asistencia Social de Bizkaia (IFAS)</t>
        </is>
      </c>
      <c r="AI4408" s="10" t="inlineStr">
        <is>
          <t/>
        </is>
      </c>
      <c r="AJ4408" s="10" t="inlineStr">
        <is>
          <t/>
        </is>
      </c>
    </row>
    <row r="4409" customHeight="true" ht="15.0">
      <c r="A4409" s="10" t="inlineStr">
        <is>
          <t>Plantas vivas, bulbos, raÃ­ces y esquejes</t>
        </is>
      </c>
      <c r="B4409" s="10" t="inlineStr">
        <is>
          <t/>
        </is>
      </c>
      <c r="C4409" s="10" t="inlineStr">
        <is>
          <t>Gobierno Vasco</t>
        </is>
      </c>
      <c r="D4409" s="10" t="inlineStr">
        <is>
          <t/>
        </is>
      </c>
      <c r="E4409" s="10" t="inlineStr">
        <is>
          <t/>
        </is>
      </c>
      <c r="F4409" s="10" t="inlineStr">
        <is>
          <t/>
        </is>
      </c>
      <c r="G4409" s="10" t="inlineStr">
        <is>
          <t>Plantas vivas, bulbos, raÃ­ces y esquejes</t>
        </is>
      </c>
      <c r="H4409" s="10" t="inlineStr">
        <is>
          <t>Plantas vivas, bulbos, raÃ­ces y esquejes</t>
        </is>
      </c>
      <c r="I4409" s="10" t="inlineStr">
        <is>
          <t/>
        </is>
      </c>
      <c r="J4409" s="10" t="inlineStr">
        <is>
          <t>09/01/2026</t>
        </is>
      </c>
      <c r="K4409" s="10" t="inlineStr">
        <is>
          <t>00028267/0000154263/23299</t>
        </is>
      </c>
      <c r="L4409" s="10" t="inlineStr">
        <is>
          <t>Adjudicación provisional / definitiva</t>
        </is>
      </c>
      <c r="M4409" s="10" t="inlineStr">
        <is>
          <t>true</t>
        </is>
      </c>
      <c r="N4409" s="10" t="inlineStr">
        <is>
          <t/>
        </is>
      </c>
      <c r="O4409" s="10" t="inlineStr">
        <is>
          <t/>
        </is>
      </c>
      <c r="P4409" s="10" t="inlineStr">
        <is>
          <t/>
        </is>
      </c>
      <c r="Q4409" s="10" t="inlineStr">
        <is>
          <t/>
        </is>
      </c>
      <c r="R4409" s="10" t="inlineStr">
        <is>
          <t/>
        </is>
      </c>
      <c r="S4409" s="10" t="inlineStr">
        <is>
          <t>https://www.contratacion.euskadi.eus/webkpe00-kpeperfi/es/contenidos/anuncio_contratacion/expcm474575/es_doc/images/logo_ifas.gif</t>
        </is>
      </c>
      <c r="T4409" s="10" t="inlineStr">
        <is>
          <t>Instituto Foral de Asistencia Social de Bizkaia</t>
        </is>
      </c>
      <c r="U4409" s="10" t="inlineStr">
        <is>
          <t>P9800001A - Instituto Foral de Asistencia Social de Bizkaia</t>
        </is>
      </c>
      <c r="V4409" s="10" t="inlineStr">
        <is>
          <t>Gerente/a</t>
        </is>
      </c>
      <c r="W4409" s="10" t="inlineStr">
        <is>
          <t/>
        </is>
      </c>
      <c r="X4409" s="10" t="inlineStr">
        <is>
          <t/>
        </is>
      </c>
      <c r="Y4409" s="10" t="inlineStr">
        <is>
          <t/>
        </is>
      </c>
      <c r="Z4409" s="10" t="inlineStr">
        <is>
          <t>https://www.contratacion.euskadi.eus/anuncio_contratacion/plantas-vivas-bulbos-ra-ces-y-esquejes/expcm474575/webkpe00-kpesimpc/es/</t>
        </is>
      </c>
      <c r="AA4409" s="10" t="inlineStr">
        <is>
          <t>https://www.contratacion.euskadi.eus/webkpe00-kpesimpc/es/contenidos/anuncio_contratacion/expcm474575/es_doc/index.html</t>
        </is>
      </c>
      <c r="AB4409" s="10" t="inlineStr">
        <is>
          <t>https://www.contratacion.euskadi.eus/contenidos/anuncio_contratacion/expcm474575/es_doc/data/es_r01dtpd19ba3b208856a7b6f1ff80ef3ff43f71c6f</t>
        </is>
      </c>
      <c r="AC4409" s="10" t="inlineStr">
        <is>
          <t>https://www.contratacion.euskadi.eus/contenidos/anuncio_contratacion/expcm474575/r01Index/expcm474575-idxContent.xml</t>
        </is>
      </c>
      <c r="AD4409" s="10" t="inlineStr">
        <is>
          <t>12/01/2026</t>
        </is>
      </c>
      <c r="AE4409" s="10" t="inlineStr">
        <is>
          <t>r01epd01218c1204011bfc56628142af83964295e</t>
        </is>
      </c>
      <c r="AF4409" s="10" t="inlineStr">
        <is>
          <t>Instituto Foral de Asistencia Social de Bizkaia (IFAS)</t>
        </is>
      </c>
      <c r="AG4409" s="10" t="inlineStr">
        <is>
          <t>r01etpd15e132ccb8f1b4834749b6df90400fba3b9</t>
        </is>
      </c>
      <c r="AH4409" s="10" t="inlineStr">
        <is>
          <t>Instituto Foral de Asistencia Social de Bizkaia (IFAS)</t>
        </is>
      </c>
      <c r="AI4409" s="10" t="inlineStr">
        <is>
          <t/>
        </is>
      </c>
      <c r="AJ4409" s="10" t="inlineStr">
        <is>
          <t/>
        </is>
      </c>
    </row>
    <row r="4410" customHeight="true" ht="15.0">
      <c r="A4410" s="10" t="inlineStr">
        <is>
          <t>Equipo diverso</t>
        </is>
      </c>
      <c r="B4410" s="10" t="inlineStr">
        <is>
          <t/>
        </is>
      </c>
      <c r="C4410" s="10" t="inlineStr">
        <is>
          <t>Gobierno Vasco</t>
        </is>
      </c>
      <c r="D4410" s="10" t="inlineStr">
        <is>
          <t/>
        </is>
      </c>
      <c r="E4410" s="10" t="inlineStr">
        <is>
          <t/>
        </is>
      </c>
      <c r="F4410" s="10" t="inlineStr">
        <is>
          <t/>
        </is>
      </c>
      <c r="G4410" s="10" t="inlineStr">
        <is>
          <t>Equipo diverso</t>
        </is>
      </c>
      <c r="H4410" s="10" t="inlineStr">
        <is>
          <t>Equipo diverso</t>
        </is>
      </c>
      <c r="I4410" s="10" t="inlineStr">
        <is>
          <t/>
        </is>
      </c>
      <c r="J4410" s="10" t="inlineStr">
        <is>
          <t>09/01/2026</t>
        </is>
      </c>
      <c r="K4410" s="10" t="inlineStr">
        <is>
          <t>00028267/0100004759/23299</t>
        </is>
      </c>
      <c r="L4410" s="10" t="inlineStr">
        <is>
          <t>Adjudicación provisional / definitiva</t>
        </is>
      </c>
      <c r="M4410" s="10" t="inlineStr">
        <is>
          <t>true</t>
        </is>
      </c>
      <c r="N4410" s="10" t="inlineStr">
        <is>
          <t/>
        </is>
      </c>
      <c r="O4410" s="10" t="inlineStr">
        <is>
          <t/>
        </is>
      </c>
      <c r="P4410" s="10" t="inlineStr">
        <is>
          <t/>
        </is>
      </c>
      <c r="Q4410" s="10" t="inlineStr">
        <is>
          <t/>
        </is>
      </c>
      <c r="R4410" s="10" t="inlineStr">
        <is>
          <t/>
        </is>
      </c>
      <c r="S4410" s="10" t="inlineStr">
        <is>
          <t>https://www.contratacion.euskadi.eus/webkpe00-kpeperfi/es/contenidos/anuncio_contratacion/expcm474576/es_doc/images/logo_ifas.gif</t>
        </is>
      </c>
      <c r="T4410" s="10" t="inlineStr">
        <is>
          <t>Instituto Foral de Asistencia Social de Bizkaia</t>
        </is>
      </c>
      <c r="U4410" s="10" t="inlineStr">
        <is>
          <t>P9800001A - Instituto Foral de Asistencia Social de Bizkaia</t>
        </is>
      </c>
      <c r="V4410" s="10" t="inlineStr">
        <is>
          <t>Gerente/a</t>
        </is>
      </c>
      <c r="W4410" s="10" t="inlineStr">
        <is>
          <t/>
        </is>
      </c>
      <c r="X4410" s="10" t="inlineStr">
        <is>
          <t/>
        </is>
      </c>
      <c r="Y4410" s="10" t="inlineStr">
        <is>
          <t/>
        </is>
      </c>
      <c r="Z4410" s="10" t="inlineStr">
        <is>
          <t>https://www.contratacion.euskadi.eus/anuncio_contratacion/equipo-diverso/expcm474576/webkpe00-kpesimpc/es/</t>
        </is>
      </c>
      <c r="AA4410" s="10" t="inlineStr">
        <is>
          <t>https://www.contratacion.euskadi.eus/webkpe00-kpesimpc/es/contenidos/anuncio_contratacion/expcm474576/es_doc/index.html</t>
        </is>
      </c>
      <c r="AB4410" s="10" t="inlineStr">
        <is>
          <t>https://www.contratacion.euskadi.eus/contenidos/anuncio_contratacion/expcm474576/es_doc/data/es_r01dtpd19ba3b230676a7b6f1f2ce4fc7f43df1de6</t>
        </is>
      </c>
      <c r="AC4410" s="10" t="inlineStr">
        <is>
          <t>https://www.contratacion.euskadi.eus/contenidos/anuncio_contratacion/expcm474576/r01Index/expcm474576-idxContent.xml</t>
        </is>
      </c>
      <c r="AD4410" s="10" t="inlineStr">
        <is>
          <t>12/01/2026</t>
        </is>
      </c>
      <c r="AE4410" s="10" t="inlineStr">
        <is>
          <t>r01epd01218c1204011bfc56628142af83964295e</t>
        </is>
      </c>
      <c r="AF4410" s="10" t="inlineStr">
        <is>
          <t>Instituto Foral de Asistencia Social de Bizkaia (IFAS)</t>
        </is>
      </c>
      <c r="AG4410" s="10" t="inlineStr">
        <is>
          <t>r01etpd15e132ccb8f1b4834749b6df90400fba3b9</t>
        </is>
      </c>
      <c r="AH4410" s="10" t="inlineStr">
        <is>
          <t>Instituto Foral de Asistencia Social de Bizkaia (IFAS)</t>
        </is>
      </c>
      <c r="AI4410" s="10" t="inlineStr">
        <is>
          <t/>
        </is>
      </c>
      <c r="AJ4410" s="10" t="inlineStr">
        <is>
          <t/>
        </is>
      </c>
    </row>
    <row r="4411" customHeight="true" ht="15.0">
      <c r="A4411" s="10" t="inlineStr">
        <is>
          <t>Mobiliario (incluido el de oficina), complementos de mobilia</t>
        </is>
      </c>
      <c r="B4411" s="10" t="inlineStr">
        <is>
          <t/>
        </is>
      </c>
      <c r="C4411" s="10" t="inlineStr">
        <is>
          <t>Gobierno Vasco</t>
        </is>
      </c>
      <c r="D4411" s="10" t="inlineStr">
        <is>
          <t/>
        </is>
      </c>
      <c r="E4411" s="10" t="inlineStr">
        <is>
          <t/>
        </is>
      </c>
      <c r="F4411" s="10" t="inlineStr">
        <is>
          <t/>
        </is>
      </c>
      <c r="G4411" s="10" t="inlineStr">
        <is>
          <t>Mobiliario (incluido el de oficina), complementos de mobilia</t>
        </is>
      </c>
      <c r="H4411" s="10" t="inlineStr">
        <is>
          <t>Mobiliario (incluido el de oficina), complementos de mobilia</t>
        </is>
      </c>
      <c r="I4411" s="10" t="inlineStr">
        <is>
          <t/>
        </is>
      </c>
      <c r="J4411" s="10" t="inlineStr">
        <is>
          <t>09/01/2026</t>
        </is>
      </c>
      <c r="K4411" s="10" t="inlineStr">
        <is>
          <t>00028268/0100023722/23204</t>
        </is>
      </c>
      <c r="L4411" s="10" t="inlineStr">
        <is>
          <t>Adjudicación provisional / definitiva</t>
        </is>
      </c>
      <c r="M4411" s="10" t="inlineStr">
        <is>
          <t>true</t>
        </is>
      </c>
      <c r="N4411" s="10" t="inlineStr">
        <is>
          <t/>
        </is>
      </c>
      <c r="O4411" s="10" t="inlineStr">
        <is>
          <t/>
        </is>
      </c>
      <c r="P4411" s="10" t="inlineStr">
        <is>
          <t/>
        </is>
      </c>
      <c r="Q4411" s="10" t="inlineStr">
        <is>
          <t/>
        </is>
      </c>
      <c r="R4411" s="10" t="inlineStr">
        <is>
          <t/>
        </is>
      </c>
      <c r="S4411" s="10" t="inlineStr">
        <is>
          <t>https://www.contratacion.euskadi.eus/webkpe00-kpeperfi/es/contenidos/anuncio_contratacion/expcm474577/es_doc/images/logo_ifas.gif</t>
        </is>
      </c>
      <c r="T4411" s="10" t="inlineStr">
        <is>
          <t>Instituto Foral de Asistencia Social de Bizkaia</t>
        </is>
      </c>
      <c r="U4411" s="10" t="inlineStr">
        <is>
          <t>P9800001A - Instituto Foral de Asistencia Social de Bizkaia</t>
        </is>
      </c>
      <c r="V4411" s="10" t="inlineStr">
        <is>
          <t>Gerente/a</t>
        </is>
      </c>
      <c r="W4411" s="10" t="inlineStr">
        <is>
          <t/>
        </is>
      </c>
      <c r="X4411" s="10" t="inlineStr">
        <is>
          <t/>
        </is>
      </c>
      <c r="Y4411" s="10" t="inlineStr">
        <is>
          <t/>
        </is>
      </c>
      <c r="Z4411" s="10" t="inlineStr">
        <is>
          <t>https://www.contratacion.euskadi.eus/anuncio_contratacion/mobiliario-incluido-oficina-complementos-mobilia/expcm474577/webkpe00-kpesimpc/es/</t>
        </is>
      </c>
      <c r="AA4411" s="10" t="inlineStr">
        <is>
          <t>https://www.contratacion.euskadi.eus/webkpe00-kpesimpc/es/contenidos/anuncio_contratacion/expcm474577/es_doc/index.html</t>
        </is>
      </c>
      <c r="AB4411" s="10" t="inlineStr">
        <is>
          <t>https://www.contratacion.euskadi.eus/contenidos/anuncio_contratacion/expcm474577/es_doc/data/es_r01dtpd19ba3b624025ccad867f80ffc477eec4149</t>
        </is>
      </c>
      <c r="AC4411" s="10" t="inlineStr">
        <is>
          <t>https://www.contratacion.euskadi.eus/contenidos/anuncio_contratacion/expcm474577/r01Index/expcm474577-idxContent.xml</t>
        </is>
      </c>
      <c r="AD4411" s="10" t="inlineStr">
        <is>
          <t>12/01/2026</t>
        </is>
      </c>
      <c r="AE4411" s="10" t="inlineStr">
        <is>
          <t>r01epd01218c1204011bfc56628142af83964295e</t>
        </is>
      </c>
      <c r="AF4411" s="10" t="inlineStr">
        <is>
          <t>Instituto Foral de Asistencia Social de Bizkaia (IFAS)</t>
        </is>
      </c>
      <c r="AG4411" s="10" t="inlineStr">
        <is>
          <t>r01etpd15e132ccb8f1b4834749b6df90400fba3b9</t>
        </is>
      </c>
      <c r="AH4411" s="10" t="inlineStr">
        <is>
          <t>Instituto Foral de Asistencia Social de Bizkaia (IFAS)</t>
        </is>
      </c>
      <c r="AI4411" s="10" t="inlineStr">
        <is>
          <t/>
        </is>
      </c>
      <c r="AJ4411" s="10" t="inlineStr">
        <is>
          <t/>
        </is>
      </c>
    </row>
    <row r="4412" customHeight="true" ht="15.0">
      <c r="A4412" s="10" t="inlineStr">
        <is>
          <t>Servicios varios de reparaciÃ³n y mantenimiento</t>
        </is>
      </c>
      <c r="B4412" s="10" t="inlineStr">
        <is>
          <t/>
        </is>
      </c>
      <c r="C4412" s="10" t="inlineStr">
        <is>
          <t>Gobierno Vasco</t>
        </is>
      </c>
      <c r="D4412" s="10" t="inlineStr">
        <is>
          <t/>
        </is>
      </c>
      <c r="E4412" s="10" t="inlineStr">
        <is>
          <t/>
        </is>
      </c>
      <c r="F4412" s="10" t="inlineStr">
        <is>
          <t/>
        </is>
      </c>
      <c r="G4412" s="10" t="inlineStr">
        <is>
          <t>Servicios varios de reparaciÃ³n y mantenimiento</t>
        </is>
      </c>
      <c r="H4412" s="10" t="inlineStr">
        <is>
          <t>Servicios varios de reparaciÃ³n y mantenimiento</t>
        </is>
      </c>
      <c r="I4412" s="10" t="inlineStr">
        <is>
          <t/>
        </is>
      </c>
      <c r="J4412" s="10" t="inlineStr">
        <is>
          <t>09/01/2026</t>
        </is>
      </c>
      <c r="K4412" s="10" t="inlineStr">
        <is>
          <t>00028269/0000145846/22300</t>
        </is>
      </c>
      <c r="L4412" s="10" t="inlineStr">
        <is>
          <t>Adjudicación provisional / definitiva</t>
        </is>
      </c>
      <c r="M4412" s="10" t="inlineStr">
        <is>
          <t>true</t>
        </is>
      </c>
      <c r="N4412" s="10" t="inlineStr">
        <is>
          <t/>
        </is>
      </c>
      <c r="O4412" s="10" t="inlineStr">
        <is>
          <t/>
        </is>
      </c>
      <c r="P4412" s="10" t="inlineStr">
        <is>
          <t/>
        </is>
      </c>
      <c r="Q4412" s="10" t="inlineStr">
        <is>
          <t/>
        </is>
      </c>
      <c r="R4412" s="10" t="inlineStr">
        <is>
          <t/>
        </is>
      </c>
      <c r="S4412" s="10" t="inlineStr">
        <is>
          <t>https://www.contratacion.euskadi.eus/webkpe00-kpeperfi/es/contenidos/anuncio_contratacion/expcm474578/es_doc/images/logo_ifas.gif</t>
        </is>
      </c>
      <c r="T4412" s="10" t="inlineStr">
        <is>
          <t>Instituto Foral de Asistencia Social de Bizkaia</t>
        </is>
      </c>
      <c r="U4412" s="10" t="inlineStr">
        <is>
          <t>P9800001A - Instituto Foral de Asistencia Social de Bizkaia</t>
        </is>
      </c>
      <c r="V4412" s="10" t="inlineStr">
        <is>
          <t>Gerente/a</t>
        </is>
      </c>
      <c r="W4412" s="10" t="inlineStr">
        <is>
          <t/>
        </is>
      </c>
      <c r="X4412" s="10" t="inlineStr">
        <is>
          <t/>
        </is>
      </c>
      <c r="Y4412" s="10" t="inlineStr">
        <is>
          <t/>
        </is>
      </c>
      <c r="Z4412" s="10" t="inlineStr">
        <is>
          <t>https://www.contratacion.euskadi.eus/anuncio_contratacion/servicios-varios-reparaci-n-y-mantenimiento/expcm474578/webkpe00-kpesimpc/es/</t>
        </is>
      </c>
      <c r="AA4412" s="10" t="inlineStr">
        <is>
          <t>https://www.contratacion.euskadi.eus/webkpe00-kpesimpc/es/contenidos/anuncio_contratacion/expcm474578/es_doc/index.html</t>
        </is>
      </c>
      <c r="AB4412" s="10" t="inlineStr">
        <is>
          <t>https://www.contratacion.euskadi.eus/contenidos/anuncio_contratacion/expcm474578/es_doc/data/es_r01dtpd19ba3b64bcf5ccad86726afaa3d7455f7a8</t>
        </is>
      </c>
      <c r="AC4412" s="10" t="inlineStr">
        <is>
          <t>https://www.contratacion.euskadi.eus/contenidos/anuncio_contratacion/expcm474578/r01Index/expcm474578-idxContent.xml</t>
        </is>
      </c>
      <c r="AD4412" s="10" t="inlineStr">
        <is>
          <t>12/01/2026</t>
        </is>
      </c>
      <c r="AE4412" s="10" t="inlineStr">
        <is>
          <t>r01epd01218c1204011bfc56628142af83964295e</t>
        </is>
      </c>
      <c r="AF4412" s="10" t="inlineStr">
        <is>
          <t>Instituto Foral de Asistencia Social de Bizkaia (IFAS)</t>
        </is>
      </c>
      <c r="AG4412" s="10" t="inlineStr">
        <is>
          <t>r01etpd15e132ccb8f1b4834749b6df90400fba3b9</t>
        </is>
      </c>
      <c r="AH4412" s="10" t="inlineStr">
        <is>
          <t>Instituto Foral de Asistencia Social de Bizkaia (IFAS)</t>
        </is>
      </c>
      <c r="AI4412" s="10" t="inlineStr">
        <is>
          <t/>
        </is>
      </c>
      <c r="AJ4412" s="10" t="inlineStr">
        <is>
          <t/>
        </is>
      </c>
    </row>
    <row r="4413" customHeight="true" ht="15.0">
      <c r="A4413" s="10" t="inlineStr">
        <is>
          <t>Equipo diverso</t>
        </is>
      </c>
      <c r="B4413" s="10" t="inlineStr">
        <is>
          <t/>
        </is>
      </c>
      <c r="C4413" s="10" t="inlineStr">
        <is>
          <t>Gobierno Vasco</t>
        </is>
      </c>
      <c r="D4413" s="10" t="inlineStr">
        <is>
          <t/>
        </is>
      </c>
      <c r="E4413" s="10" t="inlineStr">
        <is>
          <t/>
        </is>
      </c>
      <c r="F4413" s="10" t="inlineStr">
        <is>
          <t/>
        </is>
      </c>
      <c r="G4413" s="10" t="inlineStr">
        <is>
          <t>Equipo diverso</t>
        </is>
      </c>
      <c r="H4413" s="10" t="inlineStr">
        <is>
          <t>Equipo diverso</t>
        </is>
      </c>
      <c r="I4413" s="10" t="inlineStr">
        <is>
          <t/>
        </is>
      </c>
      <c r="J4413" s="10" t="inlineStr">
        <is>
          <t>09/01/2026</t>
        </is>
      </c>
      <c r="K4413" s="10" t="inlineStr">
        <is>
          <t>00028274/0000157227/23102</t>
        </is>
      </c>
      <c r="L4413" s="10" t="inlineStr">
        <is>
          <t>Adjudicación provisional / definitiva</t>
        </is>
      </c>
      <c r="M4413" s="10" t="inlineStr">
        <is>
          <t>true</t>
        </is>
      </c>
      <c r="N4413" s="10" t="inlineStr">
        <is>
          <t/>
        </is>
      </c>
      <c r="O4413" s="10" t="inlineStr">
        <is>
          <t/>
        </is>
      </c>
      <c r="P4413" s="10" t="inlineStr">
        <is>
          <t/>
        </is>
      </c>
      <c r="Q4413" s="10" t="inlineStr">
        <is>
          <t/>
        </is>
      </c>
      <c r="R4413" s="10" t="inlineStr">
        <is>
          <t/>
        </is>
      </c>
      <c r="S4413" s="10" t="inlineStr">
        <is>
          <t>https://www.contratacion.euskadi.eus/webkpe00-kpeperfi/es/contenidos/anuncio_contratacion/expcm474579/es_doc/images/logo_ifas.gif</t>
        </is>
      </c>
      <c r="T4413" s="10" t="inlineStr">
        <is>
          <t>Instituto Foral de Asistencia Social de Bizkaia</t>
        </is>
      </c>
      <c r="U4413" s="10" t="inlineStr">
        <is>
          <t>P9800001A - Instituto Foral de Asistencia Social de Bizkaia</t>
        </is>
      </c>
      <c r="V4413" s="10" t="inlineStr">
        <is>
          <t>Gerente/a</t>
        </is>
      </c>
      <c r="W4413" s="10" t="inlineStr">
        <is>
          <t/>
        </is>
      </c>
      <c r="X4413" s="10" t="inlineStr">
        <is>
          <t/>
        </is>
      </c>
      <c r="Y4413" s="10" t="inlineStr">
        <is>
          <t/>
        </is>
      </c>
      <c r="Z4413" s="10" t="inlineStr">
        <is>
          <t>https://www.contratacion.euskadi.eus/anuncio_contratacion/equipo-diverso/expcm474579/webkpe00-kpesimpc/es/</t>
        </is>
      </c>
      <c r="AA4413" s="10" t="inlineStr">
        <is>
          <t>https://www.contratacion.euskadi.eus/webkpe00-kpesimpc/es/contenidos/anuncio_contratacion/expcm474579/es_doc/index.html</t>
        </is>
      </c>
      <c r="AB4413" s="10" t="inlineStr">
        <is>
          <t>https://www.contratacion.euskadi.eus/contenidos/anuncio_contratacion/expcm474579/es_doc/data/es_r01dtpd19ba3b673df5ccad867dfe2e20ecad60d46</t>
        </is>
      </c>
      <c r="AC4413" s="10" t="inlineStr">
        <is>
          <t>https://www.contratacion.euskadi.eus/contenidos/anuncio_contratacion/expcm474579/r01Index/expcm474579-idxContent.xml</t>
        </is>
      </c>
      <c r="AD4413" s="10" t="inlineStr">
        <is>
          <t>12/01/2026</t>
        </is>
      </c>
      <c r="AE4413" s="10" t="inlineStr">
        <is>
          <t>r01epd01218c1204011bfc56628142af83964295e</t>
        </is>
      </c>
      <c r="AF4413" s="10" t="inlineStr">
        <is>
          <t>Instituto Foral de Asistencia Social de Bizkaia (IFAS)</t>
        </is>
      </c>
      <c r="AG4413" s="10" t="inlineStr">
        <is>
          <t>r01etpd15e132ccb8f1b4834749b6df90400fba3b9</t>
        </is>
      </c>
      <c r="AH4413" s="10" t="inlineStr">
        <is>
          <t>Instituto Foral de Asistencia Social de Bizkaia (IFAS)</t>
        </is>
      </c>
      <c r="AI4413" s="10" t="inlineStr">
        <is>
          <t/>
        </is>
      </c>
      <c r="AJ4413" s="10" t="inlineStr">
        <is>
          <t/>
        </is>
      </c>
    </row>
    <row r="4414" customHeight="true" ht="15.0">
      <c r="A4414" s="10" t="inlineStr">
        <is>
          <t>Equipo diverso</t>
        </is>
      </c>
      <c r="B4414" s="10" t="inlineStr">
        <is>
          <t/>
        </is>
      </c>
      <c r="C4414" s="10" t="inlineStr">
        <is>
          <t>Gobierno Vasco</t>
        </is>
      </c>
      <c r="D4414" s="10" t="inlineStr">
        <is>
          <t/>
        </is>
      </c>
      <c r="E4414" s="10" t="inlineStr">
        <is>
          <t/>
        </is>
      </c>
      <c r="F4414" s="10" t="inlineStr">
        <is>
          <t/>
        </is>
      </c>
      <c r="G4414" s="10" t="inlineStr">
        <is>
          <t>Equipo diverso</t>
        </is>
      </c>
      <c r="H4414" s="10" t="inlineStr">
        <is>
          <t>Equipo diverso</t>
        </is>
      </c>
      <c r="I4414" s="10" t="inlineStr">
        <is>
          <t/>
        </is>
      </c>
      <c r="J4414" s="10" t="inlineStr">
        <is>
          <t>09/01/2026</t>
        </is>
      </c>
      <c r="K4414" s="10" t="inlineStr">
        <is>
          <t>00028274/0100001888/23203</t>
        </is>
      </c>
      <c r="L4414" s="10" t="inlineStr">
        <is>
          <t>Adjudicación provisional / definitiva</t>
        </is>
      </c>
      <c r="M4414" s="10" t="inlineStr">
        <is>
          <t>true</t>
        </is>
      </c>
      <c r="N4414" s="10" t="inlineStr">
        <is>
          <t/>
        </is>
      </c>
      <c r="O4414" s="10" t="inlineStr">
        <is>
          <t/>
        </is>
      </c>
      <c r="P4414" s="10" t="inlineStr">
        <is>
          <t/>
        </is>
      </c>
      <c r="Q4414" s="10" t="inlineStr">
        <is>
          <t/>
        </is>
      </c>
      <c r="R4414" s="10" t="inlineStr">
        <is>
          <t/>
        </is>
      </c>
      <c r="S4414" s="10" t="inlineStr">
        <is>
          <t>https://www.contratacion.euskadi.eus/webkpe00-kpeperfi/es/contenidos/anuncio_contratacion/expcm474580/es_doc/images/logo_ifas.gif</t>
        </is>
      </c>
      <c r="T4414" s="10" t="inlineStr">
        <is>
          <t>Instituto Foral de Asistencia Social de Bizkaia</t>
        </is>
      </c>
      <c r="U4414" s="10" t="inlineStr">
        <is>
          <t>P9800001A - Instituto Foral de Asistencia Social de Bizkaia</t>
        </is>
      </c>
      <c r="V4414" s="10" t="inlineStr">
        <is>
          <t>Gerente/a</t>
        </is>
      </c>
      <c r="W4414" s="10" t="inlineStr">
        <is>
          <t/>
        </is>
      </c>
      <c r="X4414" s="10" t="inlineStr">
        <is>
          <t/>
        </is>
      </c>
      <c r="Y4414" s="10" t="inlineStr">
        <is>
          <t/>
        </is>
      </c>
      <c r="Z4414" s="10" t="inlineStr">
        <is>
          <t>https://www.contratacion.euskadi.eus/anuncio_contratacion/equipo-diverso/expcm474580/webkpe00-kpesimpc/es/</t>
        </is>
      </c>
      <c r="AA4414" s="10" t="inlineStr">
        <is>
          <t>https://www.contratacion.euskadi.eus/webkpe00-kpesimpc/es/contenidos/anuncio_contratacion/expcm474580/es_doc/index.html</t>
        </is>
      </c>
      <c r="AB4414" s="10" t="inlineStr">
        <is>
          <t>https://www.contratacion.euskadi.eus/contenidos/anuncio_contratacion/expcm474580/es_doc/data/es_r01dtpd19ba3b69b945ccad8678b5772cbdd49823d</t>
        </is>
      </c>
      <c r="AC4414" s="10" t="inlineStr">
        <is>
          <t>https://www.contratacion.euskadi.eus/contenidos/anuncio_contratacion/expcm474580/r01Index/expcm474580-idxContent.xml</t>
        </is>
      </c>
      <c r="AD4414" s="10" t="inlineStr">
        <is>
          <t>12/01/2026</t>
        </is>
      </c>
      <c r="AE4414" s="10" t="inlineStr">
        <is>
          <t>r01epd01218c1204011bfc56628142af83964295e</t>
        </is>
      </c>
      <c r="AF4414" s="10" t="inlineStr">
        <is>
          <t>Instituto Foral de Asistencia Social de Bizkaia (IFAS)</t>
        </is>
      </c>
      <c r="AG4414" s="10" t="inlineStr">
        <is>
          <t>r01etpd15e132ccb8f1b4834749b6df90400fba3b9</t>
        </is>
      </c>
      <c r="AH4414" s="10" t="inlineStr">
        <is>
          <t>Instituto Foral de Asistencia Social de Bizkaia (IFAS)</t>
        </is>
      </c>
      <c r="AI4414" s="10" t="inlineStr">
        <is>
          <t/>
        </is>
      </c>
      <c r="AJ4414" s="10" t="inlineStr">
        <is>
          <t/>
        </is>
      </c>
    </row>
    <row r="4415" customHeight="true" ht="15.0">
      <c r="A4415" s="10" t="inlineStr">
        <is>
          <t>Equipo diverso</t>
        </is>
      </c>
      <c r="B4415" s="10" t="inlineStr">
        <is>
          <t/>
        </is>
      </c>
      <c r="C4415" s="10" t="inlineStr">
        <is>
          <t>Gobierno Vasco</t>
        </is>
      </c>
      <c r="D4415" s="10" t="inlineStr">
        <is>
          <t/>
        </is>
      </c>
      <c r="E4415" s="10" t="inlineStr">
        <is>
          <t/>
        </is>
      </c>
      <c r="F4415" s="10" t="inlineStr">
        <is>
          <t/>
        </is>
      </c>
      <c r="G4415" s="10" t="inlineStr">
        <is>
          <t>Equipo diverso</t>
        </is>
      </c>
      <c r="H4415" s="10" t="inlineStr">
        <is>
          <t>Equipo diverso</t>
        </is>
      </c>
      <c r="I4415" s="10" t="inlineStr">
        <is>
          <t/>
        </is>
      </c>
      <c r="J4415" s="10" t="inlineStr">
        <is>
          <t>09/01/2026</t>
        </is>
      </c>
      <c r="K4415" s="10" t="inlineStr">
        <is>
          <t>00028274/0100023722/23299</t>
        </is>
      </c>
      <c r="L4415" s="10" t="inlineStr">
        <is>
          <t>Adjudicación provisional / definitiva</t>
        </is>
      </c>
      <c r="M4415" s="10" t="inlineStr">
        <is>
          <t>true</t>
        </is>
      </c>
      <c r="N4415" s="10" t="inlineStr">
        <is>
          <t/>
        </is>
      </c>
      <c r="O4415" s="10" t="inlineStr">
        <is>
          <t/>
        </is>
      </c>
      <c r="P4415" s="10" t="inlineStr">
        <is>
          <t/>
        </is>
      </c>
      <c r="Q4415" s="10" t="inlineStr">
        <is>
          <t/>
        </is>
      </c>
      <c r="R4415" s="10" t="inlineStr">
        <is>
          <t/>
        </is>
      </c>
      <c r="S4415" s="10" t="inlineStr">
        <is>
          <t>https://www.contratacion.euskadi.eus/webkpe00-kpeperfi/es/contenidos/anuncio_contratacion/expcm474581/es_doc/images/logo_ifas.gif</t>
        </is>
      </c>
      <c r="T4415" s="10" t="inlineStr">
        <is>
          <t>Instituto Foral de Asistencia Social de Bizkaia</t>
        </is>
      </c>
      <c r="U4415" s="10" t="inlineStr">
        <is>
          <t>P9800001A - Instituto Foral de Asistencia Social de Bizkaia</t>
        </is>
      </c>
      <c r="V4415" s="10" t="inlineStr">
        <is>
          <t>Gerente/a</t>
        </is>
      </c>
      <c r="W4415" s="10" t="inlineStr">
        <is>
          <t/>
        </is>
      </c>
      <c r="X4415" s="10" t="inlineStr">
        <is>
          <t/>
        </is>
      </c>
      <c r="Y4415" s="10" t="inlineStr">
        <is>
          <t/>
        </is>
      </c>
      <c r="Z4415" s="10" t="inlineStr">
        <is>
          <t>https://www.contratacion.euskadi.eus/anuncio_contratacion/equipo-diverso/expcm474581/webkpe00-kpesimpc/es/</t>
        </is>
      </c>
      <c r="AA4415" s="10" t="inlineStr">
        <is>
          <t>https://www.contratacion.euskadi.eus/webkpe00-kpesimpc/es/contenidos/anuncio_contratacion/expcm474581/es_doc/index.html</t>
        </is>
      </c>
      <c r="AB4415" s="10" t="inlineStr">
        <is>
          <t>https://www.contratacion.euskadi.eus/contenidos/anuncio_contratacion/expcm474581/es_doc/data/es_r01dtpd19ba3b6c3ba5ccad867b549e8c504b45262</t>
        </is>
      </c>
      <c r="AC4415" s="10" t="inlineStr">
        <is>
          <t>https://www.contratacion.euskadi.eus/contenidos/anuncio_contratacion/expcm474581/r01Index/expcm474581-idxContent.xml</t>
        </is>
      </c>
      <c r="AD4415" s="10" t="inlineStr">
        <is>
          <t>12/01/2026</t>
        </is>
      </c>
      <c r="AE4415" s="10" t="inlineStr">
        <is>
          <t>r01epd01218c1204011bfc56628142af83964295e</t>
        </is>
      </c>
      <c r="AF4415" s="10" t="inlineStr">
        <is>
          <t>Instituto Foral de Asistencia Social de Bizkaia (IFAS)</t>
        </is>
      </c>
      <c r="AG4415" s="10" t="inlineStr">
        <is>
          <t>r01etpd15e132ccb8f1b4834749b6df90400fba3b9</t>
        </is>
      </c>
      <c r="AH4415" s="10" t="inlineStr">
        <is>
          <t>Instituto Foral de Asistencia Social de Bizkaia (IFAS)</t>
        </is>
      </c>
      <c r="AI4415" s="10" t="inlineStr">
        <is>
          <t/>
        </is>
      </c>
      <c r="AJ4415" s="10" t="inlineStr">
        <is>
          <t/>
        </is>
      </c>
    </row>
    <row r="4416" customHeight="true" ht="15.0">
      <c r="A4416" s="10" t="inlineStr">
        <is>
          <t>Equipo diverso</t>
        </is>
      </c>
      <c r="B4416" s="10" t="inlineStr">
        <is>
          <t/>
        </is>
      </c>
      <c r="C4416" s="10" t="inlineStr">
        <is>
          <t>Gobierno Vasco</t>
        </is>
      </c>
      <c r="D4416" s="10" t="inlineStr">
        <is>
          <t/>
        </is>
      </c>
      <c r="E4416" s="10" t="inlineStr">
        <is>
          <t/>
        </is>
      </c>
      <c r="F4416" s="10" t="inlineStr">
        <is>
          <t/>
        </is>
      </c>
      <c r="G4416" s="10" t="inlineStr">
        <is>
          <t>Equipo diverso</t>
        </is>
      </c>
      <c r="H4416" s="10" t="inlineStr">
        <is>
          <t>Equipo diverso</t>
        </is>
      </c>
      <c r="I4416" s="10" t="inlineStr">
        <is>
          <t/>
        </is>
      </c>
      <c r="J4416" s="10" t="inlineStr">
        <is>
          <t>09/01/2026</t>
        </is>
      </c>
      <c r="K4416" s="10" t="inlineStr">
        <is>
          <t>00028274/0100026530/23299</t>
        </is>
      </c>
      <c r="L4416" s="10" t="inlineStr">
        <is>
          <t>Adjudicación provisional / definitiva</t>
        </is>
      </c>
      <c r="M4416" s="10" t="inlineStr">
        <is>
          <t>true</t>
        </is>
      </c>
      <c r="N4416" s="10" t="inlineStr">
        <is>
          <t/>
        </is>
      </c>
      <c r="O4416" s="10" t="inlineStr">
        <is>
          <t/>
        </is>
      </c>
      <c r="P4416" s="10" t="inlineStr">
        <is>
          <t/>
        </is>
      </c>
      <c r="Q4416" s="10" t="inlineStr">
        <is>
          <t/>
        </is>
      </c>
      <c r="R4416" s="10" t="inlineStr">
        <is>
          <t/>
        </is>
      </c>
      <c r="S4416" s="10" t="inlineStr">
        <is>
          <t>https://www.contratacion.euskadi.eus/webkpe00-kpeperfi/es/contenidos/anuncio_contratacion/expcm474582/es_doc/images/logo_ifas.gif</t>
        </is>
      </c>
      <c r="T4416" s="10" t="inlineStr">
        <is>
          <t>Instituto Foral de Asistencia Social de Bizkaia</t>
        </is>
      </c>
      <c r="U4416" s="10" t="inlineStr">
        <is>
          <t>P9800001A - Instituto Foral de Asistencia Social de Bizkaia</t>
        </is>
      </c>
      <c r="V4416" s="10" t="inlineStr">
        <is>
          <t>Gerente/a</t>
        </is>
      </c>
      <c r="W4416" s="10" t="inlineStr">
        <is>
          <t/>
        </is>
      </c>
      <c r="X4416" s="10" t="inlineStr">
        <is>
          <t/>
        </is>
      </c>
      <c r="Y4416" s="10" t="inlineStr">
        <is>
          <t/>
        </is>
      </c>
      <c r="Z4416" s="10" t="inlineStr">
        <is>
          <t>https://www.contratacion.euskadi.eus/anuncio_contratacion/equipo-diverso/expcm474582/webkpe00-kpesimpc/es/</t>
        </is>
      </c>
      <c r="AA4416" s="10" t="inlineStr">
        <is>
          <t>https://www.contratacion.euskadi.eus/webkpe00-kpesimpc/es/contenidos/anuncio_contratacion/expcm474582/es_doc/index.html</t>
        </is>
      </c>
      <c r="AB4416" s="10" t="inlineStr">
        <is>
          <t>https://www.contratacion.euskadi.eus/contenidos/anuncio_contratacion/expcm474582/es_doc/data/es_r01dtpd19ba3bab8463dc02453ad751f00325a0bdc</t>
        </is>
      </c>
      <c r="AC4416" s="10" t="inlineStr">
        <is>
          <t>https://www.contratacion.euskadi.eus/contenidos/anuncio_contratacion/expcm474582/r01Index/expcm474582-idxContent.xml</t>
        </is>
      </c>
      <c r="AD4416" s="10" t="inlineStr">
        <is>
          <t>12/01/2026</t>
        </is>
      </c>
      <c r="AE4416" s="10" t="inlineStr">
        <is>
          <t>r01epd01218c1204011bfc56628142af83964295e</t>
        </is>
      </c>
      <c r="AF4416" s="10" t="inlineStr">
        <is>
          <t>Instituto Foral de Asistencia Social de Bizkaia (IFAS)</t>
        </is>
      </c>
      <c r="AG4416" s="10" t="inlineStr">
        <is>
          <t>r01etpd15e132ccb8f1b4834749b6df90400fba3b9</t>
        </is>
      </c>
      <c r="AH4416" s="10" t="inlineStr">
        <is>
          <t>Instituto Foral de Asistencia Social de Bizkaia (IFAS)</t>
        </is>
      </c>
      <c r="AI4416" s="10" t="inlineStr">
        <is>
          <t/>
        </is>
      </c>
      <c r="AJ4416" s="10" t="inlineStr">
        <is>
          <t/>
        </is>
      </c>
    </row>
    <row r="4417" customHeight="true" ht="15.0">
      <c r="A4417" s="10" t="inlineStr">
        <is>
          <t>Servicios de instalaciÃ³n de maquinaria y equipos</t>
        </is>
      </c>
      <c r="B4417" s="10" t="inlineStr">
        <is>
          <t/>
        </is>
      </c>
      <c r="C4417" s="10" t="inlineStr">
        <is>
          <t>Gobierno Vasco</t>
        </is>
      </c>
      <c r="D4417" s="10" t="inlineStr">
        <is>
          <t/>
        </is>
      </c>
      <c r="E4417" s="10" t="inlineStr">
        <is>
          <t/>
        </is>
      </c>
      <c r="F4417" s="10" t="inlineStr">
        <is>
          <t/>
        </is>
      </c>
      <c r="G4417" s="10" t="inlineStr">
        <is>
          <t>Servicios de instalaciÃ³n de maquinaria y equipos</t>
        </is>
      </c>
      <c r="H4417" s="10" t="inlineStr">
        <is>
          <t>Servicios de instalaciÃ³n de maquinaria y equipos</t>
        </is>
      </c>
      <c r="I4417" s="10" t="inlineStr">
        <is>
          <t/>
        </is>
      </c>
      <c r="J4417" s="10" t="inlineStr">
        <is>
          <t>09/01/2026</t>
        </is>
      </c>
      <c r="K4417" s="10" t="inlineStr">
        <is>
          <t>00028280/0100002256/69106</t>
        </is>
      </c>
      <c r="L4417" s="10" t="inlineStr">
        <is>
          <t>Adjudicación provisional / definitiva</t>
        </is>
      </c>
      <c r="M4417" s="10" t="inlineStr">
        <is>
          <t>true</t>
        </is>
      </c>
      <c r="N4417" s="10" t="inlineStr">
        <is>
          <t/>
        </is>
      </c>
      <c r="O4417" s="10" t="inlineStr">
        <is>
          <t/>
        </is>
      </c>
      <c r="P4417" s="10" t="inlineStr">
        <is>
          <t/>
        </is>
      </c>
      <c r="Q4417" s="10" t="inlineStr">
        <is>
          <t/>
        </is>
      </c>
      <c r="R4417" s="10" t="inlineStr">
        <is>
          <t/>
        </is>
      </c>
      <c r="S4417" s="10" t="inlineStr">
        <is>
          <t>https://www.contratacion.euskadi.eus/webkpe00-kpeperfi/es/contenidos/anuncio_contratacion/expcm474583/es_doc/images/logo_ifas.gif</t>
        </is>
      </c>
      <c r="T4417" s="10" t="inlineStr">
        <is>
          <t>Instituto Foral de Asistencia Social de Bizkaia</t>
        </is>
      </c>
      <c r="U4417" s="10" t="inlineStr">
        <is>
          <t>P9800001A - Instituto Foral de Asistencia Social de Bizkaia</t>
        </is>
      </c>
      <c r="V4417" s="10" t="inlineStr">
        <is>
          <t>Gerente/a</t>
        </is>
      </c>
      <c r="W4417" s="10" t="inlineStr">
        <is>
          <t/>
        </is>
      </c>
      <c r="X4417" s="10" t="inlineStr">
        <is>
          <t/>
        </is>
      </c>
      <c r="Y4417" s="10" t="inlineStr">
        <is>
          <t/>
        </is>
      </c>
      <c r="Z4417" s="10" t="inlineStr">
        <is>
          <t>https://www.contratacion.euskadi.eus/anuncio_contratacion/servicios-instalaci-n-maquinaria-y-equipos/expcm474583/webkpe00-kpesimpc/es/</t>
        </is>
      </c>
      <c r="AA4417" s="10" t="inlineStr">
        <is>
          <t>https://www.contratacion.euskadi.eus/webkpe00-kpesimpc/es/contenidos/anuncio_contratacion/expcm474583/es_doc/index.html</t>
        </is>
      </c>
      <c r="AB4417" s="10" t="inlineStr">
        <is>
          <t>https://www.contratacion.euskadi.eus/contenidos/anuncio_contratacion/expcm474583/es_doc/data/es_r01dtpd19ba3bae0193dc024532ca51afbddfdf1e3</t>
        </is>
      </c>
      <c r="AC4417" s="10" t="inlineStr">
        <is>
          <t>https://www.contratacion.euskadi.eus/contenidos/anuncio_contratacion/expcm474583/r01Index/expcm474583-idxContent.xml</t>
        </is>
      </c>
      <c r="AD4417" s="10" t="inlineStr">
        <is>
          <t>12/01/2026</t>
        </is>
      </c>
      <c r="AE4417" s="10" t="inlineStr">
        <is>
          <t>r01epd01218c1204011bfc56628142af83964295e</t>
        </is>
      </c>
      <c r="AF4417" s="10" t="inlineStr">
        <is>
          <t>Instituto Foral de Asistencia Social de Bizkaia (IFAS)</t>
        </is>
      </c>
      <c r="AG4417" s="10" t="inlineStr">
        <is>
          <t>r01etpd15e132ccb8f1b4834749b6df90400fba3b9</t>
        </is>
      </c>
      <c r="AH4417" s="10" t="inlineStr">
        <is>
          <t>Instituto Foral de Asistencia Social de Bizkaia (IFAS)</t>
        </is>
      </c>
      <c r="AI4417" s="10" t="inlineStr">
        <is>
          <t/>
        </is>
      </c>
      <c r="AJ4417" s="10" t="inlineStr">
        <is>
          <t/>
        </is>
      </c>
    </row>
    <row r="4418" customHeight="true" ht="15.0">
      <c r="A4418" s="10" t="inlineStr">
        <is>
          <t>Servicios de esparcimiento, culturales y deportivos</t>
        </is>
      </c>
      <c r="B4418" s="10" t="inlineStr">
        <is>
          <t/>
        </is>
      </c>
      <c r="C4418" s="10" t="inlineStr">
        <is>
          <t>Gobierno Vasco</t>
        </is>
      </c>
      <c r="D4418" s="10" t="inlineStr">
        <is>
          <t/>
        </is>
      </c>
      <c r="E4418" s="10" t="inlineStr">
        <is>
          <t/>
        </is>
      </c>
      <c r="F4418" s="10" t="inlineStr">
        <is>
          <t/>
        </is>
      </c>
      <c r="G4418" s="10" t="inlineStr">
        <is>
          <t>Servicios de esparcimiento, culturales y deportivos</t>
        </is>
      </c>
      <c r="H4418" s="10" t="inlineStr">
        <is>
          <t>Servicios de esparcimiento, culturales y deportivos</t>
        </is>
      </c>
      <c r="I4418" s="10" t="inlineStr">
        <is>
          <t/>
        </is>
      </c>
      <c r="J4418" s="10" t="inlineStr">
        <is>
          <t>09/01/2026</t>
        </is>
      </c>
      <c r="K4418" s="10" t="inlineStr">
        <is>
          <t>00028286/0100014357/23999</t>
        </is>
      </c>
      <c r="L4418" s="10" t="inlineStr">
        <is>
          <t>Adjudicación provisional / definitiva</t>
        </is>
      </c>
      <c r="M4418" s="10" t="inlineStr">
        <is>
          <t>true</t>
        </is>
      </c>
      <c r="N4418" s="10" t="inlineStr">
        <is>
          <t/>
        </is>
      </c>
      <c r="O4418" s="10" t="inlineStr">
        <is>
          <t/>
        </is>
      </c>
      <c r="P4418" s="10" t="inlineStr">
        <is>
          <t/>
        </is>
      </c>
      <c r="Q4418" s="10" t="inlineStr">
        <is>
          <t/>
        </is>
      </c>
      <c r="R4418" s="10" t="inlineStr">
        <is>
          <t/>
        </is>
      </c>
      <c r="S4418" s="10" t="inlineStr">
        <is>
          <t>https://www.contratacion.euskadi.eus/webkpe00-kpeperfi/es/contenidos/anuncio_contratacion/expcm474584/es_doc/images/logo_ifas.gif</t>
        </is>
      </c>
      <c r="T4418" s="10" t="inlineStr">
        <is>
          <t>Instituto Foral de Asistencia Social de Bizkaia</t>
        </is>
      </c>
      <c r="U4418" s="10" t="inlineStr">
        <is>
          <t>P9800001A - Instituto Foral de Asistencia Social de Bizkaia</t>
        </is>
      </c>
      <c r="V4418" s="10" t="inlineStr">
        <is>
          <t>Gerente/a</t>
        </is>
      </c>
      <c r="W4418" s="10" t="inlineStr">
        <is>
          <t/>
        </is>
      </c>
      <c r="X4418" s="10" t="inlineStr">
        <is>
          <t/>
        </is>
      </c>
      <c r="Y4418" s="10" t="inlineStr">
        <is>
          <t/>
        </is>
      </c>
      <c r="Z4418" s="10" t="inlineStr">
        <is>
          <t>https://www.contratacion.euskadi.eus/anuncio_contratacion/servicios-esparcimiento-culturales-y-deportivos/expcm474584/webkpe00-kpesimpc/es/</t>
        </is>
      </c>
      <c r="AA4418" s="10" t="inlineStr">
        <is>
          <t>https://www.contratacion.euskadi.eus/webkpe00-kpesimpc/es/contenidos/anuncio_contratacion/expcm474584/es_doc/index.html</t>
        </is>
      </c>
      <c r="AB4418" s="10" t="inlineStr">
        <is>
          <t>https://www.contratacion.euskadi.eus/contenidos/anuncio_contratacion/expcm474584/es_doc/data/es_r01dtpd19ba3bb07af3dc02453aeea4caac138ed0d</t>
        </is>
      </c>
      <c r="AC4418" s="10" t="inlineStr">
        <is>
          <t>https://www.contratacion.euskadi.eus/contenidos/anuncio_contratacion/expcm474584/r01Index/expcm474584-idxContent.xml</t>
        </is>
      </c>
      <c r="AD4418" s="10" t="inlineStr">
        <is>
          <t>12/01/2026</t>
        </is>
      </c>
      <c r="AE4418" s="10" t="inlineStr">
        <is>
          <t>r01epd01218c1204011bfc56628142af83964295e</t>
        </is>
      </c>
      <c r="AF4418" s="10" t="inlineStr">
        <is>
          <t>Instituto Foral de Asistencia Social de Bizkaia (IFAS)</t>
        </is>
      </c>
      <c r="AG4418" s="10" t="inlineStr">
        <is>
          <t>r01etpd15e132ccb8f1b4834749b6df90400fba3b9</t>
        </is>
      </c>
      <c r="AH4418" s="10" t="inlineStr">
        <is>
          <t>Instituto Foral de Asistencia Social de Bizkaia (IFAS)</t>
        </is>
      </c>
      <c r="AI4418" s="10" t="inlineStr">
        <is>
          <t/>
        </is>
      </c>
      <c r="AJ4418" s="10" t="inlineStr">
        <is>
          <t/>
        </is>
      </c>
    </row>
    <row r="4419" customHeight="true" ht="15.0">
      <c r="A4419" s="10" t="inlineStr">
        <is>
          <t>Equipo diverso</t>
        </is>
      </c>
      <c r="B4419" s="10" t="inlineStr">
        <is>
          <t/>
        </is>
      </c>
      <c r="C4419" s="10" t="inlineStr">
        <is>
          <t>Gobierno Vasco</t>
        </is>
      </c>
      <c r="D4419" s="10" t="inlineStr">
        <is>
          <t/>
        </is>
      </c>
      <c r="E4419" s="10" t="inlineStr">
        <is>
          <t/>
        </is>
      </c>
      <c r="F4419" s="10" t="inlineStr">
        <is>
          <t/>
        </is>
      </c>
      <c r="G4419" s="10" t="inlineStr">
        <is>
          <t>Equipo diverso</t>
        </is>
      </c>
      <c r="H4419" s="10" t="inlineStr">
        <is>
          <t>Equipo diverso</t>
        </is>
      </c>
      <c r="I4419" s="10" t="inlineStr">
        <is>
          <t/>
        </is>
      </c>
      <c r="J4419" s="10" t="inlineStr">
        <is>
          <t>09/01/2026</t>
        </is>
      </c>
      <c r="K4419" s="10" t="inlineStr">
        <is>
          <t>00028289/0000100228/23299</t>
        </is>
      </c>
      <c r="L4419" s="10" t="inlineStr">
        <is>
          <t>Adjudicación provisional / definitiva</t>
        </is>
      </c>
      <c r="M4419" s="10" t="inlineStr">
        <is>
          <t>true</t>
        </is>
      </c>
      <c r="N4419" s="10" t="inlineStr">
        <is>
          <t/>
        </is>
      </c>
      <c r="O4419" s="10" t="inlineStr">
        <is>
          <t/>
        </is>
      </c>
      <c r="P4419" s="10" t="inlineStr">
        <is>
          <t/>
        </is>
      </c>
      <c r="Q4419" s="10" t="inlineStr">
        <is>
          <t/>
        </is>
      </c>
      <c r="R4419" s="10" t="inlineStr">
        <is>
          <t/>
        </is>
      </c>
      <c r="S4419" s="10" t="inlineStr">
        <is>
          <t>https://www.contratacion.euskadi.eus/webkpe00-kpeperfi/es/contenidos/anuncio_contratacion/expcm474585/es_doc/images/logo_ifas.gif</t>
        </is>
      </c>
      <c r="T4419" s="10" t="inlineStr">
        <is>
          <t>Instituto Foral de Asistencia Social de Bizkaia</t>
        </is>
      </c>
      <c r="U4419" s="10" t="inlineStr">
        <is>
          <t>P9800001A - Instituto Foral de Asistencia Social de Bizkaia</t>
        </is>
      </c>
      <c r="V4419" s="10" t="inlineStr">
        <is>
          <t>Gerente/a</t>
        </is>
      </c>
      <c r="W4419" s="10" t="inlineStr">
        <is>
          <t/>
        </is>
      </c>
      <c r="X4419" s="10" t="inlineStr">
        <is>
          <t/>
        </is>
      </c>
      <c r="Y4419" s="10" t="inlineStr">
        <is>
          <t/>
        </is>
      </c>
      <c r="Z4419" s="10" t="inlineStr">
        <is>
          <t>https://www.contratacion.euskadi.eus/anuncio_contratacion/equipo-diverso/expcm474585/webkpe00-kpesimpc/es/</t>
        </is>
      </c>
      <c r="AA4419" s="10" t="inlineStr">
        <is>
          <t>https://www.contratacion.euskadi.eus/webkpe00-kpesimpc/es/contenidos/anuncio_contratacion/expcm474585/es_doc/index.html</t>
        </is>
      </c>
      <c r="AB4419" s="10" t="inlineStr">
        <is>
          <t>https://www.contratacion.euskadi.eus/contenidos/anuncio_contratacion/expcm474585/es_doc/data/es_r01dtpd19ba3bb2f7d3dc024533b0edd3f5e798d7a</t>
        </is>
      </c>
      <c r="AC4419" s="10" t="inlineStr">
        <is>
          <t>https://www.contratacion.euskadi.eus/contenidos/anuncio_contratacion/expcm474585/r01Index/expcm474585-idxContent.xml</t>
        </is>
      </c>
      <c r="AD4419" s="10" t="inlineStr">
        <is>
          <t>12/01/2026</t>
        </is>
      </c>
      <c r="AE4419" s="10" t="inlineStr">
        <is>
          <t>r01epd01218c1204011bfc56628142af83964295e</t>
        </is>
      </c>
      <c r="AF4419" s="10" t="inlineStr">
        <is>
          <t>Instituto Foral de Asistencia Social de Bizkaia (IFAS)</t>
        </is>
      </c>
      <c r="AG4419" s="10" t="inlineStr">
        <is>
          <t>r01etpd15e132ccb8f1b4834749b6df90400fba3b9</t>
        </is>
      </c>
      <c r="AH4419" s="10" t="inlineStr">
        <is>
          <t>Instituto Foral de Asistencia Social de Bizkaia (IFAS)</t>
        </is>
      </c>
      <c r="AI4419" s="10" t="inlineStr">
        <is>
          <t/>
        </is>
      </c>
      <c r="AJ4419" s="10" t="inlineStr">
        <is>
          <t/>
        </is>
      </c>
    </row>
    <row r="4420" customHeight="true" ht="15.0">
      <c r="A4420" s="10" t="inlineStr">
        <is>
          <t>Servicios varios de reparaciÃ³n y mantenimiento</t>
        </is>
      </c>
      <c r="B4420" s="10" t="inlineStr">
        <is>
          <t/>
        </is>
      </c>
      <c r="C4420" s="10" t="inlineStr">
        <is>
          <t>Gobierno Vasco</t>
        </is>
      </c>
      <c r="D4420" s="10" t="inlineStr">
        <is>
          <t/>
        </is>
      </c>
      <c r="E4420" s="10" t="inlineStr">
        <is>
          <t/>
        </is>
      </c>
      <c r="F4420" s="10" t="inlineStr">
        <is>
          <t/>
        </is>
      </c>
      <c r="G4420" s="10" t="inlineStr">
        <is>
          <t>Servicios varios de reparaciÃ³n y mantenimiento</t>
        </is>
      </c>
      <c r="H4420" s="10" t="inlineStr">
        <is>
          <t>Servicios varios de reparaciÃ³n y mantenimiento</t>
        </is>
      </c>
      <c r="I4420" s="10" t="inlineStr">
        <is>
          <t/>
        </is>
      </c>
      <c r="J4420" s="10" t="inlineStr">
        <is>
          <t>09/01/2026</t>
        </is>
      </c>
      <c r="K4420" s="10" t="inlineStr">
        <is>
          <t>00028290/0000145846/22300</t>
        </is>
      </c>
      <c r="L4420" s="10" t="inlineStr">
        <is>
          <t>Adjudicación provisional / definitiva</t>
        </is>
      </c>
      <c r="M4420" s="10" t="inlineStr">
        <is>
          <t>true</t>
        </is>
      </c>
      <c r="N4420" s="10" t="inlineStr">
        <is>
          <t/>
        </is>
      </c>
      <c r="O4420" s="10" t="inlineStr">
        <is>
          <t/>
        </is>
      </c>
      <c r="P4420" s="10" t="inlineStr">
        <is>
          <t/>
        </is>
      </c>
      <c r="Q4420" s="10" t="inlineStr">
        <is>
          <t/>
        </is>
      </c>
      <c r="R4420" s="10" t="inlineStr">
        <is>
          <t/>
        </is>
      </c>
      <c r="S4420" s="10" t="inlineStr">
        <is>
          <t>https://www.contratacion.euskadi.eus/webkpe00-kpeperfi/es/contenidos/anuncio_contratacion/expcm474586/es_doc/images/logo_ifas.gif</t>
        </is>
      </c>
      <c r="T4420" s="10" t="inlineStr">
        <is>
          <t>Instituto Foral de Asistencia Social de Bizkaia</t>
        </is>
      </c>
      <c r="U4420" s="10" t="inlineStr">
        <is>
          <t>P9800001A - Instituto Foral de Asistencia Social de Bizkaia</t>
        </is>
      </c>
      <c r="V4420" s="10" t="inlineStr">
        <is>
          <t>Gerente/a</t>
        </is>
      </c>
      <c r="W4420" s="10" t="inlineStr">
        <is>
          <t/>
        </is>
      </c>
      <c r="X4420" s="10" t="inlineStr">
        <is>
          <t/>
        </is>
      </c>
      <c r="Y4420" s="10" t="inlineStr">
        <is>
          <t/>
        </is>
      </c>
      <c r="Z4420" s="10" t="inlineStr">
        <is>
          <t>https://www.contratacion.euskadi.eus/anuncio_contratacion/servicios-varios-reparaci-n-y-mantenimiento/expcm474586/webkpe00-kpesimpc/es/</t>
        </is>
      </c>
      <c r="AA4420" s="10" t="inlineStr">
        <is>
          <t>https://www.contratacion.euskadi.eus/webkpe00-kpesimpc/es/contenidos/anuncio_contratacion/expcm474586/es_doc/index.html</t>
        </is>
      </c>
      <c r="AB4420" s="10" t="inlineStr">
        <is>
          <t>https://www.contratacion.euskadi.eus/contenidos/anuncio_contratacion/expcm474586/es_doc/data/es_r01dtpd19ba3bb577d3dc02453a9621c2d3148b71c</t>
        </is>
      </c>
      <c r="AC4420" s="10" t="inlineStr">
        <is>
          <t>https://www.contratacion.euskadi.eus/contenidos/anuncio_contratacion/expcm474586/r01Index/expcm474586-idxContent.xml</t>
        </is>
      </c>
      <c r="AD4420" s="10" t="inlineStr">
        <is>
          <t>12/01/2026</t>
        </is>
      </c>
      <c r="AE4420" s="10" t="inlineStr">
        <is>
          <t>r01epd01218c1204011bfc56628142af83964295e</t>
        </is>
      </c>
      <c r="AF4420" s="10" t="inlineStr">
        <is>
          <t>Instituto Foral de Asistencia Social de Bizkaia (IFAS)</t>
        </is>
      </c>
      <c r="AG4420" s="10" t="inlineStr">
        <is>
          <t>r01etpd15e132ccb8f1b4834749b6df90400fba3b9</t>
        </is>
      </c>
      <c r="AH4420" s="10" t="inlineStr">
        <is>
          <t>Instituto Foral de Asistencia Social de Bizkaia (IFAS)</t>
        </is>
      </c>
      <c r="AI4420" s="10" t="inlineStr">
        <is>
          <t/>
        </is>
      </c>
      <c r="AJ4420" s="10" t="inlineStr">
        <is>
          <t/>
        </is>
      </c>
    </row>
    <row r="4421" customHeight="true" ht="15.0">
      <c r="A4421" s="10" t="inlineStr">
        <is>
          <t>Servicios de reparaciÃ³n y mantenimiento</t>
        </is>
      </c>
      <c r="B4421" s="10" t="inlineStr">
        <is>
          <t/>
        </is>
      </c>
      <c r="C4421" s="10" t="inlineStr">
        <is>
          <t>Gobierno Vasco</t>
        </is>
      </c>
      <c r="D4421" s="10" t="inlineStr">
        <is>
          <t/>
        </is>
      </c>
      <c r="E4421" s="10" t="inlineStr">
        <is>
          <t/>
        </is>
      </c>
      <c r="F4421" s="10" t="inlineStr">
        <is>
          <t/>
        </is>
      </c>
      <c r="G4421" s="10" t="inlineStr">
        <is>
          <t>Servicios de reparaciÃ³n y mantenimiento</t>
        </is>
      </c>
      <c r="H4421" s="10" t="inlineStr">
        <is>
          <t>Servicios de reparaciÃ³n y mantenimiento</t>
        </is>
      </c>
      <c r="I4421" s="10" t="inlineStr">
        <is>
          <t/>
        </is>
      </c>
      <c r="J4421" s="10" t="inlineStr">
        <is>
          <t>09/01/2026</t>
        </is>
      </c>
      <c r="K4421" s="10" t="inlineStr">
        <is>
          <t>00028295/0000098412/22600</t>
        </is>
      </c>
      <c r="L4421" s="10" t="inlineStr">
        <is>
          <t>Adjudicación provisional / definitiva</t>
        </is>
      </c>
      <c r="M4421" s="10" t="inlineStr">
        <is>
          <t>true</t>
        </is>
      </c>
      <c r="N4421" s="10" t="inlineStr">
        <is>
          <t/>
        </is>
      </c>
      <c r="O4421" s="10" t="inlineStr">
        <is>
          <t/>
        </is>
      </c>
      <c r="P4421" s="10" t="inlineStr">
        <is>
          <t/>
        </is>
      </c>
      <c r="Q4421" s="10" t="inlineStr">
        <is>
          <t/>
        </is>
      </c>
      <c r="R4421" s="10" t="inlineStr">
        <is>
          <t/>
        </is>
      </c>
      <c r="S4421" s="10" t="inlineStr">
        <is>
          <t>https://www.contratacion.euskadi.eus/webkpe00-kpeperfi/es/contenidos/anuncio_contratacion/expcm474587/es_doc/images/logo_ifas.gif</t>
        </is>
      </c>
      <c r="T4421" s="10" t="inlineStr">
        <is>
          <t>Instituto Foral de Asistencia Social de Bizkaia</t>
        </is>
      </c>
      <c r="U4421" s="10" t="inlineStr">
        <is>
          <t>P9800001A - Instituto Foral de Asistencia Social de Bizkaia</t>
        </is>
      </c>
      <c r="V4421" s="10" t="inlineStr">
        <is>
          <t>Gerente/a</t>
        </is>
      </c>
      <c r="W4421" s="10" t="inlineStr">
        <is>
          <t/>
        </is>
      </c>
      <c r="X4421" s="10" t="inlineStr">
        <is>
          <t/>
        </is>
      </c>
      <c r="Y4421" s="10" t="inlineStr">
        <is>
          <t/>
        </is>
      </c>
      <c r="Z4421" s="10" t="inlineStr">
        <is>
          <t>https://www.contratacion.euskadi.eus/anuncio_contratacion/servicios-reparaci-n-y-mantenimiento/expcm474587/webkpe00-kpesimpc/es/</t>
        </is>
      </c>
      <c r="AA4421" s="10" t="inlineStr">
        <is>
          <t>https://www.contratacion.euskadi.eus/webkpe00-kpesimpc/es/contenidos/anuncio_contratacion/expcm474587/es_doc/index.html</t>
        </is>
      </c>
      <c r="AB4421" s="10" t="inlineStr">
        <is>
          <t>https://www.contratacion.euskadi.eus/contenidos/anuncio_contratacion/expcm474587/es_doc/data/es_r01dtpd019ba3bf4c186a7b6f1f9c8c88168de15fc</t>
        </is>
      </c>
      <c r="AC4421" s="10" t="inlineStr">
        <is>
          <t>https://www.contratacion.euskadi.eus/contenidos/anuncio_contratacion/expcm474587/r01Index/expcm474587-idxContent.xml</t>
        </is>
      </c>
      <c r="AD4421" s="10" t="inlineStr">
        <is>
          <t>12/01/2026</t>
        </is>
      </c>
      <c r="AE4421" s="10" t="inlineStr">
        <is>
          <t>r01epd01218c1204011bfc56628142af83964295e</t>
        </is>
      </c>
      <c r="AF4421" s="10" t="inlineStr">
        <is>
          <t>Instituto Foral de Asistencia Social de Bizkaia (IFAS)</t>
        </is>
      </c>
      <c r="AG4421" s="10" t="inlineStr">
        <is>
          <t>r01etpd15e132ccb8f1b4834749b6df90400fba3b9</t>
        </is>
      </c>
      <c r="AH4421" s="10" t="inlineStr">
        <is>
          <t>Instituto Foral de Asistencia Social de Bizkaia (IFAS)</t>
        </is>
      </c>
      <c r="AI4421" s="10" t="inlineStr">
        <is>
          <t/>
        </is>
      </c>
      <c r="AJ4421" s="10" t="inlineStr">
        <is>
          <t/>
        </is>
      </c>
    </row>
    <row r="4422" customHeight="true" ht="15.0">
      <c r="A4422" s="10" t="inlineStr">
        <is>
          <t>Servicios de reparaciÃ³n y mantenimiento</t>
        </is>
      </c>
      <c r="B4422" s="10" t="inlineStr">
        <is>
          <t/>
        </is>
      </c>
      <c r="C4422" s="10" t="inlineStr">
        <is>
          <t>Gobierno Vasco</t>
        </is>
      </c>
      <c r="D4422" s="10" t="inlineStr">
        <is>
          <t/>
        </is>
      </c>
      <c r="E4422" s="10" t="inlineStr">
        <is>
          <t/>
        </is>
      </c>
      <c r="F4422" s="10" t="inlineStr">
        <is>
          <t/>
        </is>
      </c>
      <c r="G4422" s="10" t="inlineStr">
        <is>
          <t>Servicios de reparaciÃ³n y mantenimiento</t>
        </is>
      </c>
      <c r="H4422" s="10" t="inlineStr">
        <is>
          <t>Servicios de reparaciÃ³n y mantenimiento</t>
        </is>
      </c>
      <c r="I4422" s="10" t="inlineStr">
        <is>
          <t/>
        </is>
      </c>
      <c r="J4422" s="10" t="inlineStr">
        <is>
          <t>09/01/2026</t>
        </is>
      </c>
      <c r="K4422" s="10" t="inlineStr">
        <is>
          <t>00028295/0100016737/23799</t>
        </is>
      </c>
      <c r="L4422" s="10" t="inlineStr">
        <is>
          <t>Adjudicación provisional / definitiva</t>
        </is>
      </c>
      <c r="M4422" s="10" t="inlineStr">
        <is>
          <t>true</t>
        </is>
      </c>
      <c r="N4422" s="10" t="inlineStr">
        <is>
          <t/>
        </is>
      </c>
      <c r="O4422" s="10" t="inlineStr">
        <is>
          <t/>
        </is>
      </c>
      <c r="P4422" s="10" t="inlineStr">
        <is>
          <t/>
        </is>
      </c>
      <c r="Q4422" s="10" t="inlineStr">
        <is>
          <t/>
        </is>
      </c>
      <c r="R4422" s="10" t="inlineStr">
        <is>
          <t/>
        </is>
      </c>
      <c r="S4422" s="10" t="inlineStr">
        <is>
          <t>https://www.contratacion.euskadi.eus/webkpe00-kpeperfi/es/contenidos/anuncio_contratacion/expcm474588/es_doc/images/logo_ifas.gif</t>
        </is>
      </c>
      <c r="T4422" s="10" t="inlineStr">
        <is>
          <t>Instituto Foral de Asistencia Social de Bizkaia</t>
        </is>
      </c>
      <c r="U4422" s="10" t="inlineStr">
        <is>
          <t>P9800001A - Instituto Foral de Asistencia Social de Bizkaia</t>
        </is>
      </c>
      <c r="V4422" s="10" t="inlineStr">
        <is>
          <t>Gerente/a</t>
        </is>
      </c>
      <c r="W4422" s="10" t="inlineStr">
        <is>
          <t/>
        </is>
      </c>
      <c r="X4422" s="10" t="inlineStr">
        <is>
          <t/>
        </is>
      </c>
      <c r="Y4422" s="10" t="inlineStr">
        <is>
          <t/>
        </is>
      </c>
      <c r="Z4422" s="10" t="inlineStr">
        <is>
          <t>https://www.contratacion.euskadi.eus/anuncio_contratacion/servicios-reparaci-n-y-mantenimiento/expcm474588/webkpe00-kpesimpc/es/</t>
        </is>
      </c>
      <c r="AA4422" s="10" t="inlineStr">
        <is>
          <t>https://www.contratacion.euskadi.eus/webkpe00-kpesimpc/es/contenidos/anuncio_contratacion/expcm474588/es_doc/index.html</t>
        </is>
      </c>
      <c r="AB4422" s="10" t="inlineStr">
        <is>
          <t>https://www.contratacion.euskadi.eus/contenidos/anuncio_contratacion/expcm474588/es_doc/data/es_r01dtpd19ba3bf739a6a7b6f1f2c651fe9d5bd5ae0</t>
        </is>
      </c>
      <c r="AC4422" s="10" t="inlineStr">
        <is>
          <t>https://www.contratacion.euskadi.eus/contenidos/anuncio_contratacion/expcm474588/r01Index/expcm474588-idxContent.xml</t>
        </is>
      </c>
      <c r="AD4422" s="10" t="inlineStr">
        <is>
          <t>12/01/2026</t>
        </is>
      </c>
      <c r="AE4422" s="10" t="inlineStr">
        <is>
          <t>r01epd01218c1204011bfc56628142af83964295e</t>
        </is>
      </c>
      <c r="AF4422" s="10" t="inlineStr">
        <is>
          <t>Instituto Foral de Asistencia Social de Bizkaia (IFAS)</t>
        </is>
      </c>
      <c r="AG4422" s="10" t="inlineStr">
        <is>
          <t>r01etpd15e132ccb8f1b4834749b6df90400fba3b9</t>
        </is>
      </c>
      <c r="AH4422" s="10" t="inlineStr">
        <is>
          <t>Instituto Foral de Asistencia Social de Bizkaia (IFAS)</t>
        </is>
      </c>
      <c r="AI4422" s="10" t="inlineStr">
        <is>
          <t/>
        </is>
      </c>
      <c r="AJ4422" s="10" t="inlineStr">
        <is>
          <t/>
        </is>
      </c>
    </row>
    <row r="4423" customHeight="true" ht="15.0">
      <c r="A4423" s="10" t="inlineStr">
        <is>
          <t>Servicios varios de reparaciÃ³n y mantenimiento</t>
        </is>
      </c>
      <c r="B4423" s="10" t="inlineStr">
        <is>
          <t/>
        </is>
      </c>
      <c r="C4423" s="10" t="inlineStr">
        <is>
          <t>Gobierno Vasco</t>
        </is>
      </c>
      <c r="D4423" s="10" t="inlineStr">
        <is>
          <t/>
        </is>
      </c>
      <c r="E4423" s="10" t="inlineStr">
        <is>
          <t/>
        </is>
      </c>
      <c r="F4423" s="10" t="inlineStr">
        <is>
          <t/>
        </is>
      </c>
      <c r="G4423" s="10" t="inlineStr">
        <is>
          <t>Servicios varios de reparaciÃ³n y mantenimiento</t>
        </is>
      </c>
      <c r="H4423" s="10" t="inlineStr">
        <is>
          <t>Servicios varios de reparaciÃ³n y mantenimiento</t>
        </is>
      </c>
      <c r="I4423" s="10" t="inlineStr">
        <is>
          <t/>
        </is>
      </c>
      <c r="J4423" s="10" t="inlineStr">
        <is>
          <t>09/01/2026</t>
        </is>
      </c>
      <c r="K4423" s="10" t="inlineStr">
        <is>
          <t>00028314/0000098412/22600</t>
        </is>
      </c>
      <c r="L4423" s="10" t="inlineStr">
        <is>
          <t>Adjudicación provisional / definitiva</t>
        </is>
      </c>
      <c r="M4423" s="10" t="inlineStr">
        <is>
          <t>true</t>
        </is>
      </c>
      <c r="N4423" s="10" t="inlineStr">
        <is>
          <t/>
        </is>
      </c>
      <c r="O4423" s="10" t="inlineStr">
        <is>
          <t/>
        </is>
      </c>
      <c r="P4423" s="10" t="inlineStr">
        <is>
          <t/>
        </is>
      </c>
      <c r="Q4423" s="10" t="inlineStr">
        <is>
          <t/>
        </is>
      </c>
      <c r="R4423" s="10" t="inlineStr">
        <is>
          <t/>
        </is>
      </c>
      <c r="S4423" s="10" t="inlineStr">
        <is>
          <t>https://www.contratacion.euskadi.eus/webkpe00-kpeperfi/es/contenidos/anuncio_contratacion/expcm474589/es_doc/images/logo_ifas.gif</t>
        </is>
      </c>
      <c r="T4423" s="10" t="inlineStr">
        <is>
          <t>Instituto Foral de Asistencia Social de Bizkaia</t>
        </is>
      </c>
      <c r="U4423" s="10" t="inlineStr">
        <is>
          <t>P9800001A - Instituto Foral de Asistencia Social de Bizkaia</t>
        </is>
      </c>
      <c r="V4423" s="10" t="inlineStr">
        <is>
          <t>Gerente/a</t>
        </is>
      </c>
      <c r="W4423" s="10" t="inlineStr">
        <is>
          <t/>
        </is>
      </c>
      <c r="X4423" s="10" t="inlineStr">
        <is>
          <t/>
        </is>
      </c>
      <c r="Y4423" s="10" t="inlineStr">
        <is>
          <t/>
        </is>
      </c>
      <c r="Z4423" s="10" t="inlineStr">
        <is>
          <t>https://www.contratacion.euskadi.eus/anuncio_contratacion/servicios-varios-reparaci-n-y-mantenimiento/expcm474589/webkpe00-kpesimpc/es/</t>
        </is>
      </c>
      <c r="AA4423" s="10" t="inlineStr">
        <is>
          <t>https://www.contratacion.euskadi.eus/webkpe00-kpesimpc/es/contenidos/anuncio_contratacion/expcm474589/es_doc/index.html</t>
        </is>
      </c>
      <c r="AB4423" s="10" t="inlineStr">
        <is>
          <t>https://www.contratacion.euskadi.eus/contenidos/anuncio_contratacion/expcm474589/es_doc/data/es_r01dtpd19ba3bf9b956a7b6f1f8488f9f48bafa600</t>
        </is>
      </c>
      <c r="AC4423" s="10" t="inlineStr">
        <is>
          <t>https://www.contratacion.euskadi.eus/contenidos/anuncio_contratacion/expcm474589/r01Index/expcm474589-idxContent.xml</t>
        </is>
      </c>
      <c r="AD4423" s="10" t="inlineStr">
        <is>
          <t>12/01/2026</t>
        </is>
      </c>
      <c r="AE4423" s="10" t="inlineStr">
        <is>
          <t>r01epd01218c1204011bfc56628142af83964295e</t>
        </is>
      </c>
      <c r="AF4423" s="10" t="inlineStr">
        <is>
          <t>Instituto Foral de Asistencia Social de Bizkaia (IFAS)</t>
        </is>
      </c>
      <c r="AG4423" s="10" t="inlineStr">
        <is>
          <t>r01etpd15e132ccb8f1b4834749b6df90400fba3b9</t>
        </is>
      </c>
      <c r="AH4423" s="10" t="inlineStr">
        <is>
          <t>Instituto Foral de Asistencia Social de Bizkaia (IFAS)</t>
        </is>
      </c>
      <c r="AI4423" s="10" t="inlineStr">
        <is>
          <t/>
        </is>
      </c>
      <c r="AJ4423" s="10" t="inlineStr">
        <is>
          <t/>
        </is>
      </c>
    </row>
    <row r="4424" customHeight="true" ht="15.0">
      <c r="A4424" s="10" t="inlineStr">
        <is>
          <t>Mobiliario (incluido el de oficina), complementos de mobilia</t>
        </is>
      </c>
      <c r="B4424" s="10" t="inlineStr">
        <is>
          <t/>
        </is>
      </c>
      <c r="C4424" s="10" t="inlineStr">
        <is>
          <t>Gobierno Vasco</t>
        </is>
      </c>
      <c r="D4424" s="10" t="inlineStr">
        <is>
          <t/>
        </is>
      </c>
      <c r="E4424" s="10" t="inlineStr">
        <is>
          <t/>
        </is>
      </c>
      <c r="F4424" s="10" t="inlineStr">
        <is>
          <t/>
        </is>
      </c>
      <c r="G4424" s="10" t="inlineStr">
        <is>
          <t>Mobiliario (incluido el de oficina), complementos de mobilia</t>
        </is>
      </c>
      <c r="H4424" s="10" t="inlineStr">
        <is>
          <t>Mobiliario (incluido el de oficina), complementos de mobilia</t>
        </is>
      </c>
      <c r="I4424" s="10" t="inlineStr">
        <is>
          <t/>
        </is>
      </c>
      <c r="J4424" s="10" t="inlineStr">
        <is>
          <t>09/01/2026</t>
        </is>
      </c>
      <c r="K4424" s="10" t="inlineStr">
        <is>
          <t>00028322/0100003643/23299</t>
        </is>
      </c>
      <c r="L4424" s="10" t="inlineStr">
        <is>
          <t>Adjudicación provisional / definitiva</t>
        </is>
      </c>
      <c r="M4424" s="10" t="inlineStr">
        <is>
          <t>true</t>
        </is>
      </c>
      <c r="N4424" s="10" t="inlineStr">
        <is>
          <t/>
        </is>
      </c>
      <c r="O4424" s="10" t="inlineStr">
        <is>
          <t/>
        </is>
      </c>
      <c r="P4424" s="10" t="inlineStr">
        <is>
          <t/>
        </is>
      </c>
      <c r="Q4424" s="10" t="inlineStr">
        <is>
          <t/>
        </is>
      </c>
      <c r="R4424" s="10" t="inlineStr">
        <is>
          <t/>
        </is>
      </c>
      <c r="S4424" s="10" t="inlineStr">
        <is>
          <t>https://www.contratacion.euskadi.eus/webkpe00-kpeperfi/es/contenidos/anuncio_contratacion/expcm474590/es_doc/images/logo_ifas.gif</t>
        </is>
      </c>
      <c r="T4424" s="10" t="inlineStr">
        <is>
          <t>Instituto Foral de Asistencia Social de Bizkaia</t>
        </is>
      </c>
      <c r="U4424" s="10" t="inlineStr">
        <is>
          <t>P9800001A - Instituto Foral de Asistencia Social de Bizkaia</t>
        </is>
      </c>
      <c r="V4424" s="10" t="inlineStr">
        <is>
          <t>Gerente/a</t>
        </is>
      </c>
      <c r="W4424" s="10" t="inlineStr">
        <is>
          <t/>
        </is>
      </c>
      <c r="X4424" s="10" t="inlineStr">
        <is>
          <t/>
        </is>
      </c>
      <c r="Y4424" s="10" t="inlineStr">
        <is>
          <t/>
        </is>
      </c>
      <c r="Z4424" s="10" t="inlineStr">
        <is>
          <t>https://www.contratacion.euskadi.eus/anuncio_contratacion/mobiliario-incluido-oficina-complementos-mobilia/expcm474590/webkpe00-kpesimpc/es/</t>
        </is>
      </c>
      <c r="AA4424" s="10" t="inlineStr">
        <is>
          <t>https://www.contratacion.euskadi.eus/webkpe00-kpesimpc/es/contenidos/anuncio_contratacion/expcm474590/es_doc/index.html</t>
        </is>
      </c>
      <c r="AB4424" s="10" t="inlineStr">
        <is>
          <t>https://www.contratacion.euskadi.eus/contenidos/anuncio_contratacion/expcm474590/es_doc/data/es_r01dtpd19ba3bfc36a6a7b6f1fdc526cb1808ec750</t>
        </is>
      </c>
      <c r="AC4424" s="10" t="inlineStr">
        <is>
          <t>https://www.contratacion.euskadi.eus/contenidos/anuncio_contratacion/expcm474590/r01Index/expcm474590-idxContent.xml</t>
        </is>
      </c>
      <c r="AD4424" s="10" t="inlineStr">
        <is>
          <t>12/01/2026</t>
        </is>
      </c>
      <c r="AE4424" s="10" t="inlineStr">
        <is>
          <t>r01epd01218c1204011bfc56628142af83964295e</t>
        </is>
      </c>
      <c r="AF4424" s="10" t="inlineStr">
        <is>
          <t>Instituto Foral de Asistencia Social de Bizkaia (IFAS)</t>
        </is>
      </c>
      <c r="AG4424" s="10" t="inlineStr">
        <is>
          <t>r01etpd15e132ccb8f1b4834749b6df90400fba3b9</t>
        </is>
      </c>
      <c r="AH4424" s="10" t="inlineStr">
        <is>
          <t>Instituto Foral de Asistencia Social de Bizkaia (IFAS)</t>
        </is>
      </c>
      <c r="AI4424" s="10" t="inlineStr">
        <is>
          <t/>
        </is>
      </c>
      <c r="AJ4424" s="10" t="inlineStr">
        <is>
          <t/>
        </is>
      </c>
    </row>
    <row r="4425" customHeight="true" ht="15.0">
      <c r="A4425" s="10" t="inlineStr">
        <is>
          <t>Servicios de reparaciÃ³n y mantenimiento</t>
        </is>
      </c>
      <c r="B4425" s="10" t="inlineStr">
        <is>
          <t/>
        </is>
      </c>
      <c r="C4425" s="10" t="inlineStr">
        <is>
          <t>Gobierno Vasco</t>
        </is>
      </c>
      <c r="D4425" s="10" t="inlineStr">
        <is>
          <t/>
        </is>
      </c>
      <c r="E4425" s="10" t="inlineStr">
        <is>
          <t/>
        </is>
      </c>
      <c r="F4425" s="10" t="inlineStr">
        <is>
          <t/>
        </is>
      </c>
      <c r="G4425" s="10" t="inlineStr">
        <is>
          <t>Servicios de reparaciÃ³n y mantenimiento</t>
        </is>
      </c>
      <c r="H4425" s="10" t="inlineStr">
        <is>
          <t>Servicios de reparaciÃ³n y mantenimiento</t>
        </is>
      </c>
      <c r="I4425" s="10" t="inlineStr">
        <is>
          <t/>
        </is>
      </c>
      <c r="J4425" s="10" t="inlineStr">
        <is>
          <t>09/01/2026</t>
        </is>
      </c>
      <c r="K4425" s="10" t="inlineStr">
        <is>
          <t>00028327/0100025795/22300</t>
        </is>
      </c>
      <c r="L4425" s="10" t="inlineStr">
        <is>
          <t>Adjudicación provisional / definitiva</t>
        </is>
      </c>
      <c r="M4425" s="10" t="inlineStr">
        <is>
          <t>true</t>
        </is>
      </c>
      <c r="N4425" s="10" t="inlineStr">
        <is>
          <t/>
        </is>
      </c>
      <c r="O4425" s="10" t="inlineStr">
        <is>
          <t/>
        </is>
      </c>
      <c r="P4425" s="10" t="inlineStr">
        <is>
          <t/>
        </is>
      </c>
      <c r="Q4425" s="10" t="inlineStr">
        <is>
          <t/>
        </is>
      </c>
      <c r="R4425" s="10" t="inlineStr">
        <is>
          <t/>
        </is>
      </c>
      <c r="S4425" s="10" t="inlineStr">
        <is>
          <t>https://www.contratacion.euskadi.eus/webkpe00-kpeperfi/es/contenidos/anuncio_contratacion/expcm474591/es_doc/images/logo_ifas.gif</t>
        </is>
      </c>
      <c r="T4425" s="10" t="inlineStr">
        <is>
          <t>Instituto Foral de Asistencia Social de Bizkaia</t>
        </is>
      </c>
      <c r="U4425" s="10" t="inlineStr">
        <is>
          <t>P9800001A - Instituto Foral de Asistencia Social de Bizkaia</t>
        </is>
      </c>
      <c r="V4425" s="10" t="inlineStr">
        <is>
          <t>Gerente/a</t>
        </is>
      </c>
      <c r="W4425" s="10" t="inlineStr">
        <is>
          <t/>
        </is>
      </c>
      <c r="X4425" s="10" t="inlineStr">
        <is>
          <t/>
        </is>
      </c>
      <c r="Y4425" s="10" t="inlineStr">
        <is>
          <t/>
        </is>
      </c>
      <c r="Z4425" s="10" t="inlineStr">
        <is>
          <t>https://www.contratacion.euskadi.eus/anuncio_contratacion/servicios-reparaci-n-y-mantenimiento/expcm474591/webkpe00-kpesimpc/es/</t>
        </is>
      </c>
      <c r="AA4425" s="10" t="inlineStr">
        <is>
          <t>https://www.contratacion.euskadi.eus/webkpe00-kpesimpc/es/contenidos/anuncio_contratacion/expcm474591/es_doc/index.html</t>
        </is>
      </c>
      <c r="AB4425" s="10" t="inlineStr">
        <is>
          <t>https://www.contratacion.euskadi.eus/contenidos/anuncio_contratacion/expcm474591/es_doc/data/es_r01dtpd19ba3bfebcd6a7b6f1f1e8ed9651de2963c</t>
        </is>
      </c>
      <c r="AC4425" s="10" t="inlineStr">
        <is>
          <t>https://www.contratacion.euskadi.eus/contenidos/anuncio_contratacion/expcm474591/r01Index/expcm474591-idxContent.xml</t>
        </is>
      </c>
      <c r="AD4425" s="10" t="inlineStr">
        <is>
          <t>12/01/2026</t>
        </is>
      </c>
      <c r="AE4425" s="10" t="inlineStr">
        <is>
          <t>r01epd01218c1204011bfc56628142af83964295e</t>
        </is>
      </c>
      <c r="AF4425" s="10" t="inlineStr">
        <is>
          <t>Instituto Foral de Asistencia Social de Bizkaia (IFAS)</t>
        </is>
      </c>
      <c r="AG4425" s="10" t="inlineStr">
        <is>
          <t>r01etpd15e132ccb8f1b4834749b6df90400fba3b9</t>
        </is>
      </c>
      <c r="AH4425" s="10" t="inlineStr">
        <is>
          <t>Instituto Foral de Asistencia Social de Bizkaia (IFAS)</t>
        </is>
      </c>
      <c r="AI4425" s="10" t="inlineStr">
        <is>
          <t/>
        </is>
      </c>
      <c r="AJ4425" s="10" t="inlineStr">
        <is>
          <t/>
        </is>
      </c>
    </row>
    <row r="4426" customHeight="true" ht="15.0">
      <c r="A4426" s="10" t="inlineStr">
        <is>
          <t>Mobiliario (incluido el de oficina), complementos de mobilia</t>
        </is>
      </c>
      <c r="B4426" s="10" t="inlineStr">
        <is>
          <t/>
        </is>
      </c>
      <c r="C4426" s="10" t="inlineStr">
        <is>
          <t>Gobierno Vasco</t>
        </is>
      </c>
      <c r="D4426" s="10" t="inlineStr">
        <is>
          <t/>
        </is>
      </c>
      <c r="E4426" s="10" t="inlineStr">
        <is>
          <t/>
        </is>
      </c>
      <c r="F4426" s="10" t="inlineStr">
        <is>
          <t/>
        </is>
      </c>
      <c r="G4426" s="10" t="inlineStr">
        <is>
          <t>Mobiliario (incluido el de oficina), complementos de mobilia</t>
        </is>
      </c>
      <c r="H4426" s="10" t="inlineStr">
        <is>
          <t>Mobiliario (incluido el de oficina), complementos de mobilia</t>
        </is>
      </c>
      <c r="I4426" s="10" t="inlineStr">
        <is>
          <t/>
        </is>
      </c>
      <c r="J4426" s="10" t="inlineStr">
        <is>
          <t>09/01/2026</t>
        </is>
      </c>
      <c r="K4426" s="10" t="inlineStr">
        <is>
          <t>00028330/0100003643/66301</t>
        </is>
      </c>
      <c r="L4426" s="10" t="inlineStr">
        <is>
          <t>Adjudicación provisional / definitiva</t>
        </is>
      </c>
      <c r="M4426" s="10" t="inlineStr">
        <is>
          <t>true</t>
        </is>
      </c>
      <c r="N4426" s="10" t="inlineStr">
        <is>
          <t/>
        </is>
      </c>
      <c r="O4426" s="10" t="inlineStr">
        <is>
          <t/>
        </is>
      </c>
      <c r="P4426" s="10" t="inlineStr">
        <is>
          <t/>
        </is>
      </c>
      <c r="Q4426" s="10" t="inlineStr">
        <is>
          <t/>
        </is>
      </c>
      <c r="R4426" s="10" t="inlineStr">
        <is>
          <t/>
        </is>
      </c>
      <c r="S4426" s="10" t="inlineStr">
        <is>
          <t>https://www.contratacion.euskadi.eus/webkpe00-kpeperfi/es/contenidos/anuncio_contratacion/expcm474592/es_doc/images/logo_ifas.gif</t>
        </is>
      </c>
      <c r="T4426" s="10" t="inlineStr">
        <is>
          <t>Instituto Foral de Asistencia Social de Bizkaia</t>
        </is>
      </c>
      <c r="U4426" s="10" t="inlineStr">
        <is>
          <t>P9800001A - Instituto Foral de Asistencia Social de Bizkaia</t>
        </is>
      </c>
      <c r="V4426" s="10" t="inlineStr">
        <is>
          <t>Gerente/a</t>
        </is>
      </c>
      <c r="W4426" s="10" t="inlineStr">
        <is>
          <t/>
        </is>
      </c>
      <c r="X4426" s="10" t="inlineStr">
        <is>
          <t/>
        </is>
      </c>
      <c r="Y4426" s="10" t="inlineStr">
        <is>
          <t/>
        </is>
      </c>
      <c r="Z4426" s="10" t="inlineStr">
        <is>
          <t>https://www.contratacion.euskadi.eus/anuncio_contratacion/mobiliario-incluido-oficina-complementos-mobilia/expcm474592/webkpe00-kpesimpc/es/</t>
        </is>
      </c>
      <c r="AA4426" s="10" t="inlineStr">
        <is>
          <t>https://www.contratacion.euskadi.eus/webkpe00-kpesimpc/es/contenidos/anuncio_contratacion/expcm474592/es_doc/index.html</t>
        </is>
      </c>
      <c r="AB4426" s="10" t="inlineStr">
        <is>
          <t>https://www.contratacion.euskadi.eus/contenidos/anuncio_contratacion/expcm474592/es_doc/data/es_r01dtpd19ba3c3e1336a7b6f1f189620690b194902</t>
        </is>
      </c>
      <c r="AC4426" s="10" t="inlineStr">
        <is>
          <t>https://www.contratacion.euskadi.eus/contenidos/anuncio_contratacion/expcm474592/r01Index/expcm474592-idxContent.xml</t>
        </is>
      </c>
      <c r="AD4426" s="10" t="inlineStr">
        <is>
          <t>12/01/2026</t>
        </is>
      </c>
      <c r="AE4426" s="10" t="inlineStr">
        <is>
          <t>r01epd01218c1204011bfc56628142af83964295e</t>
        </is>
      </c>
      <c r="AF4426" s="10" t="inlineStr">
        <is>
          <t>Instituto Foral de Asistencia Social de Bizkaia (IFAS)</t>
        </is>
      </c>
      <c r="AG4426" s="10" t="inlineStr">
        <is>
          <t>r01etpd15e132ccb8f1b4834749b6df90400fba3b9</t>
        </is>
      </c>
      <c r="AH4426" s="10" t="inlineStr">
        <is>
          <t>Instituto Foral de Asistencia Social de Bizkaia (IFAS)</t>
        </is>
      </c>
      <c r="AI4426" s="10" t="inlineStr">
        <is>
          <t/>
        </is>
      </c>
      <c r="AJ4426" s="10" t="inlineStr">
        <is>
          <t/>
        </is>
      </c>
    </row>
    <row r="4427" customHeight="true" ht="15.0">
      <c r="A4427" s="10" t="inlineStr">
        <is>
          <t>MÃ¡quinas, equipo y artÃ­culos de oficina y de informÃ¡tica, ex</t>
        </is>
      </c>
      <c r="B4427" s="10" t="inlineStr">
        <is>
          <t/>
        </is>
      </c>
      <c r="C4427" s="10" t="inlineStr">
        <is>
          <t>Gobierno Vasco</t>
        </is>
      </c>
      <c r="D4427" s="10" t="inlineStr">
        <is>
          <t/>
        </is>
      </c>
      <c r="E4427" s="10" t="inlineStr">
        <is>
          <t/>
        </is>
      </c>
      <c r="F4427" s="10" t="inlineStr">
        <is>
          <t/>
        </is>
      </c>
      <c r="G4427" s="10" t="inlineStr">
        <is>
          <t>MÃ¡quinas, equipo y artÃ­culos de oficina y de informÃ¡tica, ex</t>
        </is>
      </c>
      <c r="H4427" s="10" t="inlineStr">
        <is>
          <t>MÃ¡quinas, equipo y artÃ­culos de oficina y de informÃ¡tica, ex</t>
        </is>
      </c>
      <c r="I4427" s="10" t="inlineStr">
        <is>
          <t/>
        </is>
      </c>
      <c r="J4427" s="10" t="inlineStr">
        <is>
          <t>09/01/2026</t>
        </is>
      </c>
      <c r="K4427" s="10" t="inlineStr">
        <is>
          <t>00028361/0100013733/23101</t>
        </is>
      </c>
      <c r="L4427" s="10" t="inlineStr">
        <is>
          <t>Adjudicación provisional / definitiva</t>
        </is>
      </c>
      <c r="M4427" s="10" t="inlineStr">
        <is>
          <t>true</t>
        </is>
      </c>
      <c r="N4427" s="10" t="inlineStr">
        <is>
          <t/>
        </is>
      </c>
      <c r="O4427" s="10" t="inlineStr">
        <is>
          <t/>
        </is>
      </c>
      <c r="P4427" s="10" t="inlineStr">
        <is>
          <t/>
        </is>
      </c>
      <c r="Q4427" s="10" t="inlineStr">
        <is>
          <t/>
        </is>
      </c>
      <c r="R4427" s="10" t="inlineStr">
        <is>
          <t/>
        </is>
      </c>
      <c r="S4427" s="10" t="inlineStr">
        <is>
          <t>https://www.contratacion.euskadi.eus/webkpe00-kpeperfi/es/contenidos/anuncio_contratacion/expcm474593/es_doc/images/logo_ifas.gif</t>
        </is>
      </c>
      <c r="T4427" s="10" t="inlineStr">
        <is>
          <t>Instituto Foral de Asistencia Social de Bizkaia</t>
        </is>
      </c>
      <c r="U4427" s="10" t="inlineStr">
        <is>
          <t>P9800001A - Instituto Foral de Asistencia Social de Bizkaia</t>
        </is>
      </c>
      <c r="V4427" s="10" t="inlineStr">
        <is>
          <t>Gerente/a</t>
        </is>
      </c>
      <c r="W4427" s="10" t="inlineStr">
        <is>
          <t/>
        </is>
      </c>
      <c r="X4427" s="10" t="inlineStr">
        <is>
          <t/>
        </is>
      </c>
      <c r="Y4427" s="10" t="inlineStr">
        <is>
          <t/>
        </is>
      </c>
      <c r="Z4427" s="10" t="inlineStr">
        <is>
          <t>https://www.contratacion.euskadi.eus/anuncio_contratacion/m-quinas-equipo-y-art-culos-oficina-y-inform-tica-ex/expcm474593/webkpe00-kpesimpc/es/</t>
        </is>
      </c>
      <c r="AA4427" s="10" t="inlineStr">
        <is>
          <t>https://www.contratacion.euskadi.eus/webkpe00-kpesimpc/es/contenidos/anuncio_contratacion/expcm474593/es_doc/index.html</t>
        </is>
      </c>
      <c r="AB4427" s="10" t="inlineStr">
        <is>
          <t>https://www.contratacion.euskadi.eus/contenidos/anuncio_contratacion/expcm474593/es_doc/data/es_r01dtpd19ba3c408a16a7b6f1f51c0b72ba21b2d15</t>
        </is>
      </c>
      <c r="AC4427" s="10" t="inlineStr">
        <is>
          <t>https://www.contratacion.euskadi.eus/contenidos/anuncio_contratacion/expcm474593/r01Index/expcm474593-idxContent.xml</t>
        </is>
      </c>
      <c r="AD4427" s="10" t="inlineStr">
        <is>
          <t>12/01/2026</t>
        </is>
      </c>
      <c r="AE4427" s="10" t="inlineStr">
        <is>
          <t>r01epd01218c1204011bfc56628142af83964295e</t>
        </is>
      </c>
      <c r="AF4427" s="10" t="inlineStr">
        <is>
          <t>Instituto Foral de Asistencia Social de Bizkaia (IFAS)</t>
        </is>
      </c>
      <c r="AG4427" s="10" t="inlineStr">
        <is>
          <t>r01etpd15e132ccb8f1b4834749b6df90400fba3b9</t>
        </is>
      </c>
      <c r="AH4427" s="10" t="inlineStr">
        <is>
          <t>Instituto Foral de Asistencia Social de Bizkaia (IFAS)</t>
        </is>
      </c>
      <c r="AI4427" s="10" t="inlineStr">
        <is>
          <t/>
        </is>
      </c>
      <c r="AJ4427" s="10" t="inlineStr">
        <is>
          <t/>
        </is>
      </c>
    </row>
    <row r="4428" customHeight="true" ht="15.0">
      <c r="A4428" s="10" t="inlineStr">
        <is>
          <t>Equipo diverso</t>
        </is>
      </c>
      <c r="B4428" s="10" t="inlineStr">
        <is>
          <t/>
        </is>
      </c>
      <c r="C4428" s="10" t="inlineStr">
        <is>
          <t>Gobierno Vasco</t>
        </is>
      </c>
      <c r="D4428" s="10" t="inlineStr">
        <is>
          <t/>
        </is>
      </c>
      <c r="E4428" s="10" t="inlineStr">
        <is>
          <t/>
        </is>
      </c>
      <c r="F4428" s="10" t="inlineStr">
        <is>
          <t/>
        </is>
      </c>
      <c r="G4428" s="10" t="inlineStr">
        <is>
          <t>Equipo diverso</t>
        </is>
      </c>
      <c r="H4428" s="10" t="inlineStr">
        <is>
          <t>Equipo diverso</t>
        </is>
      </c>
      <c r="I4428" s="10" t="inlineStr">
        <is>
          <t/>
        </is>
      </c>
      <c r="J4428" s="10" t="inlineStr">
        <is>
          <t>09/01/2026</t>
        </is>
      </c>
      <c r="K4428" s="10" t="inlineStr">
        <is>
          <t>00028373/0100033402/23299</t>
        </is>
      </c>
      <c r="L4428" s="10" t="inlineStr">
        <is>
          <t>Adjudicación provisional / definitiva</t>
        </is>
      </c>
      <c r="M4428" s="10" t="inlineStr">
        <is>
          <t>true</t>
        </is>
      </c>
      <c r="N4428" s="10" t="inlineStr">
        <is>
          <t/>
        </is>
      </c>
      <c r="O4428" s="10" t="inlineStr">
        <is>
          <t/>
        </is>
      </c>
      <c r="P4428" s="10" t="inlineStr">
        <is>
          <t/>
        </is>
      </c>
      <c r="Q4428" s="10" t="inlineStr">
        <is>
          <t/>
        </is>
      </c>
      <c r="R4428" s="10" t="inlineStr">
        <is>
          <t/>
        </is>
      </c>
      <c r="S4428" s="10" t="inlineStr">
        <is>
          <t>https://www.contratacion.euskadi.eus/webkpe00-kpeperfi/es/contenidos/anuncio_contratacion/expcm474594/es_doc/images/logo_ifas.gif</t>
        </is>
      </c>
      <c r="T4428" s="10" t="inlineStr">
        <is>
          <t>Instituto Foral de Asistencia Social de Bizkaia</t>
        </is>
      </c>
      <c r="U4428" s="10" t="inlineStr">
        <is>
          <t>P9800001A - Instituto Foral de Asistencia Social de Bizkaia</t>
        </is>
      </c>
      <c r="V4428" s="10" t="inlineStr">
        <is>
          <t>Gerente/a</t>
        </is>
      </c>
      <c r="W4428" s="10" t="inlineStr">
        <is>
          <t/>
        </is>
      </c>
      <c r="X4428" s="10" t="inlineStr">
        <is>
          <t/>
        </is>
      </c>
      <c r="Y4428" s="10" t="inlineStr">
        <is>
          <t/>
        </is>
      </c>
      <c r="Z4428" s="10" t="inlineStr">
        <is>
          <t>https://www.contratacion.euskadi.eus/anuncio_contratacion/equipo-diverso/expcm474594/webkpe00-kpesimpc/es/</t>
        </is>
      </c>
      <c r="AA4428" s="10" t="inlineStr">
        <is>
          <t>https://www.contratacion.euskadi.eus/webkpe00-kpesimpc/es/contenidos/anuncio_contratacion/expcm474594/es_doc/index.html</t>
        </is>
      </c>
      <c r="AB4428" s="10" t="inlineStr">
        <is>
          <t>https://www.contratacion.euskadi.eus/contenidos/anuncio_contratacion/expcm474594/es_doc/data/es_r01dtpd19ba3c430fc6a7b6f1feb96f5f89126ef43</t>
        </is>
      </c>
      <c r="AC4428" s="10" t="inlineStr">
        <is>
          <t>https://www.contratacion.euskadi.eus/contenidos/anuncio_contratacion/expcm474594/r01Index/expcm474594-idxContent.xml</t>
        </is>
      </c>
      <c r="AD4428" s="10" t="inlineStr">
        <is>
          <t>12/01/2026</t>
        </is>
      </c>
      <c r="AE4428" s="10" t="inlineStr">
        <is>
          <t>r01epd01218c1204011bfc56628142af83964295e</t>
        </is>
      </c>
      <c r="AF4428" s="10" t="inlineStr">
        <is>
          <t>Instituto Foral de Asistencia Social de Bizkaia (IFAS)</t>
        </is>
      </c>
      <c r="AG4428" s="10" t="inlineStr">
        <is>
          <t>r01etpd15e132ccb8f1b4834749b6df90400fba3b9</t>
        </is>
      </c>
      <c r="AH4428" s="10" t="inlineStr">
        <is>
          <t>Instituto Foral de Asistencia Social de Bizkaia (IFAS)</t>
        </is>
      </c>
      <c r="AI4428" s="10" t="inlineStr">
        <is>
          <t/>
        </is>
      </c>
      <c r="AJ4428" s="10" t="inlineStr">
        <is>
          <t/>
        </is>
      </c>
    </row>
    <row r="4429" customHeight="true" ht="15.0">
      <c r="A4429" s="10" t="inlineStr">
        <is>
          <t>Servicios varios de reparaciÃ³n y mantenimiento</t>
        </is>
      </c>
      <c r="B4429" s="10" t="inlineStr">
        <is>
          <t/>
        </is>
      </c>
      <c r="C4429" s="10" t="inlineStr">
        <is>
          <t>Gobierno Vasco</t>
        </is>
      </c>
      <c r="D4429" s="10" t="inlineStr">
        <is>
          <t/>
        </is>
      </c>
      <c r="E4429" s="10" t="inlineStr">
        <is>
          <t/>
        </is>
      </c>
      <c r="F4429" s="10" t="inlineStr">
        <is>
          <t/>
        </is>
      </c>
      <c r="G4429" s="10" t="inlineStr">
        <is>
          <t>Servicios varios de reparaciÃ³n y mantenimiento</t>
        </is>
      </c>
      <c r="H4429" s="10" t="inlineStr">
        <is>
          <t>Servicios varios de reparaciÃ³n y mantenimiento</t>
        </is>
      </c>
      <c r="I4429" s="10" t="inlineStr">
        <is>
          <t/>
        </is>
      </c>
      <c r="J4429" s="10" t="inlineStr">
        <is>
          <t>09/01/2026</t>
        </is>
      </c>
      <c r="K4429" s="10" t="inlineStr">
        <is>
          <t>00028374/0100032433/63606</t>
        </is>
      </c>
      <c r="L4429" s="10" t="inlineStr">
        <is>
          <t>Adjudicación provisional / definitiva</t>
        </is>
      </c>
      <c r="M4429" s="10" t="inlineStr">
        <is>
          <t>true</t>
        </is>
      </c>
      <c r="N4429" s="10" t="inlineStr">
        <is>
          <t/>
        </is>
      </c>
      <c r="O4429" s="10" t="inlineStr">
        <is>
          <t/>
        </is>
      </c>
      <c r="P4429" s="10" t="inlineStr">
        <is>
          <t/>
        </is>
      </c>
      <c r="Q4429" s="10" t="inlineStr">
        <is>
          <t/>
        </is>
      </c>
      <c r="R4429" s="10" t="inlineStr">
        <is>
          <t/>
        </is>
      </c>
      <c r="S4429" s="10" t="inlineStr">
        <is>
          <t>https://www.contratacion.euskadi.eus/webkpe00-kpeperfi/es/contenidos/anuncio_contratacion/expcm474595/es_doc/images/logo_ifas.gif</t>
        </is>
      </c>
      <c r="T4429" s="10" t="inlineStr">
        <is>
          <t>Instituto Foral de Asistencia Social de Bizkaia</t>
        </is>
      </c>
      <c r="U4429" s="10" t="inlineStr">
        <is>
          <t>P9800001A - Instituto Foral de Asistencia Social de Bizkaia</t>
        </is>
      </c>
      <c r="V4429" s="10" t="inlineStr">
        <is>
          <t>Gerente/a</t>
        </is>
      </c>
      <c r="W4429" s="10" t="inlineStr">
        <is>
          <t/>
        </is>
      </c>
      <c r="X4429" s="10" t="inlineStr">
        <is>
          <t/>
        </is>
      </c>
      <c r="Y4429" s="10" t="inlineStr">
        <is>
          <t/>
        </is>
      </c>
      <c r="Z4429" s="10" t="inlineStr">
        <is>
          <t>https://www.contratacion.euskadi.eus/anuncio_contratacion/servicios-varios-reparaci-n-y-mantenimiento/expcm474595/webkpe00-kpesimpc/es/</t>
        </is>
      </c>
      <c r="AA4429" s="10" t="inlineStr">
        <is>
          <t>https://www.contratacion.euskadi.eus/webkpe00-kpesimpc/es/contenidos/anuncio_contratacion/expcm474595/es_doc/index.html</t>
        </is>
      </c>
      <c r="AB4429" s="10" t="inlineStr">
        <is>
          <t>https://www.contratacion.euskadi.eus/contenidos/anuncio_contratacion/expcm474595/es_doc/data/es_r01dtpd19ba3c458ab6a7b6f1f8199d3fce381f755</t>
        </is>
      </c>
      <c r="AC4429" s="10" t="inlineStr">
        <is>
          <t>https://www.contratacion.euskadi.eus/contenidos/anuncio_contratacion/expcm474595/r01Index/expcm474595-idxContent.xml</t>
        </is>
      </c>
      <c r="AD4429" s="10" t="inlineStr">
        <is>
          <t>12/01/2026</t>
        </is>
      </c>
      <c r="AE4429" s="10" t="inlineStr">
        <is>
          <t>r01epd01218c1204011bfc56628142af83964295e</t>
        </is>
      </c>
      <c r="AF4429" s="10" t="inlineStr">
        <is>
          <t>Instituto Foral de Asistencia Social de Bizkaia (IFAS)</t>
        </is>
      </c>
      <c r="AG4429" s="10" t="inlineStr">
        <is>
          <t>r01etpd15e132ccb8f1b4834749b6df90400fba3b9</t>
        </is>
      </c>
      <c r="AH4429" s="10" t="inlineStr">
        <is>
          <t>Instituto Foral de Asistencia Social de Bizkaia (IFAS)</t>
        </is>
      </c>
      <c r="AI4429" s="10" t="inlineStr">
        <is>
          <t/>
        </is>
      </c>
      <c r="AJ4429" s="10" t="inlineStr">
        <is>
          <t/>
        </is>
      </c>
    </row>
    <row r="4430" customHeight="true" ht="15.0">
      <c r="A4430" s="10" t="inlineStr">
        <is>
          <t>Equipo diverso</t>
        </is>
      </c>
      <c r="B4430" s="10" t="inlineStr">
        <is>
          <t/>
        </is>
      </c>
      <c r="C4430" s="10" t="inlineStr">
        <is>
          <t>Gobierno Vasco</t>
        </is>
      </c>
      <c r="D4430" s="10" t="inlineStr">
        <is>
          <t/>
        </is>
      </c>
      <c r="E4430" s="10" t="inlineStr">
        <is>
          <t/>
        </is>
      </c>
      <c r="F4430" s="10" t="inlineStr">
        <is>
          <t/>
        </is>
      </c>
      <c r="G4430" s="10" t="inlineStr">
        <is>
          <t>Equipo diverso</t>
        </is>
      </c>
      <c r="H4430" s="10" t="inlineStr">
        <is>
          <t>Equipo diverso</t>
        </is>
      </c>
      <c r="I4430" s="10" t="inlineStr">
        <is>
          <t/>
        </is>
      </c>
      <c r="J4430" s="10" t="inlineStr">
        <is>
          <t>09/01/2026</t>
        </is>
      </c>
      <c r="K4430" s="10" t="inlineStr">
        <is>
          <t>00028380/0000005016/23999</t>
        </is>
      </c>
      <c r="L4430" s="10" t="inlineStr">
        <is>
          <t>Adjudicación provisional / definitiva</t>
        </is>
      </c>
      <c r="M4430" s="10" t="inlineStr">
        <is>
          <t>true</t>
        </is>
      </c>
      <c r="N4430" s="10" t="inlineStr">
        <is>
          <t/>
        </is>
      </c>
      <c r="O4430" s="10" t="inlineStr">
        <is>
          <t/>
        </is>
      </c>
      <c r="P4430" s="10" t="inlineStr">
        <is>
          <t/>
        </is>
      </c>
      <c r="Q4430" s="10" t="inlineStr">
        <is>
          <t/>
        </is>
      </c>
      <c r="R4430" s="10" t="inlineStr">
        <is>
          <t/>
        </is>
      </c>
      <c r="S4430" s="10" t="inlineStr">
        <is>
          <t>https://www.contratacion.euskadi.eus/webkpe00-kpeperfi/es/contenidos/anuncio_contratacion/expcm474596/es_doc/images/logo_ifas.gif</t>
        </is>
      </c>
      <c r="T4430" s="10" t="inlineStr">
        <is>
          <t>Instituto Foral de Asistencia Social de Bizkaia</t>
        </is>
      </c>
      <c r="U4430" s="10" t="inlineStr">
        <is>
          <t>P9800001A - Instituto Foral de Asistencia Social de Bizkaia</t>
        </is>
      </c>
      <c r="V4430" s="10" t="inlineStr">
        <is>
          <t>Gerente/a</t>
        </is>
      </c>
      <c r="W4430" s="10" t="inlineStr">
        <is>
          <t/>
        </is>
      </c>
      <c r="X4430" s="10" t="inlineStr">
        <is>
          <t/>
        </is>
      </c>
      <c r="Y4430" s="10" t="inlineStr">
        <is>
          <t/>
        </is>
      </c>
      <c r="Z4430" s="10" t="inlineStr">
        <is>
          <t>https://www.contratacion.euskadi.eus/anuncio_contratacion/equipo-diverso/expcm474596/webkpe00-kpesimpc/es/</t>
        </is>
      </c>
      <c r="AA4430" s="10" t="inlineStr">
        <is>
          <t>https://www.contratacion.euskadi.eus/webkpe00-kpesimpc/es/contenidos/anuncio_contratacion/expcm474596/es_doc/index.html</t>
        </is>
      </c>
      <c r="AB4430" s="10" t="inlineStr">
        <is>
          <t>https://www.contratacion.euskadi.eus/contenidos/anuncio_contratacion/expcm474596/es_doc/data/es_r01dtpd19ba3c480716a7b6f1f61e3011f155b7465</t>
        </is>
      </c>
      <c r="AC4430" s="10" t="inlineStr">
        <is>
          <t>https://www.contratacion.euskadi.eus/contenidos/anuncio_contratacion/expcm474596/r01Index/expcm474596-idxContent.xml</t>
        </is>
      </c>
      <c r="AD4430" s="10" t="inlineStr">
        <is>
          <t>12/01/2026</t>
        </is>
      </c>
      <c r="AE4430" s="10" t="inlineStr">
        <is>
          <t>r01epd01218c1204011bfc56628142af83964295e</t>
        </is>
      </c>
      <c r="AF4430" s="10" t="inlineStr">
        <is>
          <t>Instituto Foral de Asistencia Social de Bizkaia (IFAS)</t>
        </is>
      </c>
      <c r="AG4430" s="10" t="inlineStr">
        <is>
          <t>r01etpd15e132ccb8f1b4834749b6df90400fba3b9</t>
        </is>
      </c>
      <c r="AH4430" s="10" t="inlineStr">
        <is>
          <t>Instituto Foral de Asistencia Social de Bizkaia (IFAS)</t>
        </is>
      </c>
      <c r="AI4430" s="10" t="inlineStr">
        <is>
          <t/>
        </is>
      </c>
      <c r="AJ4430" s="10" t="inlineStr">
        <is>
          <t/>
        </is>
      </c>
    </row>
    <row r="4431" customHeight="true" ht="15.0">
      <c r="A4431" s="10" t="inlineStr">
        <is>
          <t>Productos alimenticios diversos</t>
        </is>
      </c>
      <c r="B4431" s="10" t="inlineStr">
        <is>
          <t/>
        </is>
      </c>
      <c r="C4431" s="10" t="inlineStr">
        <is>
          <t>Gobierno Vasco</t>
        </is>
      </c>
      <c r="D4431" s="10" t="inlineStr">
        <is>
          <t/>
        </is>
      </c>
      <c r="E4431" s="10" t="inlineStr">
        <is>
          <t/>
        </is>
      </c>
      <c r="F4431" s="10" t="inlineStr">
        <is>
          <t/>
        </is>
      </c>
      <c r="G4431" s="10" t="inlineStr">
        <is>
          <t>Productos alimenticios diversos</t>
        </is>
      </c>
      <c r="H4431" s="10" t="inlineStr">
        <is>
          <t>Productos alimenticios diversos</t>
        </is>
      </c>
      <c r="I4431" s="10" t="inlineStr">
        <is>
          <t/>
        </is>
      </c>
      <c r="J4431" s="10" t="inlineStr">
        <is>
          <t>09/01/2026</t>
        </is>
      </c>
      <c r="K4431" s="10" t="inlineStr">
        <is>
          <t>00028380/0000160093/23203</t>
        </is>
      </c>
      <c r="L4431" s="10" t="inlineStr">
        <is>
          <t>Adjudicación provisional / definitiva</t>
        </is>
      </c>
      <c r="M4431" s="10" t="inlineStr">
        <is>
          <t>true</t>
        </is>
      </c>
      <c r="N4431" s="10" t="inlineStr">
        <is>
          <t/>
        </is>
      </c>
      <c r="O4431" s="10" t="inlineStr">
        <is>
          <t/>
        </is>
      </c>
      <c r="P4431" s="10" t="inlineStr">
        <is>
          <t/>
        </is>
      </c>
      <c r="Q4431" s="10" t="inlineStr">
        <is>
          <t/>
        </is>
      </c>
      <c r="R4431" s="10" t="inlineStr">
        <is>
          <t/>
        </is>
      </c>
      <c r="S4431" s="10" t="inlineStr">
        <is>
          <t>https://www.contratacion.euskadi.eus/webkpe00-kpeperfi/es/contenidos/anuncio_contratacion/expcm474597/es_doc/images/logo_ifas.gif</t>
        </is>
      </c>
      <c r="T4431" s="10" t="inlineStr">
        <is>
          <t>Instituto Foral de Asistencia Social de Bizkaia</t>
        </is>
      </c>
      <c r="U4431" s="10" t="inlineStr">
        <is>
          <t>P9800001A - Instituto Foral de Asistencia Social de Bizkaia</t>
        </is>
      </c>
      <c r="V4431" s="10" t="inlineStr">
        <is>
          <t>Gerente/a</t>
        </is>
      </c>
      <c r="W4431" s="10" t="inlineStr">
        <is>
          <t/>
        </is>
      </c>
      <c r="X4431" s="10" t="inlineStr">
        <is>
          <t/>
        </is>
      </c>
      <c r="Y4431" s="10" t="inlineStr">
        <is>
          <t/>
        </is>
      </c>
      <c r="Z4431" s="10" t="inlineStr">
        <is>
          <t>https://www.contratacion.euskadi.eus/anuncio_contratacion/productos-alimenticios-diversos/expcm474597/webkpe00-kpesimpc/es/</t>
        </is>
      </c>
      <c r="AA4431" s="10" t="inlineStr">
        <is>
          <t>https://www.contratacion.euskadi.eus/webkpe00-kpesimpc/es/contenidos/anuncio_contratacion/expcm474597/es_doc/index.html</t>
        </is>
      </c>
      <c r="AB4431" s="10" t="inlineStr">
        <is>
          <t>https://www.contratacion.euskadi.eus/contenidos/anuncio_contratacion/expcm474597/es_doc/data/es_r01dtpd19ba3c874872bd4c0fe7be941b0e1c9efd6</t>
        </is>
      </c>
      <c r="AC4431" s="10" t="inlineStr">
        <is>
          <t>https://www.contratacion.euskadi.eus/contenidos/anuncio_contratacion/expcm474597/r01Index/expcm474597-idxContent.xml</t>
        </is>
      </c>
      <c r="AD4431" s="10" t="inlineStr">
        <is>
          <t>12/01/2026</t>
        </is>
      </c>
      <c r="AE4431" s="10" t="inlineStr">
        <is>
          <t>r01epd01218c1204011bfc56628142af83964295e</t>
        </is>
      </c>
      <c r="AF4431" s="10" t="inlineStr">
        <is>
          <t>Instituto Foral de Asistencia Social de Bizkaia (IFAS)</t>
        </is>
      </c>
      <c r="AG4431" s="10" t="inlineStr">
        <is>
          <t>r01etpd15e132ccb8f1b4834749b6df90400fba3b9</t>
        </is>
      </c>
      <c r="AH4431" s="10" t="inlineStr">
        <is>
          <t>Instituto Foral de Asistencia Social de Bizkaia (IFAS)</t>
        </is>
      </c>
      <c r="AI4431" s="10" t="inlineStr">
        <is>
          <t/>
        </is>
      </c>
      <c r="AJ4431" s="10" t="inlineStr">
        <is>
          <t/>
        </is>
      </c>
    </row>
    <row r="4432" customHeight="true" ht="15.0">
      <c r="A4432" s="10" t="inlineStr">
        <is>
          <t>Servicios de esparcimiento, culturales y deportivos</t>
        </is>
      </c>
      <c r="B4432" s="10" t="inlineStr">
        <is>
          <t/>
        </is>
      </c>
      <c r="C4432" s="10" t="inlineStr">
        <is>
          <t>Gobierno Vasco</t>
        </is>
      </c>
      <c r="D4432" s="10" t="inlineStr">
        <is>
          <t/>
        </is>
      </c>
      <c r="E4432" s="10" t="inlineStr">
        <is>
          <t/>
        </is>
      </c>
      <c r="F4432" s="10" t="inlineStr">
        <is>
          <t/>
        </is>
      </c>
      <c r="G4432" s="10" t="inlineStr">
        <is>
          <t>Servicios de esparcimiento, culturales y deportivos</t>
        </is>
      </c>
      <c r="H4432" s="10" t="inlineStr">
        <is>
          <t>Servicios de esparcimiento, culturales y deportivos</t>
        </is>
      </c>
      <c r="I4432" s="10" t="inlineStr">
        <is>
          <t/>
        </is>
      </c>
      <c r="J4432" s="10" t="inlineStr">
        <is>
          <t>09/01/2026</t>
        </is>
      </c>
      <c r="K4432" s="10" t="inlineStr">
        <is>
          <t>00028442/0100025587/23799</t>
        </is>
      </c>
      <c r="L4432" s="10" t="inlineStr">
        <is>
          <t>Adjudicación provisional / definitiva</t>
        </is>
      </c>
      <c r="M4432" s="10" t="inlineStr">
        <is>
          <t>true</t>
        </is>
      </c>
      <c r="N4432" s="10" t="inlineStr">
        <is>
          <t/>
        </is>
      </c>
      <c r="O4432" s="10" t="inlineStr">
        <is>
          <t/>
        </is>
      </c>
      <c r="P4432" s="10" t="inlineStr">
        <is>
          <t/>
        </is>
      </c>
      <c r="Q4432" s="10" t="inlineStr">
        <is>
          <t/>
        </is>
      </c>
      <c r="R4432" s="10" t="inlineStr">
        <is>
          <t/>
        </is>
      </c>
      <c r="S4432" s="10" t="inlineStr">
        <is>
          <t>https://www.contratacion.euskadi.eus/webkpe00-kpeperfi/es/contenidos/anuncio_contratacion/expcm474598/es_doc/images/logo_ifas.gif</t>
        </is>
      </c>
      <c r="T4432" s="10" t="inlineStr">
        <is>
          <t>Instituto Foral de Asistencia Social de Bizkaia</t>
        </is>
      </c>
      <c r="U4432" s="10" t="inlineStr">
        <is>
          <t>P9800001A - Instituto Foral de Asistencia Social de Bizkaia</t>
        </is>
      </c>
      <c r="V4432" s="10" t="inlineStr">
        <is>
          <t>Gerente/a</t>
        </is>
      </c>
      <c r="W4432" s="10" t="inlineStr">
        <is>
          <t/>
        </is>
      </c>
      <c r="X4432" s="10" t="inlineStr">
        <is>
          <t/>
        </is>
      </c>
      <c r="Y4432" s="10" t="inlineStr">
        <is>
          <t/>
        </is>
      </c>
      <c r="Z4432" s="10" t="inlineStr">
        <is>
          <t>https://www.contratacion.euskadi.eus/anuncio_contratacion/servicios-esparcimiento-culturales-y-deportivos/expcm474598/webkpe00-kpesimpc/es/</t>
        </is>
      </c>
      <c r="AA4432" s="10" t="inlineStr">
        <is>
          <t>https://www.contratacion.euskadi.eus/webkpe00-kpesimpc/es/contenidos/anuncio_contratacion/expcm474598/es_doc/index.html</t>
        </is>
      </c>
      <c r="AB4432" s="10" t="inlineStr">
        <is>
          <t>https://www.contratacion.euskadi.eus/contenidos/anuncio_contratacion/expcm474598/es_doc/data/es_r01dtpd19ba3c89c552bd4c0fe1b0cb8d757e1beaf</t>
        </is>
      </c>
      <c r="AC4432" s="10" t="inlineStr">
        <is>
          <t>https://www.contratacion.euskadi.eus/contenidos/anuncio_contratacion/expcm474598/r01Index/expcm474598-idxContent.xml</t>
        </is>
      </c>
      <c r="AD4432" s="10" t="inlineStr">
        <is>
          <t>12/01/2026</t>
        </is>
      </c>
      <c r="AE4432" s="10" t="inlineStr">
        <is>
          <t>r01epd01218c1204011bfc56628142af83964295e</t>
        </is>
      </c>
      <c r="AF4432" s="10" t="inlineStr">
        <is>
          <t>Instituto Foral de Asistencia Social de Bizkaia (IFAS)</t>
        </is>
      </c>
      <c r="AG4432" s="10" t="inlineStr">
        <is>
          <t>r01etpd15e132ccb8f1b4834749b6df90400fba3b9</t>
        </is>
      </c>
      <c r="AH4432" s="10" t="inlineStr">
        <is>
          <t>Instituto Foral de Asistencia Social de Bizkaia (IFAS)</t>
        </is>
      </c>
      <c r="AI4432" s="10" t="inlineStr">
        <is>
          <t/>
        </is>
      </c>
      <c r="AJ4432" s="10" t="inlineStr">
        <is>
          <t/>
        </is>
      </c>
    </row>
    <row r="4433" customHeight="true" ht="15.0">
      <c r="A4433" s="10" t="inlineStr">
        <is>
          <t>PeriÃ³dicos, revistas especializadas, publicaciones periÃ³dica</t>
        </is>
      </c>
      <c r="B4433" s="10" t="inlineStr">
        <is>
          <t/>
        </is>
      </c>
      <c r="C4433" s="10" t="inlineStr">
        <is>
          <t>Gobierno Vasco</t>
        </is>
      </c>
      <c r="D4433" s="10" t="inlineStr">
        <is>
          <t/>
        </is>
      </c>
      <c r="E4433" s="10" t="inlineStr">
        <is>
          <t/>
        </is>
      </c>
      <c r="F4433" s="10" t="inlineStr">
        <is>
          <t/>
        </is>
      </c>
      <c r="G4433" s="10" t="inlineStr">
        <is>
          <t>PeriÃ³dicos, revistas especializadas, publicaciones periÃ³dica</t>
        </is>
      </c>
      <c r="H4433" s="10" t="inlineStr">
        <is>
          <t>PeriÃ³dicos, revistas especializadas, publicaciones periÃ³dica</t>
        </is>
      </c>
      <c r="I4433" s="10" t="inlineStr">
        <is>
          <t/>
        </is>
      </c>
      <c r="J4433" s="10" t="inlineStr">
        <is>
          <t>09/01/2026</t>
        </is>
      </c>
      <c r="K4433" s="10" t="inlineStr">
        <is>
          <t>00028477/0000157227/23102</t>
        </is>
      </c>
      <c r="L4433" s="10" t="inlineStr">
        <is>
          <t>Adjudicación provisional / definitiva</t>
        </is>
      </c>
      <c r="M4433" s="10" t="inlineStr">
        <is>
          <t>true</t>
        </is>
      </c>
      <c r="N4433" s="10" t="inlineStr">
        <is>
          <t/>
        </is>
      </c>
      <c r="O4433" s="10" t="inlineStr">
        <is>
          <t/>
        </is>
      </c>
      <c r="P4433" s="10" t="inlineStr">
        <is>
          <t/>
        </is>
      </c>
      <c r="Q4433" s="10" t="inlineStr">
        <is>
          <t/>
        </is>
      </c>
      <c r="R4433" s="10" t="inlineStr">
        <is>
          <t/>
        </is>
      </c>
      <c r="S4433" s="10" t="inlineStr">
        <is>
          <t>https://www.contratacion.euskadi.eus/webkpe00-kpeperfi/es/contenidos/anuncio_contratacion/expcm474599/es_doc/images/logo_ifas.gif</t>
        </is>
      </c>
      <c r="T4433" s="10" t="inlineStr">
        <is>
          <t>Instituto Foral de Asistencia Social de Bizkaia</t>
        </is>
      </c>
      <c r="U4433" s="10" t="inlineStr">
        <is>
          <t>P9800001A - Instituto Foral de Asistencia Social de Bizkaia</t>
        </is>
      </c>
      <c r="V4433" s="10" t="inlineStr">
        <is>
          <t>Gerente/a</t>
        </is>
      </c>
      <c r="W4433" s="10" t="inlineStr">
        <is>
          <t/>
        </is>
      </c>
      <c r="X4433" s="10" t="inlineStr">
        <is>
          <t/>
        </is>
      </c>
      <c r="Y4433" s="10" t="inlineStr">
        <is>
          <t/>
        </is>
      </c>
      <c r="Z4433" s="10" t="inlineStr">
        <is>
          <t>https://www.contratacion.euskadi.eus/anuncio_contratacion/peri-dicos-revistas-especializadas-publicaciones-peri-dica/expcm474599/webkpe00-kpesimpc/es/</t>
        </is>
      </c>
      <c r="AA4433" s="10" t="inlineStr">
        <is>
          <t>https://www.contratacion.euskadi.eus/webkpe00-kpesimpc/es/contenidos/anuncio_contratacion/expcm474599/es_doc/index.html</t>
        </is>
      </c>
      <c r="AB4433" s="10" t="inlineStr">
        <is>
          <t>https://www.contratacion.euskadi.eus/contenidos/anuncio_contratacion/expcm474599/es_doc/data/es_r01dtpd19ba3c8c42c2bd4c0fedd950a79cbf43aef</t>
        </is>
      </c>
      <c r="AC4433" s="10" t="inlineStr">
        <is>
          <t>https://www.contratacion.euskadi.eus/contenidos/anuncio_contratacion/expcm474599/r01Index/expcm474599-idxContent.xml</t>
        </is>
      </c>
      <c r="AD4433" s="10" t="inlineStr">
        <is>
          <t>12/01/2026</t>
        </is>
      </c>
      <c r="AE4433" s="10" t="inlineStr">
        <is>
          <t>r01epd01218c1204011bfc56628142af83964295e</t>
        </is>
      </c>
      <c r="AF4433" s="10" t="inlineStr">
        <is>
          <t>Instituto Foral de Asistencia Social de Bizkaia (IFAS)</t>
        </is>
      </c>
      <c r="AG4433" s="10" t="inlineStr">
        <is>
          <t>r01etpd15e132ccb8f1b4834749b6df90400fba3b9</t>
        </is>
      </c>
      <c r="AH4433" s="10" t="inlineStr">
        <is>
          <t>Instituto Foral de Asistencia Social de Bizkaia (IFAS)</t>
        </is>
      </c>
      <c r="AI4433" s="10" t="inlineStr">
        <is>
          <t/>
        </is>
      </c>
      <c r="AJ4433" s="10" t="inlineStr">
        <is>
          <t/>
        </is>
      </c>
    </row>
    <row r="4434" customHeight="true" ht="15.0">
      <c r="A4434" s="10" t="inlineStr">
        <is>
          <t>Equipo diverso</t>
        </is>
      </c>
      <c r="B4434" s="10" t="inlineStr">
        <is>
          <t/>
        </is>
      </c>
      <c r="C4434" s="10" t="inlineStr">
        <is>
          <t>Gobierno Vasco</t>
        </is>
      </c>
      <c r="D4434" s="10" t="inlineStr">
        <is>
          <t/>
        </is>
      </c>
      <c r="E4434" s="10" t="inlineStr">
        <is>
          <t/>
        </is>
      </c>
      <c r="F4434" s="10" t="inlineStr">
        <is>
          <t/>
        </is>
      </c>
      <c r="G4434" s="10" t="inlineStr">
        <is>
          <t>Equipo diverso</t>
        </is>
      </c>
      <c r="H4434" s="10" t="inlineStr">
        <is>
          <t>Equipo diverso</t>
        </is>
      </c>
      <c r="I4434" s="10" t="inlineStr">
        <is>
          <t/>
        </is>
      </c>
      <c r="J4434" s="10" t="inlineStr">
        <is>
          <t>09/01/2026</t>
        </is>
      </c>
      <c r="K4434" s="10" t="inlineStr">
        <is>
          <t>00028477/0100013767/23299</t>
        </is>
      </c>
      <c r="L4434" s="10" t="inlineStr">
        <is>
          <t>Adjudicación provisional / definitiva</t>
        </is>
      </c>
      <c r="M4434" s="10" t="inlineStr">
        <is>
          <t>true</t>
        </is>
      </c>
      <c r="N4434" s="10" t="inlineStr">
        <is>
          <t/>
        </is>
      </c>
      <c r="O4434" s="10" t="inlineStr">
        <is>
          <t/>
        </is>
      </c>
      <c r="P4434" s="10" t="inlineStr">
        <is>
          <t/>
        </is>
      </c>
      <c r="Q4434" s="10" t="inlineStr">
        <is>
          <t/>
        </is>
      </c>
      <c r="R4434" s="10" t="inlineStr">
        <is>
          <t/>
        </is>
      </c>
      <c r="S4434" s="10" t="inlineStr">
        <is>
          <t>https://www.contratacion.euskadi.eus/webkpe00-kpeperfi/es/contenidos/anuncio_contratacion/expcm474600/es_doc/images/logo_ifas.gif</t>
        </is>
      </c>
      <c r="T4434" s="10" t="inlineStr">
        <is>
          <t>Instituto Foral de Asistencia Social de Bizkaia</t>
        </is>
      </c>
      <c r="U4434" s="10" t="inlineStr">
        <is>
          <t>P9800001A - Instituto Foral de Asistencia Social de Bizkaia</t>
        </is>
      </c>
      <c r="V4434" s="10" t="inlineStr">
        <is>
          <t>Gerente/a</t>
        </is>
      </c>
      <c r="W4434" s="10" t="inlineStr">
        <is>
          <t/>
        </is>
      </c>
      <c r="X4434" s="10" t="inlineStr">
        <is>
          <t/>
        </is>
      </c>
      <c r="Y4434" s="10" t="inlineStr">
        <is>
          <t/>
        </is>
      </c>
      <c r="Z4434" s="10" t="inlineStr">
        <is>
          <t>https://www.contratacion.euskadi.eus/anuncio_contratacion/equipo-diverso/expcm474600/webkpe00-kpesimpc/es/</t>
        </is>
      </c>
      <c r="AA4434" s="10" t="inlineStr">
        <is>
          <t>https://www.contratacion.euskadi.eus/webkpe00-kpesimpc/es/contenidos/anuncio_contratacion/expcm474600/es_doc/index.html</t>
        </is>
      </c>
      <c r="AB4434" s="10" t="inlineStr">
        <is>
          <t>https://www.contratacion.euskadi.eus/contenidos/anuncio_contratacion/expcm474600/es_doc/data/es_r01dtpd19ba3c8ebdc2bd4c0fe2b82acd52377c6f7</t>
        </is>
      </c>
      <c r="AC4434" s="10" t="inlineStr">
        <is>
          <t>https://www.contratacion.euskadi.eus/contenidos/anuncio_contratacion/expcm474600/r01Index/expcm474600-idxContent.xml</t>
        </is>
      </c>
      <c r="AD4434" s="10" t="inlineStr">
        <is>
          <t>12/01/2026</t>
        </is>
      </c>
      <c r="AE4434" s="10" t="inlineStr">
        <is>
          <t>r01epd01218c1204011bfc56628142af83964295e</t>
        </is>
      </c>
      <c r="AF4434" s="10" t="inlineStr">
        <is>
          <t>Instituto Foral de Asistencia Social de Bizkaia (IFAS)</t>
        </is>
      </c>
      <c r="AG4434" s="10" t="inlineStr">
        <is>
          <t>r01etpd15e132ccb8f1b4834749b6df90400fba3b9</t>
        </is>
      </c>
      <c r="AH4434" s="10" t="inlineStr">
        <is>
          <t>Instituto Foral de Asistencia Social de Bizkaia (IFAS)</t>
        </is>
      </c>
      <c r="AI4434" s="10" t="inlineStr">
        <is>
          <t/>
        </is>
      </c>
      <c r="AJ4434" s="10" t="inlineStr">
        <is>
          <t/>
        </is>
      </c>
    </row>
    <row r="4435" customHeight="true" ht="15.0">
      <c r="A4435" s="10" t="inlineStr">
        <is>
          <t>Servicios relacionados con la impresiÃ³n</t>
        </is>
      </c>
      <c r="B4435" s="10" t="inlineStr">
        <is>
          <t/>
        </is>
      </c>
      <c r="C4435" s="10" t="inlineStr">
        <is>
          <t>Gobierno Vasco</t>
        </is>
      </c>
      <c r="D4435" s="10" t="inlineStr">
        <is>
          <t/>
        </is>
      </c>
      <c r="E4435" s="10" t="inlineStr">
        <is>
          <t/>
        </is>
      </c>
      <c r="F4435" s="10" t="inlineStr">
        <is>
          <t/>
        </is>
      </c>
      <c r="G4435" s="10" t="inlineStr">
        <is>
          <t>Servicios relacionados con la impresiÃ³n</t>
        </is>
      </c>
      <c r="H4435" s="10" t="inlineStr">
        <is>
          <t>Servicios relacionados con la impresiÃ³n</t>
        </is>
      </c>
      <c r="I4435" s="10" t="inlineStr">
        <is>
          <t/>
        </is>
      </c>
      <c r="J4435" s="10" t="inlineStr">
        <is>
          <t>09/01/2026</t>
        </is>
      </c>
      <c r="K4435" s="10" t="inlineStr">
        <is>
          <t>00028485/0100008931/21600</t>
        </is>
      </c>
      <c r="L4435" s="10" t="inlineStr">
        <is>
          <t>Adjudicación provisional / definitiva</t>
        </is>
      </c>
      <c r="M4435" s="10" t="inlineStr">
        <is>
          <t>true</t>
        </is>
      </c>
      <c r="N4435" s="10" t="inlineStr">
        <is>
          <t/>
        </is>
      </c>
      <c r="O4435" s="10" t="inlineStr">
        <is>
          <t/>
        </is>
      </c>
      <c r="P4435" s="10" t="inlineStr">
        <is>
          <t/>
        </is>
      </c>
      <c r="Q4435" s="10" t="inlineStr">
        <is>
          <t/>
        </is>
      </c>
      <c r="R4435" s="10" t="inlineStr">
        <is>
          <t/>
        </is>
      </c>
      <c r="S4435" s="10" t="inlineStr">
        <is>
          <t>https://www.contratacion.euskadi.eus/webkpe00-kpeperfi/es/contenidos/anuncio_contratacion/expcm474601/es_doc/images/logo_ifas.gif</t>
        </is>
      </c>
      <c r="T4435" s="10" t="inlineStr">
        <is>
          <t>Instituto Foral de Asistencia Social de Bizkaia</t>
        </is>
      </c>
      <c r="U4435" s="10" t="inlineStr">
        <is>
          <t>P9800001A - Instituto Foral de Asistencia Social de Bizkaia</t>
        </is>
      </c>
      <c r="V4435" s="10" t="inlineStr">
        <is>
          <t>Gerente/a</t>
        </is>
      </c>
      <c r="W4435" s="10" t="inlineStr">
        <is>
          <t/>
        </is>
      </c>
      <c r="X4435" s="10" t="inlineStr">
        <is>
          <t/>
        </is>
      </c>
      <c r="Y4435" s="10" t="inlineStr">
        <is>
          <t/>
        </is>
      </c>
      <c r="Z4435" s="10" t="inlineStr">
        <is>
          <t>https://www.contratacion.euskadi.eus/anuncio_contratacion/servicios-relacionados-impresi-n/expcm474601/webkpe00-kpesimpc/es/</t>
        </is>
      </c>
      <c r="AA4435" s="10" t="inlineStr">
        <is>
          <t>https://www.contratacion.euskadi.eus/webkpe00-kpesimpc/es/contenidos/anuncio_contratacion/expcm474601/es_doc/index.html</t>
        </is>
      </c>
      <c r="AB4435" s="10" t="inlineStr">
        <is>
          <t>https://www.contratacion.euskadi.eus/contenidos/anuncio_contratacion/expcm474601/es_doc/data/es_r01dtpd19ba3c9139b2bd4c0fe1e1146e57b81ad36</t>
        </is>
      </c>
      <c r="AC4435" s="10" t="inlineStr">
        <is>
          <t>https://www.contratacion.euskadi.eus/contenidos/anuncio_contratacion/expcm474601/r01Index/expcm474601-idxContent.xml</t>
        </is>
      </c>
      <c r="AD4435" s="10" t="inlineStr">
        <is>
          <t>12/01/2026</t>
        </is>
      </c>
      <c r="AE4435" s="10" t="inlineStr">
        <is>
          <t>r01epd01218c1204011bfc56628142af83964295e</t>
        </is>
      </c>
      <c r="AF4435" s="10" t="inlineStr">
        <is>
          <t>Instituto Foral de Asistencia Social de Bizkaia (IFAS)</t>
        </is>
      </c>
      <c r="AG4435" s="10" t="inlineStr">
        <is>
          <t>r01etpd15e132ccb8f1b4834749b6df90400fba3b9</t>
        </is>
      </c>
      <c r="AH4435" s="10" t="inlineStr">
        <is>
          <t>Instituto Foral de Asistencia Social de Bizkaia (IFAS)</t>
        </is>
      </c>
      <c r="AI4435" s="10" t="inlineStr">
        <is>
          <t/>
        </is>
      </c>
      <c r="AJ4435" s="10" t="inlineStr">
        <is>
          <t/>
        </is>
      </c>
    </row>
    <row r="4436" customHeight="true" ht="15.0">
      <c r="A4436" s="10" t="inlineStr">
        <is>
          <t>Servicios de enseÃ±anza y formaciÃ³n</t>
        </is>
      </c>
      <c r="B4436" s="10" t="inlineStr">
        <is>
          <t/>
        </is>
      </c>
      <c r="C4436" s="10" t="inlineStr">
        <is>
          <t>Gobierno Vasco</t>
        </is>
      </c>
      <c r="D4436" s="10" t="inlineStr">
        <is>
          <t/>
        </is>
      </c>
      <c r="E4436" s="10" t="inlineStr">
        <is>
          <t/>
        </is>
      </c>
      <c r="F4436" s="10" t="inlineStr">
        <is>
          <t/>
        </is>
      </c>
      <c r="G4436" s="10" t="inlineStr">
        <is>
          <t>Servicios de enseÃ±anza y formaciÃ³n</t>
        </is>
      </c>
      <c r="H4436" s="10" t="inlineStr">
        <is>
          <t>Servicios de enseÃ±anza y formaciÃ³n</t>
        </is>
      </c>
      <c r="I4436" s="10" t="inlineStr">
        <is>
          <t/>
        </is>
      </c>
      <c r="J4436" s="10" t="inlineStr">
        <is>
          <t>09/01/2026</t>
        </is>
      </c>
      <c r="K4436" s="10" t="inlineStr">
        <is>
          <t>00028490/0000115743/23799</t>
        </is>
      </c>
      <c r="L4436" s="10" t="inlineStr">
        <is>
          <t>Adjudicación provisional / definitiva</t>
        </is>
      </c>
      <c r="M4436" s="10" t="inlineStr">
        <is>
          <t>true</t>
        </is>
      </c>
      <c r="N4436" s="10" t="inlineStr">
        <is>
          <t/>
        </is>
      </c>
      <c r="O4436" s="10" t="inlineStr">
        <is>
          <t/>
        </is>
      </c>
      <c r="P4436" s="10" t="inlineStr">
        <is>
          <t/>
        </is>
      </c>
      <c r="Q4436" s="10" t="inlineStr">
        <is>
          <t/>
        </is>
      </c>
      <c r="R4436" s="10" t="inlineStr">
        <is>
          <t/>
        </is>
      </c>
      <c r="S4436" s="10" t="inlineStr">
        <is>
          <t>https://www.contratacion.euskadi.eus/webkpe00-kpeperfi/es/contenidos/anuncio_contratacion/expcm474602/es_doc/images/logo_ifas.gif</t>
        </is>
      </c>
      <c r="T4436" s="10" t="inlineStr">
        <is>
          <t>Instituto Foral de Asistencia Social de Bizkaia</t>
        </is>
      </c>
      <c r="U4436" s="10" t="inlineStr">
        <is>
          <t>P9800001A - Instituto Foral de Asistencia Social de Bizkaia</t>
        </is>
      </c>
      <c r="V4436" s="10" t="inlineStr">
        <is>
          <t>Gerente/a</t>
        </is>
      </c>
      <c r="W4436" s="10" t="inlineStr">
        <is>
          <t/>
        </is>
      </c>
      <c r="X4436" s="10" t="inlineStr">
        <is>
          <t/>
        </is>
      </c>
      <c r="Y4436" s="10" t="inlineStr">
        <is>
          <t/>
        </is>
      </c>
      <c r="Z4436" s="10" t="inlineStr">
        <is>
          <t>https://www.contratacion.euskadi.eus/anuncio_contratacion/servicios-ense-anza-y-formaci-n/expcm474602/webkpe00-kpesimpc/es/</t>
        </is>
      </c>
      <c r="AA4436" s="10" t="inlineStr">
        <is>
          <t>https://www.contratacion.euskadi.eus/webkpe00-kpesimpc/es/contenidos/anuncio_contratacion/expcm474602/es_doc/index.html</t>
        </is>
      </c>
      <c r="AB4436" s="10" t="inlineStr">
        <is>
          <t>https://www.contratacion.euskadi.eus/contenidos/anuncio_contratacion/expcm474602/es_doc/data/es_r01dtpd19ba3cd07cc5ccad867a6789a203bbaa1ba</t>
        </is>
      </c>
      <c r="AC4436" s="10" t="inlineStr">
        <is>
          <t>https://www.contratacion.euskadi.eus/contenidos/anuncio_contratacion/expcm474602/r01Index/expcm474602-idxContent.xml</t>
        </is>
      </c>
      <c r="AD4436" s="10" t="inlineStr">
        <is>
          <t>12/01/2026</t>
        </is>
      </c>
      <c r="AE4436" s="10" t="inlineStr">
        <is>
          <t>r01epd01218c1204011bfc56628142af83964295e</t>
        </is>
      </c>
      <c r="AF4436" s="10" t="inlineStr">
        <is>
          <t>Instituto Foral de Asistencia Social de Bizkaia (IFAS)</t>
        </is>
      </c>
      <c r="AG4436" s="10" t="inlineStr">
        <is>
          <t>r01etpd15e132ccb8f1b4834749b6df90400fba3b9</t>
        </is>
      </c>
      <c r="AH4436" s="10" t="inlineStr">
        <is>
          <t>Instituto Foral de Asistencia Social de Bizkaia (IFAS)</t>
        </is>
      </c>
      <c r="AI4436" s="10" t="inlineStr">
        <is>
          <t/>
        </is>
      </c>
      <c r="AJ4436" s="10" t="inlineStr">
        <is>
          <t/>
        </is>
      </c>
    </row>
    <row r="4437" customHeight="true" ht="15.0">
      <c r="A4437" s="10" t="inlineStr">
        <is>
          <t>Productos farmacÃ©uticos</t>
        </is>
      </c>
      <c r="B4437" s="10" t="inlineStr">
        <is>
          <t/>
        </is>
      </c>
      <c r="C4437" s="10" t="inlineStr">
        <is>
          <t>Gobierno Vasco</t>
        </is>
      </c>
      <c r="D4437" s="10" t="inlineStr">
        <is>
          <t/>
        </is>
      </c>
      <c r="E4437" s="10" t="inlineStr">
        <is>
          <t/>
        </is>
      </c>
      <c r="F4437" s="10" t="inlineStr">
        <is>
          <t/>
        </is>
      </c>
      <c r="G4437" s="10" t="inlineStr">
        <is>
          <t>Productos farmacÃ©uticos</t>
        </is>
      </c>
      <c r="H4437" s="10" t="inlineStr">
        <is>
          <t>Productos farmacÃ©uticos</t>
        </is>
      </c>
      <c r="I4437" s="10" t="inlineStr">
        <is>
          <t/>
        </is>
      </c>
      <c r="J4437" s="10" t="inlineStr">
        <is>
          <t>09/01/2026</t>
        </is>
      </c>
      <c r="K4437" s="10" t="inlineStr">
        <is>
          <t>00028493/0000062609/23207</t>
        </is>
      </c>
      <c r="L4437" s="10" t="inlineStr">
        <is>
          <t>Adjudicación provisional / definitiva</t>
        </is>
      </c>
      <c r="M4437" s="10" t="inlineStr">
        <is>
          <t>true</t>
        </is>
      </c>
      <c r="N4437" s="10" t="inlineStr">
        <is>
          <t/>
        </is>
      </c>
      <c r="O4437" s="10" t="inlineStr">
        <is>
          <t/>
        </is>
      </c>
      <c r="P4437" s="10" t="inlineStr">
        <is>
          <t/>
        </is>
      </c>
      <c r="Q4437" s="10" t="inlineStr">
        <is>
          <t/>
        </is>
      </c>
      <c r="R4437" s="10" t="inlineStr">
        <is>
          <t/>
        </is>
      </c>
      <c r="S4437" s="10" t="inlineStr">
        <is>
          <t>https://www.contratacion.euskadi.eus/webkpe00-kpeperfi/es/contenidos/anuncio_contratacion/expcm474603/es_doc/images/logo_ifas.gif</t>
        </is>
      </c>
      <c r="T4437" s="10" t="inlineStr">
        <is>
          <t>Instituto Foral de Asistencia Social de Bizkaia</t>
        </is>
      </c>
      <c r="U4437" s="10" t="inlineStr">
        <is>
          <t>P9800001A - Instituto Foral de Asistencia Social de Bizkaia</t>
        </is>
      </c>
      <c r="V4437" s="10" t="inlineStr">
        <is>
          <t>Gerente/a</t>
        </is>
      </c>
      <c r="W4437" s="10" t="inlineStr">
        <is>
          <t/>
        </is>
      </c>
      <c r="X4437" s="10" t="inlineStr">
        <is>
          <t/>
        </is>
      </c>
      <c r="Y4437" s="10" t="inlineStr">
        <is>
          <t/>
        </is>
      </c>
      <c r="Z4437" s="10" t="inlineStr">
        <is>
          <t>https://www.contratacion.euskadi.eus/anuncio_contratacion/productos-farmac-uticos/expcm474603/webkpe00-kpesimpc/es/</t>
        </is>
      </c>
      <c r="AA4437" s="10" t="inlineStr">
        <is>
          <t>https://www.contratacion.euskadi.eus/webkpe00-kpesimpc/es/contenidos/anuncio_contratacion/expcm474603/es_doc/index.html</t>
        </is>
      </c>
      <c r="AB4437" s="10" t="inlineStr">
        <is>
          <t>https://www.contratacion.euskadi.eus/contenidos/anuncio_contratacion/expcm474603/es_doc/data/es_r01dtpd019ba3cd2fe05ccad867480f56ce4e32ae7</t>
        </is>
      </c>
      <c r="AC4437" s="10" t="inlineStr">
        <is>
          <t>https://www.contratacion.euskadi.eus/contenidos/anuncio_contratacion/expcm474603/r01Index/expcm474603-idxContent.xml</t>
        </is>
      </c>
      <c r="AD4437" s="10" t="inlineStr">
        <is>
          <t>12/01/2026</t>
        </is>
      </c>
      <c r="AE4437" s="10" t="inlineStr">
        <is>
          <t>r01epd01218c1204011bfc56628142af83964295e</t>
        </is>
      </c>
      <c r="AF4437" s="10" t="inlineStr">
        <is>
          <t>Instituto Foral de Asistencia Social de Bizkaia (IFAS)</t>
        </is>
      </c>
      <c r="AG4437" s="10" t="inlineStr">
        <is>
          <t>r01etpd15e132ccb8f1b4834749b6df90400fba3b9</t>
        </is>
      </c>
      <c r="AH4437" s="10" t="inlineStr">
        <is>
          <t>Instituto Foral de Asistencia Social de Bizkaia (IFAS)</t>
        </is>
      </c>
      <c r="AI4437" s="10" t="inlineStr">
        <is>
          <t/>
        </is>
      </c>
      <c r="AJ4437" s="10" t="inlineStr">
        <is>
          <t/>
        </is>
      </c>
    </row>
    <row r="4438" customHeight="true" ht="15.0">
      <c r="A4438" s="10" t="inlineStr">
        <is>
          <t>Productos alimenticios diversos</t>
        </is>
      </c>
      <c r="B4438" s="10" t="inlineStr">
        <is>
          <t/>
        </is>
      </c>
      <c r="C4438" s="10" t="inlineStr">
        <is>
          <t>Gobierno Vasco</t>
        </is>
      </c>
      <c r="D4438" s="10" t="inlineStr">
        <is>
          <t/>
        </is>
      </c>
      <c r="E4438" s="10" t="inlineStr">
        <is>
          <t/>
        </is>
      </c>
      <c r="F4438" s="10" t="inlineStr">
        <is>
          <t/>
        </is>
      </c>
      <c r="G4438" s="10" t="inlineStr">
        <is>
          <t>Productos alimenticios diversos</t>
        </is>
      </c>
      <c r="H4438" s="10" t="inlineStr">
        <is>
          <t>Productos alimenticios diversos</t>
        </is>
      </c>
      <c r="I4438" s="10" t="inlineStr">
        <is>
          <t/>
        </is>
      </c>
      <c r="J4438" s="10" t="inlineStr">
        <is>
          <t>09/01/2026</t>
        </is>
      </c>
      <c r="K4438" s="10" t="inlineStr">
        <is>
          <t>00028498/0000054488/23203</t>
        </is>
      </c>
      <c r="L4438" s="10" t="inlineStr">
        <is>
          <t>Adjudicación provisional / definitiva</t>
        </is>
      </c>
      <c r="M4438" s="10" t="inlineStr">
        <is>
          <t>true</t>
        </is>
      </c>
      <c r="N4438" s="10" t="inlineStr">
        <is>
          <t/>
        </is>
      </c>
      <c r="O4438" s="10" t="inlineStr">
        <is>
          <t/>
        </is>
      </c>
      <c r="P4438" s="10" t="inlineStr">
        <is>
          <t/>
        </is>
      </c>
      <c r="Q4438" s="10" t="inlineStr">
        <is>
          <t/>
        </is>
      </c>
      <c r="R4438" s="10" t="inlineStr">
        <is>
          <t/>
        </is>
      </c>
      <c r="S4438" s="10" t="inlineStr">
        <is>
          <t>https://www.contratacion.euskadi.eus/webkpe00-kpeperfi/es/contenidos/anuncio_contratacion/expcm474604/es_doc/images/logo_ifas.gif</t>
        </is>
      </c>
      <c r="T4438" s="10" t="inlineStr">
        <is>
          <t>Instituto Foral de Asistencia Social de Bizkaia</t>
        </is>
      </c>
      <c r="U4438" s="10" t="inlineStr">
        <is>
          <t>P9800001A - Instituto Foral de Asistencia Social de Bizkaia</t>
        </is>
      </c>
      <c r="V4438" s="10" t="inlineStr">
        <is>
          <t>Gerente/a</t>
        </is>
      </c>
      <c r="W4438" s="10" t="inlineStr">
        <is>
          <t/>
        </is>
      </c>
      <c r="X4438" s="10" t="inlineStr">
        <is>
          <t/>
        </is>
      </c>
      <c r="Y4438" s="10" t="inlineStr">
        <is>
          <t/>
        </is>
      </c>
      <c r="Z4438" s="10" t="inlineStr">
        <is>
          <t>https://www.contratacion.euskadi.eus/anuncio_contratacion/productos-alimenticios-diversos/expcm474604/webkpe00-kpesimpc/es/</t>
        </is>
      </c>
      <c r="AA4438" s="10" t="inlineStr">
        <is>
          <t>https://www.contratacion.euskadi.eus/webkpe00-kpesimpc/es/contenidos/anuncio_contratacion/expcm474604/es_doc/index.html</t>
        </is>
      </c>
      <c r="AB4438" s="10" t="inlineStr">
        <is>
          <t>https://www.contratacion.euskadi.eus/contenidos/anuncio_contratacion/expcm474604/es_doc/data/es_r01dtpd19ba3cd58f85ccad867ce3813ee63261fbf</t>
        </is>
      </c>
      <c r="AC4438" s="10" t="inlineStr">
        <is>
          <t>https://www.contratacion.euskadi.eus/contenidos/anuncio_contratacion/expcm474604/r01Index/expcm474604-idxContent.xml</t>
        </is>
      </c>
      <c r="AD4438" s="10" t="inlineStr">
        <is>
          <t>12/01/2026</t>
        </is>
      </c>
      <c r="AE4438" s="10" t="inlineStr">
        <is>
          <t>r01epd01218c1204011bfc56628142af83964295e</t>
        </is>
      </c>
      <c r="AF4438" s="10" t="inlineStr">
        <is>
          <t>Instituto Foral de Asistencia Social de Bizkaia (IFAS)</t>
        </is>
      </c>
      <c r="AG4438" s="10" t="inlineStr">
        <is>
          <t>r01etpd15e132ccb8f1b4834749b6df90400fba3b9</t>
        </is>
      </c>
      <c r="AH4438" s="10" t="inlineStr">
        <is>
          <t>Instituto Foral de Asistencia Social de Bizkaia (IFAS)</t>
        </is>
      </c>
      <c r="AI4438" s="10" t="inlineStr">
        <is>
          <t/>
        </is>
      </c>
      <c r="AJ4438" s="10" t="inlineStr">
        <is>
          <t/>
        </is>
      </c>
    </row>
    <row r="4439" customHeight="true" ht="15.0">
      <c r="A4439" s="10" t="inlineStr">
        <is>
          <t>Productos farmacÃ©uticos</t>
        </is>
      </c>
      <c r="B4439" s="10" t="inlineStr">
        <is>
          <t/>
        </is>
      </c>
      <c r="C4439" s="10" t="inlineStr">
        <is>
          <t>Gobierno Vasco</t>
        </is>
      </c>
      <c r="D4439" s="10" t="inlineStr">
        <is>
          <t/>
        </is>
      </c>
      <c r="E4439" s="10" t="inlineStr">
        <is>
          <t/>
        </is>
      </c>
      <c r="F4439" s="10" t="inlineStr">
        <is>
          <t/>
        </is>
      </c>
      <c r="G4439" s="10" t="inlineStr">
        <is>
          <t>Productos farmacÃ©uticos</t>
        </is>
      </c>
      <c r="H4439" s="10" t="inlineStr">
        <is>
          <t>Productos farmacÃ©uticos</t>
        </is>
      </c>
      <c r="I4439" s="10" t="inlineStr">
        <is>
          <t/>
        </is>
      </c>
      <c r="J4439" s="10" t="inlineStr">
        <is>
          <t>09/01/2026</t>
        </is>
      </c>
      <c r="K4439" s="10" t="inlineStr">
        <is>
          <t>00028502/0000073797/23207</t>
        </is>
      </c>
      <c r="L4439" s="10" t="inlineStr">
        <is>
          <t>Adjudicación provisional / definitiva</t>
        </is>
      </c>
      <c r="M4439" s="10" t="inlineStr">
        <is>
          <t>true</t>
        </is>
      </c>
      <c r="N4439" s="10" t="inlineStr">
        <is>
          <t/>
        </is>
      </c>
      <c r="O4439" s="10" t="inlineStr">
        <is>
          <t/>
        </is>
      </c>
      <c r="P4439" s="10" t="inlineStr">
        <is>
          <t/>
        </is>
      </c>
      <c r="Q4439" s="10" t="inlineStr">
        <is>
          <t/>
        </is>
      </c>
      <c r="R4439" s="10" t="inlineStr">
        <is>
          <t/>
        </is>
      </c>
      <c r="S4439" s="10" t="inlineStr">
        <is>
          <t>https://www.contratacion.euskadi.eus/webkpe00-kpeperfi/es/contenidos/anuncio_contratacion/expcm474605/es_doc/images/logo_ifas.gif</t>
        </is>
      </c>
      <c r="T4439" s="10" t="inlineStr">
        <is>
          <t>Instituto Foral de Asistencia Social de Bizkaia</t>
        </is>
      </c>
      <c r="U4439" s="10" t="inlineStr">
        <is>
          <t>P9800001A - Instituto Foral de Asistencia Social de Bizkaia</t>
        </is>
      </c>
      <c r="V4439" s="10" t="inlineStr">
        <is>
          <t>Gerente/a</t>
        </is>
      </c>
      <c r="W4439" s="10" t="inlineStr">
        <is>
          <t/>
        </is>
      </c>
      <c r="X4439" s="10" t="inlineStr">
        <is>
          <t/>
        </is>
      </c>
      <c r="Y4439" s="10" t="inlineStr">
        <is>
          <t/>
        </is>
      </c>
      <c r="Z4439" s="10" t="inlineStr">
        <is>
          <t>https://www.contratacion.euskadi.eus/anuncio_contratacion/productos-farmac-uticos/expcm474605/webkpe00-kpesimpc/es/</t>
        </is>
      </c>
      <c r="AA4439" s="10" t="inlineStr">
        <is>
          <t>https://www.contratacion.euskadi.eus/webkpe00-kpesimpc/es/contenidos/anuncio_contratacion/expcm474605/es_doc/index.html</t>
        </is>
      </c>
      <c r="AB4439" s="10" t="inlineStr">
        <is>
          <t>https://www.contratacion.euskadi.eus/contenidos/anuncio_contratacion/expcm474605/es_doc/data/es_r01dtpd19ba3cd807e5ccad867f9a74cc1ff3f993e</t>
        </is>
      </c>
      <c r="AC4439" s="10" t="inlineStr">
        <is>
          <t>https://www.contratacion.euskadi.eus/contenidos/anuncio_contratacion/expcm474605/r01Index/expcm474605-idxContent.xml</t>
        </is>
      </c>
      <c r="AD4439" s="10" t="inlineStr">
        <is>
          <t>12/01/2026</t>
        </is>
      </c>
      <c r="AE4439" s="10" t="inlineStr">
        <is>
          <t>r01epd01218c1204011bfc56628142af83964295e</t>
        </is>
      </c>
      <c r="AF4439" s="10" t="inlineStr">
        <is>
          <t>Instituto Foral de Asistencia Social de Bizkaia (IFAS)</t>
        </is>
      </c>
      <c r="AG4439" s="10" t="inlineStr">
        <is>
          <t>r01etpd15e132ccb8f1b4834749b6df90400fba3b9</t>
        </is>
      </c>
      <c r="AH4439" s="10" t="inlineStr">
        <is>
          <t>Instituto Foral de Asistencia Social de Bizkaia (IFAS)</t>
        </is>
      </c>
      <c r="AI4439" s="10" t="inlineStr">
        <is>
          <t/>
        </is>
      </c>
      <c r="AJ4439" s="10" t="inlineStr">
        <is>
          <t/>
        </is>
      </c>
    </row>
    <row r="4440" customHeight="true" ht="15.0">
      <c r="A4440" s="10" t="inlineStr">
        <is>
          <t>Servicios de enseÃ±anza y formaciÃ³n</t>
        </is>
      </c>
      <c r="B4440" s="10" t="inlineStr">
        <is>
          <t/>
        </is>
      </c>
      <c r="C4440" s="10" t="inlineStr">
        <is>
          <t>Gobierno Vasco</t>
        </is>
      </c>
      <c r="D4440" s="10" t="inlineStr">
        <is>
          <t/>
        </is>
      </c>
      <c r="E4440" s="10" t="inlineStr">
        <is>
          <t/>
        </is>
      </c>
      <c r="F4440" s="10" t="inlineStr">
        <is>
          <t/>
        </is>
      </c>
      <c r="G4440" s="10" t="inlineStr">
        <is>
          <t>Servicios de enseÃ±anza y formaciÃ³n</t>
        </is>
      </c>
      <c r="H4440" s="10" t="inlineStr">
        <is>
          <t>Servicios de enseÃ±anza y formaciÃ³n</t>
        </is>
      </c>
      <c r="I4440" s="10" t="inlineStr">
        <is>
          <t/>
        </is>
      </c>
      <c r="J4440" s="10" t="inlineStr">
        <is>
          <t>09/01/2026</t>
        </is>
      </c>
      <c r="K4440" s="10" t="inlineStr">
        <is>
          <t>00028555/0100001715/23999</t>
        </is>
      </c>
      <c r="L4440" s="10" t="inlineStr">
        <is>
          <t>Adjudicación provisional / definitiva</t>
        </is>
      </c>
      <c r="M4440" s="10" t="inlineStr">
        <is>
          <t>true</t>
        </is>
      </c>
      <c r="N4440" s="10" t="inlineStr">
        <is>
          <t/>
        </is>
      </c>
      <c r="O4440" s="10" t="inlineStr">
        <is>
          <t/>
        </is>
      </c>
      <c r="P4440" s="10" t="inlineStr">
        <is>
          <t/>
        </is>
      </c>
      <c r="Q4440" s="10" t="inlineStr">
        <is>
          <t/>
        </is>
      </c>
      <c r="R4440" s="10" t="inlineStr">
        <is>
          <t/>
        </is>
      </c>
      <c r="S4440" s="10" t="inlineStr">
        <is>
          <t>https://www.contratacion.euskadi.eus/webkpe00-kpeperfi/es/contenidos/anuncio_contratacion/expcm474606/es_doc/images/logo_ifas.gif</t>
        </is>
      </c>
      <c r="T4440" s="10" t="inlineStr">
        <is>
          <t>Instituto Foral de Asistencia Social de Bizkaia</t>
        </is>
      </c>
      <c r="U4440" s="10" t="inlineStr">
        <is>
          <t>P9800001A - Instituto Foral de Asistencia Social de Bizkaia</t>
        </is>
      </c>
      <c r="V4440" s="10" t="inlineStr">
        <is>
          <t>Gerente/a</t>
        </is>
      </c>
      <c r="W4440" s="10" t="inlineStr">
        <is>
          <t/>
        </is>
      </c>
      <c r="X4440" s="10" t="inlineStr">
        <is>
          <t/>
        </is>
      </c>
      <c r="Y4440" s="10" t="inlineStr">
        <is>
          <t/>
        </is>
      </c>
      <c r="Z4440" s="10" t="inlineStr">
        <is>
          <t>https://www.contratacion.euskadi.eus/anuncio_contratacion/servicios-ense-anza-y-formaci-n/expcm474606/webkpe00-kpesimpc/es/</t>
        </is>
      </c>
      <c r="AA4440" s="10" t="inlineStr">
        <is>
          <t>https://www.contratacion.euskadi.eus/webkpe00-kpesimpc/es/contenidos/anuncio_contratacion/expcm474606/es_doc/index.html</t>
        </is>
      </c>
      <c r="AB4440" s="10" t="inlineStr">
        <is>
          <t>https://www.contratacion.euskadi.eus/contenidos/anuncio_contratacion/expcm474606/es_doc/data/es_r01dtpd019ba3cda8575ccad867e2b90c5f0995047</t>
        </is>
      </c>
      <c r="AC4440" s="10" t="inlineStr">
        <is>
          <t>https://www.contratacion.euskadi.eus/contenidos/anuncio_contratacion/expcm474606/r01Index/expcm474606-idxContent.xml</t>
        </is>
      </c>
      <c r="AD4440" s="10" t="inlineStr">
        <is>
          <t>12/01/2026</t>
        </is>
      </c>
      <c r="AE4440" s="10" t="inlineStr">
        <is>
          <t>r01epd01218c1204011bfc56628142af83964295e</t>
        </is>
      </c>
      <c r="AF4440" s="10" t="inlineStr">
        <is>
          <t>Instituto Foral de Asistencia Social de Bizkaia (IFAS)</t>
        </is>
      </c>
      <c r="AG4440" s="10" t="inlineStr">
        <is>
          <t>r01etpd15e132ccb8f1b4834749b6df90400fba3b9</t>
        </is>
      </c>
      <c r="AH4440" s="10" t="inlineStr">
        <is>
          <t>Instituto Foral de Asistencia Social de Bizkaia (IFAS)</t>
        </is>
      </c>
      <c r="AI4440" s="10" t="inlineStr">
        <is>
          <t/>
        </is>
      </c>
      <c r="AJ4440" s="10" t="inlineStr">
        <is>
          <t/>
        </is>
      </c>
    </row>
    <row r="4441" customHeight="true" ht="15.0">
      <c r="A4441" s="10" t="inlineStr">
        <is>
          <t>Servicios de enseÃ±anza y formaciÃ³n</t>
        </is>
      </c>
      <c r="B4441" s="10" t="inlineStr">
        <is>
          <t/>
        </is>
      </c>
      <c r="C4441" s="10" t="inlineStr">
        <is>
          <t>Gobierno Vasco</t>
        </is>
      </c>
      <c r="D4441" s="10" t="inlineStr">
        <is>
          <t/>
        </is>
      </c>
      <c r="E4441" s="10" t="inlineStr">
        <is>
          <t/>
        </is>
      </c>
      <c r="F4441" s="10" t="inlineStr">
        <is>
          <t/>
        </is>
      </c>
      <c r="G4441" s="10" t="inlineStr">
        <is>
          <t>Servicios de enseÃ±anza y formaciÃ³n</t>
        </is>
      </c>
      <c r="H4441" s="10" t="inlineStr">
        <is>
          <t>Servicios de enseÃ±anza y formaciÃ³n</t>
        </is>
      </c>
      <c r="I4441" s="10" t="inlineStr">
        <is>
          <t/>
        </is>
      </c>
      <c r="J4441" s="10" t="inlineStr">
        <is>
          <t>09/01/2026</t>
        </is>
      </c>
      <c r="K4441" s="10" t="inlineStr">
        <is>
          <t>00028555/0100029988/23799</t>
        </is>
      </c>
      <c r="L4441" s="10" t="inlineStr">
        <is>
          <t>Adjudicación provisional / definitiva</t>
        </is>
      </c>
      <c r="M4441" s="10" t="inlineStr">
        <is>
          <t>true</t>
        </is>
      </c>
      <c r="N4441" s="10" t="inlineStr">
        <is>
          <t/>
        </is>
      </c>
      <c r="O4441" s="10" t="inlineStr">
        <is>
          <t/>
        </is>
      </c>
      <c r="P4441" s="10" t="inlineStr">
        <is>
          <t/>
        </is>
      </c>
      <c r="Q4441" s="10" t="inlineStr">
        <is>
          <t/>
        </is>
      </c>
      <c r="R4441" s="10" t="inlineStr">
        <is>
          <t/>
        </is>
      </c>
      <c r="S4441" s="10" t="inlineStr">
        <is>
          <t>https://www.contratacion.euskadi.eus/webkpe00-kpeperfi/es/contenidos/anuncio_contratacion/expcm474607/es_doc/images/logo_ifas.gif</t>
        </is>
      </c>
      <c r="T4441" s="10" t="inlineStr">
        <is>
          <t>Instituto Foral de Asistencia Social de Bizkaia</t>
        </is>
      </c>
      <c r="U4441" s="10" t="inlineStr">
        <is>
          <t>P9800001A - Instituto Foral de Asistencia Social de Bizkaia</t>
        </is>
      </c>
      <c r="V4441" s="10" t="inlineStr">
        <is>
          <t>Gerente/a</t>
        </is>
      </c>
      <c r="W4441" s="10" t="inlineStr">
        <is>
          <t/>
        </is>
      </c>
      <c r="X4441" s="10" t="inlineStr">
        <is>
          <t/>
        </is>
      </c>
      <c r="Y4441" s="10" t="inlineStr">
        <is>
          <t/>
        </is>
      </c>
      <c r="Z4441" s="10" t="inlineStr">
        <is>
          <t>https://www.contratacion.euskadi.eus/anuncio_contratacion/servicios-ense-anza-y-formaci-n/expcm474607/webkpe00-kpesimpc/es/</t>
        </is>
      </c>
      <c r="AA4441" s="10" t="inlineStr">
        <is>
          <t>https://www.contratacion.euskadi.eus/webkpe00-kpesimpc/es/contenidos/anuncio_contratacion/expcm474607/es_doc/index.html</t>
        </is>
      </c>
      <c r="AB4441" s="10" t="inlineStr">
        <is>
          <t>https://www.contratacion.euskadi.eus/contenidos/anuncio_contratacion/expcm474607/es_doc/data/es_r01dtpd19ba3d19b146a7b6f1f57af6b1905b502df</t>
        </is>
      </c>
      <c r="AC4441" s="10" t="inlineStr">
        <is>
          <t>https://www.contratacion.euskadi.eus/contenidos/anuncio_contratacion/expcm474607/r01Index/expcm474607-idxContent.xml</t>
        </is>
      </c>
      <c r="AD4441" s="10" t="inlineStr">
        <is>
          <t>12/01/2026</t>
        </is>
      </c>
      <c r="AE4441" s="10" t="inlineStr">
        <is>
          <t>r01epd01218c1204011bfc56628142af83964295e</t>
        </is>
      </c>
      <c r="AF4441" s="10" t="inlineStr">
        <is>
          <t>Instituto Foral de Asistencia Social de Bizkaia (IFAS)</t>
        </is>
      </c>
      <c r="AG4441" s="10" t="inlineStr">
        <is>
          <t>r01etpd15e132ccb8f1b4834749b6df90400fba3b9</t>
        </is>
      </c>
      <c r="AH4441" s="10" t="inlineStr">
        <is>
          <t>Instituto Foral de Asistencia Social de Bizkaia (IFAS)</t>
        </is>
      </c>
      <c r="AI4441" s="10" t="inlineStr">
        <is>
          <t/>
        </is>
      </c>
      <c r="AJ4441" s="10" t="inlineStr">
        <is>
          <t/>
        </is>
      </c>
    </row>
    <row r="4442" customHeight="true" ht="15.0">
      <c r="A4442" s="10" t="inlineStr">
        <is>
          <t>Servicios de enseÃ±anza y formaciÃ³n</t>
        </is>
      </c>
      <c r="B4442" s="10" t="inlineStr">
        <is>
          <t/>
        </is>
      </c>
      <c r="C4442" s="10" t="inlineStr">
        <is>
          <t>Gobierno Vasco</t>
        </is>
      </c>
      <c r="D4442" s="10" t="inlineStr">
        <is>
          <t/>
        </is>
      </c>
      <c r="E4442" s="10" t="inlineStr">
        <is>
          <t/>
        </is>
      </c>
      <c r="F4442" s="10" t="inlineStr">
        <is>
          <t/>
        </is>
      </c>
      <c r="G4442" s="10" t="inlineStr">
        <is>
          <t>Servicios de enseÃ±anza y formaciÃ³n</t>
        </is>
      </c>
      <c r="H4442" s="10" t="inlineStr">
        <is>
          <t>Servicios de enseÃ±anza y formaciÃ³n</t>
        </is>
      </c>
      <c r="I4442" s="10" t="inlineStr">
        <is>
          <t/>
        </is>
      </c>
      <c r="J4442" s="10" t="inlineStr">
        <is>
          <t>09/01/2026</t>
        </is>
      </c>
      <c r="K4442" s="10" t="inlineStr">
        <is>
          <t>00028560/0000100437/23799</t>
        </is>
      </c>
      <c r="L4442" s="10" t="inlineStr">
        <is>
          <t>Adjudicación provisional / definitiva</t>
        </is>
      </c>
      <c r="M4442" s="10" t="inlineStr">
        <is>
          <t>true</t>
        </is>
      </c>
      <c r="N4442" s="10" t="inlineStr">
        <is>
          <t/>
        </is>
      </c>
      <c r="O4442" s="10" t="inlineStr">
        <is>
          <t/>
        </is>
      </c>
      <c r="P4442" s="10" t="inlineStr">
        <is>
          <t/>
        </is>
      </c>
      <c r="Q4442" s="10" t="inlineStr">
        <is>
          <t/>
        </is>
      </c>
      <c r="R4442" s="10" t="inlineStr">
        <is>
          <t/>
        </is>
      </c>
      <c r="S4442" s="10" t="inlineStr">
        <is>
          <t>https://www.contratacion.euskadi.eus/webkpe00-kpeperfi/es/contenidos/anuncio_contratacion/expcm474608/es_doc/images/logo_ifas.gif</t>
        </is>
      </c>
      <c r="T4442" s="10" t="inlineStr">
        <is>
          <t>Instituto Foral de Asistencia Social de Bizkaia</t>
        </is>
      </c>
      <c r="U4442" s="10" t="inlineStr">
        <is>
          <t>P9800001A - Instituto Foral de Asistencia Social de Bizkaia</t>
        </is>
      </c>
      <c r="V4442" s="10" t="inlineStr">
        <is>
          <t>Gerente/a</t>
        </is>
      </c>
      <c r="W4442" s="10" t="inlineStr">
        <is>
          <t/>
        </is>
      </c>
      <c r="X4442" s="10" t="inlineStr">
        <is>
          <t/>
        </is>
      </c>
      <c r="Y4442" s="10" t="inlineStr">
        <is>
          <t/>
        </is>
      </c>
      <c r="Z4442" s="10" t="inlineStr">
        <is>
          <t>https://www.contratacion.euskadi.eus/anuncio_contratacion/servicios-ense-anza-y-formaci-n/expcm474608/webkpe00-kpesimpc/es/</t>
        </is>
      </c>
      <c r="AA4442" s="10" t="inlineStr">
        <is>
          <t>https://www.contratacion.euskadi.eus/webkpe00-kpesimpc/es/contenidos/anuncio_contratacion/expcm474608/es_doc/index.html</t>
        </is>
      </c>
      <c r="AB4442" s="10" t="inlineStr">
        <is>
          <t>https://www.contratacion.euskadi.eus/contenidos/anuncio_contratacion/expcm474608/es_doc/data/es_r01dtpd19ba3d1c2e16a7b6f1fee67f4f2bc5853da</t>
        </is>
      </c>
      <c r="AC4442" s="10" t="inlineStr">
        <is>
          <t>https://www.contratacion.euskadi.eus/contenidos/anuncio_contratacion/expcm474608/r01Index/expcm474608-idxContent.xml</t>
        </is>
      </c>
      <c r="AD4442" s="10" t="inlineStr">
        <is>
          <t>12/01/2026</t>
        </is>
      </c>
      <c r="AE4442" s="10" t="inlineStr">
        <is>
          <t>r01epd01218c1204011bfc56628142af83964295e</t>
        </is>
      </c>
      <c r="AF4442" s="10" t="inlineStr">
        <is>
          <t>Instituto Foral de Asistencia Social de Bizkaia (IFAS)</t>
        </is>
      </c>
      <c r="AG4442" s="10" t="inlineStr">
        <is>
          <t>r01etpd15e132ccb8f1b4834749b6df90400fba3b9</t>
        </is>
      </c>
      <c r="AH4442" s="10" t="inlineStr">
        <is>
          <t>Instituto Foral de Asistencia Social de Bizkaia (IFAS)</t>
        </is>
      </c>
      <c r="AI4442" s="10" t="inlineStr">
        <is>
          <t/>
        </is>
      </c>
      <c r="AJ4442" s="10" t="inlineStr">
        <is>
          <t/>
        </is>
      </c>
    </row>
    <row r="4443" customHeight="true" ht="15.0">
      <c r="A4443" s="10" t="inlineStr">
        <is>
          <t>Productos farmacÃ©uticos</t>
        </is>
      </c>
      <c r="B4443" s="10" t="inlineStr">
        <is>
          <t/>
        </is>
      </c>
      <c r="C4443" s="10" t="inlineStr">
        <is>
          <t>Gobierno Vasco</t>
        </is>
      </c>
      <c r="D4443" s="10" t="inlineStr">
        <is>
          <t/>
        </is>
      </c>
      <c r="E4443" s="10" t="inlineStr">
        <is>
          <t/>
        </is>
      </c>
      <c r="F4443" s="10" t="inlineStr">
        <is>
          <t/>
        </is>
      </c>
      <c r="G4443" s="10" t="inlineStr">
        <is>
          <t>Productos farmacÃ©uticos</t>
        </is>
      </c>
      <c r="H4443" s="10" t="inlineStr">
        <is>
          <t>Productos farmacÃ©uticos</t>
        </is>
      </c>
      <c r="I4443" s="10" t="inlineStr">
        <is>
          <t/>
        </is>
      </c>
      <c r="J4443" s="10" t="inlineStr">
        <is>
          <t>09/01/2026</t>
        </is>
      </c>
      <c r="K4443" s="10" t="inlineStr">
        <is>
          <t>00028580/0000143639/23207</t>
        </is>
      </c>
      <c r="L4443" s="10" t="inlineStr">
        <is>
          <t>Adjudicación provisional / definitiva</t>
        </is>
      </c>
      <c r="M4443" s="10" t="inlineStr">
        <is>
          <t>true</t>
        </is>
      </c>
      <c r="N4443" s="10" t="inlineStr">
        <is>
          <t/>
        </is>
      </c>
      <c r="O4443" s="10" t="inlineStr">
        <is>
          <t/>
        </is>
      </c>
      <c r="P4443" s="10" t="inlineStr">
        <is>
          <t/>
        </is>
      </c>
      <c r="Q4443" s="10" t="inlineStr">
        <is>
          <t/>
        </is>
      </c>
      <c r="R4443" s="10" t="inlineStr">
        <is>
          <t/>
        </is>
      </c>
      <c r="S4443" s="10" t="inlineStr">
        <is>
          <t>https://www.contratacion.euskadi.eus/webkpe00-kpeperfi/es/contenidos/anuncio_contratacion/expcm474609/es_doc/images/logo_ifas.gif</t>
        </is>
      </c>
      <c r="T4443" s="10" t="inlineStr">
        <is>
          <t>Instituto Foral de Asistencia Social de Bizkaia</t>
        </is>
      </c>
      <c r="U4443" s="10" t="inlineStr">
        <is>
          <t>P9800001A - Instituto Foral de Asistencia Social de Bizkaia</t>
        </is>
      </c>
      <c r="V4443" s="10" t="inlineStr">
        <is>
          <t>Gerente/a</t>
        </is>
      </c>
      <c r="W4443" s="10" t="inlineStr">
        <is>
          <t/>
        </is>
      </c>
      <c r="X4443" s="10" t="inlineStr">
        <is>
          <t/>
        </is>
      </c>
      <c r="Y4443" s="10" t="inlineStr">
        <is>
          <t/>
        </is>
      </c>
      <c r="Z4443" s="10" t="inlineStr">
        <is>
          <t>https://www.contratacion.euskadi.eus/anuncio_contratacion/productos-farmac-uticos/expcm474609/webkpe00-kpesimpc/es/</t>
        </is>
      </c>
      <c r="AA4443" s="10" t="inlineStr">
        <is>
          <t>https://www.contratacion.euskadi.eus/webkpe00-kpesimpc/es/contenidos/anuncio_contratacion/expcm474609/es_doc/index.html</t>
        </is>
      </c>
      <c r="AB4443" s="10" t="inlineStr">
        <is>
          <t>https://www.contratacion.euskadi.eus/contenidos/anuncio_contratacion/expcm474609/es_doc/data/es_r01dtpd19ba3d1ea926a7b6f1f9855e16a99ea7345</t>
        </is>
      </c>
      <c r="AC4443" s="10" t="inlineStr">
        <is>
          <t>https://www.contratacion.euskadi.eus/contenidos/anuncio_contratacion/expcm474609/r01Index/expcm474609-idxContent.xml</t>
        </is>
      </c>
      <c r="AD4443" s="10" t="inlineStr">
        <is>
          <t>12/01/2026</t>
        </is>
      </c>
      <c r="AE4443" s="10" t="inlineStr">
        <is>
          <t>r01epd01218c1204011bfc56628142af83964295e</t>
        </is>
      </c>
      <c r="AF4443" s="10" t="inlineStr">
        <is>
          <t>Instituto Foral de Asistencia Social de Bizkaia (IFAS)</t>
        </is>
      </c>
      <c r="AG4443" s="10" t="inlineStr">
        <is>
          <t>r01etpd15e132ccb8f1b4834749b6df90400fba3b9</t>
        </is>
      </c>
      <c r="AH4443" s="10" t="inlineStr">
        <is>
          <t>Instituto Foral de Asistencia Social de Bizkaia (IFAS)</t>
        </is>
      </c>
      <c r="AI4443" s="10" t="inlineStr">
        <is>
          <t/>
        </is>
      </c>
      <c r="AJ4443" s="10" t="inlineStr">
        <is>
          <t/>
        </is>
      </c>
    </row>
    <row r="4444" customHeight="true" ht="15.0">
      <c r="A4444" s="10" t="inlineStr">
        <is>
          <t>Servicios varios de reparaciÃ³n y mantenimiento</t>
        </is>
      </c>
      <c r="B4444" s="10" t="inlineStr">
        <is>
          <t/>
        </is>
      </c>
      <c r="C4444" s="10" t="inlineStr">
        <is>
          <t>Gobierno Vasco</t>
        </is>
      </c>
      <c r="D4444" s="10" t="inlineStr">
        <is>
          <t/>
        </is>
      </c>
      <c r="E4444" s="10" t="inlineStr">
        <is>
          <t/>
        </is>
      </c>
      <c r="F4444" s="10" t="inlineStr">
        <is>
          <t/>
        </is>
      </c>
      <c r="G4444" s="10" t="inlineStr">
        <is>
          <t>Servicios varios de reparaciÃ³n y mantenimiento</t>
        </is>
      </c>
      <c r="H4444" s="10" t="inlineStr">
        <is>
          <t>Servicios varios de reparaciÃ³n y mantenimiento</t>
        </is>
      </c>
      <c r="I4444" s="10" t="inlineStr">
        <is>
          <t/>
        </is>
      </c>
      <c r="J4444" s="10" t="inlineStr">
        <is>
          <t>09/01/2026</t>
        </is>
      </c>
      <c r="K4444" s="10" t="inlineStr">
        <is>
          <t>00028586/0100025795/22300</t>
        </is>
      </c>
      <c r="L4444" s="10" t="inlineStr">
        <is>
          <t>Adjudicación provisional / definitiva</t>
        </is>
      </c>
      <c r="M4444" s="10" t="inlineStr">
        <is>
          <t>true</t>
        </is>
      </c>
      <c r="N4444" s="10" t="inlineStr">
        <is>
          <t/>
        </is>
      </c>
      <c r="O4444" s="10" t="inlineStr">
        <is>
          <t/>
        </is>
      </c>
      <c r="P4444" s="10" t="inlineStr">
        <is>
          <t/>
        </is>
      </c>
      <c r="Q4444" s="10" t="inlineStr">
        <is>
          <t/>
        </is>
      </c>
      <c r="R4444" s="10" t="inlineStr">
        <is>
          <t/>
        </is>
      </c>
      <c r="S4444" s="10" t="inlineStr">
        <is>
          <t>https://www.contratacion.euskadi.eus/webkpe00-kpeperfi/es/contenidos/anuncio_contratacion/expcm474610/es_doc/images/logo_ifas.gif</t>
        </is>
      </c>
      <c r="T4444" s="10" t="inlineStr">
        <is>
          <t>Instituto Foral de Asistencia Social de Bizkaia</t>
        </is>
      </c>
      <c r="U4444" s="10" t="inlineStr">
        <is>
          <t>P9800001A - Instituto Foral de Asistencia Social de Bizkaia</t>
        </is>
      </c>
      <c r="V4444" s="10" t="inlineStr">
        <is>
          <t>Gerente/a</t>
        </is>
      </c>
      <c r="W4444" s="10" t="inlineStr">
        <is>
          <t/>
        </is>
      </c>
      <c r="X4444" s="10" t="inlineStr">
        <is>
          <t/>
        </is>
      </c>
      <c r="Y4444" s="10" t="inlineStr">
        <is>
          <t/>
        </is>
      </c>
      <c r="Z4444" s="10" t="inlineStr">
        <is>
          <t>https://www.contratacion.euskadi.eus/anuncio_contratacion/servicios-varios-reparaci-n-y-mantenimiento/expcm474610/webkpe00-kpesimpc/es/</t>
        </is>
      </c>
      <c r="AA4444" s="10" t="inlineStr">
        <is>
          <t>https://www.contratacion.euskadi.eus/webkpe00-kpesimpc/es/contenidos/anuncio_contratacion/expcm474610/es_doc/index.html</t>
        </is>
      </c>
      <c r="AB4444" s="10" t="inlineStr">
        <is>
          <t>https://www.contratacion.euskadi.eus/contenidos/anuncio_contratacion/expcm474610/es_doc/data/es_r01dtpd19ba3d212466a7b6f1f2fe5e68df2b16db9</t>
        </is>
      </c>
      <c r="AC4444" s="10" t="inlineStr">
        <is>
          <t>https://www.contratacion.euskadi.eus/contenidos/anuncio_contratacion/expcm474610/r01Index/expcm474610-idxContent.xml</t>
        </is>
      </c>
      <c r="AD4444" s="10" t="inlineStr">
        <is>
          <t>12/01/2026</t>
        </is>
      </c>
      <c r="AE4444" s="10" t="inlineStr">
        <is>
          <t>r01epd01218c1204011bfc56628142af83964295e</t>
        </is>
      </c>
      <c r="AF4444" s="10" t="inlineStr">
        <is>
          <t>Instituto Foral de Asistencia Social de Bizkaia (IFAS)</t>
        </is>
      </c>
      <c r="AG4444" s="10" t="inlineStr">
        <is>
          <t>r01etpd15e132ccb8f1b4834749b6df90400fba3b9</t>
        </is>
      </c>
      <c r="AH4444" s="10" t="inlineStr">
        <is>
          <t>Instituto Foral de Asistencia Social de Bizkaia (IFAS)</t>
        </is>
      </c>
      <c r="AI4444" s="10" t="inlineStr">
        <is>
          <t/>
        </is>
      </c>
      <c r="AJ4444" s="10" t="inlineStr">
        <is>
          <t/>
        </is>
      </c>
    </row>
    <row r="4445" customHeight="true" ht="15.0">
      <c r="A4445" s="10" t="inlineStr">
        <is>
          <t>Servicios varios de reparaciÃ³n y mantenimiento</t>
        </is>
      </c>
      <c r="B4445" s="10" t="inlineStr">
        <is>
          <t/>
        </is>
      </c>
      <c r="C4445" s="10" t="inlineStr">
        <is>
          <t>Gobierno Vasco</t>
        </is>
      </c>
      <c r="D4445" s="10" t="inlineStr">
        <is>
          <t/>
        </is>
      </c>
      <c r="E4445" s="10" t="inlineStr">
        <is>
          <t/>
        </is>
      </c>
      <c r="F4445" s="10" t="inlineStr">
        <is>
          <t/>
        </is>
      </c>
      <c r="G4445" s="10" t="inlineStr">
        <is>
          <t>Servicios varios de reparaciÃ³n y mantenimiento</t>
        </is>
      </c>
      <c r="H4445" s="10" t="inlineStr">
        <is>
          <t>Servicios varios de reparaciÃ³n y mantenimiento</t>
        </is>
      </c>
      <c r="I4445" s="10" t="inlineStr">
        <is>
          <t/>
        </is>
      </c>
      <c r="J4445" s="10" t="inlineStr">
        <is>
          <t>09/01/2026</t>
        </is>
      </c>
      <c r="K4445" s="10" t="inlineStr">
        <is>
          <t>00028590/0100025795/22300</t>
        </is>
      </c>
      <c r="L4445" s="10" t="inlineStr">
        <is>
          <t>Adjudicación provisional / definitiva</t>
        </is>
      </c>
      <c r="M4445" s="10" t="inlineStr">
        <is>
          <t>true</t>
        </is>
      </c>
      <c r="N4445" s="10" t="inlineStr">
        <is>
          <t/>
        </is>
      </c>
      <c r="O4445" s="10" t="inlineStr">
        <is>
          <t/>
        </is>
      </c>
      <c r="P4445" s="10" t="inlineStr">
        <is>
          <t/>
        </is>
      </c>
      <c r="Q4445" s="10" t="inlineStr">
        <is>
          <t/>
        </is>
      </c>
      <c r="R4445" s="10" t="inlineStr">
        <is>
          <t/>
        </is>
      </c>
      <c r="S4445" s="10" t="inlineStr">
        <is>
          <t>https://www.contratacion.euskadi.eus/webkpe00-kpeperfi/es/contenidos/anuncio_contratacion/expcm474611/es_doc/images/logo_ifas.gif</t>
        </is>
      </c>
      <c r="T4445" s="10" t="inlineStr">
        <is>
          <t>Instituto Foral de Asistencia Social de Bizkaia</t>
        </is>
      </c>
      <c r="U4445" s="10" t="inlineStr">
        <is>
          <t>P9800001A - Instituto Foral de Asistencia Social de Bizkaia</t>
        </is>
      </c>
      <c r="V4445" s="10" t="inlineStr">
        <is>
          <t>Gerente/a</t>
        </is>
      </c>
      <c r="W4445" s="10" t="inlineStr">
        <is>
          <t/>
        </is>
      </c>
      <c r="X4445" s="10" t="inlineStr">
        <is>
          <t/>
        </is>
      </c>
      <c r="Y4445" s="10" t="inlineStr">
        <is>
          <t/>
        </is>
      </c>
      <c r="Z4445" s="10" t="inlineStr">
        <is>
          <t>https://www.contratacion.euskadi.eus/anuncio_contratacion/servicios-varios-reparaci-n-y-mantenimiento/expcm474611/webkpe00-kpesimpc/es/</t>
        </is>
      </c>
      <c r="AA4445" s="10" t="inlineStr">
        <is>
          <t>https://www.contratacion.euskadi.eus/webkpe00-kpesimpc/es/contenidos/anuncio_contratacion/expcm474611/es_doc/index.html</t>
        </is>
      </c>
      <c r="AB4445" s="10" t="inlineStr">
        <is>
          <t>https://www.contratacion.euskadi.eus/contenidos/anuncio_contratacion/expcm474611/es_doc/data/es_r01dtpd019ba3d23a1a6a7b6f1f9cab3ae00ddb5d2</t>
        </is>
      </c>
      <c r="AC4445" s="10" t="inlineStr">
        <is>
          <t>https://www.contratacion.euskadi.eus/contenidos/anuncio_contratacion/expcm474611/r01Index/expcm474611-idxContent.xml</t>
        </is>
      </c>
      <c r="AD4445" s="10" t="inlineStr">
        <is>
          <t>12/01/2026</t>
        </is>
      </c>
      <c r="AE4445" s="10" t="inlineStr">
        <is>
          <t>r01epd01218c1204011bfc56628142af83964295e</t>
        </is>
      </c>
      <c r="AF4445" s="10" t="inlineStr">
        <is>
          <t>Instituto Foral de Asistencia Social de Bizkaia (IFAS)</t>
        </is>
      </c>
      <c r="AG4445" s="10" t="inlineStr">
        <is>
          <t>r01etpd15e132ccb8f1b4834749b6df90400fba3b9</t>
        </is>
      </c>
      <c r="AH4445" s="10" t="inlineStr">
        <is>
          <t>Instituto Foral de Asistencia Social de Bizkaia (IFAS)</t>
        </is>
      </c>
      <c r="AI4445" s="10" t="inlineStr">
        <is>
          <t/>
        </is>
      </c>
      <c r="AJ4445" s="10" t="inlineStr">
        <is>
          <t/>
        </is>
      </c>
    </row>
    <row r="4446" customHeight="true" ht="15.0">
      <c r="A4446" s="10" t="inlineStr">
        <is>
          <t>Servicios varios de reparaciÃ³n y mantenimiento</t>
        </is>
      </c>
      <c r="B4446" s="10" t="inlineStr">
        <is>
          <t/>
        </is>
      </c>
      <c r="C4446" s="10" t="inlineStr">
        <is>
          <t>Gobierno Vasco</t>
        </is>
      </c>
      <c r="D4446" s="10" t="inlineStr">
        <is>
          <t/>
        </is>
      </c>
      <c r="E4446" s="10" t="inlineStr">
        <is>
          <t/>
        </is>
      </c>
      <c r="F4446" s="10" t="inlineStr">
        <is>
          <t/>
        </is>
      </c>
      <c r="G4446" s="10" t="inlineStr">
        <is>
          <t>Servicios varios de reparaciÃ³n y mantenimiento</t>
        </is>
      </c>
      <c r="H4446" s="10" t="inlineStr">
        <is>
          <t>Servicios varios de reparaciÃ³n y mantenimiento</t>
        </is>
      </c>
      <c r="I4446" s="10" t="inlineStr">
        <is>
          <t/>
        </is>
      </c>
      <c r="J4446" s="10" t="inlineStr">
        <is>
          <t>09/01/2026</t>
        </is>
      </c>
      <c r="K4446" s="10" t="inlineStr">
        <is>
          <t>00028591/0100025795/22300</t>
        </is>
      </c>
      <c r="L4446" s="10" t="inlineStr">
        <is>
          <t>Adjudicación provisional / definitiva</t>
        </is>
      </c>
      <c r="M4446" s="10" t="inlineStr">
        <is>
          <t>true</t>
        </is>
      </c>
      <c r="N4446" s="10" t="inlineStr">
        <is>
          <t/>
        </is>
      </c>
      <c r="O4446" s="10" t="inlineStr">
        <is>
          <t/>
        </is>
      </c>
      <c r="P4446" s="10" t="inlineStr">
        <is>
          <t/>
        </is>
      </c>
      <c r="Q4446" s="10" t="inlineStr">
        <is>
          <t/>
        </is>
      </c>
      <c r="R4446" s="10" t="inlineStr">
        <is>
          <t/>
        </is>
      </c>
      <c r="S4446" s="10" t="inlineStr">
        <is>
          <t>https://www.contratacion.euskadi.eus/webkpe00-kpeperfi/es/contenidos/anuncio_contratacion/expcm474612/es_doc/images/logo_ifas.gif</t>
        </is>
      </c>
      <c r="T4446" s="10" t="inlineStr">
        <is>
          <t>Instituto Foral de Asistencia Social de Bizkaia</t>
        </is>
      </c>
      <c r="U4446" s="10" t="inlineStr">
        <is>
          <t>P9800001A - Instituto Foral de Asistencia Social de Bizkaia</t>
        </is>
      </c>
      <c r="V4446" s="10" t="inlineStr">
        <is>
          <t>Gerente/a</t>
        </is>
      </c>
      <c r="W4446" s="10" t="inlineStr">
        <is>
          <t/>
        </is>
      </c>
      <c r="X4446" s="10" t="inlineStr">
        <is>
          <t/>
        </is>
      </c>
      <c r="Y4446" s="10" t="inlineStr">
        <is>
          <t/>
        </is>
      </c>
      <c r="Z4446" s="10" t="inlineStr">
        <is>
          <t>https://www.contratacion.euskadi.eus/anuncio_contratacion/servicios-varios-reparaci-n-y-mantenimiento/expcm474612/webkpe00-kpesimpc/es/</t>
        </is>
      </c>
      <c r="AA4446" s="10" t="inlineStr">
        <is>
          <t>https://www.contratacion.euskadi.eus/webkpe00-kpesimpc/es/contenidos/anuncio_contratacion/expcm474612/es_doc/index.html</t>
        </is>
      </c>
      <c r="AB4446" s="10" t="inlineStr">
        <is>
          <t>https://www.contratacion.euskadi.eus/contenidos/anuncio_contratacion/expcm474612/es_doc/data/es_r01dtpd19ba3d62eb92bd4c0febb4c2cc9031f4c2b</t>
        </is>
      </c>
      <c r="AC4446" s="10" t="inlineStr">
        <is>
          <t>https://www.contratacion.euskadi.eus/contenidos/anuncio_contratacion/expcm474612/r01Index/expcm474612-idxContent.xml</t>
        </is>
      </c>
      <c r="AD4446" s="10" t="inlineStr">
        <is>
          <t>12/01/2026</t>
        </is>
      </c>
      <c r="AE4446" s="10" t="inlineStr">
        <is>
          <t>r01epd01218c1204011bfc56628142af83964295e</t>
        </is>
      </c>
      <c r="AF4446" s="10" t="inlineStr">
        <is>
          <t>Instituto Foral de Asistencia Social de Bizkaia (IFAS)</t>
        </is>
      </c>
      <c r="AG4446" s="10" t="inlineStr">
        <is>
          <t>r01etpd15e132ccb8f1b4834749b6df90400fba3b9</t>
        </is>
      </c>
      <c r="AH4446" s="10" t="inlineStr">
        <is>
          <t>Instituto Foral de Asistencia Social de Bizkaia (IFAS)</t>
        </is>
      </c>
      <c r="AI4446" s="10" t="inlineStr">
        <is>
          <t/>
        </is>
      </c>
      <c r="AJ4446" s="10" t="inlineStr">
        <is>
          <t/>
        </is>
      </c>
    </row>
    <row r="4447" customHeight="true" ht="15.0">
      <c r="A4447" s="10" t="inlineStr">
        <is>
          <t>Servicios de enseÃ±anza y formaciÃ³n</t>
        </is>
      </c>
      <c r="B4447" s="10" t="inlineStr">
        <is>
          <t/>
        </is>
      </c>
      <c r="C4447" s="10" t="inlineStr">
        <is>
          <t>Gobierno Vasco</t>
        </is>
      </c>
      <c r="D4447" s="10" t="inlineStr">
        <is>
          <t/>
        </is>
      </c>
      <c r="E4447" s="10" t="inlineStr">
        <is>
          <t/>
        </is>
      </c>
      <c r="F4447" s="10" t="inlineStr">
        <is>
          <t/>
        </is>
      </c>
      <c r="G4447" s="10" t="inlineStr">
        <is>
          <t>Servicios de enseÃ±anza y formaciÃ³n</t>
        </is>
      </c>
      <c r="H4447" s="10" t="inlineStr">
        <is>
          <t>Servicios de enseÃ±anza y formaciÃ³n</t>
        </is>
      </c>
      <c r="I4447" s="10" t="inlineStr">
        <is>
          <t/>
        </is>
      </c>
      <c r="J4447" s="10" t="inlineStr">
        <is>
          <t>09/01/2026</t>
        </is>
      </c>
      <c r="K4447" s="10" t="inlineStr">
        <is>
          <t>00028602/0000115743/23799</t>
        </is>
      </c>
      <c r="L4447" s="10" t="inlineStr">
        <is>
          <t>Adjudicación provisional / definitiva</t>
        </is>
      </c>
      <c r="M4447" s="10" t="inlineStr">
        <is>
          <t>true</t>
        </is>
      </c>
      <c r="N4447" s="10" t="inlineStr">
        <is>
          <t/>
        </is>
      </c>
      <c r="O4447" s="10" t="inlineStr">
        <is>
          <t/>
        </is>
      </c>
      <c r="P4447" s="10" t="inlineStr">
        <is>
          <t/>
        </is>
      </c>
      <c r="Q4447" s="10" t="inlineStr">
        <is>
          <t/>
        </is>
      </c>
      <c r="R4447" s="10" t="inlineStr">
        <is>
          <t/>
        </is>
      </c>
      <c r="S4447" s="10" t="inlineStr">
        <is>
          <t>https://www.contratacion.euskadi.eus/webkpe00-kpeperfi/es/contenidos/anuncio_contratacion/expcm474613/es_doc/images/logo_ifas.gif</t>
        </is>
      </c>
      <c r="T4447" s="10" t="inlineStr">
        <is>
          <t>Instituto Foral de Asistencia Social de Bizkaia</t>
        </is>
      </c>
      <c r="U4447" s="10" t="inlineStr">
        <is>
          <t>P9800001A - Instituto Foral de Asistencia Social de Bizkaia</t>
        </is>
      </c>
      <c r="V4447" s="10" t="inlineStr">
        <is>
          <t>Gerente/a</t>
        </is>
      </c>
      <c r="W4447" s="10" t="inlineStr">
        <is>
          <t/>
        </is>
      </c>
      <c r="X4447" s="10" t="inlineStr">
        <is>
          <t/>
        </is>
      </c>
      <c r="Y4447" s="10" t="inlineStr">
        <is>
          <t/>
        </is>
      </c>
      <c r="Z4447" s="10" t="inlineStr">
        <is>
          <t>https://www.contratacion.euskadi.eus/anuncio_contratacion/servicios-ense-anza-y-formaci-n/expcm474613/webkpe00-kpesimpc/es/</t>
        </is>
      </c>
      <c r="AA4447" s="10" t="inlineStr">
        <is>
          <t>https://www.contratacion.euskadi.eus/webkpe00-kpesimpc/es/contenidos/anuncio_contratacion/expcm474613/es_doc/index.html</t>
        </is>
      </c>
      <c r="AB4447" s="10" t="inlineStr">
        <is>
          <t>https://www.contratacion.euskadi.eus/contenidos/anuncio_contratacion/expcm474613/es_doc/data/es_r01dtpd19ba3d6565a2bd4c0fee26196a3ffb89289</t>
        </is>
      </c>
      <c r="AC4447" s="10" t="inlineStr">
        <is>
          <t>https://www.contratacion.euskadi.eus/contenidos/anuncio_contratacion/expcm474613/r01Index/expcm474613-idxContent.xml</t>
        </is>
      </c>
      <c r="AD4447" s="10" t="inlineStr">
        <is>
          <t>12/01/2026</t>
        </is>
      </c>
      <c r="AE4447" s="10" t="inlineStr">
        <is>
          <t>r01epd01218c1204011bfc56628142af83964295e</t>
        </is>
      </c>
      <c r="AF4447" s="10" t="inlineStr">
        <is>
          <t>Instituto Foral de Asistencia Social de Bizkaia (IFAS)</t>
        </is>
      </c>
      <c r="AG4447" s="10" t="inlineStr">
        <is>
          <t>r01etpd15e132ccb8f1b4834749b6df90400fba3b9</t>
        </is>
      </c>
      <c r="AH4447" s="10" t="inlineStr">
        <is>
          <t>Instituto Foral de Asistencia Social de Bizkaia (IFAS)</t>
        </is>
      </c>
      <c r="AI4447" s="10" t="inlineStr">
        <is>
          <t/>
        </is>
      </c>
      <c r="AJ4447" s="10" t="inlineStr">
        <is>
          <t/>
        </is>
      </c>
    </row>
    <row r="4448" customHeight="true" ht="15.0">
      <c r="A4448" s="10" t="inlineStr">
        <is>
          <t>Servicios varios de reparaciÃ³n y mantenimiento</t>
        </is>
      </c>
      <c r="B4448" s="10" t="inlineStr">
        <is>
          <t/>
        </is>
      </c>
      <c r="C4448" s="10" t="inlineStr">
        <is>
          <t>Gobierno Vasco</t>
        </is>
      </c>
      <c r="D4448" s="10" t="inlineStr">
        <is>
          <t/>
        </is>
      </c>
      <c r="E4448" s="10" t="inlineStr">
        <is>
          <t/>
        </is>
      </c>
      <c r="F4448" s="10" t="inlineStr">
        <is>
          <t/>
        </is>
      </c>
      <c r="G4448" s="10" t="inlineStr">
        <is>
          <t>Servicios varios de reparaciÃ³n y mantenimiento</t>
        </is>
      </c>
      <c r="H4448" s="10" t="inlineStr">
        <is>
          <t>Servicios varios de reparaciÃ³n y mantenimiento</t>
        </is>
      </c>
      <c r="I4448" s="10" t="inlineStr">
        <is>
          <t/>
        </is>
      </c>
      <c r="J4448" s="10" t="inlineStr">
        <is>
          <t>09/01/2026</t>
        </is>
      </c>
      <c r="K4448" s="10" t="inlineStr">
        <is>
          <t>00028606/0000102646/22300</t>
        </is>
      </c>
      <c r="L4448" s="10" t="inlineStr">
        <is>
          <t>Adjudicación provisional / definitiva</t>
        </is>
      </c>
      <c r="M4448" s="10" t="inlineStr">
        <is>
          <t>true</t>
        </is>
      </c>
      <c r="N4448" s="10" t="inlineStr">
        <is>
          <t/>
        </is>
      </c>
      <c r="O4448" s="10" t="inlineStr">
        <is>
          <t/>
        </is>
      </c>
      <c r="P4448" s="10" t="inlineStr">
        <is>
          <t/>
        </is>
      </c>
      <c r="Q4448" s="10" t="inlineStr">
        <is>
          <t/>
        </is>
      </c>
      <c r="R4448" s="10" t="inlineStr">
        <is>
          <t/>
        </is>
      </c>
      <c r="S4448" s="10" t="inlineStr">
        <is>
          <t>https://www.contratacion.euskadi.eus/webkpe00-kpeperfi/es/contenidos/anuncio_contratacion/expcm474614/es_doc/images/logo_ifas.gif</t>
        </is>
      </c>
      <c r="T4448" s="10" t="inlineStr">
        <is>
          <t>Instituto Foral de Asistencia Social de Bizkaia</t>
        </is>
      </c>
      <c r="U4448" s="10" t="inlineStr">
        <is>
          <t>P9800001A - Instituto Foral de Asistencia Social de Bizkaia</t>
        </is>
      </c>
      <c r="V4448" s="10" t="inlineStr">
        <is>
          <t>Gerente/a</t>
        </is>
      </c>
      <c r="W4448" s="10" t="inlineStr">
        <is>
          <t/>
        </is>
      </c>
      <c r="X4448" s="10" t="inlineStr">
        <is>
          <t/>
        </is>
      </c>
      <c r="Y4448" s="10" t="inlineStr">
        <is>
          <t/>
        </is>
      </c>
      <c r="Z4448" s="10" t="inlineStr">
        <is>
          <t>https://www.contratacion.euskadi.eus/anuncio_contratacion/servicios-varios-reparaci-n-y-mantenimiento/expcm474614/webkpe00-kpesimpc/es/</t>
        </is>
      </c>
      <c r="AA4448" s="10" t="inlineStr">
        <is>
          <t>https://www.contratacion.euskadi.eus/webkpe00-kpesimpc/es/contenidos/anuncio_contratacion/expcm474614/es_doc/index.html</t>
        </is>
      </c>
      <c r="AB4448" s="10" t="inlineStr">
        <is>
          <t>https://www.contratacion.euskadi.eus/contenidos/anuncio_contratacion/expcm474614/es_doc/data/es_r01dtpd19ba3d67e442bd4c0fe839b5591a0e13052</t>
        </is>
      </c>
      <c r="AC4448" s="10" t="inlineStr">
        <is>
          <t>https://www.contratacion.euskadi.eus/contenidos/anuncio_contratacion/expcm474614/r01Index/expcm474614-idxContent.xml</t>
        </is>
      </c>
      <c r="AD4448" s="10" t="inlineStr">
        <is>
          <t>12/01/2026</t>
        </is>
      </c>
      <c r="AE4448" s="10" t="inlineStr">
        <is>
          <t>r01epd01218c1204011bfc56628142af83964295e</t>
        </is>
      </c>
      <c r="AF4448" s="10" t="inlineStr">
        <is>
          <t>Instituto Foral de Asistencia Social de Bizkaia (IFAS)</t>
        </is>
      </c>
      <c r="AG4448" s="10" t="inlineStr">
        <is>
          <t>r01etpd15e132ccb8f1b4834749b6df90400fba3b9</t>
        </is>
      </c>
      <c r="AH4448" s="10" t="inlineStr">
        <is>
          <t>Instituto Foral de Asistencia Social de Bizkaia (IFAS)</t>
        </is>
      </c>
      <c r="AI4448" s="10" t="inlineStr">
        <is>
          <t/>
        </is>
      </c>
      <c r="AJ4448" s="10" t="inlineStr">
        <is>
          <t/>
        </is>
      </c>
    </row>
    <row r="4449" customHeight="true" ht="15.0">
      <c r="A4449" s="10" t="inlineStr">
        <is>
          <t>Equipo diverso</t>
        </is>
      </c>
      <c r="B4449" s="10" t="inlineStr">
        <is>
          <t/>
        </is>
      </c>
      <c r="C4449" s="10" t="inlineStr">
        <is>
          <t>Gobierno Vasco</t>
        </is>
      </c>
      <c r="D4449" s="10" t="inlineStr">
        <is>
          <t/>
        </is>
      </c>
      <c r="E4449" s="10" t="inlineStr">
        <is>
          <t/>
        </is>
      </c>
      <c r="F4449" s="10" t="inlineStr">
        <is>
          <t/>
        </is>
      </c>
      <c r="G4449" s="10" t="inlineStr">
        <is>
          <t>Equipo diverso</t>
        </is>
      </c>
      <c r="H4449" s="10" t="inlineStr">
        <is>
          <t>Equipo diverso</t>
        </is>
      </c>
      <c r="I4449" s="10" t="inlineStr">
        <is>
          <t/>
        </is>
      </c>
      <c r="J4449" s="10" t="inlineStr">
        <is>
          <t>09/01/2026</t>
        </is>
      </c>
      <c r="K4449" s="10" t="inlineStr">
        <is>
          <t>00028630/0000103942/23299</t>
        </is>
      </c>
      <c r="L4449" s="10" t="inlineStr">
        <is>
          <t>Adjudicación provisional / definitiva</t>
        </is>
      </c>
      <c r="M4449" s="10" t="inlineStr">
        <is>
          <t>true</t>
        </is>
      </c>
      <c r="N4449" s="10" t="inlineStr">
        <is>
          <t/>
        </is>
      </c>
      <c r="O4449" s="10" t="inlineStr">
        <is>
          <t/>
        </is>
      </c>
      <c r="P4449" s="10" t="inlineStr">
        <is>
          <t/>
        </is>
      </c>
      <c r="Q4449" s="10" t="inlineStr">
        <is>
          <t/>
        </is>
      </c>
      <c r="R4449" s="10" t="inlineStr">
        <is>
          <t/>
        </is>
      </c>
      <c r="S4449" s="10" t="inlineStr">
        <is>
          <t>https://www.contratacion.euskadi.eus/webkpe00-kpeperfi/es/contenidos/anuncio_contratacion/expcm474615/es_doc/images/logo_ifas.gif</t>
        </is>
      </c>
      <c r="T4449" s="10" t="inlineStr">
        <is>
          <t>Instituto Foral de Asistencia Social de Bizkaia</t>
        </is>
      </c>
      <c r="U4449" s="10" t="inlineStr">
        <is>
          <t>P9800001A - Instituto Foral de Asistencia Social de Bizkaia</t>
        </is>
      </c>
      <c r="V4449" s="10" t="inlineStr">
        <is>
          <t>Gerente/a</t>
        </is>
      </c>
      <c r="W4449" s="10" t="inlineStr">
        <is>
          <t/>
        </is>
      </c>
      <c r="X4449" s="10" t="inlineStr">
        <is>
          <t/>
        </is>
      </c>
      <c r="Y4449" s="10" t="inlineStr">
        <is>
          <t/>
        </is>
      </c>
      <c r="Z4449" s="10" t="inlineStr">
        <is>
          <t>https://www.contratacion.euskadi.eus/anuncio_contratacion/equipo-diverso/expcm474615/webkpe00-kpesimpc/es/</t>
        </is>
      </c>
      <c r="AA4449" s="10" t="inlineStr">
        <is>
          <t>https://www.contratacion.euskadi.eus/webkpe00-kpesimpc/es/contenidos/anuncio_contratacion/expcm474615/es_doc/index.html</t>
        </is>
      </c>
      <c r="AB4449" s="10" t="inlineStr">
        <is>
          <t>https://www.contratacion.euskadi.eus/contenidos/anuncio_contratacion/expcm474615/es_doc/data/es_r01dtpd19ba3d6a61b2bd4c0fecd6706e8590a665c</t>
        </is>
      </c>
      <c r="AC4449" s="10" t="inlineStr">
        <is>
          <t>https://www.contratacion.euskadi.eus/contenidos/anuncio_contratacion/expcm474615/r01Index/expcm474615-idxContent.xml</t>
        </is>
      </c>
      <c r="AD4449" s="10" t="inlineStr">
        <is>
          <t>12/01/2026</t>
        </is>
      </c>
      <c r="AE4449" s="10" t="inlineStr">
        <is>
          <t>r01epd01218c1204011bfc56628142af83964295e</t>
        </is>
      </c>
      <c r="AF4449" s="10" t="inlineStr">
        <is>
          <t>Instituto Foral de Asistencia Social de Bizkaia (IFAS)</t>
        </is>
      </c>
      <c r="AG4449" s="10" t="inlineStr">
        <is>
          <t>r01etpd15e132ccb8f1b4834749b6df90400fba3b9</t>
        </is>
      </c>
      <c r="AH4449" s="10" t="inlineStr">
        <is>
          <t>Instituto Foral de Asistencia Social de Bizkaia (IFAS)</t>
        </is>
      </c>
      <c r="AI4449" s="10" t="inlineStr">
        <is>
          <t/>
        </is>
      </c>
      <c r="AJ4449" s="10" t="inlineStr">
        <is>
          <t/>
        </is>
      </c>
    </row>
    <row r="4450" customHeight="true" ht="15.0">
      <c r="A4450" s="10" t="inlineStr">
        <is>
          <t>Equipo diverso</t>
        </is>
      </c>
      <c r="B4450" s="10" t="inlineStr">
        <is>
          <t/>
        </is>
      </c>
      <c r="C4450" s="10" t="inlineStr">
        <is>
          <t>Gobierno Vasco</t>
        </is>
      </c>
      <c r="D4450" s="10" t="inlineStr">
        <is>
          <t/>
        </is>
      </c>
      <c r="E4450" s="10" t="inlineStr">
        <is>
          <t/>
        </is>
      </c>
      <c r="F4450" s="10" t="inlineStr">
        <is>
          <t/>
        </is>
      </c>
      <c r="G4450" s="10" t="inlineStr">
        <is>
          <t>Equipo diverso</t>
        </is>
      </c>
      <c r="H4450" s="10" t="inlineStr">
        <is>
          <t>Equipo diverso</t>
        </is>
      </c>
      <c r="I4450" s="10" t="inlineStr">
        <is>
          <t/>
        </is>
      </c>
      <c r="J4450" s="10" t="inlineStr">
        <is>
          <t>09/01/2026</t>
        </is>
      </c>
      <c r="K4450" s="10" t="inlineStr">
        <is>
          <t>00028648/0100006156/23299</t>
        </is>
      </c>
      <c r="L4450" s="10" t="inlineStr">
        <is>
          <t>Adjudicación provisional / definitiva</t>
        </is>
      </c>
      <c r="M4450" s="10" t="inlineStr">
        <is>
          <t>true</t>
        </is>
      </c>
      <c r="N4450" s="10" t="inlineStr">
        <is>
          <t/>
        </is>
      </c>
      <c r="O4450" s="10" t="inlineStr">
        <is>
          <t/>
        </is>
      </c>
      <c r="P4450" s="10" t="inlineStr">
        <is>
          <t/>
        </is>
      </c>
      <c r="Q4450" s="10" t="inlineStr">
        <is>
          <t/>
        </is>
      </c>
      <c r="R4450" s="10" t="inlineStr">
        <is>
          <t/>
        </is>
      </c>
      <c r="S4450" s="10" t="inlineStr">
        <is>
          <t>https://www.contratacion.euskadi.eus/webkpe00-kpeperfi/es/contenidos/anuncio_contratacion/expcm474616/es_doc/images/logo_ifas.gif</t>
        </is>
      </c>
      <c r="T4450" s="10" t="inlineStr">
        <is>
          <t>Instituto Foral de Asistencia Social de Bizkaia</t>
        </is>
      </c>
      <c r="U4450" s="10" t="inlineStr">
        <is>
          <t>P9800001A - Instituto Foral de Asistencia Social de Bizkaia</t>
        </is>
      </c>
      <c r="V4450" s="10" t="inlineStr">
        <is>
          <t>Gerente/a</t>
        </is>
      </c>
      <c r="W4450" s="10" t="inlineStr">
        <is>
          <t/>
        </is>
      </c>
      <c r="X4450" s="10" t="inlineStr">
        <is>
          <t/>
        </is>
      </c>
      <c r="Y4450" s="10" t="inlineStr">
        <is>
          <t/>
        </is>
      </c>
      <c r="Z4450" s="10" t="inlineStr">
        <is>
          <t>https://www.contratacion.euskadi.eus/anuncio_contratacion/equipo-diverso/expcm474616/webkpe00-kpesimpc/es/</t>
        </is>
      </c>
      <c r="AA4450" s="10" t="inlineStr">
        <is>
          <t>https://www.contratacion.euskadi.eus/webkpe00-kpesimpc/es/contenidos/anuncio_contratacion/expcm474616/es_doc/index.html</t>
        </is>
      </c>
      <c r="AB4450" s="10" t="inlineStr">
        <is>
          <t>https://www.contratacion.euskadi.eus/contenidos/anuncio_contratacion/expcm474616/es_doc/data/es_r01dtpd19ba3d6cdf02bd4c0fef34271a4334fbbf8</t>
        </is>
      </c>
      <c r="AC4450" s="10" t="inlineStr">
        <is>
          <t>https://www.contratacion.euskadi.eus/contenidos/anuncio_contratacion/expcm474616/r01Index/expcm474616-idxContent.xml</t>
        </is>
      </c>
      <c r="AD4450" s="10" t="inlineStr">
        <is>
          <t>12/01/2026</t>
        </is>
      </c>
      <c r="AE4450" s="10" t="inlineStr">
        <is>
          <t>r01epd01218c1204011bfc56628142af83964295e</t>
        </is>
      </c>
      <c r="AF4450" s="10" t="inlineStr">
        <is>
          <t>Instituto Foral de Asistencia Social de Bizkaia (IFAS)</t>
        </is>
      </c>
      <c r="AG4450" s="10" t="inlineStr">
        <is>
          <t>r01etpd15e132ccb8f1b4834749b6df90400fba3b9</t>
        </is>
      </c>
      <c r="AH4450" s="10" t="inlineStr">
        <is>
          <t>Instituto Foral de Asistencia Social de Bizkaia (IFAS)</t>
        </is>
      </c>
      <c r="AI4450" s="10" t="inlineStr">
        <is>
          <t/>
        </is>
      </c>
      <c r="AJ4450" s="10" t="inlineStr">
        <is>
          <t/>
        </is>
      </c>
    </row>
    <row r="4451" customHeight="true" ht="15.0">
      <c r="A4451" s="10" t="inlineStr">
        <is>
          <t>Servicios de reparaciÃ³n y mantenimiento</t>
        </is>
      </c>
      <c r="B4451" s="10" t="inlineStr">
        <is>
          <t/>
        </is>
      </c>
      <c r="C4451" s="10" t="inlineStr">
        <is>
          <t>Gobierno Vasco</t>
        </is>
      </c>
      <c r="D4451" s="10" t="inlineStr">
        <is>
          <t/>
        </is>
      </c>
      <c r="E4451" s="10" t="inlineStr">
        <is>
          <t/>
        </is>
      </c>
      <c r="F4451" s="10" t="inlineStr">
        <is>
          <t/>
        </is>
      </c>
      <c r="G4451" s="10" t="inlineStr">
        <is>
          <t>Servicios de reparaciÃ³n y mantenimiento</t>
        </is>
      </c>
      <c r="H4451" s="10" t="inlineStr">
        <is>
          <t>Servicios de reparaciÃ³n y mantenimiento</t>
        </is>
      </c>
      <c r="I4451" s="10" t="inlineStr">
        <is>
          <t/>
        </is>
      </c>
      <c r="J4451" s="10" t="inlineStr">
        <is>
          <t>09/01/2026</t>
        </is>
      </c>
      <c r="K4451" s="10" t="inlineStr">
        <is>
          <t>00028686/0000137821/22300</t>
        </is>
      </c>
      <c r="L4451" s="10" t="inlineStr">
        <is>
          <t>Adjudicación provisional / definitiva</t>
        </is>
      </c>
      <c r="M4451" s="10" t="inlineStr">
        <is>
          <t>true</t>
        </is>
      </c>
      <c r="N4451" s="10" t="inlineStr">
        <is>
          <t/>
        </is>
      </c>
      <c r="O4451" s="10" t="inlineStr">
        <is>
          <t/>
        </is>
      </c>
      <c r="P4451" s="10" t="inlineStr">
        <is>
          <t/>
        </is>
      </c>
      <c r="Q4451" s="10" t="inlineStr">
        <is>
          <t/>
        </is>
      </c>
      <c r="R4451" s="10" t="inlineStr">
        <is>
          <t/>
        </is>
      </c>
      <c r="S4451" s="10" t="inlineStr">
        <is>
          <t>https://www.contratacion.euskadi.eus/webkpe00-kpeperfi/es/contenidos/anuncio_contratacion/expcm474617/es_doc/images/logo_ifas.gif</t>
        </is>
      </c>
      <c r="T4451" s="10" t="inlineStr">
        <is>
          <t>Instituto Foral de Asistencia Social de Bizkaia</t>
        </is>
      </c>
      <c r="U4451" s="10" t="inlineStr">
        <is>
          <t>P9800001A - Instituto Foral de Asistencia Social de Bizkaia</t>
        </is>
      </c>
      <c r="V4451" s="10" t="inlineStr">
        <is>
          <t>Gerente/a</t>
        </is>
      </c>
      <c r="W4451" s="10" t="inlineStr">
        <is>
          <t/>
        </is>
      </c>
      <c r="X4451" s="10" t="inlineStr">
        <is>
          <t/>
        </is>
      </c>
      <c r="Y4451" s="10" t="inlineStr">
        <is>
          <t/>
        </is>
      </c>
      <c r="Z4451" s="10" t="inlineStr">
        <is>
          <t>https://www.contratacion.euskadi.eus/anuncio_contratacion/servicios-reparaci-n-y-mantenimiento/expcm474617/webkpe00-kpesimpc/es/</t>
        </is>
      </c>
      <c r="AA4451" s="10" t="inlineStr">
        <is>
          <t>https://www.contratacion.euskadi.eus/webkpe00-kpesimpc/es/contenidos/anuncio_contratacion/expcm474617/es_doc/index.html</t>
        </is>
      </c>
      <c r="AB4451" s="10" t="inlineStr">
        <is>
          <t>https://www.contratacion.euskadi.eus/contenidos/anuncio_contratacion/expcm474617/es_doc/data/es_r01dtpd19ba3dac2973dc024537f772a801e91e89f</t>
        </is>
      </c>
      <c r="AC4451" s="10" t="inlineStr">
        <is>
          <t>https://www.contratacion.euskadi.eus/contenidos/anuncio_contratacion/expcm474617/r01Index/expcm474617-idxContent.xml</t>
        </is>
      </c>
      <c r="AD4451" s="10" t="inlineStr">
        <is>
          <t>12/01/2026</t>
        </is>
      </c>
      <c r="AE4451" s="10" t="inlineStr">
        <is>
          <t>r01epd01218c1204011bfc56628142af83964295e</t>
        </is>
      </c>
      <c r="AF4451" s="10" t="inlineStr">
        <is>
          <t>Instituto Foral de Asistencia Social de Bizkaia (IFAS)</t>
        </is>
      </c>
      <c r="AG4451" s="10" t="inlineStr">
        <is>
          <t>r01etpd15e132ccb8f1b4834749b6df90400fba3b9</t>
        </is>
      </c>
      <c r="AH4451" s="10" t="inlineStr">
        <is>
          <t>Instituto Foral de Asistencia Social de Bizkaia (IFAS)</t>
        </is>
      </c>
      <c r="AI4451" s="10" t="inlineStr">
        <is>
          <t/>
        </is>
      </c>
      <c r="AJ4451" s="10" t="inlineStr">
        <is>
          <t/>
        </is>
      </c>
    </row>
    <row r="4452" customHeight="true" ht="15.0">
      <c r="A4452" s="10" t="inlineStr">
        <is>
          <t>Servicios de plantaciÃ³n y mantenimiento de zonas verdes</t>
        </is>
      </c>
      <c r="B4452" s="10" t="inlineStr">
        <is>
          <t/>
        </is>
      </c>
      <c r="C4452" s="10" t="inlineStr">
        <is>
          <t>Gobierno Vasco</t>
        </is>
      </c>
      <c r="D4452" s="10" t="inlineStr">
        <is>
          <t/>
        </is>
      </c>
      <c r="E4452" s="10" t="inlineStr">
        <is>
          <t/>
        </is>
      </c>
      <c r="F4452" s="10" t="inlineStr">
        <is>
          <t/>
        </is>
      </c>
      <c r="G4452" s="10" t="inlineStr">
        <is>
          <t>Servicios de plantaciÃ³n y mantenimiento de zonas verdes</t>
        </is>
      </c>
      <c r="H4452" s="10" t="inlineStr">
        <is>
          <t>Servicios de plantaciÃ³n y mantenimiento de zonas verdes</t>
        </is>
      </c>
      <c r="I4452" s="10" t="inlineStr">
        <is>
          <t/>
        </is>
      </c>
      <c r="J4452" s="10" t="inlineStr">
        <is>
          <t>09/01/2026</t>
        </is>
      </c>
      <c r="K4452" s="10" t="inlineStr">
        <is>
          <t>00028690/0100009912/23799</t>
        </is>
      </c>
      <c r="L4452" s="10" t="inlineStr">
        <is>
          <t>Adjudicación provisional / definitiva</t>
        </is>
      </c>
      <c r="M4452" s="10" t="inlineStr">
        <is>
          <t>true</t>
        </is>
      </c>
      <c r="N4452" s="10" t="inlineStr">
        <is>
          <t/>
        </is>
      </c>
      <c r="O4452" s="10" t="inlineStr">
        <is>
          <t/>
        </is>
      </c>
      <c r="P4452" s="10" t="inlineStr">
        <is>
          <t/>
        </is>
      </c>
      <c r="Q4452" s="10" t="inlineStr">
        <is>
          <t/>
        </is>
      </c>
      <c r="R4452" s="10" t="inlineStr">
        <is>
          <t/>
        </is>
      </c>
      <c r="S4452" s="10" t="inlineStr">
        <is>
          <t>https://www.contratacion.euskadi.eus/webkpe00-kpeperfi/es/contenidos/anuncio_contratacion/expcm474618/es_doc/images/logo_ifas.gif</t>
        </is>
      </c>
      <c r="T4452" s="10" t="inlineStr">
        <is>
          <t>Instituto Foral de Asistencia Social de Bizkaia</t>
        </is>
      </c>
      <c r="U4452" s="10" t="inlineStr">
        <is>
          <t>P9800001A - Instituto Foral de Asistencia Social de Bizkaia</t>
        </is>
      </c>
      <c r="V4452" s="10" t="inlineStr">
        <is>
          <t>Gerente/a</t>
        </is>
      </c>
      <c r="W4452" s="10" t="inlineStr">
        <is>
          <t/>
        </is>
      </c>
      <c r="X4452" s="10" t="inlineStr">
        <is>
          <t/>
        </is>
      </c>
      <c r="Y4452" s="10" t="inlineStr">
        <is>
          <t/>
        </is>
      </c>
      <c r="Z4452" s="10" t="inlineStr">
        <is>
          <t>https://www.contratacion.euskadi.eus/anuncio_contratacion/servicios-plantaci-n-y-mantenimiento-zonas-verdes/expcm474618/webkpe00-kpesimpc/es/</t>
        </is>
      </c>
      <c r="AA4452" s="10" t="inlineStr">
        <is>
          <t>https://www.contratacion.euskadi.eus/webkpe00-kpesimpc/es/contenidos/anuncio_contratacion/expcm474618/es_doc/index.html</t>
        </is>
      </c>
      <c r="AB4452" s="10" t="inlineStr">
        <is>
          <t>https://www.contratacion.euskadi.eus/contenidos/anuncio_contratacion/expcm474618/es_doc/data/es_r01dtpd19ba3daea4b3dc0245346acc5508dbe6772</t>
        </is>
      </c>
      <c r="AC4452" s="10" t="inlineStr">
        <is>
          <t>https://www.contratacion.euskadi.eus/contenidos/anuncio_contratacion/expcm474618/r01Index/expcm474618-idxContent.xml</t>
        </is>
      </c>
      <c r="AD4452" s="10" t="inlineStr">
        <is>
          <t>12/01/2026</t>
        </is>
      </c>
      <c r="AE4452" s="10" t="inlineStr">
        <is>
          <t>r01epd01218c1204011bfc56628142af83964295e</t>
        </is>
      </c>
      <c r="AF4452" s="10" t="inlineStr">
        <is>
          <t>Instituto Foral de Asistencia Social de Bizkaia (IFAS)</t>
        </is>
      </c>
      <c r="AG4452" s="10" t="inlineStr">
        <is>
          <t>r01etpd15e132ccb8f1b4834749b6df90400fba3b9</t>
        </is>
      </c>
      <c r="AH4452" s="10" t="inlineStr">
        <is>
          <t>Instituto Foral de Asistencia Social de Bizkaia (IFAS)</t>
        </is>
      </c>
      <c r="AI4452" s="10" t="inlineStr">
        <is>
          <t/>
        </is>
      </c>
      <c r="AJ4452" s="10" t="inlineStr">
        <is>
          <t/>
        </is>
      </c>
    </row>
    <row r="4453" customHeight="true" ht="15.0">
      <c r="A4453" s="10" t="inlineStr">
        <is>
          <t>Servicios de reparaciÃ³n y mantenimiento</t>
        </is>
      </c>
      <c r="B4453" s="10" t="inlineStr">
        <is>
          <t/>
        </is>
      </c>
      <c r="C4453" s="10" t="inlineStr">
        <is>
          <t>Gobierno Vasco</t>
        </is>
      </c>
      <c r="D4453" s="10" t="inlineStr">
        <is>
          <t/>
        </is>
      </c>
      <c r="E4453" s="10" t="inlineStr">
        <is>
          <t/>
        </is>
      </c>
      <c r="F4453" s="10" t="inlineStr">
        <is>
          <t/>
        </is>
      </c>
      <c r="G4453" s="10" t="inlineStr">
        <is>
          <t>Servicios de reparaciÃ³n y mantenimiento</t>
        </is>
      </c>
      <c r="H4453" s="10" t="inlineStr">
        <is>
          <t>Servicios de reparaciÃ³n y mantenimiento</t>
        </is>
      </c>
      <c r="I4453" s="10" t="inlineStr">
        <is>
          <t/>
        </is>
      </c>
      <c r="J4453" s="10" t="inlineStr">
        <is>
          <t>09/01/2026</t>
        </is>
      </c>
      <c r="K4453" s="10" t="inlineStr">
        <is>
          <t>00028690/0100031975/22300</t>
        </is>
      </c>
      <c r="L4453" s="10" t="inlineStr">
        <is>
          <t>Adjudicación provisional / definitiva</t>
        </is>
      </c>
      <c r="M4453" s="10" t="inlineStr">
        <is>
          <t>true</t>
        </is>
      </c>
      <c r="N4453" s="10" t="inlineStr">
        <is>
          <t/>
        </is>
      </c>
      <c r="O4453" s="10" t="inlineStr">
        <is>
          <t/>
        </is>
      </c>
      <c r="P4453" s="10" t="inlineStr">
        <is>
          <t/>
        </is>
      </c>
      <c r="Q4453" s="10" t="inlineStr">
        <is>
          <t/>
        </is>
      </c>
      <c r="R4453" s="10" t="inlineStr">
        <is>
          <t/>
        </is>
      </c>
      <c r="S4453" s="10" t="inlineStr">
        <is>
          <t>https://www.contratacion.euskadi.eus/webkpe00-kpeperfi/es/contenidos/anuncio_contratacion/expcm474619/es_doc/images/logo_ifas.gif</t>
        </is>
      </c>
      <c r="T4453" s="10" t="inlineStr">
        <is>
          <t>Instituto Foral de Asistencia Social de Bizkaia</t>
        </is>
      </c>
      <c r="U4453" s="10" t="inlineStr">
        <is>
          <t>P9800001A - Instituto Foral de Asistencia Social de Bizkaia</t>
        </is>
      </c>
      <c r="V4453" s="10" t="inlineStr">
        <is>
          <t>Gerente/a</t>
        </is>
      </c>
      <c r="W4453" s="10" t="inlineStr">
        <is>
          <t/>
        </is>
      </c>
      <c r="X4453" s="10" t="inlineStr">
        <is>
          <t/>
        </is>
      </c>
      <c r="Y4453" s="10" t="inlineStr">
        <is>
          <t/>
        </is>
      </c>
      <c r="Z4453" s="10" t="inlineStr">
        <is>
          <t>https://www.contratacion.euskadi.eus/anuncio_contratacion/servicios-reparaci-n-y-mantenimiento/expcm474619/webkpe00-kpesimpc/es/</t>
        </is>
      </c>
      <c r="AA4453" s="10" t="inlineStr">
        <is>
          <t>https://www.contratacion.euskadi.eus/webkpe00-kpesimpc/es/contenidos/anuncio_contratacion/expcm474619/es_doc/index.html</t>
        </is>
      </c>
      <c r="AB4453" s="10" t="inlineStr">
        <is>
          <t>https://www.contratacion.euskadi.eus/contenidos/anuncio_contratacion/expcm474619/es_doc/data/es_r01dtpd19ba3db12343dc02453fb81886b1fb8fc80</t>
        </is>
      </c>
      <c r="AC4453" s="10" t="inlineStr">
        <is>
          <t>https://www.contratacion.euskadi.eus/contenidos/anuncio_contratacion/expcm474619/r01Index/expcm474619-idxContent.xml</t>
        </is>
      </c>
      <c r="AD4453" s="10" t="inlineStr">
        <is>
          <t>12/01/2026</t>
        </is>
      </c>
      <c r="AE4453" s="10" t="inlineStr">
        <is>
          <t>r01epd01218c1204011bfc56628142af83964295e</t>
        </is>
      </c>
      <c r="AF4453" s="10" t="inlineStr">
        <is>
          <t>Instituto Foral de Asistencia Social de Bizkaia (IFAS)</t>
        </is>
      </c>
      <c r="AG4453" s="10" t="inlineStr">
        <is>
          <t>r01etpd15e132ccb8f1b4834749b6df90400fba3b9</t>
        </is>
      </c>
      <c r="AH4453" s="10" t="inlineStr">
        <is>
          <t>Instituto Foral de Asistencia Social de Bizkaia (IFAS)</t>
        </is>
      </c>
      <c r="AI4453" s="10" t="inlineStr">
        <is>
          <t/>
        </is>
      </c>
      <c r="AJ4453" s="10" t="inlineStr">
        <is>
          <t/>
        </is>
      </c>
    </row>
    <row r="4454" customHeight="true" ht="15.0">
      <c r="A4454" s="10" t="inlineStr">
        <is>
          <t>Equipo de cocina, artÃ­culos de uso domÃ©stico y artÃ­culos de</t>
        </is>
      </c>
      <c r="B4454" s="10" t="inlineStr">
        <is>
          <t/>
        </is>
      </c>
      <c r="C4454" s="10" t="inlineStr">
        <is>
          <t>Gobierno Vasco</t>
        </is>
      </c>
      <c r="D4454" s="10" t="inlineStr">
        <is>
          <t/>
        </is>
      </c>
      <c r="E4454" s="10" t="inlineStr">
        <is>
          <t/>
        </is>
      </c>
      <c r="F4454" s="10" t="inlineStr">
        <is>
          <t/>
        </is>
      </c>
      <c r="G4454" s="10" t="inlineStr">
        <is>
          <t>Equipo de cocina, artÃ­culos de uso domÃ©stico y artÃ­culos de</t>
        </is>
      </c>
      <c r="H4454" s="10" t="inlineStr">
        <is>
          <t>Equipo de cocina, artÃ­culos de uso domÃ©stico y artÃ­culos de</t>
        </is>
      </c>
      <c r="I4454" s="10" t="inlineStr">
        <is>
          <t/>
        </is>
      </c>
      <c r="J4454" s="10" t="inlineStr">
        <is>
          <t>09/01/2026</t>
        </is>
      </c>
      <c r="K4454" s="10" t="inlineStr">
        <is>
          <t>00028692/0100023722/23299</t>
        </is>
      </c>
      <c r="L4454" s="10" t="inlineStr">
        <is>
          <t>Adjudicación provisional / definitiva</t>
        </is>
      </c>
      <c r="M4454" s="10" t="inlineStr">
        <is>
          <t>true</t>
        </is>
      </c>
      <c r="N4454" s="10" t="inlineStr">
        <is>
          <t/>
        </is>
      </c>
      <c r="O4454" s="10" t="inlineStr">
        <is>
          <t/>
        </is>
      </c>
      <c r="P4454" s="10" t="inlineStr">
        <is>
          <t/>
        </is>
      </c>
      <c r="Q4454" s="10" t="inlineStr">
        <is>
          <t/>
        </is>
      </c>
      <c r="R4454" s="10" t="inlineStr">
        <is>
          <t/>
        </is>
      </c>
      <c r="S4454" s="10" t="inlineStr">
        <is>
          <t>https://www.contratacion.euskadi.eus/webkpe00-kpeperfi/es/contenidos/anuncio_contratacion/expcm474620/es_doc/images/logo_ifas.gif</t>
        </is>
      </c>
      <c r="T4454" s="10" t="inlineStr">
        <is>
          <t>Instituto Foral de Asistencia Social de Bizkaia</t>
        </is>
      </c>
      <c r="U4454" s="10" t="inlineStr">
        <is>
          <t>P9800001A - Instituto Foral de Asistencia Social de Bizkaia</t>
        </is>
      </c>
      <c r="V4454" s="10" t="inlineStr">
        <is>
          <t>Gerente/a</t>
        </is>
      </c>
      <c r="W4454" s="10" t="inlineStr">
        <is>
          <t/>
        </is>
      </c>
      <c r="X4454" s="10" t="inlineStr">
        <is>
          <t/>
        </is>
      </c>
      <c r="Y4454" s="10" t="inlineStr">
        <is>
          <t/>
        </is>
      </c>
      <c r="Z4454" s="10" t="inlineStr">
        <is>
          <t>https://www.contratacion.euskadi.eus/anuncio_contratacion/equipo-cocina-art-culos-uso-dom-stico-y-art-culos-de/expcm474620/webkpe00-kpesimpc/es/</t>
        </is>
      </c>
      <c r="AA4454" s="10" t="inlineStr">
        <is>
          <t>https://www.contratacion.euskadi.eus/webkpe00-kpesimpc/es/contenidos/anuncio_contratacion/expcm474620/es_doc/index.html</t>
        </is>
      </c>
      <c r="AB4454" s="10" t="inlineStr">
        <is>
          <t>https://www.contratacion.euskadi.eus/contenidos/anuncio_contratacion/expcm474620/es_doc/data/es_r01dtpd19ba3db39cf3dc02453996489dc316b2523</t>
        </is>
      </c>
      <c r="AC4454" s="10" t="inlineStr">
        <is>
          <t>https://www.contratacion.euskadi.eus/contenidos/anuncio_contratacion/expcm474620/r01Index/expcm474620-idxContent.xml</t>
        </is>
      </c>
      <c r="AD4454" s="10" t="inlineStr">
        <is>
          <t>12/01/2026</t>
        </is>
      </c>
      <c r="AE4454" s="10" t="inlineStr">
        <is>
          <t>r01epd01218c1204011bfc56628142af83964295e</t>
        </is>
      </c>
      <c r="AF4454" s="10" t="inlineStr">
        <is>
          <t>Instituto Foral de Asistencia Social de Bizkaia (IFAS)</t>
        </is>
      </c>
      <c r="AG4454" s="10" t="inlineStr">
        <is>
          <t>r01etpd15e132ccb8f1b4834749b6df90400fba3b9</t>
        </is>
      </c>
      <c r="AH4454" s="10" t="inlineStr">
        <is>
          <t>Instituto Foral de Asistencia Social de Bizkaia (IFAS)</t>
        </is>
      </c>
      <c r="AI4454" s="10" t="inlineStr">
        <is>
          <t/>
        </is>
      </c>
      <c r="AJ4454" s="10" t="inlineStr">
        <is>
          <t/>
        </is>
      </c>
    </row>
    <row r="4455" customHeight="true" ht="15.0">
      <c r="A4455" s="10" t="inlineStr">
        <is>
          <t>Equipo de cocina, artÃ­culos de uso domÃ©stico y artÃ­culos de</t>
        </is>
      </c>
      <c r="B4455" s="10" t="inlineStr">
        <is>
          <t/>
        </is>
      </c>
      <c r="C4455" s="10" t="inlineStr">
        <is>
          <t>Gobierno Vasco</t>
        </is>
      </c>
      <c r="D4455" s="10" t="inlineStr">
        <is>
          <t/>
        </is>
      </c>
      <c r="E4455" s="10" t="inlineStr">
        <is>
          <t/>
        </is>
      </c>
      <c r="F4455" s="10" t="inlineStr">
        <is>
          <t/>
        </is>
      </c>
      <c r="G4455" s="10" t="inlineStr">
        <is>
          <t>Equipo de cocina, artÃ­culos de uso domÃ©stico y artÃ­culos de</t>
        </is>
      </c>
      <c r="H4455" s="10" t="inlineStr">
        <is>
          <t>Equipo de cocina, artÃ­culos de uso domÃ©stico y artÃ­culos de</t>
        </is>
      </c>
      <c r="I4455" s="10" t="inlineStr">
        <is>
          <t/>
        </is>
      </c>
      <c r="J4455" s="10" t="inlineStr">
        <is>
          <t>09/01/2026</t>
        </is>
      </c>
      <c r="K4455" s="10" t="inlineStr">
        <is>
          <t>00028739/0100023722/23299</t>
        </is>
      </c>
      <c r="L4455" s="10" t="inlineStr">
        <is>
          <t>Adjudicación provisional / definitiva</t>
        </is>
      </c>
      <c r="M4455" s="10" t="inlineStr">
        <is>
          <t>true</t>
        </is>
      </c>
      <c r="N4455" s="10" t="inlineStr">
        <is>
          <t/>
        </is>
      </c>
      <c r="O4455" s="10" t="inlineStr">
        <is>
          <t/>
        </is>
      </c>
      <c r="P4455" s="10" t="inlineStr">
        <is>
          <t/>
        </is>
      </c>
      <c r="Q4455" s="10" t="inlineStr">
        <is>
          <t/>
        </is>
      </c>
      <c r="R4455" s="10" t="inlineStr">
        <is>
          <t/>
        </is>
      </c>
      <c r="S4455" s="10" t="inlineStr">
        <is>
          <t>https://www.contratacion.euskadi.eus/webkpe00-kpeperfi/es/contenidos/anuncio_contratacion/expcm474621/es_doc/images/logo_ifas.gif</t>
        </is>
      </c>
      <c r="T4455" s="10" t="inlineStr">
        <is>
          <t>Instituto Foral de Asistencia Social de Bizkaia</t>
        </is>
      </c>
      <c r="U4455" s="10" t="inlineStr">
        <is>
          <t>P9800001A - Instituto Foral de Asistencia Social de Bizkaia</t>
        </is>
      </c>
      <c r="V4455" s="10" t="inlineStr">
        <is>
          <t>Gerente/a</t>
        </is>
      </c>
      <c r="W4455" s="10" t="inlineStr">
        <is>
          <t/>
        </is>
      </c>
      <c r="X4455" s="10" t="inlineStr">
        <is>
          <t/>
        </is>
      </c>
      <c r="Y4455" s="10" t="inlineStr">
        <is>
          <t/>
        </is>
      </c>
      <c r="Z4455" s="10" t="inlineStr">
        <is>
          <t>https://www.contratacion.euskadi.eus/anuncio_contratacion/equipo-cocina-art-culos-uso-dom-stico-y-art-culos-de/expcm474621/webkpe00-kpesimpc/es/</t>
        </is>
      </c>
      <c r="AA4455" s="10" t="inlineStr">
        <is>
          <t>https://www.contratacion.euskadi.eus/webkpe00-kpesimpc/es/contenidos/anuncio_contratacion/expcm474621/es_doc/index.html</t>
        </is>
      </c>
      <c r="AB4455" s="10" t="inlineStr">
        <is>
          <t>https://www.contratacion.euskadi.eus/contenidos/anuncio_contratacion/expcm474621/es_doc/data/es_r01dtpd19ba3db61c43dc02453179252aa5f7554c0</t>
        </is>
      </c>
      <c r="AC4455" s="10" t="inlineStr">
        <is>
          <t>https://www.contratacion.euskadi.eus/contenidos/anuncio_contratacion/expcm474621/r01Index/expcm474621-idxContent.xml</t>
        </is>
      </c>
      <c r="AD4455" s="10" t="inlineStr">
        <is>
          <t>12/01/2026</t>
        </is>
      </c>
      <c r="AE4455" s="10" t="inlineStr">
        <is>
          <t>r01epd01218c1204011bfc56628142af83964295e</t>
        </is>
      </c>
      <c r="AF4455" s="10" t="inlineStr">
        <is>
          <t>Instituto Foral de Asistencia Social de Bizkaia (IFAS)</t>
        </is>
      </c>
      <c r="AG4455" s="10" t="inlineStr">
        <is>
          <t>r01etpd15e132ccb8f1b4834749b6df90400fba3b9</t>
        </is>
      </c>
      <c r="AH4455" s="10" t="inlineStr">
        <is>
          <t>Instituto Foral de Asistencia Social de Bizkaia (IFAS)</t>
        </is>
      </c>
      <c r="AI4455" s="10" t="inlineStr">
        <is>
          <t/>
        </is>
      </c>
      <c r="AJ4455" s="10" t="inlineStr">
        <is>
          <t/>
        </is>
      </c>
    </row>
    <row r="4456" customHeight="true" ht="15.0">
      <c r="A4456" s="10" t="inlineStr">
        <is>
          <t>Calzado</t>
        </is>
      </c>
      <c r="B4456" s="10" t="inlineStr">
        <is>
          <t/>
        </is>
      </c>
      <c r="C4456" s="10" t="inlineStr">
        <is>
          <t>Gobierno Vasco</t>
        </is>
      </c>
      <c r="D4456" s="10" t="inlineStr">
        <is>
          <t/>
        </is>
      </c>
      <c r="E4456" s="10" t="inlineStr">
        <is>
          <t/>
        </is>
      </c>
      <c r="F4456" s="10" t="inlineStr">
        <is>
          <t/>
        </is>
      </c>
      <c r="G4456" s="10" t="inlineStr">
        <is>
          <t>Calzado</t>
        </is>
      </c>
      <c r="H4456" s="10" t="inlineStr">
        <is>
          <t>Calzado</t>
        </is>
      </c>
      <c r="I4456" s="10" t="inlineStr">
        <is>
          <t/>
        </is>
      </c>
      <c r="J4456" s="10" t="inlineStr">
        <is>
          <t>09/01/2026</t>
        </is>
      </c>
      <c r="K4456" s="10" t="inlineStr">
        <is>
          <t>00028739/0100030017/23206</t>
        </is>
      </c>
      <c r="L4456" s="10" t="inlineStr">
        <is>
          <t>Adjudicación provisional / definitiva</t>
        </is>
      </c>
      <c r="M4456" s="10" t="inlineStr">
        <is>
          <t>true</t>
        </is>
      </c>
      <c r="N4456" s="10" t="inlineStr">
        <is>
          <t/>
        </is>
      </c>
      <c r="O4456" s="10" t="inlineStr">
        <is>
          <t/>
        </is>
      </c>
      <c r="P4456" s="10" t="inlineStr">
        <is>
          <t/>
        </is>
      </c>
      <c r="Q4456" s="10" t="inlineStr">
        <is>
          <t/>
        </is>
      </c>
      <c r="R4456" s="10" t="inlineStr">
        <is>
          <t/>
        </is>
      </c>
      <c r="S4456" s="10" t="inlineStr">
        <is>
          <t>https://www.contratacion.euskadi.eus/webkpe00-kpeperfi/es/contenidos/anuncio_contratacion/expcm474622/es_doc/images/logo_ifas.gif</t>
        </is>
      </c>
      <c r="T4456" s="10" t="inlineStr">
        <is>
          <t>Instituto Foral de Asistencia Social de Bizkaia</t>
        </is>
      </c>
      <c r="U4456" s="10" t="inlineStr">
        <is>
          <t>P9800001A - Instituto Foral de Asistencia Social de Bizkaia</t>
        </is>
      </c>
      <c r="V4456" s="10" t="inlineStr">
        <is>
          <t>Gerente/a</t>
        </is>
      </c>
      <c r="W4456" s="10" t="inlineStr">
        <is>
          <t/>
        </is>
      </c>
      <c r="X4456" s="10" t="inlineStr">
        <is>
          <t/>
        </is>
      </c>
      <c r="Y4456" s="10" t="inlineStr">
        <is>
          <t/>
        </is>
      </c>
      <c r="Z4456" s="10" t="inlineStr">
        <is>
          <t>https://www.contratacion.euskadi.eus/anuncio_contratacion/calzado/expcm474622/webkpe00-kpesimpc/es/</t>
        </is>
      </c>
      <c r="AA4456" s="10" t="inlineStr">
        <is>
          <t>https://www.contratacion.euskadi.eus/webkpe00-kpesimpc/es/contenidos/anuncio_contratacion/expcm474622/es_doc/index.html</t>
        </is>
      </c>
      <c r="AB4456" s="10" t="inlineStr">
        <is>
          <t>https://www.contratacion.euskadi.eus/contenidos/anuncio_contratacion/expcm474622/es_doc/data/es_r01dtpd19ba3df56053dc0245385d5ef902848d658</t>
        </is>
      </c>
      <c r="AC4456" s="10" t="inlineStr">
        <is>
          <t>https://www.contratacion.euskadi.eus/contenidos/anuncio_contratacion/expcm474622/r01Index/expcm474622-idxContent.xml</t>
        </is>
      </c>
      <c r="AD4456" s="10" t="inlineStr">
        <is>
          <t>12/01/2026</t>
        </is>
      </c>
      <c r="AE4456" s="10" t="inlineStr">
        <is>
          <t>r01epd01218c1204011bfc56628142af83964295e</t>
        </is>
      </c>
      <c r="AF4456" s="10" t="inlineStr">
        <is>
          <t>Instituto Foral de Asistencia Social de Bizkaia (IFAS)</t>
        </is>
      </c>
      <c r="AG4456" s="10" t="inlineStr">
        <is>
          <t>r01etpd15e132ccb8f1b4834749b6df90400fba3b9</t>
        </is>
      </c>
      <c r="AH4456" s="10" t="inlineStr">
        <is>
          <t>Instituto Foral de Asistencia Social de Bizkaia (IFAS)</t>
        </is>
      </c>
      <c r="AI4456" s="10" t="inlineStr">
        <is>
          <t/>
        </is>
      </c>
      <c r="AJ4456" s="10" t="inlineStr">
        <is>
          <t/>
        </is>
      </c>
    </row>
    <row r="4457" customHeight="true" ht="15.0">
      <c r="A4457" s="10" t="inlineStr">
        <is>
          <t>Servicios diversos</t>
        </is>
      </c>
      <c r="B4457" s="10" t="inlineStr">
        <is>
          <t/>
        </is>
      </c>
      <c r="C4457" s="10" t="inlineStr">
        <is>
          <t>Gobierno Vasco</t>
        </is>
      </c>
      <c r="D4457" s="10" t="inlineStr">
        <is>
          <t/>
        </is>
      </c>
      <c r="E4457" s="10" t="inlineStr">
        <is>
          <t/>
        </is>
      </c>
      <c r="F4457" s="10" t="inlineStr">
        <is>
          <t/>
        </is>
      </c>
      <c r="G4457" s="10" t="inlineStr">
        <is>
          <t>Servicios diversos</t>
        </is>
      </c>
      <c r="H4457" s="10" t="inlineStr">
        <is>
          <t>Servicios diversos</t>
        </is>
      </c>
      <c r="I4457" s="10" t="inlineStr">
        <is>
          <t/>
        </is>
      </c>
      <c r="J4457" s="10" t="inlineStr">
        <is>
          <t>09/01/2026</t>
        </is>
      </c>
      <c r="K4457" s="10" t="inlineStr">
        <is>
          <t>00028740/0100032567/21500</t>
        </is>
      </c>
      <c r="L4457" s="10" t="inlineStr">
        <is>
          <t>Adjudicación provisional / definitiva</t>
        </is>
      </c>
      <c r="M4457" s="10" t="inlineStr">
        <is>
          <t>true</t>
        </is>
      </c>
      <c r="N4457" s="10" t="inlineStr">
        <is>
          <t/>
        </is>
      </c>
      <c r="O4457" s="10" t="inlineStr">
        <is>
          <t/>
        </is>
      </c>
      <c r="P4457" s="10" t="inlineStr">
        <is>
          <t/>
        </is>
      </c>
      <c r="Q4457" s="10" t="inlineStr">
        <is>
          <t/>
        </is>
      </c>
      <c r="R4457" s="10" t="inlineStr">
        <is>
          <t/>
        </is>
      </c>
      <c r="S4457" s="10" t="inlineStr">
        <is>
          <t>https://www.contratacion.euskadi.eus/webkpe00-kpeperfi/es/contenidos/anuncio_contratacion/expcm474623/es_doc/images/logo_ifas.gif</t>
        </is>
      </c>
      <c r="T4457" s="10" t="inlineStr">
        <is>
          <t>Instituto Foral de Asistencia Social de Bizkaia</t>
        </is>
      </c>
      <c r="U4457" s="10" t="inlineStr">
        <is>
          <t>P9800001A - Instituto Foral de Asistencia Social de Bizkaia</t>
        </is>
      </c>
      <c r="V4457" s="10" t="inlineStr">
        <is>
          <t>Gerente/a</t>
        </is>
      </c>
      <c r="W4457" s="10" t="inlineStr">
        <is>
          <t/>
        </is>
      </c>
      <c r="X4457" s="10" t="inlineStr">
        <is>
          <t/>
        </is>
      </c>
      <c r="Y4457" s="10" t="inlineStr">
        <is>
          <t/>
        </is>
      </c>
      <c r="Z4457" s="10" t="inlineStr">
        <is>
          <t>https://www.contratacion.euskadi.eus/anuncio_contratacion/servicios-diversos/expcm474623/webkpe00-kpesimpc/es/</t>
        </is>
      </c>
      <c r="AA4457" s="10" t="inlineStr">
        <is>
          <t>https://www.contratacion.euskadi.eus/webkpe00-kpesimpc/es/contenidos/anuncio_contratacion/expcm474623/es_doc/index.html</t>
        </is>
      </c>
      <c r="AB4457" s="10" t="inlineStr">
        <is>
          <t>https://www.contratacion.euskadi.eus/contenidos/anuncio_contratacion/expcm474623/es_doc/data/es_r01dtpd19ba3df80893dc02453735beca359b8614e</t>
        </is>
      </c>
      <c r="AC4457" s="10" t="inlineStr">
        <is>
          <t>https://www.contratacion.euskadi.eus/contenidos/anuncio_contratacion/expcm474623/r01Index/expcm474623-idxContent.xml</t>
        </is>
      </c>
      <c r="AD4457" s="10" t="inlineStr">
        <is>
          <t>12/01/2026</t>
        </is>
      </c>
      <c r="AE4457" s="10" t="inlineStr">
        <is>
          <t>r01epd01218c1204011bfc56628142af83964295e</t>
        </is>
      </c>
      <c r="AF4457" s="10" t="inlineStr">
        <is>
          <t>Instituto Foral de Asistencia Social de Bizkaia (IFAS)</t>
        </is>
      </c>
      <c r="AG4457" s="10" t="inlineStr">
        <is>
          <t>r01etpd15e132ccb8f1b4834749b6df90400fba3b9</t>
        </is>
      </c>
      <c r="AH4457" s="10" t="inlineStr">
        <is>
          <t>Instituto Foral de Asistencia Social de Bizkaia (IFAS)</t>
        </is>
      </c>
      <c r="AI4457" s="10" t="inlineStr">
        <is>
          <t/>
        </is>
      </c>
      <c r="AJ4457" s="10" t="inlineStr">
        <is>
          <t/>
        </is>
      </c>
    </row>
    <row r="4458" customHeight="true" ht="15.0">
      <c r="A4458" s="10" t="inlineStr">
        <is>
          <t>ArtÃ­culos de papelerÃ­a y otros artÃ­culos</t>
        </is>
      </c>
      <c r="B4458" s="10" t="inlineStr">
        <is>
          <t/>
        </is>
      </c>
      <c r="C4458" s="10" t="inlineStr">
        <is>
          <t>Gobierno Vasco</t>
        </is>
      </c>
      <c r="D4458" s="10" t="inlineStr">
        <is>
          <t/>
        </is>
      </c>
      <c r="E4458" s="10" t="inlineStr">
        <is>
          <t/>
        </is>
      </c>
      <c r="F4458" s="10" t="inlineStr">
        <is>
          <t/>
        </is>
      </c>
      <c r="G4458" s="10" t="inlineStr">
        <is>
          <t>ArtÃ­culos de papelerÃ­a y otros artÃ­culos</t>
        </is>
      </c>
      <c r="H4458" s="10" t="inlineStr">
        <is>
          <t>ArtÃ­culos de papelerÃ­a y otros artÃ­culos</t>
        </is>
      </c>
      <c r="I4458" s="10" t="inlineStr">
        <is>
          <t/>
        </is>
      </c>
      <c r="J4458" s="10" t="inlineStr">
        <is>
          <t>09/01/2026</t>
        </is>
      </c>
      <c r="K4458" s="10" t="inlineStr">
        <is>
          <t>00028763/0100013733/23101</t>
        </is>
      </c>
      <c r="L4458" s="10" t="inlineStr">
        <is>
          <t>Adjudicación provisional / definitiva</t>
        </is>
      </c>
      <c r="M4458" s="10" t="inlineStr">
        <is>
          <t>true</t>
        </is>
      </c>
      <c r="N4458" s="10" t="inlineStr">
        <is>
          <t/>
        </is>
      </c>
      <c r="O4458" s="10" t="inlineStr">
        <is>
          <t/>
        </is>
      </c>
      <c r="P4458" s="10" t="inlineStr">
        <is>
          <t/>
        </is>
      </c>
      <c r="Q4458" s="10" t="inlineStr">
        <is>
          <t/>
        </is>
      </c>
      <c r="R4458" s="10" t="inlineStr">
        <is>
          <t/>
        </is>
      </c>
      <c r="S4458" s="10" t="inlineStr">
        <is>
          <t>https://www.contratacion.euskadi.eus/webkpe00-kpeperfi/es/contenidos/anuncio_contratacion/expcm474624/es_doc/images/logo_ifas.gif</t>
        </is>
      </c>
      <c r="T4458" s="10" t="inlineStr">
        <is>
          <t>Instituto Foral de Asistencia Social de Bizkaia</t>
        </is>
      </c>
      <c r="U4458" s="10" t="inlineStr">
        <is>
          <t>P9800001A - Instituto Foral de Asistencia Social de Bizkaia</t>
        </is>
      </c>
      <c r="V4458" s="10" t="inlineStr">
        <is>
          <t>Gerente/a</t>
        </is>
      </c>
      <c r="W4458" s="10" t="inlineStr">
        <is>
          <t/>
        </is>
      </c>
      <c r="X4458" s="10" t="inlineStr">
        <is>
          <t/>
        </is>
      </c>
      <c r="Y4458" s="10" t="inlineStr">
        <is>
          <t/>
        </is>
      </c>
      <c r="Z4458" s="10" t="inlineStr">
        <is>
          <t>https://www.contratacion.euskadi.eus/anuncio_contratacion/art-culos-papeler-y-otros-art-culos/expcm474624/webkpe00-kpesimpc/es/</t>
        </is>
      </c>
      <c r="AA4458" s="10" t="inlineStr">
        <is>
          <t>https://www.contratacion.euskadi.eus/webkpe00-kpesimpc/es/contenidos/anuncio_contratacion/expcm474624/es_doc/index.html</t>
        </is>
      </c>
      <c r="AB4458" s="10" t="inlineStr">
        <is>
          <t>https://www.contratacion.euskadi.eus/contenidos/anuncio_contratacion/expcm474624/es_doc/data/es_r01dtpd19ba3dfa6303dc02453f218857a8b61e677</t>
        </is>
      </c>
      <c r="AC4458" s="10" t="inlineStr">
        <is>
          <t>https://www.contratacion.euskadi.eus/contenidos/anuncio_contratacion/expcm474624/r01Index/expcm474624-idxContent.xml</t>
        </is>
      </c>
      <c r="AD4458" s="10" t="inlineStr">
        <is>
          <t>12/01/2026</t>
        </is>
      </c>
      <c r="AE4458" s="10" t="inlineStr">
        <is>
          <t>r01epd01218c1204011bfc56628142af83964295e</t>
        </is>
      </c>
      <c r="AF4458" s="10" t="inlineStr">
        <is>
          <t>Instituto Foral de Asistencia Social de Bizkaia (IFAS)</t>
        </is>
      </c>
      <c r="AG4458" s="10" t="inlineStr">
        <is>
          <t>r01etpd15e132ccb8f1b4834749b6df90400fba3b9</t>
        </is>
      </c>
      <c r="AH4458" s="10" t="inlineStr">
        <is>
          <t>Instituto Foral de Asistencia Social de Bizkaia (IFAS)</t>
        </is>
      </c>
      <c r="AI4458" s="10" t="inlineStr">
        <is>
          <t/>
        </is>
      </c>
      <c r="AJ4458" s="10" t="inlineStr">
        <is>
          <t/>
        </is>
      </c>
    </row>
    <row r="4459" customHeight="true" ht="15.0">
      <c r="A4459" s="10" t="inlineStr">
        <is>
          <t>Servicios varios de reparaciÃ³n y mantenimiento</t>
        </is>
      </c>
      <c r="B4459" s="10" t="inlineStr">
        <is>
          <t/>
        </is>
      </c>
      <c r="C4459" s="10" t="inlineStr">
        <is>
          <t>Gobierno Vasco</t>
        </is>
      </c>
      <c r="D4459" s="10" t="inlineStr">
        <is>
          <t/>
        </is>
      </c>
      <c r="E4459" s="10" t="inlineStr">
        <is>
          <t/>
        </is>
      </c>
      <c r="F4459" s="10" t="inlineStr">
        <is>
          <t/>
        </is>
      </c>
      <c r="G4459" s="10" t="inlineStr">
        <is>
          <t>Servicios varios de reparaciÃ³n y mantenimiento</t>
        </is>
      </c>
      <c r="H4459" s="10" t="inlineStr">
        <is>
          <t>Servicios varios de reparaciÃ³n y mantenimiento</t>
        </is>
      </c>
      <c r="I4459" s="10" t="inlineStr">
        <is>
          <t/>
        </is>
      </c>
      <c r="J4459" s="10" t="inlineStr">
        <is>
          <t>09/01/2026</t>
        </is>
      </c>
      <c r="K4459" s="10" t="inlineStr">
        <is>
          <t>00028767/0000098412/22600</t>
        </is>
      </c>
      <c r="L4459" s="10" t="inlineStr">
        <is>
          <t>Adjudicación provisional / definitiva</t>
        </is>
      </c>
      <c r="M4459" s="10" t="inlineStr">
        <is>
          <t>true</t>
        </is>
      </c>
      <c r="N4459" s="10" t="inlineStr">
        <is>
          <t/>
        </is>
      </c>
      <c r="O4459" s="10" t="inlineStr">
        <is>
          <t/>
        </is>
      </c>
      <c r="P4459" s="10" t="inlineStr">
        <is>
          <t/>
        </is>
      </c>
      <c r="Q4459" s="10" t="inlineStr">
        <is>
          <t/>
        </is>
      </c>
      <c r="R4459" s="10" t="inlineStr">
        <is>
          <t/>
        </is>
      </c>
      <c r="S4459" s="10" t="inlineStr">
        <is>
          <t>https://www.contratacion.euskadi.eus/webkpe00-kpeperfi/es/contenidos/anuncio_contratacion/expcm474625/es_doc/images/logo_ifas.gif</t>
        </is>
      </c>
      <c r="T4459" s="10" t="inlineStr">
        <is>
          <t>Instituto Foral de Asistencia Social de Bizkaia</t>
        </is>
      </c>
      <c r="U4459" s="10" t="inlineStr">
        <is>
          <t>P9800001A - Instituto Foral de Asistencia Social de Bizkaia</t>
        </is>
      </c>
      <c r="V4459" s="10" t="inlineStr">
        <is>
          <t>Gerente/a</t>
        </is>
      </c>
      <c r="W4459" s="10" t="inlineStr">
        <is>
          <t/>
        </is>
      </c>
      <c r="X4459" s="10" t="inlineStr">
        <is>
          <t/>
        </is>
      </c>
      <c r="Y4459" s="10" t="inlineStr">
        <is>
          <t/>
        </is>
      </c>
      <c r="Z4459" s="10" t="inlineStr">
        <is>
          <t>https://www.contratacion.euskadi.eus/anuncio_contratacion/servicios-varios-reparaci-n-y-mantenimiento/expcm474625/webkpe00-kpesimpc/es/</t>
        </is>
      </c>
      <c r="AA4459" s="10" t="inlineStr">
        <is>
          <t>https://www.contratacion.euskadi.eus/webkpe00-kpesimpc/es/contenidos/anuncio_contratacion/expcm474625/es_doc/index.html</t>
        </is>
      </c>
      <c r="AB4459" s="10" t="inlineStr">
        <is>
          <t>https://www.contratacion.euskadi.eus/contenidos/anuncio_contratacion/expcm474625/es_doc/data/es_r01dtpd19ba3dfcdda3dc02453b2ba64ae35a63327</t>
        </is>
      </c>
      <c r="AC4459" s="10" t="inlineStr">
        <is>
          <t>https://www.contratacion.euskadi.eus/contenidos/anuncio_contratacion/expcm474625/r01Index/expcm474625-idxContent.xml</t>
        </is>
      </c>
      <c r="AD4459" s="10" t="inlineStr">
        <is>
          <t>12/01/2026</t>
        </is>
      </c>
      <c r="AE4459" s="10" t="inlineStr">
        <is>
          <t>r01epd01218c1204011bfc56628142af83964295e</t>
        </is>
      </c>
      <c r="AF4459" s="10" t="inlineStr">
        <is>
          <t>Instituto Foral de Asistencia Social de Bizkaia (IFAS)</t>
        </is>
      </c>
      <c r="AG4459" s="10" t="inlineStr">
        <is>
          <t>r01etpd15e132ccb8f1b4834749b6df90400fba3b9</t>
        </is>
      </c>
      <c r="AH4459" s="10" t="inlineStr">
        <is>
          <t>Instituto Foral de Asistencia Social de Bizkaia (IFAS)</t>
        </is>
      </c>
      <c r="AI4459" s="10" t="inlineStr">
        <is>
          <t/>
        </is>
      </c>
      <c r="AJ4459" s="10" t="inlineStr">
        <is>
          <t/>
        </is>
      </c>
    </row>
    <row r="4460" customHeight="true" ht="15.0">
      <c r="A4460" s="10" t="inlineStr">
        <is>
          <t>Servicios varios de reparaciÃ³n y mantenimiento</t>
        </is>
      </c>
      <c r="B4460" s="10" t="inlineStr">
        <is>
          <t/>
        </is>
      </c>
      <c r="C4460" s="10" t="inlineStr">
        <is>
          <t>Gobierno Vasco</t>
        </is>
      </c>
      <c r="D4460" s="10" t="inlineStr">
        <is>
          <t/>
        </is>
      </c>
      <c r="E4460" s="10" t="inlineStr">
        <is>
          <t/>
        </is>
      </c>
      <c r="F4460" s="10" t="inlineStr">
        <is>
          <t/>
        </is>
      </c>
      <c r="G4460" s="10" t="inlineStr">
        <is>
          <t>Servicios varios de reparaciÃ³n y mantenimiento</t>
        </is>
      </c>
      <c r="H4460" s="10" t="inlineStr">
        <is>
          <t>Servicios varios de reparaciÃ³n y mantenimiento</t>
        </is>
      </c>
      <c r="I4460" s="10" t="inlineStr">
        <is>
          <t/>
        </is>
      </c>
      <c r="J4460" s="10" t="inlineStr">
        <is>
          <t>09/01/2026</t>
        </is>
      </c>
      <c r="K4460" s="10" t="inlineStr">
        <is>
          <t>00028767/0100006012/22300</t>
        </is>
      </c>
      <c r="L4460" s="10" t="inlineStr">
        <is>
          <t>Adjudicación provisional / definitiva</t>
        </is>
      </c>
      <c r="M4460" s="10" t="inlineStr">
        <is>
          <t>true</t>
        </is>
      </c>
      <c r="N4460" s="10" t="inlineStr">
        <is>
          <t/>
        </is>
      </c>
      <c r="O4460" s="10" t="inlineStr">
        <is>
          <t/>
        </is>
      </c>
      <c r="P4460" s="10" t="inlineStr">
        <is>
          <t/>
        </is>
      </c>
      <c r="Q4460" s="10" t="inlineStr">
        <is>
          <t/>
        </is>
      </c>
      <c r="R4460" s="10" t="inlineStr">
        <is>
          <t/>
        </is>
      </c>
      <c r="S4460" s="10" t="inlineStr">
        <is>
          <t>https://www.contratacion.euskadi.eus/webkpe00-kpeperfi/es/contenidos/anuncio_contratacion/expcm474626/es_doc/images/logo_ifas.gif</t>
        </is>
      </c>
      <c r="T4460" s="10" t="inlineStr">
        <is>
          <t>Instituto Foral de Asistencia Social de Bizkaia</t>
        </is>
      </c>
      <c r="U4460" s="10" t="inlineStr">
        <is>
          <t>P9800001A - Instituto Foral de Asistencia Social de Bizkaia</t>
        </is>
      </c>
      <c r="V4460" s="10" t="inlineStr">
        <is>
          <t>Gerente/a</t>
        </is>
      </c>
      <c r="W4460" s="10" t="inlineStr">
        <is>
          <t/>
        </is>
      </c>
      <c r="X4460" s="10" t="inlineStr">
        <is>
          <t/>
        </is>
      </c>
      <c r="Y4460" s="10" t="inlineStr">
        <is>
          <t/>
        </is>
      </c>
      <c r="Z4460" s="10" t="inlineStr">
        <is>
          <t>https://www.contratacion.euskadi.eus/anuncio_contratacion/servicios-varios-reparaci-n-y-mantenimiento/expcm474626/webkpe00-kpesimpc/es/</t>
        </is>
      </c>
      <c r="AA4460" s="10" t="inlineStr">
        <is>
          <t>https://www.contratacion.euskadi.eus/webkpe00-kpesimpc/es/contenidos/anuncio_contratacion/expcm474626/es_doc/index.html</t>
        </is>
      </c>
      <c r="AB4460" s="10" t="inlineStr">
        <is>
          <t>https://www.contratacion.euskadi.eus/contenidos/anuncio_contratacion/expcm474626/es_doc/data/es_r01dtpd19ba3dff5a93dc024532aa7356843812428</t>
        </is>
      </c>
      <c r="AC4460" s="10" t="inlineStr">
        <is>
          <t>https://www.contratacion.euskadi.eus/contenidos/anuncio_contratacion/expcm474626/r01Index/expcm474626-idxContent.xml</t>
        </is>
      </c>
      <c r="AD4460" s="10" t="inlineStr">
        <is>
          <t>12/01/2026</t>
        </is>
      </c>
      <c r="AE4460" s="10" t="inlineStr">
        <is>
          <t>r01epd01218c1204011bfc56628142af83964295e</t>
        </is>
      </c>
      <c r="AF4460" s="10" t="inlineStr">
        <is>
          <t>Instituto Foral de Asistencia Social de Bizkaia (IFAS)</t>
        </is>
      </c>
      <c r="AG4460" s="10" t="inlineStr">
        <is>
          <t>r01etpd15e132ccb8f1b4834749b6df90400fba3b9</t>
        </is>
      </c>
      <c r="AH4460" s="10" t="inlineStr">
        <is>
          <t>Instituto Foral de Asistencia Social de Bizkaia (IFAS)</t>
        </is>
      </c>
      <c r="AI4460" s="10" t="inlineStr">
        <is>
          <t/>
        </is>
      </c>
      <c r="AJ4460" s="10" t="inlineStr">
        <is>
          <t/>
        </is>
      </c>
    </row>
    <row r="4461" customHeight="true" ht="15.0">
      <c r="A4461" s="10" t="inlineStr">
        <is>
          <t>Servicios varios de reparaciÃ³n y mantenimiento</t>
        </is>
      </c>
      <c r="B4461" s="10" t="inlineStr">
        <is>
          <t/>
        </is>
      </c>
      <c r="C4461" s="10" t="inlineStr">
        <is>
          <t>Gobierno Vasco</t>
        </is>
      </c>
      <c r="D4461" s="10" t="inlineStr">
        <is>
          <t/>
        </is>
      </c>
      <c r="E4461" s="10" t="inlineStr">
        <is>
          <t/>
        </is>
      </c>
      <c r="F4461" s="10" t="inlineStr">
        <is>
          <t/>
        </is>
      </c>
      <c r="G4461" s="10" t="inlineStr">
        <is>
          <t>Servicios varios de reparaciÃ³n y mantenimiento</t>
        </is>
      </c>
      <c r="H4461" s="10" t="inlineStr">
        <is>
          <t>Servicios varios de reparaciÃ³n y mantenimiento</t>
        </is>
      </c>
      <c r="I4461" s="10" t="inlineStr">
        <is>
          <t/>
        </is>
      </c>
      <c r="J4461" s="10" t="inlineStr">
        <is>
          <t>09/01/2026</t>
        </is>
      </c>
      <c r="K4461" s="10" t="inlineStr">
        <is>
          <t>00028767/0100014784/22600</t>
        </is>
      </c>
      <c r="L4461" s="10" t="inlineStr">
        <is>
          <t>Adjudicación provisional / definitiva</t>
        </is>
      </c>
      <c r="M4461" s="10" t="inlineStr">
        <is>
          <t>true</t>
        </is>
      </c>
      <c r="N4461" s="10" t="inlineStr">
        <is>
          <t/>
        </is>
      </c>
      <c r="O4461" s="10" t="inlineStr">
        <is>
          <t/>
        </is>
      </c>
      <c r="P4461" s="10" t="inlineStr">
        <is>
          <t/>
        </is>
      </c>
      <c r="Q4461" s="10" t="inlineStr">
        <is>
          <t/>
        </is>
      </c>
      <c r="R4461" s="10" t="inlineStr">
        <is>
          <t/>
        </is>
      </c>
      <c r="S4461" s="10" t="inlineStr">
        <is>
          <t>https://www.contratacion.euskadi.eus/webkpe00-kpeperfi/es/contenidos/anuncio_contratacion/expcm474627/es_doc/images/logo_ifas.gif</t>
        </is>
      </c>
      <c r="T4461" s="10" t="inlineStr">
        <is>
          <t>Instituto Foral de Asistencia Social de Bizkaia</t>
        </is>
      </c>
      <c r="U4461" s="10" t="inlineStr">
        <is>
          <t>P9800001A - Instituto Foral de Asistencia Social de Bizkaia</t>
        </is>
      </c>
      <c r="V4461" s="10" t="inlineStr">
        <is>
          <t>Gerente/a</t>
        </is>
      </c>
      <c r="W4461" s="10" t="inlineStr">
        <is>
          <t/>
        </is>
      </c>
      <c r="X4461" s="10" t="inlineStr">
        <is>
          <t/>
        </is>
      </c>
      <c r="Y4461" s="10" t="inlineStr">
        <is>
          <t/>
        </is>
      </c>
      <c r="Z4461" s="10" t="inlineStr">
        <is>
          <t>https://www.contratacion.euskadi.eus/anuncio_contratacion/servicios-varios-reparaci-n-y-mantenimiento/expcm474627/webkpe00-kpesimpc/es/</t>
        </is>
      </c>
      <c r="AA4461" s="10" t="inlineStr">
        <is>
          <t>https://www.contratacion.euskadi.eus/webkpe00-kpesimpc/es/contenidos/anuncio_contratacion/expcm474627/es_doc/index.html</t>
        </is>
      </c>
      <c r="AB4461" s="10" t="inlineStr">
        <is>
          <t>https://www.contratacion.euskadi.eus/contenidos/anuncio_contratacion/expcm474627/es_doc/data/es_r01dtpd19ba3e3eb245ccad867a30a84347bc378a1</t>
        </is>
      </c>
      <c r="AC4461" s="10" t="inlineStr">
        <is>
          <t>https://www.contratacion.euskadi.eus/contenidos/anuncio_contratacion/expcm474627/r01Index/expcm474627-idxContent.xml</t>
        </is>
      </c>
      <c r="AD4461" s="10" t="inlineStr">
        <is>
          <t>12/01/2026</t>
        </is>
      </c>
      <c r="AE4461" s="10" t="inlineStr">
        <is>
          <t>r01epd01218c1204011bfc56628142af83964295e</t>
        </is>
      </c>
      <c r="AF4461" s="10" t="inlineStr">
        <is>
          <t>Instituto Foral de Asistencia Social de Bizkaia (IFAS)</t>
        </is>
      </c>
      <c r="AG4461" s="10" t="inlineStr">
        <is>
          <t>r01etpd15e132ccb8f1b4834749b6df90400fba3b9</t>
        </is>
      </c>
      <c r="AH4461" s="10" t="inlineStr">
        <is>
          <t>Instituto Foral de Asistencia Social de Bizkaia (IFAS)</t>
        </is>
      </c>
      <c r="AI4461" s="10" t="inlineStr">
        <is>
          <t/>
        </is>
      </c>
      <c r="AJ4461" s="10" t="inlineStr">
        <is>
          <t/>
        </is>
      </c>
    </row>
    <row r="4462" customHeight="true" ht="15.0">
      <c r="A4462" s="10" t="inlineStr">
        <is>
          <t>Equipo diverso</t>
        </is>
      </c>
      <c r="B4462" s="10" t="inlineStr">
        <is>
          <t/>
        </is>
      </c>
      <c r="C4462" s="10" t="inlineStr">
        <is>
          <t>Gobierno Vasco</t>
        </is>
      </c>
      <c r="D4462" s="10" t="inlineStr">
        <is>
          <t/>
        </is>
      </c>
      <c r="E4462" s="10" t="inlineStr">
        <is>
          <t/>
        </is>
      </c>
      <c r="F4462" s="10" t="inlineStr">
        <is>
          <t/>
        </is>
      </c>
      <c r="G4462" s="10" t="inlineStr">
        <is>
          <t>Equipo diverso</t>
        </is>
      </c>
      <c r="H4462" s="10" t="inlineStr">
        <is>
          <t>Equipo diverso</t>
        </is>
      </c>
      <c r="I4462" s="10" t="inlineStr">
        <is>
          <t/>
        </is>
      </c>
      <c r="J4462" s="10" t="inlineStr">
        <is>
          <t>09/01/2026</t>
        </is>
      </c>
      <c r="K4462" s="10" t="inlineStr">
        <is>
          <t>00028825/0100010057/23299</t>
        </is>
      </c>
      <c r="L4462" s="10" t="inlineStr">
        <is>
          <t>Adjudicación provisional / definitiva</t>
        </is>
      </c>
      <c r="M4462" s="10" t="inlineStr">
        <is>
          <t>true</t>
        </is>
      </c>
      <c r="N4462" s="10" t="inlineStr">
        <is>
          <t/>
        </is>
      </c>
      <c r="O4462" s="10" t="inlineStr">
        <is>
          <t/>
        </is>
      </c>
      <c r="P4462" s="10" t="inlineStr">
        <is>
          <t/>
        </is>
      </c>
      <c r="Q4462" s="10" t="inlineStr">
        <is>
          <t/>
        </is>
      </c>
      <c r="R4462" s="10" t="inlineStr">
        <is>
          <t/>
        </is>
      </c>
      <c r="S4462" s="10" t="inlineStr">
        <is>
          <t>https://www.contratacion.euskadi.eus/webkpe00-kpeperfi/es/contenidos/anuncio_contratacion/expcm474628/es_doc/images/logo_ifas.gif</t>
        </is>
      </c>
      <c r="T4462" s="10" t="inlineStr">
        <is>
          <t>Instituto Foral de Asistencia Social de Bizkaia</t>
        </is>
      </c>
      <c r="U4462" s="10" t="inlineStr">
        <is>
          <t>P9800001A - Instituto Foral de Asistencia Social de Bizkaia</t>
        </is>
      </c>
      <c r="V4462" s="10" t="inlineStr">
        <is>
          <t>Gerente/a</t>
        </is>
      </c>
      <c r="W4462" s="10" t="inlineStr">
        <is>
          <t/>
        </is>
      </c>
      <c r="X4462" s="10" t="inlineStr">
        <is>
          <t/>
        </is>
      </c>
      <c r="Y4462" s="10" t="inlineStr">
        <is>
          <t/>
        </is>
      </c>
      <c r="Z4462" s="10" t="inlineStr">
        <is>
          <t>https://www.contratacion.euskadi.eus/anuncio_contratacion/equipo-diverso/expcm474628/webkpe00-kpesimpc/es/</t>
        </is>
      </c>
      <c r="AA4462" s="10" t="inlineStr">
        <is>
          <t>https://www.contratacion.euskadi.eus/webkpe00-kpesimpc/es/contenidos/anuncio_contratacion/expcm474628/es_doc/index.html</t>
        </is>
      </c>
      <c r="AB4462" s="10" t="inlineStr">
        <is>
          <t>https://www.contratacion.euskadi.eus/contenidos/anuncio_contratacion/expcm474628/es_doc/data/es_r01dtpd19ba3e413055ccad867a0529196f9533f52</t>
        </is>
      </c>
      <c r="AC4462" s="10" t="inlineStr">
        <is>
          <t>https://www.contratacion.euskadi.eus/contenidos/anuncio_contratacion/expcm474628/r01Index/expcm474628-idxContent.xml</t>
        </is>
      </c>
      <c r="AD4462" s="10" t="inlineStr">
        <is>
          <t>12/01/2026</t>
        </is>
      </c>
      <c r="AE4462" s="10" t="inlineStr">
        <is>
          <t>r01epd01218c1204011bfc56628142af83964295e</t>
        </is>
      </c>
      <c r="AF4462" s="10" t="inlineStr">
        <is>
          <t>Instituto Foral de Asistencia Social de Bizkaia (IFAS)</t>
        </is>
      </c>
      <c r="AG4462" s="10" t="inlineStr">
        <is>
          <t>r01etpd15e132ccb8f1b4834749b6df90400fba3b9</t>
        </is>
      </c>
      <c r="AH4462" s="10" t="inlineStr">
        <is>
          <t>Instituto Foral de Asistencia Social de Bizkaia (IFAS)</t>
        </is>
      </c>
      <c r="AI4462" s="10" t="inlineStr">
        <is>
          <t/>
        </is>
      </c>
      <c r="AJ4462" s="10" t="inlineStr">
        <is>
          <t/>
        </is>
      </c>
    </row>
    <row r="4463" customHeight="true" ht="15.0">
      <c r="A4463" s="10" t="inlineStr">
        <is>
          <t>Mobiliario (incluido el de oficina), complementos de mobilia</t>
        </is>
      </c>
      <c r="B4463" s="10" t="inlineStr">
        <is>
          <t/>
        </is>
      </c>
      <c r="C4463" s="10" t="inlineStr">
        <is>
          <t>Gobierno Vasco</t>
        </is>
      </c>
      <c r="D4463" s="10" t="inlineStr">
        <is>
          <t/>
        </is>
      </c>
      <c r="E4463" s="10" t="inlineStr">
        <is>
          <t/>
        </is>
      </c>
      <c r="F4463" s="10" t="inlineStr">
        <is>
          <t/>
        </is>
      </c>
      <c r="G4463" s="10" t="inlineStr">
        <is>
          <t>Mobiliario (incluido el de oficina), complementos de mobilia</t>
        </is>
      </c>
      <c r="H4463" s="10" t="inlineStr">
        <is>
          <t>Mobiliario (incluido el de oficina), complementos de mobilia</t>
        </is>
      </c>
      <c r="I4463" s="10" t="inlineStr">
        <is>
          <t/>
        </is>
      </c>
      <c r="J4463" s="10" t="inlineStr">
        <is>
          <t>09/01/2026</t>
        </is>
      </c>
      <c r="K4463" s="10" t="inlineStr">
        <is>
          <t>00028966/0100003643/23299</t>
        </is>
      </c>
      <c r="L4463" s="10" t="inlineStr">
        <is>
          <t>Adjudicación provisional / definitiva</t>
        </is>
      </c>
      <c r="M4463" s="10" t="inlineStr">
        <is>
          <t>true</t>
        </is>
      </c>
      <c r="N4463" s="10" t="inlineStr">
        <is>
          <t/>
        </is>
      </c>
      <c r="O4463" s="10" t="inlineStr">
        <is>
          <t/>
        </is>
      </c>
      <c r="P4463" s="10" t="inlineStr">
        <is>
          <t/>
        </is>
      </c>
      <c r="Q4463" s="10" t="inlineStr">
        <is>
          <t/>
        </is>
      </c>
      <c r="R4463" s="10" t="inlineStr">
        <is>
          <t/>
        </is>
      </c>
      <c r="S4463" s="10" t="inlineStr">
        <is>
          <t>https://www.contratacion.euskadi.eus/webkpe00-kpeperfi/es/contenidos/anuncio_contratacion/expcm474629/es_doc/images/logo_ifas.gif</t>
        </is>
      </c>
      <c r="T4463" s="10" t="inlineStr">
        <is>
          <t>Instituto Foral de Asistencia Social de Bizkaia</t>
        </is>
      </c>
      <c r="U4463" s="10" t="inlineStr">
        <is>
          <t>P9800001A - Instituto Foral de Asistencia Social de Bizkaia</t>
        </is>
      </c>
      <c r="V4463" s="10" t="inlineStr">
        <is>
          <t>Gerente/a</t>
        </is>
      </c>
      <c r="W4463" s="10" t="inlineStr">
        <is>
          <t/>
        </is>
      </c>
      <c r="X4463" s="10" t="inlineStr">
        <is>
          <t/>
        </is>
      </c>
      <c r="Y4463" s="10" t="inlineStr">
        <is>
          <t/>
        </is>
      </c>
      <c r="Z4463" s="10" t="inlineStr">
        <is>
          <t>https://www.contratacion.euskadi.eus/anuncio_contratacion/mobiliario-incluido-oficina-complementos-mobilia/expcm474629/webkpe00-kpesimpc/es/</t>
        </is>
      </c>
      <c r="AA4463" s="10" t="inlineStr">
        <is>
          <t>https://www.contratacion.euskadi.eus/webkpe00-kpesimpc/es/contenidos/anuncio_contratacion/expcm474629/es_doc/index.html</t>
        </is>
      </c>
      <c r="AB4463" s="10" t="inlineStr">
        <is>
          <t>https://www.contratacion.euskadi.eus/contenidos/anuncio_contratacion/expcm474629/es_doc/data/es_r01dtpd019ba3e43af55ccad8677c776bd1f8704b7</t>
        </is>
      </c>
      <c r="AC4463" s="10" t="inlineStr">
        <is>
          <t>https://www.contratacion.euskadi.eus/contenidos/anuncio_contratacion/expcm474629/r01Index/expcm474629-idxContent.xml</t>
        </is>
      </c>
      <c r="AD4463" s="10" t="inlineStr">
        <is>
          <t>12/01/2026</t>
        </is>
      </c>
      <c r="AE4463" s="10" t="inlineStr">
        <is>
          <t>r01epd01218c1204011bfc56628142af83964295e</t>
        </is>
      </c>
      <c r="AF4463" s="10" t="inlineStr">
        <is>
          <t>Instituto Foral de Asistencia Social de Bizkaia (IFAS)</t>
        </is>
      </c>
      <c r="AG4463" s="10" t="inlineStr">
        <is>
          <t>r01etpd15e132ccb8f1b4834749b6df90400fba3b9</t>
        </is>
      </c>
      <c r="AH4463" s="10" t="inlineStr">
        <is>
          <t>Instituto Foral de Asistencia Social de Bizkaia (IFAS)</t>
        </is>
      </c>
      <c r="AI4463" s="10" t="inlineStr">
        <is>
          <t/>
        </is>
      </c>
      <c r="AJ4463" s="10" t="inlineStr">
        <is>
          <t/>
        </is>
      </c>
    </row>
    <row r="4464" customHeight="true" ht="15.0">
      <c r="A4464" s="10" t="inlineStr">
        <is>
          <t>Servicios de reparaciÃ³n y mantenimiento</t>
        </is>
      </c>
      <c r="B4464" s="10" t="inlineStr">
        <is>
          <t/>
        </is>
      </c>
      <c r="C4464" s="10" t="inlineStr">
        <is>
          <t>Gobierno Vasco</t>
        </is>
      </c>
      <c r="D4464" s="10" t="inlineStr">
        <is>
          <t/>
        </is>
      </c>
      <c r="E4464" s="10" t="inlineStr">
        <is>
          <t/>
        </is>
      </c>
      <c r="F4464" s="10" t="inlineStr">
        <is>
          <t/>
        </is>
      </c>
      <c r="G4464" s="10" t="inlineStr">
        <is>
          <t>Servicios de reparaciÃ³n y mantenimiento</t>
        </is>
      </c>
      <c r="H4464" s="10" t="inlineStr">
        <is>
          <t>Servicios de reparaciÃ³n y mantenimiento</t>
        </is>
      </c>
      <c r="I4464" s="10" t="inlineStr">
        <is>
          <t/>
        </is>
      </c>
      <c r="J4464" s="10" t="inlineStr">
        <is>
          <t>09/01/2026</t>
        </is>
      </c>
      <c r="K4464" s="10" t="inlineStr">
        <is>
          <t>00029052/0100003376/23799</t>
        </is>
      </c>
      <c r="L4464" s="10" t="inlineStr">
        <is>
          <t>Adjudicación provisional / definitiva</t>
        </is>
      </c>
      <c r="M4464" s="10" t="inlineStr">
        <is>
          <t>true</t>
        </is>
      </c>
      <c r="N4464" s="10" t="inlineStr">
        <is>
          <t/>
        </is>
      </c>
      <c r="O4464" s="10" t="inlineStr">
        <is>
          <t/>
        </is>
      </c>
      <c r="P4464" s="10" t="inlineStr">
        <is>
          <t/>
        </is>
      </c>
      <c r="Q4464" s="10" t="inlineStr">
        <is>
          <t/>
        </is>
      </c>
      <c r="R4464" s="10" t="inlineStr">
        <is>
          <t/>
        </is>
      </c>
      <c r="S4464" s="10" t="inlineStr">
        <is>
          <t>https://www.contratacion.euskadi.eus/webkpe00-kpeperfi/es/contenidos/anuncio_contratacion/expcm474630/es_doc/images/logo_ifas.gif</t>
        </is>
      </c>
      <c r="T4464" s="10" t="inlineStr">
        <is>
          <t>Instituto Foral de Asistencia Social de Bizkaia</t>
        </is>
      </c>
      <c r="U4464" s="10" t="inlineStr">
        <is>
          <t>P9800001A - Instituto Foral de Asistencia Social de Bizkaia</t>
        </is>
      </c>
      <c r="V4464" s="10" t="inlineStr">
        <is>
          <t>Gerente/a</t>
        </is>
      </c>
      <c r="W4464" s="10" t="inlineStr">
        <is>
          <t/>
        </is>
      </c>
      <c r="X4464" s="10" t="inlineStr">
        <is>
          <t/>
        </is>
      </c>
      <c r="Y4464" s="10" t="inlineStr">
        <is>
          <t/>
        </is>
      </c>
      <c r="Z4464" s="10" t="inlineStr">
        <is>
          <t>https://www.contratacion.euskadi.eus/anuncio_contratacion/servicios-reparaci-n-y-mantenimiento/expcm474630/webkpe00-kpesimpc/es/</t>
        </is>
      </c>
      <c r="AA4464" s="10" t="inlineStr">
        <is>
          <t>https://www.contratacion.euskadi.eus/webkpe00-kpesimpc/es/contenidos/anuncio_contratacion/expcm474630/es_doc/index.html</t>
        </is>
      </c>
      <c r="AB4464" s="10" t="inlineStr">
        <is>
          <t>https://www.contratacion.euskadi.eus/contenidos/anuncio_contratacion/expcm474630/es_doc/data/es_r01dtpd19ba3e462ca5ccad867ccaa14ff01ffe4f3</t>
        </is>
      </c>
      <c r="AC4464" s="10" t="inlineStr">
        <is>
          <t>https://www.contratacion.euskadi.eus/contenidos/anuncio_contratacion/expcm474630/r01Index/expcm474630-idxContent.xml</t>
        </is>
      </c>
      <c r="AD4464" s="10" t="inlineStr">
        <is>
          <t>12/01/2026</t>
        </is>
      </c>
      <c r="AE4464" s="10" t="inlineStr">
        <is>
          <t>r01epd01218c1204011bfc56628142af83964295e</t>
        </is>
      </c>
      <c r="AF4464" s="10" t="inlineStr">
        <is>
          <t>Instituto Foral de Asistencia Social de Bizkaia (IFAS)</t>
        </is>
      </c>
      <c r="AG4464" s="10" t="inlineStr">
        <is>
          <t>r01etpd15e132ccb8f1b4834749b6df90400fba3b9</t>
        </is>
      </c>
      <c r="AH4464" s="10" t="inlineStr">
        <is>
          <t>Instituto Foral de Asistencia Social de Bizkaia (IFAS)</t>
        </is>
      </c>
      <c r="AI4464" s="10" t="inlineStr">
        <is>
          <t/>
        </is>
      </c>
      <c r="AJ4464" s="10" t="inlineStr">
        <is>
          <t/>
        </is>
      </c>
    </row>
    <row r="4465" customHeight="true" ht="15.0">
      <c r="A4465" s="10" t="inlineStr">
        <is>
          <t>Servicios de transporte por carretera</t>
        </is>
      </c>
      <c r="B4465" s="10" t="inlineStr">
        <is>
          <t/>
        </is>
      </c>
      <c r="C4465" s="10" t="inlineStr">
        <is>
          <t>Gobierno Vasco</t>
        </is>
      </c>
      <c r="D4465" s="10" t="inlineStr">
        <is>
          <t/>
        </is>
      </c>
      <c r="E4465" s="10" t="inlineStr">
        <is>
          <t/>
        </is>
      </c>
      <c r="F4465" s="10" t="inlineStr">
        <is>
          <t/>
        </is>
      </c>
      <c r="G4465" s="10" t="inlineStr">
        <is>
          <t>Servicios de transporte por carretera</t>
        </is>
      </c>
      <c r="H4465" s="10" t="inlineStr">
        <is>
          <t>Servicios de transporte por carretera</t>
        </is>
      </c>
      <c r="I4465" s="10" t="inlineStr">
        <is>
          <t/>
        </is>
      </c>
      <c r="J4465" s="10" t="inlineStr">
        <is>
          <t>09/01/2026</t>
        </is>
      </c>
      <c r="K4465" s="10" t="inlineStr">
        <is>
          <t>00029052/0100004958/23400</t>
        </is>
      </c>
      <c r="L4465" s="10" t="inlineStr">
        <is>
          <t>Adjudicación provisional / definitiva</t>
        </is>
      </c>
      <c r="M4465" s="10" t="inlineStr">
        <is>
          <t>true</t>
        </is>
      </c>
      <c r="N4465" s="10" t="inlineStr">
        <is>
          <t/>
        </is>
      </c>
      <c r="O4465" s="10" t="inlineStr">
        <is>
          <t/>
        </is>
      </c>
      <c r="P4465" s="10" t="inlineStr">
        <is>
          <t/>
        </is>
      </c>
      <c r="Q4465" s="10" t="inlineStr">
        <is>
          <t/>
        </is>
      </c>
      <c r="R4465" s="10" t="inlineStr">
        <is>
          <t/>
        </is>
      </c>
      <c r="S4465" s="10" t="inlineStr">
        <is>
          <t>https://www.contratacion.euskadi.eus/webkpe00-kpeperfi/es/contenidos/anuncio_contratacion/expcm474631/es_doc/images/logo_ifas.gif</t>
        </is>
      </c>
      <c r="T4465" s="10" t="inlineStr">
        <is>
          <t>Instituto Foral de Asistencia Social de Bizkaia</t>
        </is>
      </c>
      <c r="U4465" s="10" t="inlineStr">
        <is>
          <t>P9800001A - Instituto Foral de Asistencia Social de Bizkaia</t>
        </is>
      </c>
      <c r="V4465" s="10" t="inlineStr">
        <is>
          <t>Gerente/a</t>
        </is>
      </c>
      <c r="W4465" s="10" t="inlineStr">
        <is>
          <t/>
        </is>
      </c>
      <c r="X4465" s="10" t="inlineStr">
        <is>
          <t/>
        </is>
      </c>
      <c r="Y4465" s="10" t="inlineStr">
        <is>
          <t/>
        </is>
      </c>
      <c r="Z4465" s="10" t="inlineStr">
        <is>
          <t>https://www.contratacion.euskadi.eus/anuncio_contratacion/servicios-transporte-carretera/expcm474631/webkpe00-kpesimpc/es/</t>
        </is>
      </c>
      <c r="AA4465" s="10" t="inlineStr">
        <is>
          <t>https://www.contratacion.euskadi.eus/webkpe00-kpesimpc/es/contenidos/anuncio_contratacion/expcm474631/es_doc/index.html</t>
        </is>
      </c>
      <c r="AB4465" s="10" t="inlineStr">
        <is>
          <t>https://www.contratacion.euskadi.eus/contenidos/anuncio_contratacion/expcm474631/es_doc/data/es_r01dtpd19ba3e48aa95ccad86782f6099b236cd78b</t>
        </is>
      </c>
      <c r="AC4465" s="10" t="inlineStr">
        <is>
          <t>https://www.contratacion.euskadi.eus/contenidos/anuncio_contratacion/expcm474631/r01Index/expcm474631-idxContent.xml</t>
        </is>
      </c>
      <c r="AD4465" s="10" t="inlineStr">
        <is>
          <t>12/01/2026</t>
        </is>
      </c>
      <c r="AE4465" s="10" t="inlineStr">
        <is>
          <t>r01epd01218c1204011bfc56628142af83964295e</t>
        </is>
      </c>
      <c r="AF4465" s="10" t="inlineStr">
        <is>
          <t>Instituto Foral de Asistencia Social de Bizkaia (IFAS)</t>
        </is>
      </c>
      <c r="AG4465" s="10" t="inlineStr">
        <is>
          <t>r01etpd15e132ccb8f1b4834749b6df90400fba3b9</t>
        </is>
      </c>
      <c r="AH4465" s="10" t="inlineStr">
        <is>
          <t>Instituto Foral de Asistencia Social de Bizkaia (IFAS)</t>
        </is>
      </c>
      <c r="AI4465" s="10" t="inlineStr">
        <is>
          <t/>
        </is>
      </c>
      <c r="AJ4465" s="10" t="inlineStr">
        <is>
          <t/>
        </is>
      </c>
    </row>
    <row r="4466" customHeight="true" ht="15.0">
      <c r="A4466" s="10" t="inlineStr">
        <is>
          <t>Servicios de reparaciÃ³n y mantenimiento</t>
        </is>
      </c>
      <c r="B4466" s="10" t="inlineStr">
        <is>
          <t/>
        </is>
      </c>
      <c r="C4466" s="10" t="inlineStr">
        <is>
          <t>Gobierno Vasco</t>
        </is>
      </c>
      <c r="D4466" s="10" t="inlineStr">
        <is>
          <t/>
        </is>
      </c>
      <c r="E4466" s="10" t="inlineStr">
        <is>
          <t/>
        </is>
      </c>
      <c r="F4466" s="10" t="inlineStr">
        <is>
          <t/>
        </is>
      </c>
      <c r="G4466" s="10" t="inlineStr">
        <is>
          <t>Servicios de reparaciÃ³n y mantenimiento</t>
        </is>
      </c>
      <c r="H4466" s="10" t="inlineStr">
        <is>
          <t>Servicios de reparaciÃ³n y mantenimiento</t>
        </is>
      </c>
      <c r="I4466" s="10" t="inlineStr">
        <is>
          <t/>
        </is>
      </c>
      <c r="J4466" s="10" t="inlineStr">
        <is>
          <t>09/01/2026</t>
        </is>
      </c>
      <c r="K4466" s="10" t="inlineStr">
        <is>
          <t>00029052/0100024726/23799</t>
        </is>
      </c>
      <c r="L4466" s="10" t="inlineStr">
        <is>
          <t>Adjudicación provisional / definitiva</t>
        </is>
      </c>
      <c r="M4466" s="10" t="inlineStr">
        <is>
          <t>true</t>
        </is>
      </c>
      <c r="N4466" s="10" t="inlineStr">
        <is>
          <t/>
        </is>
      </c>
      <c r="O4466" s="10" t="inlineStr">
        <is>
          <t/>
        </is>
      </c>
      <c r="P4466" s="10" t="inlineStr">
        <is>
          <t/>
        </is>
      </c>
      <c r="Q4466" s="10" t="inlineStr">
        <is>
          <t/>
        </is>
      </c>
      <c r="R4466" s="10" t="inlineStr">
        <is>
          <t/>
        </is>
      </c>
      <c r="S4466" s="10" t="inlineStr">
        <is>
          <t>https://www.contratacion.euskadi.eus/webkpe00-kpeperfi/es/contenidos/anuncio_contratacion/expcm474632/es_doc/images/logo_ifas.gif</t>
        </is>
      </c>
      <c r="T4466" s="10" t="inlineStr">
        <is>
          <t>Instituto Foral de Asistencia Social de Bizkaia</t>
        </is>
      </c>
      <c r="U4466" s="10" t="inlineStr">
        <is>
          <t>P9800001A - Instituto Foral de Asistencia Social de Bizkaia</t>
        </is>
      </c>
      <c r="V4466" s="10" t="inlineStr">
        <is>
          <t>Gerente/a</t>
        </is>
      </c>
      <c r="W4466" s="10" t="inlineStr">
        <is>
          <t/>
        </is>
      </c>
      <c r="X4466" s="10" t="inlineStr">
        <is>
          <t/>
        </is>
      </c>
      <c r="Y4466" s="10" t="inlineStr">
        <is>
          <t/>
        </is>
      </c>
      <c r="Z4466" s="10" t="inlineStr">
        <is>
          <t>https://www.contratacion.euskadi.eus/anuncio_contratacion/servicios-reparaci-n-y-mantenimiento/expcm474632/webkpe00-kpesimpc/es/</t>
        </is>
      </c>
      <c r="AA4466" s="10" t="inlineStr">
        <is>
          <t>https://www.contratacion.euskadi.eus/webkpe00-kpesimpc/es/contenidos/anuncio_contratacion/expcm474632/es_doc/index.html</t>
        </is>
      </c>
      <c r="AB4466" s="10" t="inlineStr">
        <is>
          <t>https://www.contratacion.euskadi.eus/contenidos/anuncio_contratacion/expcm474632/es_doc/data/es_r01dtpd19ba3e87da56a7b6f1fadd2b56e2f2fdd9d</t>
        </is>
      </c>
      <c r="AC4466" s="10" t="inlineStr">
        <is>
          <t>https://www.contratacion.euskadi.eus/contenidos/anuncio_contratacion/expcm474632/r01Index/expcm474632-idxContent.xml</t>
        </is>
      </c>
      <c r="AD4466" s="10" t="inlineStr">
        <is>
          <t>12/01/2026</t>
        </is>
      </c>
      <c r="AE4466" s="10" t="inlineStr">
        <is>
          <t>r01epd01218c1204011bfc56628142af83964295e</t>
        </is>
      </c>
      <c r="AF4466" s="10" t="inlineStr">
        <is>
          <t>Instituto Foral de Asistencia Social de Bizkaia (IFAS)</t>
        </is>
      </c>
      <c r="AG4466" s="10" t="inlineStr">
        <is>
          <t>r01etpd15e132ccb8f1b4834749b6df90400fba3b9</t>
        </is>
      </c>
      <c r="AH4466" s="10" t="inlineStr">
        <is>
          <t>Instituto Foral de Asistencia Social de Bizkaia (IFAS)</t>
        </is>
      </c>
      <c r="AI4466" s="10" t="inlineStr">
        <is>
          <t/>
        </is>
      </c>
      <c r="AJ4466" s="10" t="inlineStr">
        <is>
          <t/>
        </is>
      </c>
    </row>
    <row r="4467" customHeight="true" ht="15.0">
      <c r="A4467" s="10" t="inlineStr">
        <is>
          <t>Equipo diverso</t>
        </is>
      </c>
      <c r="B4467" s="10" t="inlineStr">
        <is>
          <t/>
        </is>
      </c>
      <c r="C4467" s="10" t="inlineStr">
        <is>
          <t>Gobierno Vasco</t>
        </is>
      </c>
      <c r="D4467" s="10" t="inlineStr">
        <is>
          <t/>
        </is>
      </c>
      <c r="E4467" s="10" t="inlineStr">
        <is>
          <t/>
        </is>
      </c>
      <c r="F4467" s="10" t="inlineStr">
        <is>
          <t/>
        </is>
      </c>
      <c r="G4467" s="10" t="inlineStr">
        <is>
          <t>Equipo diverso</t>
        </is>
      </c>
      <c r="H4467" s="10" t="inlineStr">
        <is>
          <t>Equipo diverso</t>
        </is>
      </c>
      <c r="I4467" s="10" t="inlineStr">
        <is>
          <t/>
        </is>
      </c>
      <c r="J4467" s="10" t="inlineStr">
        <is>
          <t>09/01/2026</t>
        </is>
      </c>
      <c r="K4467" s="10" t="inlineStr">
        <is>
          <t>00029062/0100000301/23299</t>
        </is>
      </c>
      <c r="L4467" s="10" t="inlineStr">
        <is>
          <t>Adjudicación provisional / definitiva</t>
        </is>
      </c>
      <c r="M4467" s="10" t="inlineStr">
        <is>
          <t>true</t>
        </is>
      </c>
      <c r="N4467" s="10" t="inlineStr">
        <is>
          <t/>
        </is>
      </c>
      <c r="O4467" s="10" t="inlineStr">
        <is>
          <t/>
        </is>
      </c>
      <c r="P4467" s="10" t="inlineStr">
        <is>
          <t/>
        </is>
      </c>
      <c r="Q4467" s="10" t="inlineStr">
        <is>
          <t/>
        </is>
      </c>
      <c r="R4467" s="10" t="inlineStr">
        <is>
          <t/>
        </is>
      </c>
      <c r="S4467" s="10" t="inlineStr">
        <is>
          <t>https://www.contratacion.euskadi.eus/webkpe00-kpeperfi/es/contenidos/anuncio_contratacion/expcm474633/es_doc/images/logo_ifas.gif</t>
        </is>
      </c>
      <c r="T4467" s="10" t="inlineStr">
        <is>
          <t>Instituto Foral de Asistencia Social de Bizkaia</t>
        </is>
      </c>
      <c r="U4467" s="10" t="inlineStr">
        <is>
          <t>P9800001A - Instituto Foral de Asistencia Social de Bizkaia</t>
        </is>
      </c>
      <c r="V4467" s="10" t="inlineStr">
        <is>
          <t>Gerente/a</t>
        </is>
      </c>
      <c r="W4467" s="10" t="inlineStr">
        <is>
          <t/>
        </is>
      </c>
      <c r="X4467" s="10" t="inlineStr">
        <is>
          <t/>
        </is>
      </c>
      <c r="Y4467" s="10" t="inlineStr">
        <is>
          <t/>
        </is>
      </c>
      <c r="Z4467" s="10" t="inlineStr">
        <is>
          <t>https://www.contratacion.euskadi.eus/anuncio_contratacion/equipo-diverso/expcm474633/webkpe00-kpesimpc/es/</t>
        </is>
      </c>
      <c r="AA4467" s="10" t="inlineStr">
        <is>
          <t>https://www.contratacion.euskadi.eus/webkpe00-kpesimpc/es/contenidos/anuncio_contratacion/expcm474633/es_doc/index.html</t>
        </is>
      </c>
      <c r="AB4467" s="10" t="inlineStr">
        <is>
          <t>https://www.contratacion.euskadi.eus/contenidos/anuncio_contratacion/expcm474633/es_doc/data/es_r01dtpd19ba3e8a5656a7b6f1f3b95f7925c659011</t>
        </is>
      </c>
      <c r="AC4467" s="10" t="inlineStr">
        <is>
          <t>https://www.contratacion.euskadi.eus/contenidos/anuncio_contratacion/expcm474633/r01Index/expcm474633-idxContent.xml</t>
        </is>
      </c>
      <c r="AD4467" s="10" t="inlineStr">
        <is>
          <t>12/01/2026</t>
        </is>
      </c>
      <c r="AE4467" s="10" t="inlineStr">
        <is>
          <t>r01epd01218c1204011bfc56628142af83964295e</t>
        </is>
      </c>
      <c r="AF4467" s="10" t="inlineStr">
        <is>
          <t>Instituto Foral de Asistencia Social de Bizkaia (IFAS)</t>
        </is>
      </c>
      <c r="AG4467" s="10" t="inlineStr">
        <is>
          <t>r01etpd15e132ccb8f1b4834749b6df90400fba3b9</t>
        </is>
      </c>
      <c r="AH4467" s="10" t="inlineStr">
        <is>
          <t>Instituto Foral de Asistencia Social de Bizkaia (IFAS)</t>
        </is>
      </c>
      <c r="AI4467" s="10" t="inlineStr">
        <is>
          <t/>
        </is>
      </c>
      <c r="AJ4467" s="10" t="inlineStr">
        <is>
          <t/>
        </is>
      </c>
    </row>
    <row r="4468" customHeight="true" ht="15.0">
      <c r="A4468" s="10" t="inlineStr">
        <is>
          <t>Servicios de impresiÃ³n</t>
        </is>
      </c>
      <c r="B4468" s="10" t="inlineStr">
        <is>
          <t/>
        </is>
      </c>
      <c r="C4468" s="10" t="inlineStr">
        <is>
          <t>Gobierno Vasco</t>
        </is>
      </c>
      <c r="D4468" s="10" t="inlineStr">
        <is>
          <t/>
        </is>
      </c>
      <c r="E4468" s="10" t="inlineStr">
        <is>
          <t/>
        </is>
      </c>
      <c r="F4468" s="10" t="inlineStr">
        <is>
          <t/>
        </is>
      </c>
      <c r="G4468" s="10" t="inlineStr">
        <is>
          <t>Servicios de impresiÃ³n</t>
        </is>
      </c>
      <c r="H4468" s="10" t="inlineStr">
        <is>
          <t>Servicios de impresiÃ³n</t>
        </is>
      </c>
      <c r="I4468" s="10" t="inlineStr">
        <is>
          <t/>
        </is>
      </c>
      <c r="J4468" s="10" t="inlineStr">
        <is>
          <t>09/01/2026</t>
        </is>
      </c>
      <c r="K4468" s="10" t="inlineStr">
        <is>
          <t>00029072/0100008931/21600</t>
        </is>
      </c>
      <c r="L4468" s="10" t="inlineStr">
        <is>
          <t>Adjudicación provisional / definitiva</t>
        </is>
      </c>
      <c r="M4468" s="10" t="inlineStr">
        <is>
          <t>true</t>
        </is>
      </c>
      <c r="N4468" s="10" t="inlineStr">
        <is>
          <t/>
        </is>
      </c>
      <c r="O4468" s="10" t="inlineStr">
        <is>
          <t/>
        </is>
      </c>
      <c r="P4468" s="10" t="inlineStr">
        <is>
          <t/>
        </is>
      </c>
      <c r="Q4468" s="10" t="inlineStr">
        <is>
          <t/>
        </is>
      </c>
      <c r="R4468" s="10" t="inlineStr">
        <is>
          <t/>
        </is>
      </c>
      <c r="S4468" s="10" t="inlineStr">
        <is>
          <t>https://www.contratacion.euskadi.eus/webkpe00-kpeperfi/es/contenidos/anuncio_contratacion/expcm474634/es_doc/images/logo_ifas.gif</t>
        </is>
      </c>
      <c r="T4468" s="10" t="inlineStr">
        <is>
          <t>Instituto Foral de Asistencia Social de Bizkaia</t>
        </is>
      </c>
      <c r="U4468" s="10" t="inlineStr">
        <is>
          <t>P9800001A - Instituto Foral de Asistencia Social de Bizkaia</t>
        </is>
      </c>
      <c r="V4468" s="10" t="inlineStr">
        <is>
          <t>Gerente/a</t>
        </is>
      </c>
      <c r="W4468" s="10" t="inlineStr">
        <is>
          <t/>
        </is>
      </c>
      <c r="X4468" s="10" t="inlineStr">
        <is>
          <t/>
        </is>
      </c>
      <c r="Y4468" s="10" t="inlineStr">
        <is>
          <t/>
        </is>
      </c>
      <c r="Z4468" s="10" t="inlineStr">
        <is>
          <t>https://www.contratacion.euskadi.eus/anuncio_contratacion/servicios-impresi-n/expcm474634/webkpe00-kpesimpc/es/</t>
        </is>
      </c>
      <c r="AA4468" s="10" t="inlineStr">
        <is>
          <t>https://www.contratacion.euskadi.eus/webkpe00-kpesimpc/es/contenidos/anuncio_contratacion/expcm474634/es_doc/index.html</t>
        </is>
      </c>
      <c r="AB4468" s="10" t="inlineStr">
        <is>
          <t>https://www.contratacion.euskadi.eus/contenidos/anuncio_contratacion/expcm474634/es_doc/data/es_r01dtpd19ba3e8cd0e6a7b6f1fc27418266125f26b</t>
        </is>
      </c>
      <c r="AC4468" s="10" t="inlineStr">
        <is>
          <t>https://www.contratacion.euskadi.eus/contenidos/anuncio_contratacion/expcm474634/r01Index/expcm474634-idxContent.xml</t>
        </is>
      </c>
      <c r="AD4468" s="10" t="inlineStr">
        <is>
          <t>12/01/2026</t>
        </is>
      </c>
      <c r="AE4468" s="10" t="inlineStr">
        <is>
          <t>r01epd01218c1204011bfc56628142af83964295e</t>
        </is>
      </c>
      <c r="AF4468" s="10" t="inlineStr">
        <is>
          <t>Instituto Foral de Asistencia Social de Bizkaia (IFAS)</t>
        </is>
      </c>
      <c r="AG4468" s="10" t="inlineStr">
        <is>
          <t>r01etpd15e132ccb8f1b4834749b6df90400fba3b9</t>
        </is>
      </c>
      <c r="AH4468" s="10" t="inlineStr">
        <is>
          <t>Instituto Foral de Asistencia Social de Bizkaia (IFAS)</t>
        </is>
      </c>
      <c r="AI4468" s="10" t="inlineStr">
        <is>
          <t/>
        </is>
      </c>
      <c r="AJ4468" s="10" t="inlineStr">
        <is>
          <t/>
        </is>
      </c>
    </row>
    <row r="4469" customHeight="true" ht="15.0">
      <c r="A4469" s="10" t="inlineStr">
        <is>
          <t>Servicios varios de reparaciÃ³n y mantenimiento</t>
        </is>
      </c>
      <c r="B4469" s="10" t="inlineStr">
        <is>
          <t/>
        </is>
      </c>
      <c r="C4469" s="10" t="inlineStr">
        <is>
          <t>Gobierno Vasco</t>
        </is>
      </c>
      <c r="D4469" s="10" t="inlineStr">
        <is>
          <t/>
        </is>
      </c>
      <c r="E4469" s="10" t="inlineStr">
        <is>
          <t/>
        </is>
      </c>
      <c r="F4469" s="10" t="inlineStr">
        <is>
          <t/>
        </is>
      </c>
      <c r="G4469" s="10" t="inlineStr">
        <is>
          <t>Servicios varios de reparaciÃ³n y mantenimiento</t>
        </is>
      </c>
      <c r="H4469" s="10" t="inlineStr">
        <is>
          <t>Servicios varios de reparaciÃ³n y mantenimiento</t>
        </is>
      </c>
      <c r="I4469" s="10" t="inlineStr">
        <is>
          <t/>
        </is>
      </c>
      <c r="J4469" s="10" t="inlineStr">
        <is>
          <t>09/01/2026</t>
        </is>
      </c>
      <c r="K4469" s="10" t="inlineStr">
        <is>
          <t>00029105/0100006012/22300</t>
        </is>
      </c>
      <c r="L4469" s="10" t="inlineStr">
        <is>
          <t>Adjudicación provisional / definitiva</t>
        </is>
      </c>
      <c r="M4469" s="10" t="inlineStr">
        <is>
          <t>true</t>
        </is>
      </c>
      <c r="N4469" s="10" t="inlineStr">
        <is>
          <t/>
        </is>
      </c>
      <c r="O4469" s="10" t="inlineStr">
        <is>
          <t/>
        </is>
      </c>
      <c r="P4469" s="10" t="inlineStr">
        <is>
          <t/>
        </is>
      </c>
      <c r="Q4469" s="10" t="inlineStr">
        <is>
          <t/>
        </is>
      </c>
      <c r="R4469" s="10" t="inlineStr">
        <is>
          <t/>
        </is>
      </c>
      <c r="S4469" s="10" t="inlineStr">
        <is>
          <t>https://www.contratacion.euskadi.eus/webkpe00-kpeperfi/es/contenidos/anuncio_contratacion/expcm474635/es_doc/images/logo_ifas.gif</t>
        </is>
      </c>
      <c r="T4469" s="10" t="inlineStr">
        <is>
          <t>Instituto Foral de Asistencia Social de Bizkaia</t>
        </is>
      </c>
      <c r="U4469" s="10" t="inlineStr">
        <is>
          <t>P9800001A - Instituto Foral de Asistencia Social de Bizkaia</t>
        </is>
      </c>
      <c r="V4469" s="10" t="inlineStr">
        <is>
          <t>Gerente/a</t>
        </is>
      </c>
      <c r="W4469" s="10" t="inlineStr">
        <is>
          <t/>
        </is>
      </c>
      <c r="X4469" s="10" t="inlineStr">
        <is>
          <t/>
        </is>
      </c>
      <c r="Y4469" s="10" t="inlineStr">
        <is>
          <t/>
        </is>
      </c>
      <c r="Z4469" s="10" t="inlineStr">
        <is>
          <t>https://www.contratacion.euskadi.eus/anuncio_contratacion/servicios-varios-reparaci-n-y-mantenimiento/expcm474635/webkpe00-kpesimpc/es/</t>
        </is>
      </c>
      <c r="AA4469" s="10" t="inlineStr">
        <is>
          <t>https://www.contratacion.euskadi.eus/webkpe00-kpesimpc/es/contenidos/anuncio_contratacion/expcm474635/es_doc/index.html</t>
        </is>
      </c>
      <c r="AB4469" s="10" t="inlineStr">
        <is>
          <t>https://www.contratacion.euskadi.eus/contenidos/anuncio_contratacion/expcm474635/es_doc/data/es_r01dtpd19ba3e8f4b36a7b6f1f1b69b10d879eca4b</t>
        </is>
      </c>
      <c r="AC4469" s="10" t="inlineStr">
        <is>
          <t>https://www.contratacion.euskadi.eus/contenidos/anuncio_contratacion/expcm474635/r01Index/expcm474635-idxContent.xml</t>
        </is>
      </c>
      <c r="AD4469" s="10" t="inlineStr">
        <is>
          <t>12/01/2026</t>
        </is>
      </c>
      <c r="AE4469" s="10" t="inlineStr">
        <is>
          <t>r01epd01218c1204011bfc56628142af83964295e</t>
        </is>
      </c>
      <c r="AF4469" s="10" t="inlineStr">
        <is>
          <t>Instituto Foral de Asistencia Social de Bizkaia (IFAS)</t>
        </is>
      </c>
      <c r="AG4469" s="10" t="inlineStr">
        <is>
          <t>r01etpd15e132ccb8f1b4834749b6df90400fba3b9</t>
        </is>
      </c>
      <c r="AH4469" s="10" t="inlineStr">
        <is>
          <t>Instituto Foral de Asistencia Social de Bizkaia (IFAS)</t>
        </is>
      </c>
      <c r="AI4469" s="10" t="inlineStr">
        <is>
          <t/>
        </is>
      </c>
      <c r="AJ4469" s="10" t="inlineStr">
        <is>
          <t/>
        </is>
      </c>
    </row>
    <row r="4470" customHeight="true" ht="15.0">
      <c r="A4470" s="10" t="inlineStr">
        <is>
          <t>Servicios de mantenimiento de jardines y parques</t>
        </is>
      </c>
      <c r="B4470" s="10" t="inlineStr">
        <is>
          <t/>
        </is>
      </c>
      <c r="C4470" s="10" t="inlineStr">
        <is>
          <t>Gobierno Vasco</t>
        </is>
      </c>
      <c r="D4470" s="10" t="inlineStr">
        <is>
          <t/>
        </is>
      </c>
      <c r="E4470" s="10" t="inlineStr">
        <is>
          <t/>
        </is>
      </c>
      <c r="F4470" s="10" t="inlineStr">
        <is>
          <t/>
        </is>
      </c>
      <c r="G4470" s="10" t="inlineStr">
        <is>
          <t>Servicios de mantenimiento de jardines y parques</t>
        </is>
      </c>
      <c r="H4470" s="10" t="inlineStr">
        <is>
          <t>Servicios de mantenimiento de jardines y parques</t>
        </is>
      </c>
      <c r="I4470" s="10" t="inlineStr">
        <is>
          <t/>
        </is>
      </c>
      <c r="J4470" s="10" t="inlineStr">
        <is>
          <t>09/01/2026</t>
        </is>
      </c>
      <c r="K4470" s="10" t="inlineStr">
        <is>
          <t>00029107/0100027839/23799</t>
        </is>
      </c>
      <c r="L4470" s="10" t="inlineStr">
        <is>
          <t>Adjudicación provisional / definitiva</t>
        </is>
      </c>
      <c r="M4470" s="10" t="inlineStr">
        <is>
          <t>true</t>
        </is>
      </c>
      <c r="N4470" s="10" t="inlineStr">
        <is>
          <t/>
        </is>
      </c>
      <c r="O4470" s="10" t="inlineStr">
        <is>
          <t/>
        </is>
      </c>
      <c r="P4470" s="10" t="inlineStr">
        <is>
          <t/>
        </is>
      </c>
      <c r="Q4470" s="10" t="inlineStr">
        <is>
          <t/>
        </is>
      </c>
      <c r="R4470" s="10" t="inlineStr">
        <is>
          <t/>
        </is>
      </c>
      <c r="S4470" s="10" t="inlineStr">
        <is>
          <t>https://www.contratacion.euskadi.eus/webkpe00-kpeperfi/es/contenidos/anuncio_contratacion/expcm474636/es_doc/images/logo_ifas.gif</t>
        </is>
      </c>
      <c r="T4470" s="10" t="inlineStr">
        <is>
          <t>Instituto Foral de Asistencia Social de Bizkaia</t>
        </is>
      </c>
      <c r="U4470" s="10" t="inlineStr">
        <is>
          <t>P9800001A - Instituto Foral de Asistencia Social de Bizkaia</t>
        </is>
      </c>
      <c r="V4470" s="10" t="inlineStr">
        <is>
          <t>Gerente/a</t>
        </is>
      </c>
      <c r="W4470" s="10" t="inlineStr">
        <is>
          <t/>
        </is>
      </c>
      <c r="X4470" s="10" t="inlineStr">
        <is>
          <t/>
        </is>
      </c>
      <c r="Y4470" s="10" t="inlineStr">
        <is>
          <t/>
        </is>
      </c>
      <c r="Z4470" s="10" t="inlineStr">
        <is>
          <t>https://www.contratacion.euskadi.eus/anuncio_contratacion/servicios-mantenimiento-jardines-y-parques/expcm474636/webkpe00-kpesimpc/es/</t>
        </is>
      </c>
      <c r="AA4470" s="10" t="inlineStr">
        <is>
          <t>https://www.contratacion.euskadi.eus/webkpe00-kpesimpc/es/contenidos/anuncio_contratacion/expcm474636/es_doc/index.html</t>
        </is>
      </c>
      <c r="AB4470" s="10" t="inlineStr">
        <is>
          <t>https://www.contratacion.euskadi.eus/contenidos/anuncio_contratacion/expcm474636/es_doc/data/es_r01dtpd19ba3e91ccf6a7b6f1fd883d57848fc52ac</t>
        </is>
      </c>
      <c r="AC4470" s="10" t="inlineStr">
        <is>
          <t>https://www.contratacion.euskadi.eus/contenidos/anuncio_contratacion/expcm474636/r01Index/expcm474636-idxContent.xml</t>
        </is>
      </c>
      <c r="AD4470" s="10" t="inlineStr">
        <is>
          <t>12/01/2026</t>
        </is>
      </c>
      <c r="AE4470" s="10" t="inlineStr">
        <is>
          <t>r01epd01218c1204011bfc56628142af83964295e</t>
        </is>
      </c>
      <c r="AF4470" s="10" t="inlineStr">
        <is>
          <t>Instituto Foral de Asistencia Social de Bizkaia (IFAS)</t>
        </is>
      </c>
      <c r="AG4470" s="10" t="inlineStr">
        <is>
          <t>r01etpd15e132ccb8f1b4834749b6df90400fba3b9</t>
        </is>
      </c>
      <c r="AH4470" s="10" t="inlineStr">
        <is>
          <t>Instituto Foral de Asistencia Social de Bizkaia (IFAS)</t>
        </is>
      </c>
      <c r="AI4470" s="10" t="inlineStr">
        <is>
          <t/>
        </is>
      </c>
      <c r="AJ4470" s="10" t="inlineStr">
        <is>
          <t/>
        </is>
      </c>
    </row>
    <row r="4471" customHeight="true" ht="15.0">
      <c r="A4471" s="10" t="inlineStr">
        <is>
          <t>Servicios de reprografÃ­a</t>
        </is>
      </c>
      <c r="B4471" s="10" t="inlineStr">
        <is>
          <t/>
        </is>
      </c>
      <c r="C4471" s="10" t="inlineStr">
        <is>
          <t>Gobierno Vasco</t>
        </is>
      </c>
      <c r="D4471" s="10" t="inlineStr">
        <is>
          <t/>
        </is>
      </c>
      <c r="E4471" s="10" t="inlineStr">
        <is>
          <t/>
        </is>
      </c>
      <c r="F4471" s="10" t="inlineStr">
        <is>
          <t/>
        </is>
      </c>
      <c r="G4471" s="10" t="inlineStr">
        <is>
          <t>Servicios de reprografÃ­a</t>
        </is>
      </c>
      <c r="H4471" s="10" t="inlineStr">
        <is>
          <t>Servicios de reprografÃ­a</t>
        </is>
      </c>
      <c r="I4471" s="10" t="inlineStr">
        <is>
          <t/>
        </is>
      </c>
      <c r="J4471" s="10" t="inlineStr">
        <is>
          <t>09/01/2026</t>
        </is>
      </c>
      <c r="K4471" s="10" t="inlineStr">
        <is>
          <t>00029115/0100008931/21600</t>
        </is>
      </c>
      <c r="L4471" s="10" t="inlineStr">
        <is>
          <t>Adjudicación provisional / definitiva</t>
        </is>
      </c>
      <c r="M4471" s="10" t="inlineStr">
        <is>
          <t>true</t>
        </is>
      </c>
      <c r="N4471" s="10" t="inlineStr">
        <is>
          <t/>
        </is>
      </c>
      <c r="O4471" s="10" t="inlineStr">
        <is>
          <t/>
        </is>
      </c>
      <c r="P4471" s="10" t="inlineStr">
        <is>
          <t/>
        </is>
      </c>
      <c r="Q4471" s="10" t="inlineStr">
        <is>
          <t/>
        </is>
      </c>
      <c r="R4471" s="10" t="inlineStr">
        <is>
          <t/>
        </is>
      </c>
      <c r="S4471" s="10" t="inlineStr">
        <is>
          <t>https://www.contratacion.euskadi.eus/webkpe00-kpeperfi/es/contenidos/anuncio_contratacion/expcm474637/es_doc/images/logo_ifas.gif</t>
        </is>
      </c>
      <c r="T4471" s="10" t="inlineStr">
        <is>
          <t>Instituto Foral de Asistencia Social de Bizkaia</t>
        </is>
      </c>
      <c r="U4471" s="10" t="inlineStr">
        <is>
          <t>P9800001A - Instituto Foral de Asistencia Social de Bizkaia</t>
        </is>
      </c>
      <c r="V4471" s="10" t="inlineStr">
        <is>
          <t>Gerente/a</t>
        </is>
      </c>
      <c r="W4471" s="10" t="inlineStr">
        <is>
          <t/>
        </is>
      </c>
      <c r="X4471" s="10" t="inlineStr">
        <is>
          <t/>
        </is>
      </c>
      <c r="Y4471" s="10" t="inlineStr">
        <is>
          <t/>
        </is>
      </c>
      <c r="Z4471" s="10" t="inlineStr">
        <is>
          <t>https://www.contratacion.euskadi.eus/anuncio_contratacion/servicios-reprograf-a/expcm474637/webkpe00-kpesimpc/es/</t>
        </is>
      </c>
      <c r="AA4471" s="10" t="inlineStr">
        <is>
          <t>https://www.contratacion.euskadi.eus/webkpe00-kpesimpc/es/contenidos/anuncio_contratacion/expcm474637/es_doc/index.html</t>
        </is>
      </c>
      <c r="AB4471" s="10" t="inlineStr">
        <is>
          <t>https://www.contratacion.euskadi.eus/contenidos/anuncio_contratacion/expcm474637/es_doc/data/es_r01dtpd19ba3ed11012bd4c0fe2ed0981be9d81ed5</t>
        </is>
      </c>
      <c r="AC4471" s="10" t="inlineStr">
        <is>
          <t>https://www.contratacion.euskadi.eus/contenidos/anuncio_contratacion/expcm474637/r01Index/expcm474637-idxContent.xml</t>
        </is>
      </c>
      <c r="AD4471" s="10" t="inlineStr">
        <is>
          <t>12/01/2026</t>
        </is>
      </c>
      <c r="AE4471" s="10" t="inlineStr">
        <is>
          <t>r01epd01218c1204011bfc56628142af83964295e</t>
        </is>
      </c>
      <c r="AF4471" s="10" t="inlineStr">
        <is>
          <t>Instituto Foral de Asistencia Social de Bizkaia (IFAS)</t>
        </is>
      </c>
      <c r="AG4471" s="10" t="inlineStr">
        <is>
          <t>r01etpd15e132ccb8f1b4834749b6df90400fba3b9</t>
        </is>
      </c>
      <c r="AH4471" s="10" t="inlineStr">
        <is>
          <t>Instituto Foral de Asistencia Social de Bizkaia (IFAS)</t>
        </is>
      </c>
      <c r="AI4471" s="10" t="inlineStr">
        <is>
          <t/>
        </is>
      </c>
      <c r="AJ4471" s="10" t="inlineStr">
        <is>
          <t/>
        </is>
      </c>
    </row>
    <row r="4472" customHeight="true" ht="15.0">
      <c r="A4472" s="10" t="inlineStr">
        <is>
          <t>Servicios de impresiÃ³n</t>
        </is>
      </c>
      <c r="B4472" s="10" t="inlineStr">
        <is>
          <t/>
        </is>
      </c>
      <c r="C4472" s="10" t="inlineStr">
        <is>
          <t>Gobierno Vasco</t>
        </is>
      </c>
      <c r="D4472" s="10" t="inlineStr">
        <is>
          <t/>
        </is>
      </c>
      <c r="E4472" s="10" t="inlineStr">
        <is>
          <t/>
        </is>
      </c>
      <c r="F4472" s="10" t="inlineStr">
        <is>
          <t/>
        </is>
      </c>
      <c r="G4472" s="10" t="inlineStr">
        <is>
          <t>Servicios de impresiÃ³n</t>
        </is>
      </c>
      <c r="H4472" s="10" t="inlineStr">
        <is>
          <t>Servicios de impresiÃ³n</t>
        </is>
      </c>
      <c r="I4472" s="10" t="inlineStr">
        <is>
          <t/>
        </is>
      </c>
      <c r="J4472" s="10" t="inlineStr">
        <is>
          <t>09/01/2026</t>
        </is>
      </c>
      <c r="K4472" s="10" t="inlineStr">
        <is>
          <t>00029120/0100008931/21600</t>
        </is>
      </c>
      <c r="L4472" s="10" t="inlineStr">
        <is>
          <t>Adjudicación provisional / definitiva</t>
        </is>
      </c>
      <c r="M4472" s="10" t="inlineStr">
        <is>
          <t>true</t>
        </is>
      </c>
      <c r="N4472" s="10" t="inlineStr">
        <is>
          <t/>
        </is>
      </c>
      <c r="O4472" s="10" t="inlineStr">
        <is>
          <t/>
        </is>
      </c>
      <c r="P4472" s="10" t="inlineStr">
        <is>
          <t/>
        </is>
      </c>
      <c r="Q4472" s="10" t="inlineStr">
        <is>
          <t/>
        </is>
      </c>
      <c r="R4472" s="10" t="inlineStr">
        <is>
          <t/>
        </is>
      </c>
      <c r="S4472" s="10" t="inlineStr">
        <is>
          <t>https://www.contratacion.euskadi.eus/webkpe00-kpeperfi/es/contenidos/anuncio_contratacion/expcm474638/es_doc/images/logo_ifas.gif</t>
        </is>
      </c>
      <c r="T4472" s="10" t="inlineStr">
        <is>
          <t>Instituto Foral de Asistencia Social de Bizkaia</t>
        </is>
      </c>
      <c r="U4472" s="10" t="inlineStr">
        <is>
          <t>P9800001A - Instituto Foral de Asistencia Social de Bizkaia</t>
        </is>
      </c>
      <c r="V4472" s="10" t="inlineStr">
        <is>
          <t>Gerente/a</t>
        </is>
      </c>
      <c r="W4472" s="10" t="inlineStr">
        <is>
          <t/>
        </is>
      </c>
      <c r="X4472" s="10" t="inlineStr">
        <is>
          <t/>
        </is>
      </c>
      <c r="Y4472" s="10" t="inlineStr">
        <is>
          <t/>
        </is>
      </c>
      <c r="Z4472" s="10" t="inlineStr">
        <is>
          <t>https://www.contratacion.euskadi.eus/anuncio_contratacion/servicios-impresi-n/expcm474638/webkpe00-kpesimpc/es/</t>
        </is>
      </c>
      <c r="AA4472" s="10" t="inlineStr">
        <is>
          <t>https://www.contratacion.euskadi.eus/webkpe00-kpesimpc/es/contenidos/anuncio_contratacion/expcm474638/es_doc/index.html</t>
        </is>
      </c>
      <c r="AB4472" s="10" t="inlineStr">
        <is>
          <t>https://www.contratacion.euskadi.eus/contenidos/anuncio_contratacion/expcm474638/es_doc/data/es_r01dtpd19ba3ed39142bd4c0fefe89d8e2774d9b1a</t>
        </is>
      </c>
      <c r="AC4472" s="10" t="inlineStr">
        <is>
          <t>https://www.contratacion.euskadi.eus/contenidos/anuncio_contratacion/expcm474638/r01Index/expcm474638-idxContent.xml</t>
        </is>
      </c>
      <c r="AD4472" s="10" t="inlineStr">
        <is>
          <t>12/01/2026</t>
        </is>
      </c>
      <c r="AE4472" s="10" t="inlineStr">
        <is>
          <t>r01epd01218c1204011bfc56628142af83964295e</t>
        </is>
      </c>
      <c r="AF4472" s="10" t="inlineStr">
        <is>
          <t>Instituto Foral de Asistencia Social de Bizkaia (IFAS)</t>
        </is>
      </c>
      <c r="AG4472" s="10" t="inlineStr">
        <is>
          <t>r01etpd15e132ccb8f1b4834749b6df90400fba3b9</t>
        </is>
      </c>
      <c r="AH4472" s="10" t="inlineStr">
        <is>
          <t>Instituto Foral de Asistencia Social de Bizkaia (IFAS)</t>
        </is>
      </c>
      <c r="AI4472" s="10" t="inlineStr">
        <is>
          <t/>
        </is>
      </c>
      <c r="AJ4472" s="10" t="inlineStr">
        <is>
          <t/>
        </is>
      </c>
    </row>
    <row r="4473" customHeight="true" ht="15.0">
      <c r="A4473" s="10" t="inlineStr">
        <is>
          <t>Servicios de impresiÃ³n y servicios conexos</t>
        </is>
      </c>
      <c r="B4473" s="10" t="inlineStr">
        <is>
          <t/>
        </is>
      </c>
      <c r="C4473" s="10" t="inlineStr">
        <is>
          <t>Gobierno Vasco</t>
        </is>
      </c>
      <c r="D4473" s="10" t="inlineStr">
        <is>
          <t/>
        </is>
      </c>
      <c r="E4473" s="10" t="inlineStr">
        <is>
          <t/>
        </is>
      </c>
      <c r="F4473" s="10" t="inlineStr">
        <is>
          <t/>
        </is>
      </c>
      <c r="G4473" s="10" t="inlineStr">
        <is>
          <t>Servicios de impresiÃ³n y servicios conexos</t>
        </is>
      </c>
      <c r="H4473" s="10" t="inlineStr">
        <is>
          <t>Servicios de impresiÃ³n y servicios conexos</t>
        </is>
      </c>
      <c r="I4473" s="10" t="inlineStr">
        <is>
          <t/>
        </is>
      </c>
      <c r="J4473" s="10" t="inlineStr">
        <is>
          <t>09/01/2026</t>
        </is>
      </c>
      <c r="K4473" s="10" t="inlineStr">
        <is>
          <t>00029125/0100008931/21600</t>
        </is>
      </c>
      <c r="L4473" s="10" t="inlineStr">
        <is>
          <t>Adjudicación provisional / definitiva</t>
        </is>
      </c>
      <c r="M4473" s="10" t="inlineStr">
        <is>
          <t>true</t>
        </is>
      </c>
      <c r="N4473" s="10" t="inlineStr">
        <is>
          <t/>
        </is>
      </c>
      <c r="O4473" s="10" t="inlineStr">
        <is>
          <t/>
        </is>
      </c>
      <c r="P4473" s="10" t="inlineStr">
        <is>
          <t/>
        </is>
      </c>
      <c r="Q4473" s="10" t="inlineStr">
        <is>
          <t/>
        </is>
      </c>
      <c r="R4473" s="10" t="inlineStr">
        <is>
          <t/>
        </is>
      </c>
      <c r="S4473" s="10" t="inlineStr">
        <is>
          <t>https://www.contratacion.euskadi.eus/webkpe00-kpeperfi/es/contenidos/anuncio_contratacion/expcm474639/es_doc/images/logo_ifas.gif</t>
        </is>
      </c>
      <c r="T4473" s="10" t="inlineStr">
        <is>
          <t>Instituto Foral de Asistencia Social de Bizkaia</t>
        </is>
      </c>
      <c r="U4473" s="10" t="inlineStr">
        <is>
          <t>P9800001A - Instituto Foral de Asistencia Social de Bizkaia</t>
        </is>
      </c>
      <c r="V4473" s="10" t="inlineStr">
        <is>
          <t>Gerente/a</t>
        </is>
      </c>
      <c r="W4473" s="10" t="inlineStr">
        <is>
          <t/>
        </is>
      </c>
      <c r="X4473" s="10" t="inlineStr">
        <is>
          <t/>
        </is>
      </c>
      <c r="Y4473" s="10" t="inlineStr">
        <is>
          <t/>
        </is>
      </c>
      <c r="Z4473" s="10" t="inlineStr">
        <is>
          <t>https://www.contratacion.euskadi.eus/anuncio_contratacion/servicios-impresi-n-y-servicios-conexos/expcm474639/webkpe00-kpesimpc/es/</t>
        </is>
      </c>
      <c r="AA4473" s="10" t="inlineStr">
        <is>
          <t>https://www.contratacion.euskadi.eus/webkpe00-kpesimpc/es/contenidos/anuncio_contratacion/expcm474639/es_doc/index.html</t>
        </is>
      </c>
      <c r="AB4473" s="10" t="inlineStr">
        <is>
          <t>https://www.contratacion.euskadi.eus/contenidos/anuncio_contratacion/expcm474639/es_doc/data/es_r01dtpd19ba3ed60a92bd4c0feb2fcdb0f8583bf76</t>
        </is>
      </c>
      <c r="AC4473" s="10" t="inlineStr">
        <is>
          <t>https://www.contratacion.euskadi.eus/contenidos/anuncio_contratacion/expcm474639/r01Index/expcm474639-idxContent.xml</t>
        </is>
      </c>
      <c r="AD4473" s="10" t="inlineStr">
        <is>
          <t>12/01/2026</t>
        </is>
      </c>
      <c r="AE4473" s="10" t="inlineStr">
        <is>
          <t>r01epd01218c1204011bfc56628142af83964295e</t>
        </is>
      </c>
      <c r="AF4473" s="10" t="inlineStr">
        <is>
          <t>Instituto Foral de Asistencia Social de Bizkaia (IFAS)</t>
        </is>
      </c>
      <c r="AG4473" s="10" t="inlineStr">
        <is>
          <t>r01etpd15e132ccb8f1b4834749b6df90400fba3b9</t>
        </is>
      </c>
      <c r="AH4473" s="10" t="inlineStr">
        <is>
          <t>Instituto Foral de Asistencia Social de Bizkaia (IFAS)</t>
        </is>
      </c>
      <c r="AI4473" s="10" t="inlineStr">
        <is>
          <t/>
        </is>
      </c>
      <c r="AJ4473" s="10" t="inlineStr">
        <is>
          <t/>
        </is>
      </c>
    </row>
    <row r="4474" customHeight="true" ht="15.0">
      <c r="A4474" s="10" t="inlineStr">
        <is>
          <t>Servicios de impresiÃ³n y servicios conexos</t>
        </is>
      </c>
      <c r="B4474" s="10" t="inlineStr">
        <is>
          <t/>
        </is>
      </c>
      <c r="C4474" s="10" t="inlineStr">
        <is>
          <t>Gobierno Vasco</t>
        </is>
      </c>
      <c r="D4474" s="10" t="inlineStr">
        <is>
          <t/>
        </is>
      </c>
      <c r="E4474" s="10" t="inlineStr">
        <is>
          <t/>
        </is>
      </c>
      <c r="F4474" s="10" t="inlineStr">
        <is>
          <t/>
        </is>
      </c>
      <c r="G4474" s="10" t="inlineStr">
        <is>
          <t>Servicios de impresiÃ³n y servicios conexos</t>
        </is>
      </c>
      <c r="H4474" s="10" t="inlineStr">
        <is>
          <t>Servicios de impresiÃ³n y servicios conexos</t>
        </is>
      </c>
      <c r="I4474" s="10" t="inlineStr">
        <is>
          <t/>
        </is>
      </c>
      <c r="J4474" s="10" t="inlineStr">
        <is>
          <t>09/01/2026</t>
        </is>
      </c>
      <c r="K4474" s="10" t="inlineStr">
        <is>
          <t>00029128/0100008931/21600</t>
        </is>
      </c>
      <c r="L4474" s="10" t="inlineStr">
        <is>
          <t>Adjudicación provisional / definitiva</t>
        </is>
      </c>
      <c r="M4474" s="10" t="inlineStr">
        <is>
          <t>true</t>
        </is>
      </c>
      <c r="N4474" s="10" t="inlineStr">
        <is>
          <t/>
        </is>
      </c>
      <c r="O4474" s="10" t="inlineStr">
        <is>
          <t/>
        </is>
      </c>
      <c r="P4474" s="10" t="inlineStr">
        <is>
          <t/>
        </is>
      </c>
      <c r="Q4474" s="10" t="inlineStr">
        <is>
          <t/>
        </is>
      </c>
      <c r="R4474" s="10" t="inlineStr">
        <is>
          <t/>
        </is>
      </c>
      <c r="S4474" s="10" t="inlineStr">
        <is>
          <t>https://www.contratacion.euskadi.eus/webkpe00-kpeperfi/es/contenidos/anuncio_contratacion/expcm474640/es_doc/images/logo_ifas.gif</t>
        </is>
      </c>
      <c r="T4474" s="10" t="inlineStr">
        <is>
          <t>Instituto Foral de Asistencia Social de Bizkaia</t>
        </is>
      </c>
      <c r="U4474" s="10" t="inlineStr">
        <is>
          <t>P9800001A - Instituto Foral de Asistencia Social de Bizkaia</t>
        </is>
      </c>
      <c r="V4474" s="10" t="inlineStr">
        <is>
          <t>Gerente/a</t>
        </is>
      </c>
      <c r="W4474" s="10" t="inlineStr">
        <is>
          <t/>
        </is>
      </c>
      <c r="X4474" s="10" t="inlineStr">
        <is>
          <t/>
        </is>
      </c>
      <c r="Y4474" s="10" t="inlineStr">
        <is>
          <t/>
        </is>
      </c>
      <c r="Z4474" s="10" t="inlineStr">
        <is>
          <t>https://www.contratacion.euskadi.eus/anuncio_contratacion/servicios-impresi-n-y-servicios-conexos/expcm474640/webkpe00-kpesimpc/es/</t>
        </is>
      </c>
      <c r="AA4474" s="10" t="inlineStr">
        <is>
          <t>https://www.contratacion.euskadi.eus/webkpe00-kpesimpc/es/contenidos/anuncio_contratacion/expcm474640/es_doc/index.html</t>
        </is>
      </c>
      <c r="AB4474" s="10" t="inlineStr">
        <is>
          <t>https://www.contratacion.euskadi.eus/contenidos/anuncio_contratacion/expcm474640/es_doc/data/es_r01dtpd019ba3ed885b2bd4c0feb61597c3332d17f</t>
        </is>
      </c>
      <c r="AC4474" s="10" t="inlineStr">
        <is>
          <t>https://www.contratacion.euskadi.eus/contenidos/anuncio_contratacion/expcm474640/r01Index/expcm474640-idxContent.xml</t>
        </is>
      </c>
      <c r="AD4474" s="10" t="inlineStr">
        <is>
          <t>12/01/2026</t>
        </is>
      </c>
      <c r="AE4474" s="10" t="inlineStr">
        <is>
          <t>r01epd01218c1204011bfc56628142af83964295e</t>
        </is>
      </c>
      <c r="AF4474" s="10" t="inlineStr">
        <is>
          <t>Instituto Foral de Asistencia Social de Bizkaia (IFAS)</t>
        </is>
      </c>
      <c r="AG4474" s="10" t="inlineStr">
        <is>
          <t>r01etpd15e132ccb8f1b4834749b6df90400fba3b9</t>
        </is>
      </c>
      <c r="AH4474" s="10" t="inlineStr">
        <is>
          <t>Instituto Foral de Asistencia Social de Bizkaia (IFAS)</t>
        </is>
      </c>
      <c r="AI4474" s="10" t="inlineStr">
        <is>
          <t/>
        </is>
      </c>
      <c r="AJ4474" s="10" t="inlineStr">
        <is>
          <t/>
        </is>
      </c>
    </row>
    <row r="4475" customHeight="true" ht="15.0">
      <c r="A4475" s="10" t="inlineStr">
        <is>
          <t>Servicios de impresiÃ³n y servicios conexos</t>
        </is>
      </c>
      <c r="B4475" s="10" t="inlineStr">
        <is>
          <t/>
        </is>
      </c>
      <c r="C4475" s="10" t="inlineStr">
        <is>
          <t>Gobierno Vasco</t>
        </is>
      </c>
      <c r="D4475" s="10" t="inlineStr">
        <is>
          <t/>
        </is>
      </c>
      <c r="E4475" s="10" t="inlineStr">
        <is>
          <t/>
        </is>
      </c>
      <c r="F4475" s="10" t="inlineStr">
        <is>
          <t/>
        </is>
      </c>
      <c r="G4475" s="10" t="inlineStr">
        <is>
          <t>Servicios de impresiÃ³n y servicios conexos</t>
        </is>
      </c>
      <c r="H4475" s="10" t="inlineStr">
        <is>
          <t>Servicios de impresiÃ³n y servicios conexos</t>
        </is>
      </c>
      <c r="I4475" s="10" t="inlineStr">
        <is>
          <t/>
        </is>
      </c>
      <c r="J4475" s="10" t="inlineStr">
        <is>
          <t>09/01/2026</t>
        </is>
      </c>
      <c r="K4475" s="10" t="inlineStr">
        <is>
          <t>00029131/0100008931/21600</t>
        </is>
      </c>
      <c r="L4475" s="10" t="inlineStr">
        <is>
          <t>Adjudicación provisional / definitiva</t>
        </is>
      </c>
      <c r="M4475" s="10" t="inlineStr">
        <is>
          <t>true</t>
        </is>
      </c>
      <c r="N4475" s="10" t="inlineStr">
        <is>
          <t/>
        </is>
      </c>
      <c r="O4475" s="10" t="inlineStr">
        <is>
          <t/>
        </is>
      </c>
      <c r="P4475" s="10" t="inlineStr">
        <is>
          <t/>
        </is>
      </c>
      <c r="Q4475" s="10" t="inlineStr">
        <is>
          <t/>
        </is>
      </c>
      <c r="R4475" s="10" t="inlineStr">
        <is>
          <t/>
        </is>
      </c>
      <c r="S4475" s="10" t="inlineStr">
        <is>
          <t>https://www.contratacion.euskadi.eus/webkpe00-kpeperfi/es/contenidos/anuncio_contratacion/expcm474641/es_doc/images/logo_ifas.gif</t>
        </is>
      </c>
      <c r="T4475" s="10" t="inlineStr">
        <is>
          <t>Instituto Foral de Asistencia Social de Bizkaia</t>
        </is>
      </c>
      <c r="U4475" s="10" t="inlineStr">
        <is>
          <t>P9800001A - Instituto Foral de Asistencia Social de Bizkaia</t>
        </is>
      </c>
      <c r="V4475" s="10" t="inlineStr">
        <is>
          <t>Gerente/a</t>
        </is>
      </c>
      <c r="W4475" s="10" t="inlineStr">
        <is>
          <t/>
        </is>
      </c>
      <c r="X4475" s="10" t="inlineStr">
        <is>
          <t/>
        </is>
      </c>
      <c r="Y4475" s="10" t="inlineStr">
        <is>
          <t/>
        </is>
      </c>
      <c r="Z4475" s="10" t="inlineStr">
        <is>
          <t>https://www.contratacion.euskadi.eus/anuncio_contratacion/servicios-impresi-n-y-servicios-conexos/expcm474641/webkpe00-kpesimpc/es/</t>
        </is>
      </c>
      <c r="AA4475" s="10" t="inlineStr">
        <is>
          <t>https://www.contratacion.euskadi.eus/webkpe00-kpesimpc/es/contenidos/anuncio_contratacion/expcm474641/es_doc/index.html</t>
        </is>
      </c>
      <c r="AB4475" s="10" t="inlineStr">
        <is>
          <t>https://www.contratacion.euskadi.eus/contenidos/anuncio_contratacion/expcm474641/es_doc/data/es_r01dtpd19ba3edb0362bd4c0fe7cf4ae60d0680c67</t>
        </is>
      </c>
      <c r="AC4475" s="10" t="inlineStr">
        <is>
          <t>https://www.contratacion.euskadi.eus/contenidos/anuncio_contratacion/expcm474641/r01Index/expcm474641-idxContent.xml</t>
        </is>
      </c>
      <c r="AD4475" s="10" t="inlineStr">
        <is>
          <t>12/01/2026</t>
        </is>
      </c>
      <c r="AE4475" s="10" t="inlineStr">
        <is>
          <t>r01epd01218c1204011bfc56628142af83964295e</t>
        </is>
      </c>
      <c r="AF4475" s="10" t="inlineStr">
        <is>
          <t>Instituto Foral de Asistencia Social de Bizkaia (IFAS)</t>
        </is>
      </c>
      <c r="AG4475" s="10" t="inlineStr">
        <is>
          <t>r01etpd15e132ccb8f1b4834749b6df90400fba3b9</t>
        </is>
      </c>
      <c r="AH4475" s="10" t="inlineStr">
        <is>
          <t>Instituto Foral de Asistencia Social de Bizkaia (IFAS)</t>
        </is>
      </c>
      <c r="AI4475" s="10" t="inlineStr">
        <is>
          <t/>
        </is>
      </c>
      <c r="AJ4475" s="10" t="inlineStr">
        <is>
          <t/>
        </is>
      </c>
    </row>
    <row r="4476" customHeight="true" ht="15.0">
      <c r="A4476" s="10" t="inlineStr">
        <is>
          <t>Servicios relacionados con la impresiÃ³n</t>
        </is>
      </c>
      <c r="B4476" s="10" t="inlineStr">
        <is>
          <t/>
        </is>
      </c>
      <c r="C4476" s="10" t="inlineStr">
        <is>
          <t>Gobierno Vasco</t>
        </is>
      </c>
      <c r="D4476" s="10" t="inlineStr">
        <is>
          <t/>
        </is>
      </c>
      <c r="E4476" s="10" t="inlineStr">
        <is>
          <t/>
        </is>
      </c>
      <c r="F4476" s="10" t="inlineStr">
        <is>
          <t/>
        </is>
      </c>
      <c r="G4476" s="10" t="inlineStr">
        <is>
          <t>Servicios relacionados con la impresiÃ³n</t>
        </is>
      </c>
      <c r="H4476" s="10" t="inlineStr">
        <is>
          <t>Servicios relacionados con la impresiÃ³n</t>
        </is>
      </c>
      <c r="I4476" s="10" t="inlineStr">
        <is>
          <t/>
        </is>
      </c>
      <c r="J4476" s="10" t="inlineStr">
        <is>
          <t>09/01/2026</t>
        </is>
      </c>
      <c r="K4476" s="10" t="inlineStr">
        <is>
          <t>00029150/0100008931/21600</t>
        </is>
      </c>
      <c r="L4476" s="10" t="inlineStr">
        <is>
          <t>Adjudicación provisional / definitiva</t>
        </is>
      </c>
      <c r="M4476" s="10" t="inlineStr">
        <is>
          <t>true</t>
        </is>
      </c>
      <c r="N4476" s="10" t="inlineStr">
        <is>
          <t/>
        </is>
      </c>
      <c r="O4476" s="10" t="inlineStr">
        <is>
          <t/>
        </is>
      </c>
      <c r="P4476" s="10" t="inlineStr">
        <is>
          <t/>
        </is>
      </c>
      <c r="Q4476" s="10" t="inlineStr">
        <is>
          <t/>
        </is>
      </c>
      <c r="R4476" s="10" t="inlineStr">
        <is>
          <t/>
        </is>
      </c>
      <c r="S4476" s="10" t="inlineStr">
        <is>
          <t>https://www.contratacion.euskadi.eus/webkpe00-kpeperfi/es/contenidos/anuncio_contratacion/expcm474642/es_doc/images/logo_ifas.gif</t>
        </is>
      </c>
      <c r="T4476" s="10" t="inlineStr">
        <is>
          <t>Instituto Foral de Asistencia Social de Bizkaia</t>
        </is>
      </c>
      <c r="U4476" s="10" t="inlineStr">
        <is>
          <t>P9800001A - Instituto Foral de Asistencia Social de Bizkaia</t>
        </is>
      </c>
      <c r="V4476" s="10" t="inlineStr">
        <is>
          <t>Gerente/a</t>
        </is>
      </c>
      <c r="W4476" s="10" t="inlineStr">
        <is>
          <t/>
        </is>
      </c>
      <c r="X4476" s="10" t="inlineStr">
        <is>
          <t/>
        </is>
      </c>
      <c r="Y4476" s="10" t="inlineStr">
        <is>
          <t/>
        </is>
      </c>
      <c r="Z4476" s="10" t="inlineStr">
        <is>
          <t>https://www.contratacion.euskadi.eus/anuncio_contratacion/servicios-relacionados-impresi-n/expcm474642/webkpe00-kpesimpc/es/</t>
        </is>
      </c>
      <c r="AA4476" s="10" t="inlineStr">
        <is>
          <t>https://www.contratacion.euskadi.eus/webkpe00-kpesimpc/es/contenidos/anuncio_contratacion/expcm474642/es_doc/index.html</t>
        </is>
      </c>
      <c r="AB4476" s="10" t="inlineStr">
        <is>
          <t>https://www.contratacion.euskadi.eus/contenidos/anuncio_contratacion/expcm474642/es_doc/data/es_r01dtpd19ba3f1a5d12bd4c0fefd3ad500376a49e0</t>
        </is>
      </c>
      <c r="AC4476" s="10" t="inlineStr">
        <is>
          <t>https://www.contratacion.euskadi.eus/contenidos/anuncio_contratacion/expcm474642/r01Index/expcm474642-idxContent.xml</t>
        </is>
      </c>
      <c r="AD4476" s="10" t="inlineStr">
        <is>
          <t>12/01/2026</t>
        </is>
      </c>
      <c r="AE4476" s="10" t="inlineStr">
        <is>
          <t>r01epd01218c1204011bfc56628142af83964295e</t>
        </is>
      </c>
      <c r="AF4476" s="10" t="inlineStr">
        <is>
          <t>Instituto Foral de Asistencia Social de Bizkaia (IFAS)</t>
        </is>
      </c>
      <c r="AG4476" s="10" t="inlineStr">
        <is>
          <t>r01etpd15e132ccb8f1b4834749b6df90400fba3b9</t>
        </is>
      </c>
      <c r="AH4476" s="10" t="inlineStr">
        <is>
          <t>Instituto Foral de Asistencia Social de Bizkaia (IFAS)</t>
        </is>
      </c>
      <c r="AI4476" s="10" t="inlineStr">
        <is>
          <t/>
        </is>
      </c>
      <c r="AJ4476" s="10" t="inlineStr">
        <is>
          <t/>
        </is>
      </c>
    </row>
    <row r="4477" customHeight="true" ht="15.0">
      <c r="A4477" s="10" t="inlineStr">
        <is>
          <t>Servicios de impresiÃ³n y servicios conexos</t>
        </is>
      </c>
      <c r="B4477" s="10" t="inlineStr">
        <is>
          <t/>
        </is>
      </c>
      <c r="C4477" s="10" t="inlineStr">
        <is>
          <t>Gobierno Vasco</t>
        </is>
      </c>
      <c r="D4477" s="10" t="inlineStr">
        <is>
          <t/>
        </is>
      </c>
      <c r="E4477" s="10" t="inlineStr">
        <is>
          <t/>
        </is>
      </c>
      <c r="F4477" s="10" t="inlineStr">
        <is>
          <t/>
        </is>
      </c>
      <c r="G4477" s="10" t="inlineStr">
        <is>
          <t>Servicios de impresiÃ³n y servicios conexos</t>
        </is>
      </c>
      <c r="H4477" s="10" t="inlineStr">
        <is>
          <t>Servicios de impresiÃ³n y servicios conexos</t>
        </is>
      </c>
      <c r="I4477" s="10" t="inlineStr">
        <is>
          <t/>
        </is>
      </c>
      <c r="J4477" s="10" t="inlineStr">
        <is>
          <t>09/01/2026</t>
        </is>
      </c>
      <c r="K4477" s="10" t="inlineStr">
        <is>
          <t>00029173/0100008931/21600</t>
        </is>
      </c>
      <c r="L4477" s="10" t="inlineStr">
        <is>
          <t>Adjudicación provisional / definitiva</t>
        </is>
      </c>
      <c r="M4477" s="10" t="inlineStr">
        <is>
          <t>true</t>
        </is>
      </c>
      <c r="N4477" s="10" t="inlineStr">
        <is>
          <t/>
        </is>
      </c>
      <c r="O4477" s="10" t="inlineStr">
        <is>
          <t/>
        </is>
      </c>
      <c r="P4477" s="10" t="inlineStr">
        <is>
          <t/>
        </is>
      </c>
      <c r="Q4477" s="10" t="inlineStr">
        <is>
          <t/>
        </is>
      </c>
      <c r="R4477" s="10" t="inlineStr">
        <is>
          <t/>
        </is>
      </c>
      <c r="S4477" s="10" t="inlineStr">
        <is>
          <t>https://www.contratacion.euskadi.eus/webkpe00-kpeperfi/es/contenidos/anuncio_contratacion/expcm474643/es_doc/images/logo_ifas.gif</t>
        </is>
      </c>
      <c r="T4477" s="10" t="inlineStr">
        <is>
          <t>Instituto Foral de Asistencia Social de Bizkaia</t>
        </is>
      </c>
      <c r="U4477" s="10" t="inlineStr">
        <is>
          <t>P9800001A - Instituto Foral de Asistencia Social de Bizkaia</t>
        </is>
      </c>
      <c r="V4477" s="10" t="inlineStr">
        <is>
          <t>Gerente/a</t>
        </is>
      </c>
      <c r="W4477" s="10" t="inlineStr">
        <is>
          <t/>
        </is>
      </c>
      <c r="X4477" s="10" t="inlineStr">
        <is>
          <t/>
        </is>
      </c>
      <c r="Y4477" s="10" t="inlineStr">
        <is>
          <t/>
        </is>
      </c>
      <c r="Z4477" s="10" t="inlineStr">
        <is>
          <t>https://www.contratacion.euskadi.eus/anuncio_contratacion/servicios-impresi-n-y-servicios-conexos/expcm474643/webkpe00-kpesimpc/es/</t>
        </is>
      </c>
      <c r="AA4477" s="10" t="inlineStr">
        <is>
          <t>https://www.contratacion.euskadi.eus/webkpe00-kpesimpc/es/contenidos/anuncio_contratacion/expcm474643/es_doc/index.html</t>
        </is>
      </c>
      <c r="AB4477" s="10" t="inlineStr">
        <is>
          <t>https://www.contratacion.euskadi.eus/contenidos/anuncio_contratacion/expcm474643/es_doc/data/es_r01dtpd19ba3f1ce002bd4c0fe4e16ab35020f34dc</t>
        </is>
      </c>
      <c r="AC4477" s="10" t="inlineStr">
        <is>
          <t>https://www.contratacion.euskadi.eus/contenidos/anuncio_contratacion/expcm474643/r01Index/expcm474643-idxContent.xml</t>
        </is>
      </c>
      <c r="AD4477" s="10" t="inlineStr">
        <is>
          <t>12/01/2026</t>
        </is>
      </c>
      <c r="AE4477" s="10" t="inlineStr">
        <is>
          <t>r01epd01218c1204011bfc56628142af83964295e</t>
        </is>
      </c>
      <c r="AF4477" s="10" t="inlineStr">
        <is>
          <t>Instituto Foral de Asistencia Social de Bizkaia (IFAS)</t>
        </is>
      </c>
      <c r="AG4477" s="10" t="inlineStr">
        <is>
          <t>r01etpd15e132ccb8f1b4834749b6df90400fba3b9</t>
        </is>
      </c>
      <c r="AH4477" s="10" t="inlineStr">
        <is>
          <t>Instituto Foral de Asistencia Social de Bizkaia (IFAS)</t>
        </is>
      </c>
      <c r="AI4477" s="10" t="inlineStr">
        <is>
          <t/>
        </is>
      </c>
      <c r="AJ4477" s="10" t="inlineStr">
        <is>
          <t/>
        </is>
      </c>
    </row>
    <row r="4478" customHeight="true" ht="15.0">
      <c r="A4478" s="10" t="inlineStr">
        <is>
          <t>Servicios de impresiÃ³n y servicios conexos</t>
        </is>
      </c>
      <c r="B4478" s="10" t="inlineStr">
        <is>
          <t/>
        </is>
      </c>
      <c r="C4478" s="10" t="inlineStr">
        <is>
          <t>Gobierno Vasco</t>
        </is>
      </c>
      <c r="D4478" s="10" t="inlineStr">
        <is>
          <t/>
        </is>
      </c>
      <c r="E4478" s="10" t="inlineStr">
        <is>
          <t/>
        </is>
      </c>
      <c r="F4478" s="10" t="inlineStr">
        <is>
          <t/>
        </is>
      </c>
      <c r="G4478" s="10" t="inlineStr">
        <is>
          <t>Servicios de impresiÃ³n y servicios conexos</t>
        </is>
      </c>
      <c r="H4478" s="10" t="inlineStr">
        <is>
          <t>Servicios de impresiÃ³n y servicios conexos</t>
        </is>
      </c>
      <c r="I4478" s="10" t="inlineStr">
        <is>
          <t/>
        </is>
      </c>
      <c r="J4478" s="10" t="inlineStr">
        <is>
          <t>09/01/2026</t>
        </is>
      </c>
      <c r="K4478" s="10" t="inlineStr">
        <is>
          <t>00029180/0100008931/21600</t>
        </is>
      </c>
      <c r="L4478" s="10" t="inlineStr">
        <is>
          <t>Adjudicación provisional / definitiva</t>
        </is>
      </c>
      <c r="M4478" s="10" t="inlineStr">
        <is>
          <t>true</t>
        </is>
      </c>
      <c r="N4478" s="10" t="inlineStr">
        <is>
          <t/>
        </is>
      </c>
      <c r="O4478" s="10" t="inlineStr">
        <is>
          <t/>
        </is>
      </c>
      <c r="P4478" s="10" t="inlineStr">
        <is>
          <t/>
        </is>
      </c>
      <c r="Q4478" s="10" t="inlineStr">
        <is>
          <t/>
        </is>
      </c>
      <c r="R4478" s="10" t="inlineStr">
        <is>
          <t/>
        </is>
      </c>
      <c r="S4478" s="10" t="inlineStr">
        <is>
          <t>https://www.contratacion.euskadi.eus/webkpe00-kpeperfi/es/contenidos/anuncio_contratacion/expcm474644/es_doc/images/logo_ifas.gif</t>
        </is>
      </c>
      <c r="T4478" s="10" t="inlineStr">
        <is>
          <t>Instituto Foral de Asistencia Social de Bizkaia</t>
        </is>
      </c>
      <c r="U4478" s="10" t="inlineStr">
        <is>
          <t>P9800001A - Instituto Foral de Asistencia Social de Bizkaia</t>
        </is>
      </c>
      <c r="V4478" s="10" t="inlineStr">
        <is>
          <t>Gerente/a</t>
        </is>
      </c>
      <c r="W4478" s="10" t="inlineStr">
        <is>
          <t/>
        </is>
      </c>
      <c r="X4478" s="10" t="inlineStr">
        <is>
          <t/>
        </is>
      </c>
      <c r="Y4478" s="10" t="inlineStr">
        <is>
          <t/>
        </is>
      </c>
      <c r="Z4478" s="10" t="inlineStr">
        <is>
          <t>https://www.contratacion.euskadi.eus/anuncio_contratacion/servicios-impresi-n-y-servicios-conexos/expcm474644/webkpe00-kpesimpc/es/</t>
        </is>
      </c>
      <c r="AA4478" s="10" t="inlineStr">
        <is>
          <t>https://www.contratacion.euskadi.eus/webkpe00-kpesimpc/es/contenidos/anuncio_contratacion/expcm474644/es_doc/index.html</t>
        </is>
      </c>
      <c r="AB4478" s="10" t="inlineStr">
        <is>
          <t>https://www.contratacion.euskadi.eus/contenidos/anuncio_contratacion/expcm474644/es_doc/data/es_r01dtpd19ba3f1f5662bd4c0fe28e6715aa240cff0</t>
        </is>
      </c>
      <c r="AC4478" s="10" t="inlineStr">
        <is>
          <t>https://www.contratacion.euskadi.eus/contenidos/anuncio_contratacion/expcm474644/r01Index/expcm474644-idxContent.xml</t>
        </is>
      </c>
      <c r="AD4478" s="10" t="inlineStr">
        <is>
          <t>12/01/2026</t>
        </is>
      </c>
      <c r="AE4478" s="10" t="inlineStr">
        <is>
          <t>r01epd01218c1204011bfc56628142af83964295e</t>
        </is>
      </c>
      <c r="AF4478" s="10" t="inlineStr">
        <is>
          <t>Instituto Foral de Asistencia Social de Bizkaia (IFAS)</t>
        </is>
      </c>
      <c r="AG4478" s="10" t="inlineStr">
        <is>
          <t>r01etpd15e132ccb8f1b4834749b6df90400fba3b9</t>
        </is>
      </c>
      <c r="AH4478" s="10" t="inlineStr">
        <is>
          <t>Instituto Foral de Asistencia Social de Bizkaia (IFAS)</t>
        </is>
      </c>
      <c r="AI4478" s="10" t="inlineStr">
        <is>
          <t/>
        </is>
      </c>
      <c r="AJ4478" s="10" t="inlineStr">
        <is>
          <t/>
        </is>
      </c>
    </row>
    <row r="4479" customHeight="true" ht="15.0">
      <c r="A4479" s="10" t="inlineStr">
        <is>
          <t>Servicios de impresiÃ³n y servicios conexos</t>
        </is>
      </c>
      <c r="B4479" s="10" t="inlineStr">
        <is>
          <t/>
        </is>
      </c>
      <c r="C4479" s="10" t="inlineStr">
        <is>
          <t>Gobierno Vasco</t>
        </is>
      </c>
      <c r="D4479" s="10" t="inlineStr">
        <is>
          <t/>
        </is>
      </c>
      <c r="E4479" s="10" t="inlineStr">
        <is>
          <t/>
        </is>
      </c>
      <c r="F4479" s="10" t="inlineStr">
        <is>
          <t/>
        </is>
      </c>
      <c r="G4479" s="10" t="inlineStr">
        <is>
          <t>Servicios de impresiÃ³n y servicios conexos</t>
        </is>
      </c>
      <c r="H4479" s="10" t="inlineStr">
        <is>
          <t>Servicios de impresiÃ³n y servicios conexos</t>
        </is>
      </c>
      <c r="I4479" s="10" t="inlineStr">
        <is>
          <t/>
        </is>
      </c>
      <c r="J4479" s="10" t="inlineStr">
        <is>
          <t>09/01/2026</t>
        </is>
      </c>
      <c r="K4479" s="10" t="inlineStr">
        <is>
          <t>00029183/0100008931/21600</t>
        </is>
      </c>
      <c r="L4479" s="10" t="inlineStr">
        <is>
          <t>Adjudicación provisional / definitiva</t>
        </is>
      </c>
      <c r="M4479" s="10" t="inlineStr">
        <is>
          <t>true</t>
        </is>
      </c>
      <c r="N4479" s="10" t="inlineStr">
        <is>
          <t/>
        </is>
      </c>
      <c r="O4479" s="10" t="inlineStr">
        <is>
          <t/>
        </is>
      </c>
      <c r="P4479" s="10" t="inlineStr">
        <is>
          <t/>
        </is>
      </c>
      <c r="Q4479" s="10" t="inlineStr">
        <is>
          <t/>
        </is>
      </c>
      <c r="R4479" s="10" t="inlineStr">
        <is>
          <t/>
        </is>
      </c>
      <c r="S4479" s="10" t="inlineStr">
        <is>
          <t>https://www.contratacion.euskadi.eus/webkpe00-kpeperfi/es/contenidos/anuncio_contratacion/expcm474645/es_doc/images/logo_ifas.gif</t>
        </is>
      </c>
      <c r="T4479" s="10" t="inlineStr">
        <is>
          <t>Instituto Foral de Asistencia Social de Bizkaia</t>
        </is>
      </c>
      <c r="U4479" s="10" t="inlineStr">
        <is>
          <t>P9800001A - Instituto Foral de Asistencia Social de Bizkaia</t>
        </is>
      </c>
      <c r="V4479" s="10" t="inlineStr">
        <is>
          <t>Gerente/a</t>
        </is>
      </c>
      <c r="W4479" s="10" t="inlineStr">
        <is>
          <t/>
        </is>
      </c>
      <c r="X4479" s="10" t="inlineStr">
        <is>
          <t/>
        </is>
      </c>
      <c r="Y4479" s="10" t="inlineStr">
        <is>
          <t/>
        </is>
      </c>
      <c r="Z4479" s="10" t="inlineStr">
        <is>
          <t>https://www.contratacion.euskadi.eus/anuncio_contratacion/servicios-impresi-n-y-servicios-conexos/expcm474645/webkpe00-kpesimpc/es/</t>
        </is>
      </c>
      <c r="AA4479" s="10" t="inlineStr">
        <is>
          <t>https://www.contratacion.euskadi.eus/webkpe00-kpesimpc/es/contenidos/anuncio_contratacion/expcm474645/es_doc/index.html</t>
        </is>
      </c>
      <c r="AB4479" s="10" t="inlineStr">
        <is>
          <t>https://www.contratacion.euskadi.eus/contenidos/anuncio_contratacion/expcm474645/es_doc/data/es_r01dtpd19ba3f21d972bd4c0fedf50e8e4c6a60144</t>
        </is>
      </c>
      <c r="AC4479" s="10" t="inlineStr">
        <is>
          <t>https://www.contratacion.euskadi.eus/contenidos/anuncio_contratacion/expcm474645/r01Index/expcm474645-idxContent.xml</t>
        </is>
      </c>
      <c r="AD4479" s="10" t="inlineStr">
        <is>
          <t>12/01/2026</t>
        </is>
      </c>
      <c r="AE4479" s="10" t="inlineStr">
        <is>
          <t>r01epd01218c1204011bfc56628142af83964295e</t>
        </is>
      </c>
      <c r="AF4479" s="10" t="inlineStr">
        <is>
          <t>Instituto Foral de Asistencia Social de Bizkaia (IFAS)</t>
        </is>
      </c>
      <c r="AG4479" s="10" t="inlineStr">
        <is>
          <t>r01etpd15e132ccb8f1b4834749b6df90400fba3b9</t>
        </is>
      </c>
      <c r="AH4479" s="10" t="inlineStr">
        <is>
          <t>Instituto Foral de Asistencia Social de Bizkaia (IFAS)</t>
        </is>
      </c>
      <c r="AI4479" s="10" t="inlineStr">
        <is>
          <t/>
        </is>
      </c>
      <c r="AJ4479" s="10" t="inlineStr">
        <is>
          <t/>
        </is>
      </c>
    </row>
    <row r="4480" customHeight="true" ht="15.0">
      <c r="A4480" s="10" t="inlineStr">
        <is>
          <t>Servicios de impresiÃ³n y servicios conexos</t>
        </is>
      </c>
      <c r="B4480" s="10" t="inlineStr">
        <is>
          <t/>
        </is>
      </c>
      <c r="C4480" s="10" t="inlineStr">
        <is>
          <t>Gobierno Vasco</t>
        </is>
      </c>
      <c r="D4480" s="10" t="inlineStr">
        <is>
          <t/>
        </is>
      </c>
      <c r="E4480" s="10" t="inlineStr">
        <is>
          <t/>
        </is>
      </c>
      <c r="F4480" s="10" t="inlineStr">
        <is>
          <t/>
        </is>
      </c>
      <c r="G4480" s="10" t="inlineStr">
        <is>
          <t>Servicios de impresiÃ³n y servicios conexos</t>
        </is>
      </c>
      <c r="H4480" s="10" t="inlineStr">
        <is>
          <t>Servicios de impresiÃ³n y servicios conexos</t>
        </is>
      </c>
      <c r="I4480" s="10" t="inlineStr">
        <is>
          <t/>
        </is>
      </c>
      <c r="J4480" s="10" t="inlineStr">
        <is>
          <t>09/01/2026</t>
        </is>
      </c>
      <c r="K4480" s="10" t="inlineStr">
        <is>
          <t>00029186/0100008931/21600</t>
        </is>
      </c>
      <c r="L4480" s="10" t="inlineStr">
        <is>
          <t>Adjudicación provisional / definitiva</t>
        </is>
      </c>
      <c r="M4480" s="10" t="inlineStr">
        <is>
          <t>true</t>
        </is>
      </c>
      <c r="N4480" s="10" t="inlineStr">
        <is>
          <t/>
        </is>
      </c>
      <c r="O4480" s="10" t="inlineStr">
        <is>
          <t/>
        </is>
      </c>
      <c r="P4480" s="10" t="inlineStr">
        <is>
          <t/>
        </is>
      </c>
      <c r="Q4480" s="10" t="inlineStr">
        <is>
          <t/>
        </is>
      </c>
      <c r="R4480" s="10" t="inlineStr">
        <is>
          <t/>
        </is>
      </c>
      <c r="S4480" s="10" t="inlineStr">
        <is>
          <t>https://www.contratacion.euskadi.eus/webkpe00-kpeperfi/es/contenidos/anuncio_contratacion/expcm474646/es_doc/images/logo_ifas.gif</t>
        </is>
      </c>
      <c r="T4480" s="10" t="inlineStr">
        <is>
          <t>Instituto Foral de Asistencia Social de Bizkaia</t>
        </is>
      </c>
      <c r="U4480" s="10" t="inlineStr">
        <is>
          <t>P9800001A - Instituto Foral de Asistencia Social de Bizkaia</t>
        </is>
      </c>
      <c r="V4480" s="10" t="inlineStr">
        <is>
          <t>Gerente/a</t>
        </is>
      </c>
      <c r="W4480" s="10" t="inlineStr">
        <is>
          <t/>
        </is>
      </c>
      <c r="X4480" s="10" t="inlineStr">
        <is>
          <t/>
        </is>
      </c>
      <c r="Y4480" s="10" t="inlineStr">
        <is>
          <t/>
        </is>
      </c>
      <c r="Z4480" s="10" t="inlineStr">
        <is>
          <t>https://www.contratacion.euskadi.eus/anuncio_contratacion/servicios-impresi-n-y-servicios-conexos/expcm474646/webkpe00-kpesimpc/es/</t>
        </is>
      </c>
      <c r="AA4480" s="10" t="inlineStr">
        <is>
          <t>https://www.contratacion.euskadi.eus/webkpe00-kpesimpc/es/contenidos/anuncio_contratacion/expcm474646/es_doc/index.html</t>
        </is>
      </c>
      <c r="AB4480" s="10" t="inlineStr">
        <is>
          <t>https://www.contratacion.euskadi.eus/contenidos/anuncio_contratacion/expcm474646/es_doc/data/es_r01dtpd19ba3f245e72bd4c0fe5a1bae4913f7916c</t>
        </is>
      </c>
      <c r="AC4480" s="10" t="inlineStr">
        <is>
          <t>https://www.contratacion.euskadi.eus/contenidos/anuncio_contratacion/expcm474646/r01Index/expcm474646-idxContent.xml</t>
        </is>
      </c>
      <c r="AD4480" s="10" t="inlineStr">
        <is>
          <t>12/01/2026</t>
        </is>
      </c>
      <c r="AE4480" s="10" t="inlineStr">
        <is>
          <t>r01epd01218c1204011bfc56628142af83964295e</t>
        </is>
      </c>
      <c r="AF4480" s="10" t="inlineStr">
        <is>
          <t>Instituto Foral de Asistencia Social de Bizkaia (IFAS)</t>
        </is>
      </c>
      <c r="AG4480" s="10" t="inlineStr">
        <is>
          <t>r01etpd15e132ccb8f1b4834749b6df90400fba3b9</t>
        </is>
      </c>
      <c r="AH4480" s="10" t="inlineStr">
        <is>
          <t>Instituto Foral de Asistencia Social de Bizkaia (IFAS)</t>
        </is>
      </c>
      <c r="AI4480" s="10" t="inlineStr">
        <is>
          <t/>
        </is>
      </c>
      <c r="AJ4480" s="10" t="inlineStr">
        <is>
          <t/>
        </is>
      </c>
    </row>
    <row r="4481" customHeight="true" ht="15.0">
      <c r="A4481" s="10" t="inlineStr">
        <is>
          <t>Servicios de reparaciÃ³n y mantenimiento</t>
        </is>
      </c>
      <c r="B4481" s="10" t="inlineStr">
        <is>
          <t/>
        </is>
      </c>
      <c r="C4481" s="10" t="inlineStr">
        <is>
          <t>Gobierno Vasco</t>
        </is>
      </c>
      <c r="D4481" s="10" t="inlineStr">
        <is>
          <t/>
        </is>
      </c>
      <c r="E4481" s="10" t="inlineStr">
        <is>
          <t/>
        </is>
      </c>
      <c r="F4481" s="10" t="inlineStr">
        <is>
          <t/>
        </is>
      </c>
      <c r="G4481" s="10" t="inlineStr">
        <is>
          <t>Servicios de reparaciÃ³n y mantenimiento</t>
        </is>
      </c>
      <c r="H4481" s="10" t="inlineStr">
        <is>
          <t>Servicios de reparaciÃ³n y mantenimiento</t>
        </is>
      </c>
      <c r="I4481" s="10" t="inlineStr">
        <is>
          <t/>
        </is>
      </c>
      <c r="J4481" s="10" t="inlineStr">
        <is>
          <t>09/01/2026</t>
        </is>
      </c>
      <c r="K4481" s="10" t="inlineStr">
        <is>
          <t>00029193/0100000301/22600</t>
        </is>
      </c>
      <c r="L4481" s="10" t="inlineStr">
        <is>
          <t>Adjudicación provisional / definitiva</t>
        </is>
      </c>
      <c r="M4481" s="10" t="inlineStr">
        <is>
          <t>true</t>
        </is>
      </c>
      <c r="N4481" s="10" t="inlineStr">
        <is>
          <t/>
        </is>
      </c>
      <c r="O4481" s="10" t="inlineStr">
        <is>
          <t/>
        </is>
      </c>
      <c r="P4481" s="10" t="inlineStr">
        <is>
          <t/>
        </is>
      </c>
      <c r="Q4481" s="10" t="inlineStr">
        <is>
          <t/>
        </is>
      </c>
      <c r="R4481" s="10" t="inlineStr">
        <is>
          <t/>
        </is>
      </c>
      <c r="S4481" s="10" t="inlineStr">
        <is>
          <t>https://www.contratacion.euskadi.eus/webkpe00-kpeperfi/es/contenidos/anuncio_contratacion/expcm474647/es_doc/images/logo_ifas.gif</t>
        </is>
      </c>
      <c r="T4481" s="10" t="inlineStr">
        <is>
          <t>Instituto Foral de Asistencia Social de Bizkaia</t>
        </is>
      </c>
      <c r="U4481" s="10" t="inlineStr">
        <is>
          <t>P9800001A - Instituto Foral de Asistencia Social de Bizkaia</t>
        </is>
      </c>
      <c r="V4481" s="10" t="inlineStr">
        <is>
          <t>Gerente/a</t>
        </is>
      </c>
      <c r="W4481" s="10" t="inlineStr">
        <is>
          <t/>
        </is>
      </c>
      <c r="X4481" s="10" t="inlineStr">
        <is>
          <t/>
        </is>
      </c>
      <c r="Y4481" s="10" t="inlineStr">
        <is>
          <t/>
        </is>
      </c>
      <c r="Z4481" s="10" t="inlineStr">
        <is>
          <t>https://www.contratacion.euskadi.eus/anuncio_contratacion/servicios-reparaci-n-y-mantenimiento/expcm474647/webkpe00-kpesimpc/es/</t>
        </is>
      </c>
      <c r="AA4481" s="10" t="inlineStr">
        <is>
          <t>https://www.contratacion.euskadi.eus/webkpe00-kpesimpc/es/contenidos/anuncio_contratacion/expcm474647/es_doc/index.html</t>
        </is>
      </c>
      <c r="AB4481" s="10" t="inlineStr">
        <is>
          <t>https://www.contratacion.euskadi.eus/contenidos/anuncio_contratacion/expcm474647/es_doc/data/es_r01dtpd19ba3f639903dc02453aa19a539705254d6</t>
        </is>
      </c>
      <c r="AC4481" s="10" t="inlineStr">
        <is>
          <t>https://www.contratacion.euskadi.eus/contenidos/anuncio_contratacion/expcm474647/r01Index/expcm474647-idxContent.xml</t>
        </is>
      </c>
      <c r="AD4481" s="10" t="inlineStr">
        <is>
          <t>12/01/2026</t>
        </is>
      </c>
      <c r="AE4481" s="10" t="inlineStr">
        <is>
          <t>r01epd01218c1204011bfc56628142af83964295e</t>
        </is>
      </c>
      <c r="AF4481" s="10" t="inlineStr">
        <is>
          <t>Instituto Foral de Asistencia Social de Bizkaia (IFAS)</t>
        </is>
      </c>
      <c r="AG4481" s="10" t="inlineStr">
        <is>
          <t>r01etpd15e132ccb8f1b4834749b6df90400fba3b9</t>
        </is>
      </c>
      <c r="AH4481" s="10" t="inlineStr">
        <is>
          <t>Instituto Foral de Asistencia Social de Bizkaia (IFAS)</t>
        </is>
      </c>
      <c r="AI4481" s="10" t="inlineStr">
        <is>
          <t/>
        </is>
      </c>
      <c r="AJ4481" s="10" t="inlineStr">
        <is>
          <t/>
        </is>
      </c>
    </row>
    <row r="4482" customHeight="true" ht="15.0">
      <c r="A4482" s="10" t="inlineStr">
        <is>
          <t>Servicios de reparaciÃ³n y mantenimiento</t>
        </is>
      </c>
      <c r="B4482" s="10" t="inlineStr">
        <is>
          <t/>
        </is>
      </c>
      <c r="C4482" s="10" t="inlineStr">
        <is>
          <t>Gobierno Vasco</t>
        </is>
      </c>
      <c r="D4482" s="10" t="inlineStr">
        <is>
          <t/>
        </is>
      </c>
      <c r="E4482" s="10" t="inlineStr">
        <is>
          <t/>
        </is>
      </c>
      <c r="F4482" s="10" t="inlineStr">
        <is>
          <t/>
        </is>
      </c>
      <c r="G4482" s="10" t="inlineStr">
        <is>
          <t>Servicios de reparaciÃ³n y mantenimiento</t>
        </is>
      </c>
      <c r="H4482" s="10" t="inlineStr">
        <is>
          <t>Servicios de reparaciÃ³n y mantenimiento</t>
        </is>
      </c>
      <c r="I4482" s="10" t="inlineStr">
        <is>
          <t/>
        </is>
      </c>
      <c r="J4482" s="10" t="inlineStr">
        <is>
          <t>09/01/2026</t>
        </is>
      </c>
      <c r="K4482" s="10" t="inlineStr">
        <is>
          <t>00029193/0100003376/22600</t>
        </is>
      </c>
      <c r="L4482" s="10" t="inlineStr">
        <is>
          <t>Adjudicación provisional / definitiva</t>
        </is>
      </c>
      <c r="M4482" s="10" t="inlineStr">
        <is>
          <t>true</t>
        </is>
      </c>
      <c r="N4482" s="10" t="inlineStr">
        <is>
          <t/>
        </is>
      </c>
      <c r="O4482" s="10" t="inlineStr">
        <is>
          <t/>
        </is>
      </c>
      <c r="P4482" s="10" t="inlineStr">
        <is>
          <t/>
        </is>
      </c>
      <c r="Q4482" s="10" t="inlineStr">
        <is>
          <t/>
        </is>
      </c>
      <c r="R4482" s="10" t="inlineStr">
        <is>
          <t/>
        </is>
      </c>
      <c r="S4482" s="10" t="inlineStr">
        <is>
          <t>https://www.contratacion.euskadi.eus/webkpe00-kpeperfi/es/contenidos/anuncio_contratacion/expcm474648/es_doc/images/logo_ifas.gif</t>
        </is>
      </c>
      <c r="T4482" s="10" t="inlineStr">
        <is>
          <t>Instituto Foral de Asistencia Social de Bizkaia</t>
        </is>
      </c>
      <c r="U4482" s="10" t="inlineStr">
        <is>
          <t>P9800001A - Instituto Foral de Asistencia Social de Bizkaia</t>
        </is>
      </c>
      <c r="V4482" s="10" t="inlineStr">
        <is>
          <t>Gerente/a</t>
        </is>
      </c>
      <c r="W4482" s="10" t="inlineStr">
        <is>
          <t/>
        </is>
      </c>
      <c r="X4482" s="10" t="inlineStr">
        <is>
          <t/>
        </is>
      </c>
      <c r="Y4482" s="10" t="inlineStr">
        <is>
          <t/>
        </is>
      </c>
      <c r="Z4482" s="10" t="inlineStr">
        <is>
          <t>https://www.contratacion.euskadi.eus/anuncio_contratacion/servicios-reparaci-n-y-mantenimiento/expcm474648/webkpe00-kpesimpc/es/</t>
        </is>
      </c>
      <c r="AA4482" s="10" t="inlineStr">
        <is>
          <t>https://www.contratacion.euskadi.eus/webkpe00-kpesimpc/es/contenidos/anuncio_contratacion/expcm474648/es_doc/index.html</t>
        </is>
      </c>
      <c r="AB4482" s="10" t="inlineStr">
        <is>
          <t>https://www.contratacion.euskadi.eus/contenidos/anuncio_contratacion/expcm474648/es_doc/data/es_r01dtpd19ba3f6619f3dc0245394c86816fe6c0055</t>
        </is>
      </c>
      <c r="AC4482" s="10" t="inlineStr">
        <is>
          <t>https://www.contratacion.euskadi.eus/contenidos/anuncio_contratacion/expcm474648/r01Index/expcm474648-idxContent.xml</t>
        </is>
      </c>
      <c r="AD4482" s="10" t="inlineStr">
        <is>
          <t>12/01/2026</t>
        </is>
      </c>
      <c r="AE4482" s="10" t="inlineStr">
        <is>
          <t>r01epd01218c1204011bfc56628142af83964295e</t>
        </is>
      </c>
      <c r="AF4482" s="10" t="inlineStr">
        <is>
          <t>Instituto Foral de Asistencia Social de Bizkaia (IFAS)</t>
        </is>
      </c>
      <c r="AG4482" s="10" t="inlineStr">
        <is>
          <t>r01etpd15e132ccb8f1b4834749b6df90400fba3b9</t>
        </is>
      </c>
      <c r="AH4482" s="10" t="inlineStr">
        <is>
          <t>Instituto Foral de Asistencia Social de Bizkaia (IFAS)</t>
        </is>
      </c>
      <c r="AI4482" s="10" t="inlineStr">
        <is>
          <t/>
        </is>
      </c>
      <c r="AJ4482" s="10" t="inlineStr">
        <is>
          <t/>
        </is>
      </c>
    </row>
    <row r="4483" customHeight="true" ht="15.0">
      <c r="A4483" s="10" t="inlineStr">
        <is>
          <t>Equipo y material informÃ¡tico</t>
        </is>
      </c>
      <c r="B4483" s="10" t="inlineStr">
        <is>
          <t/>
        </is>
      </c>
      <c r="C4483" s="10" t="inlineStr">
        <is>
          <t>Gobierno Vasco</t>
        </is>
      </c>
      <c r="D4483" s="10" t="inlineStr">
        <is>
          <t/>
        </is>
      </c>
      <c r="E4483" s="10" t="inlineStr">
        <is>
          <t/>
        </is>
      </c>
      <c r="F4483" s="10" t="inlineStr">
        <is>
          <t/>
        </is>
      </c>
      <c r="G4483" s="10" t="inlineStr">
        <is>
          <t>Equipo y material informÃ¡tico</t>
        </is>
      </c>
      <c r="H4483" s="10" t="inlineStr">
        <is>
          <t>Equipo y material informÃ¡tico</t>
        </is>
      </c>
      <c r="I4483" s="10" t="inlineStr">
        <is>
          <t/>
        </is>
      </c>
      <c r="J4483" s="10" t="inlineStr">
        <is>
          <t>09/01/2026</t>
        </is>
      </c>
      <c r="K4483" s="10" t="inlineStr">
        <is>
          <t>00029236/0100009634/23103</t>
        </is>
      </c>
      <c r="L4483" s="10" t="inlineStr">
        <is>
          <t>Adjudicación provisional / definitiva</t>
        </is>
      </c>
      <c r="M4483" s="10" t="inlineStr">
        <is>
          <t>true</t>
        </is>
      </c>
      <c r="N4483" s="10" t="inlineStr">
        <is>
          <t/>
        </is>
      </c>
      <c r="O4483" s="10" t="inlineStr">
        <is>
          <t/>
        </is>
      </c>
      <c r="P4483" s="10" t="inlineStr">
        <is>
          <t/>
        </is>
      </c>
      <c r="Q4483" s="10" t="inlineStr">
        <is>
          <t/>
        </is>
      </c>
      <c r="R4483" s="10" t="inlineStr">
        <is>
          <t/>
        </is>
      </c>
      <c r="S4483" s="10" t="inlineStr">
        <is>
          <t>https://www.contratacion.euskadi.eus/webkpe00-kpeperfi/es/contenidos/anuncio_contratacion/expcm474649/es_doc/images/logo_ifas.gif</t>
        </is>
      </c>
      <c r="T4483" s="10" t="inlineStr">
        <is>
          <t>Instituto Foral de Asistencia Social de Bizkaia</t>
        </is>
      </c>
      <c r="U4483" s="10" t="inlineStr">
        <is>
          <t>P9800001A - Instituto Foral de Asistencia Social de Bizkaia</t>
        </is>
      </c>
      <c r="V4483" s="10" t="inlineStr">
        <is>
          <t>Gerente/a</t>
        </is>
      </c>
      <c r="W4483" s="10" t="inlineStr">
        <is>
          <t/>
        </is>
      </c>
      <c r="X4483" s="10" t="inlineStr">
        <is>
          <t/>
        </is>
      </c>
      <c r="Y4483" s="10" t="inlineStr">
        <is>
          <t/>
        </is>
      </c>
      <c r="Z4483" s="10" t="inlineStr">
        <is>
          <t>https://www.contratacion.euskadi.eus/anuncio_contratacion/equipo-y-material-inform-tico/expcm474649/webkpe00-kpesimpc/es/</t>
        </is>
      </c>
      <c r="AA4483" s="10" t="inlineStr">
        <is>
          <t>https://www.contratacion.euskadi.eus/webkpe00-kpesimpc/es/contenidos/anuncio_contratacion/expcm474649/es_doc/index.html</t>
        </is>
      </c>
      <c r="AB4483" s="10" t="inlineStr">
        <is>
          <t>https://www.contratacion.euskadi.eus/contenidos/anuncio_contratacion/expcm474649/es_doc/data/es_r01dtpd19ba3f6892c3dc0245364c304d4c528bd11</t>
        </is>
      </c>
      <c r="AC4483" s="10" t="inlineStr">
        <is>
          <t>https://www.contratacion.euskadi.eus/contenidos/anuncio_contratacion/expcm474649/r01Index/expcm474649-idxContent.xml</t>
        </is>
      </c>
      <c r="AD4483" s="10" t="inlineStr">
        <is>
          <t>12/01/2026</t>
        </is>
      </c>
      <c r="AE4483" s="10" t="inlineStr">
        <is>
          <t>r01epd01218c1204011bfc56628142af83964295e</t>
        </is>
      </c>
      <c r="AF4483" s="10" t="inlineStr">
        <is>
          <t>Instituto Foral de Asistencia Social de Bizkaia (IFAS)</t>
        </is>
      </c>
      <c r="AG4483" s="10" t="inlineStr">
        <is>
          <t>r01etpd15e132ccb8f1b4834749b6df90400fba3b9</t>
        </is>
      </c>
      <c r="AH4483" s="10" t="inlineStr">
        <is>
          <t>Instituto Foral de Asistencia Social de Bizkaia (IFAS)</t>
        </is>
      </c>
      <c r="AI4483" s="10" t="inlineStr">
        <is>
          <t/>
        </is>
      </c>
      <c r="AJ4483" s="10" t="inlineStr">
        <is>
          <t/>
        </is>
      </c>
    </row>
    <row r="4484" customHeight="true" ht="15.0">
      <c r="A4484" s="10" t="inlineStr">
        <is>
          <t>Equipo diverso</t>
        </is>
      </c>
      <c r="B4484" s="10" t="inlineStr">
        <is>
          <t/>
        </is>
      </c>
      <c r="C4484" s="10" t="inlineStr">
        <is>
          <t>Gobierno Vasco</t>
        </is>
      </c>
      <c r="D4484" s="10" t="inlineStr">
        <is>
          <t/>
        </is>
      </c>
      <c r="E4484" s="10" t="inlineStr">
        <is>
          <t/>
        </is>
      </c>
      <c r="F4484" s="10" t="inlineStr">
        <is>
          <t/>
        </is>
      </c>
      <c r="G4484" s="10" t="inlineStr">
        <is>
          <t>Equipo diverso</t>
        </is>
      </c>
      <c r="H4484" s="10" t="inlineStr">
        <is>
          <t>Equipo diverso</t>
        </is>
      </c>
      <c r="I4484" s="10" t="inlineStr">
        <is>
          <t/>
        </is>
      </c>
      <c r="J4484" s="10" t="inlineStr">
        <is>
          <t>09/01/2026</t>
        </is>
      </c>
      <c r="K4484" s="10" t="inlineStr">
        <is>
          <t>00029238/0100009971/23299</t>
        </is>
      </c>
      <c r="L4484" s="10" t="inlineStr">
        <is>
          <t>Adjudicación provisional / definitiva</t>
        </is>
      </c>
      <c r="M4484" s="10" t="inlineStr">
        <is>
          <t>true</t>
        </is>
      </c>
      <c r="N4484" s="10" t="inlineStr">
        <is>
          <t/>
        </is>
      </c>
      <c r="O4484" s="10" t="inlineStr">
        <is>
          <t/>
        </is>
      </c>
      <c r="P4484" s="10" t="inlineStr">
        <is>
          <t/>
        </is>
      </c>
      <c r="Q4484" s="10" t="inlineStr">
        <is>
          <t/>
        </is>
      </c>
      <c r="R4484" s="10" t="inlineStr">
        <is>
          <t/>
        </is>
      </c>
      <c r="S4484" s="10" t="inlineStr">
        <is>
          <t>https://www.contratacion.euskadi.eus/webkpe00-kpeperfi/es/contenidos/anuncio_contratacion/expcm474650/es_doc/images/logo_ifas.gif</t>
        </is>
      </c>
      <c r="T4484" s="10" t="inlineStr">
        <is>
          <t>Instituto Foral de Asistencia Social de Bizkaia</t>
        </is>
      </c>
      <c r="U4484" s="10" t="inlineStr">
        <is>
          <t>P9800001A - Instituto Foral de Asistencia Social de Bizkaia</t>
        </is>
      </c>
      <c r="V4484" s="10" t="inlineStr">
        <is>
          <t>Gerente/a</t>
        </is>
      </c>
      <c r="W4484" s="10" t="inlineStr">
        <is>
          <t/>
        </is>
      </c>
      <c r="X4484" s="10" t="inlineStr">
        <is>
          <t/>
        </is>
      </c>
      <c r="Y4484" s="10" t="inlineStr">
        <is>
          <t/>
        </is>
      </c>
      <c r="Z4484" s="10" t="inlineStr">
        <is>
          <t>https://www.contratacion.euskadi.eus/anuncio_contratacion/equipo-diverso/expcm474650/webkpe00-kpesimpc/es/</t>
        </is>
      </c>
      <c r="AA4484" s="10" t="inlineStr">
        <is>
          <t>https://www.contratacion.euskadi.eus/webkpe00-kpesimpc/es/contenidos/anuncio_contratacion/expcm474650/es_doc/index.html</t>
        </is>
      </c>
      <c r="AB4484" s="10" t="inlineStr">
        <is>
          <t>https://www.contratacion.euskadi.eus/contenidos/anuncio_contratacion/expcm474650/es_doc/data/es_r01dtpd19ba3f6b0d33dc02453f13662c1d2b814d7</t>
        </is>
      </c>
      <c r="AC4484" s="10" t="inlineStr">
        <is>
          <t>https://www.contratacion.euskadi.eus/contenidos/anuncio_contratacion/expcm474650/r01Index/expcm474650-idxContent.xml</t>
        </is>
      </c>
      <c r="AD4484" s="10" t="inlineStr">
        <is>
          <t>12/01/2026</t>
        </is>
      </c>
      <c r="AE4484" s="10" t="inlineStr">
        <is>
          <t>r01epd01218c1204011bfc56628142af83964295e</t>
        </is>
      </c>
      <c r="AF4484" s="10" t="inlineStr">
        <is>
          <t>Instituto Foral de Asistencia Social de Bizkaia (IFAS)</t>
        </is>
      </c>
      <c r="AG4484" s="10" t="inlineStr">
        <is>
          <t>r01etpd15e132ccb8f1b4834749b6df90400fba3b9</t>
        </is>
      </c>
      <c r="AH4484" s="10" t="inlineStr">
        <is>
          <t>Instituto Foral de Asistencia Social de Bizkaia (IFAS)</t>
        </is>
      </c>
      <c r="AI4484" s="10" t="inlineStr">
        <is>
          <t/>
        </is>
      </c>
      <c r="AJ4484" s="10" t="inlineStr">
        <is>
          <t/>
        </is>
      </c>
    </row>
    <row r="4485" customHeight="true" ht="15.0">
      <c r="A4485" s="10" t="inlineStr">
        <is>
          <t>Servicios de reparaciÃ³n y mantenimiento</t>
        </is>
      </c>
      <c r="B4485" s="10" t="inlineStr">
        <is>
          <t/>
        </is>
      </c>
      <c r="C4485" s="10" t="inlineStr">
        <is>
          <t>Gobierno Vasco</t>
        </is>
      </c>
      <c r="D4485" s="10" t="inlineStr">
        <is>
          <t/>
        </is>
      </c>
      <c r="E4485" s="10" t="inlineStr">
        <is>
          <t/>
        </is>
      </c>
      <c r="F4485" s="10" t="inlineStr">
        <is>
          <t/>
        </is>
      </c>
      <c r="G4485" s="10" t="inlineStr">
        <is>
          <t>Servicios de reparaciÃ³n y mantenimiento</t>
        </is>
      </c>
      <c r="H4485" s="10" t="inlineStr">
        <is>
          <t>Servicios de reparaciÃ³n y mantenimiento</t>
        </is>
      </c>
      <c r="I4485" s="10" t="inlineStr">
        <is>
          <t/>
        </is>
      </c>
      <c r="J4485" s="10" t="inlineStr">
        <is>
          <t>09/01/2026</t>
        </is>
      </c>
      <c r="K4485" s="10" t="inlineStr">
        <is>
          <t>00029244/0000145846/22300</t>
        </is>
      </c>
      <c r="L4485" s="10" t="inlineStr">
        <is>
          <t>Adjudicación provisional / definitiva</t>
        </is>
      </c>
      <c r="M4485" s="10" t="inlineStr">
        <is>
          <t>true</t>
        </is>
      </c>
      <c r="N4485" s="10" t="inlineStr">
        <is>
          <t/>
        </is>
      </c>
      <c r="O4485" s="10" t="inlineStr">
        <is>
          <t/>
        </is>
      </c>
      <c r="P4485" s="10" t="inlineStr">
        <is>
          <t/>
        </is>
      </c>
      <c r="Q4485" s="10" t="inlineStr">
        <is>
          <t/>
        </is>
      </c>
      <c r="R4485" s="10" t="inlineStr">
        <is>
          <t/>
        </is>
      </c>
      <c r="S4485" s="10" t="inlineStr">
        <is>
          <t>https://www.contratacion.euskadi.eus/webkpe00-kpeperfi/es/contenidos/anuncio_contratacion/expcm474651/es_doc/images/logo_ifas.gif</t>
        </is>
      </c>
      <c r="T4485" s="10" t="inlineStr">
        <is>
          <t>Instituto Foral de Asistencia Social de Bizkaia</t>
        </is>
      </c>
      <c r="U4485" s="10" t="inlineStr">
        <is>
          <t>P9800001A - Instituto Foral de Asistencia Social de Bizkaia</t>
        </is>
      </c>
      <c r="V4485" s="10" t="inlineStr">
        <is>
          <t>Gerente/a</t>
        </is>
      </c>
      <c r="W4485" s="10" t="inlineStr">
        <is>
          <t/>
        </is>
      </c>
      <c r="X4485" s="10" t="inlineStr">
        <is>
          <t/>
        </is>
      </c>
      <c r="Y4485" s="10" t="inlineStr">
        <is>
          <t/>
        </is>
      </c>
      <c r="Z4485" s="10" t="inlineStr">
        <is>
          <t>https://www.contratacion.euskadi.eus/anuncio_contratacion/servicios-reparaci-n-y-mantenimiento/expcm474651/webkpe00-kpesimpc/es/</t>
        </is>
      </c>
      <c r="AA4485" s="10" t="inlineStr">
        <is>
          <t>https://www.contratacion.euskadi.eus/webkpe00-kpesimpc/es/contenidos/anuncio_contratacion/expcm474651/es_doc/index.html</t>
        </is>
      </c>
      <c r="AB4485" s="10" t="inlineStr">
        <is>
          <t>https://www.contratacion.euskadi.eus/contenidos/anuncio_contratacion/expcm474651/es_doc/data/es_r01dtpd19ba3f6d8943dc02453c9243b833188299e</t>
        </is>
      </c>
      <c r="AC4485" s="10" t="inlineStr">
        <is>
          <t>https://www.contratacion.euskadi.eus/contenidos/anuncio_contratacion/expcm474651/r01Index/expcm474651-idxContent.xml</t>
        </is>
      </c>
      <c r="AD4485" s="10" t="inlineStr">
        <is>
          <t>12/01/2026</t>
        </is>
      </c>
      <c r="AE4485" s="10" t="inlineStr">
        <is>
          <t>r01epd01218c1204011bfc56628142af83964295e</t>
        </is>
      </c>
      <c r="AF4485" s="10" t="inlineStr">
        <is>
          <t>Instituto Foral de Asistencia Social de Bizkaia (IFAS)</t>
        </is>
      </c>
      <c r="AG4485" s="10" t="inlineStr">
        <is>
          <t>r01etpd15e132ccb8f1b4834749b6df90400fba3b9</t>
        </is>
      </c>
      <c r="AH4485" s="10" t="inlineStr">
        <is>
          <t>Instituto Foral de Asistencia Social de Bizkaia (IFAS)</t>
        </is>
      </c>
      <c r="AI4485" s="10" t="inlineStr">
        <is>
          <t/>
        </is>
      </c>
      <c r="AJ4485" s="10" t="inlineStr">
        <is>
          <t/>
        </is>
      </c>
    </row>
    <row r="4486" customHeight="true" ht="15.0">
      <c r="A4486" s="10" t="inlineStr">
        <is>
          <t>Servicios de reparaciÃ³n y mantenimiento</t>
        </is>
      </c>
      <c r="B4486" s="10" t="inlineStr">
        <is>
          <t/>
        </is>
      </c>
      <c r="C4486" s="10" t="inlineStr">
        <is>
          <t>Gobierno Vasco</t>
        </is>
      </c>
      <c r="D4486" s="10" t="inlineStr">
        <is>
          <t/>
        </is>
      </c>
      <c r="E4486" s="10" t="inlineStr">
        <is>
          <t/>
        </is>
      </c>
      <c r="F4486" s="10" t="inlineStr">
        <is>
          <t/>
        </is>
      </c>
      <c r="G4486" s="10" t="inlineStr">
        <is>
          <t>Servicios de reparaciÃ³n y mantenimiento</t>
        </is>
      </c>
      <c r="H4486" s="10" t="inlineStr">
        <is>
          <t>Servicios de reparaciÃ³n y mantenimiento</t>
        </is>
      </c>
      <c r="I4486" s="10" t="inlineStr">
        <is>
          <t/>
        </is>
      </c>
      <c r="J4486" s="10" t="inlineStr">
        <is>
          <t>09/01/2026</t>
        </is>
      </c>
      <c r="K4486" s="10" t="inlineStr">
        <is>
          <t>00029244/0000146891/22600</t>
        </is>
      </c>
      <c r="L4486" s="10" t="inlineStr">
        <is>
          <t>Adjudicación provisional / definitiva</t>
        </is>
      </c>
      <c r="M4486" s="10" t="inlineStr">
        <is>
          <t>true</t>
        </is>
      </c>
      <c r="N4486" s="10" t="inlineStr">
        <is>
          <t/>
        </is>
      </c>
      <c r="O4486" s="10" t="inlineStr">
        <is>
          <t/>
        </is>
      </c>
      <c r="P4486" s="10" t="inlineStr">
        <is>
          <t/>
        </is>
      </c>
      <c r="Q4486" s="10" t="inlineStr">
        <is>
          <t/>
        </is>
      </c>
      <c r="R4486" s="10" t="inlineStr">
        <is>
          <t/>
        </is>
      </c>
      <c r="S4486" s="10" t="inlineStr">
        <is>
          <t>https://www.contratacion.euskadi.eus/webkpe00-kpeperfi/es/contenidos/anuncio_contratacion/expcm474652/es_doc/images/logo_ifas.gif</t>
        </is>
      </c>
      <c r="T4486" s="10" t="inlineStr">
        <is>
          <t>Instituto Foral de Asistencia Social de Bizkaia</t>
        </is>
      </c>
      <c r="U4486" s="10" t="inlineStr">
        <is>
          <t>P9800001A - Instituto Foral de Asistencia Social de Bizkaia</t>
        </is>
      </c>
      <c r="V4486" s="10" t="inlineStr">
        <is>
          <t>Gerente/a</t>
        </is>
      </c>
      <c r="W4486" s="10" t="inlineStr">
        <is>
          <t/>
        </is>
      </c>
      <c r="X4486" s="10" t="inlineStr">
        <is>
          <t/>
        </is>
      </c>
      <c r="Y4486" s="10" t="inlineStr">
        <is>
          <t/>
        </is>
      </c>
      <c r="Z4486" s="10" t="inlineStr">
        <is>
          <t>https://www.contratacion.euskadi.eus/anuncio_contratacion/servicios-reparaci-n-y-mantenimiento/expcm474652/webkpe00-kpesimpc/es/</t>
        </is>
      </c>
      <c r="AA4486" s="10" t="inlineStr">
        <is>
          <t>https://www.contratacion.euskadi.eus/webkpe00-kpesimpc/es/contenidos/anuncio_contratacion/expcm474652/es_doc/index.html</t>
        </is>
      </c>
      <c r="AB4486" s="10" t="inlineStr">
        <is>
          <t>https://www.contratacion.euskadi.eus/contenidos/anuncio_contratacion/expcm474652/es_doc/data/es_r01dtpd19ba3face232bd4c0fe6bbebc8b12b63768</t>
        </is>
      </c>
      <c r="AC4486" s="10" t="inlineStr">
        <is>
          <t>https://www.contratacion.euskadi.eus/contenidos/anuncio_contratacion/expcm474652/r01Index/expcm474652-idxContent.xml</t>
        </is>
      </c>
      <c r="AD4486" s="10" t="inlineStr">
        <is>
          <t>12/01/2026</t>
        </is>
      </c>
      <c r="AE4486" s="10" t="inlineStr">
        <is>
          <t>r01epd01218c1204011bfc56628142af83964295e</t>
        </is>
      </c>
      <c r="AF4486" s="10" t="inlineStr">
        <is>
          <t>Instituto Foral de Asistencia Social de Bizkaia (IFAS)</t>
        </is>
      </c>
      <c r="AG4486" s="10" t="inlineStr">
        <is>
          <t>r01etpd15e132ccb8f1b4834749b6df90400fba3b9</t>
        </is>
      </c>
      <c r="AH4486" s="10" t="inlineStr">
        <is>
          <t>Instituto Foral de Asistencia Social de Bizkaia (IFAS)</t>
        </is>
      </c>
      <c r="AI4486" s="10" t="inlineStr">
        <is>
          <t/>
        </is>
      </c>
      <c r="AJ4486" s="10" t="inlineStr">
        <is>
          <t/>
        </is>
      </c>
    </row>
    <row r="4487" customHeight="true" ht="15.0">
      <c r="A4487" s="10" t="inlineStr">
        <is>
          <t>Servicios de reparaciÃ³n y mantenimiento</t>
        </is>
      </c>
      <c r="B4487" s="10" t="inlineStr">
        <is>
          <t/>
        </is>
      </c>
      <c r="C4487" s="10" t="inlineStr">
        <is>
          <t>Gobierno Vasco</t>
        </is>
      </c>
      <c r="D4487" s="10" t="inlineStr">
        <is>
          <t/>
        </is>
      </c>
      <c r="E4487" s="10" t="inlineStr">
        <is>
          <t/>
        </is>
      </c>
      <c r="F4487" s="10" t="inlineStr">
        <is>
          <t/>
        </is>
      </c>
      <c r="G4487" s="10" t="inlineStr">
        <is>
          <t>Servicios de reparaciÃ³n y mantenimiento</t>
        </is>
      </c>
      <c r="H4487" s="10" t="inlineStr">
        <is>
          <t>Servicios de reparaciÃ³n y mantenimiento</t>
        </is>
      </c>
      <c r="I4487" s="10" t="inlineStr">
        <is>
          <t/>
        </is>
      </c>
      <c r="J4487" s="10" t="inlineStr">
        <is>
          <t>09/01/2026</t>
        </is>
      </c>
      <c r="K4487" s="10" t="inlineStr">
        <is>
          <t>00029244/0100006012/22300</t>
        </is>
      </c>
      <c r="L4487" s="10" t="inlineStr">
        <is>
          <t>Adjudicación provisional / definitiva</t>
        </is>
      </c>
      <c r="M4487" s="10" t="inlineStr">
        <is>
          <t>true</t>
        </is>
      </c>
      <c r="N4487" s="10" t="inlineStr">
        <is>
          <t/>
        </is>
      </c>
      <c r="O4487" s="10" t="inlineStr">
        <is>
          <t/>
        </is>
      </c>
      <c r="P4487" s="10" t="inlineStr">
        <is>
          <t/>
        </is>
      </c>
      <c r="Q4487" s="10" t="inlineStr">
        <is>
          <t/>
        </is>
      </c>
      <c r="R4487" s="10" t="inlineStr">
        <is>
          <t/>
        </is>
      </c>
      <c r="S4487" s="10" t="inlineStr">
        <is>
          <t>https://www.contratacion.euskadi.eus/webkpe00-kpeperfi/es/contenidos/anuncio_contratacion/expcm474653/es_doc/images/logo_ifas.gif</t>
        </is>
      </c>
      <c r="T4487" s="10" t="inlineStr">
        <is>
          <t>Instituto Foral de Asistencia Social de Bizkaia</t>
        </is>
      </c>
      <c r="U4487" s="10" t="inlineStr">
        <is>
          <t>P9800001A - Instituto Foral de Asistencia Social de Bizkaia</t>
        </is>
      </c>
      <c r="V4487" s="10" t="inlineStr">
        <is>
          <t>Gerente/a</t>
        </is>
      </c>
      <c r="W4487" s="10" t="inlineStr">
        <is>
          <t/>
        </is>
      </c>
      <c r="X4487" s="10" t="inlineStr">
        <is>
          <t/>
        </is>
      </c>
      <c r="Y4487" s="10" t="inlineStr">
        <is>
          <t/>
        </is>
      </c>
      <c r="Z4487" s="10" t="inlineStr">
        <is>
          <t>https://www.contratacion.euskadi.eus/anuncio_contratacion/servicios-reparaci-n-y-mantenimiento/expcm474653/webkpe00-kpesimpc/es/</t>
        </is>
      </c>
      <c r="AA4487" s="10" t="inlineStr">
        <is>
          <t>https://www.contratacion.euskadi.eus/webkpe00-kpesimpc/es/contenidos/anuncio_contratacion/expcm474653/es_doc/index.html</t>
        </is>
      </c>
      <c r="AB4487" s="10" t="inlineStr">
        <is>
          <t>https://www.contratacion.euskadi.eus/contenidos/anuncio_contratacion/expcm474653/es_doc/data/es_r01dtpd19ba3faf65b2bd4c0fec282ba6adfb27b87</t>
        </is>
      </c>
      <c r="AC4487" s="10" t="inlineStr">
        <is>
          <t>https://www.contratacion.euskadi.eus/contenidos/anuncio_contratacion/expcm474653/r01Index/expcm474653-idxContent.xml</t>
        </is>
      </c>
      <c r="AD4487" s="10" t="inlineStr">
        <is>
          <t>12/01/2026</t>
        </is>
      </c>
      <c r="AE4487" s="10" t="inlineStr">
        <is>
          <t>r01epd01218c1204011bfc56628142af83964295e</t>
        </is>
      </c>
      <c r="AF4487" s="10" t="inlineStr">
        <is>
          <t>Instituto Foral de Asistencia Social de Bizkaia (IFAS)</t>
        </is>
      </c>
      <c r="AG4487" s="10" t="inlineStr">
        <is>
          <t>r01etpd15e132ccb8f1b4834749b6df90400fba3b9</t>
        </is>
      </c>
      <c r="AH4487" s="10" t="inlineStr">
        <is>
          <t>Instituto Foral de Asistencia Social de Bizkaia (IFAS)</t>
        </is>
      </c>
      <c r="AI4487" s="10" t="inlineStr">
        <is>
          <t/>
        </is>
      </c>
      <c r="AJ4487" s="10" t="inlineStr">
        <is>
          <t/>
        </is>
      </c>
    </row>
    <row r="4488" customHeight="true" ht="15.0">
      <c r="A4488" s="10" t="inlineStr">
        <is>
          <t>ClisÃ©s o cilindros de imprenta u otros medios de impresiÃ³n</t>
        </is>
      </c>
      <c r="B4488" s="10" t="inlineStr">
        <is>
          <t/>
        </is>
      </c>
      <c r="C4488" s="10" t="inlineStr">
        <is>
          <t>Gobierno Vasco</t>
        </is>
      </c>
      <c r="D4488" s="10" t="inlineStr">
        <is>
          <t/>
        </is>
      </c>
      <c r="E4488" s="10" t="inlineStr">
        <is>
          <t/>
        </is>
      </c>
      <c r="F4488" s="10" t="inlineStr">
        <is>
          <t/>
        </is>
      </c>
      <c r="G4488" s="10" t="inlineStr">
        <is>
          <t>ClisÃ©s o cilindros de imprenta u otros medios de impresiÃ³n</t>
        </is>
      </c>
      <c r="H4488" s="10" t="inlineStr">
        <is>
          <t>ClisÃ©s o cilindros de imprenta u otros medios de impresiÃ³n</t>
        </is>
      </c>
      <c r="I4488" s="10" t="inlineStr">
        <is>
          <t/>
        </is>
      </c>
      <c r="J4488" s="10" t="inlineStr">
        <is>
          <t>09/01/2026</t>
        </is>
      </c>
      <c r="K4488" s="10" t="inlineStr">
        <is>
          <t>00029253/0100004635/23103</t>
        </is>
      </c>
      <c r="L4488" s="10" t="inlineStr">
        <is>
          <t>Adjudicación provisional / definitiva</t>
        </is>
      </c>
      <c r="M4488" s="10" t="inlineStr">
        <is>
          <t>true</t>
        </is>
      </c>
      <c r="N4488" s="10" t="inlineStr">
        <is>
          <t/>
        </is>
      </c>
      <c r="O4488" s="10" t="inlineStr">
        <is>
          <t/>
        </is>
      </c>
      <c r="P4488" s="10" t="inlineStr">
        <is>
          <t/>
        </is>
      </c>
      <c r="Q4488" s="10" t="inlineStr">
        <is>
          <t/>
        </is>
      </c>
      <c r="R4488" s="10" t="inlineStr">
        <is>
          <t/>
        </is>
      </c>
      <c r="S4488" s="10" t="inlineStr">
        <is>
          <t>https://www.contratacion.euskadi.eus/webkpe00-kpeperfi/es/contenidos/anuncio_contratacion/expcm474654/es_doc/images/logo_ifas.gif</t>
        </is>
      </c>
      <c r="T4488" s="10" t="inlineStr">
        <is>
          <t>Instituto Foral de Asistencia Social de Bizkaia</t>
        </is>
      </c>
      <c r="U4488" s="10" t="inlineStr">
        <is>
          <t>P9800001A - Instituto Foral de Asistencia Social de Bizkaia</t>
        </is>
      </c>
      <c r="V4488" s="10" t="inlineStr">
        <is>
          <t>Gerente/a</t>
        </is>
      </c>
      <c r="W4488" s="10" t="inlineStr">
        <is>
          <t/>
        </is>
      </c>
      <c r="X4488" s="10" t="inlineStr">
        <is>
          <t/>
        </is>
      </c>
      <c r="Y4488" s="10" t="inlineStr">
        <is>
          <t/>
        </is>
      </c>
      <c r="Z4488" s="10" t="inlineStr">
        <is>
          <t>https://www.contratacion.euskadi.eus/anuncio_contratacion/clis-s-o-cilindros-imprenta-u-otros-medios-impresi-n/expcm474654/webkpe00-kpesimpc/es/</t>
        </is>
      </c>
      <c r="AA4488" s="10" t="inlineStr">
        <is>
          <t>https://www.contratacion.euskadi.eus/webkpe00-kpesimpc/es/contenidos/anuncio_contratacion/expcm474654/es_doc/index.html</t>
        </is>
      </c>
      <c r="AB4488" s="10" t="inlineStr">
        <is>
          <t>https://www.contratacion.euskadi.eus/contenidos/anuncio_contratacion/expcm474654/es_doc/data/es_r01dtpd19ba3fb1e042bd4c0fee14719d0d34b7016</t>
        </is>
      </c>
      <c r="AC4488" s="10" t="inlineStr">
        <is>
          <t>https://www.contratacion.euskadi.eus/contenidos/anuncio_contratacion/expcm474654/r01Index/expcm474654-idxContent.xml</t>
        </is>
      </c>
      <c r="AD4488" s="10" t="inlineStr">
        <is>
          <t>12/01/2026</t>
        </is>
      </c>
      <c r="AE4488" s="10" t="inlineStr">
        <is>
          <t>r01epd01218c1204011bfc56628142af83964295e</t>
        </is>
      </c>
      <c r="AF4488" s="10" t="inlineStr">
        <is>
          <t>Instituto Foral de Asistencia Social de Bizkaia (IFAS)</t>
        </is>
      </c>
      <c r="AG4488" s="10" t="inlineStr">
        <is>
          <t>r01etpd15e132ccb8f1b4834749b6df90400fba3b9</t>
        </is>
      </c>
      <c r="AH4488" s="10" t="inlineStr">
        <is>
          <t>Instituto Foral de Asistencia Social de Bizkaia (IFAS)</t>
        </is>
      </c>
      <c r="AI4488" s="10" t="inlineStr">
        <is>
          <t/>
        </is>
      </c>
      <c r="AJ4488" s="10" t="inlineStr">
        <is>
          <t/>
        </is>
      </c>
    </row>
    <row r="4489" customHeight="true" ht="15.0">
      <c r="A4489" s="10" t="inlineStr">
        <is>
          <t>Servicios de esparcimiento, culturales y deportivos</t>
        </is>
      </c>
      <c r="B4489" s="10" t="inlineStr">
        <is>
          <t/>
        </is>
      </c>
      <c r="C4489" s="10" t="inlineStr">
        <is>
          <t>Gobierno Vasco</t>
        </is>
      </c>
      <c r="D4489" s="10" t="inlineStr">
        <is>
          <t/>
        </is>
      </c>
      <c r="E4489" s="10" t="inlineStr">
        <is>
          <t/>
        </is>
      </c>
      <c r="F4489" s="10" t="inlineStr">
        <is>
          <t/>
        </is>
      </c>
      <c r="G4489" s="10" t="inlineStr">
        <is>
          <t>Servicios de esparcimiento, culturales y deportivos</t>
        </is>
      </c>
      <c r="H4489" s="10" t="inlineStr">
        <is>
          <t>Servicios de esparcimiento, culturales y deportivos</t>
        </is>
      </c>
      <c r="I4489" s="10" t="inlineStr">
        <is>
          <t/>
        </is>
      </c>
      <c r="J4489" s="10" t="inlineStr">
        <is>
          <t>09/01/2026</t>
        </is>
      </c>
      <c r="K4489" s="10" t="inlineStr">
        <is>
          <t>00029300/0100002258/23906</t>
        </is>
      </c>
      <c r="L4489" s="10" t="inlineStr">
        <is>
          <t>Adjudicación provisional / definitiva</t>
        </is>
      </c>
      <c r="M4489" s="10" t="inlineStr">
        <is>
          <t>true</t>
        </is>
      </c>
      <c r="N4489" s="10" t="inlineStr">
        <is>
          <t/>
        </is>
      </c>
      <c r="O4489" s="10" t="inlineStr">
        <is>
          <t/>
        </is>
      </c>
      <c r="P4489" s="10" t="inlineStr">
        <is>
          <t/>
        </is>
      </c>
      <c r="Q4489" s="10" t="inlineStr">
        <is>
          <t/>
        </is>
      </c>
      <c r="R4489" s="10" t="inlineStr">
        <is>
          <t/>
        </is>
      </c>
      <c r="S4489" s="10" t="inlineStr">
        <is>
          <t>https://www.contratacion.euskadi.eus/webkpe00-kpeperfi/es/contenidos/anuncio_contratacion/expcm474655/es_doc/images/logo_ifas.gif</t>
        </is>
      </c>
      <c r="T4489" s="10" t="inlineStr">
        <is>
          <t>Instituto Foral de Asistencia Social de Bizkaia</t>
        </is>
      </c>
      <c r="U4489" s="10" t="inlineStr">
        <is>
          <t>P9800001A - Instituto Foral de Asistencia Social de Bizkaia</t>
        </is>
      </c>
      <c r="V4489" s="10" t="inlineStr">
        <is>
          <t>Gerente/a</t>
        </is>
      </c>
      <c r="W4489" s="10" t="inlineStr">
        <is>
          <t/>
        </is>
      </c>
      <c r="X4489" s="10" t="inlineStr">
        <is>
          <t/>
        </is>
      </c>
      <c r="Y4489" s="10" t="inlineStr">
        <is>
          <t/>
        </is>
      </c>
      <c r="Z4489" s="10" t="inlineStr">
        <is>
          <t>https://www.contratacion.euskadi.eus/anuncio_contratacion/servicios-esparcimiento-culturales-y-deportivos/expcm474655/webkpe00-kpesimpc/es/</t>
        </is>
      </c>
      <c r="AA4489" s="10" t="inlineStr">
        <is>
          <t>https://www.contratacion.euskadi.eus/webkpe00-kpesimpc/es/contenidos/anuncio_contratacion/expcm474655/es_doc/index.html</t>
        </is>
      </c>
      <c r="AB4489" s="10" t="inlineStr">
        <is>
          <t>https://www.contratacion.euskadi.eus/contenidos/anuncio_contratacion/expcm474655/es_doc/data/es_r01dtpd19ba3fb45bf2bd4c0fe6949472c63a947db</t>
        </is>
      </c>
      <c r="AC4489" s="10" t="inlineStr">
        <is>
          <t>https://www.contratacion.euskadi.eus/contenidos/anuncio_contratacion/expcm474655/r01Index/expcm474655-idxContent.xml</t>
        </is>
      </c>
      <c r="AD4489" s="10" t="inlineStr">
        <is>
          <t>12/01/2026</t>
        </is>
      </c>
      <c r="AE4489" s="10" t="inlineStr">
        <is>
          <t>r01epd01218c1204011bfc56628142af83964295e</t>
        </is>
      </c>
      <c r="AF4489" s="10" t="inlineStr">
        <is>
          <t>Instituto Foral de Asistencia Social de Bizkaia (IFAS)</t>
        </is>
      </c>
      <c r="AG4489" s="10" t="inlineStr">
        <is>
          <t>r01etpd15e132ccb8f1b4834749b6df90400fba3b9</t>
        </is>
      </c>
      <c r="AH4489" s="10" t="inlineStr">
        <is>
          <t>Instituto Foral de Asistencia Social de Bizkaia (IFAS)</t>
        </is>
      </c>
      <c r="AI4489" s="10" t="inlineStr">
        <is>
          <t/>
        </is>
      </c>
      <c r="AJ4489" s="10" t="inlineStr">
        <is>
          <t/>
        </is>
      </c>
    </row>
    <row r="4490" customHeight="true" ht="15.0">
      <c r="A4490" s="10" t="inlineStr">
        <is>
          <t>Servicios varios de reparaciÃ³n y mantenimiento</t>
        </is>
      </c>
      <c r="B4490" s="10" t="inlineStr">
        <is>
          <t/>
        </is>
      </c>
      <c r="C4490" s="10" t="inlineStr">
        <is>
          <t>Gobierno Vasco</t>
        </is>
      </c>
      <c r="D4490" s="10" t="inlineStr">
        <is>
          <t/>
        </is>
      </c>
      <c r="E4490" s="10" t="inlineStr">
        <is>
          <t/>
        </is>
      </c>
      <c r="F4490" s="10" t="inlineStr">
        <is>
          <t/>
        </is>
      </c>
      <c r="G4490" s="10" t="inlineStr">
        <is>
          <t>Servicios varios de reparaciÃ³n y mantenimiento</t>
        </is>
      </c>
      <c r="H4490" s="10" t="inlineStr">
        <is>
          <t>Servicios varios de reparaciÃ³n y mantenimiento</t>
        </is>
      </c>
      <c r="I4490" s="10" t="inlineStr">
        <is>
          <t/>
        </is>
      </c>
      <c r="J4490" s="10" t="inlineStr">
        <is>
          <t>09/01/2026</t>
        </is>
      </c>
      <c r="K4490" s="10" t="inlineStr">
        <is>
          <t>00029301/0000145846/22300</t>
        </is>
      </c>
      <c r="L4490" s="10" t="inlineStr">
        <is>
          <t>Adjudicación provisional / definitiva</t>
        </is>
      </c>
      <c r="M4490" s="10" t="inlineStr">
        <is>
          <t>true</t>
        </is>
      </c>
      <c r="N4490" s="10" t="inlineStr">
        <is>
          <t/>
        </is>
      </c>
      <c r="O4490" s="10" t="inlineStr">
        <is>
          <t/>
        </is>
      </c>
      <c r="P4490" s="10" t="inlineStr">
        <is>
          <t/>
        </is>
      </c>
      <c r="Q4490" s="10" t="inlineStr">
        <is>
          <t/>
        </is>
      </c>
      <c r="R4490" s="10" t="inlineStr">
        <is>
          <t/>
        </is>
      </c>
      <c r="S4490" s="10" t="inlineStr">
        <is>
          <t>https://www.contratacion.euskadi.eus/webkpe00-kpeperfi/es/contenidos/anuncio_contratacion/expcm474656/es_doc/images/logo_ifas.gif</t>
        </is>
      </c>
      <c r="T4490" s="10" t="inlineStr">
        <is>
          <t>Instituto Foral de Asistencia Social de Bizkaia</t>
        </is>
      </c>
      <c r="U4490" s="10" t="inlineStr">
        <is>
          <t>P9800001A - Instituto Foral de Asistencia Social de Bizkaia</t>
        </is>
      </c>
      <c r="V4490" s="10" t="inlineStr">
        <is>
          <t>Gerente/a</t>
        </is>
      </c>
      <c r="W4490" s="10" t="inlineStr">
        <is>
          <t/>
        </is>
      </c>
      <c r="X4490" s="10" t="inlineStr">
        <is>
          <t/>
        </is>
      </c>
      <c r="Y4490" s="10" t="inlineStr">
        <is>
          <t/>
        </is>
      </c>
      <c r="Z4490" s="10" t="inlineStr">
        <is>
          <t>https://www.contratacion.euskadi.eus/anuncio_contratacion/servicios-varios-reparaci-n-y-mantenimiento/expcm474656/webkpe00-kpesimpc/es/</t>
        </is>
      </c>
      <c r="AA4490" s="10" t="inlineStr">
        <is>
          <t>https://www.contratacion.euskadi.eus/webkpe00-kpesimpc/es/contenidos/anuncio_contratacion/expcm474656/es_doc/index.html</t>
        </is>
      </c>
      <c r="AB4490" s="10" t="inlineStr">
        <is>
          <t>https://www.contratacion.euskadi.eus/contenidos/anuncio_contratacion/expcm474656/es_doc/data/es_r01dtpd19ba3fb6d9e2bd4c0fe85d8a53ae388fb03</t>
        </is>
      </c>
      <c r="AC4490" s="10" t="inlineStr">
        <is>
          <t>https://www.contratacion.euskadi.eus/contenidos/anuncio_contratacion/expcm474656/r01Index/expcm474656-idxContent.xml</t>
        </is>
      </c>
      <c r="AD4490" s="10" t="inlineStr">
        <is>
          <t>12/01/2026</t>
        </is>
      </c>
      <c r="AE4490" s="10" t="inlineStr">
        <is>
          <t>r01epd01218c1204011bfc56628142af83964295e</t>
        </is>
      </c>
      <c r="AF4490" s="10" t="inlineStr">
        <is>
          <t>Instituto Foral de Asistencia Social de Bizkaia (IFAS)</t>
        </is>
      </c>
      <c r="AG4490" s="10" t="inlineStr">
        <is>
          <t>r01etpd15e132ccb8f1b4834749b6df90400fba3b9</t>
        </is>
      </c>
      <c r="AH4490" s="10" t="inlineStr">
        <is>
          <t>Instituto Foral de Asistencia Social de Bizkaia (IFAS)</t>
        </is>
      </c>
      <c r="AI4490" s="10" t="inlineStr">
        <is>
          <t/>
        </is>
      </c>
      <c r="AJ4490" s="10" t="inlineStr">
        <is>
          <t/>
        </is>
      </c>
    </row>
    <row r="4491" customHeight="true" ht="15.0">
      <c r="A4491" s="10" t="inlineStr">
        <is>
          <t>Servicios diversos</t>
        </is>
      </c>
      <c r="B4491" s="10" t="inlineStr">
        <is>
          <t/>
        </is>
      </c>
      <c r="C4491" s="10" t="inlineStr">
        <is>
          <t>Gobierno Vasco</t>
        </is>
      </c>
      <c r="D4491" s="10" t="inlineStr">
        <is>
          <t/>
        </is>
      </c>
      <c r="E4491" s="10" t="inlineStr">
        <is>
          <t/>
        </is>
      </c>
      <c r="F4491" s="10" t="inlineStr">
        <is>
          <t/>
        </is>
      </c>
      <c r="G4491" s="10" t="inlineStr">
        <is>
          <t>Servicios diversos</t>
        </is>
      </c>
      <c r="H4491" s="10" t="inlineStr">
        <is>
          <t>Servicios diversos</t>
        </is>
      </c>
      <c r="I4491" s="10" t="inlineStr">
        <is>
          <t/>
        </is>
      </c>
      <c r="J4491" s="10" t="inlineStr">
        <is>
          <t>09/01/2026</t>
        </is>
      </c>
      <c r="K4491" s="10" t="inlineStr">
        <is>
          <t>00029341/0100007879/23799</t>
        </is>
      </c>
      <c r="L4491" s="10" t="inlineStr">
        <is>
          <t>Adjudicación provisional / definitiva</t>
        </is>
      </c>
      <c r="M4491" s="10" t="inlineStr">
        <is>
          <t>true</t>
        </is>
      </c>
      <c r="N4491" s="10" t="inlineStr">
        <is>
          <t/>
        </is>
      </c>
      <c r="O4491" s="10" t="inlineStr">
        <is>
          <t/>
        </is>
      </c>
      <c r="P4491" s="10" t="inlineStr">
        <is>
          <t/>
        </is>
      </c>
      <c r="Q4491" s="10" t="inlineStr">
        <is>
          <t/>
        </is>
      </c>
      <c r="R4491" s="10" t="inlineStr">
        <is>
          <t/>
        </is>
      </c>
      <c r="S4491" s="10" t="inlineStr">
        <is>
          <t>https://www.contratacion.euskadi.eus/webkpe00-kpeperfi/es/contenidos/anuncio_contratacion/expcm474657/es_doc/images/logo_ifas.gif</t>
        </is>
      </c>
      <c r="T4491" s="10" t="inlineStr">
        <is>
          <t>Instituto Foral de Asistencia Social de Bizkaia</t>
        </is>
      </c>
      <c r="U4491" s="10" t="inlineStr">
        <is>
          <t>P9800001A - Instituto Foral de Asistencia Social de Bizkaia</t>
        </is>
      </c>
      <c r="V4491" s="10" t="inlineStr">
        <is>
          <t>Gerente/a</t>
        </is>
      </c>
      <c r="W4491" s="10" t="inlineStr">
        <is>
          <t/>
        </is>
      </c>
      <c r="X4491" s="10" t="inlineStr">
        <is>
          <t/>
        </is>
      </c>
      <c r="Y4491" s="10" t="inlineStr">
        <is>
          <t/>
        </is>
      </c>
      <c r="Z4491" s="10" t="inlineStr">
        <is>
          <t>https://www.contratacion.euskadi.eus/anuncio_contratacion/servicios-diversos/expcm474657/webkpe00-kpesimpc/es/</t>
        </is>
      </c>
      <c r="AA4491" s="10" t="inlineStr">
        <is>
          <t>https://www.contratacion.euskadi.eus/webkpe00-kpesimpc/es/contenidos/anuncio_contratacion/expcm474657/es_doc/index.html</t>
        </is>
      </c>
      <c r="AB4491" s="10" t="inlineStr">
        <is>
          <t>https://www.contratacion.euskadi.eus/contenidos/anuncio_contratacion/expcm474657/es_doc/data/es_r01dtpd19ba3ff60f82bd4c0fe3a1a4e877cbfc20c</t>
        </is>
      </c>
      <c r="AC4491" s="10" t="inlineStr">
        <is>
          <t>https://www.contratacion.euskadi.eus/contenidos/anuncio_contratacion/expcm474657/r01Index/expcm474657-idxContent.xml</t>
        </is>
      </c>
      <c r="AD4491" s="10" t="inlineStr">
        <is>
          <t>12/01/2026</t>
        </is>
      </c>
      <c r="AE4491" s="10" t="inlineStr">
        <is>
          <t>r01epd01218c1204011bfc56628142af83964295e</t>
        </is>
      </c>
      <c r="AF4491" s="10" t="inlineStr">
        <is>
          <t>Instituto Foral de Asistencia Social de Bizkaia (IFAS)</t>
        </is>
      </c>
      <c r="AG4491" s="10" t="inlineStr">
        <is>
          <t>r01etpd15e132ccb8f1b4834749b6df90400fba3b9</t>
        </is>
      </c>
      <c r="AH4491" s="10" t="inlineStr">
        <is>
          <t>Instituto Foral de Asistencia Social de Bizkaia (IFAS)</t>
        </is>
      </c>
      <c r="AI4491" s="10" t="inlineStr">
        <is>
          <t/>
        </is>
      </c>
      <c r="AJ4491" s="10" t="inlineStr">
        <is>
          <t/>
        </is>
      </c>
    </row>
    <row r="4492" customHeight="true" ht="15.0">
      <c r="A4492" s="10" t="inlineStr">
        <is>
          <t>Servicios diversos</t>
        </is>
      </c>
      <c r="B4492" s="10" t="inlineStr">
        <is>
          <t/>
        </is>
      </c>
      <c r="C4492" s="10" t="inlineStr">
        <is>
          <t>Gobierno Vasco</t>
        </is>
      </c>
      <c r="D4492" s="10" t="inlineStr">
        <is>
          <t/>
        </is>
      </c>
      <c r="E4492" s="10" t="inlineStr">
        <is>
          <t/>
        </is>
      </c>
      <c r="F4492" s="10" t="inlineStr">
        <is>
          <t/>
        </is>
      </c>
      <c r="G4492" s="10" t="inlineStr">
        <is>
          <t>Servicios diversos</t>
        </is>
      </c>
      <c r="H4492" s="10" t="inlineStr">
        <is>
          <t>Servicios diversos</t>
        </is>
      </c>
      <c r="I4492" s="10" t="inlineStr">
        <is>
          <t/>
        </is>
      </c>
      <c r="J4492" s="10" t="inlineStr">
        <is>
          <t>09/01/2026</t>
        </is>
      </c>
      <c r="K4492" s="10" t="inlineStr">
        <is>
          <t>00029341/0100012560/23799</t>
        </is>
      </c>
      <c r="L4492" s="10" t="inlineStr">
        <is>
          <t>Adjudicación provisional / definitiva</t>
        </is>
      </c>
      <c r="M4492" s="10" t="inlineStr">
        <is>
          <t>true</t>
        </is>
      </c>
      <c r="N4492" s="10" t="inlineStr">
        <is>
          <t/>
        </is>
      </c>
      <c r="O4492" s="10" t="inlineStr">
        <is>
          <t/>
        </is>
      </c>
      <c r="P4492" s="10" t="inlineStr">
        <is>
          <t/>
        </is>
      </c>
      <c r="Q4492" s="10" t="inlineStr">
        <is>
          <t/>
        </is>
      </c>
      <c r="R4492" s="10" t="inlineStr">
        <is>
          <t/>
        </is>
      </c>
      <c r="S4492" s="10" t="inlineStr">
        <is>
          <t>https://www.contratacion.euskadi.eus/webkpe00-kpeperfi/es/contenidos/anuncio_contratacion/expcm474658/es_doc/images/logo_ifas.gif</t>
        </is>
      </c>
      <c r="T4492" s="10" t="inlineStr">
        <is>
          <t>Instituto Foral de Asistencia Social de Bizkaia</t>
        </is>
      </c>
      <c r="U4492" s="10" t="inlineStr">
        <is>
          <t>P9800001A - Instituto Foral de Asistencia Social de Bizkaia</t>
        </is>
      </c>
      <c r="V4492" s="10" t="inlineStr">
        <is>
          <t>Gerente/a</t>
        </is>
      </c>
      <c r="W4492" s="10" t="inlineStr">
        <is>
          <t/>
        </is>
      </c>
      <c r="X4492" s="10" t="inlineStr">
        <is>
          <t/>
        </is>
      </c>
      <c r="Y4492" s="10" t="inlineStr">
        <is>
          <t/>
        </is>
      </c>
      <c r="Z4492" s="10" t="inlineStr">
        <is>
          <t>https://www.contratacion.euskadi.eus/anuncio_contratacion/servicios-diversos/expcm474658/webkpe00-kpesimpc/es/</t>
        </is>
      </c>
      <c r="AA4492" s="10" t="inlineStr">
        <is>
          <t>https://www.contratacion.euskadi.eus/webkpe00-kpesimpc/es/contenidos/anuncio_contratacion/expcm474658/es_doc/index.html</t>
        </is>
      </c>
      <c r="AB4492" s="10" t="inlineStr">
        <is>
          <t>https://www.contratacion.euskadi.eus/contenidos/anuncio_contratacion/expcm474658/es_doc/data/es_r01dtpd19ba3ff88be2bd4c0fec71afc6522039f65</t>
        </is>
      </c>
      <c r="AC4492" s="10" t="inlineStr">
        <is>
          <t>https://www.contratacion.euskadi.eus/contenidos/anuncio_contratacion/expcm474658/r01Index/expcm474658-idxContent.xml</t>
        </is>
      </c>
      <c r="AD4492" s="10" t="inlineStr">
        <is>
          <t>12/01/2026</t>
        </is>
      </c>
      <c r="AE4492" s="10" t="inlineStr">
        <is>
          <t>r01epd01218c1204011bfc56628142af83964295e</t>
        </is>
      </c>
      <c r="AF4492" s="10" t="inlineStr">
        <is>
          <t>Instituto Foral de Asistencia Social de Bizkaia (IFAS)</t>
        </is>
      </c>
      <c r="AG4492" s="10" t="inlineStr">
        <is>
          <t>r01etpd15e132ccb8f1b4834749b6df90400fba3b9</t>
        </is>
      </c>
      <c r="AH4492" s="10" t="inlineStr">
        <is>
          <t>Instituto Foral de Asistencia Social de Bizkaia (IFAS)</t>
        </is>
      </c>
      <c r="AI4492" s="10" t="inlineStr">
        <is>
          <t/>
        </is>
      </c>
      <c r="AJ4492" s="10" t="inlineStr">
        <is>
          <t/>
        </is>
      </c>
    </row>
    <row r="4493" customHeight="true" ht="15.0">
      <c r="A4493" s="10" t="inlineStr">
        <is>
          <t>Servicios diversos</t>
        </is>
      </c>
      <c r="B4493" s="10" t="inlineStr">
        <is>
          <t/>
        </is>
      </c>
      <c r="C4493" s="10" t="inlineStr">
        <is>
          <t>Gobierno Vasco</t>
        </is>
      </c>
      <c r="D4493" s="10" t="inlineStr">
        <is>
          <t/>
        </is>
      </c>
      <c r="E4493" s="10" t="inlineStr">
        <is>
          <t/>
        </is>
      </c>
      <c r="F4493" s="10" t="inlineStr">
        <is>
          <t/>
        </is>
      </c>
      <c r="G4493" s="10" t="inlineStr">
        <is>
          <t>Servicios diversos</t>
        </is>
      </c>
      <c r="H4493" s="10" t="inlineStr">
        <is>
          <t>Servicios diversos</t>
        </is>
      </c>
      <c r="I4493" s="10" t="inlineStr">
        <is>
          <t/>
        </is>
      </c>
      <c r="J4493" s="10" t="inlineStr">
        <is>
          <t>09/01/2026</t>
        </is>
      </c>
      <c r="K4493" s="10" t="inlineStr">
        <is>
          <t>00029341/0100026878/23799</t>
        </is>
      </c>
      <c r="L4493" s="10" t="inlineStr">
        <is>
          <t>Adjudicación provisional / definitiva</t>
        </is>
      </c>
      <c r="M4493" s="10" t="inlineStr">
        <is>
          <t>true</t>
        </is>
      </c>
      <c r="N4493" s="10" t="inlineStr">
        <is>
          <t/>
        </is>
      </c>
      <c r="O4493" s="10" t="inlineStr">
        <is>
          <t/>
        </is>
      </c>
      <c r="P4493" s="10" t="inlineStr">
        <is>
          <t/>
        </is>
      </c>
      <c r="Q4493" s="10" t="inlineStr">
        <is>
          <t/>
        </is>
      </c>
      <c r="R4493" s="10" t="inlineStr">
        <is>
          <t/>
        </is>
      </c>
      <c r="S4493" s="10" t="inlineStr">
        <is>
          <t>https://www.contratacion.euskadi.eus/webkpe00-kpeperfi/es/contenidos/anuncio_contratacion/expcm474659/es_doc/images/logo_ifas.gif</t>
        </is>
      </c>
      <c r="T4493" s="10" t="inlineStr">
        <is>
          <t>Instituto Foral de Asistencia Social de Bizkaia</t>
        </is>
      </c>
      <c r="U4493" s="10" t="inlineStr">
        <is>
          <t>P9800001A - Instituto Foral de Asistencia Social de Bizkaia</t>
        </is>
      </c>
      <c r="V4493" s="10" t="inlineStr">
        <is>
          <t>Gerente/a</t>
        </is>
      </c>
      <c r="W4493" s="10" t="inlineStr">
        <is>
          <t/>
        </is>
      </c>
      <c r="X4493" s="10" t="inlineStr">
        <is>
          <t/>
        </is>
      </c>
      <c r="Y4493" s="10" t="inlineStr">
        <is>
          <t/>
        </is>
      </c>
      <c r="Z4493" s="10" t="inlineStr">
        <is>
          <t>https://www.contratacion.euskadi.eus/anuncio_contratacion/servicios-diversos/expcm474659/webkpe00-kpesimpc/es/</t>
        </is>
      </c>
      <c r="AA4493" s="10" t="inlineStr">
        <is>
          <t>https://www.contratacion.euskadi.eus/webkpe00-kpesimpc/es/contenidos/anuncio_contratacion/expcm474659/es_doc/index.html</t>
        </is>
      </c>
      <c r="AB4493" s="10" t="inlineStr">
        <is>
          <t>https://www.contratacion.euskadi.eus/contenidos/anuncio_contratacion/expcm474659/es_doc/data/es_r01dtpd19ba3ffb0872bd4c0fe11da0bbc448734cb</t>
        </is>
      </c>
      <c r="AC4493" s="10" t="inlineStr">
        <is>
          <t>https://www.contratacion.euskadi.eus/contenidos/anuncio_contratacion/expcm474659/r01Index/expcm474659-idxContent.xml</t>
        </is>
      </c>
      <c r="AD4493" s="10" t="inlineStr">
        <is>
          <t>12/01/2026</t>
        </is>
      </c>
      <c r="AE4493" s="10" t="inlineStr">
        <is>
          <t>r01epd01218c1204011bfc56628142af83964295e</t>
        </is>
      </c>
      <c r="AF4493" s="10" t="inlineStr">
        <is>
          <t>Instituto Foral de Asistencia Social de Bizkaia (IFAS)</t>
        </is>
      </c>
      <c r="AG4493" s="10" t="inlineStr">
        <is>
          <t>r01etpd15e132ccb8f1b4834749b6df90400fba3b9</t>
        </is>
      </c>
      <c r="AH4493" s="10" t="inlineStr">
        <is>
          <t>Instituto Foral de Asistencia Social de Bizkaia (IFAS)</t>
        </is>
      </c>
      <c r="AI4493" s="10" t="inlineStr">
        <is>
          <t/>
        </is>
      </c>
      <c r="AJ4493" s="10" t="inlineStr">
        <is>
          <t/>
        </is>
      </c>
    </row>
    <row r="4494" customHeight="true" ht="15.0">
      <c r="A4494" s="10" t="inlineStr">
        <is>
          <t>Servicios de reparaciÃ³n y mantenimiento</t>
        </is>
      </c>
      <c r="B4494" s="10" t="inlineStr">
        <is>
          <t/>
        </is>
      </c>
      <c r="C4494" s="10" t="inlineStr">
        <is>
          <t>Gobierno Vasco</t>
        </is>
      </c>
      <c r="D4494" s="10" t="inlineStr">
        <is>
          <t/>
        </is>
      </c>
      <c r="E4494" s="10" t="inlineStr">
        <is>
          <t/>
        </is>
      </c>
      <c r="F4494" s="10" t="inlineStr">
        <is>
          <t/>
        </is>
      </c>
      <c r="G4494" s="10" t="inlineStr">
        <is>
          <t>Servicios de reparaciÃ³n y mantenimiento</t>
        </is>
      </c>
      <c r="H4494" s="10" t="inlineStr">
        <is>
          <t>Servicios de reparaciÃ³n y mantenimiento</t>
        </is>
      </c>
      <c r="I4494" s="10" t="inlineStr">
        <is>
          <t/>
        </is>
      </c>
      <c r="J4494" s="10" t="inlineStr">
        <is>
          <t>09/01/2026</t>
        </is>
      </c>
      <c r="K4494" s="10" t="inlineStr">
        <is>
          <t>00029363/0100006012/22300</t>
        </is>
      </c>
      <c r="L4494" s="10" t="inlineStr">
        <is>
          <t>Adjudicación provisional / definitiva</t>
        </is>
      </c>
      <c r="M4494" s="10" t="inlineStr">
        <is>
          <t>true</t>
        </is>
      </c>
      <c r="N4494" s="10" t="inlineStr">
        <is>
          <t/>
        </is>
      </c>
      <c r="O4494" s="10" t="inlineStr">
        <is>
          <t/>
        </is>
      </c>
      <c r="P4494" s="10" t="inlineStr">
        <is>
          <t/>
        </is>
      </c>
      <c r="Q4494" s="10" t="inlineStr">
        <is>
          <t/>
        </is>
      </c>
      <c r="R4494" s="10" t="inlineStr">
        <is>
          <t/>
        </is>
      </c>
      <c r="S4494" s="10" t="inlineStr">
        <is>
          <t>https://www.contratacion.euskadi.eus/webkpe00-kpeperfi/es/contenidos/anuncio_contratacion/expcm474660/es_doc/images/logo_ifas.gif</t>
        </is>
      </c>
      <c r="T4494" s="10" t="inlineStr">
        <is>
          <t>Instituto Foral de Asistencia Social de Bizkaia</t>
        </is>
      </c>
      <c r="U4494" s="10" t="inlineStr">
        <is>
          <t>P9800001A - Instituto Foral de Asistencia Social de Bizkaia</t>
        </is>
      </c>
      <c r="V4494" s="10" t="inlineStr">
        <is>
          <t>Gerente/a</t>
        </is>
      </c>
      <c r="W4494" s="10" t="inlineStr">
        <is>
          <t/>
        </is>
      </c>
      <c r="X4494" s="10" t="inlineStr">
        <is>
          <t/>
        </is>
      </c>
      <c r="Y4494" s="10" t="inlineStr">
        <is>
          <t/>
        </is>
      </c>
      <c r="Z4494" s="10" t="inlineStr">
        <is>
          <t>https://www.contratacion.euskadi.eus/anuncio_contratacion/servicios-reparaci-n-y-mantenimiento/expcm474660/webkpe00-kpesimpc/es/</t>
        </is>
      </c>
      <c r="AA4494" s="10" t="inlineStr">
        <is>
          <t>https://www.contratacion.euskadi.eus/webkpe00-kpesimpc/es/contenidos/anuncio_contratacion/expcm474660/es_doc/index.html</t>
        </is>
      </c>
      <c r="AB4494" s="10" t="inlineStr">
        <is>
          <t>https://www.contratacion.euskadi.eus/contenidos/anuncio_contratacion/expcm474660/es_doc/data/es_r01dtpd19ba3ffd86c2bd4c0fecc8909f94b36c16a</t>
        </is>
      </c>
      <c r="AC4494" s="10" t="inlineStr">
        <is>
          <t>https://www.contratacion.euskadi.eus/contenidos/anuncio_contratacion/expcm474660/r01Index/expcm474660-idxContent.xml</t>
        </is>
      </c>
      <c r="AD4494" s="10" t="inlineStr">
        <is>
          <t>12/01/2026</t>
        </is>
      </c>
      <c r="AE4494" s="10" t="inlineStr">
        <is>
          <t>r01epd01218c1204011bfc56628142af83964295e</t>
        </is>
      </c>
      <c r="AF4494" s="10" t="inlineStr">
        <is>
          <t>Instituto Foral de Asistencia Social de Bizkaia (IFAS)</t>
        </is>
      </c>
      <c r="AG4494" s="10" t="inlineStr">
        <is>
          <t>r01etpd15e132ccb8f1b4834749b6df90400fba3b9</t>
        </is>
      </c>
      <c r="AH4494" s="10" t="inlineStr">
        <is>
          <t>Instituto Foral de Asistencia Social de Bizkaia (IFAS)</t>
        </is>
      </c>
      <c r="AI4494" s="10" t="inlineStr">
        <is>
          <t/>
        </is>
      </c>
      <c r="AJ4494" s="10" t="inlineStr">
        <is>
          <t/>
        </is>
      </c>
    </row>
    <row r="4495" customHeight="true" ht="15.0">
      <c r="A4495" s="10" t="inlineStr">
        <is>
          <t>Servicios de reparaciÃ³n y mantenimiento</t>
        </is>
      </c>
      <c r="B4495" s="10" t="inlineStr">
        <is>
          <t/>
        </is>
      </c>
      <c r="C4495" s="10" t="inlineStr">
        <is>
          <t>Gobierno Vasco</t>
        </is>
      </c>
      <c r="D4495" s="10" t="inlineStr">
        <is>
          <t/>
        </is>
      </c>
      <c r="E4495" s="10" t="inlineStr">
        <is>
          <t/>
        </is>
      </c>
      <c r="F4495" s="10" t="inlineStr">
        <is>
          <t/>
        </is>
      </c>
      <c r="G4495" s="10" t="inlineStr">
        <is>
          <t>Servicios de reparaciÃ³n y mantenimiento</t>
        </is>
      </c>
      <c r="H4495" s="10" t="inlineStr">
        <is>
          <t>Servicios de reparaciÃ³n y mantenimiento</t>
        </is>
      </c>
      <c r="I4495" s="10" t="inlineStr">
        <is>
          <t/>
        </is>
      </c>
      <c r="J4495" s="10" t="inlineStr">
        <is>
          <t>09/01/2026</t>
        </is>
      </c>
      <c r="K4495" s="10" t="inlineStr">
        <is>
          <t>00029363/0100014784/22600</t>
        </is>
      </c>
      <c r="L4495" s="10" t="inlineStr">
        <is>
          <t>Adjudicación provisional / definitiva</t>
        </is>
      </c>
      <c r="M4495" s="10" t="inlineStr">
        <is>
          <t>true</t>
        </is>
      </c>
      <c r="N4495" s="10" t="inlineStr">
        <is>
          <t/>
        </is>
      </c>
      <c r="O4495" s="10" t="inlineStr">
        <is>
          <t/>
        </is>
      </c>
      <c r="P4495" s="10" t="inlineStr">
        <is>
          <t/>
        </is>
      </c>
      <c r="Q4495" s="10" t="inlineStr">
        <is>
          <t/>
        </is>
      </c>
      <c r="R4495" s="10" t="inlineStr">
        <is>
          <t/>
        </is>
      </c>
      <c r="S4495" s="10" t="inlineStr">
        <is>
          <t>https://www.contratacion.euskadi.eus/webkpe00-kpeperfi/es/contenidos/anuncio_contratacion/expcm474661/es_doc/images/logo_ifas.gif</t>
        </is>
      </c>
      <c r="T4495" s="10" t="inlineStr">
        <is>
          <t>Instituto Foral de Asistencia Social de Bizkaia</t>
        </is>
      </c>
      <c r="U4495" s="10" t="inlineStr">
        <is>
          <t>P9800001A - Instituto Foral de Asistencia Social de Bizkaia</t>
        </is>
      </c>
      <c r="V4495" s="10" t="inlineStr">
        <is>
          <t>Gerente/a</t>
        </is>
      </c>
      <c r="W4495" s="10" t="inlineStr">
        <is>
          <t/>
        </is>
      </c>
      <c r="X4495" s="10" t="inlineStr">
        <is>
          <t/>
        </is>
      </c>
      <c r="Y4495" s="10" t="inlineStr">
        <is>
          <t/>
        </is>
      </c>
      <c r="Z4495" s="10" t="inlineStr">
        <is>
          <t>https://www.contratacion.euskadi.eus/anuncio_contratacion/servicios-reparaci-n-y-mantenimiento/expcm474661/webkpe00-kpesimpc/es/</t>
        </is>
      </c>
      <c r="AA4495" s="10" t="inlineStr">
        <is>
          <t>https://www.contratacion.euskadi.eus/webkpe00-kpesimpc/es/contenidos/anuncio_contratacion/expcm474661/es_doc/index.html</t>
        </is>
      </c>
      <c r="AB4495" s="10" t="inlineStr">
        <is>
          <t>https://www.contratacion.euskadi.eus/contenidos/anuncio_contratacion/expcm474661/es_doc/data/es_r01dtpd19ba3ffffff2bd4c0fe46640d4a3f92d98e</t>
        </is>
      </c>
      <c r="AC4495" s="10" t="inlineStr">
        <is>
          <t>https://www.contratacion.euskadi.eus/contenidos/anuncio_contratacion/expcm474661/r01Index/expcm474661-idxContent.xml</t>
        </is>
      </c>
      <c r="AD4495" s="10" t="inlineStr">
        <is>
          <t>12/01/2026</t>
        </is>
      </c>
      <c r="AE4495" s="10" t="inlineStr">
        <is>
          <t>r01epd01218c1204011bfc56628142af83964295e</t>
        </is>
      </c>
      <c r="AF4495" s="10" t="inlineStr">
        <is>
          <t>Instituto Foral de Asistencia Social de Bizkaia (IFAS)</t>
        </is>
      </c>
      <c r="AG4495" s="10" t="inlineStr">
        <is>
          <t>r01etpd15e132ccb8f1b4834749b6df90400fba3b9</t>
        </is>
      </c>
      <c r="AH4495" s="10" t="inlineStr">
        <is>
          <t>Instituto Foral de Asistencia Social de Bizkaia (IFAS)</t>
        </is>
      </c>
      <c r="AI4495" s="10" t="inlineStr">
        <is>
          <t/>
        </is>
      </c>
      <c r="AJ4495" s="10" t="inlineStr">
        <is>
          <t/>
        </is>
      </c>
    </row>
    <row r="4496" customHeight="true" ht="15.0">
      <c r="A4496" s="10" t="inlineStr">
        <is>
          <t>Servicios de asistencia social sin alojamiento</t>
        </is>
      </c>
      <c r="B4496" s="10" t="inlineStr">
        <is>
          <t/>
        </is>
      </c>
      <c r="C4496" s="10" t="inlineStr">
        <is>
          <t>Gobierno Vasco</t>
        </is>
      </c>
      <c r="D4496" s="10" t="inlineStr">
        <is>
          <t/>
        </is>
      </c>
      <c r="E4496" s="10" t="inlineStr">
        <is>
          <t/>
        </is>
      </c>
      <c r="F4496" s="10" t="inlineStr">
        <is>
          <t/>
        </is>
      </c>
      <c r="G4496" s="10" t="inlineStr">
        <is>
          <t>Servicios de asistencia social sin alojamiento</t>
        </is>
      </c>
      <c r="H4496" s="10" t="inlineStr">
        <is>
          <t>Servicios de asistencia social sin alojamiento</t>
        </is>
      </c>
      <c r="I4496" s="10" t="inlineStr">
        <is>
          <t/>
        </is>
      </c>
      <c r="J4496" s="10" t="inlineStr">
        <is>
          <t>09/01/2026</t>
        </is>
      </c>
      <c r="K4496" s="10" t="inlineStr">
        <is>
          <t>00029363/0100017387/23799</t>
        </is>
      </c>
      <c r="L4496" s="10" t="inlineStr">
        <is>
          <t>Adjudicación provisional / definitiva</t>
        </is>
      </c>
      <c r="M4496" s="10" t="inlineStr">
        <is>
          <t>true</t>
        </is>
      </c>
      <c r="N4496" s="10" t="inlineStr">
        <is>
          <t/>
        </is>
      </c>
      <c r="O4496" s="10" t="inlineStr">
        <is>
          <t/>
        </is>
      </c>
      <c r="P4496" s="10" t="inlineStr">
        <is>
          <t/>
        </is>
      </c>
      <c r="Q4496" s="10" t="inlineStr">
        <is>
          <t/>
        </is>
      </c>
      <c r="R4496" s="10" t="inlineStr">
        <is>
          <t/>
        </is>
      </c>
      <c r="S4496" s="10" t="inlineStr">
        <is>
          <t>https://www.contratacion.euskadi.eus/webkpe00-kpeperfi/es/contenidos/anuncio_contratacion/expcm474662/es_doc/images/logo_ifas.gif</t>
        </is>
      </c>
      <c r="T4496" s="10" t="inlineStr">
        <is>
          <t>Instituto Foral de Asistencia Social de Bizkaia</t>
        </is>
      </c>
      <c r="U4496" s="10" t="inlineStr">
        <is>
          <t>P9800001A - Instituto Foral de Asistencia Social de Bizkaia</t>
        </is>
      </c>
      <c r="V4496" s="10" t="inlineStr">
        <is>
          <t>Gerente/a</t>
        </is>
      </c>
      <c r="W4496" s="10" t="inlineStr">
        <is>
          <t/>
        </is>
      </c>
      <c r="X4496" s="10" t="inlineStr">
        <is>
          <t/>
        </is>
      </c>
      <c r="Y4496" s="10" t="inlineStr">
        <is>
          <t/>
        </is>
      </c>
      <c r="Z4496" s="10" t="inlineStr">
        <is>
          <t>https://www.contratacion.euskadi.eus/anuncio_contratacion/servicios-asistencia-social-alojamiento/webkpe00-kpesimpc/es/</t>
        </is>
      </c>
      <c r="AA4496" s="10" t="inlineStr">
        <is>
          <t>https://www.contratacion.euskadi.eus/webkpe00-kpesimpc/es/contenidos/anuncio_contratacion/expcm474662/es_doc/index.html</t>
        </is>
      </c>
      <c r="AB4496" s="10" t="inlineStr">
        <is>
          <t>https://www.contratacion.euskadi.eus/contenidos/anuncio_contratacion/expcm474662/es_doc/data/es_r01dtpd19ba403f5ff3dc02453d24577c90b2326e6</t>
        </is>
      </c>
      <c r="AC4496" s="10" t="inlineStr">
        <is>
          <t>https://www.contratacion.euskadi.eus/contenidos/anuncio_contratacion/expcm474662/r01Index/expcm474662-idxContent.xml</t>
        </is>
      </c>
      <c r="AD4496" s="10" t="inlineStr">
        <is>
          <t>12/01/2026</t>
        </is>
      </c>
      <c r="AE4496" s="10" t="inlineStr">
        <is>
          <t>r01epd01218c1204011bfc56628142af83964295e</t>
        </is>
      </c>
      <c r="AF4496" s="10" t="inlineStr">
        <is>
          <t>Instituto Foral de Asistencia Social de Bizkaia (IFAS)</t>
        </is>
      </c>
      <c r="AG4496" s="10" t="inlineStr">
        <is>
          <t>r01etpd15e132ccb8f1b4834749b6df90400fba3b9</t>
        </is>
      </c>
      <c r="AH4496" s="10" t="inlineStr">
        <is>
          <t>Instituto Foral de Asistencia Social de Bizkaia (IFAS)</t>
        </is>
      </c>
      <c r="AI4496" s="10" t="inlineStr">
        <is>
          <t/>
        </is>
      </c>
      <c r="AJ4496" s="10" t="inlineStr">
        <is>
          <t/>
        </is>
      </c>
    </row>
    <row r="4497" customHeight="true" ht="15.0">
      <c r="A4497" s="10" t="inlineStr">
        <is>
          <t>Servicios de reparaciÃ³n y mantenimiento</t>
        </is>
      </c>
      <c r="B4497" s="10" t="inlineStr">
        <is>
          <t/>
        </is>
      </c>
      <c r="C4497" s="10" t="inlineStr">
        <is>
          <t>Gobierno Vasco</t>
        </is>
      </c>
      <c r="D4497" s="10" t="inlineStr">
        <is>
          <t/>
        </is>
      </c>
      <c r="E4497" s="10" t="inlineStr">
        <is>
          <t/>
        </is>
      </c>
      <c r="F4497" s="10" t="inlineStr">
        <is>
          <t/>
        </is>
      </c>
      <c r="G4497" s="10" t="inlineStr">
        <is>
          <t>Servicios de reparaciÃ³n y mantenimiento</t>
        </is>
      </c>
      <c r="H4497" s="10" t="inlineStr">
        <is>
          <t>Servicios de reparaciÃ³n y mantenimiento</t>
        </is>
      </c>
      <c r="I4497" s="10" t="inlineStr">
        <is>
          <t/>
        </is>
      </c>
      <c r="J4497" s="10" t="inlineStr">
        <is>
          <t>09/01/2026</t>
        </is>
      </c>
      <c r="K4497" s="10" t="inlineStr">
        <is>
          <t>00029363/0100025910/22600</t>
        </is>
      </c>
      <c r="L4497" s="10" t="inlineStr">
        <is>
          <t>Adjudicación provisional / definitiva</t>
        </is>
      </c>
      <c r="M4497" s="10" t="inlineStr">
        <is>
          <t>true</t>
        </is>
      </c>
      <c r="N4497" s="10" t="inlineStr">
        <is>
          <t/>
        </is>
      </c>
      <c r="O4497" s="10" t="inlineStr">
        <is>
          <t/>
        </is>
      </c>
      <c r="P4497" s="10" t="inlineStr">
        <is>
          <t/>
        </is>
      </c>
      <c r="Q4497" s="10" t="inlineStr">
        <is>
          <t/>
        </is>
      </c>
      <c r="R4497" s="10" t="inlineStr">
        <is>
          <t/>
        </is>
      </c>
      <c r="S4497" s="10" t="inlineStr">
        <is>
          <t>https://www.contratacion.euskadi.eus/webkpe00-kpeperfi/es/contenidos/anuncio_contratacion/expcm474663/es_doc/images/logo_ifas.gif</t>
        </is>
      </c>
      <c r="T4497" s="10" t="inlineStr">
        <is>
          <t>Instituto Foral de Asistencia Social de Bizkaia</t>
        </is>
      </c>
      <c r="U4497" s="10" t="inlineStr">
        <is>
          <t>P9800001A - Instituto Foral de Asistencia Social de Bizkaia</t>
        </is>
      </c>
      <c r="V4497" s="10" t="inlineStr">
        <is>
          <t>Gerente/a</t>
        </is>
      </c>
      <c r="W4497" s="10" t="inlineStr">
        <is>
          <t/>
        </is>
      </c>
      <c r="X4497" s="10" t="inlineStr">
        <is>
          <t/>
        </is>
      </c>
      <c r="Y4497" s="10" t="inlineStr">
        <is>
          <t/>
        </is>
      </c>
      <c r="Z4497" s="10" t="inlineStr">
        <is>
          <t>https://www.contratacion.euskadi.eus/anuncio_contratacion/servicios-reparaci-n-y-mantenimiento/expcm474663/webkpe00-kpesimpc/es/</t>
        </is>
      </c>
      <c r="AA4497" s="10" t="inlineStr">
        <is>
          <t>https://www.contratacion.euskadi.eus/webkpe00-kpesimpc/es/contenidos/anuncio_contratacion/expcm474663/es_doc/index.html</t>
        </is>
      </c>
      <c r="AB4497" s="10" t="inlineStr">
        <is>
          <t>https://www.contratacion.euskadi.eus/contenidos/anuncio_contratacion/expcm474663/es_doc/data/es_r01dtpd019ba4041d813dc02453aac25d448be3629</t>
        </is>
      </c>
      <c r="AC4497" s="10" t="inlineStr">
        <is>
          <t>https://www.contratacion.euskadi.eus/contenidos/anuncio_contratacion/expcm474663/r01Index/expcm474663-idxContent.xml</t>
        </is>
      </c>
      <c r="AD4497" s="10" t="inlineStr">
        <is>
          <t>12/01/2026</t>
        </is>
      </c>
      <c r="AE4497" s="10" t="inlineStr">
        <is>
          <t>r01epd01218c1204011bfc56628142af83964295e</t>
        </is>
      </c>
      <c r="AF4497" s="10" t="inlineStr">
        <is>
          <t>Instituto Foral de Asistencia Social de Bizkaia (IFAS)</t>
        </is>
      </c>
      <c r="AG4497" s="10" t="inlineStr">
        <is>
          <t>r01etpd15e132ccb8f1b4834749b6df90400fba3b9</t>
        </is>
      </c>
      <c r="AH4497" s="10" t="inlineStr">
        <is>
          <t>Instituto Foral de Asistencia Social de Bizkaia (IFAS)</t>
        </is>
      </c>
      <c r="AI4497" s="10" t="inlineStr">
        <is>
          <t/>
        </is>
      </c>
      <c r="AJ4497" s="10" t="inlineStr">
        <is>
          <t/>
        </is>
      </c>
    </row>
    <row r="4498" customHeight="true" ht="15.0">
      <c r="A4498" s="10" t="inlineStr">
        <is>
          <t>Servicios de reparaciÃ³n y mantenimiento</t>
        </is>
      </c>
      <c r="B4498" s="10" t="inlineStr">
        <is>
          <t/>
        </is>
      </c>
      <c r="C4498" s="10" t="inlineStr">
        <is>
          <t>Gobierno Vasco</t>
        </is>
      </c>
      <c r="D4498" s="10" t="inlineStr">
        <is>
          <t/>
        </is>
      </c>
      <c r="E4498" s="10" t="inlineStr">
        <is>
          <t/>
        </is>
      </c>
      <c r="F4498" s="10" t="inlineStr">
        <is>
          <t/>
        </is>
      </c>
      <c r="G4498" s="10" t="inlineStr">
        <is>
          <t>Servicios de reparaciÃ³n y mantenimiento</t>
        </is>
      </c>
      <c r="H4498" s="10" t="inlineStr">
        <is>
          <t>Servicios de reparaciÃ³n y mantenimiento</t>
        </is>
      </c>
      <c r="I4498" s="10" t="inlineStr">
        <is>
          <t/>
        </is>
      </c>
      <c r="J4498" s="10" t="inlineStr">
        <is>
          <t>09/01/2026</t>
        </is>
      </c>
      <c r="K4498" s="10" t="inlineStr">
        <is>
          <t>00029363/0100026231/22300</t>
        </is>
      </c>
      <c r="L4498" s="10" t="inlineStr">
        <is>
          <t>Adjudicación provisional / definitiva</t>
        </is>
      </c>
      <c r="M4498" s="10" t="inlineStr">
        <is>
          <t>true</t>
        </is>
      </c>
      <c r="N4498" s="10" t="inlineStr">
        <is>
          <t/>
        </is>
      </c>
      <c r="O4498" s="10" t="inlineStr">
        <is>
          <t/>
        </is>
      </c>
      <c r="P4498" s="10" t="inlineStr">
        <is>
          <t/>
        </is>
      </c>
      <c r="Q4498" s="10" t="inlineStr">
        <is>
          <t/>
        </is>
      </c>
      <c r="R4498" s="10" t="inlineStr">
        <is>
          <t/>
        </is>
      </c>
      <c r="S4498" s="10" t="inlineStr">
        <is>
          <t>https://www.contratacion.euskadi.eus/webkpe00-kpeperfi/es/contenidos/anuncio_contratacion/expcm474664/es_doc/images/logo_ifas.gif</t>
        </is>
      </c>
      <c r="T4498" s="10" t="inlineStr">
        <is>
          <t>Instituto Foral de Asistencia Social de Bizkaia</t>
        </is>
      </c>
      <c r="U4498" s="10" t="inlineStr">
        <is>
          <t>P9800001A - Instituto Foral de Asistencia Social de Bizkaia</t>
        </is>
      </c>
      <c r="V4498" s="10" t="inlineStr">
        <is>
          <t>Gerente/a</t>
        </is>
      </c>
      <c r="W4498" s="10" t="inlineStr">
        <is>
          <t/>
        </is>
      </c>
      <c r="X4498" s="10" t="inlineStr">
        <is>
          <t/>
        </is>
      </c>
      <c r="Y4498" s="10" t="inlineStr">
        <is>
          <t/>
        </is>
      </c>
      <c r="Z4498" s="10" t="inlineStr">
        <is>
          <t>https://www.contratacion.euskadi.eus/anuncio_contratacion/servicios-reparaci-n-y-mantenimiento/expcm474664/webkpe00-kpesimpc/es/</t>
        </is>
      </c>
      <c r="AA4498" s="10" t="inlineStr">
        <is>
          <t>https://www.contratacion.euskadi.eus/webkpe00-kpesimpc/es/contenidos/anuncio_contratacion/expcm474664/es_doc/index.html</t>
        </is>
      </c>
      <c r="AB4498" s="10" t="inlineStr">
        <is>
          <t>https://www.contratacion.euskadi.eus/contenidos/anuncio_contratacion/expcm474664/es_doc/data/es_r01dtpd19ba40446573dc02453c0996d42125b459d</t>
        </is>
      </c>
      <c r="AC4498" s="10" t="inlineStr">
        <is>
          <t>https://www.contratacion.euskadi.eus/contenidos/anuncio_contratacion/expcm474664/r01Index/expcm474664-idxContent.xml</t>
        </is>
      </c>
      <c r="AD4498" s="10" t="inlineStr">
        <is>
          <t>12/01/2026</t>
        </is>
      </c>
      <c r="AE4498" s="10" t="inlineStr">
        <is>
          <t>r01epd01218c1204011bfc56628142af83964295e</t>
        </is>
      </c>
      <c r="AF4498" s="10" t="inlineStr">
        <is>
          <t>Instituto Foral de Asistencia Social de Bizkaia (IFAS)</t>
        </is>
      </c>
      <c r="AG4498" s="10" t="inlineStr">
        <is>
          <t>r01etpd15e132ccb8f1b4834749b6df90400fba3b9</t>
        </is>
      </c>
      <c r="AH4498" s="10" t="inlineStr">
        <is>
          <t>Instituto Foral de Asistencia Social de Bizkaia (IFAS)</t>
        </is>
      </c>
      <c r="AI4498" s="10" t="inlineStr">
        <is>
          <t/>
        </is>
      </c>
      <c r="AJ4498" s="10" t="inlineStr">
        <is>
          <t/>
        </is>
      </c>
    </row>
    <row r="4499" customHeight="true" ht="15.0">
      <c r="A4499" s="10" t="inlineStr">
        <is>
          <t>JabÃ³n</t>
        </is>
      </c>
      <c r="B4499" s="10" t="inlineStr">
        <is>
          <t/>
        </is>
      </c>
      <c r="C4499" s="10" t="inlineStr">
        <is>
          <t>Gobierno Vasco</t>
        </is>
      </c>
      <c r="D4499" s="10" t="inlineStr">
        <is>
          <t/>
        </is>
      </c>
      <c r="E4499" s="10" t="inlineStr">
        <is>
          <t/>
        </is>
      </c>
      <c r="F4499" s="10" t="inlineStr">
        <is>
          <t/>
        </is>
      </c>
      <c r="G4499" s="10" t="inlineStr">
        <is>
          <t>JabÃ³n</t>
        </is>
      </c>
      <c r="H4499" s="10" t="inlineStr">
        <is>
          <t>JabÃ³n</t>
        </is>
      </c>
      <c r="I4499" s="10" t="inlineStr">
        <is>
          <t/>
        </is>
      </c>
      <c r="J4499" s="10" t="inlineStr">
        <is>
          <t>09/01/2026</t>
        </is>
      </c>
      <c r="K4499" s="10" t="inlineStr">
        <is>
          <t>00029379/0100023722/23204</t>
        </is>
      </c>
      <c r="L4499" s="10" t="inlineStr">
        <is>
          <t>Adjudicación provisional / definitiva</t>
        </is>
      </c>
      <c r="M4499" s="10" t="inlineStr">
        <is>
          <t>true</t>
        </is>
      </c>
      <c r="N4499" s="10" t="inlineStr">
        <is>
          <t/>
        </is>
      </c>
      <c r="O4499" s="10" t="inlineStr">
        <is>
          <t/>
        </is>
      </c>
      <c r="P4499" s="10" t="inlineStr">
        <is>
          <t/>
        </is>
      </c>
      <c r="Q4499" s="10" t="inlineStr">
        <is>
          <t/>
        </is>
      </c>
      <c r="R4499" s="10" t="inlineStr">
        <is>
          <t/>
        </is>
      </c>
      <c r="S4499" s="10" t="inlineStr">
        <is>
          <t>https://www.contratacion.euskadi.eus/webkpe00-kpeperfi/es/contenidos/anuncio_contratacion/expcm474665/es_doc/images/logo_ifas.gif</t>
        </is>
      </c>
      <c r="T4499" s="10" t="inlineStr">
        <is>
          <t>Instituto Foral de Asistencia Social de Bizkaia</t>
        </is>
      </c>
      <c r="U4499" s="10" t="inlineStr">
        <is>
          <t>P9800001A - Instituto Foral de Asistencia Social de Bizkaia</t>
        </is>
      </c>
      <c r="V4499" s="10" t="inlineStr">
        <is>
          <t>Gerente/a</t>
        </is>
      </c>
      <c r="W4499" s="10" t="inlineStr">
        <is>
          <t/>
        </is>
      </c>
      <c r="X4499" s="10" t="inlineStr">
        <is>
          <t/>
        </is>
      </c>
      <c r="Y4499" s="10" t="inlineStr">
        <is>
          <t/>
        </is>
      </c>
      <c r="Z4499" s="10" t="inlineStr">
        <is>
          <t>https://www.contratacion.euskadi.eus/anuncio_contratacion/jab-n/expcm474665/webkpe00-kpesimpc/es/</t>
        </is>
      </c>
      <c r="AA4499" s="10" t="inlineStr">
        <is>
          <t>https://www.contratacion.euskadi.eus/webkpe00-kpesimpc/es/contenidos/anuncio_contratacion/expcm474665/es_doc/index.html</t>
        </is>
      </c>
      <c r="AB4499" s="10" t="inlineStr">
        <is>
          <t>https://www.contratacion.euskadi.eus/contenidos/anuncio_contratacion/expcm474665/es_doc/data/es_r01dtpd19ba4046d173dc024533d4f3ad5923c1dcb</t>
        </is>
      </c>
      <c r="AC4499" s="10" t="inlineStr">
        <is>
          <t>https://www.contratacion.euskadi.eus/contenidos/anuncio_contratacion/expcm474665/r01Index/expcm474665-idxContent.xml</t>
        </is>
      </c>
      <c r="AD4499" s="10" t="inlineStr">
        <is>
          <t>12/01/2026</t>
        </is>
      </c>
      <c r="AE4499" s="10" t="inlineStr">
        <is>
          <t>r01epd01218c1204011bfc56628142af83964295e</t>
        </is>
      </c>
      <c r="AF4499" s="10" t="inlineStr">
        <is>
          <t>Instituto Foral de Asistencia Social de Bizkaia (IFAS)</t>
        </is>
      </c>
      <c r="AG4499" s="10" t="inlineStr">
        <is>
          <t>r01etpd15e132ccb8f1b4834749b6df90400fba3b9</t>
        </is>
      </c>
      <c r="AH4499" s="10" t="inlineStr">
        <is>
          <t>Instituto Foral de Asistencia Social de Bizkaia (IFAS)</t>
        </is>
      </c>
      <c r="AI4499" s="10" t="inlineStr">
        <is>
          <t/>
        </is>
      </c>
      <c r="AJ4499" s="10" t="inlineStr">
        <is>
          <t/>
        </is>
      </c>
    </row>
    <row r="4500" customHeight="true" ht="15.0">
      <c r="A4500" s="10" t="inlineStr">
        <is>
          <t>Equipo de cocina, artÃ­culos de uso domÃ©stico y artÃ­culos de</t>
        </is>
      </c>
      <c r="B4500" s="10" t="inlineStr">
        <is>
          <t/>
        </is>
      </c>
      <c r="C4500" s="10" t="inlineStr">
        <is>
          <t>Gobierno Vasco</t>
        </is>
      </c>
      <c r="D4500" s="10" t="inlineStr">
        <is>
          <t/>
        </is>
      </c>
      <c r="E4500" s="10" t="inlineStr">
        <is>
          <t/>
        </is>
      </c>
      <c r="F4500" s="10" t="inlineStr">
        <is>
          <t/>
        </is>
      </c>
      <c r="G4500" s="10" t="inlineStr">
        <is>
          <t>Equipo de cocina, artÃ­culos de uso domÃ©stico y artÃ­culos de</t>
        </is>
      </c>
      <c r="H4500" s="10" t="inlineStr">
        <is>
          <t>Equipo de cocina, artÃ­culos de uso domÃ©stico y artÃ­culos de</t>
        </is>
      </c>
      <c r="I4500" s="10" t="inlineStr">
        <is>
          <t/>
        </is>
      </c>
      <c r="J4500" s="10" t="inlineStr">
        <is>
          <t>09/01/2026</t>
        </is>
      </c>
      <c r="K4500" s="10" t="inlineStr">
        <is>
          <t>00029379/0100023722/23299</t>
        </is>
      </c>
      <c r="L4500" s="10" t="inlineStr">
        <is>
          <t>Adjudicación provisional / definitiva</t>
        </is>
      </c>
      <c r="M4500" s="10" t="inlineStr">
        <is>
          <t>true</t>
        </is>
      </c>
      <c r="N4500" s="10" t="inlineStr">
        <is>
          <t/>
        </is>
      </c>
      <c r="O4500" s="10" t="inlineStr">
        <is>
          <t/>
        </is>
      </c>
      <c r="P4500" s="10" t="inlineStr">
        <is>
          <t/>
        </is>
      </c>
      <c r="Q4500" s="10" t="inlineStr">
        <is>
          <t/>
        </is>
      </c>
      <c r="R4500" s="10" t="inlineStr">
        <is>
          <t/>
        </is>
      </c>
      <c r="S4500" s="10" t="inlineStr">
        <is>
          <t>https://www.contratacion.euskadi.eus/webkpe00-kpeperfi/es/contenidos/anuncio_contratacion/expcm474666/es_doc/images/logo_ifas.gif</t>
        </is>
      </c>
      <c r="T4500" s="10" t="inlineStr">
        <is>
          <t>Instituto Foral de Asistencia Social de Bizkaia</t>
        </is>
      </c>
      <c r="U4500" s="10" t="inlineStr">
        <is>
          <t>P9800001A - Instituto Foral de Asistencia Social de Bizkaia</t>
        </is>
      </c>
      <c r="V4500" s="10" t="inlineStr">
        <is>
          <t>Gerente/a</t>
        </is>
      </c>
      <c r="W4500" s="10" t="inlineStr">
        <is>
          <t/>
        </is>
      </c>
      <c r="X4500" s="10" t="inlineStr">
        <is>
          <t/>
        </is>
      </c>
      <c r="Y4500" s="10" t="inlineStr">
        <is>
          <t/>
        </is>
      </c>
      <c r="Z4500" s="10" t="inlineStr">
        <is>
          <t>https://www.contratacion.euskadi.eus/anuncio_contratacion/equipo-cocina-art-culos-uso-dom-stico-y-art-culos-de/expcm474666/webkpe00-kpesimpc/es/</t>
        </is>
      </c>
      <c r="AA4500" s="10" t="inlineStr">
        <is>
          <t>https://www.contratacion.euskadi.eus/webkpe00-kpesimpc/es/contenidos/anuncio_contratacion/expcm474666/es_doc/index.html</t>
        </is>
      </c>
      <c r="AB4500" s="10" t="inlineStr">
        <is>
          <t>https://www.contratacion.euskadi.eus/contenidos/anuncio_contratacion/expcm474666/es_doc/data/es_r01dtpd019ba40494ee3dc024539427e093e82350f</t>
        </is>
      </c>
      <c r="AC4500" s="10" t="inlineStr">
        <is>
          <t>https://www.contratacion.euskadi.eus/contenidos/anuncio_contratacion/expcm474666/r01Index/expcm474666-idxContent.xml</t>
        </is>
      </c>
      <c r="AD4500" s="10" t="inlineStr">
        <is>
          <t>12/01/2026</t>
        </is>
      </c>
      <c r="AE4500" s="10" t="inlineStr">
        <is>
          <t>r01epd01218c1204011bfc56628142af83964295e</t>
        </is>
      </c>
      <c r="AF4500" s="10" t="inlineStr">
        <is>
          <t>Instituto Foral de Asistencia Social de Bizkaia (IFAS)</t>
        </is>
      </c>
      <c r="AG4500" s="10" t="inlineStr">
        <is>
          <t>r01etpd15e132ccb8f1b4834749b6df90400fba3b9</t>
        </is>
      </c>
      <c r="AH4500" s="10" t="inlineStr">
        <is>
          <t>Instituto Foral de Asistencia Social de Bizkaia (IFAS)</t>
        </is>
      </c>
      <c r="AI4500" s="10" t="inlineStr">
        <is>
          <t/>
        </is>
      </c>
      <c r="AJ4500" s="10" t="inlineStr">
        <is>
          <t/>
        </is>
      </c>
    </row>
    <row r="4501" customHeight="true" ht="15.0">
      <c r="A4501" s="10" t="inlineStr">
        <is>
          <t>Equipo diverso</t>
        </is>
      </c>
      <c r="B4501" s="10" t="inlineStr">
        <is>
          <t/>
        </is>
      </c>
      <c r="C4501" s="10" t="inlineStr">
        <is>
          <t>Gobierno Vasco</t>
        </is>
      </c>
      <c r="D4501" s="10" t="inlineStr">
        <is>
          <t/>
        </is>
      </c>
      <c r="E4501" s="10" t="inlineStr">
        <is>
          <t/>
        </is>
      </c>
      <c r="F4501" s="10" t="inlineStr">
        <is>
          <t/>
        </is>
      </c>
      <c r="G4501" s="10" t="inlineStr">
        <is>
          <t>Equipo diverso</t>
        </is>
      </c>
      <c r="H4501" s="10" t="inlineStr">
        <is>
          <t>Equipo diverso</t>
        </is>
      </c>
      <c r="I4501" s="10" t="inlineStr">
        <is>
          <t/>
        </is>
      </c>
      <c r="J4501" s="10" t="inlineStr">
        <is>
          <t>09/01/2026</t>
        </is>
      </c>
      <c r="K4501" s="10" t="inlineStr">
        <is>
          <t>00029383/0000100228/23299</t>
        </is>
      </c>
      <c r="L4501" s="10" t="inlineStr">
        <is>
          <t>Adjudicación provisional / definitiva</t>
        </is>
      </c>
      <c r="M4501" s="10" t="inlineStr">
        <is>
          <t>true</t>
        </is>
      </c>
      <c r="N4501" s="10" t="inlineStr">
        <is>
          <t/>
        </is>
      </c>
      <c r="O4501" s="10" t="inlineStr">
        <is>
          <t/>
        </is>
      </c>
      <c r="P4501" s="10" t="inlineStr">
        <is>
          <t/>
        </is>
      </c>
      <c r="Q4501" s="10" t="inlineStr">
        <is>
          <t/>
        </is>
      </c>
      <c r="R4501" s="10" t="inlineStr">
        <is>
          <t/>
        </is>
      </c>
      <c r="S4501" s="10" t="inlineStr">
        <is>
          <t>https://www.contratacion.euskadi.eus/webkpe00-kpeperfi/es/contenidos/anuncio_contratacion/expcm474667/es_doc/images/logo_ifas.gif</t>
        </is>
      </c>
      <c r="T4501" s="10" t="inlineStr">
        <is>
          <t>Instituto Foral de Asistencia Social de Bizkaia</t>
        </is>
      </c>
      <c r="U4501" s="10" t="inlineStr">
        <is>
          <t>P9800001A - Instituto Foral de Asistencia Social de Bizkaia</t>
        </is>
      </c>
      <c r="V4501" s="10" t="inlineStr">
        <is>
          <t>Gerente/a</t>
        </is>
      </c>
      <c r="W4501" s="10" t="inlineStr">
        <is>
          <t/>
        </is>
      </c>
      <c r="X4501" s="10" t="inlineStr">
        <is>
          <t/>
        </is>
      </c>
      <c r="Y4501" s="10" t="inlineStr">
        <is>
          <t/>
        </is>
      </c>
      <c r="Z4501" s="10" t="inlineStr">
        <is>
          <t>https://www.contratacion.euskadi.eus/anuncio_contratacion/equipo-diverso/expcm474667/webkpe00-kpesimpc/es/</t>
        </is>
      </c>
      <c r="AA4501" s="10" t="inlineStr">
        <is>
          <t>https://www.contratacion.euskadi.eus/webkpe00-kpesimpc/es/contenidos/anuncio_contratacion/expcm474667/es_doc/index.html</t>
        </is>
      </c>
      <c r="AB4501" s="10" t="inlineStr">
        <is>
          <t>https://www.contratacion.euskadi.eus/contenidos/anuncio_contratacion/expcm474667/es_doc/data/es_r01dtpd19ba408899a5ccad867f093556ca6b7b439</t>
        </is>
      </c>
      <c r="AC4501" s="10" t="inlineStr">
        <is>
          <t>https://www.contratacion.euskadi.eus/contenidos/anuncio_contratacion/expcm474667/r01Index/expcm474667-idxContent.xml</t>
        </is>
      </c>
      <c r="AD4501" s="10" t="inlineStr">
        <is>
          <t>12/01/2026</t>
        </is>
      </c>
      <c r="AE4501" s="10" t="inlineStr">
        <is>
          <t>r01epd01218c1204011bfc56628142af83964295e</t>
        </is>
      </c>
      <c r="AF4501" s="10" t="inlineStr">
        <is>
          <t>Instituto Foral de Asistencia Social de Bizkaia (IFAS)</t>
        </is>
      </c>
      <c r="AG4501" s="10" t="inlineStr">
        <is>
          <t>r01etpd15e132ccb8f1b4834749b6df90400fba3b9</t>
        </is>
      </c>
      <c r="AH4501" s="10" t="inlineStr">
        <is>
          <t>Instituto Foral de Asistencia Social de Bizkaia (IFAS)</t>
        </is>
      </c>
      <c r="AI4501" s="10" t="inlineStr">
        <is>
          <t/>
        </is>
      </c>
      <c r="AJ4501" s="10" t="inlineStr">
        <is>
          <t/>
        </is>
      </c>
    </row>
    <row r="4502" customHeight="true" ht="15.0">
      <c r="A4502" s="10" t="inlineStr">
        <is>
          <t>Productos alimenticios diversos</t>
        </is>
      </c>
      <c r="B4502" s="10" t="inlineStr">
        <is>
          <t/>
        </is>
      </c>
      <c r="C4502" s="10" t="inlineStr">
        <is>
          <t>Gobierno Vasco</t>
        </is>
      </c>
      <c r="D4502" s="10" t="inlineStr">
        <is>
          <t/>
        </is>
      </c>
      <c r="E4502" s="10" t="inlineStr">
        <is>
          <t/>
        </is>
      </c>
      <c r="F4502" s="10" t="inlineStr">
        <is>
          <t/>
        </is>
      </c>
      <c r="G4502" s="10" t="inlineStr">
        <is>
          <t>Productos alimenticios diversos</t>
        </is>
      </c>
      <c r="H4502" s="10" t="inlineStr">
        <is>
          <t>Productos alimenticios diversos</t>
        </is>
      </c>
      <c r="I4502" s="10" t="inlineStr">
        <is>
          <t/>
        </is>
      </c>
      <c r="J4502" s="10" t="inlineStr">
        <is>
          <t>09/01/2026</t>
        </is>
      </c>
      <c r="K4502" s="10" t="inlineStr">
        <is>
          <t>00029398/0100003158/23203</t>
        </is>
      </c>
      <c r="L4502" s="10" t="inlineStr">
        <is>
          <t>Adjudicación provisional / definitiva</t>
        </is>
      </c>
      <c r="M4502" s="10" t="inlineStr">
        <is>
          <t>true</t>
        </is>
      </c>
      <c r="N4502" s="10" t="inlineStr">
        <is>
          <t/>
        </is>
      </c>
      <c r="O4502" s="10" t="inlineStr">
        <is>
          <t/>
        </is>
      </c>
      <c r="P4502" s="10" t="inlineStr">
        <is>
          <t/>
        </is>
      </c>
      <c r="Q4502" s="10" t="inlineStr">
        <is>
          <t/>
        </is>
      </c>
      <c r="R4502" s="10" t="inlineStr">
        <is>
          <t/>
        </is>
      </c>
      <c r="S4502" s="10" t="inlineStr">
        <is>
          <t>https://www.contratacion.euskadi.eus/webkpe00-kpeperfi/es/contenidos/anuncio_contratacion/expcm474668/es_doc/images/logo_ifas.gif</t>
        </is>
      </c>
      <c r="T4502" s="10" t="inlineStr">
        <is>
          <t>Instituto Foral de Asistencia Social de Bizkaia</t>
        </is>
      </c>
      <c r="U4502" s="10" t="inlineStr">
        <is>
          <t>P9800001A - Instituto Foral de Asistencia Social de Bizkaia</t>
        </is>
      </c>
      <c r="V4502" s="10" t="inlineStr">
        <is>
          <t>Gerente/a</t>
        </is>
      </c>
      <c r="W4502" s="10" t="inlineStr">
        <is>
          <t/>
        </is>
      </c>
      <c r="X4502" s="10" t="inlineStr">
        <is>
          <t/>
        </is>
      </c>
      <c r="Y4502" s="10" t="inlineStr">
        <is>
          <t/>
        </is>
      </c>
      <c r="Z4502" s="10" t="inlineStr">
        <is>
          <t>https://www.contratacion.euskadi.eus/anuncio_contratacion/productos-alimenticios-diversos/expcm474668/webkpe00-kpesimpc/es/</t>
        </is>
      </c>
      <c r="AA4502" s="10" t="inlineStr">
        <is>
          <t>https://www.contratacion.euskadi.eus/webkpe00-kpesimpc/es/contenidos/anuncio_contratacion/expcm474668/es_doc/index.html</t>
        </is>
      </c>
      <c r="AB4502" s="10" t="inlineStr">
        <is>
          <t>https://www.contratacion.euskadi.eus/contenidos/anuncio_contratacion/expcm474668/es_doc/data/es_r01dtpd19ba408b0585ccad867ba6e1df8afc86eba</t>
        </is>
      </c>
      <c r="AC4502" s="10" t="inlineStr">
        <is>
          <t>https://www.contratacion.euskadi.eus/contenidos/anuncio_contratacion/expcm474668/r01Index/expcm474668-idxContent.xml</t>
        </is>
      </c>
      <c r="AD4502" s="10" t="inlineStr">
        <is>
          <t>12/01/2026</t>
        </is>
      </c>
      <c r="AE4502" s="10" t="inlineStr">
        <is>
          <t>r01epd01218c1204011bfc56628142af83964295e</t>
        </is>
      </c>
      <c r="AF4502" s="10" t="inlineStr">
        <is>
          <t>Instituto Foral de Asistencia Social de Bizkaia (IFAS)</t>
        </is>
      </c>
      <c r="AG4502" s="10" t="inlineStr">
        <is>
          <t>r01etpd15e132ccb8f1b4834749b6df90400fba3b9</t>
        </is>
      </c>
      <c r="AH4502" s="10" t="inlineStr">
        <is>
          <t>Instituto Foral de Asistencia Social de Bizkaia (IFAS)</t>
        </is>
      </c>
      <c r="AI4502" s="10" t="inlineStr">
        <is>
          <t/>
        </is>
      </c>
      <c r="AJ4502" s="10" t="inlineStr">
        <is>
          <t/>
        </is>
      </c>
    </row>
    <row r="4503" customHeight="true" ht="15.0">
      <c r="A4503" s="10" t="inlineStr">
        <is>
          <t>Equipo diverso</t>
        </is>
      </c>
      <c r="B4503" s="10" t="inlineStr">
        <is>
          <t/>
        </is>
      </c>
      <c r="C4503" s="10" t="inlineStr">
        <is>
          <t>Gobierno Vasco</t>
        </is>
      </c>
      <c r="D4503" s="10" t="inlineStr">
        <is>
          <t/>
        </is>
      </c>
      <c r="E4503" s="10" t="inlineStr">
        <is>
          <t/>
        </is>
      </c>
      <c r="F4503" s="10" t="inlineStr">
        <is>
          <t/>
        </is>
      </c>
      <c r="G4503" s="10" t="inlineStr">
        <is>
          <t>Equipo diverso</t>
        </is>
      </c>
      <c r="H4503" s="10" t="inlineStr">
        <is>
          <t>Equipo diverso</t>
        </is>
      </c>
      <c r="I4503" s="10" t="inlineStr">
        <is>
          <t/>
        </is>
      </c>
      <c r="J4503" s="10" t="inlineStr">
        <is>
          <t>09/01/2026</t>
        </is>
      </c>
      <c r="K4503" s="10" t="inlineStr">
        <is>
          <t>00029398/0100007333/23299</t>
        </is>
      </c>
      <c r="L4503" s="10" t="inlineStr">
        <is>
          <t>Adjudicación provisional / definitiva</t>
        </is>
      </c>
      <c r="M4503" s="10" t="inlineStr">
        <is>
          <t>true</t>
        </is>
      </c>
      <c r="N4503" s="10" t="inlineStr">
        <is>
          <t/>
        </is>
      </c>
      <c r="O4503" s="10" t="inlineStr">
        <is>
          <t/>
        </is>
      </c>
      <c r="P4503" s="10" t="inlineStr">
        <is>
          <t/>
        </is>
      </c>
      <c r="Q4503" s="10" t="inlineStr">
        <is>
          <t/>
        </is>
      </c>
      <c r="R4503" s="10" t="inlineStr">
        <is>
          <t/>
        </is>
      </c>
      <c r="S4503" s="10" t="inlineStr">
        <is>
          <t>https://www.contratacion.euskadi.eus/webkpe00-kpeperfi/es/contenidos/anuncio_contratacion/expcm474669/es_doc/images/logo_ifas.gif</t>
        </is>
      </c>
      <c r="T4503" s="10" t="inlineStr">
        <is>
          <t>Instituto Foral de Asistencia Social de Bizkaia</t>
        </is>
      </c>
      <c r="U4503" s="10" t="inlineStr">
        <is>
          <t>P9800001A - Instituto Foral de Asistencia Social de Bizkaia</t>
        </is>
      </c>
      <c r="V4503" s="10" t="inlineStr">
        <is>
          <t>Gerente/a</t>
        </is>
      </c>
      <c r="W4503" s="10" t="inlineStr">
        <is>
          <t/>
        </is>
      </c>
      <c r="X4503" s="10" t="inlineStr">
        <is>
          <t/>
        </is>
      </c>
      <c r="Y4503" s="10" t="inlineStr">
        <is>
          <t/>
        </is>
      </c>
      <c r="Z4503" s="10" t="inlineStr">
        <is>
          <t>https://www.contratacion.euskadi.eus/anuncio_contratacion/equipo-diverso/expcm474669/webkpe00-kpesimpc/es/</t>
        </is>
      </c>
      <c r="AA4503" s="10" t="inlineStr">
        <is>
          <t>https://www.contratacion.euskadi.eus/webkpe00-kpesimpc/es/contenidos/anuncio_contratacion/expcm474669/es_doc/index.html</t>
        </is>
      </c>
      <c r="AB4503" s="10" t="inlineStr">
        <is>
          <t>https://www.contratacion.euskadi.eus/contenidos/anuncio_contratacion/expcm474669/es_doc/data/es_r01dtpd19ba408d8605ccad8677627c44c6e375756</t>
        </is>
      </c>
      <c r="AC4503" s="10" t="inlineStr">
        <is>
          <t>https://www.contratacion.euskadi.eus/contenidos/anuncio_contratacion/expcm474669/r01Index/expcm474669-idxContent.xml</t>
        </is>
      </c>
      <c r="AD4503" s="10" t="inlineStr">
        <is>
          <t>12/01/2026</t>
        </is>
      </c>
      <c r="AE4503" s="10" t="inlineStr">
        <is>
          <t>r01epd01218c1204011bfc56628142af83964295e</t>
        </is>
      </c>
      <c r="AF4503" s="10" t="inlineStr">
        <is>
          <t>Instituto Foral de Asistencia Social de Bizkaia (IFAS)</t>
        </is>
      </c>
      <c r="AG4503" s="10" t="inlineStr">
        <is>
          <t>r01etpd15e132ccb8f1b4834749b6df90400fba3b9</t>
        </is>
      </c>
      <c r="AH4503" s="10" t="inlineStr">
        <is>
          <t>Instituto Foral de Asistencia Social de Bizkaia (IFAS)</t>
        </is>
      </c>
      <c r="AI4503" s="10" t="inlineStr">
        <is>
          <t/>
        </is>
      </c>
      <c r="AJ4503" s="10" t="inlineStr">
        <is>
          <t/>
        </is>
      </c>
    </row>
    <row r="4504" customHeight="true" ht="15.0">
      <c r="A4504" s="10" t="inlineStr">
        <is>
          <t>Servicios de reparaciÃ³n y mantenimiento</t>
        </is>
      </c>
      <c r="B4504" s="10" t="inlineStr">
        <is>
          <t/>
        </is>
      </c>
      <c r="C4504" s="10" t="inlineStr">
        <is>
          <t>Gobierno Vasco</t>
        </is>
      </c>
      <c r="D4504" s="10" t="inlineStr">
        <is>
          <t/>
        </is>
      </c>
      <c r="E4504" s="10" t="inlineStr">
        <is>
          <t/>
        </is>
      </c>
      <c r="F4504" s="10" t="inlineStr">
        <is>
          <t/>
        </is>
      </c>
      <c r="G4504" s="10" t="inlineStr">
        <is>
          <t>Servicios de reparaciÃ³n y mantenimiento</t>
        </is>
      </c>
      <c r="H4504" s="10" t="inlineStr">
        <is>
          <t>Servicios de reparaciÃ³n y mantenimiento</t>
        </is>
      </c>
      <c r="I4504" s="10" t="inlineStr">
        <is>
          <t/>
        </is>
      </c>
      <c r="J4504" s="10" t="inlineStr">
        <is>
          <t>09/01/2026</t>
        </is>
      </c>
      <c r="K4504" s="10" t="inlineStr">
        <is>
          <t>00029399/0100026231/22300</t>
        </is>
      </c>
      <c r="L4504" s="10" t="inlineStr">
        <is>
          <t>Adjudicación provisional / definitiva</t>
        </is>
      </c>
      <c r="M4504" s="10" t="inlineStr">
        <is>
          <t>true</t>
        </is>
      </c>
      <c r="N4504" s="10" t="inlineStr">
        <is>
          <t/>
        </is>
      </c>
      <c r="O4504" s="10" t="inlineStr">
        <is>
          <t/>
        </is>
      </c>
      <c r="P4504" s="10" t="inlineStr">
        <is>
          <t/>
        </is>
      </c>
      <c r="Q4504" s="10" t="inlineStr">
        <is>
          <t/>
        </is>
      </c>
      <c r="R4504" s="10" t="inlineStr">
        <is>
          <t/>
        </is>
      </c>
      <c r="S4504" s="10" t="inlineStr">
        <is>
          <t>https://www.contratacion.euskadi.eus/webkpe00-kpeperfi/es/contenidos/anuncio_contratacion/expcm474670/es_doc/images/logo_ifas.gif</t>
        </is>
      </c>
      <c r="T4504" s="10" t="inlineStr">
        <is>
          <t>Instituto Foral de Asistencia Social de Bizkaia</t>
        </is>
      </c>
      <c r="U4504" s="10" t="inlineStr">
        <is>
          <t>P9800001A - Instituto Foral de Asistencia Social de Bizkaia</t>
        </is>
      </c>
      <c r="V4504" s="10" t="inlineStr">
        <is>
          <t>Gerente/a</t>
        </is>
      </c>
      <c r="W4504" s="10" t="inlineStr">
        <is>
          <t/>
        </is>
      </c>
      <c r="X4504" s="10" t="inlineStr">
        <is>
          <t/>
        </is>
      </c>
      <c r="Y4504" s="10" t="inlineStr">
        <is>
          <t/>
        </is>
      </c>
      <c r="Z4504" s="10" t="inlineStr">
        <is>
          <t>https://www.contratacion.euskadi.eus/anuncio_contratacion/servicios-reparaci-n-y-mantenimiento/expcm474670/webkpe00-kpesimpc/es/</t>
        </is>
      </c>
      <c r="AA4504" s="10" t="inlineStr">
        <is>
          <t>https://www.contratacion.euskadi.eus/webkpe00-kpesimpc/es/contenidos/anuncio_contratacion/expcm474670/es_doc/index.html</t>
        </is>
      </c>
      <c r="AB4504" s="10" t="inlineStr">
        <is>
          <t>https://www.contratacion.euskadi.eus/contenidos/anuncio_contratacion/expcm474670/es_doc/data/es_r01dtpd19ba40900345ccad86774f5bab964730289</t>
        </is>
      </c>
      <c r="AC4504" s="10" t="inlineStr">
        <is>
          <t>https://www.contratacion.euskadi.eus/contenidos/anuncio_contratacion/expcm474670/r01Index/expcm474670-idxContent.xml</t>
        </is>
      </c>
      <c r="AD4504" s="10" t="inlineStr">
        <is>
          <t>12/01/2026</t>
        </is>
      </c>
      <c r="AE4504" s="10" t="inlineStr">
        <is>
          <t>r01epd01218c1204011bfc56628142af83964295e</t>
        </is>
      </c>
      <c r="AF4504" s="10" t="inlineStr">
        <is>
          <t>Instituto Foral de Asistencia Social de Bizkaia (IFAS)</t>
        </is>
      </c>
      <c r="AG4504" s="10" t="inlineStr">
        <is>
          <t>r01etpd15e132ccb8f1b4834749b6df90400fba3b9</t>
        </is>
      </c>
      <c r="AH4504" s="10" t="inlineStr">
        <is>
          <t>Instituto Foral de Asistencia Social de Bizkaia (IFAS)</t>
        </is>
      </c>
      <c r="AI4504" s="10" t="inlineStr">
        <is>
          <t/>
        </is>
      </c>
      <c r="AJ4504" s="10" t="inlineStr">
        <is>
          <t/>
        </is>
      </c>
    </row>
    <row r="4505" customHeight="true" ht="15.0">
      <c r="A4505" s="10" t="inlineStr">
        <is>
          <t>Servicios de mantenimiento de jardines y parques</t>
        </is>
      </c>
      <c r="B4505" s="10" t="inlineStr">
        <is>
          <t/>
        </is>
      </c>
      <c r="C4505" s="10" t="inlineStr">
        <is>
          <t>Gobierno Vasco</t>
        </is>
      </c>
      <c r="D4505" s="10" t="inlineStr">
        <is>
          <t/>
        </is>
      </c>
      <c r="E4505" s="10" t="inlineStr">
        <is>
          <t/>
        </is>
      </c>
      <c r="F4505" s="10" t="inlineStr">
        <is>
          <t/>
        </is>
      </c>
      <c r="G4505" s="10" t="inlineStr">
        <is>
          <t>Servicios de mantenimiento de jardines y parques</t>
        </is>
      </c>
      <c r="H4505" s="10" t="inlineStr">
        <is>
          <t>Servicios de mantenimiento de jardines y parques</t>
        </is>
      </c>
      <c r="I4505" s="10" t="inlineStr">
        <is>
          <t/>
        </is>
      </c>
      <c r="J4505" s="10" t="inlineStr">
        <is>
          <t>09/01/2026</t>
        </is>
      </c>
      <c r="K4505" s="10" t="inlineStr">
        <is>
          <t>00029404/0100000301/22600</t>
        </is>
      </c>
      <c r="L4505" s="10" t="inlineStr">
        <is>
          <t>Adjudicación provisional / definitiva</t>
        </is>
      </c>
      <c r="M4505" s="10" t="inlineStr">
        <is>
          <t>true</t>
        </is>
      </c>
      <c r="N4505" s="10" t="inlineStr">
        <is>
          <t/>
        </is>
      </c>
      <c r="O4505" s="10" t="inlineStr">
        <is>
          <t/>
        </is>
      </c>
      <c r="P4505" s="10" t="inlineStr">
        <is>
          <t/>
        </is>
      </c>
      <c r="Q4505" s="10" t="inlineStr">
        <is>
          <t/>
        </is>
      </c>
      <c r="R4505" s="10" t="inlineStr">
        <is>
          <t/>
        </is>
      </c>
      <c r="S4505" s="10" t="inlineStr">
        <is>
          <t>https://www.contratacion.euskadi.eus/webkpe00-kpeperfi/es/contenidos/anuncio_contratacion/expcm474671/es_doc/images/logo_ifas.gif</t>
        </is>
      </c>
      <c r="T4505" s="10" t="inlineStr">
        <is>
          <t>Instituto Foral de Asistencia Social de Bizkaia</t>
        </is>
      </c>
      <c r="U4505" s="10" t="inlineStr">
        <is>
          <t>P9800001A - Instituto Foral de Asistencia Social de Bizkaia</t>
        </is>
      </c>
      <c r="V4505" s="10" t="inlineStr">
        <is>
          <t>Gerente/a</t>
        </is>
      </c>
      <c r="W4505" s="10" t="inlineStr">
        <is>
          <t/>
        </is>
      </c>
      <c r="X4505" s="10" t="inlineStr">
        <is>
          <t/>
        </is>
      </c>
      <c r="Y4505" s="10" t="inlineStr">
        <is>
          <t/>
        </is>
      </c>
      <c r="Z4505" s="10" t="inlineStr">
        <is>
          <t>https://www.contratacion.euskadi.eus/anuncio_contratacion/servicios-mantenimiento-jardines-y-parques/expcm474671/webkpe00-kpesimpc/es/</t>
        </is>
      </c>
      <c r="AA4505" s="10" t="inlineStr">
        <is>
          <t>https://www.contratacion.euskadi.eus/webkpe00-kpesimpc/es/contenidos/anuncio_contratacion/expcm474671/es_doc/index.html</t>
        </is>
      </c>
      <c r="AB4505" s="10" t="inlineStr">
        <is>
          <t>https://www.contratacion.euskadi.eus/contenidos/anuncio_contratacion/expcm474671/es_doc/data/es_r01dtpd19ba40927e45ccad867d37c4d9c8400abe7</t>
        </is>
      </c>
      <c r="AC4505" s="10" t="inlineStr">
        <is>
          <t>https://www.contratacion.euskadi.eus/contenidos/anuncio_contratacion/expcm474671/r01Index/expcm474671-idxContent.xml</t>
        </is>
      </c>
      <c r="AD4505" s="10" t="inlineStr">
        <is>
          <t>12/01/2026</t>
        </is>
      </c>
      <c r="AE4505" s="10" t="inlineStr">
        <is>
          <t>r01epd01218c1204011bfc56628142af83964295e</t>
        </is>
      </c>
      <c r="AF4505" s="10" t="inlineStr">
        <is>
          <t>Instituto Foral de Asistencia Social de Bizkaia (IFAS)</t>
        </is>
      </c>
      <c r="AG4505" s="10" t="inlineStr">
        <is>
          <t>r01etpd15e132ccb8f1b4834749b6df90400fba3b9</t>
        </is>
      </c>
      <c r="AH4505" s="10" t="inlineStr">
        <is>
          <t>Instituto Foral de Asistencia Social de Bizkaia (IFAS)</t>
        </is>
      </c>
      <c r="AI4505" s="10" t="inlineStr">
        <is>
          <t/>
        </is>
      </c>
      <c r="AJ4505" s="10" t="inlineStr">
        <is>
          <t/>
        </is>
      </c>
    </row>
    <row r="4506" customHeight="true" ht="15.0">
      <c r="A4506" s="10" t="inlineStr">
        <is>
          <t>Servicios de mantenimiento de jardines y parques</t>
        </is>
      </c>
      <c r="B4506" s="10" t="inlineStr">
        <is>
          <t/>
        </is>
      </c>
      <c r="C4506" s="10" t="inlineStr">
        <is>
          <t>Gobierno Vasco</t>
        </is>
      </c>
      <c r="D4506" s="10" t="inlineStr">
        <is>
          <t/>
        </is>
      </c>
      <c r="E4506" s="10" t="inlineStr">
        <is>
          <t/>
        </is>
      </c>
      <c r="F4506" s="10" t="inlineStr">
        <is>
          <t/>
        </is>
      </c>
      <c r="G4506" s="10" t="inlineStr">
        <is>
          <t>Servicios de mantenimiento de jardines y parques</t>
        </is>
      </c>
      <c r="H4506" s="10" t="inlineStr">
        <is>
          <t>Servicios de mantenimiento de jardines y parques</t>
        </is>
      </c>
      <c r="I4506" s="10" t="inlineStr">
        <is>
          <t/>
        </is>
      </c>
      <c r="J4506" s="10" t="inlineStr">
        <is>
          <t>09/01/2026</t>
        </is>
      </c>
      <c r="K4506" s="10" t="inlineStr">
        <is>
          <t>00029404/0100009912/23799</t>
        </is>
      </c>
      <c r="L4506" s="10" t="inlineStr">
        <is>
          <t>Adjudicación provisional / definitiva</t>
        </is>
      </c>
      <c r="M4506" s="10" t="inlineStr">
        <is>
          <t>true</t>
        </is>
      </c>
      <c r="N4506" s="10" t="inlineStr">
        <is>
          <t/>
        </is>
      </c>
      <c r="O4506" s="10" t="inlineStr">
        <is>
          <t/>
        </is>
      </c>
      <c r="P4506" s="10" t="inlineStr">
        <is>
          <t/>
        </is>
      </c>
      <c r="Q4506" s="10" t="inlineStr">
        <is>
          <t/>
        </is>
      </c>
      <c r="R4506" s="10" t="inlineStr">
        <is>
          <t/>
        </is>
      </c>
      <c r="S4506" s="10" t="inlineStr">
        <is>
          <t>https://www.contratacion.euskadi.eus/webkpe00-kpeperfi/es/contenidos/anuncio_contratacion/expcm474672/es_doc/images/logo_ifas.gif</t>
        </is>
      </c>
      <c r="T4506" s="10" t="inlineStr">
        <is>
          <t>Instituto Foral de Asistencia Social de Bizkaia</t>
        </is>
      </c>
      <c r="U4506" s="10" t="inlineStr">
        <is>
          <t>P9800001A - Instituto Foral de Asistencia Social de Bizkaia</t>
        </is>
      </c>
      <c r="V4506" s="10" t="inlineStr">
        <is>
          <t>Gerente/a</t>
        </is>
      </c>
      <c r="W4506" s="10" t="inlineStr">
        <is>
          <t/>
        </is>
      </c>
      <c r="X4506" s="10" t="inlineStr">
        <is>
          <t/>
        </is>
      </c>
      <c r="Y4506" s="10" t="inlineStr">
        <is>
          <t/>
        </is>
      </c>
      <c r="Z4506" s="10" t="inlineStr">
        <is>
          <t>https://www.contratacion.euskadi.eus/anuncio_contratacion/servicios-mantenimiento-jardines-y-parques/expcm474672/webkpe00-kpesimpc/es/</t>
        </is>
      </c>
      <c r="AA4506" s="10" t="inlineStr">
        <is>
          <t>https://www.contratacion.euskadi.eus/webkpe00-kpesimpc/es/contenidos/anuncio_contratacion/expcm474672/es_doc/index.html</t>
        </is>
      </c>
      <c r="AB4506" s="10" t="inlineStr">
        <is>
          <t>https://www.contratacion.euskadi.eus/contenidos/anuncio_contratacion/expcm474672/es_doc/data/es_r01dtpd19ba40d1c666a7b6f1f53bfcc4da1f9b06a</t>
        </is>
      </c>
      <c r="AC4506" s="10" t="inlineStr">
        <is>
          <t>https://www.contratacion.euskadi.eus/contenidos/anuncio_contratacion/expcm474672/r01Index/expcm474672-idxContent.xml</t>
        </is>
      </c>
      <c r="AD4506" s="10" t="inlineStr">
        <is>
          <t>12/01/2026</t>
        </is>
      </c>
      <c r="AE4506" s="10" t="inlineStr">
        <is>
          <t>r01epd01218c1204011bfc56628142af83964295e</t>
        </is>
      </c>
      <c r="AF4506" s="10" t="inlineStr">
        <is>
          <t>Instituto Foral de Asistencia Social de Bizkaia (IFAS)</t>
        </is>
      </c>
      <c r="AG4506" s="10" t="inlineStr">
        <is>
          <t>r01etpd15e132ccb8f1b4834749b6df90400fba3b9</t>
        </is>
      </c>
      <c r="AH4506" s="10" t="inlineStr">
        <is>
          <t>Instituto Foral de Asistencia Social de Bizkaia (IFAS)</t>
        </is>
      </c>
      <c r="AI4506" s="10" t="inlineStr">
        <is>
          <t/>
        </is>
      </c>
      <c r="AJ4506" s="10" t="inlineStr">
        <is>
          <t/>
        </is>
      </c>
    </row>
    <row r="4507" customHeight="true" ht="15.0">
      <c r="A4507" s="10" t="inlineStr">
        <is>
          <t>Servicios de reparaciÃ³n y mantenimiento</t>
        </is>
      </c>
      <c r="B4507" s="10" t="inlineStr">
        <is>
          <t/>
        </is>
      </c>
      <c r="C4507" s="10" t="inlineStr">
        <is>
          <t>Gobierno Vasco</t>
        </is>
      </c>
      <c r="D4507" s="10" t="inlineStr">
        <is>
          <t/>
        </is>
      </c>
      <c r="E4507" s="10" t="inlineStr">
        <is>
          <t/>
        </is>
      </c>
      <c r="F4507" s="10" t="inlineStr">
        <is>
          <t/>
        </is>
      </c>
      <c r="G4507" s="10" t="inlineStr">
        <is>
          <t>Servicios de reparaciÃ³n y mantenimiento</t>
        </is>
      </c>
      <c r="H4507" s="10" t="inlineStr">
        <is>
          <t>Servicios de reparaciÃ³n y mantenimiento</t>
        </is>
      </c>
      <c r="I4507" s="10" t="inlineStr">
        <is>
          <t/>
        </is>
      </c>
      <c r="J4507" s="10" t="inlineStr">
        <is>
          <t>09/01/2026</t>
        </is>
      </c>
      <c r="K4507" s="10" t="inlineStr">
        <is>
          <t>00029404/0100026231/22300</t>
        </is>
      </c>
      <c r="L4507" s="10" t="inlineStr">
        <is>
          <t>Adjudicación provisional / definitiva</t>
        </is>
      </c>
      <c r="M4507" s="10" t="inlineStr">
        <is>
          <t>true</t>
        </is>
      </c>
      <c r="N4507" s="10" t="inlineStr">
        <is>
          <t/>
        </is>
      </c>
      <c r="O4507" s="10" t="inlineStr">
        <is>
          <t/>
        </is>
      </c>
      <c r="P4507" s="10" t="inlineStr">
        <is>
          <t/>
        </is>
      </c>
      <c r="Q4507" s="10" t="inlineStr">
        <is>
          <t/>
        </is>
      </c>
      <c r="R4507" s="10" t="inlineStr">
        <is>
          <t/>
        </is>
      </c>
      <c r="S4507" s="10" t="inlineStr">
        <is>
          <t>https://www.contratacion.euskadi.eus/webkpe00-kpeperfi/es/contenidos/anuncio_contratacion/expcm474673/es_doc/images/logo_ifas.gif</t>
        </is>
      </c>
      <c r="T4507" s="10" t="inlineStr">
        <is>
          <t>Instituto Foral de Asistencia Social de Bizkaia</t>
        </is>
      </c>
      <c r="U4507" s="10" t="inlineStr">
        <is>
          <t>P9800001A - Instituto Foral de Asistencia Social de Bizkaia</t>
        </is>
      </c>
      <c r="V4507" s="10" t="inlineStr">
        <is>
          <t>Gerente/a</t>
        </is>
      </c>
      <c r="W4507" s="10" t="inlineStr">
        <is>
          <t/>
        </is>
      </c>
      <c r="X4507" s="10" t="inlineStr">
        <is>
          <t/>
        </is>
      </c>
      <c r="Y4507" s="10" t="inlineStr">
        <is>
          <t/>
        </is>
      </c>
      <c r="Z4507" s="10" t="inlineStr">
        <is>
          <t>https://www.contratacion.euskadi.eus/anuncio_contratacion/servicios-reparaci-n-y-mantenimiento/expcm474673/webkpe00-kpesimpc/es/</t>
        </is>
      </c>
      <c r="AA4507" s="10" t="inlineStr">
        <is>
          <t>https://www.contratacion.euskadi.eus/webkpe00-kpesimpc/es/contenidos/anuncio_contratacion/expcm474673/es_doc/index.html</t>
        </is>
      </c>
      <c r="AB4507" s="10" t="inlineStr">
        <is>
          <t>https://www.contratacion.euskadi.eus/contenidos/anuncio_contratacion/expcm474673/es_doc/data/es_r01dtpd19ba40d45e96a7b6f1f632561e8622925d5</t>
        </is>
      </c>
      <c r="AC4507" s="10" t="inlineStr">
        <is>
          <t>https://www.contratacion.euskadi.eus/contenidos/anuncio_contratacion/expcm474673/r01Index/expcm474673-idxContent.xml</t>
        </is>
      </c>
      <c r="AD4507" s="10" t="inlineStr">
        <is>
          <t>12/01/2026</t>
        </is>
      </c>
      <c r="AE4507" s="10" t="inlineStr">
        <is>
          <t>r01epd01218c1204011bfc56628142af83964295e</t>
        </is>
      </c>
      <c r="AF4507" s="10" t="inlineStr">
        <is>
          <t>Instituto Foral de Asistencia Social de Bizkaia (IFAS)</t>
        </is>
      </c>
      <c r="AG4507" s="10" t="inlineStr">
        <is>
          <t>r01etpd15e132ccb8f1b4834749b6df90400fba3b9</t>
        </is>
      </c>
      <c r="AH4507" s="10" t="inlineStr">
        <is>
          <t>Instituto Foral de Asistencia Social de Bizkaia (IFAS)</t>
        </is>
      </c>
      <c r="AI4507" s="10" t="inlineStr">
        <is>
          <t/>
        </is>
      </c>
      <c r="AJ4507" s="10" t="inlineStr">
        <is>
          <t/>
        </is>
      </c>
    </row>
    <row r="4508" customHeight="true" ht="15.0">
      <c r="A4508" s="10" t="inlineStr">
        <is>
          <t>Equipo de cocina, artÃ­culos de uso domÃ©stico y artÃ­culos de</t>
        </is>
      </c>
      <c r="B4508" s="10" t="inlineStr">
        <is>
          <t/>
        </is>
      </c>
      <c r="C4508" s="10" t="inlineStr">
        <is>
          <t>Gobierno Vasco</t>
        </is>
      </c>
      <c r="D4508" s="10" t="inlineStr">
        <is>
          <t/>
        </is>
      </c>
      <c r="E4508" s="10" t="inlineStr">
        <is>
          <t/>
        </is>
      </c>
      <c r="F4508" s="10" t="inlineStr">
        <is>
          <t/>
        </is>
      </c>
      <c r="G4508" s="10" t="inlineStr">
        <is>
          <t>Equipo de cocina, artÃ­culos de uso domÃ©stico y artÃ­culos de</t>
        </is>
      </c>
      <c r="H4508" s="10" t="inlineStr">
        <is>
          <t>Equipo de cocina, artÃ­culos de uso domÃ©stico y artÃ­culos de</t>
        </is>
      </c>
      <c r="I4508" s="10" t="inlineStr">
        <is>
          <t/>
        </is>
      </c>
      <c r="J4508" s="10" t="inlineStr">
        <is>
          <t>09/01/2026</t>
        </is>
      </c>
      <c r="K4508" s="10" t="inlineStr">
        <is>
          <t>00029411/0100003202/23299</t>
        </is>
      </c>
      <c r="L4508" s="10" t="inlineStr">
        <is>
          <t>Adjudicación provisional / definitiva</t>
        </is>
      </c>
      <c r="M4508" s="10" t="inlineStr">
        <is>
          <t>true</t>
        </is>
      </c>
      <c r="N4508" s="10" t="inlineStr">
        <is>
          <t/>
        </is>
      </c>
      <c r="O4508" s="10" t="inlineStr">
        <is>
          <t/>
        </is>
      </c>
      <c r="P4508" s="10" t="inlineStr">
        <is>
          <t/>
        </is>
      </c>
      <c r="Q4508" s="10" t="inlineStr">
        <is>
          <t/>
        </is>
      </c>
      <c r="R4508" s="10" t="inlineStr">
        <is>
          <t/>
        </is>
      </c>
      <c r="S4508" s="10" t="inlineStr">
        <is>
          <t>https://www.contratacion.euskadi.eus/webkpe00-kpeperfi/es/contenidos/anuncio_contratacion/expcm474674/es_doc/images/logo_ifas.gif</t>
        </is>
      </c>
      <c r="T4508" s="10" t="inlineStr">
        <is>
          <t>Instituto Foral de Asistencia Social de Bizkaia</t>
        </is>
      </c>
      <c r="U4508" s="10" t="inlineStr">
        <is>
          <t>P9800001A - Instituto Foral de Asistencia Social de Bizkaia</t>
        </is>
      </c>
      <c r="V4508" s="10" t="inlineStr">
        <is>
          <t>Gerente/a</t>
        </is>
      </c>
      <c r="W4508" s="10" t="inlineStr">
        <is>
          <t/>
        </is>
      </c>
      <c r="X4508" s="10" t="inlineStr">
        <is>
          <t/>
        </is>
      </c>
      <c r="Y4508" s="10" t="inlineStr">
        <is>
          <t/>
        </is>
      </c>
      <c r="Z4508" s="10" t="inlineStr">
        <is>
          <t>https://www.contratacion.euskadi.eus/anuncio_contratacion/equipo-cocina-art-culos-uso-dom-stico-y-art-culos-de/expcm474674/webkpe00-kpesimpc/es/</t>
        </is>
      </c>
      <c r="AA4508" s="10" t="inlineStr">
        <is>
          <t>https://www.contratacion.euskadi.eus/webkpe00-kpesimpc/es/contenidos/anuncio_contratacion/expcm474674/es_doc/index.html</t>
        </is>
      </c>
      <c r="AB4508" s="10" t="inlineStr">
        <is>
          <t>https://www.contratacion.euskadi.eus/contenidos/anuncio_contratacion/expcm474674/es_doc/data/es_r01dtpd19ba40d72f06a7b6f1fca65358ac6f66e94</t>
        </is>
      </c>
      <c r="AC4508" s="10" t="inlineStr">
        <is>
          <t>https://www.contratacion.euskadi.eus/contenidos/anuncio_contratacion/expcm474674/r01Index/expcm474674-idxContent.xml</t>
        </is>
      </c>
      <c r="AD4508" s="10" t="inlineStr">
        <is>
          <t>12/01/2026</t>
        </is>
      </c>
      <c r="AE4508" s="10" t="inlineStr">
        <is>
          <t>r01epd01218c1204011bfc56628142af83964295e</t>
        </is>
      </c>
      <c r="AF4508" s="10" t="inlineStr">
        <is>
          <t>Instituto Foral de Asistencia Social de Bizkaia (IFAS)</t>
        </is>
      </c>
      <c r="AG4508" s="10" t="inlineStr">
        <is>
          <t>r01etpd15e132ccb8f1b4834749b6df90400fba3b9</t>
        </is>
      </c>
      <c r="AH4508" s="10" t="inlineStr">
        <is>
          <t>Instituto Foral de Asistencia Social de Bizkaia (IFAS)</t>
        </is>
      </c>
      <c r="AI4508" s="10" t="inlineStr">
        <is>
          <t/>
        </is>
      </c>
      <c r="AJ4508" s="10" t="inlineStr">
        <is>
          <t/>
        </is>
      </c>
    </row>
    <row r="4509" customHeight="true" ht="15.0">
      <c r="A4509" s="10" t="inlineStr">
        <is>
          <t>Servicios diversos</t>
        </is>
      </c>
      <c r="B4509" s="10" t="inlineStr">
        <is>
          <t/>
        </is>
      </c>
      <c r="C4509" s="10" t="inlineStr">
        <is>
          <t>Gobierno Vasco</t>
        </is>
      </c>
      <c r="D4509" s="10" t="inlineStr">
        <is>
          <t/>
        </is>
      </c>
      <c r="E4509" s="10" t="inlineStr">
        <is>
          <t/>
        </is>
      </c>
      <c r="F4509" s="10" t="inlineStr">
        <is>
          <t/>
        </is>
      </c>
      <c r="G4509" s="10" t="inlineStr">
        <is>
          <t>Servicios diversos</t>
        </is>
      </c>
      <c r="H4509" s="10" t="inlineStr">
        <is>
          <t>Servicios diversos</t>
        </is>
      </c>
      <c r="I4509" s="10" t="inlineStr">
        <is>
          <t/>
        </is>
      </c>
      <c r="J4509" s="10" t="inlineStr">
        <is>
          <t>09/01/2026</t>
        </is>
      </c>
      <c r="K4509" s="10" t="inlineStr">
        <is>
          <t>00029413/0100024726/23799</t>
        </is>
      </c>
      <c r="L4509" s="10" t="inlineStr">
        <is>
          <t>Adjudicación provisional / definitiva</t>
        </is>
      </c>
      <c r="M4509" s="10" t="inlineStr">
        <is>
          <t>true</t>
        </is>
      </c>
      <c r="N4509" s="10" t="inlineStr">
        <is>
          <t/>
        </is>
      </c>
      <c r="O4509" s="10" t="inlineStr">
        <is>
          <t/>
        </is>
      </c>
      <c r="P4509" s="10" t="inlineStr">
        <is>
          <t/>
        </is>
      </c>
      <c r="Q4509" s="10" t="inlineStr">
        <is>
          <t/>
        </is>
      </c>
      <c r="R4509" s="10" t="inlineStr">
        <is>
          <t/>
        </is>
      </c>
      <c r="S4509" s="10" t="inlineStr">
        <is>
          <t>https://www.contratacion.euskadi.eus/webkpe00-kpeperfi/es/contenidos/anuncio_contratacion/expcm474675/es_doc/images/logo_ifas.gif</t>
        </is>
      </c>
      <c r="T4509" s="10" t="inlineStr">
        <is>
          <t>Instituto Foral de Asistencia Social de Bizkaia</t>
        </is>
      </c>
      <c r="U4509" s="10" t="inlineStr">
        <is>
          <t>P9800001A - Instituto Foral de Asistencia Social de Bizkaia</t>
        </is>
      </c>
      <c r="V4509" s="10" t="inlineStr">
        <is>
          <t>Gerente/a</t>
        </is>
      </c>
      <c r="W4509" s="10" t="inlineStr">
        <is>
          <t/>
        </is>
      </c>
      <c r="X4509" s="10" t="inlineStr">
        <is>
          <t/>
        </is>
      </c>
      <c r="Y4509" s="10" t="inlineStr">
        <is>
          <t/>
        </is>
      </c>
      <c r="Z4509" s="10" t="inlineStr">
        <is>
          <t>https://www.contratacion.euskadi.eus/anuncio_contratacion/servicios-diversos/expcm474675/webkpe00-kpesimpc/es/</t>
        </is>
      </c>
      <c r="AA4509" s="10" t="inlineStr">
        <is>
          <t>https://www.contratacion.euskadi.eus/webkpe00-kpesimpc/es/contenidos/anuncio_contratacion/expcm474675/es_doc/index.html</t>
        </is>
      </c>
      <c r="AB4509" s="10" t="inlineStr">
        <is>
          <t>https://www.contratacion.euskadi.eus/contenidos/anuncio_contratacion/expcm474675/es_doc/data/es_r01dtpd19ba40d94b56a7b6f1f7c50dc3a098cab52</t>
        </is>
      </c>
      <c r="AC4509" s="10" t="inlineStr">
        <is>
          <t>https://www.contratacion.euskadi.eus/contenidos/anuncio_contratacion/expcm474675/r01Index/expcm474675-idxContent.xml</t>
        </is>
      </c>
      <c r="AD4509" s="10" t="inlineStr">
        <is>
          <t>12/01/2026</t>
        </is>
      </c>
      <c r="AE4509" s="10" t="inlineStr">
        <is>
          <t>r01epd01218c1204011bfc56628142af83964295e</t>
        </is>
      </c>
      <c r="AF4509" s="10" t="inlineStr">
        <is>
          <t>Instituto Foral de Asistencia Social de Bizkaia (IFAS)</t>
        </is>
      </c>
      <c r="AG4509" s="10" t="inlineStr">
        <is>
          <t>r01etpd15e132ccb8f1b4834749b6df90400fba3b9</t>
        </is>
      </c>
      <c r="AH4509" s="10" t="inlineStr">
        <is>
          <t>Instituto Foral de Asistencia Social de Bizkaia (IFAS)</t>
        </is>
      </c>
      <c r="AI4509" s="10" t="inlineStr">
        <is>
          <t/>
        </is>
      </c>
      <c r="AJ4509" s="10" t="inlineStr">
        <is>
          <t/>
        </is>
      </c>
    </row>
    <row r="4510" customHeight="true" ht="15.0">
      <c r="A4510" s="10" t="inlineStr">
        <is>
          <t>Servicios de reparaciÃ³n y mantenimiento</t>
        </is>
      </c>
      <c r="B4510" s="10" t="inlineStr">
        <is>
          <t/>
        </is>
      </c>
      <c r="C4510" s="10" t="inlineStr">
        <is>
          <t>Gobierno Vasco</t>
        </is>
      </c>
      <c r="D4510" s="10" t="inlineStr">
        <is>
          <t/>
        </is>
      </c>
      <c r="E4510" s="10" t="inlineStr">
        <is>
          <t/>
        </is>
      </c>
      <c r="F4510" s="10" t="inlineStr">
        <is>
          <t/>
        </is>
      </c>
      <c r="G4510" s="10" t="inlineStr">
        <is>
          <t>Servicios de reparaciÃ³n y mantenimiento</t>
        </is>
      </c>
      <c r="H4510" s="10" t="inlineStr">
        <is>
          <t>Servicios de reparaciÃ³n y mantenimiento</t>
        </is>
      </c>
      <c r="I4510" s="10" t="inlineStr">
        <is>
          <t/>
        </is>
      </c>
      <c r="J4510" s="10" t="inlineStr">
        <is>
          <t>09/01/2026</t>
        </is>
      </c>
      <c r="K4510" s="10" t="inlineStr">
        <is>
          <t>00029413/0100026231/22600</t>
        </is>
      </c>
      <c r="L4510" s="10" t="inlineStr">
        <is>
          <t>Adjudicación provisional / definitiva</t>
        </is>
      </c>
      <c r="M4510" s="10" t="inlineStr">
        <is>
          <t>true</t>
        </is>
      </c>
      <c r="N4510" s="10" t="inlineStr">
        <is>
          <t/>
        </is>
      </c>
      <c r="O4510" s="10" t="inlineStr">
        <is>
          <t/>
        </is>
      </c>
      <c r="P4510" s="10" t="inlineStr">
        <is>
          <t/>
        </is>
      </c>
      <c r="Q4510" s="10" t="inlineStr">
        <is>
          <t/>
        </is>
      </c>
      <c r="R4510" s="10" t="inlineStr">
        <is>
          <t/>
        </is>
      </c>
      <c r="S4510" s="10" t="inlineStr">
        <is>
          <t>https://www.contratacion.euskadi.eus/webkpe00-kpeperfi/es/contenidos/anuncio_contratacion/expcm474676/es_doc/images/logo_ifas.gif</t>
        </is>
      </c>
      <c r="T4510" s="10" t="inlineStr">
        <is>
          <t>Instituto Foral de Asistencia Social de Bizkaia</t>
        </is>
      </c>
      <c r="U4510" s="10" t="inlineStr">
        <is>
          <t>P9800001A - Instituto Foral de Asistencia Social de Bizkaia</t>
        </is>
      </c>
      <c r="V4510" s="10" t="inlineStr">
        <is>
          <t>Gerente/a</t>
        </is>
      </c>
      <c r="W4510" s="10" t="inlineStr">
        <is>
          <t/>
        </is>
      </c>
      <c r="X4510" s="10" t="inlineStr">
        <is>
          <t/>
        </is>
      </c>
      <c r="Y4510" s="10" t="inlineStr">
        <is>
          <t/>
        </is>
      </c>
      <c r="Z4510" s="10" t="inlineStr">
        <is>
          <t>https://www.contratacion.euskadi.eus/anuncio_contratacion/servicios-reparaci-n-y-mantenimiento/expcm474676/webkpe00-kpesimpc/es/</t>
        </is>
      </c>
      <c r="AA4510" s="10" t="inlineStr">
        <is>
          <t>https://www.contratacion.euskadi.eus/webkpe00-kpesimpc/es/contenidos/anuncio_contratacion/expcm474676/es_doc/index.html</t>
        </is>
      </c>
      <c r="AB4510" s="10" t="inlineStr">
        <is>
          <t>https://www.contratacion.euskadi.eus/contenidos/anuncio_contratacion/expcm474676/es_doc/data/es_r01dtpd19ba40dbc356a7b6f1ff12727b693aa9ccf</t>
        </is>
      </c>
      <c r="AC4510" s="10" t="inlineStr">
        <is>
          <t>https://www.contratacion.euskadi.eus/contenidos/anuncio_contratacion/expcm474676/r01Index/expcm474676-idxContent.xml</t>
        </is>
      </c>
      <c r="AD4510" s="10" t="inlineStr">
        <is>
          <t>12/01/2026</t>
        </is>
      </c>
      <c r="AE4510" s="10" t="inlineStr">
        <is>
          <t>r01epd01218c1204011bfc56628142af83964295e</t>
        </is>
      </c>
      <c r="AF4510" s="10" t="inlineStr">
        <is>
          <t>Instituto Foral de Asistencia Social de Bizkaia (IFAS)</t>
        </is>
      </c>
      <c r="AG4510" s="10" t="inlineStr">
        <is>
          <t>r01etpd15e132ccb8f1b4834749b6df90400fba3b9</t>
        </is>
      </c>
      <c r="AH4510" s="10" t="inlineStr">
        <is>
          <t>Instituto Foral de Asistencia Social de Bizkaia (IFAS)</t>
        </is>
      </c>
      <c r="AI4510" s="10" t="inlineStr">
        <is>
          <t/>
        </is>
      </c>
      <c r="AJ4510" s="10" t="inlineStr">
        <is>
          <t/>
        </is>
      </c>
    </row>
    <row r="4511" customHeight="true" ht="15.0">
      <c r="A4511" s="10" t="inlineStr">
        <is>
          <t>Servicios deportivos</t>
        </is>
      </c>
      <c r="B4511" s="10" t="inlineStr">
        <is>
          <t/>
        </is>
      </c>
      <c r="C4511" s="10" t="inlineStr">
        <is>
          <t>Gobierno Vasco</t>
        </is>
      </c>
      <c r="D4511" s="10" t="inlineStr">
        <is>
          <t/>
        </is>
      </c>
      <c r="E4511" s="10" t="inlineStr">
        <is>
          <t/>
        </is>
      </c>
      <c r="F4511" s="10" t="inlineStr">
        <is>
          <t/>
        </is>
      </c>
      <c r="G4511" s="10" t="inlineStr">
        <is>
          <t>Servicios deportivos</t>
        </is>
      </c>
      <c r="H4511" s="10" t="inlineStr">
        <is>
          <t>Servicios deportivos</t>
        </is>
      </c>
      <c r="I4511" s="10" t="inlineStr">
        <is>
          <t/>
        </is>
      </c>
      <c r="J4511" s="10" t="inlineStr">
        <is>
          <t>09/01/2026</t>
        </is>
      </c>
      <c r="K4511" s="10" t="inlineStr">
        <is>
          <t>00029459/0100014357/23999</t>
        </is>
      </c>
      <c r="L4511" s="10" t="inlineStr">
        <is>
          <t>Adjudicación provisional / definitiva</t>
        </is>
      </c>
      <c r="M4511" s="10" t="inlineStr">
        <is>
          <t>true</t>
        </is>
      </c>
      <c r="N4511" s="10" t="inlineStr">
        <is>
          <t/>
        </is>
      </c>
      <c r="O4511" s="10" t="inlineStr">
        <is>
          <t/>
        </is>
      </c>
      <c r="P4511" s="10" t="inlineStr">
        <is>
          <t/>
        </is>
      </c>
      <c r="Q4511" s="10" t="inlineStr">
        <is>
          <t/>
        </is>
      </c>
      <c r="R4511" s="10" t="inlineStr">
        <is>
          <t/>
        </is>
      </c>
      <c r="S4511" s="10" t="inlineStr">
        <is>
          <t>https://www.contratacion.euskadi.eus/webkpe00-kpeperfi/es/contenidos/anuncio_contratacion/expcm474677/es_doc/images/logo_ifas.gif</t>
        </is>
      </c>
      <c r="T4511" s="10" t="inlineStr">
        <is>
          <t>Instituto Foral de Asistencia Social de Bizkaia</t>
        </is>
      </c>
      <c r="U4511" s="10" t="inlineStr">
        <is>
          <t>P9800001A - Instituto Foral de Asistencia Social de Bizkaia</t>
        </is>
      </c>
      <c r="V4511" s="10" t="inlineStr">
        <is>
          <t>Gerente/a</t>
        </is>
      </c>
      <c r="W4511" s="10" t="inlineStr">
        <is>
          <t/>
        </is>
      </c>
      <c r="X4511" s="10" t="inlineStr">
        <is>
          <t/>
        </is>
      </c>
      <c r="Y4511" s="10" t="inlineStr">
        <is>
          <t/>
        </is>
      </c>
      <c r="Z4511" s="10" t="inlineStr">
        <is>
          <t>https://www.contratacion.euskadi.eus/anuncio_contratacion/servicios-deportivos/expcm474677/webkpe00-kpesimpc/es/</t>
        </is>
      </c>
      <c r="AA4511" s="10" t="inlineStr">
        <is>
          <t>https://www.contratacion.euskadi.eus/webkpe00-kpesimpc/es/contenidos/anuncio_contratacion/expcm474677/es_doc/index.html</t>
        </is>
      </c>
      <c r="AB4511" s="10" t="inlineStr">
        <is>
          <t>https://www.contratacion.euskadi.eus/contenidos/anuncio_contratacion/expcm474677/es_doc/data/es_r01dtpd19ba411af1d2bd4c0fece5ddada7f231dc7</t>
        </is>
      </c>
      <c r="AC4511" s="10" t="inlineStr">
        <is>
          <t>https://www.contratacion.euskadi.eus/contenidos/anuncio_contratacion/expcm474677/r01Index/expcm474677-idxContent.xml</t>
        </is>
      </c>
      <c r="AD4511" s="10" t="inlineStr">
        <is>
          <t>12/01/2026</t>
        </is>
      </c>
      <c r="AE4511" s="10" t="inlineStr">
        <is>
          <t>r01epd01218c1204011bfc56628142af83964295e</t>
        </is>
      </c>
      <c r="AF4511" s="10" t="inlineStr">
        <is>
          <t>Instituto Foral de Asistencia Social de Bizkaia (IFAS)</t>
        </is>
      </c>
      <c r="AG4511" s="10" t="inlineStr">
        <is>
          <t>r01etpd15e132ccb8f1b4834749b6df90400fba3b9</t>
        </is>
      </c>
      <c r="AH4511" s="10" t="inlineStr">
        <is>
          <t>Instituto Foral de Asistencia Social de Bizkaia (IFAS)</t>
        </is>
      </c>
      <c r="AI4511" s="10" t="inlineStr">
        <is>
          <t/>
        </is>
      </c>
      <c r="AJ4511" s="10" t="inlineStr">
        <is>
          <t/>
        </is>
      </c>
    </row>
    <row r="4512" customHeight="true" ht="15.0">
      <c r="A4512" s="10" t="inlineStr">
        <is>
          <t>Servicios diversos</t>
        </is>
      </c>
      <c r="B4512" s="10" t="inlineStr">
        <is>
          <t/>
        </is>
      </c>
      <c r="C4512" s="10" t="inlineStr">
        <is>
          <t>Gobierno Vasco</t>
        </is>
      </c>
      <c r="D4512" s="10" t="inlineStr">
        <is>
          <t/>
        </is>
      </c>
      <c r="E4512" s="10" t="inlineStr">
        <is>
          <t/>
        </is>
      </c>
      <c r="F4512" s="10" t="inlineStr">
        <is>
          <t/>
        </is>
      </c>
      <c r="G4512" s="10" t="inlineStr">
        <is>
          <t>Servicios diversos</t>
        </is>
      </c>
      <c r="H4512" s="10" t="inlineStr">
        <is>
          <t>Servicios diversos</t>
        </is>
      </c>
      <c r="I4512" s="10" t="inlineStr">
        <is>
          <t/>
        </is>
      </c>
      <c r="J4512" s="10" t="inlineStr">
        <is>
          <t>09/01/2026</t>
        </is>
      </c>
      <c r="K4512" s="10" t="inlineStr">
        <is>
          <t>00029459/0100024726/23799</t>
        </is>
      </c>
      <c r="L4512" s="10" t="inlineStr">
        <is>
          <t>Adjudicación provisional / definitiva</t>
        </is>
      </c>
      <c r="M4512" s="10" t="inlineStr">
        <is>
          <t>true</t>
        </is>
      </c>
      <c r="N4512" s="10" t="inlineStr">
        <is>
          <t/>
        </is>
      </c>
      <c r="O4512" s="10" t="inlineStr">
        <is>
          <t/>
        </is>
      </c>
      <c r="P4512" s="10" t="inlineStr">
        <is>
          <t/>
        </is>
      </c>
      <c r="Q4512" s="10" t="inlineStr">
        <is>
          <t/>
        </is>
      </c>
      <c r="R4512" s="10" t="inlineStr">
        <is>
          <t/>
        </is>
      </c>
      <c r="S4512" s="10" t="inlineStr">
        <is>
          <t>https://www.contratacion.euskadi.eus/webkpe00-kpeperfi/es/contenidos/anuncio_contratacion/expcm474678/es_doc/images/logo_ifas.gif</t>
        </is>
      </c>
      <c r="T4512" s="10" t="inlineStr">
        <is>
          <t>Instituto Foral de Asistencia Social de Bizkaia</t>
        </is>
      </c>
      <c r="U4512" s="10" t="inlineStr">
        <is>
          <t>P9800001A - Instituto Foral de Asistencia Social de Bizkaia</t>
        </is>
      </c>
      <c r="V4512" s="10" t="inlineStr">
        <is>
          <t>Gerente/a</t>
        </is>
      </c>
      <c r="W4512" s="10" t="inlineStr">
        <is>
          <t/>
        </is>
      </c>
      <c r="X4512" s="10" t="inlineStr">
        <is>
          <t/>
        </is>
      </c>
      <c r="Y4512" s="10" t="inlineStr">
        <is>
          <t/>
        </is>
      </c>
      <c r="Z4512" s="10" t="inlineStr">
        <is>
          <t>https://www.contratacion.euskadi.eus/anuncio_contratacion/servicios-diversos/expcm474678/webkpe00-kpesimpc/es/</t>
        </is>
      </c>
      <c r="AA4512" s="10" t="inlineStr">
        <is>
          <t>https://www.contratacion.euskadi.eus/webkpe00-kpesimpc/es/contenidos/anuncio_contratacion/expcm474678/es_doc/index.html</t>
        </is>
      </c>
      <c r="AB4512" s="10" t="inlineStr">
        <is>
          <t>https://www.contratacion.euskadi.eus/contenidos/anuncio_contratacion/expcm474678/es_doc/data/es_r01dtpd19ba411d7062bd4c0fe27af099ee4078915</t>
        </is>
      </c>
      <c r="AC4512" s="10" t="inlineStr">
        <is>
          <t>https://www.contratacion.euskadi.eus/contenidos/anuncio_contratacion/expcm474678/r01Index/expcm474678-idxContent.xml</t>
        </is>
      </c>
      <c r="AD4512" s="10" t="inlineStr">
        <is>
          <t>12/01/2026</t>
        </is>
      </c>
      <c r="AE4512" s="10" t="inlineStr">
        <is>
          <t>r01epd01218c1204011bfc56628142af83964295e</t>
        </is>
      </c>
      <c r="AF4512" s="10" t="inlineStr">
        <is>
          <t>Instituto Foral de Asistencia Social de Bizkaia (IFAS)</t>
        </is>
      </c>
      <c r="AG4512" s="10" t="inlineStr">
        <is>
          <t>r01etpd15e132ccb8f1b4834749b6df90400fba3b9</t>
        </is>
      </c>
      <c r="AH4512" s="10" t="inlineStr">
        <is>
          <t>Instituto Foral de Asistencia Social de Bizkaia (IFAS)</t>
        </is>
      </c>
      <c r="AI4512" s="10" t="inlineStr">
        <is>
          <t/>
        </is>
      </c>
      <c r="AJ4512" s="10" t="inlineStr">
        <is>
          <t/>
        </is>
      </c>
    </row>
    <row r="4513" customHeight="true" ht="15.0">
      <c r="A4513" s="10" t="inlineStr">
        <is>
          <t>Productos farmacÃ©uticos</t>
        </is>
      </c>
      <c r="B4513" s="10" t="inlineStr">
        <is>
          <t/>
        </is>
      </c>
      <c r="C4513" s="10" t="inlineStr">
        <is>
          <t>Gobierno Vasco</t>
        </is>
      </c>
      <c r="D4513" s="10" t="inlineStr">
        <is>
          <t/>
        </is>
      </c>
      <c r="E4513" s="10" t="inlineStr">
        <is>
          <t/>
        </is>
      </c>
      <c r="F4513" s="10" t="inlineStr">
        <is>
          <t/>
        </is>
      </c>
      <c r="G4513" s="10" t="inlineStr">
        <is>
          <t>Productos farmacÃ©uticos</t>
        </is>
      </c>
      <c r="H4513" s="10" t="inlineStr">
        <is>
          <t>Productos farmacÃ©uticos</t>
        </is>
      </c>
      <c r="I4513" s="10" t="inlineStr">
        <is>
          <t/>
        </is>
      </c>
      <c r="J4513" s="10" t="inlineStr">
        <is>
          <t>09/01/2026</t>
        </is>
      </c>
      <c r="K4513" s="10" t="inlineStr">
        <is>
          <t>00029548/0000044874/23207</t>
        </is>
      </c>
      <c r="L4513" s="10" t="inlineStr">
        <is>
          <t>Adjudicación provisional / definitiva</t>
        </is>
      </c>
      <c r="M4513" s="10" t="inlineStr">
        <is>
          <t>true</t>
        </is>
      </c>
      <c r="N4513" s="10" t="inlineStr">
        <is>
          <t/>
        </is>
      </c>
      <c r="O4513" s="10" t="inlineStr">
        <is>
          <t/>
        </is>
      </c>
      <c r="P4513" s="10" t="inlineStr">
        <is>
          <t/>
        </is>
      </c>
      <c r="Q4513" s="10" t="inlineStr">
        <is>
          <t/>
        </is>
      </c>
      <c r="R4513" s="10" t="inlineStr">
        <is>
          <t/>
        </is>
      </c>
      <c r="S4513" s="10" t="inlineStr">
        <is>
          <t>https://www.contratacion.euskadi.eus/webkpe00-kpeperfi/es/contenidos/anuncio_contratacion/expcm474679/es_doc/images/logo_ifas.gif</t>
        </is>
      </c>
      <c r="T4513" s="10" t="inlineStr">
        <is>
          <t>Instituto Foral de Asistencia Social de Bizkaia</t>
        </is>
      </c>
      <c r="U4513" s="10" t="inlineStr">
        <is>
          <t>P9800001A - Instituto Foral de Asistencia Social de Bizkaia</t>
        </is>
      </c>
      <c r="V4513" s="10" t="inlineStr">
        <is>
          <t>Gerente/a</t>
        </is>
      </c>
      <c r="W4513" s="10" t="inlineStr">
        <is>
          <t/>
        </is>
      </c>
      <c r="X4513" s="10" t="inlineStr">
        <is>
          <t/>
        </is>
      </c>
      <c r="Y4513" s="10" t="inlineStr">
        <is>
          <t/>
        </is>
      </c>
      <c r="Z4513" s="10" t="inlineStr">
        <is>
          <t>https://www.contratacion.euskadi.eus/anuncio_contratacion/productos-farmac-uticos/expcm474679/webkpe00-kpesimpc/es/</t>
        </is>
      </c>
      <c r="AA4513" s="10" t="inlineStr">
        <is>
          <t>https://www.contratacion.euskadi.eus/webkpe00-kpesimpc/es/contenidos/anuncio_contratacion/expcm474679/es_doc/index.html</t>
        </is>
      </c>
      <c r="AB4513" s="10" t="inlineStr">
        <is>
          <t>https://www.contratacion.euskadi.eus/contenidos/anuncio_contratacion/expcm474679/es_doc/data/es_r01dtpd19ba411ff012bd4c0fed8a8668c5eadb4f9</t>
        </is>
      </c>
      <c r="AC4513" s="10" t="inlineStr">
        <is>
          <t>https://www.contratacion.euskadi.eus/contenidos/anuncio_contratacion/expcm474679/r01Index/expcm474679-idxContent.xml</t>
        </is>
      </c>
      <c r="AD4513" s="10" t="inlineStr">
        <is>
          <t>12/01/2026</t>
        </is>
      </c>
      <c r="AE4513" s="10" t="inlineStr">
        <is>
          <t>r01epd01218c1204011bfc56628142af83964295e</t>
        </is>
      </c>
      <c r="AF4513" s="10" t="inlineStr">
        <is>
          <t>Instituto Foral de Asistencia Social de Bizkaia (IFAS)</t>
        </is>
      </c>
      <c r="AG4513" s="10" t="inlineStr">
        <is>
          <t>r01etpd15e132ccb8f1b4834749b6df90400fba3b9</t>
        </is>
      </c>
      <c r="AH4513" s="10" t="inlineStr">
        <is>
          <t>Instituto Foral de Asistencia Social de Bizkaia (IFAS)</t>
        </is>
      </c>
      <c r="AI4513" s="10" t="inlineStr">
        <is>
          <t/>
        </is>
      </c>
      <c r="AJ4513" s="10" t="inlineStr">
        <is>
          <t/>
        </is>
      </c>
    </row>
    <row r="4514" customHeight="true" ht="15.0">
      <c r="A4514" s="10" t="inlineStr">
        <is>
          <t>Equipo diverso</t>
        </is>
      </c>
      <c r="B4514" s="10" t="inlineStr">
        <is>
          <t/>
        </is>
      </c>
      <c r="C4514" s="10" t="inlineStr">
        <is>
          <t>Gobierno Vasco</t>
        </is>
      </c>
      <c r="D4514" s="10" t="inlineStr">
        <is>
          <t/>
        </is>
      </c>
      <c r="E4514" s="10" t="inlineStr">
        <is>
          <t/>
        </is>
      </c>
      <c r="F4514" s="10" t="inlineStr">
        <is>
          <t/>
        </is>
      </c>
      <c r="G4514" s="10" t="inlineStr">
        <is>
          <t>Equipo diverso</t>
        </is>
      </c>
      <c r="H4514" s="10" t="inlineStr">
        <is>
          <t>Equipo diverso</t>
        </is>
      </c>
      <c r="I4514" s="10" t="inlineStr">
        <is>
          <t/>
        </is>
      </c>
      <c r="J4514" s="10" t="inlineStr">
        <is>
          <t>09/01/2026</t>
        </is>
      </c>
      <c r="K4514" s="10" t="inlineStr">
        <is>
          <t>00029550/0100007333/23299</t>
        </is>
      </c>
      <c r="L4514" s="10" t="inlineStr">
        <is>
          <t>Adjudicación provisional / definitiva</t>
        </is>
      </c>
      <c r="M4514" s="10" t="inlineStr">
        <is>
          <t>true</t>
        </is>
      </c>
      <c r="N4514" s="10" t="inlineStr">
        <is>
          <t/>
        </is>
      </c>
      <c r="O4514" s="10" t="inlineStr">
        <is>
          <t/>
        </is>
      </c>
      <c r="P4514" s="10" t="inlineStr">
        <is>
          <t/>
        </is>
      </c>
      <c r="Q4514" s="10" t="inlineStr">
        <is>
          <t/>
        </is>
      </c>
      <c r="R4514" s="10" t="inlineStr">
        <is>
          <t/>
        </is>
      </c>
      <c r="S4514" s="10" t="inlineStr">
        <is>
          <t>https://www.contratacion.euskadi.eus/webkpe00-kpeperfi/es/contenidos/anuncio_contratacion/expcm474680/es_doc/images/logo_ifas.gif</t>
        </is>
      </c>
      <c r="T4514" s="10" t="inlineStr">
        <is>
          <t>Instituto Foral de Asistencia Social de Bizkaia</t>
        </is>
      </c>
      <c r="U4514" s="10" t="inlineStr">
        <is>
          <t>P9800001A - Instituto Foral de Asistencia Social de Bizkaia</t>
        </is>
      </c>
      <c r="V4514" s="10" t="inlineStr">
        <is>
          <t>Gerente/a</t>
        </is>
      </c>
      <c r="W4514" s="10" t="inlineStr">
        <is>
          <t/>
        </is>
      </c>
      <c r="X4514" s="10" t="inlineStr">
        <is>
          <t/>
        </is>
      </c>
      <c r="Y4514" s="10" t="inlineStr">
        <is>
          <t/>
        </is>
      </c>
      <c r="Z4514" s="10" t="inlineStr">
        <is>
          <t>https://www.contratacion.euskadi.eus/anuncio_contratacion/equipo-diverso/expcm474680/webkpe00-kpesimpc/es/</t>
        </is>
      </c>
      <c r="AA4514" s="10" t="inlineStr">
        <is>
          <t>https://www.contratacion.euskadi.eus/webkpe00-kpesimpc/es/contenidos/anuncio_contratacion/expcm474680/es_doc/index.html</t>
        </is>
      </c>
      <c r="AB4514" s="10" t="inlineStr">
        <is>
          <t>https://www.contratacion.euskadi.eus/contenidos/anuncio_contratacion/expcm474680/es_doc/data/es_r01dtpd19ba41226c52bd4c0fefb1542829227a983</t>
        </is>
      </c>
      <c r="AC4514" s="10" t="inlineStr">
        <is>
          <t>https://www.contratacion.euskadi.eus/contenidos/anuncio_contratacion/expcm474680/r01Index/expcm474680-idxContent.xml</t>
        </is>
      </c>
      <c r="AD4514" s="10" t="inlineStr">
        <is>
          <t>12/01/2026</t>
        </is>
      </c>
      <c r="AE4514" s="10" t="inlineStr">
        <is>
          <t>r01epd01218c1204011bfc56628142af83964295e</t>
        </is>
      </c>
      <c r="AF4514" s="10" t="inlineStr">
        <is>
          <t>Instituto Foral de Asistencia Social de Bizkaia (IFAS)</t>
        </is>
      </c>
      <c r="AG4514" s="10" t="inlineStr">
        <is>
          <t>r01etpd15e132ccb8f1b4834749b6df90400fba3b9</t>
        </is>
      </c>
      <c r="AH4514" s="10" t="inlineStr">
        <is>
          <t>Instituto Foral de Asistencia Social de Bizkaia (IFAS)</t>
        </is>
      </c>
      <c r="AI4514" s="10" t="inlineStr">
        <is>
          <t/>
        </is>
      </c>
      <c r="AJ4514" s="10" t="inlineStr">
        <is>
          <t/>
        </is>
      </c>
    </row>
    <row r="4515" customHeight="true" ht="15.0">
      <c r="A4515" s="10" t="inlineStr">
        <is>
          <t>Calzado</t>
        </is>
      </c>
      <c r="B4515" s="10" t="inlineStr">
        <is>
          <t/>
        </is>
      </c>
      <c r="C4515" s="10" t="inlineStr">
        <is>
          <t>Gobierno Vasco</t>
        </is>
      </c>
      <c r="D4515" s="10" t="inlineStr">
        <is>
          <t/>
        </is>
      </c>
      <c r="E4515" s="10" t="inlineStr">
        <is>
          <t/>
        </is>
      </c>
      <c r="F4515" s="10" t="inlineStr">
        <is>
          <t/>
        </is>
      </c>
      <c r="G4515" s="10" t="inlineStr">
        <is>
          <t>Calzado</t>
        </is>
      </c>
      <c r="H4515" s="10" t="inlineStr">
        <is>
          <t>Calzado</t>
        </is>
      </c>
      <c r="I4515" s="10" t="inlineStr">
        <is>
          <t/>
        </is>
      </c>
      <c r="J4515" s="10" t="inlineStr">
        <is>
          <t>09/01/2026</t>
        </is>
      </c>
      <c r="K4515" s="10" t="inlineStr">
        <is>
          <t>00029550/0100030017/23206</t>
        </is>
      </c>
      <c r="L4515" s="10" t="inlineStr">
        <is>
          <t>Adjudicación provisional / definitiva</t>
        </is>
      </c>
      <c r="M4515" s="10" t="inlineStr">
        <is>
          <t>true</t>
        </is>
      </c>
      <c r="N4515" s="10" t="inlineStr">
        <is>
          <t/>
        </is>
      </c>
      <c r="O4515" s="10" t="inlineStr">
        <is>
          <t/>
        </is>
      </c>
      <c r="P4515" s="10" t="inlineStr">
        <is>
          <t/>
        </is>
      </c>
      <c r="Q4515" s="10" t="inlineStr">
        <is>
          <t/>
        </is>
      </c>
      <c r="R4515" s="10" t="inlineStr">
        <is>
          <t/>
        </is>
      </c>
      <c r="S4515" s="10" t="inlineStr">
        <is>
          <t>https://www.contratacion.euskadi.eus/webkpe00-kpeperfi/es/contenidos/anuncio_contratacion/expcm474681/es_doc/images/logo_ifas.gif</t>
        </is>
      </c>
      <c r="T4515" s="10" t="inlineStr">
        <is>
          <t>Instituto Foral de Asistencia Social de Bizkaia</t>
        </is>
      </c>
      <c r="U4515" s="10" t="inlineStr">
        <is>
          <t>P9800001A - Instituto Foral de Asistencia Social de Bizkaia</t>
        </is>
      </c>
      <c r="V4515" s="10" t="inlineStr">
        <is>
          <t>Gerente/a</t>
        </is>
      </c>
      <c r="W4515" s="10" t="inlineStr">
        <is>
          <t/>
        </is>
      </c>
      <c r="X4515" s="10" t="inlineStr">
        <is>
          <t/>
        </is>
      </c>
      <c r="Y4515" s="10" t="inlineStr">
        <is>
          <t/>
        </is>
      </c>
      <c r="Z4515" s="10" t="inlineStr">
        <is>
          <t>https://www.contratacion.euskadi.eus/anuncio_contratacion/calzado/expcm474681/webkpe00-kpesimpc/es/</t>
        </is>
      </c>
      <c r="AA4515" s="10" t="inlineStr">
        <is>
          <t>https://www.contratacion.euskadi.eus/webkpe00-kpesimpc/es/contenidos/anuncio_contratacion/expcm474681/es_doc/index.html</t>
        </is>
      </c>
      <c r="AB4515" s="10" t="inlineStr">
        <is>
          <t>https://www.contratacion.euskadi.eus/contenidos/anuncio_contratacion/expcm474681/es_doc/data/es_r01dtpd19ba4124ea02bd4c0fec1d96fce82448932</t>
        </is>
      </c>
      <c r="AC4515" s="10" t="inlineStr">
        <is>
          <t>https://www.contratacion.euskadi.eus/contenidos/anuncio_contratacion/expcm474681/r01Index/expcm474681-idxContent.xml</t>
        </is>
      </c>
      <c r="AD4515" s="10" t="inlineStr">
        <is>
          <t>12/01/2026</t>
        </is>
      </c>
      <c r="AE4515" s="10" t="inlineStr">
        <is>
          <t>r01epd01218c1204011bfc56628142af83964295e</t>
        </is>
      </c>
      <c r="AF4515" s="10" t="inlineStr">
        <is>
          <t>Instituto Foral de Asistencia Social de Bizkaia (IFAS)</t>
        </is>
      </c>
      <c r="AG4515" s="10" t="inlineStr">
        <is>
          <t>r01etpd15e132ccb8f1b4834749b6df90400fba3b9</t>
        </is>
      </c>
      <c r="AH4515" s="10" t="inlineStr">
        <is>
          <t>Instituto Foral de Asistencia Social de Bizkaia (IFAS)</t>
        </is>
      </c>
      <c r="AI4515" s="10" t="inlineStr">
        <is>
          <t/>
        </is>
      </c>
      <c r="AJ4515" s="10" t="inlineStr">
        <is>
          <t/>
        </is>
      </c>
    </row>
    <row r="4516" customHeight="true" ht="15.0">
      <c r="A4516" s="10" t="inlineStr">
        <is>
          <t>Servicios informÃ¡ticos</t>
        </is>
      </c>
      <c r="B4516" s="10" t="inlineStr">
        <is>
          <t/>
        </is>
      </c>
      <c r="C4516" s="10" t="inlineStr">
        <is>
          <t>Gobierno Vasco</t>
        </is>
      </c>
      <c r="D4516" s="10" t="inlineStr">
        <is>
          <t/>
        </is>
      </c>
      <c r="E4516" s="10" t="inlineStr">
        <is>
          <t/>
        </is>
      </c>
      <c r="F4516" s="10" t="inlineStr">
        <is>
          <t/>
        </is>
      </c>
      <c r="G4516" s="10" t="inlineStr">
        <is>
          <t>Servicios informÃ¡ticos</t>
        </is>
      </c>
      <c r="H4516" s="10" t="inlineStr">
        <is>
          <t>Servicios informÃ¡ticos</t>
        </is>
      </c>
      <c r="I4516" s="10" t="inlineStr">
        <is>
          <t/>
        </is>
      </c>
      <c r="J4516" s="10" t="inlineStr">
        <is>
          <t>09/01/2026</t>
        </is>
      </c>
      <c r="K4516" s="10" t="inlineStr">
        <is>
          <t>00029762/0100002919/21600</t>
        </is>
      </c>
      <c r="L4516" s="10" t="inlineStr">
        <is>
          <t>Adjudicación provisional / definitiva</t>
        </is>
      </c>
      <c r="M4516" s="10" t="inlineStr">
        <is>
          <t>true</t>
        </is>
      </c>
      <c r="N4516" s="10" t="inlineStr">
        <is>
          <t/>
        </is>
      </c>
      <c r="O4516" s="10" t="inlineStr">
        <is>
          <t/>
        </is>
      </c>
      <c r="P4516" s="10" t="inlineStr">
        <is>
          <t/>
        </is>
      </c>
      <c r="Q4516" s="10" t="inlineStr">
        <is>
          <t/>
        </is>
      </c>
      <c r="R4516" s="10" t="inlineStr">
        <is>
          <t/>
        </is>
      </c>
      <c r="S4516" s="10" t="inlineStr">
        <is>
          <t>https://www.contratacion.euskadi.eus/webkpe00-kpeperfi/es/contenidos/anuncio_contratacion/expcm474682/es_doc/images/logo_ifas.gif</t>
        </is>
      </c>
      <c r="T4516" s="10" t="inlineStr">
        <is>
          <t>Instituto Foral de Asistencia Social de Bizkaia</t>
        </is>
      </c>
      <c r="U4516" s="10" t="inlineStr">
        <is>
          <t>P9800001A - Instituto Foral de Asistencia Social de Bizkaia</t>
        </is>
      </c>
      <c r="V4516" s="10" t="inlineStr">
        <is>
          <t>Gerente/a</t>
        </is>
      </c>
      <c r="W4516" s="10" t="inlineStr">
        <is>
          <t/>
        </is>
      </c>
      <c r="X4516" s="10" t="inlineStr">
        <is>
          <t/>
        </is>
      </c>
      <c r="Y4516" s="10" t="inlineStr">
        <is>
          <t/>
        </is>
      </c>
      <c r="Z4516" s="10" t="inlineStr">
        <is>
          <t>https://www.contratacion.euskadi.eus/anuncio_contratacion/servicios-inform-ticos/expcm474682/webkpe00-kpesimpc/es/</t>
        </is>
      </c>
      <c r="AA4516" s="10" t="inlineStr">
        <is>
          <t>https://www.contratacion.euskadi.eus/webkpe00-kpesimpc/es/contenidos/anuncio_contratacion/expcm474682/es_doc/index.html</t>
        </is>
      </c>
      <c r="AB4516" s="10" t="inlineStr">
        <is>
          <t>https://www.contratacion.euskadi.eus/contenidos/anuncio_contratacion/expcm474682/es_doc/data/es_r01dtpd19ba41643485ccad86721687519bdaf134b</t>
        </is>
      </c>
      <c r="AC4516" s="10" t="inlineStr">
        <is>
          <t>https://www.contratacion.euskadi.eus/contenidos/anuncio_contratacion/expcm474682/r01Index/expcm474682-idxContent.xml</t>
        </is>
      </c>
      <c r="AD4516" s="10" t="inlineStr">
        <is>
          <t>12/01/2026</t>
        </is>
      </c>
      <c r="AE4516" s="10" t="inlineStr">
        <is>
          <t>r01epd01218c1204011bfc56628142af83964295e</t>
        </is>
      </c>
      <c r="AF4516" s="10" t="inlineStr">
        <is>
          <t>Instituto Foral de Asistencia Social de Bizkaia (IFAS)</t>
        </is>
      </c>
      <c r="AG4516" s="10" t="inlineStr">
        <is>
          <t>r01etpd15e132ccb8f1b4834749b6df90400fba3b9</t>
        </is>
      </c>
      <c r="AH4516" s="10" t="inlineStr">
        <is>
          <t>Instituto Foral de Asistencia Social de Bizkaia (IFAS)</t>
        </is>
      </c>
      <c r="AI4516" s="10" t="inlineStr">
        <is>
          <t/>
        </is>
      </c>
      <c r="AJ4516" s="10" t="inlineStr">
        <is>
          <t/>
        </is>
      </c>
    </row>
    <row r="4517" customHeight="true" ht="15.0">
      <c r="A4517" s="10" t="inlineStr">
        <is>
          <t>Servicios de reparaciÃ³n y mantenimiento</t>
        </is>
      </c>
      <c r="B4517" s="10" t="inlineStr">
        <is>
          <t/>
        </is>
      </c>
      <c r="C4517" s="10" t="inlineStr">
        <is>
          <t>Gobierno Vasco</t>
        </is>
      </c>
      <c r="D4517" s="10" t="inlineStr">
        <is>
          <t/>
        </is>
      </c>
      <c r="E4517" s="10" t="inlineStr">
        <is>
          <t/>
        </is>
      </c>
      <c r="F4517" s="10" t="inlineStr">
        <is>
          <t/>
        </is>
      </c>
      <c r="G4517" s="10" t="inlineStr">
        <is>
          <t>Servicios de reparaciÃ³n y mantenimiento</t>
        </is>
      </c>
      <c r="H4517" s="10" t="inlineStr">
        <is>
          <t>Servicios de reparaciÃ³n y mantenimiento</t>
        </is>
      </c>
      <c r="I4517" s="10" t="inlineStr">
        <is>
          <t/>
        </is>
      </c>
      <c r="J4517" s="10" t="inlineStr">
        <is>
          <t>09/01/2026</t>
        </is>
      </c>
      <c r="K4517" s="10" t="inlineStr">
        <is>
          <t>00029762/0100031975/22300</t>
        </is>
      </c>
      <c r="L4517" s="10" t="inlineStr">
        <is>
          <t>Adjudicación provisional / definitiva</t>
        </is>
      </c>
      <c r="M4517" s="10" t="inlineStr">
        <is>
          <t>true</t>
        </is>
      </c>
      <c r="N4517" s="10" t="inlineStr">
        <is>
          <t/>
        </is>
      </c>
      <c r="O4517" s="10" t="inlineStr">
        <is>
          <t/>
        </is>
      </c>
      <c r="P4517" s="10" t="inlineStr">
        <is>
          <t/>
        </is>
      </c>
      <c r="Q4517" s="10" t="inlineStr">
        <is>
          <t/>
        </is>
      </c>
      <c r="R4517" s="10" t="inlineStr">
        <is>
          <t/>
        </is>
      </c>
      <c r="S4517" s="10" t="inlineStr">
        <is>
          <t>https://www.contratacion.euskadi.eus/webkpe00-kpeperfi/es/contenidos/anuncio_contratacion/expcm474683/es_doc/images/logo_ifas.gif</t>
        </is>
      </c>
      <c r="T4517" s="10" t="inlineStr">
        <is>
          <t>Instituto Foral de Asistencia Social de Bizkaia</t>
        </is>
      </c>
      <c r="U4517" s="10" t="inlineStr">
        <is>
          <t>P9800001A - Instituto Foral de Asistencia Social de Bizkaia</t>
        </is>
      </c>
      <c r="V4517" s="10" t="inlineStr">
        <is>
          <t>Gerente/a</t>
        </is>
      </c>
      <c r="W4517" s="10" t="inlineStr">
        <is>
          <t/>
        </is>
      </c>
      <c r="X4517" s="10" t="inlineStr">
        <is>
          <t/>
        </is>
      </c>
      <c r="Y4517" s="10" t="inlineStr">
        <is>
          <t/>
        </is>
      </c>
      <c r="Z4517" s="10" t="inlineStr">
        <is>
          <t>https://www.contratacion.euskadi.eus/anuncio_contratacion/servicios-reparaci-n-y-mantenimiento/expcm474683/webkpe00-kpesimpc/es/</t>
        </is>
      </c>
      <c r="AA4517" s="10" t="inlineStr">
        <is>
          <t>https://www.contratacion.euskadi.eus/webkpe00-kpesimpc/es/contenidos/anuncio_contratacion/expcm474683/es_doc/index.html</t>
        </is>
      </c>
      <c r="AB4517" s="10" t="inlineStr">
        <is>
          <t>https://www.contratacion.euskadi.eus/contenidos/anuncio_contratacion/expcm474683/es_doc/data/es_r01dtpd19ba4166b225ccad867a0c457a1f6148080</t>
        </is>
      </c>
      <c r="AC4517" s="10" t="inlineStr">
        <is>
          <t>https://www.contratacion.euskadi.eus/contenidos/anuncio_contratacion/expcm474683/r01Index/expcm474683-idxContent.xml</t>
        </is>
      </c>
      <c r="AD4517" s="10" t="inlineStr">
        <is>
          <t>12/01/2026</t>
        </is>
      </c>
      <c r="AE4517" s="10" t="inlineStr">
        <is>
          <t>r01epd01218c1204011bfc56628142af83964295e</t>
        </is>
      </c>
      <c r="AF4517" s="10" t="inlineStr">
        <is>
          <t>Instituto Foral de Asistencia Social de Bizkaia (IFAS)</t>
        </is>
      </c>
      <c r="AG4517" s="10" t="inlineStr">
        <is>
          <t>r01etpd15e132ccb8f1b4834749b6df90400fba3b9</t>
        </is>
      </c>
      <c r="AH4517" s="10" t="inlineStr">
        <is>
          <t>Instituto Foral de Asistencia Social de Bizkaia (IFAS)</t>
        </is>
      </c>
      <c r="AI4517" s="10" t="inlineStr">
        <is>
          <t/>
        </is>
      </c>
      <c r="AJ4517" s="10" t="inlineStr">
        <is>
          <t/>
        </is>
      </c>
    </row>
    <row r="4518" customHeight="true" ht="15.0">
      <c r="A4518" s="10" t="inlineStr">
        <is>
          <t>ReparaciÃ³n y mantenimiento de instalaciones</t>
        </is>
      </c>
      <c r="B4518" s="10" t="inlineStr">
        <is>
          <t/>
        </is>
      </c>
      <c r="C4518" s="10" t="inlineStr">
        <is>
          <t>Gobierno Vasco</t>
        </is>
      </c>
      <c r="D4518" s="10" t="inlineStr">
        <is>
          <t/>
        </is>
      </c>
      <c r="E4518" s="10" t="inlineStr">
        <is>
          <t/>
        </is>
      </c>
      <c r="F4518" s="10" t="inlineStr">
        <is>
          <t/>
        </is>
      </c>
      <c r="G4518" s="10" t="inlineStr">
        <is>
          <t>ReparaciÃ³n y mantenimiento de instalaciones</t>
        </is>
      </c>
      <c r="H4518" s="10" t="inlineStr">
        <is>
          <t>ReparaciÃ³n y mantenimiento de instalaciones</t>
        </is>
      </c>
      <c r="I4518" s="10" t="inlineStr">
        <is>
          <t/>
        </is>
      </c>
      <c r="J4518" s="10" t="inlineStr">
        <is>
          <t>09/01/2026</t>
        </is>
      </c>
      <c r="K4518" s="10" t="inlineStr">
        <is>
          <t>00029922/0100000284/22300</t>
        </is>
      </c>
      <c r="L4518" s="10" t="inlineStr">
        <is>
          <t>Adjudicación provisional / definitiva</t>
        </is>
      </c>
      <c r="M4518" s="10" t="inlineStr">
        <is>
          <t>true</t>
        </is>
      </c>
      <c r="N4518" s="10" t="inlineStr">
        <is>
          <t/>
        </is>
      </c>
      <c r="O4518" s="10" t="inlineStr">
        <is>
          <t/>
        </is>
      </c>
      <c r="P4518" s="10" t="inlineStr">
        <is>
          <t/>
        </is>
      </c>
      <c r="Q4518" s="10" t="inlineStr">
        <is>
          <t/>
        </is>
      </c>
      <c r="R4518" s="10" t="inlineStr">
        <is>
          <t/>
        </is>
      </c>
      <c r="S4518" s="10" t="inlineStr">
        <is>
          <t>https://www.contratacion.euskadi.eus/webkpe00-kpeperfi/es/contenidos/anuncio_contratacion/expcm474684/es_doc/images/logo_ifas.gif</t>
        </is>
      </c>
      <c r="T4518" s="10" t="inlineStr">
        <is>
          <t>Instituto Foral de Asistencia Social de Bizkaia</t>
        </is>
      </c>
      <c r="U4518" s="10" t="inlineStr">
        <is>
          <t>P9800001A - Instituto Foral de Asistencia Social de Bizkaia</t>
        </is>
      </c>
      <c r="V4518" s="10" t="inlineStr">
        <is>
          <t>Gerente/a</t>
        </is>
      </c>
      <c r="W4518" s="10" t="inlineStr">
        <is>
          <t/>
        </is>
      </c>
      <c r="X4518" s="10" t="inlineStr">
        <is>
          <t/>
        </is>
      </c>
      <c r="Y4518" s="10" t="inlineStr">
        <is>
          <t/>
        </is>
      </c>
      <c r="Z4518" s="10" t="inlineStr">
        <is>
          <t>https://www.contratacion.euskadi.eus/anuncio_contratacion/reparaci-n-y-mantenimiento-instalaciones/expcm474684/webkpe00-kpesimpc/es/</t>
        </is>
      </c>
      <c r="AA4518" s="10" t="inlineStr">
        <is>
          <t>https://www.contratacion.euskadi.eus/webkpe00-kpesimpc/es/contenidos/anuncio_contratacion/expcm474684/es_doc/index.html</t>
        </is>
      </c>
      <c r="AB4518" s="10" t="inlineStr">
        <is>
          <t>https://www.contratacion.euskadi.eus/contenidos/anuncio_contratacion/expcm474684/es_doc/data/es_r01dtpd19ba41693665ccad867f859b5b7eb95da6a</t>
        </is>
      </c>
      <c r="AC4518" s="10" t="inlineStr">
        <is>
          <t>https://www.contratacion.euskadi.eus/contenidos/anuncio_contratacion/expcm474684/r01Index/expcm474684-idxContent.xml</t>
        </is>
      </c>
      <c r="AD4518" s="10" t="inlineStr">
        <is>
          <t>12/01/2026</t>
        </is>
      </c>
      <c r="AE4518" s="10" t="inlineStr">
        <is>
          <t>r01epd01218c1204011bfc56628142af83964295e</t>
        </is>
      </c>
      <c r="AF4518" s="10" t="inlineStr">
        <is>
          <t>Instituto Foral de Asistencia Social de Bizkaia (IFAS)</t>
        </is>
      </c>
      <c r="AG4518" s="10" t="inlineStr">
        <is>
          <t>r01etpd15e132ccb8f1b4834749b6df90400fba3b9</t>
        </is>
      </c>
      <c r="AH4518" s="10" t="inlineStr">
        <is>
          <t>Instituto Foral de Asistencia Social de Bizkaia (IFAS)</t>
        </is>
      </c>
      <c r="AI4518" s="10" t="inlineStr">
        <is>
          <t/>
        </is>
      </c>
      <c r="AJ4518" s="10" t="inlineStr">
        <is>
          <t/>
        </is>
      </c>
    </row>
    <row r="4519" customHeight="true" ht="15.0">
      <c r="A4519" s="10" t="inlineStr">
        <is>
          <t>Equipo de cocina, artÃ­culos de uso domÃ©stico y artÃ­culos de</t>
        </is>
      </c>
      <c r="B4519" s="10" t="inlineStr">
        <is>
          <t/>
        </is>
      </c>
      <c r="C4519" s="10" t="inlineStr">
        <is>
          <t>Gobierno Vasco</t>
        </is>
      </c>
      <c r="D4519" s="10" t="inlineStr">
        <is>
          <t/>
        </is>
      </c>
      <c r="E4519" s="10" t="inlineStr">
        <is>
          <t/>
        </is>
      </c>
      <c r="F4519" s="10" t="inlineStr">
        <is>
          <t/>
        </is>
      </c>
      <c r="G4519" s="10" t="inlineStr">
        <is>
          <t>Equipo de cocina, artÃ­culos de uso domÃ©stico y artÃ­culos de</t>
        </is>
      </c>
      <c r="H4519" s="10" t="inlineStr">
        <is>
          <t>Equipo de cocina, artÃ­culos de uso domÃ©stico y artÃ­culos de</t>
        </is>
      </c>
      <c r="I4519" s="10" t="inlineStr">
        <is>
          <t/>
        </is>
      </c>
      <c r="J4519" s="10" t="inlineStr">
        <is>
          <t>09/01/2026</t>
        </is>
      </c>
      <c r="K4519" s="10" t="inlineStr">
        <is>
          <t>00030007/0100023722/23299</t>
        </is>
      </c>
      <c r="L4519" s="10" t="inlineStr">
        <is>
          <t>Adjudicación provisional / definitiva</t>
        </is>
      </c>
      <c r="M4519" s="10" t="inlineStr">
        <is>
          <t>true</t>
        </is>
      </c>
      <c r="N4519" s="10" t="inlineStr">
        <is>
          <t/>
        </is>
      </c>
      <c r="O4519" s="10" t="inlineStr">
        <is>
          <t/>
        </is>
      </c>
      <c r="P4519" s="10" t="inlineStr">
        <is>
          <t/>
        </is>
      </c>
      <c r="Q4519" s="10" t="inlineStr">
        <is>
          <t/>
        </is>
      </c>
      <c r="R4519" s="10" t="inlineStr">
        <is>
          <t/>
        </is>
      </c>
      <c r="S4519" s="10" t="inlineStr">
        <is>
          <t>https://www.contratacion.euskadi.eus/webkpe00-kpeperfi/es/contenidos/anuncio_contratacion/expcm474685/es_doc/images/logo_ifas.gif</t>
        </is>
      </c>
      <c r="T4519" s="10" t="inlineStr">
        <is>
          <t>Instituto Foral de Asistencia Social de Bizkaia</t>
        </is>
      </c>
      <c r="U4519" s="10" t="inlineStr">
        <is>
          <t>P9800001A - Instituto Foral de Asistencia Social de Bizkaia</t>
        </is>
      </c>
      <c r="V4519" s="10" t="inlineStr">
        <is>
          <t>Gerente/a</t>
        </is>
      </c>
      <c r="W4519" s="10" t="inlineStr">
        <is>
          <t/>
        </is>
      </c>
      <c r="X4519" s="10" t="inlineStr">
        <is>
          <t/>
        </is>
      </c>
      <c r="Y4519" s="10" t="inlineStr">
        <is>
          <t/>
        </is>
      </c>
      <c r="Z4519" s="10" t="inlineStr">
        <is>
          <t>https://www.contratacion.euskadi.eus/anuncio_contratacion/equipo-cocina-art-culos-uso-dom-stico-y-art-culos-de/expcm474685/webkpe00-kpesimpc/es/</t>
        </is>
      </c>
      <c r="AA4519" s="10" t="inlineStr">
        <is>
          <t>https://www.contratacion.euskadi.eus/webkpe00-kpesimpc/es/contenidos/anuncio_contratacion/expcm474685/es_doc/index.html</t>
        </is>
      </c>
      <c r="AB4519" s="10" t="inlineStr">
        <is>
          <t>https://www.contratacion.euskadi.eus/contenidos/anuncio_contratacion/expcm474685/es_doc/data/es_r01dtpd19ba416bb3f5ccad867549ae384deb780ad</t>
        </is>
      </c>
      <c r="AC4519" s="10" t="inlineStr">
        <is>
          <t>https://www.contratacion.euskadi.eus/contenidos/anuncio_contratacion/expcm474685/r01Index/expcm474685-idxContent.xml</t>
        </is>
      </c>
      <c r="AD4519" s="10" t="inlineStr">
        <is>
          <t>12/01/2026</t>
        </is>
      </c>
      <c r="AE4519" s="10" t="inlineStr">
        <is>
          <t>r01epd01218c1204011bfc56628142af83964295e</t>
        </is>
      </c>
      <c r="AF4519" s="10" t="inlineStr">
        <is>
          <t>Instituto Foral de Asistencia Social de Bizkaia (IFAS)</t>
        </is>
      </c>
      <c r="AG4519" s="10" t="inlineStr">
        <is>
          <t>r01etpd15e132ccb8f1b4834749b6df90400fba3b9</t>
        </is>
      </c>
      <c r="AH4519" s="10" t="inlineStr">
        <is>
          <t>Instituto Foral de Asistencia Social de Bizkaia (IFAS)</t>
        </is>
      </c>
      <c r="AI4519" s="10" t="inlineStr">
        <is>
          <t/>
        </is>
      </c>
      <c r="AJ4519" s="10" t="inlineStr">
        <is>
          <t/>
        </is>
      </c>
    </row>
    <row r="4520" customHeight="true" ht="15.0">
      <c r="A4520" s="10" t="inlineStr">
        <is>
          <t>Servicios de reparaciÃ³n y mantenimiento</t>
        </is>
      </c>
      <c r="B4520" s="10" t="inlineStr">
        <is>
          <t/>
        </is>
      </c>
      <c r="C4520" s="10" t="inlineStr">
        <is>
          <t>Gobierno Vasco</t>
        </is>
      </c>
      <c r="D4520" s="10" t="inlineStr">
        <is>
          <t/>
        </is>
      </c>
      <c r="E4520" s="10" t="inlineStr">
        <is>
          <t/>
        </is>
      </c>
      <c r="F4520" s="10" t="inlineStr">
        <is>
          <t/>
        </is>
      </c>
      <c r="G4520" s="10" t="inlineStr">
        <is>
          <t>Servicios de reparaciÃ³n y mantenimiento</t>
        </is>
      </c>
      <c r="H4520" s="10" t="inlineStr">
        <is>
          <t>Servicios de reparaciÃ³n y mantenimiento</t>
        </is>
      </c>
      <c r="I4520" s="10" t="inlineStr">
        <is>
          <t/>
        </is>
      </c>
      <c r="J4520" s="10" t="inlineStr">
        <is>
          <t>09/01/2026</t>
        </is>
      </c>
      <c r="K4520" s="10" t="inlineStr">
        <is>
          <t>00030287/0100001067/22300</t>
        </is>
      </c>
      <c r="L4520" s="10" t="inlineStr">
        <is>
          <t>Adjudicación provisional / definitiva</t>
        </is>
      </c>
      <c r="M4520" s="10" t="inlineStr">
        <is>
          <t>true</t>
        </is>
      </c>
      <c r="N4520" s="10" t="inlineStr">
        <is>
          <t/>
        </is>
      </c>
      <c r="O4520" s="10" t="inlineStr">
        <is>
          <t/>
        </is>
      </c>
      <c r="P4520" s="10" t="inlineStr">
        <is>
          <t/>
        </is>
      </c>
      <c r="Q4520" s="10" t="inlineStr">
        <is>
          <t/>
        </is>
      </c>
      <c r="R4520" s="10" t="inlineStr">
        <is>
          <t/>
        </is>
      </c>
      <c r="S4520" s="10" t="inlineStr">
        <is>
          <t>https://www.contratacion.euskadi.eus/webkpe00-kpeperfi/es/contenidos/anuncio_contratacion/expcm474686/es_doc/images/logo_ifas.gif</t>
        </is>
      </c>
      <c r="T4520" s="10" t="inlineStr">
        <is>
          <t>Instituto Foral de Asistencia Social de Bizkaia</t>
        </is>
      </c>
      <c r="U4520" s="10" t="inlineStr">
        <is>
          <t>P9800001A - Instituto Foral de Asistencia Social de Bizkaia</t>
        </is>
      </c>
      <c r="V4520" s="10" t="inlineStr">
        <is>
          <t>Gerente/a</t>
        </is>
      </c>
      <c r="W4520" s="10" t="inlineStr">
        <is>
          <t/>
        </is>
      </c>
      <c r="X4520" s="10" t="inlineStr">
        <is>
          <t/>
        </is>
      </c>
      <c r="Y4520" s="10" t="inlineStr">
        <is>
          <t/>
        </is>
      </c>
      <c r="Z4520" s="10" t="inlineStr">
        <is>
          <t>https://www.contratacion.euskadi.eus/anuncio_contratacion/servicios-reparaci-n-y-mantenimiento/expcm474686/webkpe00-kpesimpc/es/</t>
        </is>
      </c>
      <c r="AA4520" s="10" t="inlineStr">
        <is>
          <t>https://www.contratacion.euskadi.eus/webkpe00-kpesimpc/es/contenidos/anuncio_contratacion/expcm474686/es_doc/index.html</t>
        </is>
      </c>
      <c r="AB4520" s="10" t="inlineStr">
        <is>
          <t>https://www.contratacion.euskadi.eus/contenidos/anuncio_contratacion/expcm474686/es_doc/data/es_r01dtpd19ba416e3d45ccad867a0f80fdb28442d15</t>
        </is>
      </c>
      <c r="AC4520" s="10" t="inlineStr">
        <is>
          <t>https://www.contratacion.euskadi.eus/contenidos/anuncio_contratacion/expcm474686/r01Index/expcm474686-idxContent.xml</t>
        </is>
      </c>
      <c r="AD4520" s="10" t="inlineStr">
        <is>
          <t>12/01/2026</t>
        </is>
      </c>
      <c r="AE4520" s="10" t="inlineStr">
        <is>
          <t>r01epd01218c1204011bfc56628142af83964295e</t>
        </is>
      </c>
      <c r="AF4520" s="10" t="inlineStr">
        <is>
          <t>Instituto Foral de Asistencia Social de Bizkaia (IFAS)</t>
        </is>
      </c>
      <c r="AG4520" s="10" t="inlineStr">
        <is>
          <t>r01etpd15e132ccb8f1b4834749b6df90400fba3b9</t>
        </is>
      </c>
      <c r="AH4520" s="10" t="inlineStr">
        <is>
          <t>Instituto Foral de Asistencia Social de Bizkaia (IFAS)</t>
        </is>
      </c>
      <c r="AI4520" s="10" t="inlineStr">
        <is>
          <t/>
        </is>
      </c>
      <c r="AJ4520" s="10" t="inlineStr">
        <is>
          <t/>
        </is>
      </c>
    </row>
    <row r="4521" customHeight="true" ht="15.0">
      <c r="A4521" s="10" t="inlineStr">
        <is>
          <t>ArtÃ­culos de mobiliario</t>
        </is>
      </c>
      <c r="B4521" s="10" t="inlineStr">
        <is>
          <t/>
        </is>
      </c>
      <c r="C4521" s="10" t="inlineStr">
        <is>
          <t>Gobierno Vasco</t>
        </is>
      </c>
      <c r="D4521" s="10" t="inlineStr">
        <is>
          <t/>
        </is>
      </c>
      <c r="E4521" s="10" t="inlineStr">
        <is>
          <t/>
        </is>
      </c>
      <c r="F4521" s="10" t="inlineStr">
        <is>
          <t/>
        </is>
      </c>
      <c r="G4521" s="10" t="inlineStr">
        <is>
          <t>ArtÃ­culos de mobiliario</t>
        </is>
      </c>
      <c r="H4521" s="10" t="inlineStr">
        <is>
          <t>ArtÃ­culos de mobiliario</t>
        </is>
      </c>
      <c r="I4521" s="10" t="inlineStr">
        <is>
          <t/>
        </is>
      </c>
      <c r="J4521" s="10" t="inlineStr">
        <is>
          <t>09/01/2026</t>
        </is>
      </c>
      <c r="K4521" s="10" t="inlineStr">
        <is>
          <t>00030416/0100003430/23299</t>
        </is>
      </c>
      <c r="L4521" s="10" t="inlineStr">
        <is>
          <t>Adjudicación provisional / definitiva</t>
        </is>
      </c>
      <c r="M4521" s="10" t="inlineStr">
        <is>
          <t>true</t>
        </is>
      </c>
      <c r="N4521" s="10" t="inlineStr">
        <is>
          <t/>
        </is>
      </c>
      <c r="O4521" s="10" t="inlineStr">
        <is>
          <t/>
        </is>
      </c>
      <c r="P4521" s="10" t="inlineStr">
        <is>
          <t/>
        </is>
      </c>
      <c r="Q4521" s="10" t="inlineStr">
        <is>
          <t/>
        </is>
      </c>
      <c r="R4521" s="10" t="inlineStr">
        <is>
          <t/>
        </is>
      </c>
      <c r="S4521" s="10" t="inlineStr">
        <is>
          <t>https://www.contratacion.euskadi.eus/webkpe00-kpeperfi/es/contenidos/anuncio_contratacion/expcm474687/es_doc/images/logo_ifas.gif</t>
        </is>
      </c>
      <c r="T4521" s="10" t="inlineStr">
        <is>
          <t>Instituto Foral de Asistencia Social de Bizkaia</t>
        </is>
      </c>
      <c r="U4521" s="10" t="inlineStr">
        <is>
          <t>P9800001A - Instituto Foral de Asistencia Social de Bizkaia</t>
        </is>
      </c>
      <c r="V4521" s="10" t="inlineStr">
        <is>
          <t>Gerente/a</t>
        </is>
      </c>
      <c r="W4521" s="10" t="inlineStr">
        <is>
          <t/>
        </is>
      </c>
      <c r="X4521" s="10" t="inlineStr">
        <is>
          <t/>
        </is>
      </c>
      <c r="Y4521" s="10" t="inlineStr">
        <is>
          <t/>
        </is>
      </c>
      <c r="Z4521" s="10" t="inlineStr">
        <is>
          <t>https://www.contratacion.euskadi.eus/anuncio_contratacion/art-culos-mobiliario/expcm474687/webkpe00-kpesimpc/es/</t>
        </is>
      </c>
      <c r="AA4521" s="10" t="inlineStr">
        <is>
          <t>https://www.contratacion.euskadi.eus/webkpe00-kpesimpc/es/contenidos/anuncio_contratacion/expcm474687/es_doc/index.html</t>
        </is>
      </c>
      <c r="AB4521" s="10" t="inlineStr">
        <is>
          <t>https://www.contratacion.euskadi.eus/contenidos/anuncio_contratacion/expcm474687/es_doc/data/es_r01dtpd19ba41ada6d6a7b6f1fb7463ba8deb7c111</t>
        </is>
      </c>
      <c r="AC4521" s="10" t="inlineStr">
        <is>
          <t>https://www.contratacion.euskadi.eus/contenidos/anuncio_contratacion/expcm474687/r01Index/expcm474687-idxContent.xml</t>
        </is>
      </c>
      <c r="AD4521" s="10" t="inlineStr">
        <is>
          <t>12/01/2026</t>
        </is>
      </c>
      <c r="AE4521" s="10" t="inlineStr">
        <is>
          <t>r01epd01218c1204011bfc56628142af83964295e</t>
        </is>
      </c>
      <c r="AF4521" s="10" t="inlineStr">
        <is>
          <t>Instituto Foral de Asistencia Social de Bizkaia (IFAS)</t>
        </is>
      </c>
      <c r="AG4521" s="10" t="inlineStr">
        <is>
          <t>r01etpd15e132ccb8f1b4834749b6df90400fba3b9</t>
        </is>
      </c>
      <c r="AH4521" s="10" t="inlineStr">
        <is>
          <t>Instituto Foral de Asistencia Social de Bizkaia (IFAS)</t>
        </is>
      </c>
      <c r="AI4521" s="10" t="inlineStr">
        <is>
          <t/>
        </is>
      </c>
      <c r="AJ4521" s="10" t="inlineStr">
        <is>
          <t/>
        </is>
      </c>
    </row>
    <row r="4522" customHeight="true" ht="15.0">
      <c r="A4522" s="10" t="inlineStr">
        <is>
          <t>Equipo diverso</t>
        </is>
      </c>
      <c r="B4522" s="10" t="inlineStr">
        <is>
          <t/>
        </is>
      </c>
      <c r="C4522" s="10" t="inlineStr">
        <is>
          <t>Gobierno Vasco</t>
        </is>
      </c>
      <c r="D4522" s="10" t="inlineStr">
        <is>
          <t/>
        </is>
      </c>
      <c r="E4522" s="10" t="inlineStr">
        <is>
          <t/>
        </is>
      </c>
      <c r="F4522" s="10" t="inlineStr">
        <is>
          <t/>
        </is>
      </c>
      <c r="G4522" s="10" t="inlineStr">
        <is>
          <t>Equipo diverso</t>
        </is>
      </c>
      <c r="H4522" s="10" t="inlineStr">
        <is>
          <t>Equipo diverso</t>
        </is>
      </c>
      <c r="I4522" s="10" t="inlineStr">
        <is>
          <t/>
        </is>
      </c>
      <c r="J4522" s="10" t="inlineStr">
        <is>
          <t>09/01/2026</t>
        </is>
      </c>
      <c r="K4522" s="10" t="inlineStr">
        <is>
          <t>00030475/0100004759/23299</t>
        </is>
      </c>
      <c r="L4522" s="10" t="inlineStr">
        <is>
          <t>Adjudicación provisional / definitiva</t>
        </is>
      </c>
      <c r="M4522" s="10" t="inlineStr">
        <is>
          <t>true</t>
        </is>
      </c>
      <c r="N4522" s="10" t="inlineStr">
        <is>
          <t/>
        </is>
      </c>
      <c r="O4522" s="10" t="inlineStr">
        <is>
          <t/>
        </is>
      </c>
      <c r="P4522" s="10" t="inlineStr">
        <is>
          <t/>
        </is>
      </c>
      <c r="Q4522" s="10" t="inlineStr">
        <is>
          <t/>
        </is>
      </c>
      <c r="R4522" s="10" t="inlineStr">
        <is>
          <t/>
        </is>
      </c>
      <c r="S4522" s="10" t="inlineStr">
        <is>
          <t>https://www.contratacion.euskadi.eus/webkpe00-kpeperfi/es/contenidos/anuncio_contratacion/expcm474688/es_doc/images/logo_ifas.gif</t>
        </is>
      </c>
      <c r="T4522" s="10" t="inlineStr">
        <is>
          <t>Instituto Foral de Asistencia Social de Bizkaia</t>
        </is>
      </c>
      <c r="U4522" s="10" t="inlineStr">
        <is>
          <t>P9800001A - Instituto Foral de Asistencia Social de Bizkaia</t>
        </is>
      </c>
      <c r="V4522" s="10" t="inlineStr">
        <is>
          <t>Gerente/a</t>
        </is>
      </c>
      <c r="W4522" s="10" t="inlineStr">
        <is>
          <t/>
        </is>
      </c>
      <c r="X4522" s="10" t="inlineStr">
        <is>
          <t/>
        </is>
      </c>
      <c r="Y4522" s="10" t="inlineStr">
        <is>
          <t/>
        </is>
      </c>
      <c r="Z4522" s="10" t="inlineStr">
        <is>
          <t>https://www.contratacion.euskadi.eus/anuncio_contratacion/equipo-diverso/expcm474688/webkpe00-kpesimpc/es/</t>
        </is>
      </c>
      <c r="AA4522" s="10" t="inlineStr">
        <is>
          <t>https://www.contratacion.euskadi.eus/webkpe00-kpesimpc/es/contenidos/anuncio_contratacion/expcm474688/es_doc/index.html</t>
        </is>
      </c>
      <c r="AB4522" s="10" t="inlineStr">
        <is>
          <t>https://www.contratacion.euskadi.eus/contenidos/anuncio_contratacion/expcm474688/es_doc/data/es_r01dtpd19ba41affb56a7b6f1ff1beb108b2c67305</t>
        </is>
      </c>
      <c r="AC4522" s="10" t="inlineStr">
        <is>
          <t>https://www.contratacion.euskadi.eus/contenidos/anuncio_contratacion/expcm474688/r01Index/expcm474688-idxContent.xml</t>
        </is>
      </c>
      <c r="AD4522" s="10" t="inlineStr">
        <is>
          <t>12/01/2026</t>
        </is>
      </c>
      <c r="AE4522" s="10" t="inlineStr">
        <is>
          <t>r01epd01218c1204011bfc56628142af83964295e</t>
        </is>
      </c>
      <c r="AF4522" s="10" t="inlineStr">
        <is>
          <t>Instituto Foral de Asistencia Social de Bizkaia (IFAS)</t>
        </is>
      </c>
      <c r="AG4522" s="10" t="inlineStr">
        <is>
          <t>r01etpd15e132ccb8f1b4834749b6df90400fba3b9</t>
        </is>
      </c>
      <c r="AH4522" s="10" t="inlineStr">
        <is>
          <t>Instituto Foral de Asistencia Social de Bizkaia (IFAS)</t>
        </is>
      </c>
      <c r="AI4522" s="10" t="inlineStr">
        <is>
          <t/>
        </is>
      </c>
      <c r="AJ4522" s="10" t="inlineStr">
        <is>
          <t/>
        </is>
      </c>
    </row>
    <row r="4523" customHeight="true" ht="15.0">
      <c r="A4523" s="10" t="inlineStr">
        <is>
          <t>Servicios de reparaciÃ³n y mantenimiento</t>
        </is>
      </c>
      <c r="B4523" s="10" t="inlineStr">
        <is>
          <t/>
        </is>
      </c>
      <c r="C4523" s="10" t="inlineStr">
        <is>
          <t>Gobierno Vasco</t>
        </is>
      </c>
      <c r="D4523" s="10" t="inlineStr">
        <is>
          <t/>
        </is>
      </c>
      <c r="E4523" s="10" t="inlineStr">
        <is>
          <t/>
        </is>
      </c>
      <c r="F4523" s="10" t="inlineStr">
        <is>
          <t/>
        </is>
      </c>
      <c r="G4523" s="10" t="inlineStr">
        <is>
          <t>Servicios de reparaciÃ³n y mantenimiento</t>
        </is>
      </c>
      <c r="H4523" s="10" t="inlineStr">
        <is>
          <t>Servicios de reparaciÃ³n y mantenimiento</t>
        </is>
      </c>
      <c r="I4523" s="10" t="inlineStr">
        <is>
          <t/>
        </is>
      </c>
      <c r="J4523" s="10" t="inlineStr">
        <is>
          <t>09/01/2026</t>
        </is>
      </c>
      <c r="K4523" s="10" t="inlineStr">
        <is>
          <t>00030565/0000161008/22300</t>
        </is>
      </c>
      <c r="L4523" s="10" t="inlineStr">
        <is>
          <t>Adjudicación provisional / definitiva</t>
        </is>
      </c>
      <c r="M4523" s="10" t="inlineStr">
        <is>
          <t>true</t>
        </is>
      </c>
      <c r="N4523" s="10" t="inlineStr">
        <is>
          <t/>
        </is>
      </c>
      <c r="O4523" s="10" t="inlineStr">
        <is>
          <t/>
        </is>
      </c>
      <c r="P4523" s="10" t="inlineStr">
        <is>
          <t/>
        </is>
      </c>
      <c r="Q4523" s="10" t="inlineStr">
        <is>
          <t/>
        </is>
      </c>
      <c r="R4523" s="10" t="inlineStr">
        <is>
          <t/>
        </is>
      </c>
      <c r="S4523" s="10" t="inlineStr">
        <is>
          <t>https://www.contratacion.euskadi.eus/webkpe00-kpeperfi/es/contenidos/anuncio_contratacion/expcm474689/es_doc/images/logo_ifas.gif</t>
        </is>
      </c>
      <c r="T4523" s="10" t="inlineStr">
        <is>
          <t>Instituto Foral de Asistencia Social de Bizkaia</t>
        </is>
      </c>
      <c r="U4523" s="10" t="inlineStr">
        <is>
          <t>P9800001A - Instituto Foral de Asistencia Social de Bizkaia</t>
        </is>
      </c>
      <c r="V4523" s="10" t="inlineStr">
        <is>
          <t>Gerente/a</t>
        </is>
      </c>
      <c r="W4523" s="10" t="inlineStr">
        <is>
          <t/>
        </is>
      </c>
      <c r="X4523" s="10" t="inlineStr">
        <is>
          <t/>
        </is>
      </c>
      <c r="Y4523" s="10" t="inlineStr">
        <is>
          <t/>
        </is>
      </c>
      <c r="Z4523" s="10" t="inlineStr">
        <is>
          <t>https://www.contratacion.euskadi.eus/anuncio_contratacion/servicios-reparaci-n-y-mantenimiento/expcm474689/webkpe00-kpesimpc/es/</t>
        </is>
      </c>
      <c r="AA4523" s="10" t="inlineStr">
        <is>
          <t>https://www.contratacion.euskadi.eus/webkpe00-kpesimpc/es/contenidos/anuncio_contratacion/expcm474689/es_doc/index.html</t>
        </is>
      </c>
      <c r="AB4523" s="10" t="inlineStr">
        <is>
          <t>https://www.contratacion.euskadi.eus/contenidos/anuncio_contratacion/expcm474689/es_doc/data/es_r01dtpd19ba41b27fe6a7b6f1f7e53bc1b26a05eaa</t>
        </is>
      </c>
      <c r="AC4523" s="10" t="inlineStr">
        <is>
          <t>https://www.contratacion.euskadi.eus/contenidos/anuncio_contratacion/expcm474689/r01Index/expcm474689-idxContent.xml</t>
        </is>
      </c>
      <c r="AD4523" s="10" t="inlineStr">
        <is>
          <t>12/01/2026</t>
        </is>
      </c>
      <c r="AE4523" s="10" t="inlineStr">
        <is>
          <t>r01epd01218c1204011bfc56628142af83964295e</t>
        </is>
      </c>
      <c r="AF4523" s="10" t="inlineStr">
        <is>
          <t>Instituto Foral de Asistencia Social de Bizkaia (IFAS)</t>
        </is>
      </c>
      <c r="AG4523" s="10" t="inlineStr">
        <is>
          <t>r01etpd15e132ccb8f1b4834749b6df90400fba3b9</t>
        </is>
      </c>
      <c r="AH4523" s="10" t="inlineStr">
        <is>
          <t>Instituto Foral de Asistencia Social de Bizkaia (IFAS)</t>
        </is>
      </c>
      <c r="AI4523" s="10" t="inlineStr">
        <is>
          <t/>
        </is>
      </c>
      <c r="AJ4523" s="10" t="inlineStr">
        <is>
          <t/>
        </is>
      </c>
    </row>
    <row r="4524" customHeight="true" ht="15.0">
      <c r="A4524" s="10" t="inlineStr">
        <is>
          <t>Servicios de reparaciÃ³n y mantenimiento</t>
        </is>
      </c>
      <c r="B4524" s="10" t="inlineStr">
        <is>
          <t/>
        </is>
      </c>
      <c r="C4524" s="10" t="inlineStr">
        <is>
          <t>Gobierno Vasco</t>
        </is>
      </c>
      <c r="D4524" s="10" t="inlineStr">
        <is>
          <t/>
        </is>
      </c>
      <c r="E4524" s="10" t="inlineStr">
        <is>
          <t/>
        </is>
      </c>
      <c r="F4524" s="10" t="inlineStr">
        <is>
          <t/>
        </is>
      </c>
      <c r="G4524" s="10" t="inlineStr">
        <is>
          <t>Servicios de reparaciÃ³n y mantenimiento</t>
        </is>
      </c>
      <c r="H4524" s="10" t="inlineStr">
        <is>
          <t>Servicios de reparaciÃ³n y mantenimiento</t>
        </is>
      </c>
      <c r="I4524" s="10" t="inlineStr">
        <is>
          <t/>
        </is>
      </c>
      <c r="J4524" s="10" t="inlineStr">
        <is>
          <t>09/01/2026</t>
        </is>
      </c>
      <c r="K4524" s="10" t="inlineStr">
        <is>
          <t>00030565/0100020148/22300</t>
        </is>
      </c>
      <c r="L4524" s="10" t="inlineStr">
        <is>
          <t>Adjudicación provisional / definitiva</t>
        </is>
      </c>
      <c r="M4524" s="10" t="inlineStr">
        <is>
          <t>true</t>
        </is>
      </c>
      <c r="N4524" s="10" t="inlineStr">
        <is>
          <t/>
        </is>
      </c>
      <c r="O4524" s="10" t="inlineStr">
        <is>
          <t/>
        </is>
      </c>
      <c r="P4524" s="10" t="inlineStr">
        <is>
          <t/>
        </is>
      </c>
      <c r="Q4524" s="10" t="inlineStr">
        <is>
          <t/>
        </is>
      </c>
      <c r="R4524" s="10" t="inlineStr">
        <is>
          <t/>
        </is>
      </c>
      <c r="S4524" s="10" t="inlineStr">
        <is>
          <t>https://www.contratacion.euskadi.eus/webkpe00-kpeperfi/es/contenidos/anuncio_contratacion/expcm474690/es_doc/images/logo_ifas.gif</t>
        </is>
      </c>
      <c r="T4524" s="10" t="inlineStr">
        <is>
          <t>Instituto Foral de Asistencia Social de Bizkaia</t>
        </is>
      </c>
      <c r="U4524" s="10" t="inlineStr">
        <is>
          <t>P9800001A - Instituto Foral de Asistencia Social de Bizkaia</t>
        </is>
      </c>
      <c r="V4524" s="10" t="inlineStr">
        <is>
          <t>Gerente/a</t>
        </is>
      </c>
      <c r="W4524" s="10" t="inlineStr">
        <is>
          <t/>
        </is>
      </c>
      <c r="X4524" s="10" t="inlineStr">
        <is>
          <t/>
        </is>
      </c>
      <c r="Y4524" s="10" t="inlineStr">
        <is>
          <t/>
        </is>
      </c>
      <c r="Z4524" s="10" t="inlineStr">
        <is>
          <t>https://www.contratacion.euskadi.eus/anuncio_contratacion/servicios-reparaci-n-y-mantenimiento/expcm474690/webkpe00-kpesimpc/es/</t>
        </is>
      </c>
      <c r="AA4524" s="10" t="inlineStr">
        <is>
          <t>https://www.contratacion.euskadi.eus/webkpe00-kpesimpc/es/contenidos/anuncio_contratacion/expcm474690/es_doc/index.html</t>
        </is>
      </c>
      <c r="AB4524" s="10" t="inlineStr">
        <is>
          <t>https://www.contratacion.euskadi.eus/contenidos/anuncio_contratacion/expcm474690/es_doc/data/es_r01dtpd19ba41b4f846a7b6f1fa1adbcf4f8e31b9d</t>
        </is>
      </c>
      <c r="AC4524" s="10" t="inlineStr">
        <is>
          <t>https://www.contratacion.euskadi.eus/contenidos/anuncio_contratacion/expcm474690/r01Index/expcm474690-idxContent.xml</t>
        </is>
      </c>
      <c r="AD4524" s="10" t="inlineStr">
        <is>
          <t>12/01/2026</t>
        </is>
      </c>
      <c r="AE4524" s="10" t="inlineStr">
        <is>
          <t>r01epd01218c1204011bfc56628142af83964295e</t>
        </is>
      </c>
      <c r="AF4524" s="10" t="inlineStr">
        <is>
          <t>Instituto Foral de Asistencia Social de Bizkaia (IFAS)</t>
        </is>
      </c>
      <c r="AG4524" s="10" t="inlineStr">
        <is>
          <t>r01etpd15e132ccb8f1b4834749b6df90400fba3b9</t>
        </is>
      </c>
      <c r="AH4524" s="10" t="inlineStr">
        <is>
          <t>Instituto Foral de Asistencia Social de Bizkaia (IFAS)</t>
        </is>
      </c>
      <c r="AI4524" s="10" t="inlineStr">
        <is>
          <t/>
        </is>
      </c>
      <c r="AJ4524" s="10" t="inlineStr">
        <is>
          <t/>
        </is>
      </c>
    </row>
    <row r="4525" customHeight="true" ht="15.0">
      <c r="A4525" s="10" t="inlineStr">
        <is>
          <t>Equipo diverso</t>
        </is>
      </c>
      <c r="B4525" s="10" t="inlineStr">
        <is>
          <t/>
        </is>
      </c>
      <c r="C4525" s="10" t="inlineStr">
        <is>
          <t>Gobierno Vasco</t>
        </is>
      </c>
      <c r="D4525" s="10" t="inlineStr">
        <is>
          <t/>
        </is>
      </c>
      <c r="E4525" s="10" t="inlineStr">
        <is>
          <t/>
        </is>
      </c>
      <c r="F4525" s="10" t="inlineStr">
        <is>
          <t/>
        </is>
      </c>
      <c r="G4525" s="10" t="inlineStr">
        <is>
          <t>Equipo diverso</t>
        </is>
      </c>
      <c r="H4525" s="10" t="inlineStr">
        <is>
          <t>Equipo diverso</t>
        </is>
      </c>
      <c r="I4525" s="10" t="inlineStr">
        <is>
          <t/>
        </is>
      </c>
      <c r="J4525" s="10" t="inlineStr">
        <is>
          <t>09/01/2026</t>
        </is>
      </c>
      <c r="K4525" s="10" t="inlineStr">
        <is>
          <t>00030569/0100031395/23299</t>
        </is>
      </c>
      <c r="L4525" s="10" t="inlineStr">
        <is>
          <t>Adjudicación provisional / definitiva</t>
        </is>
      </c>
      <c r="M4525" s="10" t="inlineStr">
        <is>
          <t>true</t>
        </is>
      </c>
      <c r="N4525" s="10" t="inlineStr">
        <is>
          <t/>
        </is>
      </c>
      <c r="O4525" s="10" t="inlineStr">
        <is>
          <t/>
        </is>
      </c>
      <c r="P4525" s="10" t="inlineStr">
        <is>
          <t/>
        </is>
      </c>
      <c r="Q4525" s="10" t="inlineStr">
        <is>
          <t/>
        </is>
      </c>
      <c r="R4525" s="10" t="inlineStr">
        <is>
          <t/>
        </is>
      </c>
      <c r="S4525" s="10" t="inlineStr">
        <is>
          <t>https://www.contratacion.euskadi.eus/webkpe00-kpeperfi/es/contenidos/anuncio_contratacion/expcm474691/es_doc/images/logo_ifas.gif</t>
        </is>
      </c>
      <c r="T4525" s="10" t="inlineStr">
        <is>
          <t>Instituto Foral de Asistencia Social de Bizkaia</t>
        </is>
      </c>
      <c r="U4525" s="10" t="inlineStr">
        <is>
          <t>P9800001A - Instituto Foral de Asistencia Social de Bizkaia</t>
        </is>
      </c>
      <c r="V4525" s="10" t="inlineStr">
        <is>
          <t>Gerente/a</t>
        </is>
      </c>
      <c r="W4525" s="10" t="inlineStr">
        <is>
          <t/>
        </is>
      </c>
      <c r="X4525" s="10" t="inlineStr">
        <is>
          <t/>
        </is>
      </c>
      <c r="Y4525" s="10" t="inlineStr">
        <is>
          <t/>
        </is>
      </c>
      <c r="Z4525" s="10" t="inlineStr">
        <is>
          <t>https://www.contratacion.euskadi.eus/anuncio_contratacion/equipo-diverso/expcm474691/webkpe00-kpesimpc/es/</t>
        </is>
      </c>
      <c r="AA4525" s="10" t="inlineStr">
        <is>
          <t>https://www.contratacion.euskadi.eus/webkpe00-kpesimpc/es/contenidos/anuncio_contratacion/expcm474691/es_doc/index.html</t>
        </is>
      </c>
      <c r="AB4525" s="10" t="inlineStr">
        <is>
          <t>https://www.contratacion.euskadi.eus/contenidos/anuncio_contratacion/expcm474691/es_doc/data/es_r01dtpd019ba41b775a6a7b6f1f59ad5e70cf0ba59</t>
        </is>
      </c>
      <c r="AC4525" s="10" t="inlineStr">
        <is>
          <t>https://www.contratacion.euskadi.eus/contenidos/anuncio_contratacion/expcm474691/r01Index/expcm474691-idxContent.xml</t>
        </is>
      </c>
      <c r="AD4525" s="10" t="inlineStr">
        <is>
          <t>12/01/2026</t>
        </is>
      </c>
      <c r="AE4525" s="10" t="inlineStr">
        <is>
          <t>r01epd01218c1204011bfc56628142af83964295e</t>
        </is>
      </c>
      <c r="AF4525" s="10" t="inlineStr">
        <is>
          <t>Instituto Foral de Asistencia Social de Bizkaia (IFAS)</t>
        </is>
      </c>
      <c r="AG4525" s="10" t="inlineStr">
        <is>
          <t>r01etpd15e132ccb8f1b4834749b6df90400fba3b9</t>
        </is>
      </c>
      <c r="AH4525" s="10" t="inlineStr">
        <is>
          <t>Instituto Foral de Asistencia Social de Bizkaia (IFAS)</t>
        </is>
      </c>
      <c r="AI4525" s="10" t="inlineStr">
        <is>
          <t/>
        </is>
      </c>
      <c r="AJ4525" s="10" t="inlineStr">
        <is>
          <t/>
        </is>
      </c>
    </row>
    <row r="4526" customHeight="true" ht="15.0">
      <c r="A4526" s="10" t="inlineStr">
        <is>
          <t>PeriÃ³dicos, revistas especializadas, publicaciones periÃ³dica</t>
        </is>
      </c>
      <c r="B4526" s="10" t="inlineStr">
        <is>
          <t/>
        </is>
      </c>
      <c r="C4526" s="10" t="inlineStr">
        <is>
          <t>Gobierno Vasco</t>
        </is>
      </c>
      <c r="D4526" s="10" t="inlineStr">
        <is>
          <t/>
        </is>
      </c>
      <c r="E4526" s="10" t="inlineStr">
        <is>
          <t/>
        </is>
      </c>
      <c r="F4526" s="10" t="inlineStr">
        <is>
          <t/>
        </is>
      </c>
      <c r="G4526" s="10" t="inlineStr">
        <is>
          <t>PeriÃ³dicos, revistas especializadas, publicaciones periÃ³dica</t>
        </is>
      </c>
      <c r="H4526" s="10" t="inlineStr">
        <is>
          <t>PeriÃ³dicos, revistas especializadas, publicaciones periÃ³dica</t>
        </is>
      </c>
      <c r="I4526" s="10" t="inlineStr">
        <is>
          <t/>
        </is>
      </c>
      <c r="J4526" s="10" t="inlineStr">
        <is>
          <t>09/01/2026</t>
        </is>
      </c>
      <c r="K4526" s="10" t="inlineStr">
        <is>
          <t>00030580/0000056110/23102</t>
        </is>
      </c>
      <c r="L4526" s="10" t="inlineStr">
        <is>
          <t>Adjudicación provisional / definitiva</t>
        </is>
      </c>
      <c r="M4526" s="10" t="inlineStr">
        <is>
          <t>true</t>
        </is>
      </c>
      <c r="N4526" s="10" t="inlineStr">
        <is>
          <t/>
        </is>
      </c>
      <c r="O4526" s="10" t="inlineStr">
        <is>
          <t/>
        </is>
      </c>
      <c r="P4526" s="10" t="inlineStr">
        <is>
          <t/>
        </is>
      </c>
      <c r="Q4526" s="10" t="inlineStr">
        <is>
          <t/>
        </is>
      </c>
      <c r="R4526" s="10" t="inlineStr">
        <is>
          <t/>
        </is>
      </c>
      <c r="S4526" s="10" t="inlineStr">
        <is>
          <t>https://www.contratacion.euskadi.eus/webkpe00-kpeperfi/es/contenidos/anuncio_contratacion/expcm474692/es_doc/images/logo_ifas.gif</t>
        </is>
      </c>
      <c r="T4526" s="10" t="inlineStr">
        <is>
          <t>Instituto Foral de Asistencia Social de Bizkaia</t>
        </is>
      </c>
      <c r="U4526" s="10" t="inlineStr">
        <is>
          <t>P9800001A - Instituto Foral de Asistencia Social de Bizkaia</t>
        </is>
      </c>
      <c r="V4526" s="10" t="inlineStr">
        <is>
          <t>Gerente/a</t>
        </is>
      </c>
      <c r="W4526" s="10" t="inlineStr">
        <is>
          <t/>
        </is>
      </c>
      <c r="X4526" s="10" t="inlineStr">
        <is>
          <t/>
        </is>
      </c>
      <c r="Y4526" s="10" t="inlineStr">
        <is>
          <t/>
        </is>
      </c>
      <c r="Z4526" s="10" t="inlineStr">
        <is>
          <t>https://www.contratacion.euskadi.eus/anuncio_contratacion/peri-dicos-revistas-especializadas-publicaciones-peri-dica/expcm474692/webkpe00-kpesimpc/es/</t>
        </is>
      </c>
      <c r="AA4526" s="10" t="inlineStr">
        <is>
          <t>https://www.contratacion.euskadi.eus/webkpe00-kpesimpc/es/contenidos/anuncio_contratacion/expcm474692/es_doc/index.html</t>
        </is>
      </c>
      <c r="AB4526" s="10" t="inlineStr">
        <is>
          <t>https://www.contratacion.euskadi.eus/contenidos/anuncio_contratacion/expcm474692/es_doc/data/es_r01dtpd19ba41f6b005ccad8674853b5bbcd24209c</t>
        </is>
      </c>
      <c r="AC4526" s="10" t="inlineStr">
        <is>
          <t>https://www.contratacion.euskadi.eus/contenidos/anuncio_contratacion/expcm474692/r01Index/expcm474692-idxContent.xml</t>
        </is>
      </c>
      <c r="AD4526" s="10" t="inlineStr">
        <is>
          <t>12/01/2026</t>
        </is>
      </c>
      <c r="AE4526" s="10" t="inlineStr">
        <is>
          <t>r01epd01218c1204011bfc56628142af83964295e</t>
        </is>
      </c>
      <c r="AF4526" s="10" t="inlineStr">
        <is>
          <t>Instituto Foral de Asistencia Social de Bizkaia (IFAS)</t>
        </is>
      </c>
      <c r="AG4526" s="10" t="inlineStr">
        <is>
          <t>r01etpd15e132ccb8f1b4834749b6df90400fba3b9</t>
        </is>
      </c>
      <c r="AH4526" s="10" t="inlineStr">
        <is>
          <t>Instituto Foral de Asistencia Social de Bizkaia (IFAS)</t>
        </is>
      </c>
      <c r="AI4526" s="10" t="inlineStr">
        <is>
          <t/>
        </is>
      </c>
      <c r="AJ4526" s="10" t="inlineStr">
        <is>
          <t/>
        </is>
      </c>
    </row>
    <row r="4527" customHeight="true" ht="15.0">
      <c r="A4527" s="10" t="inlineStr">
        <is>
          <t>Servicios de reprografÃ­a</t>
        </is>
      </c>
      <c r="B4527" s="10" t="inlineStr">
        <is>
          <t/>
        </is>
      </c>
      <c r="C4527" s="10" t="inlineStr">
        <is>
          <t>Gobierno Vasco</t>
        </is>
      </c>
      <c r="D4527" s="10" t="inlineStr">
        <is>
          <t/>
        </is>
      </c>
      <c r="E4527" s="10" t="inlineStr">
        <is>
          <t/>
        </is>
      </c>
      <c r="F4527" s="10" t="inlineStr">
        <is>
          <t/>
        </is>
      </c>
      <c r="G4527" s="10" t="inlineStr">
        <is>
          <t>Servicios de reprografÃ­a</t>
        </is>
      </c>
      <c r="H4527" s="10" t="inlineStr">
        <is>
          <t>Servicios de reprografÃ­a</t>
        </is>
      </c>
      <c r="I4527" s="10" t="inlineStr">
        <is>
          <t/>
        </is>
      </c>
      <c r="J4527" s="10" t="inlineStr">
        <is>
          <t>09/01/2026</t>
        </is>
      </c>
      <c r="K4527" s="10" t="inlineStr">
        <is>
          <t>00030585/0100008931/21600</t>
        </is>
      </c>
      <c r="L4527" s="10" t="inlineStr">
        <is>
          <t>Adjudicación provisional / definitiva</t>
        </is>
      </c>
      <c r="M4527" s="10" t="inlineStr">
        <is>
          <t>true</t>
        </is>
      </c>
      <c r="N4527" s="10" t="inlineStr">
        <is>
          <t/>
        </is>
      </c>
      <c r="O4527" s="10" t="inlineStr">
        <is>
          <t/>
        </is>
      </c>
      <c r="P4527" s="10" t="inlineStr">
        <is>
          <t/>
        </is>
      </c>
      <c r="Q4527" s="10" t="inlineStr">
        <is>
          <t/>
        </is>
      </c>
      <c r="R4527" s="10" t="inlineStr">
        <is>
          <t/>
        </is>
      </c>
      <c r="S4527" s="10" t="inlineStr">
        <is>
          <t>https://www.contratacion.euskadi.eus/webkpe00-kpeperfi/es/contenidos/anuncio_contratacion/expcm474693/es_doc/images/logo_ifas.gif</t>
        </is>
      </c>
      <c r="T4527" s="10" t="inlineStr">
        <is>
          <t>Instituto Foral de Asistencia Social de Bizkaia</t>
        </is>
      </c>
      <c r="U4527" s="10" t="inlineStr">
        <is>
          <t>P9800001A - Instituto Foral de Asistencia Social de Bizkaia</t>
        </is>
      </c>
      <c r="V4527" s="10" t="inlineStr">
        <is>
          <t>Gerente/a</t>
        </is>
      </c>
      <c r="W4527" s="10" t="inlineStr">
        <is>
          <t/>
        </is>
      </c>
      <c r="X4527" s="10" t="inlineStr">
        <is>
          <t/>
        </is>
      </c>
      <c r="Y4527" s="10" t="inlineStr">
        <is>
          <t/>
        </is>
      </c>
      <c r="Z4527" s="10" t="inlineStr">
        <is>
          <t>https://www.contratacion.euskadi.eus/anuncio_contratacion/servicios-reprograf-a/expcm474693/webkpe00-kpesimpc/es/</t>
        </is>
      </c>
      <c r="AA4527" s="10" t="inlineStr">
        <is>
          <t>https://www.contratacion.euskadi.eus/webkpe00-kpesimpc/es/contenidos/anuncio_contratacion/expcm474693/es_doc/index.html</t>
        </is>
      </c>
      <c r="AB4527" s="10" t="inlineStr">
        <is>
          <t>https://www.contratacion.euskadi.eus/contenidos/anuncio_contratacion/expcm474693/es_doc/data/es_r01dtpd19ba41f92805ccad867ea142664d3c780ff</t>
        </is>
      </c>
      <c r="AC4527" s="10" t="inlineStr">
        <is>
          <t>https://www.contratacion.euskadi.eus/contenidos/anuncio_contratacion/expcm474693/r01Index/expcm474693-idxContent.xml</t>
        </is>
      </c>
      <c r="AD4527" s="10" t="inlineStr">
        <is>
          <t>12/01/2026</t>
        </is>
      </c>
      <c r="AE4527" s="10" t="inlineStr">
        <is>
          <t>r01epd01218c1204011bfc56628142af83964295e</t>
        </is>
      </c>
      <c r="AF4527" s="10" t="inlineStr">
        <is>
          <t>Instituto Foral de Asistencia Social de Bizkaia (IFAS)</t>
        </is>
      </c>
      <c r="AG4527" s="10" t="inlineStr">
        <is>
          <t>r01etpd15e132ccb8f1b4834749b6df90400fba3b9</t>
        </is>
      </c>
      <c r="AH4527" s="10" t="inlineStr">
        <is>
          <t>Instituto Foral de Asistencia Social de Bizkaia (IFAS)</t>
        </is>
      </c>
      <c r="AI4527" s="10" t="inlineStr">
        <is>
          <t/>
        </is>
      </c>
      <c r="AJ4527" s="10" t="inlineStr">
        <is>
          <t/>
        </is>
      </c>
    </row>
    <row r="4528" customHeight="true" ht="15.0">
      <c r="A4528" s="10" t="inlineStr">
        <is>
          <t>Equipo diverso</t>
        </is>
      </c>
      <c r="B4528" s="10" t="inlineStr">
        <is>
          <t/>
        </is>
      </c>
      <c r="C4528" s="10" t="inlineStr">
        <is>
          <t>Gobierno Vasco</t>
        </is>
      </c>
      <c r="D4528" s="10" t="inlineStr">
        <is>
          <t/>
        </is>
      </c>
      <c r="E4528" s="10" t="inlineStr">
        <is>
          <t/>
        </is>
      </c>
      <c r="F4528" s="10" t="inlineStr">
        <is>
          <t/>
        </is>
      </c>
      <c r="G4528" s="10" t="inlineStr">
        <is>
          <t>Equipo diverso</t>
        </is>
      </c>
      <c r="H4528" s="10" t="inlineStr">
        <is>
          <t>Equipo diverso</t>
        </is>
      </c>
      <c r="I4528" s="10" t="inlineStr">
        <is>
          <t/>
        </is>
      </c>
      <c r="J4528" s="10" t="inlineStr">
        <is>
          <t>09/01/2026</t>
        </is>
      </c>
      <c r="K4528" s="10" t="inlineStr">
        <is>
          <t>00030693/0100017672/23299</t>
        </is>
      </c>
      <c r="L4528" s="10" t="inlineStr">
        <is>
          <t>Adjudicación provisional / definitiva</t>
        </is>
      </c>
      <c r="M4528" s="10" t="inlineStr">
        <is>
          <t>true</t>
        </is>
      </c>
      <c r="N4528" s="10" t="inlineStr">
        <is>
          <t/>
        </is>
      </c>
      <c r="O4528" s="10" t="inlineStr">
        <is>
          <t/>
        </is>
      </c>
      <c r="P4528" s="10" t="inlineStr">
        <is>
          <t/>
        </is>
      </c>
      <c r="Q4528" s="10" t="inlineStr">
        <is>
          <t/>
        </is>
      </c>
      <c r="R4528" s="10" t="inlineStr">
        <is>
          <t/>
        </is>
      </c>
      <c r="S4528" s="10" t="inlineStr">
        <is>
          <t>https://www.contratacion.euskadi.eus/webkpe00-kpeperfi/es/contenidos/anuncio_contratacion/expcm474694/es_doc/images/logo_ifas.gif</t>
        </is>
      </c>
      <c r="T4528" s="10" t="inlineStr">
        <is>
          <t>Instituto Foral de Asistencia Social de Bizkaia</t>
        </is>
      </c>
      <c r="U4528" s="10" t="inlineStr">
        <is>
          <t>P9800001A - Instituto Foral de Asistencia Social de Bizkaia</t>
        </is>
      </c>
      <c r="V4528" s="10" t="inlineStr">
        <is>
          <t>Gerente/a</t>
        </is>
      </c>
      <c r="W4528" s="10" t="inlineStr">
        <is>
          <t/>
        </is>
      </c>
      <c r="X4528" s="10" t="inlineStr">
        <is>
          <t/>
        </is>
      </c>
      <c r="Y4528" s="10" t="inlineStr">
        <is>
          <t/>
        </is>
      </c>
      <c r="Z4528" s="10" t="inlineStr">
        <is>
          <t>https://www.contratacion.euskadi.eus/anuncio_contratacion/equipo-diverso/expcm474694/webkpe00-kpesimpc/es/</t>
        </is>
      </c>
      <c r="AA4528" s="10" t="inlineStr">
        <is>
          <t>https://www.contratacion.euskadi.eus/webkpe00-kpesimpc/es/contenidos/anuncio_contratacion/expcm474694/es_doc/index.html</t>
        </is>
      </c>
      <c r="AB4528" s="10" t="inlineStr">
        <is>
          <t>https://www.contratacion.euskadi.eus/contenidos/anuncio_contratacion/expcm474694/es_doc/data/es_r01dtpd19ba41fba775ccad867763ff8a8761b830c</t>
        </is>
      </c>
      <c r="AC4528" s="10" t="inlineStr">
        <is>
          <t>https://www.contratacion.euskadi.eus/contenidos/anuncio_contratacion/expcm474694/r01Index/expcm474694-idxContent.xml</t>
        </is>
      </c>
      <c r="AD4528" s="10" t="inlineStr">
        <is>
          <t>12/01/2026</t>
        </is>
      </c>
      <c r="AE4528" s="10" t="inlineStr">
        <is>
          <t>r01epd01218c1204011bfc56628142af83964295e</t>
        </is>
      </c>
      <c r="AF4528" s="10" t="inlineStr">
        <is>
          <t>Instituto Foral de Asistencia Social de Bizkaia (IFAS)</t>
        </is>
      </c>
      <c r="AG4528" s="10" t="inlineStr">
        <is>
          <t>r01etpd15e132ccb8f1b4834749b6df90400fba3b9</t>
        </is>
      </c>
      <c r="AH4528" s="10" t="inlineStr">
        <is>
          <t>Instituto Foral de Asistencia Social de Bizkaia (IFAS)</t>
        </is>
      </c>
      <c r="AI4528" s="10" t="inlineStr">
        <is>
          <t/>
        </is>
      </c>
      <c r="AJ4528" s="10" t="inlineStr">
        <is>
          <t/>
        </is>
      </c>
    </row>
    <row r="4529" customHeight="true" ht="15.0">
      <c r="A4529" s="10" t="inlineStr">
        <is>
          <t>Complementos de mobiliario</t>
        </is>
      </c>
      <c r="B4529" s="10" t="inlineStr">
        <is>
          <t/>
        </is>
      </c>
      <c r="C4529" s="10" t="inlineStr">
        <is>
          <t>Gobierno Vasco</t>
        </is>
      </c>
      <c r="D4529" s="10" t="inlineStr">
        <is>
          <t/>
        </is>
      </c>
      <c r="E4529" s="10" t="inlineStr">
        <is>
          <t/>
        </is>
      </c>
      <c r="F4529" s="10" t="inlineStr">
        <is>
          <t/>
        </is>
      </c>
      <c r="G4529" s="10" t="inlineStr">
        <is>
          <t>Complementos de mobiliario</t>
        </is>
      </c>
      <c r="H4529" s="10" t="inlineStr">
        <is>
          <t>Complementos de mobiliario</t>
        </is>
      </c>
      <c r="I4529" s="10" t="inlineStr">
        <is>
          <t/>
        </is>
      </c>
      <c r="J4529" s="10" t="inlineStr">
        <is>
          <t>09/01/2026</t>
        </is>
      </c>
      <c r="K4529" s="10" t="inlineStr">
        <is>
          <t>00030890/0100003430/23299</t>
        </is>
      </c>
      <c r="L4529" s="10" t="inlineStr">
        <is>
          <t>Adjudicación provisional / definitiva</t>
        </is>
      </c>
      <c r="M4529" s="10" t="inlineStr">
        <is>
          <t>true</t>
        </is>
      </c>
      <c r="N4529" s="10" t="inlineStr">
        <is>
          <t/>
        </is>
      </c>
      <c r="O4529" s="10" t="inlineStr">
        <is>
          <t/>
        </is>
      </c>
      <c r="P4529" s="10" t="inlineStr">
        <is>
          <t/>
        </is>
      </c>
      <c r="Q4529" s="10" t="inlineStr">
        <is>
          <t/>
        </is>
      </c>
      <c r="R4529" s="10" t="inlineStr">
        <is>
          <t/>
        </is>
      </c>
      <c r="S4529" s="10" t="inlineStr">
        <is>
          <t>https://www.contratacion.euskadi.eus/webkpe00-kpeperfi/es/contenidos/anuncio_contratacion/expcm474695/es_doc/images/logo_ifas.gif</t>
        </is>
      </c>
      <c r="T4529" s="10" t="inlineStr">
        <is>
          <t>Instituto Foral de Asistencia Social de Bizkaia</t>
        </is>
      </c>
      <c r="U4529" s="10" t="inlineStr">
        <is>
          <t>P9800001A - Instituto Foral de Asistencia Social de Bizkaia</t>
        </is>
      </c>
      <c r="V4529" s="10" t="inlineStr">
        <is>
          <t>Gerente/a</t>
        </is>
      </c>
      <c r="W4529" s="10" t="inlineStr">
        <is>
          <t/>
        </is>
      </c>
      <c r="X4529" s="10" t="inlineStr">
        <is>
          <t/>
        </is>
      </c>
      <c r="Y4529" s="10" t="inlineStr">
        <is>
          <t/>
        </is>
      </c>
      <c r="Z4529" s="10" t="inlineStr">
        <is>
          <t>https://www.contratacion.euskadi.eus/anuncio_contratacion/complementos-mobiliario/expcm474695/webkpe00-kpesimpc/es/</t>
        </is>
      </c>
      <c r="AA4529" s="10" t="inlineStr">
        <is>
          <t>https://www.contratacion.euskadi.eus/webkpe00-kpesimpc/es/contenidos/anuncio_contratacion/expcm474695/es_doc/index.html</t>
        </is>
      </c>
      <c r="AB4529" s="10" t="inlineStr">
        <is>
          <t>https://www.contratacion.euskadi.eus/contenidos/anuncio_contratacion/expcm474695/es_doc/data/es_r01dtpd019ba41fe1e75ccad867f47c38e270ae01a</t>
        </is>
      </c>
      <c r="AC4529" s="10" t="inlineStr">
        <is>
          <t>https://www.contratacion.euskadi.eus/contenidos/anuncio_contratacion/expcm474695/r01Index/expcm474695-idxContent.xml</t>
        </is>
      </c>
      <c r="AD4529" s="10" t="inlineStr">
        <is>
          <t>12/01/2026</t>
        </is>
      </c>
      <c r="AE4529" s="10" t="inlineStr">
        <is>
          <t>r01epd01218c1204011bfc56628142af83964295e</t>
        </is>
      </c>
      <c r="AF4529" s="10" t="inlineStr">
        <is>
          <t>Instituto Foral de Asistencia Social de Bizkaia (IFAS)</t>
        </is>
      </c>
      <c r="AG4529" s="10" t="inlineStr">
        <is>
          <t>r01etpd15e132ccb8f1b4834749b6df90400fba3b9</t>
        </is>
      </c>
      <c r="AH4529" s="10" t="inlineStr">
        <is>
          <t>Instituto Foral de Asistencia Social de Bizkaia (IFAS)</t>
        </is>
      </c>
      <c r="AI4529" s="10" t="inlineStr">
        <is>
          <t/>
        </is>
      </c>
      <c r="AJ4529" s="10" t="inlineStr">
        <is>
          <t/>
        </is>
      </c>
    </row>
    <row r="4530" customHeight="true" ht="15.0">
      <c r="A4530" s="10" t="inlineStr">
        <is>
          <t>Servicios diversos</t>
        </is>
      </c>
      <c r="B4530" s="10" t="inlineStr">
        <is>
          <t/>
        </is>
      </c>
      <c r="C4530" s="10" t="inlineStr">
        <is>
          <t>Gobierno Vasco</t>
        </is>
      </c>
      <c r="D4530" s="10" t="inlineStr">
        <is>
          <t/>
        </is>
      </c>
      <c r="E4530" s="10" t="inlineStr">
        <is>
          <t/>
        </is>
      </c>
      <c r="F4530" s="10" t="inlineStr">
        <is>
          <t/>
        </is>
      </c>
      <c r="G4530" s="10" t="inlineStr">
        <is>
          <t>Servicios diversos</t>
        </is>
      </c>
      <c r="H4530" s="10" t="inlineStr">
        <is>
          <t>Servicios diversos</t>
        </is>
      </c>
      <c r="I4530" s="10" t="inlineStr">
        <is>
          <t/>
        </is>
      </c>
      <c r="J4530" s="10" t="inlineStr">
        <is>
          <t>09/01/2026</t>
        </is>
      </c>
      <c r="K4530" s="10" t="inlineStr">
        <is>
          <t>00025060/0000139602/23799</t>
        </is>
      </c>
      <c r="L4530" s="10" t="inlineStr">
        <is>
          <t>Adjudicación provisional / definitiva</t>
        </is>
      </c>
      <c r="M4530" s="10" t="inlineStr">
        <is>
          <t>true</t>
        </is>
      </c>
      <c r="N4530" s="10" t="inlineStr">
        <is>
          <t/>
        </is>
      </c>
      <c r="O4530" s="10" t="inlineStr">
        <is>
          <t/>
        </is>
      </c>
      <c r="P4530" s="10" t="inlineStr">
        <is>
          <t/>
        </is>
      </c>
      <c r="Q4530" s="10" t="inlineStr">
        <is>
          <t/>
        </is>
      </c>
      <c r="R4530" s="10" t="inlineStr">
        <is>
          <t/>
        </is>
      </c>
      <c r="S4530" s="10" t="inlineStr">
        <is>
          <t>https://www.contratacion.euskadi.eus/webkpe00-kpeperfi/es/contenidos/anuncio_contratacion/expcm474696/es_doc/images/logo_ifas.gif</t>
        </is>
      </c>
      <c r="T4530" s="10" t="inlineStr">
        <is>
          <t>Instituto Foral de Asistencia Social de Bizkaia</t>
        </is>
      </c>
      <c r="U4530" s="10" t="inlineStr">
        <is>
          <t>P9800001A - Instituto Foral de Asistencia Social de Bizkaia</t>
        </is>
      </c>
      <c r="V4530" s="10" t="inlineStr">
        <is>
          <t>Gerente/a</t>
        </is>
      </c>
      <c r="W4530" s="10" t="inlineStr">
        <is>
          <t/>
        </is>
      </c>
      <c r="X4530" s="10" t="inlineStr">
        <is>
          <t/>
        </is>
      </c>
      <c r="Y4530" s="10" t="inlineStr">
        <is>
          <t/>
        </is>
      </c>
      <c r="Z4530" s="10" t="inlineStr">
        <is>
          <t>https://www.contratacion.euskadi.eus/anuncio_contratacion/servicios-diversos/expcm474696/webkpe00-kpesimpc/es/</t>
        </is>
      </c>
      <c r="AA4530" s="10" t="inlineStr">
        <is>
          <t>https://www.contratacion.euskadi.eus/webkpe00-kpesimpc/es/contenidos/anuncio_contratacion/expcm474696/es_doc/index.html</t>
        </is>
      </c>
      <c r="AB4530" s="10" t="inlineStr">
        <is>
          <t>https://www.contratacion.euskadi.eus/contenidos/anuncio_contratacion/expcm474696/es_doc/data/es_r01dtpd19ba42009ef5ccad8677ab6549d86b86b94</t>
        </is>
      </c>
      <c r="AC4530" s="10" t="inlineStr">
        <is>
          <t>https://www.contratacion.euskadi.eus/contenidos/anuncio_contratacion/expcm474696/r01Index/expcm474696-idxContent.xml</t>
        </is>
      </c>
      <c r="AD4530" s="10" t="inlineStr">
        <is>
          <t>12/01/2026</t>
        </is>
      </c>
      <c r="AE4530" s="10" t="inlineStr">
        <is>
          <t>r01epd01218c1204011bfc56628142af83964295e</t>
        </is>
      </c>
      <c r="AF4530" s="10" t="inlineStr">
        <is>
          <t>Instituto Foral de Asistencia Social de Bizkaia (IFAS)</t>
        </is>
      </c>
      <c r="AG4530" s="10" t="inlineStr">
        <is>
          <t>r01etpd15e132ccb8f1b4834749b6df90400fba3b9</t>
        </is>
      </c>
      <c r="AH4530" s="10" t="inlineStr">
        <is>
          <t>Instituto Foral de Asistencia Social de Bizkaia (IFAS)</t>
        </is>
      </c>
      <c r="AI4530" s="10" t="inlineStr">
        <is>
          <t/>
        </is>
      </c>
      <c r="AJ4530" s="10" t="inlineStr">
        <is>
          <t/>
        </is>
      </c>
    </row>
    <row r="4531" customHeight="true" ht="15.0">
      <c r="A4531" s="10" t="inlineStr">
        <is>
          <t>Servicios diversos</t>
        </is>
      </c>
      <c r="B4531" s="10" t="inlineStr">
        <is>
          <t/>
        </is>
      </c>
      <c r="C4531" s="10" t="inlineStr">
        <is>
          <t>Gobierno Vasco</t>
        </is>
      </c>
      <c r="D4531" s="10" t="inlineStr">
        <is>
          <t/>
        </is>
      </c>
      <c r="E4531" s="10" t="inlineStr">
        <is>
          <t/>
        </is>
      </c>
      <c r="F4531" s="10" t="inlineStr">
        <is>
          <t/>
        </is>
      </c>
      <c r="G4531" s="10" t="inlineStr">
        <is>
          <t>Servicios diversos</t>
        </is>
      </c>
      <c r="H4531" s="10" t="inlineStr">
        <is>
          <t>Servicios diversos</t>
        </is>
      </c>
      <c r="I4531" s="10" t="inlineStr">
        <is>
          <t/>
        </is>
      </c>
      <c r="J4531" s="10" t="inlineStr">
        <is>
          <t>09/01/2026</t>
        </is>
      </c>
      <c r="K4531" s="10" t="inlineStr">
        <is>
          <t>00025060/0100029651/23799</t>
        </is>
      </c>
      <c r="L4531" s="10" t="inlineStr">
        <is>
          <t>Adjudicación provisional / definitiva</t>
        </is>
      </c>
      <c r="M4531" s="10" t="inlineStr">
        <is>
          <t>true</t>
        </is>
      </c>
      <c r="N4531" s="10" t="inlineStr">
        <is>
          <t/>
        </is>
      </c>
      <c r="O4531" s="10" t="inlineStr">
        <is>
          <t/>
        </is>
      </c>
      <c r="P4531" s="10" t="inlineStr">
        <is>
          <t/>
        </is>
      </c>
      <c r="Q4531" s="10" t="inlineStr">
        <is>
          <t/>
        </is>
      </c>
      <c r="R4531" s="10" t="inlineStr">
        <is>
          <t/>
        </is>
      </c>
      <c r="S4531" s="10" t="inlineStr">
        <is>
          <t>https://www.contratacion.euskadi.eus/webkpe00-kpeperfi/es/contenidos/anuncio_contratacion/expcm474697/es_doc/images/logo_ifas.gif</t>
        </is>
      </c>
      <c r="T4531" s="10" t="inlineStr">
        <is>
          <t>Instituto Foral de Asistencia Social de Bizkaia</t>
        </is>
      </c>
      <c r="U4531" s="10" t="inlineStr">
        <is>
          <t>P9800001A - Instituto Foral de Asistencia Social de Bizkaia</t>
        </is>
      </c>
      <c r="V4531" s="10" t="inlineStr">
        <is>
          <t>Gerente/a</t>
        </is>
      </c>
      <c r="W4531" s="10" t="inlineStr">
        <is>
          <t/>
        </is>
      </c>
      <c r="X4531" s="10" t="inlineStr">
        <is>
          <t/>
        </is>
      </c>
      <c r="Y4531" s="10" t="inlineStr">
        <is>
          <t/>
        </is>
      </c>
      <c r="Z4531" s="10" t="inlineStr">
        <is>
          <t>https://www.contratacion.euskadi.eus/anuncio_contratacion/servicios-diversos/expcm474697/webkpe00-kpesimpc/es/</t>
        </is>
      </c>
      <c r="AA4531" s="10" t="inlineStr">
        <is>
          <t>https://www.contratacion.euskadi.eus/webkpe00-kpesimpc/es/contenidos/anuncio_contratacion/expcm474697/es_doc/index.html</t>
        </is>
      </c>
      <c r="AB4531" s="10" t="inlineStr">
        <is>
          <t>https://www.contratacion.euskadi.eus/contenidos/anuncio_contratacion/expcm474697/es_doc/data/es_r01dtpd19ba423ff703dc02453b849ed31933f4438</t>
        </is>
      </c>
      <c r="AC4531" s="10" t="inlineStr">
        <is>
          <t>https://www.contratacion.euskadi.eus/contenidos/anuncio_contratacion/expcm474697/r01Index/expcm474697-idxContent.xml</t>
        </is>
      </c>
      <c r="AD4531" s="10" t="inlineStr">
        <is>
          <t>12/01/2026</t>
        </is>
      </c>
      <c r="AE4531" s="10" t="inlineStr">
        <is>
          <t>r01epd01218c1204011bfc56628142af83964295e</t>
        </is>
      </c>
      <c r="AF4531" s="10" t="inlineStr">
        <is>
          <t>Instituto Foral de Asistencia Social de Bizkaia (IFAS)</t>
        </is>
      </c>
      <c r="AG4531" s="10" t="inlineStr">
        <is>
          <t>r01etpd15e132ccb8f1b4834749b6df90400fba3b9</t>
        </is>
      </c>
      <c r="AH4531" s="10" t="inlineStr">
        <is>
          <t>Instituto Foral de Asistencia Social de Bizkaia (IFAS)</t>
        </is>
      </c>
      <c r="AI4531" s="10" t="inlineStr">
        <is>
          <t/>
        </is>
      </c>
      <c r="AJ4531" s="10" t="inlineStr">
        <is>
          <t/>
        </is>
      </c>
    </row>
    <row r="4532" customHeight="true" ht="15.0">
      <c r="A4532" s="10" t="inlineStr">
        <is>
          <t>Servicios diversos</t>
        </is>
      </c>
      <c r="B4532" s="10" t="inlineStr">
        <is>
          <t/>
        </is>
      </c>
      <c r="C4532" s="10" t="inlineStr">
        <is>
          <t>Gobierno Vasco</t>
        </is>
      </c>
      <c r="D4532" s="10" t="inlineStr">
        <is>
          <t/>
        </is>
      </c>
      <c r="E4532" s="10" t="inlineStr">
        <is>
          <t/>
        </is>
      </c>
      <c r="F4532" s="10" t="inlineStr">
        <is>
          <t/>
        </is>
      </c>
      <c r="G4532" s="10" t="inlineStr">
        <is>
          <t>Servicios diversos</t>
        </is>
      </c>
      <c r="H4532" s="10" t="inlineStr">
        <is>
          <t>Servicios diversos</t>
        </is>
      </c>
      <c r="I4532" s="10" t="inlineStr">
        <is>
          <t/>
        </is>
      </c>
      <c r="J4532" s="10" t="inlineStr">
        <is>
          <t>09/01/2026</t>
        </is>
      </c>
      <c r="K4532" s="10" t="inlineStr">
        <is>
          <t>00025068/0000139602/23799</t>
        </is>
      </c>
      <c r="L4532" s="10" t="inlineStr">
        <is>
          <t>Adjudicación provisional / definitiva</t>
        </is>
      </c>
      <c r="M4532" s="10" t="inlineStr">
        <is>
          <t>true</t>
        </is>
      </c>
      <c r="N4532" s="10" t="inlineStr">
        <is>
          <t/>
        </is>
      </c>
      <c r="O4532" s="10" t="inlineStr">
        <is>
          <t/>
        </is>
      </c>
      <c r="P4532" s="10" t="inlineStr">
        <is>
          <t/>
        </is>
      </c>
      <c r="Q4532" s="10" t="inlineStr">
        <is>
          <t/>
        </is>
      </c>
      <c r="R4532" s="10" t="inlineStr">
        <is>
          <t/>
        </is>
      </c>
      <c r="S4532" s="10" t="inlineStr">
        <is>
          <t>https://www.contratacion.euskadi.eus/webkpe00-kpeperfi/es/contenidos/anuncio_contratacion/expcm474698/es_doc/images/logo_ifas.gif</t>
        </is>
      </c>
      <c r="T4532" s="10" t="inlineStr">
        <is>
          <t>Instituto Foral de Asistencia Social de Bizkaia</t>
        </is>
      </c>
      <c r="U4532" s="10" t="inlineStr">
        <is>
          <t>P9800001A - Instituto Foral de Asistencia Social de Bizkaia</t>
        </is>
      </c>
      <c r="V4532" s="10" t="inlineStr">
        <is>
          <t>Gerente/a</t>
        </is>
      </c>
      <c r="W4532" s="10" t="inlineStr">
        <is>
          <t/>
        </is>
      </c>
      <c r="X4532" s="10" t="inlineStr">
        <is>
          <t/>
        </is>
      </c>
      <c r="Y4532" s="10" t="inlineStr">
        <is>
          <t/>
        </is>
      </c>
      <c r="Z4532" s="10" t="inlineStr">
        <is>
          <t>https://www.contratacion.euskadi.eus/anuncio_contratacion/servicios-diversos/expcm474698/webkpe00-kpesimpc/es/</t>
        </is>
      </c>
      <c r="AA4532" s="10" t="inlineStr">
        <is>
          <t>https://www.contratacion.euskadi.eus/webkpe00-kpesimpc/es/contenidos/anuncio_contratacion/expcm474698/es_doc/index.html</t>
        </is>
      </c>
      <c r="AB4532" s="10" t="inlineStr">
        <is>
          <t>https://www.contratacion.euskadi.eus/contenidos/anuncio_contratacion/expcm474698/es_doc/data/es_r01dtpd19ba424261d3dc02453a2fefd7d670537fb</t>
        </is>
      </c>
      <c r="AC4532" s="10" t="inlineStr">
        <is>
          <t>https://www.contratacion.euskadi.eus/contenidos/anuncio_contratacion/expcm474698/r01Index/expcm474698-idxContent.xml</t>
        </is>
      </c>
      <c r="AD4532" s="10" t="inlineStr">
        <is>
          <t>12/01/2026</t>
        </is>
      </c>
      <c r="AE4532" s="10" t="inlineStr">
        <is>
          <t>r01epd01218c1204011bfc56628142af83964295e</t>
        </is>
      </c>
      <c r="AF4532" s="10" t="inlineStr">
        <is>
          <t>Instituto Foral de Asistencia Social de Bizkaia (IFAS)</t>
        </is>
      </c>
      <c r="AG4532" s="10" t="inlineStr">
        <is>
          <t>r01etpd15e132ccb8f1b4834749b6df90400fba3b9</t>
        </is>
      </c>
      <c r="AH4532" s="10" t="inlineStr">
        <is>
          <t>Instituto Foral de Asistencia Social de Bizkaia (IFAS)</t>
        </is>
      </c>
      <c r="AI4532" s="10" t="inlineStr">
        <is>
          <t/>
        </is>
      </c>
      <c r="AJ4532" s="10" t="inlineStr">
        <is>
          <t/>
        </is>
      </c>
    </row>
    <row r="4533" customHeight="true" ht="15.0">
      <c r="A4533" s="10" t="inlineStr">
        <is>
          <t>Servicios varios de reparaciÃ³n y mantenimiento</t>
        </is>
      </c>
      <c r="B4533" s="10" t="inlineStr">
        <is>
          <t/>
        </is>
      </c>
      <c r="C4533" s="10" t="inlineStr">
        <is>
          <t>Gobierno Vasco</t>
        </is>
      </c>
      <c r="D4533" s="10" t="inlineStr">
        <is>
          <t/>
        </is>
      </c>
      <c r="E4533" s="10" t="inlineStr">
        <is>
          <t/>
        </is>
      </c>
      <c r="F4533" s="10" t="inlineStr">
        <is>
          <t/>
        </is>
      </c>
      <c r="G4533" s="10" t="inlineStr">
        <is>
          <t>Servicios varios de reparaciÃ³n y mantenimiento</t>
        </is>
      </c>
      <c r="H4533" s="10" t="inlineStr">
        <is>
          <t>Servicios varios de reparaciÃ³n y mantenimiento</t>
        </is>
      </c>
      <c r="I4533" s="10" t="inlineStr">
        <is>
          <t/>
        </is>
      </c>
      <c r="J4533" s="10" t="inlineStr">
        <is>
          <t>09/01/2026</t>
        </is>
      </c>
      <c r="K4533" s="10" t="inlineStr">
        <is>
          <t>00025071/0000166350/22300</t>
        </is>
      </c>
      <c r="L4533" s="10" t="inlineStr">
        <is>
          <t>Adjudicación provisional / definitiva</t>
        </is>
      </c>
      <c r="M4533" s="10" t="inlineStr">
        <is>
          <t>true</t>
        </is>
      </c>
      <c r="N4533" s="10" t="inlineStr">
        <is>
          <t/>
        </is>
      </c>
      <c r="O4533" s="10" t="inlineStr">
        <is>
          <t/>
        </is>
      </c>
      <c r="P4533" s="10" t="inlineStr">
        <is>
          <t/>
        </is>
      </c>
      <c r="Q4533" s="10" t="inlineStr">
        <is>
          <t/>
        </is>
      </c>
      <c r="R4533" s="10" t="inlineStr">
        <is>
          <t/>
        </is>
      </c>
      <c r="S4533" s="10" t="inlineStr">
        <is>
          <t>https://www.contratacion.euskadi.eus/webkpe00-kpeperfi/es/contenidos/anuncio_contratacion/expcm474699/es_doc/images/logo_ifas.gif</t>
        </is>
      </c>
      <c r="T4533" s="10" t="inlineStr">
        <is>
          <t>Instituto Foral de Asistencia Social de Bizkaia</t>
        </is>
      </c>
      <c r="U4533" s="10" t="inlineStr">
        <is>
          <t>P9800001A - Instituto Foral de Asistencia Social de Bizkaia</t>
        </is>
      </c>
      <c r="V4533" s="10" t="inlineStr">
        <is>
          <t>Gerente/a</t>
        </is>
      </c>
      <c r="W4533" s="10" t="inlineStr">
        <is>
          <t/>
        </is>
      </c>
      <c r="X4533" s="10" t="inlineStr">
        <is>
          <t/>
        </is>
      </c>
      <c r="Y4533" s="10" t="inlineStr">
        <is>
          <t/>
        </is>
      </c>
      <c r="Z4533" s="10" t="inlineStr">
        <is>
          <t>https://www.contratacion.euskadi.eus/anuncio_contratacion/servicios-varios-reparaci-n-y-mantenimiento/expcm474699/webkpe00-kpesimpc/es/</t>
        </is>
      </c>
      <c r="AA4533" s="10" t="inlineStr">
        <is>
          <t>https://www.contratacion.euskadi.eus/webkpe00-kpesimpc/es/contenidos/anuncio_contratacion/expcm474699/es_doc/index.html</t>
        </is>
      </c>
      <c r="AB4533" s="10" t="inlineStr">
        <is>
          <t>https://www.contratacion.euskadi.eus/contenidos/anuncio_contratacion/expcm474699/es_doc/data/es_r01dtpd19ba4244e043dc024533e433d32591f1157</t>
        </is>
      </c>
      <c r="AC4533" s="10" t="inlineStr">
        <is>
          <t>https://www.contratacion.euskadi.eus/contenidos/anuncio_contratacion/expcm474699/r01Index/expcm474699-idxContent.xml</t>
        </is>
      </c>
      <c r="AD4533" s="10" t="inlineStr">
        <is>
          <t>12/01/2026</t>
        </is>
      </c>
      <c r="AE4533" s="10" t="inlineStr">
        <is>
          <t>r01epd01218c1204011bfc56628142af83964295e</t>
        </is>
      </c>
      <c r="AF4533" s="10" t="inlineStr">
        <is>
          <t>Instituto Foral de Asistencia Social de Bizkaia (IFAS)</t>
        </is>
      </c>
      <c r="AG4533" s="10" t="inlineStr">
        <is>
          <t>r01etpd15e132ccb8f1b4834749b6df90400fba3b9</t>
        </is>
      </c>
      <c r="AH4533" s="10" t="inlineStr">
        <is>
          <t>Instituto Foral de Asistencia Social de Bizkaia (IFAS)</t>
        </is>
      </c>
      <c r="AI4533" s="10" t="inlineStr">
        <is>
          <t/>
        </is>
      </c>
      <c r="AJ4533" s="10" t="inlineStr">
        <is>
          <t/>
        </is>
      </c>
    </row>
    <row r="4534" customHeight="true" ht="15.0">
      <c r="A4534" s="10" t="inlineStr">
        <is>
          <t>Mobiliario (incluido el de oficina), complementos de mobilia</t>
        </is>
      </c>
      <c r="B4534" s="10" t="inlineStr">
        <is>
          <t/>
        </is>
      </c>
      <c r="C4534" s="10" t="inlineStr">
        <is>
          <t>Gobierno Vasco</t>
        </is>
      </c>
      <c r="D4534" s="10" t="inlineStr">
        <is>
          <t/>
        </is>
      </c>
      <c r="E4534" s="10" t="inlineStr">
        <is>
          <t/>
        </is>
      </c>
      <c r="F4534" s="10" t="inlineStr">
        <is>
          <t/>
        </is>
      </c>
      <c r="G4534" s="10" t="inlineStr">
        <is>
          <t>Mobiliario (incluido el de oficina), complementos de mobilia</t>
        </is>
      </c>
      <c r="H4534" s="10" t="inlineStr">
        <is>
          <t>Mobiliario (incluido el de oficina), complementos de mobilia</t>
        </is>
      </c>
      <c r="I4534" s="10" t="inlineStr">
        <is>
          <t/>
        </is>
      </c>
      <c r="J4534" s="10" t="inlineStr">
        <is>
          <t>09/01/2026</t>
        </is>
      </c>
      <c r="K4534" s="10" t="inlineStr">
        <is>
          <t>00025073/0000098412/23299</t>
        </is>
      </c>
      <c r="L4534" s="10" t="inlineStr">
        <is>
          <t>Adjudicación provisional / definitiva</t>
        </is>
      </c>
      <c r="M4534" s="10" t="inlineStr">
        <is>
          <t>true</t>
        </is>
      </c>
      <c r="N4534" s="10" t="inlineStr">
        <is>
          <t/>
        </is>
      </c>
      <c r="O4534" s="10" t="inlineStr">
        <is>
          <t/>
        </is>
      </c>
      <c r="P4534" s="10" t="inlineStr">
        <is>
          <t/>
        </is>
      </c>
      <c r="Q4534" s="10" t="inlineStr">
        <is>
          <t/>
        </is>
      </c>
      <c r="R4534" s="10" t="inlineStr">
        <is>
          <t/>
        </is>
      </c>
      <c r="S4534" s="10" t="inlineStr">
        <is>
          <t>https://www.contratacion.euskadi.eus/webkpe00-kpeperfi/es/contenidos/anuncio_contratacion/expcm474700/es_doc/images/logo_ifas.gif</t>
        </is>
      </c>
      <c r="T4534" s="10" t="inlineStr">
        <is>
          <t>Instituto Foral de Asistencia Social de Bizkaia</t>
        </is>
      </c>
      <c r="U4534" s="10" t="inlineStr">
        <is>
          <t>P9800001A - Instituto Foral de Asistencia Social de Bizkaia</t>
        </is>
      </c>
      <c r="V4534" s="10" t="inlineStr">
        <is>
          <t>Gerente/a</t>
        </is>
      </c>
      <c r="W4534" s="10" t="inlineStr">
        <is>
          <t/>
        </is>
      </c>
      <c r="X4534" s="10" t="inlineStr">
        <is>
          <t/>
        </is>
      </c>
      <c r="Y4534" s="10" t="inlineStr">
        <is>
          <t/>
        </is>
      </c>
      <c r="Z4534" s="10" t="inlineStr">
        <is>
          <t>https://www.contratacion.euskadi.eus/anuncio_contratacion/mobiliario-incluido-oficina-complementos-mobilia/expcm474700/webkpe00-kpesimpc/es/</t>
        </is>
      </c>
      <c r="AA4534" s="10" t="inlineStr">
        <is>
          <t>https://www.contratacion.euskadi.eus/webkpe00-kpesimpc/es/contenidos/anuncio_contratacion/expcm474700/es_doc/index.html</t>
        </is>
      </c>
      <c r="AB4534" s="10" t="inlineStr">
        <is>
          <t>https://www.contratacion.euskadi.eus/contenidos/anuncio_contratacion/expcm474700/es_doc/data/es_r01dtpd19ba42476043dc024536c80f4d35b9d2fe1</t>
        </is>
      </c>
      <c r="AC4534" s="10" t="inlineStr">
        <is>
          <t>https://www.contratacion.euskadi.eus/contenidos/anuncio_contratacion/expcm474700/r01Index/expcm474700-idxContent.xml</t>
        </is>
      </c>
      <c r="AD4534" s="10" t="inlineStr">
        <is>
          <t>12/01/2026</t>
        </is>
      </c>
      <c r="AE4534" s="10" t="inlineStr">
        <is>
          <t>r01epd01218c1204011bfc56628142af83964295e</t>
        </is>
      </c>
      <c r="AF4534" s="10" t="inlineStr">
        <is>
          <t>Instituto Foral de Asistencia Social de Bizkaia (IFAS)</t>
        </is>
      </c>
      <c r="AG4534" s="10" t="inlineStr">
        <is>
          <t>r01etpd15e132ccb8f1b4834749b6df90400fba3b9</t>
        </is>
      </c>
      <c r="AH4534" s="10" t="inlineStr">
        <is>
          <t>Instituto Foral de Asistencia Social de Bizkaia (IFAS)</t>
        </is>
      </c>
      <c r="AI4534" s="10" t="inlineStr">
        <is>
          <t/>
        </is>
      </c>
      <c r="AJ4534" s="10" t="inlineStr">
        <is>
          <t/>
        </is>
      </c>
    </row>
    <row r="4535" customHeight="true" ht="15.0">
      <c r="A4535" s="10" t="inlineStr">
        <is>
          <t>Servicios de reparaciÃ³n y mantenimiento de mobiliario</t>
        </is>
      </c>
      <c r="B4535" s="10" t="inlineStr">
        <is>
          <t/>
        </is>
      </c>
      <c r="C4535" s="10" t="inlineStr">
        <is>
          <t>Gobierno Vasco</t>
        </is>
      </c>
      <c r="D4535" s="10" t="inlineStr">
        <is>
          <t/>
        </is>
      </c>
      <c r="E4535" s="10" t="inlineStr">
        <is>
          <t/>
        </is>
      </c>
      <c r="F4535" s="10" t="inlineStr">
        <is>
          <t/>
        </is>
      </c>
      <c r="G4535" s="10" t="inlineStr">
        <is>
          <t>Servicios de reparaciÃ³n y mantenimiento de mobiliario</t>
        </is>
      </c>
      <c r="H4535" s="10" t="inlineStr">
        <is>
          <t>Servicios de reparaciÃ³n y mantenimiento de mobiliario</t>
        </is>
      </c>
      <c r="I4535" s="10" t="inlineStr">
        <is>
          <t/>
        </is>
      </c>
      <c r="J4535" s="10" t="inlineStr">
        <is>
          <t>09/01/2026</t>
        </is>
      </c>
      <c r="K4535" s="10" t="inlineStr">
        <is>
          <t>00025075/0000098412/22600</t>
        </is>
      </c>
      <c r="L4535" s="10" t="inlineStr">
        <is>
          <t>Adjudicación provisional / definitiva</t>
        </is>
      </c>
      <c r="M4535" s="10" t="inlineStr">
        <is>
          <t>true</t>
        </is>
      </c>
      <c r="N4535" s="10" t="inlineStr">
        <is>
          <t/>
        </is>
      </c>
      <c r="O4535" s="10" t="inlineStr">
        <is>
          <t/>
        </is>
      </c>
      <c r="P4535" s="10" t="inlineStr">
        <is>
          <t/>
        </is>
      </c>
      <c r="Q4535" s="10" t="inlineStr">
        <is>
          <t/>
        </is>
      </c>
      <c r="R4535" s="10" t="inlineStr">
        <is>
          <t/>
        </is>
      </c>
      <c r="S4535" s="10" t="inlineStr">
        <is>
          <t>https://www.contratacion.euskadi.eus/webkpe00-kpeperfi/es/contenidos/anuncio_contratacion/expcm474701/es_doc/images/logo_ifas.gif</t>
        </is>
      </c>
      <c r="T4535" s="10" t="inlineStr">
        <is>
          <t>Instituto Foral de Asistencia Social de Bizkaia</t>
        </is>
      </c>
      <c r="U4535" s="10" t="inlineStr">
        <is>
          <t>P9800001A - Instituto Foral de Asistencia Social de Bizkaia</t>
        </is>
      </c>
      <c r="V4535" s="10" t="inlineStr">
        <is>
          <t>Gerente/a</t>
        </is>
      </c>
      <c r="W4535" s="10" t="inlineStr">
        <is>
          <t/>
        </is>
      </c>
      <c r="X4535" s="10" t="inlineStr">
        <is>
          <t/>
        </is>
      </c>
      <c r="Y4535" s="10" t="inlineStr">
        <is>
          <t/>
        </is>
      </c>
      <c r="Z4535" s="10" t="inlineStr">
        <is>
          <t>https://www.contratacion.euskadi.eus/anuncio_contratacion/servicios-reparaci-n-y-mantenimiento-mobiliario/expcm474701/webkpe00-kpesimpc/es/</t>
        </is>
      </c>
      <c r="AA4535" s="10" t="inlineStr">
        <is>
          <t>https://www.contratacion.euskadi.eus/webkpe00-kpesimpc/es/contenidos/anuncio_contratacion/expcm474701/es_doc/index.html</t>
        </is>
      </c>
      <c r="AB4535" s="10" t="inlineStr">
        <is>
          <t>https://www.contratacion.euskadi.eus/contenidos/anuncio_contratacion/expcm474701/es_doc/data/es_r01dtpd019ba4249ddf3dc0245392ef8a2282b330f</t>
        </is>
      </c>
      <c r="AC4535" s="10" t="inlineStr">
        <is>
          <t>https://www.contratacion.euskadi.eus/contenidos/anuncio_contratacion/expcm474701/r01Index/expcm474701-idxContent.xml</t>
        </is>
      </c>
      <c r="AD4535" s="10" t="inlineStr">
        <is>
          <t>12/01/2026</t>
        </is>
      </c>
      <c r="AE4535" s="10" t="inlineStr">
        <is>
          <t>r01epd01218c1204011bfc56628142af83964295e</t>
        </is>
      </c>
      <c r="AF4535" s="10" t="inlineStr">
        <is>
          <t>Instituto Foral de Asistencia Social de Bizkaia (IFAS)</t>
        </is>
      </c>
      <c r="AG4535" s="10" t="inlineStr">
        <is>
          <t>r01etpd15e132ccb8f1b4834749b6df90400fba3b9</t>
        </is>
      </c>
      <c r="AH4535" s="10" t="inlineStr">
        <is>
          <t>Instituto Foral de Asistencia Social de Bizkaia (IFAS)</t>
        </is>
      </c>
      <c r="AI4535" s="10" t="inlineStr">
        <is>
          <t/>
        </is>
      </c>
      <c r="AJ4535" s="10" t="inlineStr">
        <is>
          <t/>
        </is>
      </c>
    </row>
    <row r="4536" customHeight="true" ht="15.0">
      <c r="A4536" s="10" t="inlineStr">
        <is>
          <t>Servicios varios de reparaciÃ³n y mantenimiento</t>
        </is>
      </c>
      <c r="B4536" s="10" t="inlineStr">
        <is>
          <t/>
        </is>
      </c>
      <c r="C4536" s="10" t="inlineStr">
        <is>
          <t>Gobierno Vasco</t>
        </is>
      </c>
      <c r="D4536" s="10" t="inlineStr">
        <is>
          <t/>
        </is>
      </c>
      <c r="E4536" s="10" t="inlineStr">
        <is>
          <t/>
        </is>
      </c>
      <c r="F4536" s="10" t="inlineStr">
        <is>
          <t/>
        </is>
      </c>
      <c r="G4536" s="10" t="inlineStr">
        <is>
          <t>Servicios varios de reparaciÃ³n y mantenimiento</t>
        </is>
      </c>
      <c r="H4536" s="10" t="inlineStr">
        <is>
          <t>Servicios varios de reparaciÃ³n y mantenimiento</t>
        </is>
      </c>
      <c r="I4536" s="10" t="inlineStr">
        <is>
          <t/>
        </is>
      </c>
      <c r="J4536" s="10" t="inlineStr">
        <is>
          <t>09/01/2026</t>
        </is>
      </c>
      <c r="K4536" s="10" t="inlineStr">
        <is>
          <t>00025081/0000093759/22300</t>
        </is>
      </c>
      <c r="L4536" s="10" t="inlineStr">
        <is>
          <t>Adjudicación provisional / definitiva</t>
        </is>
      </c>
      <c r="M4536" s="10" t="inlineStr">
        <is>
          <t>true</t>
        </is>
      </c>
      <c r="N4536" s="10" t="inlineStr">
        <is>
          <t/>
        </is>
      </c>
      <c r="O4536" s="10" t="inlineStr">
        <is>
          <t/>
        </is>
      </c>
      <c r="P4536" s="10" t="inlineStr">
        <is>
          <t/>
        </is>
      </c>
      <c r="Q4536" s="10" t="inlineStr">
        <is>
          <t/>
        </is>
      </c>
      <c r="R4536" s="10" t="inlineStr">
        <is>
          <t/>
        </is>
      </c>
      <c r="S4536" s="10" t="inlineStr">
        <is>
          <t>https://www.contratacion.euskadi.eus/webkpe00-kpeperfi/es/contenidos/anuncio_contratacion/expcm474702/es_doc/images/logo_ifas.gif</t>
        </is>
      </c>
      <c r="T4536" s="10" t="inlineStr">
        <is>
          <t>Instituto Foral de Asistencia Social de Bizkaia</t>
        </is>
      </c>
      <c r="U4536" s="10" t="inlineStr">
        <is>
          <t>P9800001A - Instituto Foral de Asistencia Social de Bizkaia</t>
        </is>
      </c>
      <c r="V4536" s="10" t="inlineStr">
        <is>
          <t>Gerente/a</t>
        </is>
      </c>
      <c r="W4536" s="10" t="inlineStr">
        <is>
          <t/>
        </is>
      </c>
      <c r="X4536" s="10" t="inlineStr">
        <is>
          <t/>
        </is>
      </c>
      <c r="Y4536" s="10" t="inlineStr">
        <is>
          <t/>
        </is>
      </c>
      <c r="Z4536" s="10" t="inlineStr">
        <is>
          <t>https://www.contratacion.euskadi.eus/anuncio_contratacion/servicios-varios-reparaci-n-y-mantenimiento/expcm474702/webkpe00-kpesimpc/es/</t>
        </is>
      </c>
      <c r="AA4536" s="10" t="inlineStr">
        <is>
          <t>https://www.contratacion.euskadi.eus/webkpe00-kpesimpc/es/contenidos/anuncio_contratacion/expcm474702/es_doc/index.html</t>
        </is>
      </c>
      <c r="AB4536" s="10" t="inlineStr">
        <is>
          <t>https://www.contratacion.euskadi.eus/contenidos/anuncio_contratacion/expcm474702/es_doc/data/es_r01dtpd19ba5e92e1a2bd4c0fe817ba2a0a1145a20</t>
        </is>
      </c>
      <c r="AC4536" s="10" t="inlineStr">
        <is>
          <t>https://www.contratacion.euskadi.eus/contenidos/anuncio_contratacion/expcm474702/r01Index/expcm474702-idxContent.xml</t>
        </is>
      </c>
      <c r="AD4536" s="10" t="inlineStr">
        <is>
          <t>12/01/2026</t>
        </is>
      </c>
      <c r="AE4536" s="10" t="inlineStr">
        <is>
          <t>r01epd01218c1204011bfc56628142af83964295e</t>
        </is>
      </c>
      <c r="AF4536" s="10" t="inlineStr">
        <is>
          <t>Instituto Foral de Asistencia Social de Bizkaia (IFAS)</t>
        </is>
      </c>
      <c r="AG4536" s="10" t="inlineStr">
        <is>
          <t>r01etpd15e132ccb8f1b4834749b6df90400fba3b9</t>
        </is>
      </c>
      <c r="AH4536" s="10" t="inlineStr">
        <is>
          <t>Instituto Foral de Asistencia Social de Bizkaia (IFAS)</t>
        </is>
      </c>
      <c r="AI4536" s="10" t="inlineStr">
        <is>
          <t/>
        </is>
      </c>
      <c r="AJ4536" s="10" t="inlineStr">
        <is>
          <t/>
        </is>
      </c>
    </row>
    <row r="4537" customHeight="true" ht="15.0">
      <c r="A4537" s="10" t="inlineStr">
        <is>
          <t>Servicios diversos</t>
        </is>
      </c>
      <c r="B4537" s="10" t="inlineStr">
        <is>
          <t/>
        </is>
      </c>
      <c r="C4537" s="10" t="inlineStr">
        <is>
          <t>Gobierno Vasco</t>
        </is>
      </c>
      <c r="D4537" s="10" t="inlineStr">
        <is>
          <t/>
        </is>
      </c>
      <c r="E4537" s="10" t="inlineStr">
        <is>
          <t/>
        </is>
      </c>
      <c r="F4537" s="10" t="inlineStr">
        <is>
          <t/>
        </is>
      </c>
      <c r="G4537" s="10" t="inlineStr">
        <is>
          <t>Servicios diversos</t>
        </is>
      </c>
      <c r="H4537" s="10" t="inlineStr">
        <is>
          <t>Servicios diversos</t>
        </is>
      </c>
      <c r="I4537" s="10" t="inlineStr">
        <is>
          <t/>
        </is>
      </c>
      <c r="J4537" s="10" t="inlineStr">
        <is>
          <t>09/01/2026</t>
        </is>
      </c>
      <c r="K4537" s="10" t="inlineStr">
        <is>
          <t>00025081/0000139602/23799</t>
        </is>
      </c>
      <c r="L4537" s="10" t="inlineStr">
        <is>
          <t>Adjudicación provisional / definitiva</t>
        </is>
      </c>
      <c r="M4537" s="10" t="inlineStr">
        <is>
          <t>true</t>
        </is>
      </c>
      <c r="N4537" s="10" t="inlineStr">
        <is>
          <t/>
        </is>
      </c>
      <c r="O4537" s="10" t="inlineStr">
        <is>
          <t/>
        </is>
      </c>
      <c r="P4537" s="10" t="inlineStr">
        <is>
          <t/>
        </is>
      </c>
      <c r="Q4537" s="10" t="inlineStr">
        <is>
          <t/>
        </is>
      </c>
      <c r="R4537" s="10" t="inlineStr">
        <is>
          <t/>
        </is>
      </c>
      <c r="S4537" s="10" t="inlineStr">
        <is>
          <t>https://www.contratacion.euskadi.eus/webkpe00-kpeperfi/es/contenidos/anuncio_contratacion/expcm474703/es_doc/images/logo_ifas.gif</t>
        </is>
      </c>
      <c r="T4537" s="10" t="inlineStr">
        <is>
          <t>Instituto Foral de Asistencia Social de Bizkaia</t>
        </is>
      </c>
      <c r="U4537" s="10" t="inlineStr">
        <is>
          <t>P9800001A - Instituto Foral de Asistencia Social de Bizkaia</t>
        </is>
      </c>
      <c r="V4537" s="10" t="inlineStr">
        <is>
          <t>Gerente/a</t>
        </is>
      </c>
      <c r="W4537" s="10" t="inlineStr">
        <is>
          <t/>
        </is>
      </c>
      <c r="X4537" s="10" t="inlineStr">
        <is>
          <t/>
        </is>
      </c>
      <c r="Y4537" s="10" t="inlineStr">
        <is>
          <t/>
        </is>
      </c>
      <c r="Z4537" s="10" t="inlineStr">
        <is>
          <t>https://www.contratacion.euskadi.eus/anuncio_contratacion/servicios-diversos/expcm474703/webkpe00-kpesimpc/es/</t>
        </is>
      </c>
      <c r="AA4537" s="10" t="inlineStr">
        <is>
          <t>https://www.contratacion.euskadi.eus/webkpe00-kpesimpc/es/contenidos/anuncio_contratacion/expcm474703/es_doc/index.html</t>
        </is>
      </c>
      <c r="AB4537" s="10" t="inlineStr">
        <is>
          <t>https://www.contratacion.euskadi.eus/contenidos/anuncio_contratacion/expcm474703/es_doc/data/es_r01dtpd19ba5e955ec2bd4c0fe1b70504c6f54a118</t>
        </is>
      </c>
      <c r="AC4537" s="10" t="inlineStr">
        <is>
          <t>https://www.contratacion.euskadi.eus/contenidos/anuncio_contratacion/expcm474703/r01Index/expcm474703-idxContent.xml</t>
        </is>
      </c>
      <c r="AD4537" s="10" t="inlineStr">
        <is>
          <t>12/01/2026</t>
        </is>
      </c>
      <c r="AE4537" s="10" t="inlineStr">
        <is>
          <t>r01epd01218c1204011bfc56628142af83964295e</t>
        </is>
      </c>
      <c r="AF4537" s="10" t="inlineStr">
        <is>
          <t>Instituto Foral de Asistencia Social de Bizkaia (IFAS)</t>
        </is>
      </c>
      <c r="AG4537" s="10" t="inlineStr">
        <is>
          <t>r01etpd15e132ccb8f1b4834749b6df90400fba3b9</t>
        </is>
      </c>
      <c r="AH4537" s="10" t="inlineStr">
        <is>
          <t>Instituto Foral de Asistencia Social de Bizkaia (IFAS)</t>
        </is>
      </c>
      <c r="AI4537" s="10" t="inlineStr">
        <is>
          <t/>
        </is>
      </c>
      <c r="AJ4537" s="10" t="inlineStr">
        <is>
          <t/>
        </is>
      </c>
    </row>
    <row r="4538" customHeight="true" ht="15.0">
      <c r="A4538" s="10" t="inlineStr">
        <is>
          <t>Equipo de cocina, artÃ­culos de uso domÃ©stico y artÃ­culos de</t>
        </is>
      </c>
      <c r="B4538" s="10" t="inlineStr">
        <is>
          <t/>
        </is>
      </c>
      <c r="C4538" s="10" t="inlineStr">
        <is>
          <t>Gobierno Vasco</t>
        </is>
      </c>
      <c r="D4538" s="10" t="inlineStr">
        <is>
          <t/>
        </is>
      </c>
      <c r="E4538" s="10" t="inlineStr">
        <is>
          <t/>
        </is>
      </c>
      <c r="F4538" s="10" t="inlineStr">
        <is>
          <t/>
        </is>
      </c>
      <c r="G4538" s="10" t="inlineStr">
        <is>
          <t>Equipo de cocina, artÃ­culos de uso domÃ©stico y artÃ­culos de</t>
        </is>
      </c>
      <c r="H4538" s="10" t="inlineStr">
        <is>
          <t>Equipo de cocina, artÃ­culos de uso domÃ©stico y artÃ­culos de</t>
        </is>
      </c>
      <c r="I4538" s="10" t="inlineStr">
        <is>
          <t/>
        </is>
      </c>
      <c r="J4538" s="10" t="inlineStr">
        <is>
          <t>09/01/2026</t>
        </is>
      </c>
      <c r="K4538" s="10" t="inlineStr">
        <is>
          <t>00025084/0100004417/23299</t>
        </is>
      </c>
      <c r="L4538" s="10" t="inlineStr">
        <is>
          <t>Adjudicación provisional / definitiva</t>
        </is>
      </c>
      <c r="M4538" s="10" t="inlineStr">
        <is>
          <t>true</t>
        </is>
      </c>
      <c r="N4538" s="10" t="inlineStr">
        <is>
          <t/>
        </is>
      </c>
      <c r="O4538" s="10" t="inlineStr">
        <is>
          <t/>
        </is>
      </c>
      <c r="P4538" s="10" t="inlineStr">
        <is>
          <t/>
        </is>
      </c>
      <c r="Q4538" s="10" t="inlineStr">
        <is>
          <t/>
        </is>
      </c>
      <c r="R4538" s="10" t="inlineStr">
        <is>
          <t/>
        </is>
      </c>
      <c r="S4538" s="10" t="inlineStr">
        <is>
          <t>https://www.contratacion.euskadi.eus/webkpe00-kpeperfi/es/contenidos/anuncio_contratacion/expcm474704/es_doc/images/logo_ifas.gif</t>
        </is>
      </c>
      <c r="T4538" s="10" t="inlineStr">
        <is>
          <t>Instituto Foral de Asistencia Social de Bizkaia</t>
        </is>
      </c>
      <c r="U4538" s="10" t="inlineStr">
        <is>
          <t>P9800001A - Instituto Foral de Asistencia Social de Bizkaia</t>
        </is>
      </c>
      <c r="V4538" s="10" t="inlineStr">
        <is>
          <t>Gerente/a</t>
        </is>
      </c>
      <c r="W4538" s="10" t="inlineStr">
        <is>
          <t/>
        </is>
      </c>
      <c r="X4538" s="10" t="inlineStr">
        <is>
          <t/>
        </is>
      </c>
      <c r="Y4538" s="10" t="inlineStr">
        <is>
          <t/>
        </is>
      </c>
      <c r="Z4538" s="10" t="inlineStr">
        <is>
          <t>https://www.contratacion.euskadi.eus/anuncio_contratacion/equipo-cocina-art-culos-uso-dom-stico-y-art-culos-de/expcm474704/webkpe00-kpesimpc/es/</t>
        </is>
      </c>
      <c r="AA4538" s="10" t="inlineStr">
        <is>
          <t>https://www.contratacion.euskadi.eus/webkpe00-kpesimpc/es/contenidos/anuncio_contratacion/expcm474704/es_doc/index.html</t>
        </is>
      </c>
      <c r="AB4538" s="10" t="inlineStr">
        <is>
          <t>https://www.contratacion.euskadi.eus/contenidos/anuncio_contratacion/expcm474704/es_doc/data/es_r01dtpd19ba5e97dd62bd4c0fe3ee67e422021c3a0</t>
        </is>
      </c>
      <c r="AC4538" s="10" t="inlineStr">
        <is>
          <t>https://www.contratacion.euskadi.eus/contenidos/anuncio_contratacion/expcm474704/r01Index/expcm474704-idxContent.xml</t>
        </is>
      </c>
      <c r="AD4538" s="10" t="inlineStr">
        <is>
          <t>12/01/2026</t>
        </is>
      </c>
      <c r="AE4538" s="10" t="inlineStr">
        <is>
          <t>r01epd01218c1204011bfc56628142af83964295e</t>
        </is>
      </c>
      <c r="AF4538" s="10" t="inlineStr">
        <is>
          <t>Instituto Foral de Asistencia Social de Bizkaia (IFAS)</t>
        </is>
      </c>
      <c r="AG4538" s="10" t="inlineStr">
        <is>
          <t>r01etpd15e132ccb8f1b4834749b6df90400fba3b9</t>
        </is>
      </c>
      <c r="AH4538" s="10" t="inlineStr">
        <is>
          <t>Instituto Foral de Asistencia Social de Bizkaia (IFAS)</t>
        </is>
      </c>
      <c r="AI4538" s="10" t="inlineStr">
        <is>
          <t/>
        </is>
      </c>
      <c r="AJ4538" s="10" t="inlineStr">
        <is>
          <t/>
        </is>
      </c>
    </row>
    <row r="4539" customHeight="true" ht="15.0">
      <c r="A4539" s="10" t="inlineStr">
        <is>
          <t>Libros registro, libros de contabilidad, clasificadores, imp</t>
        </is>
      </c>
      <c r="B4539" s="10" t="inlineStr">
        <is>
          <t/>
        </is>
      </c>
      <c r="C4539" s="10" t="inlineStr">
        <is>
          <t>Gobierno Vasco</t>
        </is>
      </c>
      <c r="D4539" s="10" t="inlineStr">
        <is>
          <t/>
        </is>
      </c>
      <c r="E4539" s="10" t="inlineStr">
        <is>
          <t/>
        </is>
      </c>
      <c r="F4539" s="10" t="inlineStr">
        <is>
          <t/>
        </is>
      </c>
      <c r="G4539" s="10" t="inlineStr">
        <is>
          <t>Libros registro, libros de contabilidad, clasificadores, imp</t>
        </is>
      </c>
      <c r="H4539" s="10" t="inlineStr">
        <is>
          <t>Libros registro, libros de contabilidad, clasificadores, imp</t>
        </is>
      </c>
      <c r="I4539" s="10" t="inlineStr">
        <is>
          <t/>
        </is>
      </c>
      <c r="J4539" s="10" t="inlineStr">
        <is>
          <t>09/01/2026</t>
        </is>
      </c>
      <c r="K4539" s="10" t="inlineStr">
        <is>
          <t>00025086/0100013733/23999</t>
        </is>
      </c>
      <c r="L4539" s="10" t="inlineStr">
        <is>
          <t>Adjudicación provisional / definitiva</t>
        </is>
      </c>
      <c r="M4539" s="10" t="inlineStr">
        <is>
          <t>true</t>
        </is>
      </c>
      <c r="N4539" s="10" t="inlineStr">
        <is>
          <t/>
        </is>
      </c>
      <c r="O4539" s="10" t="inlineStr">
        <is>
          <t/>
        </is>
      </c>
      <c r="P4539" s="10" t="inlineStr">
        <is>
          <t/>
        </is>
      </c>
      <c r="Q4539" s="10" t="inlineStr">
        <is>
          <t/>
        </is>
      </c>
      <c r="R4539" s="10" t="inlineStr">
        <is>
          <t/>
        </is>
      </c>
      <c r="S4539" s="10" t="inlineStr">
        <is>
          <t>https://www.contratacion.euskadi.eus/webkpe00-kpeperfi/es/contenidos/anuncio_contratacion/expcm474705/es_doc/images/logo_ifas.gif</t>
        </is>
      </c>
      <c r="T4539" s="10" t="inlineStr">
        <is>
          <t>Instituto Foral de Asistencia Social de Bizkaia</t>
        </is>
      </c>
      <c r="U4539" s="10" t="inlineStr">
        <is>
          <t>P9800001A - Instituto Foral de Asistencia Social de Bizkaia</t>
        </is>
      </c>
      <c r="V4539" s="10" t="inlineStr">
        <is>
          <t>Gerente/a</t>
        </is>
      </c>
      <c r="W4539" s="10" t="inlineStr">
        <is>
          <t/>
        </is>
      </c>
      <c r="X4539" s="10" t="inlineStr">
        <is>
          <t/>
        </is>
      </c>
      <c r="Y4539" s="10" t="inlineStr">
        <is>
          <t/>
        </is>
      </c>
      <c r="Z4539" s="10" t="inlineStr">
        <is>
          <t>https://www.contratacion.euskadi.eus/anuncio_contratacion/libros-registro-libros-contabilidad-clasificadores-imp/expcm474705/webkpe00-kpesimpc/es/</t>
        </is>
      </c>
      <c r="AA4539" s="10" t="inlineStr">
        <is>
          <t>https://www.contratacion.euskadi.eus/webkpe00-kpesimpc/es/contenidos/anuncio_contratacion/expcm474705/es_doc/index.html</t>
        </is>
      </c>
      <c r="AB4539" s="10" t="inlineStr">
        <is>
          <t>https://www.contratacion.euskadi.eus/contenidos/anuncio_contratacion/expcm474705/es_doc/data/es_r01dtpd19ba5e9a5822bd4c0fec61f69ef797bdb9a</t>
        </is>
      </c>
      <c r="AC4539" s="10" t="inlineStr">
        <is>
          <t>https://www.contratacion.euskadi.eus/contenidos/anuncio_contratacion/expcm474705/r01Index/expcm474705-idxContent.xml</t>
        </is>
      </c>
      <c r="AD4539" s="10" t="inlineStr">
        <is>
          <t>12/01/2026</t>
        </is>
      </c>
      <c r="AE4539" s="10" t="inlineStr">
        <is>
          <t>r01epd01218c1204011bfc56628142af83964295e</t>
        </is>
      </c>
      <c r="AF4539" s="10" t="inlineStr">
        <is>
          <t>Instituto Foral de Asistencia Social de Bizkaia (IFAS)</t>
        </is>
      </c>
      <c r="AG4539" s="10" t="inlineStr">
        <is>
          <t>r01etpd15e132ccb8f1b4834749b6df90400fba3b9</t>
        </is>
      </c>
      <c r="AH4539" s="10" t="inlineStr">
        <is>
          <t>Instituto Foral de Asistencia Social de Bizkaia (IFAS)</t>
        </is>
      </c>
      <c r="AI4539" s="10" t="inlineStr">
        <is>
          <t/>
        </is>
      </c>
      <c r="AJ4539" s="10" t="inlineStr">
        <is>
          <t/>
        </is>
      </c>
    </row>
    <row r="4540" customHeight="true" ht="15.0">
      <c r="A4540" s="10" t="inlineStr">
        <is>
          <t>Prendas de vestir, calzado, artÃ­culos de viaje y accesorios</t>
        </is>
      </c>
      <c r="B4540" s="10" t="inlineStr">
        <is>
          <t/>
        </is>
      </c>
      <c r="C4540" s="10" t="inlineStr">
        <is>
          <t>Gobierno Vasco</t>
        </is>
      </c>
      <c r="D4540" s="10" t="inlineStr">
        <is>
          <t/>
        </is>
      </c>
      <c r="E4540" s="10" t="inlineStr">
        <is>
          <t/>
        </is>
      </c>
      <c r="F4540" s="10" t="inlineStr">
        <is>
          <t/>
        </is>
      </c>
      <c r="G4540" s="10" t="inlineStr">
        <is>
          <t>Prendas de vestir, calzado, artÃ­culos de viaje y accesorios</t>
        </is>
      </c>
      <c r="H4540" s="10" t="inlineStr">
        <is>
          <t>Prendas de vestir, calzado, artÃ­culos de viaje y accesorios</t>
        </is>
      </c>
      <c r="I4540" s="10" t="inlineStr">
        <is>
          <t/>
        </is>
      </c>
      <c r="J4540" s="10" t="inlineStr">
        <is>
          <t>09/01/2026</t>
        </is>
      </c>
      <c r="K4540" s="10" t="inlineStr">
        <is>
          <t>00025088/0100001076/23206</t>
        </is>
      </c>
      <c r="L4540" s="10" t="inlineStr">
        <is>
          <t>Adjudicación provisional / definitiva</t>
        </is>
      </c>
      <c r="M4540" s="10" t="inlineStr">
        <is>
          <t>true</t>
        </is>
      </c>
      <c r="N4540" s="10" t="inlineStr">
        <is>
          <t/>
        </is>
      </c>
      <c r="O4540" s="10" t="inlineStr">
        <is>
          <t/>
        </is>
      </c>
      <c r="P4540" s="10" t="inlineStr">
        <is>
          <t/>
        </is>
      </c>
      <c r="Q4540" s="10" t="inlineStr">
        <is>
          <t/>
        </is>
      </c>
      <c r="R4540" s="10" t="inlineStr">
        <is>
          <t/>
        </is>
      </c>
      <c r="S4540" s="10" t="inlineStr">
        <is>
          <t>https://www.contratacion.euskadi.eus/webkpe00-kpeperfi/es/contenidos/anuncio_contratacion/expcm474706/es_doc/images/logo_ifas.gif</t>
        </is>
      </c>
      <c r="T4540" s="10" t="inlineStr">
        <is>
          <t>Instituto Foral de Asistencia Social de Bizkaia</t>
        </is>
      </c>
      <c r="U4540" s="10" t="inlineStr">
        <is>
          <t>P9800001A - Instituto Foral de Asistencia Social de Bizkaia</t>
        </is>
      </c>
      <c r="V4540" s="10" t="inlineStr">
        <is>
          <t>Gerente/a</t>
        </is>
      </c>
      <c r="W4540" s="10" t="inlineStr">
        <is>
          <t/>
        </is>
      </c>
      <c r="X4540" s="10" t="inlineStr">
        <is>
          <t/>
        </is>
      </c>
      <c r="Y4540" s="10" t="inlineStr">
        <is>
          <t/>
        </is>
      </c>
      <c r="Z4540" s="10" t="inlineStr">
        <is>
          <t>https://www.contratacion.euskadi.eus/anuncio_contratacion/prendas-vestir-calzado-art-culos-viaje-y-accesorios/expcm474706/webkpe00-kpesimpc/es/</t>
        </is>
      </c>
      <c r="AA4540" s="10" t="inlineStr">
        <is>
          <t>https://www.contratacion.euskadi.eus/webkpe00-kpesimpc/es/contenidos/anuncio_contratacion/expcm474706/es_doc/index.html</t>
        </is>
      </c>
      <c r="AB4540" s="10" t="inlineStr">
        <is>
          <t>https://www.contratacion.euskadi.eus/contenidos/anuncio_contratacion/expcm474706/es_doc/data/es_r01dtpd19ba5e9cd442bd4c0fecf3b5307c709ad05</t>
        </is>
      </c>
      <c r="AC4540" s="10" t="inlineStr">
        <is>
          <t>https://www.contratacion.euskadi.eus/contenidos/anuncio_contratacion/expcm474706/r01Index/expcm474706-idxContent.xml</t>
        </is>
      </c>
      <c r="AD4540" s="10" t="inlineStr">
        <is>
          <t>12/01/2026</t>
        </is>
      </c>
      <c r="AE4540" s="10" t="inlineStr">
        <is>
          <t>r01epd01218c1204011bfc56628142af83964295e</t>
        </is>
      </c>
      <c r="AF4540" s="10" t="inlineStr">
        <is>
          <t>Instituto Foral de Asistencia Social de Bizkaia (IFAS)</t>
        </is>
      </c>
      <c r="AG4540" s="10" t="inlineStr">
        <is>
          <t>r01etpd15e132ccb8f1b4834749b6df90400fba3b9</t>
        </is>
      </c>
      <c r="AH4540" s="10" t="inlineStr">
        <is>
          <t>Instituto Foral de Asistencia Social de Bizkaia (IFAS)</t>
        </is>
      </c>
      <c r="AI4540" s="10" t="inlineStr">
        <is>
          <t/>
        </is>
      </c>
      <c r="AJ4540" s="10" t="inlineStr">
        <is>
          <t/>
        </is>
      </c>
    </row>
    <row r="4541" customHeight="true" ht="15.0">
      <c r="A4541" s="10" t="inlineStr">
        <is>
          <t>Servicios varios de reparaciÃ³n y mantenimiento</t>
        </is>
      </c>
      <c r="B4541" s="10" t="inlineStr">
        <is>
          <t/>
        </is>
      </c>
      <c r="C4541" s="10" t="inlineStr">
        <is>
          <t>Gobierno Vasco</t>
        </is>
      </c>
      <c r="D4541" s="10" t="inlineStr">
        <is>
          <t/>
        </is>
      </c>
      <c r="E4541" s="10" t="inlineStr">
        <is>
          <t/>
        </is>
      </c>
      <c r="F4541" s="10" t="inlineStr">
        <is>
          <t/>
        </is>
      </c>
      <c r="G4541" s="10" t="inlineStr">
        <is>
          <t>Servicios varios de reparaciÃ³n y mantenimiento</t>
        </is>
      </c>
      <c r="H4541" s="10" t="inlineStr">
        <is>
          <t>Servicios varios de reparaciÃ³n y mantenimiento</t>
        </is>
      </c>
      <c r="I4541" s="10" t="inlineStr">
        <is>
          <t/>
        </is>
      </c>
      <c r="J4541" s="10" t="inlineStr">
        <is>
          <t>09/01/2026</t>
        </is>
      </c>
      <c r="K4541" s="10" t="inlineStr">
        <is>
          <t>00025089/0100006612/22300</t>
        </is>
      </c>
      <c r="L4541" s="10" t="inlineStr">
        <is>
          <t>Adjudicación provisional / definitiva</t>
        </is>
      </c>
      <c r="M4541" s="10" t="inlineStr">
        <is>
          <t>true</t>
        </is>
      </c>
      <c r="N4541" s="10" t="inlineStr">
        <is>
          <t/>
        </is>
      </c>
      <c r="O4541" s="10" t="inlineStr">
        <is>
          <t/>
        </is>
      </c>
      <c r="P4541" s="10" t="inlineStr">
        <is>
          <t/>
        </is>
      </c>
      <c r="Q4541" s="10" t="inlineStr">
        <is>
          <t/>
        </is>
      </c>
      <c r="R4541" s="10" t="inlineStr">
        <is>
          <t/>
        </is>
      </c>
      <c r="S4541" s="10" t="inlineStr">
        <is>
          <t>https://www.contratacion.euskadi.eus/webkpe00-kpeperfi/es/contenidos/anuncio_contratacion/expcm474707/es_doc/images/logo_ifas.gif</t>
        </is>
      </c>
      <c r="T4541" s="10" t="inlineStr">
        <is>
          <t>Instituto Foral de Asistencia Social de Bizkaia</t>
        </is>
      </c>
      <c r="U4541" s="10" t="inlineStr">
        <is>
          <t>P9800001A - Instituto Foral de Asistencia Social de Bizkaia</t>
        </is>
      </c>
      <c r="V4541" s="10" t="inlineStr">
        <is>
          <t>Gerente/a</t>
        </is>
      </c>
      <c r="W4541" s="10" t="inlineStr">
        <is>
          <t/>
        </is>
      </c>
      <c r="X4541" s="10" t="inlineStr">
        <is>
          <t/>
        </is>
      </c>
      <c r="Y4541" s="10" t="inlineStr">
        <is>
          <t/>
        </is>
      </c>
      <c r="Z4541" s="10" t="inlineStr">
        <is>
          <t>https://www.contratacion.euskadi.eus/anuncio_contratacion/servicios-varios-reparaci-n-y-mantenimiento/expcm474707/webkpe00-kpesimpc/es/</t>
        </is>
      </c>
      <c r="AA4541" s="10" t="inlineStr">
        <is>
          <t>https://www.contratacion.euskadi.eus/webkpe00-kpesimpc/es/contenidos/anuncio_contratacion/expcm474707/es_doc/index.html</t>
        </is>
      </c>
      <c r="AB4541" s="10" t="inlineStr">
        <is>
          <t>https://www.contratacion.euskadi.eus/contenidos/anuncio_contratacion/expcm474707/es_doc/data/es_r01dtpd19ba5edc1932bd4c0fe353c7bab7c45c40f</t>
        </is>
      </c>
      <c r="AC4541" s="10" t="inlineStr">
        <is>
          <t>https://www.contratacion.euskadi.eus/contenidos/anuncio_contratacion/expcm474707/r01Index/expcm474707-idxContent.xml</t>
        </is>
      </c>
      <c r="AD4541" s="10" t="inlineStr">
        <is>
          <t>12/01/2026</t>
        </is>
      </c>
      <c r="AE4541" s="10" t="inlineStr">
        <is>
          <t>r01epd01218c1204011bfc56628142af83964295e</t>
        </is>
      </c>
      <c r="AF4541" s="10" t="inlineStr">
        <is>
          <t>Instituto Foral de Asistencia Social de Bizkaia (IFAS)</t>
        </is>
      </c>
      <c r="AG4541" s="10" t="inlineStr">
        <is>
          <t>r01etpd15e132ccb8f1b4834749b6df90400fba3b9</t>
        </is>
      </c>
      <c r="AH4541" s="10" t="inlineStr">
        <is>
          <t>Instituto Foral de Asistencia Social de Bizkaia (IFAS)</t>
        </is>
      </c>
      <c r="AI4541" s="10" t="inlineStr">
        <is>
          <t/>
        </is>
      </c>
      <c r="AJ4541" s="10" t="inlineStr">
        <is>
          <t/>
        </is>
      </c>
    </row>
    <row r="4542" customHeight="true" ht="15.0">
      <c r="A4542" s="10" t="inlineStr">
        <is>
          <t>Arotzeria eta ebanisteria</t>
        </is>
      </c>
      <c r="B4542" s="10" t="inlineStr">
        <is>
          <t/>
        </is>
      </c>
      <c r="C4542" s="10" t="inlineStr">
        <is>
          <t>Gobierno Vasco</t>
        </is>
      </c>
      <c r="D4542" s="10" t="inlineStr">
        <is>
          <t/>
        </is>
      </c>
      <c r="E4542" s="10" t="inlineStr">
        <is>
          <t/>
        </is>
      </c>
      <c r="F4542" s="10" t="inlineStr">
        <is>
          <t/>
        </is>
      </c>
      <c r="G4542" s="10" t="inlineStr">
        <is>
          <t>Arotzeria eta ebanisteria</t>
        </is>
      </c>
      <c r="H4542" s="10" t="inlineStr">
        <is>
          <t>Arotzeria eta ebanisteria</t>
        </is>
      </c>
      <c r="I4542" s="10" t="inlineStr">
        <is>
          <t/>
        </is>
      </c>
      <c r="J4542" s="10" t="inlineStr">
        <is>
          <t>09/01/2026</t>
        </is>
      </c>
      <c r="K4542" s="10" t="inlineStr">
        <is>
          <t>00025103/0000093224/63606</t>
        </is>
      </c>
      <c r="L4542" s="10" t="inlineStr">
        <is>
          <t>Adjudicación provisional / definitiva</t>
        </is>
      </c>
      <c r="M4542" s="10" t="inlineStr">
        <is>
          <t>true</t>
        </is>
      </c>
      <c r="N4542" s="10" t="inlineStr">
        <is>
          <t/>
        </is>
      </c>
      <c r="O4542" s="10" t="inlineStr">
        <is>
          <t/>
        </is>
      </c>
      <c r="P4542" s="10" t="inlineStr">
        <is>
          <t/>
        </is>
      </c>
      <c r="Q4542" s="10" t="inlineStr">
        <is>
          <t/>
        </is>
      </c>
      <c r="R4542" s="10" t="inlineStr">
        <is>
          <t/>
        </is>
      </c>
      <c r="S4542" s="10" t="inlineStr">
        <is>
          <t>https://www.contratacion.euskadi.eus/webkpe00-kpeperfi/es/contenidos/anuncio_contratacion/expcm474708/es_doc/images/logo_ifas.gif</t>
        </is>
      </c>
      <c r="T4542" s="10" t="inlineStr">
        <is>
          <t>Instituto Foral de Asistencia Social de Bizkaia</t>
        </is>
      </c>
      <c r="U4542" s="10" t="inlineStr">
        <is>
          <t>P9800001A - Instituto Foral de Asistencia Social de Bizkaia</t>
        </is>
      </c>
      <c r="V4542" s="10" t="inlineStr">
        <is>
          <t>Gerente/a</t>
        </is>
      </c>
      <c r="W4542" s="10" t="inlineStr">
        <is>
          <t/>
        </is>
      </c>
      <c r="X4542" s="10" t="inlineStr">
        <is>
          <t/>
        </is>
      </c>
      <c r="Y4542" s="10" t="inlineStr">
        <is>
          <t/>
        </is>
      </c>
      <c r="Z4542" s="10" t="inlineStr">
        <is>
          <t>https://www.contratacion.euskadi.eus/anuncio_contratacion/arotzeria-eta-ebanisteria/expcm474708/webkpe00-kpesimpc/es/</t>
        </is>
      </c>
      <c r="AA4542" s="10" t="inlineStr">
        <is>
          <t>https://www.contratacion.euskadi.eus/webkpe00-kpesimpc/es/contenidos/anuncio_contratacion/expcm474708/es_doc/index.html</t>
        </is>
      </c>
      <c r="AB4542" s="10" t="inlineStr">
        <is>
          <t>https://www.contratacion.euskadi.eus/contenidos/anuncio_contratacion/expcm474708/es_doc/data/es_r01dtpd19ba5ede94e2bd4c0fe1015523ce5646295</t>
        </is>
      </c>
      <c r="AC4542" s="10" t="inlineStr">
        <is>
          <t>https://www.contratacion.euskadi.eus/contenidos/anuncio_contratacion/expcm474708/r01Index/expcm474708-idxContent.xml</t>
        </is>
      </c>
      <c r="AD4542" s="10" t="inlineStr">
        <is>
          <t>12/01/2026</t>
        </is>
      </c>
      <c r="AE4542" s="10" t="inlineStr">
        <is>
          <t>r01epd01218c1204011bfc56628142af83964295e</t>
        </is>
      </c>
      <c r="AF4542" s="10" t="inlineStr">
        <is>
          <t>Instituto Foral de Asistencia Social de Bizkaia (IFAS)</t>
        </is>
      </c>
      <c r="AG4542" s="10" t="inlineStr">
        <is>
          <t>r01etpd15e132ccb8f1b4834749b6df90400fba3b9</t>
        </is>
      </c>
      <c r="AH4542" s="10" t="inlineStr">
        <is>
          <t>Instituto Foral de Asistencia Social de Bizkaia (IFAS)</t>
        </is>
      </c>
      <c r="AI4542" s="10" t="inlineStr">
        <is>
          <t/>
        </is>
      </c>
      <c r="AJ4542" s="10" t="inlineStr">
        <is>
          <t/>
        </is>
      </c>
    </row>
    <row r="4543" customHeight="true" ht="15.0">
      <c r="A4543" s="10" t="inlineStr">
        <is>
          <t>ClisÃ©s o cilindros de imprenta u otros medios de impresiÃ³n</t>
        </is>
      </c>
      <c r="B4543" s="10" t="inlineStr">
        <is>
          <t/>
        </is>
      </c>
      <c r="C4543" s="10" t="inlineStr">
        <is>
          <t>Gobierno Vasco</t>
        </is>
      </c>
      <c r="D4543" s="10" t="inlineStr">
        <is>
          <t/>
        </is>
      </c>
      <c r="E4543" s="10" t="inlineStr">
        <is>
          <t/>
        </is>
      </c>
      <c r="F4543" s="10" t="inlineStr">
        <is>
          <t/>
        </is>
      </c>
      <c r="G4543" s="10" t="inlineStr">
        <is>
          <t>ClisÃ©s o cilindros de imprenta u otros medios de impresiÃ³n</t>
        </is>
      </c>
      <c r="H4543" s="10" t="inlineStr">
        <is>
          <t>ClisÃ©s o cilindros de imprenta u otros medios de impresiÃ³n</t>
        </is>
      </c>
      <c r="I4543" s="10" t="inlineStr">
        <is>
          <t/>
        </is>
      </c>
      <c r="J4543" s="10" t="inlineStr">
        <is>
          <t>09/01/2026</t>
        </is>
      </c>
      <c r="K4543" s="10" t="inlineStr">
        <is>
          <t>00025107/0100009634/23103</t>
        </is>
      </c>
      <c r="L4543" s="10" t="inlineStr">
        <is>
          <t>Adjudicación provisional / definitiva</t>
        </is>
      </c>
      <c r="M4543" s="10" t="inlineStr">
        <is>
          <t>true</t>
        </is>
      </c>
      <c r="N4543" s="10" t="inlineStr">
        <is>
          <t/>
        </is>
      </c>
      <c r="O4543" s="10" t="inlineStr">
        <is>
          <t/>
        </is>
      </c>
      <c r="P4543" s="10" t="inlineStr">
        <is>
          <t/>
        </is>
      </c>
      <c r="Q4543" s="10" t="inlineStr">
        <is>
          <t/>
        </is>
      </c>
      <c r="R4543" s="10" t="inlineStr">
        <is>
          <t/>
        </is>
      </c>
      <c r="S4543" s="10" t="inlineStr">
        <is>
          <t>https://www.contratacion.euskadi.eus/webkpe00-kpeperfi/es/contenidos/anuncio_contratacion/expcm474709/es_doc/images/logo_ifas.gif</t>
        </is>
      </c>
      <c r="T4543" s="10" t="inlineStr">
        <is>
          <t>Instituto Foral de Asistencia Social de Bizkaia</t>
        </is>
      </c>
      <c r="U4543" s="10" t="inlineStr">
        <is>
          <t>P9800001A - Instituto Foral de Asistencia Social de Bizkaia</t>
        </is>
      </c>
      <c r="V4543" s="10" t="inlineStr">
        <is>
          <t>Gerente/a</t>
        </is>
      </c>
      <c r="W4543" s="10" t="inlineStr">
        <is>
          <t/>
        </is>
      </c>
      <c r="X4543" s="10" t="inlineStr">
        <is>
          <t/>
        </is>
      </c>
      <c r="Y4543" s="10" t="inlineStr">
        <is>
          <t/>
        </is>
      </c>
      <c r="Z4543" s="10" t="inlineStr">
        <is>
          <t>https://www.contratacion.euskadi.eus/anuncio_contratacion/clis-s-o-cilindros-imprenta-u-otros-medios-impresi-n/expcm474709/webkpe00-kpesimpc/es/</t>
        </is>
      </c>
      <c r="AA4543" s="10" t="inlineStr">
        <is>
          <t>https://www.contratacion.euskadi.eus/webkpe00-kpesimpc/es/contenidos/anuncio_contratacion/expcm474709/es_doc/index.html</t>
        </is>
      </c>
      <c r="AB4543" s="10" t="inlineStr">
        <is>
          <t>https://www.contratacion.euskadi.eus/contenidos/anuncio_contratacion/expcm474709/es_doc/data/es_r01dtpd19ba5ee111b2bd4c0fe1d7baa0cb58b4faa</t>
        </is>
      </c>
      <c r="AC4543" s="10" t="inlineStr">
        <is>
          <t>https://www.contratacion.euskadi.eus/contenidos/anuncio_contratacion/expcm474709/r01Index/expcm474709-idxContent.xml</t>
        </is>
      </c>
      <c r="AD4543" s="10" t="inlineStr">
        <is>
          <t>12/01/2026</t>
        </is>
      </c>
      <c r="AE4543" s="10" t="inlineStr">
        <is>
          <t>r01epd01218c1204011bfc56628142af83964295e</t>
        </is>
      </c>
      <c r="AF4543" s="10" t="inlineStr">
        <is>
          <t>Instituto Foral de Asistencia Social de Bizkaia (IFAS)</t>
        </is>
      </c>
      <c r="AG4543" s="10" t="inlineStr">
        <is>
          <t>r01etpd15e132ccb8f1b4834749b6df90400fba3b9</t>
        </is>
      </c>
      <c r="AH4543" s="10" t="inlineStr">
        <is>
          <t>Instituto Foral de Asistencia Social de Bizkaia (IFAS)</t>
        </is>
      </c>
      <c r="AI4543" s="10" t="inlineStr">
        <is>
          <t/>
        </is>
      </c>
      <c r="AJ4543" s="10" t="inlineStr">
        <is>
          <t/>
        </is>
      </c>
    </row>
    <row r="4544" customHeight="true" ht="15.0">
      <c r="A4544" s="10" t="inlineStr">
        <is>
          <t>Productos farmacÃ©uticos</t>
        </is>
      </c>
      <c r="B4544" s="10" t="inlineStr">
        <is>
          <t/>
        </is>
      </c>
      <c r="C4544" s="10" t="inlineStr">
        <is>
          <t>Gobierno Vasco</t>
        </is>
      </c>
      <c r="D4544" s="10" t="inlineStr">
        <is>
          <t/>
        </is>
      </c>
      <c r="E4544" s="10" t="inlineStr">
        <is>
          <t/>
        </is>
      </c>
      <c r="F4544" s="10" t="inlineStr">
        <is>
          <t/>
        </is>
      </c>
      <c r="G4544" s="10" t="inlineStr">
        <is>
          <t>Productos farmacÃ©uticos</t>
        </is>
      </c>
      <c r="H4544" s="10" t="inlineStr">
        <is>
          <t>Productos farmacÃ©uticos</t>
        </is>
      </c>
      <c r="I4544" s="10" t="inlineStr">
        <is>
          <t/>
        </is>
      </c>
      <c r="J4544" s="10" t="inlineStr">
        <is>
          <t>09/01/2026</t>
        </is>
      </c>
      <c r="K4544" s="10" t="inlineStr">
        <is>
          <t>00025111/0000143639/23207</t>
        </is>
      </c>
      <c r="L4544" s="10" t="inlineStr">
        <is>
          <t>Adjudicación provisional / definitiva</t>
        </is>
      </c>
      <c r="M4544" s="10" t="inlineStr">
        <is>
          <t>true</t>
        </is>
      </c>
      <c r="N4544" s="10" t="inlineStr">
        <is>
          <t/>
        </is>
      </c>
      <c r="O4544" s="10" t="inlineStr">
        <is>
          <t/>
        </is>
      </c>
      <c r="P4544" s="10" t="inlineStr">
        <is>
          <t/>
        </is>
      </c>
      <c r="Q4544" s="10" t="inlineStr">
        <is>
          <t/>
        </is>
      </c>
      <c r="R4544" s="10" t="inlineStr">
        <is>
          <t/>
        </is>
      </c>
      <c r="S4544" s="10" t="inlineStr">
        <is>
          <t>https://www.contratacion.euskadi.eus/webkpe00-kpeperfi/es/contenidos/anuncio_contratacion/expcm474710/es_doc/images/logo_ifas.gif</t>
        </is>
      </c>
      <c r="T4544" s="10" t="inlineStr">
        <is>
          <t>Instituto Foral de Asistencia Social de Bizkaia</t>
        </is>
      </c>
      <c r="U4544" s="10" t="inlineStr">
        <is>
          <t>P9800001A - Instituto Foral de Asistencia Social de Bizkaia</t>
        </is>
      </c>
      <c r="V4544" s="10" t="inlineStr">
        <is>
          <t>Gerente/a</t>
        </is>
      </c>
      <c r="W4544" s="10" t="inlineStr">
        <is>
          <t/>
        </is>
      </c>
      <c r="X4544" s="10" t="inlineStr">
        <is>
          <t/>
        </is>
      </c>
      <c r="Y4544" s="10" t="inlineStr">
        <is>
          <t/>
        </is>
      </c>
      <c r="Z4544" s="10" t="inlineStr">
        <is>
          <t>https://www.contratacion.euskadi.eus/anuncio_contratacion/productos-farmac-uticos/expcm474710/webkpe00-kpesimpc/es/</t>
        </is>
      </c>
      <c r="AA4544" s="10" t="inlineStr">
        <is>
          <t>https://www.contratacion.euskadi.eus/webkpe00-kpesimpc/es/contenidos/anuncio_contratacion/expcm474710/es_doc/index.html</t>
        </is>
      </c>
      <c r="AB4544" s="10" t="inlineStr">
        <is>
          <t>https://www.contratacion.euskadi.eus/contenidos/anuncio_contratacion/expcm474710/es_doc/data/es_r01dtpd19ba5ee38e62bd4c0fe4305c75218fce3db</t>
        </is>
      </c>
      <c r="AC4544" s="10" t="inlineStr">
        <is>
          <t>https://www.contratacion.euskadi.eus/contenidos/anuncio_contratacion/expcm474710/r01Index/expcm474710-idxContent.xml</t>
        </is>
      </c>
      <c r="AD4544" s="10" t="inlineStr">
        <is>
          <t>12/01/2026</t>
        </is>
      </c>
      <c r="AE4544" s="10" t="inlineStr">
        <is>
          <t>r01epd01218c1204011bfc56628142af83964295e</t>
        </is>
      </c>
      <c r="AF4544" s="10" t="inlineStr">
        <is>
          <t>Instituto Foral de Asistencia Social de Bizkaia (IFAS)</t>
        </is>
      </c>
      <c r="AG4544" s="10" t="inlineStr">
        <is>
          <t>r01etpd15e132ccb8f1b4834749b6df90400fba3b9</t>
        </is>
      </c>
      <c r="AH4544" s="10" t="inlineStr">
        <is>
          <t>Instituto Foral de Asistencia Social de Bizkaia (IFAS)</t>
        </is>
      </c>
      <c r="AI4544" s="10" t="inlineStr">
        <is>
          <t/>
        </is>
      </c>
      <c r="AJ4544" s="10" t="inlineStr">
        <is>
          <t/>
        </is>
      </c>
    </row>
    <row r="4545" customHeight="true" ht="15.0">
      <c r="A4545" s="10" t="inlineStr">
        <is>
          <t>Equipo diverso</t>
        </is>
      </c>
      <c r="B4545" s="10" t="inlineStr">
        <is>
          <t/>
        </is>
      </c>
      <c r="C4545" s="10" t="inlineStr">
        <is>
          <t>Gobierno Vasco</t>
        </is>
      </c>
      <c r="D4545" s="10" t="inlineStr">
        <is>
          <t/>
        </is>
      </c>
      <c r="E4545" s="10" t="inlineStr">
        <is>
          <t/>
        </is>
      </c>
      <c r="F4545" s="10" t="inlineStr">
        <is>
          <t/>
        </is>
      </c>
      <c r="G4545" s="10" t="inlineStr">
        <is>
          <t>Equipo diverso</t>
        </is>
      </c>
      <c r="H4545" s="10" t="inlineStr">
        <is>
          <t>Equipo diverso</t>
        </is>
      </c>
      <c r="I4545" s="10" t="inlineStr">
        <is>
          <t/>
        </is>
      </c>
      <c r="J4545" s="10" t="inlineStr">
        <is>
          <t>09/01/2026</t>
        </is>
      </c>
      <c r="K4545" s="10" t="inlineStr">
        <is>
          <t>00030890/0100003891/23299</t>
        </is>
      </c>
      <c r="L4545" s="10" t="inlineStr">
        <is>
          <t>Adjudicación provisional / definitiva</t>
        </is>
      </c>
      <c r="M4545" s="10" t="inlineStr">
        <is>
          <t>true</t>
        </is>
      </c>
      <c r="N4545" s="10" t="inlineStr">
        <is>
          <t/>
        </is>
      </c>
      <c r="O4545" s="10" t="inlineStr">
        <is>
          <t/>
        </is>
      </c>
      <c r="P4545" s="10" t="inlineStr">
        <is>
          <t/>
        </is>
      </c>
      <c r="Q4545" s="10" t="inlineStr">
        <is>
          <t/>
        </is>
      </c>
      <c r="R4545" s="10" t="inlineStr">
        <is>
          <t/>
        </is>
      </c>
      <c r="S4545" s="10" t="inlineStr">
        <is>
          <t>https://www.contratacion.euskadi.eus/webkpe00-kpeperfi/es/contenidos/anuncio_contratacion/expcm474711/es_doc/images/logo_ifas.gif</t>
        </is>
      </c>
      <c r="T4545" s="10" t="inlineStr">
        <is>
          <t>Instituto Foral de Asistencia Social de Bizkaia</t>
        </is>
      </c>
      <c r="U4545" s="10" t="inlineStr">
        <is>
          <t>P9800001A - Instituto Foral de Asistencia Social de Bizkaia</t>
        </is>
      </c>
      <c r="V4545" s="10" t="inlineStr">
        <is>
          <t>Gerente/a</t>
        </is>
      </c>
      <c r="W4545" s="10" t="inlineStr">
        <is>
          <t/>
        </is>
      </c>
      <c r="X4545" s="10" t="inlineStr">
        <is>
          <t/>
        </is>
      </c>
      <c r="Y4545" s="10" t="inlineStr">
        <is>
          <t/>
        </is>
      </c>
      <c r="Z4545" s="10" t="inlineStr">
        <is>
          <t>https://www.contratacion.euskadi.eus/anuncio_contratacion/equipo-diverso/expcm474711/webkpe00-kpesimpc/es/</t>
        </is>
      </c>
      <c r="AA4545" s="10" t="inlineStr">
        <is>
          <t>https://www.contratacion.euskadi.eus/webkpe00-kpesimpc/es/contenidos/anuncio_contratacion/expcm474711/es_doc/index.html</t>
        </is>
      </c>
      <c r="AB4545" s="10" t="inlineStr">
        <is>
          <t>https://www.contratacion.euskadi.eus/contenidos/anuncio_contratacion/expcm474711/es_doc/data/es_r01dtpd19ba5ee60862bd4c0fe14fea288046d9d2b</t>
        </is>
      </c>
      <c r="AC4545" s="10" t="inlineStr">
        <is>
          <t>https://www.contratacion.euskadi.eus/contenidos/anuncio_contratacion/expcm474711/r01Index/expcm474711-idxContent.xml</t>
        </is>
      </c>
      <c r="AD4545" s="10" t="inlineStr">
        <is>
          <t>12/01/2026</t>
        </is>
      </c>
      <c r="AE4545" s="10" t="inlineStr">
        <is>
          <t>r01epd01218c1204011bfc56628142af83964295e</t>
        </is>
      </c>
      <c r="AF4545" s="10" t="inlineStr">
        <is>
          <t>Instituto Foral de Asistencia Social de Bizkaia (IFAS)</t>
        </is>
      </c>
      <c r="AG4545" s="10" t="inlineStr">
        <is>
          <t>r01etpd15e132ccb8f1b4834749b6df90400fba3b9</t>
        </is>
      </c>
      <c r="AH4545" s="10" t="inlineStr">
        <is>
          <t>Instituto Foral de Asistencia Social de Bizkaia (IFAS)</t>
        </is>
      </c>
      <c r="AI4545" s="10" t="inlineStr">
        <is>
          <t/>
        </is>
      </c>
      <c r="AJ4545" s="10" t="inlineStr">
        <is>
          <t/>
        </is>
      </c>
    </row>
    <row r="4546" customHeight="true" ht="15.0">
      <c r="A4546" s="10" t="inlineStr">
        <is>
          <t>Equipo diverso</t>
        </is>
      </c>
      <c r="B4546" s="10" t="inlineStr">
        <is>
          <t/>
        </is>
      </c>
      <c r="C4546" s="10" t="inlineStr">
        <is>
          <t>Gobierno Vasco</t>
        </is>
      </c>
      <c r="D4546" s="10" t="inlineStr">
        <is>
          <t/>
        </is>
      </c>
      <c r="E4546" s="10" t="inlineStr">
        <is>
          <t/>
        </is>
      </c>
      <c r="F4546" s="10" t="inlineStr">
        <is>
          <t/>
        </is>
      </c>
      <c r="G4546" s="10" t="inlineStr">
        <is>
          <t>Equipo diverso</t>
        </is>
      </c>
      <c r="H4546" s="10" t="inlineStr">
        <is>
          <t>Equipo diverso</t>
        </is>
      </c>
      <c r="I4546" s="10" t="inlineStr">
        <is>
          <t/>
        </is>
      </c>
      <c r="J4546" s="10" t="inlineStr">
        <is>
          <t>09/01/2026</t>
        </is>
      </c>
      <c r="K4546" s="10" t="inlineStr">
        <is>
          <t>00030890/0100007333/23299</t>
        </is>
      </c>
      <c r="L4546" s="10" t="inlineStr">
        <is>
          <t>Adjudicación provisional / definitiva</t>
        </is>
      </c>
      <c r="M4546" s="10" t="inlineStr">
        <is>
          <t>true</t>
        </is>
      </c>
      <c r="N4546" s="10" t="inlineStr">
        <is>
          <t/>
        </is>
      </c>
      <c r="O4546" s="10" t="inlineStr">
        <is>
          <t/>
        </is>
      </c>
      <c r="P4546" s="10" t="inlineStr">
        <is>
          <t/>
        </is>
      </c>
      <c r="Q4546" s="10" t="inlineStr">
        <is>
          <t/>
        </is>
      </c>
      <c r="R4546" s="10" t="inlineStr">
        <is>
          <t/>
        </is>
      </c>
      <c r="S4546" s="10" t="inlineStr">
        <is>
          <t>https://www.contratacion.euskadi.eus/webkpe00-kpeperfi/es/contenidos/anuncio_contratacion/expcm474712/es_doc/images/logo_ifas.gif</t>
        </is>
      </c>
      <c r="T4546" s="10" t="inlineStr">
        <is>
          <t>Instituto Foral de Asistencia Social de Bizkaia</t>
        </is>
      </c>
      <c r="U4546" s="10" t="inlineStr">
        <is>
          <t>P9800001A - Instituto Foral de Asistencia Social de Bizkaia</t>
        </is>
      </c>
      <c r="V4546" s="10" t="inlineStr">
        <is>
          <t>Gerente/a</t>
        </is>
      </c>
      <c r="W4546" s="10" t="inlineStr">
        <is>
          <t/>
        </is>
      </c>
      <c r="X4546" s="10" t="inlineStr">
        <is>
          <t/>
        </is>
      </c>
      <c r="Y4546" s="10" t="inlineStr">
        <is>
          <t/>
        </is>
      </c>
      <c r="Z4546" s="10" t="inlineStr">
        <is>
          <t>https://www.contratacion.euskadi.eus/anuncio_contratacion/equipo-diverso/expcm474712/webkpe00-kpesimpc/es/</t>
        </is>
      </c>
      <c r="AA4546" s="10" t="inlineStr">
        <is>
          <t>https://www.contratacion.euskadi.eus/webkpe00-kpesimpc/es/contenidos/anuncio_contratacion/expcm474712/es_doc/index.html</t>
        </is>
      </c>
      <c r="AB4546" s="10" t="inlineStr">
        <is>
          <t>https://www.contratacion.euskadi.eus/contenidos/anuncio_contratacion/expcm474712/es_doc/data/es_r01dtpd19ba5f2555d6a7b6f1ff773d86706eb8664</t>
        </is>
      </c>
      <c r="AC4546" s="10" t="inlineStr">
        <is>
          <t>https://www.contratacion.euskadi.eus/contenidos/anuncio_contratacion/expcm474712/r01Index/expcm474712-idxContent.xml</t>
        </is>
      </c>
      <c r="AD4546" s="10" t="inlineStr">
        <is>
          <t>12/01/2026</t>
        </is>
      </c>
      <c r="AE4546" s="10" t="inlineStr">
        <is>
          <t>r01epd01218c1204011bfc56628142af83964295e</t>
        </is>
      </c>
      <c r="AF4546" s="10" t="inlineStr">
        <is>
          <t>Instituto Foral de Asistencia Social de Bizkaia (IFAS)</t>
        </is>
      </c>
      <c r="AG4546" s="10" t="inlineStr">
        <is>
          <t>r01etpd15e132ccb8f1b4834749b6df90400fba3b9</t>
        </is>
      </c>
      <c r="AH4546" s="10" t="inlineStr">
        <is>
          <t>Instituto Foral de Asistencia Social de Bizkaia (IFAS)</t>
        </is>
      </c>
      <c r="AI4546" s="10" t="inlineStr">
        <is>
          <t/>
        </is>
      </c>
      <c r="AJ4546" s="10" t="inlineStr">
        <is>
          <t/>
        </is>
      </c>
    </row>
    <row r="4547" customHeight="true" ht="15.0">
      <c r="A4547" s="10" t="inlineStr">
        <is>
          <t>Equipo diverso</t>
        </is>
      </c>
      <c r="B4547" s="10" t="inlineStr">
        <is>
          <t/>
        </is>
      </c>
      <c r="C4547" s="10" t="inlineStr">
        <is>
          <t>Gobierno Vasco</t>
        </is>
      </c>
      <c r="D4547" s="10" t="inlineStr">
        <is>
          <t/>
        </is>
      </c>
      <c r="E4547" s="10" t="inlineStr">
        <is>
          <t/>
        </is>
      </c>
      <c r="F4547" s="10" t="inlineStr">
        <is>
          <t/>
        </is>
      </c>
      <c r="G4547" s="10" t="inlineStr">
        <is>
          <t>Equipo diverso</t>
        </is>
      </c>
      <c r="H4547" s="10" t="inlineStr">
        <is>
          <t>Equipo diverso</t>
        </is>
      </c>
      <c r="I4547" s="10" t="inlineStr">
        <is>
          <t/>
        </is>
      </c>
      <c r="J4547" s="10" t="inlineStr">
        <is>
          <t>09/01/2026</t>
        </is>
      </c>
      <c r="K4547" s="10" t="inlineStr">
        <is>
          <t>00030890/0100010057/23299</t>
        </is>
      </c>
      <c r="L4547" s="10" t="inlineStr">
        <is>
          <t>Adjudicación provisional / definitiva</t>
        </is>
      </c>
      <c r="M4547" s="10" t="inlineStr">
        <is>
          <t>true</t>
        </is>
      </c>
      <c r="N4547" s="10" t="inlineStr">
        <is>
          <t/>
        </is>
      </c>
      <c r="O4547" s="10" t="inlineStr">
        <is>
          <t/>
        </is>
      </c>
      <c r="P4547" s="10" t="inlineStr">
        <is>
          <t/>
        </is>
      </c>
      <c r="Q4547" s="10" t="inlineStr">
        <is>
          <t/>
        </is>
      </c>
      <c r="R4547" s="10" t="inlineStr">
        <is>
          <t/>
        </is>
      </c>
      <c r="S4547" s="10" t="inlineStr">
        <is>
          <t>https://www.contratacion.euskadi.eus/webkpe00-kpeperfi/es/contenidos/anuncio_contratacion/expcm474713/es_doc/images/logo_ifas.gif</t>
        </is>
      </c>
      <c r="T4547" s="10" t="inlineStr">
        <is>
          <t>Instituto Foral de Asistencia Social de Bizkaia</t>
        </is>
      </c>
      <c r="U4547" s="10" t="inlineStr">
        <is>
          <t>P9800001A - Instituto Foral de Asistencia Social de Bizkaia</t>
        </is>
      </c>
      <c r="V4547" s="10" t="inlineStr">
        <is>
          <t>Gerente/a</t>
        </is>
      </c>
      <c r="W4547" s="10" t="inlineStr">
        <is>
          <t/>
        </is>
      </c>
      <c r="X4547" s="10" t="inlineStr">
        <is>
          <t/>
        </is>
      </c>
      <c r="Y4547" s="10" t="inlineStr">
        <is>
          <t/>
        </is>
      </c>
      <c r="Z4547" s="10" t="inlineStr">
        <is>
          <t>https://www.contratacion.euskadi.eus/anuncio_contratacion/equipo-diverso/expcm474713/webkpe00-kpesimpc/es/</t>
        </is>
      </c>
      <c r="AA4547" s="10" t="inlineStr">
        <is>
          <t>https://www.contratacion.euskadi.eus/webkpe00-kpesimpc/es/contenidos/anuncio_contratacion/expcm474713/es_doc/index.html</t>
        </is>
      </c>
      <c r="AB4547" s="10" t="inlineStr">
        <is>
          <t>https://www.contratacion.euskadi.eus/contenidos/anuncio_contratacion/expcm474713/es_doc/data/es_r01dtpd19ba5f27d286a7b6f1f27afeaab6c1ab8ee</t>
        </is>
      </c>
      <c r="AC4547" s="10" t="inlineStr">
        <is>
          <t>https://www.contratacion.euskadi.eus/contenidos/anuncio_contratacion/expcm474713/r01Index/expcm474713-idxContent.xml</t>
        </is>
      </c>
      <c r="AD4547" s="10" t="inlineStr">
        <is>
          <t>12/01/2026</t>
        </is>
      </c>
      <c r="AE4547" s="10" t="inlineStr">
        <is>
          <t>r01epd01218c1204011bfc56628142af83964295e</t>
        </is>
      </c>
      <c r="AF4547" s="10" t="inlineStr">
        <is>
          <t>Instituto Foral de Asistencia Social de Bizkaia (IFAS)</t>
        </is>
      </c>
      <c r="AG4547" s="10" t="inlineStr">
        <is>
          <t>r01etpd15e132ccb8f1b4834749b6df90400fba3b9</t>
        </is>
      </c>
      <c r="AH4547" s="10" t="inlineStr">
        <is>
          <t>Instituto Foral de Asistencia Social de Bizkaia (IFAS)</t>
        </is>
      </c>
      <c r="AI4547" s="10" t="inlineStr">
        <is>
          <t/>
        </is>
      </c>
      <c r="AJ4547" s="10" t="inlineStr">
        <is>
          <t/>
        </is>
      </c>
    </row>
    <row r="4548" customHeight="true" ht="15.0">
      <c r="A4548" s="10" t="inlineStr">
        <is>
          <t>Equipo de cocina, artÃ­culos de uso domÃ©stico y artÃ­culos de</t>
        </is>
      </c>
      <c r="B4548" s="10" t="inlineStr">
        <is>
          <t/>
        </is>
      </c>
      <c r="C4548" s="10" t="inlineStr">
        <is>
          <t>Gobierno Vasco</t>
        </is>
      </c>
      <c r="D4548" s="10" t="inlineStr">
        <is>
          <t/>
        </is>
      </c>
      <c r="E4548" s="10" t="inlineStr">
        <is>
          <t/>
        </is>
      </c>
      <c r="F4548" s="10" t="inlineStr">
        <is>
          <t/>
        </is>
      </c>
      <c r="G4548" s="10" t="inlineStr">
        <is>
          <t>Equipo de cocina, artÃ­culos de uso domÃ©stico y artÃ­culos de</t>
        </is>
      </c>
      <c r="H4548" s="10" t="inlineStr">
        <is>
          <t>Equipo de cocina, artÃ­culos de uso domÃ©stico y artÃ­culos de</t>
        </is>
      </c>
      <c r="I4548" s="10" t="inlineStr">
        <is>
          <t/>
        </is>
      </c>
      <c r="J4548" s="10" t="inlineStr">
        <is>
          <t>09/01/2026</t>
        </is>
      </c>
      <c r="K4548" s="10" t="inlineStr">
        <is>
          <t>00030890/0100023722/23299</t>
        </is>
      </c>
      <c r="L4548" s="10" t="inlineStr">
        <is>
          <t>Adjudicación provisional / definitiva</t>
        </is>
      </c>
      <c r="M4548" s="10" t="inlineStr">
        <is>
          <t>true</t>
        </is>
      </c>
      <c r="N4548" s="10" t="inlineStr">
        <is>
          <t/>
        </is>
      </c>
      <c r="O4548" s="10" t="inlineStr">
        <is>
          <t/>
        </is>
      </c>
      <c r="P4548" s="10" t="inlineStr">
        <is>
          <t/>
        </is>
      </c>
      <c r="Q4548" s="10" t="inlineStr">
        <is>
          <t/>
        </is>
      </c>
      <c r="R4548" s="10" t="inlineStr">
        <is>
          <t/>
        </is>
      </c>
      <c r="S4548" s="10" t="inlineStr">
        <is>
          <t>https://www.contratacion.euskadi.eus/webkpe00-kpeperfi/es/contenidos/anuncio_contratacion/expcm474714/es_doc/images/logo_ifas.gif</t>
        </is>
      </c>
      <c r="T4548" s="10" t="inlineStr">
        <is>
          <t>Instituto Foral de Asistencia Social de Bizkaia</t>
        </is>
      </c>
      <c r="U4548" s="10" t="inlineStr">
        <is>
          <t>P9800001A - Instituto Foral de Asistencia Social de Bizkaia</t>
        </is>
      </c>
      <c r="V4548" s="10" t="inlineStr">
        <is>
          <t>Gerente/a</t>
        </is>
      </c>
      <c r="W4548" s="10" t="inlineStr">
        <is>
          <t/>
        </is>
      </c>
      <c r="X4548" s="10" t="inlineStr">
        <is>
          <t/>
        </is>
      </c>
      <c r="Y4548" s="10" t="inlineStr">
        <is>
          <t/>
        </is>
      </c>
      <c r="Z4548" s="10" t="inlineStr">
        <is>
          <t>https://www.contratacion.euskadi.eus/anuncio_contratacion/equipo-cocina-art-culos-uso-dom-stico-y-art-culos-de/expcm474714/webkpe00-kpesimpc/es/</t>
        </is>
      </c>
      <c r="AA4548" s="10" t="inlineStr">
        <is>
          <t>https://www.contratacion.euskadi.eus/webkpe00-kpesimpc/es/contenidos/anuncio_contratacion/expcm474714/es_doc/index.html</t>
        </is>
      </c>
      <c r="AB4548" s="10" t="inlineStr">
        <is>
          <t>https://www.contratacion.euskadi.eus/contenidos/anuncio_contratacion/expcm474714/es_doc/data/es_r01dtpd19ba5f2a4c66a7b6f1f6ea2b31f6f0294bb</t>
        </is>
      </c>
      <c r="AC4548" s="10" t="inlineStr">
        <is>
          <t>https://www.contratacion.euskadi.eus/contenidos/anuncio_contratacion/expcm474714/r01Index/expcm474714-idxContent.xml</t>
        </is>
      </c>
      <c r="AD4548" s="10" t="inlineStr">
        <is>
          <t>12/01/2026</t>
        </is>
      </c>
      <c r="AE4548" s="10" t="inlineStr">
        <is>
          <t>r01epd01218c1204011bfc56628142af83964295e</t>
        </is>
      </c>
      <c r="AF4548" s="10" t="inlineStr">
        <is>
          <t>Instituto Foral de Asistencia Social de Bizkaia (IFAS)</t>
        </is>
      </c>
      <c r="AG4548" s="10" t="inlineStr">
        <is>
          <t>r01etpd15e132ccb8f1b4834749b6df90400fba3b9</t>
        </is>
      </c>
      <c r="AH4548" s="10" t="inlineStr">
        <is>
          <t>Instituto Foral de Asistencia Social de Bizkaia (IFAS)</t>
        </is>
      </c>
      <c r="AI4548" s="10" t="inlineStr">
        <is>
          <t/>
        </is>
      </c>
      <c r="AJ4548" s="10" t="inlineStr">
        <is>
          <t/>
        </is>
      </c>
    </row>
    <row r="4549" customHeight="true" ht="15.0">
      <c r="A4549" s="10" t="inlineStr">
        <is>
          <t>Servicios varios de reparaciÃ³n y mantenimiento</t>
        </is>
      </c>
      <c r="B4549" s="10" t="inlineStr">
        <is>
          <t/>
        </is>
      </c>
      <c r="C4549" s="10" t="inlineStr">
        <is>
          <t>Gobierno Vasco</t>
        </is>
      </c>
      <c r="D4549" s="10" t="inlineStr">
        <is>
          <t/>
        </is>
      </c>
      <c r="E4549" s="10" t="inlineStr">
        <is>
          <t/>
        </is>
      </c>
      <c r="F4549" s="10" t="inlineStr">
        <is>
          <t/>
        </is>
      </c>
      <c r="G4549" s="10" t="inlineStr">
        <is>
          <t>Servicios varios de reparaciÃ³n y mantenimiento</t>
        </is>
      </c>
      <c r="H4549" s="10" t="inlineStr">
        <is>
          <t>Servicios varios de reparaciÃ³n y mantenimiento</t>
        </is>
      </c>
      <c r="I4549" s="10" t="inlineStr">
        <is>
          <t/>
        </is>
      </c>
      <c r="J4549" s="10" t="inlineStr">
        <is>
          <t>09/01/2026</t>
        </is>
      </c>
      <c r="K4549" s="10" t="inlineStr">
        <is>
          <t>00030992/0100001580/22300</t>
        </is>
      </c>
      <c r="L4549" s="10" t="inlineStr">
        <is>
          <t>Adjudicación provisional / definitiva</t>
        </is>
      </c>
      <c r="M4549" s="10" t="inlineStr">
        <is>
          <t>true</t>
        </is>
      </c>
      <c r="N4549" s="10" t="inlineStr">
        <is>
          <t/>
        </is>
      </c>
      <c r="O4549" s="10" t="inlineStr">
        <is>
          <t/>
        </is>
      </c>
      <c r="P4549" s="10" t="inlineStr">
        <is>
          <t/>
        </is>
      </c>
      <c r="Q4549" s="10" t="inlineStr">
        <is>
          <t/>
        </is>
      </c>
      <c r="R4549" s="10" t="inlineStr">
        <is>
          <t/>
        </is>
      </c>
      <c r="S4549" s="10" t="inlineStr">
        <is>
          <t>https://www.contratacion.euskadi.eus/webkpe00-kpeperfi/es/contenidos/anuncio_contratacion/expcm474715/es_doc/images/logo_ifas.gif</t>
        </is>
      </c>
      <c r="T4549" s="10" t="inlineStr">
        <is>
          <t>Instituto Foral de Asistencia Social de Bizkaia</t>
        </is>
      </c>
      <c r="U4549" s="10" t="inlineStr">
        <is>
          <t>P9800001A - Instituto Foral de Asistencia Social de Bizkaia</t>
        </is>
      </c>
      <c r="V4549" s="10" t="inlineStr">
        <is>
          <t>Gerente/a</t>
        </is>
      </c>
      <c r="W4549" s="10" t="inlineStr">
        <is>
          <t/>
        </is>
      </c>
      <c r="X4549" s="10" t="inlineStr">
        <is>
          <t/>
        </is>
      </c>
      <c r="Y4549" s="10" t="inlineStr">
        <is>
          <t/>
        </is>
      </c>
      <c r="Z4549" s="10" t="inlineStr">
        <is>
          <t>https://www.contratacion.euskadi.eus/anuncio_contratacion/servicios-varios-reparaci-n-y-mantenimiento/expcm474715/webkpe00-kpesimpc/es/</t>
        </is>
      </c>
      <c r="AA4549" s="10" t="inlineStr">
        <is>
          <t>https://www.contratacion.euskadi.eus/webkpe00-kpesimpc/es/contenidos/anuncio_contratacion/expcm474715/es_doc/index.html</t>
        </is>
      </c>
      <c r="AB4549" s="10" t="inlineStr">
        <is>
          <t>https://www.contratacion.euskadi.eus/contenidos/anuncio_contratacion/expcm474715/es_doc/data/es_r01dtpd19ba5f2cca66a7b6f1fb589a368f7c30606</t>
        </is>
      </c>
      <c r="AC4549" s="10" t="inlineStr">
        <is>
          <t>https://www.contratacion.euskadi.eus/contenidos/anuncio_contratacion/expcm474715/r01Index/expcm474715-idxContent.xml</t>
        </is>
      </c>
      <c r="AD4549" s="10" t="inlineStr">
        <is>
          <t>12/01/2026</t>
        </is>
      </c>
      <c r="AE4549" s="10" t="inlineStr">
        <is>
          <t>r01epd01218c1204011bfc56628142af83964295e</t>
        </is>
      </c>
      <c r="AF4549" s="10" t="inlineStr">
        <is>
          <t>Instituto Foral de Asistencia Social de Bizkaia (IFAS)</t>
        </is>
      </c>
      <c r="AG4549" s="10" t="inlineStr">
        <is>
          <t>r01etpd15e132ccb8f1b4834749b6df90400fba3b9</t>
        </is>
      </c>
      <c r="AH4549" s="10" t="inlineStr">
        <is>
          <t>Instituto Foral de Asistencia Social de Bizkaia (IFAS)</t>
        </is>
      </c>
      <c r="AI4549" s="10" t="inlineStr">
        <is>
          <t/>
        </is>
      </c>
      <c r="AJ4549" s="10" t="inlineStr">
        <is>
          <t/>
        </is>
      </c>
    </row>
    <row r="4550" customHeight="true" ht="15.0">
      <c r="A4550" s="10" t="inlineStr">
        <is>
          <t>Servicios de asociaciones</t>
        </is>
      </c>
      <c r="B4550" s="10" t="inlineStr">
        <is>
          <t/>
        </is>
      </c>
      <c r="C4550" s="10" t="inlineStr">
        <is>
          <t>Gobierno Vasco</t>
        </is>
      </c>
      <c r="D4550" s="10" t="inlineStr">
        <is>
          <t/>
        </is>
      </c>
      <c r="E4550" s="10" t="inlineStr">
        <is>
          <t/>
        </is>
      </c>
      <c r="F4550" s="10" t="inlineStr">
        <is>
          <t/>
        </is>
      </c>
      <c r="G4550" s="10" t="inlineStr">
        <is>
          <t>Servicios de asociaciones</t>
        </is>
      </c>
      <c r="H4550" s="10" t="inlineStr">
        <is>
          <t>Servicios de asociaciones</t>
        </is>
      </c>
      <c r="I4550" s="10" t="inlineStr">
        <is>
          <t/>
        </is>
      </c>
      <c r="J4550" s="10" t="inlineStr">
        <is>
          <t>09/01/2026</t>
        </is>
      </c>
      <c r="K4550" s="10" t="inlineStr">
        <is>
          <t>00030992/0100002422/23906</t>
        </is>
      </c>
      <c r="L4550" s="10" t="inlineStr">
        <is>
          <t>Adjudicación provisional / definitiva</t>
        </is>
      </c>
      <c r="M4550" s="10" t="inlineStr">
        <is>
          <t>true</t>
        </is>
      </c>
      <c r="N4550" s="10" t="inlineStr">
        <is>
          <t/>
        </is>
      </c>
      <c r="O4550" s="10" t="inlineStr">
        <is>
          <t/>
        </is>
      </c>
      <c r="P4550" s="10" t="inlineStr">
        <is>
          <t/>
        </is>
      </c>
      <c r="Q4550" s="10" t="inlineStr">
        <is>
          <t/>
        </is>
      </c>
      <c r="R4550" s="10" t="inlineStr">
        <is>
          <t/>
        </is>
      </c>
      <c r="S4550" s="10" t="inlineStr">
        <is>
          <t>https://www.contratacion.euskadi.eus/webkpe00-kpeperfi/es/contenidos/anuncio_contratacion/expcm474716/es_doc/images/logo_ifas.gif</t>
        </is>
      </c>
      <c r="T4550" s="10" t="inlineStr">
        <is>
          <t>Instituto Foral de Asistencia Social de Bizkaia</t>
        </is>
      </c>
      <c r="U4550" s="10" t="inlineStr">
        <is>
          <t>P9800001A - Instituto Foral de Asistencia Social de Bizkaia</t>
        </is>
      </c>
      <c r="V4550" s="10" t="inlineStr">
        <is>
          <t>Gerente/a</t>
        </is>
      </c>
      <c r="W4550" s="10" t="inlineStr">
        <is>
          <t/>
        </is>
      </c>
      <c r="X4550" s="10" t="inlineStr">
        <is>
          <t/>
        </is>
      </c>
      <c r="Y4550" s="10" t="inlineStr">
        <is>
          <t/>
        </is>
      </c>
      <c r="Z4550" s="10" t="inlineStr">
        <is>
          <t>https://www.contratacion.euskadi.eus/anuncio_contratacion/servicios-asociaciones/expcm474716/webkpe00-kpesimpc/es/</t>
        </is>
      </c>
      <c r="AA4550" s="10" t="inlineStr">
        <is>
          <t>https://www.contratacion.euskadi.eus/webkpe00-kpesimpc/es/contenidos/anuncio_contratacion/expcm474716/es_doc/index.html</t>
        </is>
      </c>
      <c r="AB4550" s="10" t="inlineStr">
        <is>
          <t>https://www.contratacion.euskadi.eus/contenidos/anuncio_contratacion/expcm474716/es_doc/data/es_r01dtpd19ba5f2f4786a7b6f1f928c194af9fff13d</t>
        </is>
      </c>
      <c r="AC4550" s="10" t="inlineStr">
        <is>
          <t>https://www.contratacion.euskadi.eus/contenidos/anuncio_contratacion/expcm474716/r01Index/expcm474716-idxContent.xml</t>
        </is>
      </c>
      <c r="AD4550" s="10" t="inlineStr">
        <is>
          <t>12/01/2026</t>
        </is>
      </c>
      <c r="AE4550" s="10" t="inlineStr">
        <is>
          <t>r01epd01218c1204011bfc56628142af83964295e</t>
        </is>
      </c>
      <c r="AF4550" s="10" t="inlineStr">
        <is>
          <t>Instituto Foral de Asistencia Social de Bizkaia (IFAS)</t>
        </is>
      </c>
      <c r="AG4550" s="10" t="inlineStr">
        <is>
          <t>r01etpd15e132ccb8f1b4834749b6df90400fba3b9</t>
        </is>
      </c>
      <c r="AH4550" s="10" t="inlineStr">
        <is>
          <t>Instituto Foral de Asistencia Social de Bizkaia (IFAS)</t>
        </is>
      </c>
      <c r="AI4550" s="10" t="inlineStr">
        <is>
          <t/>
        </is>
      </c>
      <c r="AJ4550" s="10" t="inlineStr">
        <is>
          <t/>
        </is>
      </c>
    </row>
    <row r="4551" customHeight="true" ht="15.0">
      <c r="A4551" s="10" t="inlineStr">
        <is>
          <t>Servicios de asociaciones</t>
        </is>
      </c>
      <c r="B4551" s="10" t="inlineStr">
        <is>
          <t/>
        </is>
      </c>
      <c r="C4551" s="10" t="inlineStr">
        <is>
          <t>Gobierno Vasco</t>
        </is>
      </c>
      <c r="D4551" s="10" t="inlineStr">
        <is>
          <t/>
        </is>
      </c>
      <c r="E4551" s="10" t="inlineStr">
        <is>
          <t/>
        </is>
      </c>
      <c r="F4551" s="10" t="inlineStr">
        <is>
          <t/>
        </is>
      </c>
      <c r="G4551" s="10" t="inlineStr">
        <is>
          <t>Servicios de asociaciones</t>
        </is>
      </c>
      <c r="H4551" s="10" t="inlineStr">
        <is>
          <t>Servicios de asociaciones</t>
        </is>
      </c>
      <c r="I4551" s="10" t="inlineStr">
        <is>
          <t/>
        </is>
      </c>
      <c r="J4551" s="10" t="inlineStr">
        <is>
          <t>09/01/2026</t>
        </is>
      </c>
      <c r="K4551" s="10" t="inlineStr">
        <is>
          <t>00030992/0100002422/23999</t>
        </is>
      </c>
      <c r="L4551" s="10" t="inlineStr">
        <is>
          <t>Adjudicación provisional / definitiva</t>
        </is>
      </c>
      <c r="M4551" s="10" t="inlineStr">
        <is>
          <t>true</t>
        </is>
      </c>
      <c r="N4551" s="10" t="inlineStr">
        <is>
          <t/>
        </is>
      </c>
      <c r="O4551" s="10" t="inlineStr">
        <is>
          <t/>
        </is>
      </c>
      <c r="P4551" s="10" t="inlineStr">
        <is>
          <t/>
        </is>
      </c>
      <c r="Q4551" s="10" t="inlineStr">
        <is>
          <t/>
        </is>
      </c>
      <c r="R4551" s="10" t="inlineStr">
        <is>
          <t/>
        </is>
      </c>
      <c r="S4551" s="10" t="inlineStr">
        <is>
          <t>https://www.contratacion.euskadi.eus/webkpe00-kpeperfi/es/contenidos/anuncio_contratacion/expcm474717/es_doc/images/logo_ifas.gif</t>
        </is>
      </c>
      <c r="T4551" s="10" t="inlineStr">
        <is>
          <t>Instituto Foral de Asistencia Social de Bizkaia</t>
        </is>
      </c>
      <c r="U4551" s="10" t="inlineStr">
        <is>
          <t>P9800001A - Instituto Foral de Asistencia Social de Bizkaia</t>
        </is>
      </c>
      <c r="V4551" s="10" t="inlineStr">
        <is>
          <t>Gerente/a</t>
        </is>
      </c>
      <c r="W4551" s="10" t="inlineStr">
        <is>
          <t/>
        </is>
      </c>
      <c r="X4551" s="10" t="inlineStr">
        <is>
          <t/>
        </is>
      </c>
      <c r="Y4551" s="10" t="inlineStr">
        <is>
          <t/>
        </is>
      </c>
      <c r="Z4551" s="10" t="inlineStr">
        <is>
          <t>https://www.contratacion.euskadi.eus/anuncio_contratacion/servicios-asociaciones/expcm474717/webkpe00-kpesimpc/es/</t>
        </is>
      </c>
      <c r="AA4551" s="10" t="inlineStr">
        <is>
          <t>https://www.contratacion.euskadi.eus/webkpe00-kpesimpc/es/contenidos/anuncio_contratacion/expcm474717/es_doc/index.html</t>
        </is>
      </c>
      <c r="AB4551" s="10" t="inlineStr">
        <is>
          <t>https://www.contratacion.euskadi.eus/contenidos/anuncio_contratacion/expcm474717/es_doc/data/es_r01dtpd19ba5f6e9cd2bd4c0feaa06606522379708</t>
        </is>
      </c>
      <c r="AC4551" s="10" t="inlineStr">
        <is>
          <t>https://www.contratacion.euskadi.eus/contenidos/anuncio_contratacion/expcm474717/r01Index/expcm474717-idxContent.xml</t>
        </is>
      </c>
      <c r="AD4551" s="10" t="inlineStr">
        <is>
          <t>12/01/2026</t>
        </is>
      </c>
      <c r="AE4551" s="10" t="inlineStr">
        <is>
          <t>r01epd01218c1204011bfc56628142af83964295e</t>
        </is>
      </c>
      <c r="AF4551" s="10" t="inlineStr">
        <is>
          <t>Instituto Foral de Asistencia Social de Bizkaia (IFAS)</t>
        </is>
      </c>
      <c r="AG4551" s="10" t="inlineStr">
        <is>
          <t>r01etpd15e132ccb8f1b4834749b6df90400fba3b9</t>
        </is>
      </c>
      <c r="AH4551" s="10" t="inlineStr">
        <is>
          <t>Instituto Foral de Asistencia Social de Bizkaia (IFAS)</t>
        </is>
      </c>
      <c r="AI4551" s="10" t="inlineStr">
        <is>
          <t/>
        </is>
      </c>
      <c r="AJ4551" s="10" t="inlineStr">
        <is>
          <t/>
        </is>
      </c>
    </row>
    <row r="4552" customHeight="true" ht="15.0">
      <c r="A4552" s="10" t="inlineStr">
        <is>
          <t>Servicios de transporte por carretera</t>
        </is>
      </c>
      <c r="B4552" s="10" t="inlineStr">
        <is>
          <t/>
        </is>
      </c>
      <c r="C4552" s="10" t="inlineStr">
        <is>
          <t>Gobierno Vasco</t>
        </is>
      </c>
      <c r="D4552" s="10" t="inlineStr">
        <is>
          <t/>
        </is>
      </c>
      <c r="E4552" s="10" t="inlineStr">
        <is>
          <t/>
        </is>
      </c>
      <c r="F4552" s="10" t="inlineStr">
        <is>
          <t/>
        </is>
      </c>
      <c r="G4552" s="10" t="inlineStr">
        <is>
          <t>Servicios de transporte por carretera</t>
        </is>
      </c>
      <c r="H4552" s="10" t="inlineStr">
        <is>
          <t>Servicios de transporte por carretera</t>
        </is>
      </c>
      <c r="I4552" s="10" t="inlineStr">
        <is>
          <t/>
        </is>
      </c>
      <c r="J4552" s="10" t="inlineStr">
        <is>
          <t>09/01/2026</t>
        </is>
      </c>
      <c r="K4552" s="10" t="inlineStr">
        <is>
          <t>00030992/0100002958/23400</t>
        </is>
      </c>
      <c r="L4552" s="10" t="inlineStr">
        <is>
          <t>Adjudicación provisional / definitiva</t>
        </is>
      </c>
      <c r="M4552" s="10" t="inlineStr">
        <is>
          <t>true</t>
        </is>
      </c>
      <c r="N4552" s="10" t="inlineStr">
        <is>
          <t/>
        </is>
      </c>
      <c r="O4552" s="10" t="inlineStr">
        <is>
          <t/>
        </is>
      </c>
      <c r="P4552" s="10" t="inlineStr">
        <is>
          <t/>
        </is>
      </c>
      <c r="Q4552" s="10" t="inlineStr">
        <is>
          <t/>
        </is>
      </c>
      <c r="R4552" s="10" t="inlineStr">
        <is>
          <t/>
        </is>
      </c>
      <c r="S4552" s="10" t="inlineStr">
        <is>
          <t>https://www.contratacion.euskadi.eus/webkpe00-kpeperfi/es/contenidos/anuncio_contratacion/expcm474718/es_doc/images/logo_ifas.gif</t>
        </is>
      </c>
      <c r="T4552" s="10" t="inlineStr">
        <is>
          <t>Instituto Foral de Asistencia Social de Bizkaia</t>
        </is>
      </c>
      <c r="U4552" s="10" t="inlineStr">
        <is>
          <t>P9800001A - Instituto Foral de Asistencia Social de Bizkaia</t>
        </is>
      </c>
      <c r="V4552" s="10" t="inlineStr">
        <is>
          <t>Gerente/a</t>
        </is>
      </c>
      <c r="W4552" s="10" t="inlineStr">
        <is>
          <t/>
        </is>
      </c>
      <c r="X4552" s="10" t="inlineStr">
        <is>
          <t/>
        </is>
      </c>
      <c r="Y4552" s="10" t="inlineStr">
        <is>
          <t/>
        </is>
      </c>
      <c r="Z4552" s="10" t="inlineStr">
        <is>
          <t>https://www.contratacion.euskadi.eus/anuncio_contratacion/servicios-transporte-carretera/expcm474718/webkpe00-kpesimpc/es/</t>
        </is>
      </c>
      <c r="AA4552" s="10" t="inlineStr">
        <is>
          <t>https://www.contratacion.euskadi.eus/webkpe00-kpesimpc/es/contenidos/anuncio_contratacion/expcm474718/es_doc/index.html</t>
        </is>
      </c>
      <c r="AB4552" s="10" t="inlineStr">
        <is>
          <t>https://www.contratacion.euskadi.eus/contenidos/anuncio_contratacion/expcm474718/es_doc/data/es_r01dtpd19ba5f711af2bd4c0fe9109d25c8defda3c</t>
        </is>
      </c>
      <c r="AC4552" s="10" t="inlineStr">
        <is>
          <t>https://www.contratacion.euskadi.eus/contenidos/anuncio_contratacion/expcm474718/r01Index/expcm474718-idxContent.xml</t>
        </is>
      </c>
      <c r="AD4552" s="10" t="inlineStr">
        <is>
          <t>12/01/2026</t>
        </is>
      </c>
      <c r="AE4552" s="10" t="inlineStr">
        <is>
          <t>r01epd01218c1204011bfc56628142af83964295e</t>
        </is>
      </c>
      <c r="AF4552" s="10" t="inlineStr">
        <is>
          <t>Instituto Foral de Asistencia Social de Bizkaia (IFAS)</t>
        </is>
      </c>
      <c r="AG4552" s="10" t="inlineStr">
        <is>
          <t>r01etpd15e132ccb8f1b4834749b6df90400fba3b9</t>
        </is>
      </c>
      <c r="AH4552" s="10" t="inlineStr">
        <is>
          <t>Instituto Foral de Asistencia Social de Bizkaia (IFAS)</t>
        </is>
      </c>
      <c r="AI4552" s="10" t="inlineStr">
        <is>
          <t/>
        </is>
      </c>
      <c r="AJ4552" s="10" t="inlineStr">
        <is>
          <t/>
        </is>
      </c>
    </row>
    <row r="4553" customHeight="true" ht="15.0">
      <c r="A4553" s="10" t="inlineStr">
        <is>
          <t>Trabajos de fontanerÃ­a</t>
        </is>
      </c>
      <c r="B4553" s="10" t="inlineStr">
        <is>
          <t/>
        </is>
      </c>
      <c r="C4553" s="10" t="inlineStr">
        <is>
          <t>Gobierno Vasco</t>
        </is>
      </c>
      <c r="D4553" s="10" t="inlineStr">
        <is>
          <t/>
        </is>
      </c>
      <c r="E4553" s="10" t="inlineStr">
        <is>
          <t/>
        </is>
      </c>
      <c r="F4553" s="10" t="inlineStr">
        <is>
          <t/>
        </is>
      </c>
      <c r="G4553" s="10" t="inlineStr">
        <is>
          <t>Trabajos de fontanerÃ­a</t>
        </is>
      </c>
      <c r="H4553" s="10" t="inlineStr">
        <is>
          <t>Trabajos de fontanerÃ­a</t>
        </is>
      </c>
      <c r="I4553" s="10" t="inlineStr">
        <is>
          <t/>
        </is>
      </c>
      <c r="J4553" s="10" t="inlineStr">
        <is>
          <t>09/01/2026</t>
        </is>
      </c>
      <c r="K4553" s="10" t="inlineStr">
        <is>
          <t>00031026/0100026231/22300</t>
        </is>
      </c>
      <c r="L4553" s="10" t="inlineStr">
        <is>
          <t>Adjudicación provisional / definitiva</t>
        </is>
      </c>
      <c r="M4553" s="10" t="inlineStr">
        <is>
          <t>true</t>
        </is>
      </c>
      <c r="N4553" s="10" t="inlineStr">
        <is>
          <t/>
        </is>
      </c>
      <c r="O4553" s="10" t="inlineStr">
        <is>
          <t/>
        </is>
      </c>
      <c r="P4553" s="10" t="inlineStr">
        <is>
          <t/>
        </is>
      </c>
      <c r="Q4553" s="10" t="inlineStr">
        <is>
          <t/>
        </is>
      </c>
      <c r="R4553" s="10" t="inlineStr">
        <is>
          <t/>
        </is>
      </c>
      <c r="S4553" s="10" t="inlineStr">
        <is>
          <t>https://www.contratacion.euskadi.eus/webkpe00-kpeperfi/es/contenidos/anuncio_contratacion/expcm474719/es_doc/images/logo_ifas.gif</t>
        </is>
      </c>
      <c r="T4553" s="10" t="inlineStr">
        <is>
          <t>Instituto Foral de Asistencia Social de Bizkaia</t>
        </is>
      </c>
      <c r="U4553" s="10" t="inlineStr">
        <is>
          <t>P9800001A - Instituto Foral de Asistencia Social de Bizkaia</t>
        </is>
      </c>
      <c r="V4553" s="10" t="inlineStr">
        <is>
          <t>Gerente/a</t>
        </is>
      </c>
      <c r="W4553" s="10" t="inlineStr">
        <is>
          <t/>
        </is>
      </c>
      <c r="X4553" s="10" t="inlineStr">
        <is>
          <t/>
        </is>
      </c>
      <c r="Y4553" s="10" t="inlineStr">
        <is>
          <t/>
        </is>
      </c>
      <c r="Z4553" s="10" t="inlineStr">
        <is>
          <t>https://www.contratacion.euskadi.eus/anuncio_contratacion/trabajos-fontaner-a/expcm474719/webkpe00-kpesimpc/es/</t>
        </is>
      </c>
      <c r="AA4553" s="10" t="inlineStr">
        <is>
          <t>https://www.contratacion.euskadi.eus/webkpe00-kpesimpc/es/contenidos/anuncio_contratacion/expcm474719/es_doc/index.html</t>
        </is>
      </c>
      <c r="AB4553" s="10" t="inlineStr">
        <is>
          <t>https://www.contratacion.euskadi.eus/contenidos/anuncio_contratacion/expcm474719/es_doc/data/es_r01dtpd19ba5f7395e2bd4c0feb19c07c168c95216</t>
        </is>
      </c>
      <c r="AC4553" s="10" t="inlineStr">
        <is>
          <t>https://www.contratacion.euskadi.eus/contenidos/anuncio_contratacion/expcm474719/r01Index/expcm474719-idxContent.xml</t>
        </is>
      </c>
      <c r="AD4553" s="10" t="inlineStr">
        <is>
          <t>12/01/2026</t>
        </is>
      </c>
      <c r="AE4553" s="10" t="inlineStr">
        <is>
          <t>r01epd01218c1204011bfc56628142af83964295e</t>
        </is>
      </c>
      <c r="AF4553" s="10" t="inlineStr">
        <is>
          <t>Instituto Foral de Asistencia Social de Bizkaia (IFAS)</t>
        </is>
      </c>
      <c r="AG4553" s="10" t="inlineStr">
        <is>
          <t>r01etpd15e132ccb8f1b4834749b6df90400fba3b9</t>
        </is>
      </c>
      <c r="AH4553" s="10" t="inlineStr">
        <is>
          <t>Instituto Foral de Asistencia Social de Bizkaia (IFAS)</t>
        </is>
      </c>
      <c r="AI4553" s="10" t="inlineStr">
        <is>
          <t/>
        </is>
      </c>
      <c r="AJ4553" s="10" t="inlineStr">
        <is>
          <t/>
        </is>
      </c>
    </row>
    <row r="4554" customHeight="true" ht="15.0">
      <c r="A4554" s="10" t="inlineStr">
        <is>
          <t>Servicios varios de reparaciÃ³n y mantenimiento</t>
        </is>
      </c>
      <c r="B4554" s="10" t="inlineStr">
        <is>
          <t/>
        </is>
      </c>
      <c r="C4554" s="10" t="inlineStr">
        <is>
          <t>Gobierno Vasco</t>
        </is>
      </c>
      <c r="D4554" s="10" t="inlineStr">
        <is>
          <t/>
        </is>
      </c>
      <c r="E4554" s="10" t="inlineStr">
        <is>
          <t/>
        </is>
      </c>
      <c r="F4554" s="10" t="inlineStr">
        <is>
          <t/>
        </is>
      </c>
      <c r="G4554" s="10" t="inlineStr">
        <is>
          <t>Servicios varios de reparaciÃ³n y mantenimiento</t>
        </is>
      </c>
      <c r="H4554" s="10" t="inlineStr">
        <is>
          <t>Servicios varios de reparaciÃ³n y mantenimiento</t>
        </is>
      </c>
      <c r="I4554" s="10" t="inlineStr">
        <is>
          <t/>
        </is>
      </c>
      <c r="J4554" s="10" t="inlineStr">
        <is>
          <t>09/01/2026</t>
        </is>
      </c>
      <c r="K4554" s="10" t="inlineStr">
        <is>
          <t>00031072/0000044212/22300</t>
        </is>
      </c>
      <c r="L4554" s="10" t="inlineStr">
        <is>
          <t>Adjudicación provisional / definitiva</t>
        </is>
      </c>
      <c r="M4554" s="10" t="inlineStr">
        <is>
          <t>true</t>
        </is>
      </c>
      <c r="N4554" s="10" t="inlineStr">
        <is>
          <t/>
        </is>
      </c>
      <c r="O4554" s="10" t="inlineStr">
        <is>
          <t/>
        </is>
      </c>
      <c r="P4554" s="10" t="inlineStr">
        <is>
          <t/>
        </is>
      </c>
      <c r="Q4554" s="10" t="inlineStr">
        <is>
          <t/>
        </is>
      </c>
      <c r="R4554" s="10" t="inlineStr">
        <is>
          <t/>
        </is>
      </c>
      <c r="S4554" s="10" t="inlineStr">
        <is>
          <t>https://www.contratacion.euskadi.eus/webkpe00-kpeperfi/es/contenidos/anuncio_contratacion/expcm474720/es_doc/images/logo_ifas.gif</t>
        </is>
      </c>
      <c r="T4554" s="10" t="inlineStr">
        <is>
          <t>Instituto Foral de Asistencia Social de Bizkaia</t>
        </is>
      </c>
      <c r="U4554" s="10" t="inlineStr">
        <is>
          <t>P9800001A - Instituto Foral de Asistencia Social de Bizkaia</t>
        </is>
      </c>
      <c r="V4554" s="10" t="inlineStr">
        <is>
          <t>Gerente/a</t>
        </is>
      </c>
      <c r="W4554" s="10" t="inlineStr">
        <is>
          <t/>
        </is>
      </c>
      <c r="X4554" s="10" t="inlineStr">
        <is>
          <t/>
        </is>
      </c>
      <c r="Y4554" s="10" t="inlineStr">
        <is>
          <t/>
        </is>
      </c>
      <c r="Z4554" s="10" t="inlineStr">
        <is>
          <t>https://www.contratacion.euskadi.eus/anuncio_contratacion/servicios-varios-reparaci-n-y-mantenimiento/expcm474720/webkpe00-kpesimpc/es/</t>
        </is>
      </c>
      <c r="AA4554" s="10" t="inlineStr">
        <is>
          <t>https://www.contratacion.euskadi.eus/webkpe00-kpesimpc/es/contenidos/anuncio_contratacion/expcm474720/es_doc/index.html</t>
        </is>
      </c>
      <c r="AB4554" s="10" t="inlineStr">
        <is>
          <t>https://www.contratacion.euskadi.eus/contenidos/anuncio_contratacion/expcm474720/es_doc/data/es_r01dtpd19ba5f761042bd4c0fead02a3196bd09d13</t>
        </is>
      </c>
      <c r="AC4554" s="10" t="inlineStr">
        <is>
          <t>https://www.contratacion.euskadi.eus/contenidos/anuncio_contratacion/expcm474720/r01Index/expcm474720-idxContent.xml</t>
        </is>
      </c>
      <c r="AD4554" s="10" t="inlineStr">
        <is>
          <t>12/01/2026</t>
        </is>
      </c>
      <c r="AE4554" s="10" t="inlineStr">
        <is>
          <t>r01epd01218c1204011bfc56628142af83964295e</t>
        </is>
      </c>
      <c r="AF4554" s="10" t="inlineStr">
        <is>
          <t>Instituto Foral de Asistencia Social de Bizkaia (IFAS)</t>
        </is>
      </c>
      <c r="AG4554" s="10" t="inlineStr">
        <is>
          <t>r01etpd15e132ccb8f1b4834749b6df90400fba3b9</t>
        </is>
      </c>
      <c r="AH4554" s="10" t="inlineStr">
        <is>
          <t>Instituto Foral de Asistencia Social de Bizkaia (IFAS)</t>
        </is>
      </c>
      <c r="AI4554" s="10" t="inlineStr">
        <is>
          <t/>
        </is>
      </c>
      <c r="AJ4554" s="10" t="inlineStr">
        <is>
          <t/>
        </is>
      </c>
    </row>
    <row r="4555" customHeight="true" ht="15.0">
      <c r="A4555" s="10" t="inlineStr">
        <is>
          <t>Servicios varios de reparaciÃ³n y mantenimiento</t>
        </is>
      </c>
      <c r="B4555" s="10" t="inlineStr">
        <is>
          <t/>
        </is>
      </c>
      <c r="C4555" s="10" t="inlineStr">
        <is>
          <t>Gobierno Vasco</t>
        </is>
      </c>
      <c r="D4555" s="10" t="inlineStr">
        <is>
          <t/>
        </is>
      </c>
      <c r="E4555" s="10" t="inlineStr">
        <is>
          <t/>
        </is>
      </c>
      <c r="F4555" s="10" t="inlineStr">
        <is>
          <t/>
        </is>
      </c>
      <c r="G4555" s="10" t="inlineStr">
        <is>
          <t>Servicios varios de reparaciÃ³n y mantenimiento</t>
        </is>
      </c>
      <c r="H4555" s="10" t="inlineStr">
        <is>
          <t>Servicios varios de reparaciÃ³n y mantenimiento</t>
        </is>
      </c>
      <c r="I4555" s="10" t="inlineStr">
        <is>
          <t/>
        </is>
      </c>
      <c r="J4555" s="10" t="inlineStr">
        <is>
          <t>09/01/2026</t>
        </is>
      </c>
      <c r="K4555" s="10" t="inlineStr">
        <is>
          <t>00031072/0100000301/22600</t>
        </is>
      </c>
      <c r="L4555" s="10" t="inlineStr">
        <is>
          <t>Adjudicación provisional / definitiva</t>
        </is>
      </c>
      <c r="M4555" s="10" t="inlineStr">
        <is>
          <t>true</t>
        </is>
      </c>
      <c r="N4555" s="10" t="inlineStr">
        <is>
          <t/>
        </is>
      </c>
      <c r="O4555" s="10" t="inlineStr">
        <is>
          <t/>
        </is>
      </c>
      <c r="P4555" s="10" t="inlineStr">
        <is>
          <t/>
        </is>
      </c>
      <c r="Q4555" s="10" t="inlineStr">
        <is>
          <t/>
        </is>
      </c>
      <c r="R4555" s="10" t="inlineStr">
        <is>
          <t/>
        </is>
      </c>
      <c r="S4555" s="10" t="inlineStr">
        <is>
          <t>https://www.contratacion.euskadi.eus/webkpe00-kpeperfi/es/contenidos/anuncio_contratacion/expcm474721/es_doc/images/logo_ifas.gif</t>
        </is>
      </c>
      <c r="T4555" s="10" t="inlineStr">
        <is>
          <t>Instituto Foral de Asistencia Social de Bizkaia</t>
        </is>
      </c>
      <c r="U4555" s="10" t="inlineStr">
        <is>
          <t>P9800001A - Instituto Foral de Asistencia Social de Bizkaia</t>
        </is>
      </c>
      <c r="V4555" s="10" t="inlineStr">
        <is>
          <t>Gerente/a</t>
        </is>
      </c>
      <c r="W4555" s="10" t="inlineStr">
        <is>
          <t/>
        </is>
      </c>
      <c r="X4555" s="10" t="inlineStr">
        <is>
          <t/>
        </is>
      </c>
      <c r="Y4555" s="10" t="inlineStr">
        <is>
          <t/>
        </is>
      </c>
      <c r="Z4555" s="10" t="inlineStr">
        <is>
          <t>https://www.contratacion.euskadi.eus/anuncio_contratacion/servicios-varios-reparaci-n-y-mantenimiento/expcm474721/webkpe00-kpesimpc/es/</t>
        </is>
      </c>
      <c r="AA4555" s="10" t="inlineStr">
        <is>
          <t>https://www.contratacion.euskadi.eus/webkpe00-kpesimpc/es/contenidos/anuncio_contratacion/expcm474721/es_doc/index.html</t>
        </is>
      </c>
      <c r="AB4555" s="10" t="inlineStr">
        <is>
          <t>https://www.contratacion.euskadi.eus/contenidos/anuncio_contratacion/expcm474721/es_doc/data/es_r01dtpd19ba5f788d32bd4c0fe54018fd88b534ebd</t>
        </is>
      </c>
      <c r="AC4555" s="10" t="inlineStr">
        <is>
          <t>https://www.contratacion.euskadi.eus/contenidos/anuncio_contratacion/expcm474721/r01Index/expcm474721-idxContent.xml</t>
        </is>
      </c>
      <c r="AD4555" s="10" t="inlineStr">
        <is>
          <t>12/01/2026</t>
        </is>
      </c>
      <c r="AE4555" s="10" t="inlineStr">
        <is>
          <t>r01epd01218c1204011bfc56628142af83964295e</t>
        </is>
      </c>
      <c r="AF4555" s="10" t="inlineStr">
        <is>
          <t>Instituto Foral de Asistencia Social de Bizkaia (IFAS)</t>
        </is>
      </c>
      <c r="AG4555" s="10" t="inlineStr">
        <is>
          <t>r01etpd15e132ccb8f1b4834749b6df90400fba3b9</t>
        </is>
      </c>
      <c r="AH4555" s="10" t="inlineStr">
        <is>
          <t>Instituto Foral de Asistencia Social de Bizkaia (IFAS)</t>
        </is>
      </c>
      <c r="AI4555" s="10" t="inlineStr">
        <is>
          <t/>
        </is>
      </c>
      <c r="AJ4555" s="10" t="inlineStr">
        <is>
          <t/>
        </is>
      </c>
    </row>
    <row r="4556" customHeight="true" ht="15.0">
      <c r="A4556" s="10" t="inlineStr">
        <is>
          <t>Servicios de transporte por carretera</t>
        </is>
      </c>
      <c r="B4556" s="10" t="inlineStr">
        <is>
          <t/>
        </is>
      </c>
      <c r="C4556" s="10" t="inlineStr">
        <is>
          <t>Gobierno Vasco</t>
        </is>
      </c>
      <c r="D4556" s="10" t="inlineStr">
        <is>
          <t/>
        </is>
      </c>
      <c r="E4556" s="10" t="inlineStr">
        <is>
          <t/>
        </is>
      </c>
      <c r="F4556" s="10" t="inlineStr">
        <is>
          <t/>
        </is>
      </c>
      <c r="G4556" s="10" t="inlineStr">
        <is>
          <t>Servicios de transporte por carretera</t>
        </is>
      </c>
      <c r="H4556" s="10" t="inlineStr">
        <is>
          <t>Servicios de transporte por carretera</t>
        </is>
      </c>
      <c r="I4556" s="10" t="inlineStr">
        <is>
          <t/>
        </is>
      </c>
      <c r="J4556" s="10" t="inlineStr">
        <is>
          <t>09/01/2026</t>
        </is>
      </c>
      <c r="K4556" s="10" t="inlineStr">
        <is>
          <t>00031072/0100004958/23400</t>
        </is>
      </c>
      <c r="L4556" s="10" t="inlineStr">
        <is>
          <t>Adjudicación provisional / definitiva</t>
        </is>
      </c>
      <c r="M4556" s="10" t="inlineStr">
        <is>
          <t>true</t>
        </is>
      </c>
      <c r="N4556" s="10" t="inlineStr">
        <is>
          <t/>
        </is>
      </c>
      <c r="O4556" s="10" t="inlineStr">
        <is>
          <t/>
        </is>
      </c>
      <c r="P4556" s="10" t="inlineStr">
        <is>
          <t/>
        </is>
      </c>
      <c r="Q4556" s="10" t="inlineStr">
        <is>
          <t/>
        </is>
      </c>
      <c r="R4556" s="10" t="inlineStr">
        <is>
          <t/>
        </is>
      </c>
      <c r="S4556" s="10" t="inlineStr">
        <is>
          <t>https://www.contratacion.euskadi.eus/webkpe00-kpeperfi/es/contenidos/anuncio_contratacion/expcm474722/es_doc/images/logo_ifas.gif</t>
        </is>
      </c>
      <c r="T4556" s="10" t="inlineStr">
        <is>
          <t>Instituto Foral de Asistencia Social de Bizkaia</t>
        </is>
      </c>
      <c r="U4556" s="10" t="inlineStr">
        <is>
          <t>P9800001A - Instituto Foral de Asistencia Social de Bizkaia</t>
        </is>
      </c>
      <c r="V4556" s="10" t="inlineStr">
        <is>
          <t>Gerente/a</t>
        </is>
      </c>
      <c r="W4556" s="10" t="inlineStr">
        <is>
          <t/>
        </is>
      </c>
      <c r="X4556" s="10" t="inlineStr">
        <is>
          <t/>
        </is>
      </c>
      <c r="Y4556" s="10" t="inlineStr">
        <is>
          <t/>
        </is>
      </c>
      <c r="Z4556" s="10" t="inlineStr">
        <is>
          <t>https://www.contratacion.euskadi.eus/anuncio_contratacion/servicios-transporte-carretera/expcm474722/webkpe00-kpesimpc/es/</t>
        </is>
      </c>
      <c r="AA4556" s="10" t="inlineStr">
        <is>
          <t>https://www.contratacion.euskadi.eus/webkpe00-kpesimpc/es/contenidos/anuncio_contratacion/expcm474722/es_doc/index.html</t>
        </is>
      </c>
      <c r="AB4556" s="10" t="inlineStr">
        <is>
          <t>https://www.contratacion.euskadi.eus/contenidos/anuncio_contratacion/expcm474722/es_doc/data/es_r01dtpd19ba5fb7d6c2bd4c0fe831f421911431f8c</t>
        </is>
      </c>
      <c r="AC4556" s="10" t="inlineStr">
        <is>
          <t>https://www.contratacion.euskadi.eus/contenidos/anuncio_contratacion/expcm474722/r01Index/expcm474722-idxContent.xml</t>
        </is>
      </c>
      <c r="AD4556" s="10" t="inlineStr">
        <is>
          <t>12/01/2026</t>
        </is>
      </c>
      <c r="AE4556" s="10" t="inlineStr">
        <is>
          <t>r01epd01218c1204011bfc56628142af83964295e</t>
        </is>
      </c>
      <c r="AF4556" s="10" t="inlineStr">
        <is>
          <t>Instituto Foral de Asistencia Social de Bizkaia (IFAS)</t>
        </is>
      </c>
      <c r="AG4556" s="10" t="inlineStr">
        <is>
          <t>r01etpd15e132ccb8f1b4834749b6df90400fba3b9</t>
        </is>
      </c>
      <c r="AH4556" s="10" t="inlineStr">
        <is>
          <t>Instituto Foral de Asistencia Social de Bizkaia (IFAS)</t>
        </is>
      </c>
      <c r="AI4556" s="10" t="inlineStr">
        <is>
          <t/>
        </is>
      </c>
      <c r="AJ4556" s="10" t="inlineStr">
        <is>
          <t/>
        </is>
      </c>
    </row>
    <row r="4557" customHeight="true" ht="15.0">
      <c r="A4557" s="10" t="inlineStr">
        <is>
          <t>Servicios de reprografÃ­a</t>
        </is>
      </c>
      <c r="B4557" s="10" t="inlineStr">
        <is>
          <t/>
        </is>
      </c>
      <c r="C4557" s="10" t="inlineStr">
        <is>
          <t>Gobierno Vasco</t>
        </is>
      </c>
      <c r="D4557" s="10" t="inlineStr">
        <is>
          <t/>
        </is>
      </c>
      <c r="E4557" s="10" t="inlineStr">
        <is>
          <t/>
        </is>
      </c>
      <c r="F4557" s="10" t="inlineStr">
        <is>
          <t/>
        </is>
      </c>
      <c r="G4557" s="10" t="inlineStr">
        <is>
          <t>Servicios de reprografÃ­a</t>
        </is>
      </c>
      <c r="H4557" s="10" t="inlineStr">
        <is>
          <t>Servicios de reprografÃ­a</t>
        </is>
      </c>
      <c r="I4557" s="10" t="inlineStr">
        <is>
          <t/>
        </is>
      </c>
      <c r="J4557" s="10" t="inlineStr">
        <is>
          <t>09/01/2026</t>
        </is>
      </c>
      <c r="K4557" s="10" t="inlineStr">
        <is>
          <t>00031072/0100008931/21600</t>
        </is>
      </c>
      <c r="L4557" s="10" t="inlineStr">
        <is>
          <t>Adjudicación provisional / definitiva</t>
        </is>
      </c>
      <c r="M4557" s="10" t="inlineStr">
        <is>
          <t>true</t>
        </is>
      </c>
      <c r="N4557" s="10" t="inlineStr">
        <is>
          <t/>
        </is>
      </c>
      <c r="O4557" s="10" t="inlineStr">
        <is>
          <t/>
        </is>
      </c>
      <c r="P4557" s="10" t="inlineStr">
        <is>
          <t/>
        </is>
      </c>
      <c r="Q4557" s="10" t="inlineStr">
        <is>
          <t/>
        </is>
      </c>
      <c r="R4557" s="10" t="inlineStr">
        <is>
          <t/>
        </is>
      </c>
      <c r="S4557" s="10" t="inlineStr">
        <is>
          <t>https://www.contratacion.euskadi.eus/webkpe00-kpeperfi/es/contenidos/anuncio_contratacion/expcm474723/es_doc/images/logo_ifas.gif</t>
        </is>
      </c>
      <c r="T4557" s="10" t="inlineStr">
        <is>
          <t>Instituto Foral de Asistencia Social de Bizkaia</t>
        </is>
      </c>
      <c r="U4557" s="10" t="inlineStr">
        <is>
          <t>P9800001A - Instituto Foral de Asistencia Social de Bizkaia</t>
        </is>
      </c>
      <c r="V4557" s="10" t="inlineStr">
        <is>
          <t>Gerente/a</t>
        </is>
      </c>
      <c r="W4557" s="10" t="inlineStr">
        <is>
          <t/>
        </is>
      </c>
      <c r="X4557" s="10" t="inlineStr">
        <is>
          <t/>
        </is>
      </c>
      <c r="Y4557" s="10" t="inlineStr">
        <is>
          <t/>
        </is>
      </c>
      <c r="Z4557" s="10" t="inlineStr">
        <is>
          <t>https://www.contratacion.euskadi.eus/anuncio_contratacion/servicios-reprograf-a/expcm474723/webkpe00-kpesimpc/es/</t>
        </is>
      </c>
      <c r="AA4557" s="10" t="inlineStr">
        <is>
          <t>https://www.contratacion.euskadi.eus/webkpe00-kpesimpc/es/contenidos/anuncio_contratacion/expcm474723/es_doc/index.html</t>
        </is>
      </c>
      <c r="AB4557" s="10" t="inlineStr">
        <is>
          <t>https://www.contratacion.euskadi.eus/contenidos/anuncio_contratacion/expcm474723/es_doc/data/es_r01dtpd19ba5fba4ee2bd4c0fe2805df41791ded93</t>
        </is>
      </c>
      <c r="AC4557" s="10" t="inlineStr">
        <is>
          <t>https://www.contratacion.euskadi.eus/contenidos/anuncio_contratacion/expcm474723/r01Index/expcm474723-idxContent.xml</t>
        </is>
      </c>
      <c r="AD4557" s="10" t="inlineStr">
        <is>
          <t>12/01/2026</t>
        </is>
      </c>
      <c r="AE4557" s="10" t="inlineStr">
        <is>
          <t>r01epd01218c1204011bfc56628142af83964295e</t>
        </is>
      </c>
      <c r="AF4557" s="10" t="inlineStr">
        <is>
          <t>Instituto Foral de Asistencia Social de Bizkaia (IFAS)</t>
        </is>
      </c>
      <c r="AG4557" s="10" t="inlineStr">
        <is>
          <t>r01etpd15e132ccb8f1b4834749b6df90400fba3b9</t>
        </is>
      </c>
      <c r="AH4557" s="10" t="inlineStr">
        <is>
          <t>Instituto Foral de Asistencia Social de Bizkaia (IFAS)</t>
        </is>
      </c>
      <c r="AI4557" s="10" t="inlineStr">
        <is>
          <t/>
        </is>
      </c>
      <c r="AJ4557" s="10" t="inlineStr">
        <is>
          <t/>
        </is>
      </c>
    </row>
    <row r="4558" customHeight="true" ht="15.0">
      <c r="A4558" s="10" t="inlineStr">
        <is>
          <t>Servicios varios de reparaciÃ³n y mantenimiento</t>
        </is>
      </c>
      <c r="B4558" s="10" t="inlineStr">
        <is>
          <t/>
        </is>
      </c>
      <c r="C4558" s="10" t="inlineStr">
        <is>
          <t>Gobierno Vasco</t>
        </is>
      </c>
      <c r="D4558" s="10" t="inlineStr">
        <is>
          <t/>
        </is>
      </c>
      <c r="E4558" s="10" t="inlineStr">
        <is>
          <t/>
        </is>
      </c>
      <c r="F4558" s="10" t="inlineStr">
        <is>
          <t/>
        </is>
      </c>
      <c r="G4558" s="10" t="inlineStr">
        <is>
          <t>Servicios varios de reparaciÃ³n y mantenimiento</t>
        </is>
      </c>
      <c r="H4558" s="10" t="inlineStr">
        <is>
          <t>Servicios varios de reparaciÃ³n y mantenimiento</t>
        </is>
      </c>
      <c r="I4558" s="10" t="inlineStr">
        <is>
          <t/>
        </is>
      </c>
      <c r="J4558" s="10" t="inlineStr">
        <is>
          <t>09/01/2026</t>
        </is>
      </c>
      <c r="K4558" s="10" t="inlineStr">
        <is>
          <t>00031072/0100029866/22300</t>
        </is>
      </c>
      <c r="L4558" s="10" t="inlineStr">
        <is>
          <t>Adjudicación provisional / definitiva</t>
        </is>
      </c>
      <c r="M4558" s="10" t="inlineStr">
        <is>
          <t>true</t>
        </is>
      </c>
      <c r="N4558" s="10" t="inlineStr">
        <is>
          <t/>
        </is>
      </c>
      <c r="O4558" s="10" t="inlineStr">
        <is>
          <t/>
        </is>
      </c>
      <c r="P4558" s="10" t="inlineStr">
        <is>
          <t/>
        </is>
      </c>
      <c r="Q4558" s="10" t="inlineStr">
        <is>
          <t/>
        </is>
      </c>
      <c r="R4558" s="10" t="inlineStr">
        <is>
          <t/>
        </is>
      </c>
      <c r="S4558" s="10" t="inlineStr">
        <is>
          <t>https://www.contratacion.euskadi.eus/webkpe00-kpeperfi/es/contenidos/anuncio_contratacion/expcm474724/es_doc/images/logo_ifas.gif</t>
        </is>
      </c>
      <c r="T4558" s="10" t="inlineStr">
        <is>
          <t>Instituto Foral de Asistencia Social de Bizkaia</t>
        </is>
      </c>
      <c r="U4558" s="10" t="inlineStr">
        <is>
          <t>P9800001A - Instituto Foral de Asistencia Social de Bizkaia</t>
        </is>
      </c>
      <c r="V4558" s="10" t="inlineStr">
        <is>
          <t>Gerente/a</t>
        </is>
      </c>
      <c r="W4558" s="10" t="inlineStr">
        <is>
          <t/>
        </is>
      </c>
      <c r="X4558" s="10" t="inlineStr">
        <is>
          <t/>
        </is>
      </c>
      <c r="Y4558" s="10" t="inlineStr">
        <is>
          <t/>
        </is>
      </c>
      <c r="Z4558" s="10" t="inlineStr">
        <is>
          <t>https://www.contratacion.euskadi.eus/anuncio_contratacion/servicios-varios-reparaci-n-y-mantenimiento/expcm474724/webkpe00-kpesimpc/es/</t>
        </is>
      </c>
      <c r="AA4558" s="10" t="inlineStr">
        <is>
          <t>https://www.contratacion.euskadi.eus/webkpe00-kpesimpc/es/contenidos/anuncio_contratacion/expcm474724/es_doc/index.html</t>
        </is>
      </c>
      <c r="AB4558" s="10" t="inlineStr">
        <is>
          <t>https://www.contratacion.euskadi.eus/contenidos/anuncio_contratacion/expcm474724/es_doc/data/es_r01dtpd19ba5fbcce52bd4c0fec343444727bf85f1</t>
        </is>
      </c>
      <c r="AC4558" s="10" t="inlineStr">
        <is>
          <t>https://www.contratacion.euskadi.eus/contenidos/anuncio_contratacion/expcm474724/r01Index/expcm474724-idxContent.xml</t>
        </is>
      </c>
      <c r="AD4558" s="10" t="inlineStr">
        <is>
          <t>12/01/2026</t>
        </is>
      </c>
      <c r="AE4558" s="10" t="inlineStr">
        <is>
          <t>r01epd01218c1204011bfc56628142af83964295e</t>
        </is>
      </c>
      <c r="AF4558" s="10" t="inlineStr">
        <is>
          <t>Instituto Foral de Asistencia Social de Bizkaia (IFAS)</t>
        </is>
      </c>
      <c r="AG4558" s="10" t="inlineStr">
        <is>
          <t>r01etpd15e132ccb8f1b4834749b6df90400fba3b9</t>
        </is>
      </c>
      <c r="AH4558" s="10" t="inlineStr">
        <is>
          <t>Instituto Foral de Asistencia Social de Bizkaia (IFAS)</t>
        </is>
      </c>
      <c r="AI4558" s="10" t="inlineStr">
        <is>
          <t/>
        </is>
      </c>
      <c r="AJ4558" s="10" t="inlineStr">
        <is>
          <t/>
        </is>
      </c>
    </row>
    <row r="4559" customHeight="true" ht="15.0">
      <c r="A4559" s="10" t="inlineStr">
        <is>
          <t>Productos alimenticios diversos</t>
        </is>
      </c>
      <c r="B4559" s="10" t="inlineStr">
        <is>
          <t/>
        </is>
      </c>
      <c r="C4559" s="10" t="inlineStr">
        <is>
          <t>Gobierno Vasco</t>
        </is>
      </c>
      <c r="D4559" s="10" t="inlineStr">
        <is>
          <t/>
        </is>
      </c>
      <c r="E4559" s="10" t="inlineStr">
        <is>
          <t/>
        </is>
      </c>
      <c r="F4559" s="10" t="inlineStr">
        <is>
          <t/>
        </is>
      </c>
      <c r="G4559" s="10" t="inlineStr">
        <is>
          <t>Productos alimenticios diversos</t>
        </is>
      </c>
      <c r="H4559" s="10" t="inlineStr">
        <is>
          <t>Productos alimenticios diversos</t>
        </is>
      </c>
      <c r="I4559" s="10" t="inlineStr">
        <is>
          <t/>
        </is>
      </c>
      <c r="J4559" s="10" t="inlineStr">
        <is>
          <t>09/01/2026</t>
        </is>
      </c>
      <c r="K4559" s="10" t="inlineStr">
        <is>
          <t>00031078/0100001888/23203</t>
        </is>
      </c>
      <c r="L4559" s="10" t="inlineStr">
        <is>
          <t>Adjudicación provisional / definitiva</t>
        </is>
      </c>
      <c r="M4559" s="10" t="inlineStr">
        <is>
          <t>true</t>
        </is>
      </c>
      <c r="N4559" s="10" t="inlineStr">
        <is>
          <t/>
        </is>
      </c>
      <c r="O4559" s="10" t="inlineStr">
        <is>
          <t/>
        </is>
      </c>
      <c r="P4559" s="10" t="inlineStr">
        <is>
          <t/>
        </is>
      </c>
      <c r="Q4559" s="10" t="inlineStr">
        <is>
          <t/>
        </is>
      </c>
      <c r="R4559" s="10" t="inlineStr">
        <is>
          <t/>
        </is>
      </c>
      <c r="S4559" s="10" t="inlineStr">
        <is>
          <t>https://www.contratacion.euskadi.eus/webkpe00-kpeperfi/es/contenidos/anuncio_contratacion/expcm474725/es_doc/images/logo_ifas.gif</t>
        </is>
      </c>
      <c r="T4559" s="10" t="inlineStr">
        <is>
          <t>Instituto Foral de Asistencia Social de Bizkaia</t>
        </is>
      </c>
      <c r="U4559" s="10" t="inlineStr">
        <is>
          <t>P9800001A - Instituto Foral de Asistencia Social de Bizkaia</t>
        </is>
      </c>
      <c r="V4559" s="10" t="inlineStr">
        <is>
          <t>Gerente/a</t>
        </is>
      </c>
      <c r="W4559" s="10" t="inlineStr">
        <is>
          <t/>
        </is>
      </c>
      <c r="X4559" s="10" t="inlineStr">
        <is>
          <t/>
        </is>
      </c>
      <c r="Y4559" s="10" t="inlineStr">
        <is>
          <t/>
        </is>
      </c>
      <c r="Z4559" s="10" t="inlineStr">
        <is>
          <t>https://www.contratacion.euskadi.eus/anuncio_contratacion/productos-alimenticios-diversos/expcm474725/webkpe00-kpesimpc/es/</t>
        </is>
      </c>
      <c r="AA4559" s="10" t="inlineStr">
        <is>
          <t>https://www.contratacion.euskadi.eus/webkpe00-kpesimpc/es/contenidos/anuncio_contratacion/expcm474725/es_doc/index.html</t>
        </is>
      </c>
      <c r="AB4559" s="10" t="inlineStr">
        <is>
          <t>https://www.contratacion.euskadi.eus/contenidos/anuncio_contratacion/expcm474725/es_doc/data/es_r01dtpd19ba5fbf4b92bd4c0fee69fbfcfedd6c9dc</t>
        </is>
      </c>
      <c r="AC4559" s="10" t="inlineStr">
        <is>
          <t>https://www.contratacion.euskadi.eus/contenidos/anuncio_contratacion/expcm474725/r01Index/expcm474725-idxContent.xml</t>
        </is>
      </c>
      <c r="AD4559" s="10" t="inlineStr">
        <is>
          <t>12/01/2026</t>
        </is>
      </c>
      <c r="AE4559" s="10" t="inlineStr">
        <is>
          <t>r01epd01218c1204011bfc56628142af83964295e</t>
        </is>
      </c>
      <c r="AF4559" s="10" t="inlineStr">
        <is>
          <t>Instituto Foral de Asistencia Social de Bizkaia (IFAS)</t>
        </is>
      </c>
      <c r="AG4559" s="10" t="inlineStr">
        <is>
          <t>r01etpd15e132ccb8f1b4834749b6df90400fba3b9</t>
        </is>
      </c>
      <c r="AH4559" s="10" t="inlineStr">
        <is>
          <t>Instituto Foral de Asistencia Social de Bizkaia (IFAS)</t>
        </is>
      </c>
      <c r="AI4559" s="10" t="inlineStr">
        <is>
          <t/>
        </is>
      </c>
      <c r="AJ4559" s="10" t="inlineStr">
        <is>
          <t/>
        </is>
      </c>
    </row>
    <row r="4560" customHeight="true" ht="15.0">
      <c r="A4560" s="10" t="inlineStr">
        <is>
          <t>Equipo de cocina, artÃ­culos de uso domÃ©stico y artÃ­culos de</t>
        </is>
      </c>
      <c r="B4560" s="10" t="inlineStr">
        <is>
          <t/>
        </is>
      </c>
      <c r="C4560" s="10" t="inlineStr">
        <is>
          <t>Gobierno Vasco</t>
        </is>
      </c>
      <c r="D4560" s="10" t="inlineStr">
        <is>
          <t/>
        </is>
      </c>
      <c r="E4560" s="10" t="inlineStr">
        <is>
          <t/>
        </is>
      </c>
      <c r="F4560" s="10" t="inlineStr">
        <is>
          <t/>
        </is>
      </c>
      <c r="G4560" s="10" t="inlineStr">
        <is>
          <t>Equipo de cocina, artÃ­culos de uso domÃ©stico y artÃ­culos de</t>
        </is>
      </c>
      <c r="H4560" s="10" t="inlineStr">
        <is>
          <t>Equipo de cocina, artÃ­culos de uso domÃ©stico y artÃ­culos de</t>
        </is>
      </c>
      <c r="I4560" s="10" t="inlineStr">
        <is>
          <t/>
        </is>
      </c>
      <c r="J4560" s="10" t="inlineStr">
        <is>
          <t>09/01/2026</t>
        </is>
      </c>
      <c r="K4560" s="10" t="inlineStr">
        <is>
          <t>00031078/0100004417/23299</t>
        </is>
      </c>
      <c r="L4560" s="10" t="inlineStr">
        <is>
          <t>Adjudicación provisional / definitiva</t>
        </is>
      </c>
      <c r="M4560" s="10" t="inlineStr">
        <is>
          <t>true</t>
        </is>
      </c>
      <c r="N4560" s="10" t="inlineStr">
        <is>
          <t/>
        </is>
      </c>
      <c r="O4560" s="10" t="inlineStr">
        <is>
          <t/>
        </is>
      </c>
      <c r="P4560" s="10" t="inlineStr">
        <is>
          <t/>
        </is>
      </c>
      <c r="Q4560" s="10" t="inlineStr">
        <is>
          <t/>
        </is>
      </c>
      <c r="R4560" s="10" t="inlineStr">
        <is>
          <t/>
        </is>
      </c>
      <c r="S4560" s="10" t="inlineStr">
        <is>
          <t>https://www.contratacion.euskadi.eus/webkpe00-kpeperfi/es/contenidos/anuncio_contratacion/expcm474726/es_doc/images/logo_ifas.gif</t>
        </is>
      </c>
      <c r="T4560" s="10" t="inlineStr">
        <is>
          <t>Instituto Foral de Asistencia Social de Bizkaia</t>
        </is>
      </c>
      <c r="U4560" s="10" t="inlineStr">
        <is>
          <t>P9800001A - Instituto Foral de Asistencia Social de Bizkaia</t>
        </is>
      </c>
      <c r="V4560" s="10" t="inlineStr">
        <is>
          <t>Gerente/a</t>
        </is>
      </c>
      <c r="W4560" s="10" t="inlineStr">
        <is>
          <t/>
        </is>
      </c>
      <c r="X4560" s="10" t="inlineStr">
        <is>
          <t/>
        </is>
      </c>
      <c r="Y4560" s="10" t="inlineStr">
        <is>
          <t/>
        </is>
      </c>
      <c r="Z4560" s="10" t="inlineStr">
        <is>
          <t>https://www.contratacion.euskadi.eus/anuncio_contratacion/equipo-cocina-art-culos-uso-dom-stico-y-art-culos-de/expcm474726/webkpe00-kpesimpc/es/</t>
        </is>
      </c>
      <c r="AA4560" s="10" t="inlineStr">
        <is>
          <t>https://www.contratacion.euskadi.eus/webkpe00-kpesimpc/es/contenidos/anuncio_contratacion/expcm474726/es_doc/index.html</t>
        </is>
      </c>
      <c r="AB4560" s="10" t="inlineStr">
        <is>
          <t>https://www.contratacion.euskadi.eus/contenidos/anuncio_contratacion/expcm474726/es_doc/data/es_r01dtpd19ba5fc1c782bd4c0fef160f7a9ce3e412d</t>
        </is>
      </c>
      <c r="AC4560" s="10" t="inlineStr">
        <is>
          <t>https://www.contratacion.euskadi.eus/contenidos/anuncio_contratacion/expcm474726/r01Index/expcm474726-idxContent.xml</t>
        </is>
      </c>
      <c r="AD4560" s="10" t="inlineStr">
        <is>
          <t>12/01/2026</t>
        </is>
      </c>
      <c r="AE4560" s="10" t="inlineStr">
        <is>
          <t>r01epd01218c1204011bfc56628142af83964295e</t>
        </is>
      </c>
      <c r="AF4560" s="10" t="inlineStr">
        <is>
          <t>Instituto Foral de Asistencia Social de Bizkaia (IFAS)</t>
        </is>
      </c>
      <c r="AG4560" s="10" t="inlineStr">
        <is>
          <t>r01etpd15e132ccb8f1b4834749b6df90400fba3b9</t>
        </is>
      </c>
      <c r="AH4560" s="10" t="inlineStr">
        <is>
          <t>Instituto Foral de Asistencia Social de Bizkaia (IFAS)</t>
        </is>
      </c>
      <c r="AI4560" s="10" t="inlineStr">
        <is>
          <t/>
        </is>
      </c>
      <c r="AJ4560" s="10" t="inlineStr">
        <is>
          <t/>
        </is>
      </c>
    </row>
    <row r="4561" customHeight="true" ht="15.0">
      <c r="A4561" s="10" t="inlineStr">
        <is>
          <t>Servicios de transporte (excluido el transporte de residuos)</t>
        </is>
      </c>
      <c r="B4561" s="10" t="inlineStr">
        <is>
          <t/>
        </is>
      </c>
      <c r="C4561" s="10" t="inlineStr">
        <is>
          <t>Gobierno Vasco</t>
        </is>
      </c>
      <c r="D4561" s="10" t="inlineStr">
        <is>
          <t/>
        </is>
      </c>
      <c r="E4561" s="10" t="inlineStr">
        <is>
          <t/>
        </is>
      </c>
      <c r="F4561" s="10" t="inlineStr">
        <is>
          <t/>
        </is>
      </c>
      <c r="G4561" s="10" t="inlineStr">
        <is>
          <t>Servicios de transporte (excluido el transporte de residuos)</t>
        </is>
      </c>
      <c r="H4561" s="10" t="inlineStr">
        <is>
          <t>Servicios de transporte (excluido el transporte de residuos)</t>
        </is>
      </c>
      <c r="I4561" s="10" t="inlineStr">
        <is>
          <t/>
        </is>
      </c>
      <c r="J4561" s="10" t="inlineStr">
        <is>
          <t>09/01/2026</t>
        </is>
      </c>
      <c r="K4561" s="10" t="inlineStr">
        <is>
          <t>00031088/0000099369/23400</t>
        </is>
      </c>
      <c r="L4561" s="10" t="inlineStr">
        <is>
          <t>Adjudicación provisional / definitiva</t>
        </is>
      </c>
      <c r="M4561" s="10" t="inlineStr">
        <is>
          <t>true</t>
        </is>
      </c>
      <c r="N4561" s="10" t="inlineStr">
        <is>
          <t/>
        </is>
      </c>
      <c r="O4561" s="10" t="inlineStr">
        <is>
          <t/>
        </is>
      </c>
      <c r="P4561" s="10" t="inlineStr">
        <is>
          <t/>
        </is>
      </c>
      <c r="Q4561" s="10" t="inlineStr">
        <is>
          <t/>
        </is>
      </c>
      <c r="R4561" s="10" t="inlineStr">
        <is>
          <t/>
        </is>
      </c>
      <c r="S4561" s="10" t="inlineStr">
        <is>
          <t>https://www.contratacion.euskadi.eus/webkpe00-kpeperfi/es/contenidos/anuncio_contratacion/expcm474727/es_doc/images/logo_ifas.gif</t>
        </is>
      </c>
      <c r="T4561" s="10" t="inlineStr">
        <is>
          <t>Instituto Foral de Asistencia Social de Bizkaia</t>
        </is>
      </c>
      <c r="U4561" s="10" t="inlineStr">
        <is>
          <t>P9800001A - Instituto Foral de Asistencia Social de Bizkaia</t>
        </is>
      </c>
      <c r="V4561" s="10" t="inlineStr">
        <is>
          <t>Gerente/a</t>
        </is>
      </c>
      <c r="W4561" s="10" t="inlineStr">
        <is>
          <t/>
        </is>
      </c>
      <c r="X4561" s="10" t="inlineStr">
        <is>
          <t/>
        </is>
      </c>
      <c r="Y4561" s="10" t="inlineStr">
        <is>
          <t/>
        </is>
      </c>
      <c r="Z4561" s="10" t="inlineStr">
        <is>
          <t>https://www.contratacion.euskadi.eus/anuncio_contratacion/servicios-transporte-excluido-transporte-residuos/expcm474727/webkpe00-kpesimpc/es/</t>
        </is>
      </c>
      <c r="AA4561" s="10" t="inlineStr">
        <is>
          <t>https://www.contratacion.euskadi.eus/webkpe00-kpesimpc/es/contenidos/anuncio_contratacion/expcm474727/es_doc/index.html</t>
        </is>
      </c>
      <c r="AB4561" s="10" t="inlineStr">
        <is>
          <t>https://www.contratacion.euskadi.eus/contenidos/anuncio_contratacion/expcm474727/es_doc/data/es_r01dtpd19ba60010ba5ccad867c078072d5a8a2b7c</t>
        </is>
      </c>
      <c r="AC4561" s="10" t="inlineStr">
        <is>
          <t>https://www.contratacion.euskadi.eus/contenidos/anuncio_contratacion/expcm474727/r01Index/expcm474727-idxContent.xml</t>
        </is>
      </c>
      <c r="AD4561" s="10" t="inlineStr">
        <is>
          <t>12/01/2026</t>
        </is>
      </c>
      <c r="AE4561" s="10" t="inlineStr">
        <is>
          <t>r01epd01218c1204011bfc56628142af83964295e</t>
        </is>
      </c>
      <c r="AF4561" s="10" t="inlineStr">
        <is>
          <t>Instituto Foral de Asistencia Social de Bizkaia (IFAS)</t>
        </is>
      </c>
      <c r="AG4561" s="10" t="inlineStr">
        <is>
          <t>r01etpd15e132ccb8f1b4834749b6df90400fba3b9</t>
        </is>
      </c>
      <c r="AH4561" s="10" t="inlineStr">
        <is>
          <t>Instituto Foral de Asistencia Social de Bizkaia (IFAS)</t>
        </is>
      </c>
      <c r="AI4561" s="10" t="inlineStr">
        <is>
          <t/>
        </is>
      </c>
      <c r="AJ4561" s="10" t="inlineStr">
        <is>
          <t/>
        </is>
      </c>
    </row>
    <row r="4562" customHeight="true" ht="15.0">
      <c r="A4562" s="10" t="inlineStr">
        <is>
          <t>ReparaciÃ³n y mantenimiento de instalaciones</t>
        </is>
      </c>
      <c r="B4562" s="10" t="inlineStr">
        <is>
          <t/>
        </is>
      </c>
      <c r="C4562" s="10" t="inlineStr">
        <is>
          <t>Gobierno Vasco</t>
        </is>
      </c>
      <c r="D4562" s="10" t="inlineStr">
        <is>
          <t/>
        </is>
      </c>
      <c r="E4562" s="10" t="inlineStr">
        <is>
          <t/>
        </is>
      </c>
      <c r="F4562" s="10" t="inlineStr">
        <is>
          <t/>
        </is>
      </c>
      <c r="G4562" s="10" t="inlineStr">
        <is>
          <t>ReparaciÃ³n y mantenimiento de instalaciones</t>
        </is>
      </c>
      <c r="H4562" s="10" t="inlineStr">
        <is>
          <t>ReparaciÃ³n y mantenimiento de instalaciones</t>
        </is>
      </c>
      <c r="I4562" s="10" t="inlineStr">
        <is>
          <t/>
        </is>
      </c>
      <c r="J4562" s="10" t="inlineStr">
        <is>
          <t>09/01/2026</t>
        </is>
      </c>
      <c r="K4562" s="10" t="inlineStr">
        <is>
          <t>00031088/0100006919/22300</t>
        </is>
      </c>
      <c r="L4562" s="10" t="inlineStr">
        <is>
          <t>Adjudicación provisional / definitiva</t>
        </is>
      </c>
      <c r="M4562" s="10" t="inlineStr">
        <is>
          <t>true</t>
        </is>
      </c>
      <c r="N4562" s="10" t="inlineStr">
        <is>
          <t/>
        </is>
      </c>
      <c r="O4562" s="10" t="inlineStr">
        <is>
          <t/>
        </is>
      </c>
      <c r="P4562" s="10" t="inlineStr">
        <is>
          <t/>
        </is>
      </c>
      <c r="Q4562" s="10" t="inlineStr">
        <is>
          <t/>
        </is>
      </c>
      <c r="R4562" s="10" t="inlineStr">
        <is>
          <t/>
        </is>
      </c>
      <c r="S4562" s="10" t="inlineStr">
        <is>
          <t>https://www.contratacion.euskadi.eus/webkpe00-kpeperfi/es/contenidos/anuncio_contratacion/expcm474728/es_doc/images/logo_ifas.gif</t>
        </is>
      </c>
      <c r="T4562" s="10" t="inlineStr">
        <is>
          <t>Instituto Foral de Asistencia Social de Bizkaia</t>
        </is>
      </c>
      <c r="U4562" s="10" t="inlineStr">
        <is>
          <t>P9800001A - Instituto Foral de Asistencia Social de Bizkaia</t>
        </is>
      </c>
      <c r="V4562" s="10" t="inlineStr">
        <is>
          <t>Gerente/a</t>
        </is>
      </c>
      <c r="W4562" s="10" t="inlineStr">
        <is>
          <t/>
        </is>
      </c>
      <c r="X4562" s="10" t="inlineStr">
        <is>
          <t/>
        </is>
      </c>
      <c r="Y4562" s="10" t="inlineStr">
        <is>
          <t/>
        </is>
      </c>
      <c r="Z4562" s="10" t="inlineStr">
        <is>
          <t>https://www.contratacion.euskadi.eus/anuncio_contratacion/reparaci-n-y-mantenimiento-instalaciones/expcm474728/webkpe00-kpesimpc/es/</t>
        </is>
      </c>
      <c r="AA4562" s="10" t="inlineStr">
        <is>
          <t>https://www.contratacion.euskadi.eus/webkpe00-kpesimpc/es/contenidos/anuncio_contratacion/expcm474728/es_doc/index.html</t>
        </is>
      </c>
      <c r="AB4562" s="10" t="inlineStr">
        <is>
          <t>https://www.contratacion.euskadi.eus/contenidos/anuncio_contratacion/expcm474728/es_doc/data/es_r01dtpd19ba60038935ccad867192d6059181b57e7</t>
        </is>
      </c>
      <c r="AC4562" s="10" t="inlineStr">
        <is>
          <t>https://www.contratacion.euskadi.eus/contenidos/anuncio_contratacion/expcm474728/r01Index/expcm474728-idxContent.xml</t>
        </is>
      </c>
      <c r="AD4562" s="10" t="inlineStr">
        <is>
          <t>12/01/2026</t>
        </is>
      </c>
      <c r="AE4562" s="10" t="inlineStr">
        <is>
          <t>r01epd01218c1204011bfc56628142af83964295e</t>
        </is>
      </c>
      <c r="AF4562" s="10" t="inlineStr">
        <is>
          <t>Instituto Foral de Asistencia Social de Bizkaia (IFAS)</t>
        </is>
      </c>
      <c r="AG4562" s="10" t="inlineStr">
        <is>
          <t>r01etpd15e132ccb8f1b4834749b6df90400fba3b9</t>
        </is>
      </c>
      <c r="AH4562" s="10" t="inlineStr">
        <is>
          <t>Instituto Foral de Asistencia Social de Bizkaia (IFAS)</t>
        </is>
      </c>
      <c r="AI4562" s="10" t="inlineStr">
        <is>
          <t/>
        </is>
      </c>
      <c r="AJ4562" s="10" t="inlineStr">
        <is>
          <t/>
        </is>
      </c>
    </row>
    <row r="4563" customHeight="true" ht="15.0">
      <c r="A4563" s="10" t="inlineStr">
        <is>
          <t>Servicios de impresiÃ³n</t>
        </is>
      </c>
      <c r="B4563" s="10" t="inlineStr">
        <is>
          <t/>
        </is>
      </c>
      <c r="C4563" s="10" t="inlineStr">
        <is>
          <t>Gobierno Vasco</t>
        </is>
      </c>
      <c r="D4563" s="10" t="inlineStr">
        <is>
          <t/>
        </is>
      </c>
      <c r="E4563" s="10" t="inlineStr">
        <is>
          <t/>
        </is>
      </c>
      <c r="F4563" s="10" t="inlineStr">
        <is>
          <t/>
        </is>
      </c>
      <c r="G4563" s="10" t="inlineStr">
        <is>
          <t>Servicios de impresiÃ³n</t>
        </is>
      </c>
      <c r="H4563" s="10" t="inlineStr">
        <is>
          <t>Servicios de impresiÃ³n</t>
        </is>
      </c>
      <c r="I4563" s="10" t="inlineStr">
        <is>
          <t/>
        </is>
      </c>
      <c r="J4563" s="10" t="inlineStr">
        <is>
          <t>09/01/2026</t>
        </is>
      </c>
      <c r="K4563" s="10" t="inlineStr">
        <is>
          <t>00031145/0100008931/21600</t>
        </is>
      </c>
      <c r="L4563" s="10" t="inlineStr">
        <is>
          <t>Adjudicación provisional / definitiva</t>
        </is>
      </c>
      <c r="M4563" s="10" t="inlineStr">
        <is>
          <t>true</t>
        </is>
      </c>
      <c r="N4563" s="10" t="inlineStr">
        <is>
          <t/>
        </is>
      </c>
      <c r="O4563" s="10" t="inlineStr">
        <is>
          <t/>
        </is>
      </c>
      <c r="P4563" s="10" t="inlineStr">
        <is>
          <t/>
        </is>
      </c>
      <c r="Q4563" s="10" t="inlineStr">
        <is>
          <t/>
        </is>
      </c>
      <c r="R4563" s="10" t="inlineStr">
        <is>
          <t/>
        </is>
      </c>
      <c r="S4563" s="10" t="inlineStr">
        <is>
          <t>https://www.contratacion.euskadi.eus/webkpe00-kpeperfi/es/contenidos/anuncio_contratacion/expcm474729/es_doc/images/logo_ifas.gif</t>
        </is>
      </c>
      <c r="T4563" s="10" t="inlineStr">
        <is>
          <t>Instituto Foral de Asistencia Social de Bizkaia</t>
        </is>
      </c>
      <c r="U4563" s="10" t="inlineStr">
        <is>
          <t>P9800001A - Instituto Foral de Asistencia Social de Bizkaia</t>
        </is>
      </c>
      <c r="V4563" s="10" t="inlineStr">
        <is>
          <t>Gerente/a</t>
        </is>
      </c>
      <c r="W4563" s="10" t="inlineStr">
        <is>
          <t/>
        </is>
      </c>
      <c r="X4563" s="10" t="inlineStr">
        <is>
          <t/>
        </is>
      </c>
      <c r="Y4563" s="10" t="inlineStr">
        <is>
          <t/>
        </is>
      </c>
      <c r="Z4563" s="10" t="inlineStr">
        <is>
          <t>https://www.contratacion.euskadi.eus/anuncio_contratacion/servicios-impresi-n/expcm474729/webkpe00-kpesimpc/es/</t>
        </is>
      </c>
      <c r="AA4563" s="10" t="inlineStr">
        <is>
          <t>https://www.contratacion.euskadi.eus/webkpe00-kpesimpc/es/contenidos/anuncio_contratacion/expcm474729/es_doc/index.html</t>
        </is>
      </c>
      <c r="AB4563" s="10" t="inlineStr">
        <is>
          <t>https://www.contratacion.euskadi.eus/contenidos/anuncio_contratacion/expcm474729/es_doc/data/es_r01dtpd019ba60060635ccad867ba9f154c04136b6</t>
        </is>
      </c>
      <c r="AC4563" s="10" t="inlineStr">
        <is>
          <t>https://www.contratacion.euskadi.eus/contenidos/anuncio_contratacion/expcm474729/r01Index/expcm474729-idxContent.xml</t>
        </is>
      </c>
      <c r="AD4563" s="10" t="inlineStr">
        <is>
          <t>12/01/2026</t>
        </is>
      </c>
      <c r="AE4563" s="10" t="inlineStr">
        <is>
          <t>r01epd01218c1204011bfc56628142af83964295e</t>
        </is>
      </c>
      <c r="AF4563" s="10" t="inlineStr">
        <is>
          <t>Instituto Foral de Asistencia Social de Bizkaia (IFAS)</t>
        </is>
      </c>
      <c r="AG4563" s="10" t="inlineStr">
        <is>
          <t>r01etpd15e132ccb8f1b4834749b6df90400fba3b9</t>
        </is>
      </c>
      <c r="AH4563" s="10" t="inlineStr">
        <is>
          <t>Instituto Foral de Asistencia Social de Bizkaia (IFAS)</t>
        </is>
      </c>
      <c r="AI4563" s="10" t="inlineStr">
        <is>
          <t/>
        </is>
      </c>
      <c r="AJ4563" s="10" t="inlineStr">
        <is>
          <t/>
        </is>
      </c>
    </row>
    <row r="4564" customHeight="true" ht="15.0">
      <c r="A4564" s="10" t="inlineStr">
        <is>
          <t>Servicios diversos</t>
        </is>
      </c>
      <c r="B4564" s="10" t="inlineStr">
        <is>
          <t/>
        </is>
      </c>
      <c r="C4564" s="10" t="inlineStr">
        <is>
          <t>Gobierno Vasco</t>
        </is>
      </c>
      <c r="D4564" s="10" t="inlineStr">
        <is>
          <t/>
        </is>
      </c>
      <c r="E4564" s="10" t="inlineStr">
        <is>
          <t/>
        </is>
      </c>
      <c r="F4564" s="10" t="inlineStr">
        <is>
          <t/>
        </is>
      </c>
      <c r="G4564" s="10" t="inlineStr">
        <is>
          <t>Servicios diversos</t>
        </is>
      </c>
      <c r="H4564" s="10" t="inlineStr">
        <is>
          <t>Servicios diversos</t>
        </is>
      </c>
      <c r="I4564" s="10" t="inlineStr">
        <is>
          <t/>
        </is>
      </c>
      <c r="J4564" s="10" t="inlineStr">
        <is>
          <t>09/01/2026</t>
        </is>
      </c>
      <c r="K4564" s="10" t="inlineStr">
        <is>
          <t>00031145/0100026878/23799</t>
        </is>
      </c>
      <c r="L4564" s="10" t="inlineStr">
        <is>
          <t>Adjudicación provisional / definitiva</t>
        </is>
      </c>
      <c r="M4564" s="10" t="inlineStr">
        <is>
          <t>true</t>
        </is>
      </c>
      <c r="N4564" s="10" t="inlineStr">
        <is>
          <t/>
        </is>
      </c>
      <c r="O4564" s="10" t="inlineStr">
        <is>
          <t/>
        </is>
      </c>
      <c r="P4564" s="10" t="inlineStr">
        <is>
          <t/>
        </is>
      </c>
      <c r="Q4564" s="10" t="inlineStr">
        <is>
          <t/>
        </is>
      </c>
      <c r="R4564" s="10" t="inlineStr">
        <is>
          <t/>
        </is>
      </c>
      <c r="S4564" s="10" t="inlineStr">
        <is>
          <t>https://www.contratacion.euskadi.eus/webkpe00-kpeperfi/es/contenidos/anuncio_contratacion/expcm474730/es_doc/images/logo_ifas.gif</t>
        </is>
      </c>
      <c r="T4564" s="10" t="inlineStr">
        <is>
          <t>Instituto Foral de Asistencia Social de Bizkaia</t>
        </is>
      </c>
      <c r="U4564" s="10" t="inlineStr">
        <is>
          <t>P9800001A - Instituto Foral de Asistencia Social de Bizkaia</t>
        </is>
      </c>
      <c r="V4564" s="10" t="inlineStr">
        <is>
          <t>Gerente/a</t>
        </is>
      </c>
      <c r="W4564" s="10" t="inlineStr">
        <is>
          <t/>
        </is>
      </c>
      <c r="X4564" s="10" t="inlineStr">
        <is>
          <t/>
        </is>
      </c>
      <c r="Y4564" s="10" t="inlineStr">
        <is>
          <t/>
        </is>
      </c>
      <c r="Z4564" s="10" t="inlineStr">
        <is>
          <t>https://www.contratacion.euskadi.eus/anuncio_contratacion/servicios-diversos/expcm474730/webkpe00-kpesimpc/es/</t>
        </is>
      </c>
      <c r="AA4564" s="10" t="inlineStr">
        <is>
          <t>https://www.contratacion.euskadi.eus/webkpe00-kpesimpc/es/contenidos/anuncio_contratacion/expcm474730/es_doc/index.html</t>
        </is>
      </c>
      <c r="AB4564" s="10" t="inlineStr">
        <is>
          <t>https://www.contratacion.euskadi.eus/contenidos/anuncio_contratacion/expcm474730/es_doc/data/es_r01dtpd019ba600884c5ccad8676e7bfc8c35a6b66</t>
        </is>
      </c>
      <c r="AC4564" s="10" t="inlineStr">
        <is>
          <t>https://www.contratacion.euskadi.eus/contenidos/anuncio_contratacion/expcm474730/r01Index/expcm474730-idxContent.xml</t>
        </is>
      </c>
      <c r="AD4564" s="10" t="inlineStr">
        <is>
          <t>12/01/2026</t>
        </is>
      </c>
      <c r="AE4564" s="10" t="inlineStr">
        <is>
          <t>r01epd01218c1204011bfc56628142af83964295e</t>
        </is>
      </c>
      <c r="AF4564" s="10" t="inlineStr">
        <is>
          <t>Instituto Foral de Asistencia Social de Bizkaia (IFAS)</t>
        </is>
      </c>
      <c r="AG4564" s="10" t="inlineStr">
        <is>
          <t>r01etpd15e132ccb8f1b4834749b6df90400fba3b9</t>
        </is>
      </c>
      <c r="AH4564" s="10" t="inlineStr">
        <is>
          <t>Instituto Foral de Asistencia Social de Bizkaia (IFAS)</t>
        </is>
      </c>
      <c r="AI4564" s="10" t="inlineStr">
        <is>
          <t/>
        </is>
      </c>
      <c r="AJ4564" s="10" t="inlineStr">
        <is>
          <t/>
        </is>
      </c>
    </row>
    <row r="4565" customHeight="true" ht="15.0">
      <c r="A4565" s="10" t="inlineStr">
        <is>
          <t>Servicios varios de reparaciÃ³n y mantenimiento</t>
        </is>
      </c>
      <c r="B4565" s="10" t="inlineStr">
        <is>
          <t/>
        </is>
      </c>
      <c r="C4565" s="10" t="inlineStr">
        <is>
          <t>Gobierno Vasco</t>
        </is>
      </c>
      <c r="D4565" s="10" t="inlineStr">
        <is>
          <t/>
        </is>
      </c>
      <c r="E4565" s="10" t="inlineStr">
        <is>
          <t/>
        </is>
      </c>
      <c r="F4565" s="10" t="inlineStr">
        <is>
          <t/>
        </is>
      </c>
      <c r="G4565" s="10" t="inlineStr">
        <is>
          <t>Servicios varios de reparaciÃ³n y mantenimiento</t>
        </is>
      </c>
      <c r="H4565" s="10" t="inlineStr">
        <is>
          <t>Servicios varios de reparaciÃ³n y mantenimiento</t>
        </is>
      </c>
      <c r="I4565" s="10" t="inlineStr">
        <is>
          <t/>
        </is>
      </c>
      <c r="J4565" s="10" t="inlineStr">
        <is>
          <t>09/01/2026</t>
        </is>
      </c>
      <c r="K4565" s="10" t="inlineStr">
        <is>
          <t>00031178/0100001580/22300</t>
        </is>
      </c>
      <c r="L4565" s="10" t="inlineStr">
        <is>
          <t>Adjudicación provisional / definitiva</t>
        </is>
      </c>
      <c r="M4565" s="10" t="inlineStr">
        <is>
          <t>true</t>
        </is>
      </c>
      <c r="N4565" s="10" t="inlineStr">
        <is>
          <t/>
        </is>
      </c>
      <c r="O4565" s="10" t="inlineStr">
        <is>
          <t/>
        </is>
      </c>
      <c r="P4565" s="10" t="inlineStr">
        <is>
          <t/>
        </is>
      </c>
      <c r="Q4565" s="10" t="inlineStr">
        <is>
          <t/>
        </is>
      </c>
      <c r="R4565" s="10" t="inlineStr">
        <is>
          <t/>
        </is>
      </c>
      <c r="S4565" s="10" t="inlineStr">
        <is>
          <t>https://www.contratacion.euskadi.eus/webkpe00-kpeperfi/es/contenidos/anuncio_contratacion/expcm474731/es_doc/images/logo_ifas.gif</t>
        </is>
      </c>
      <c r="T4565" s="10" t="inlineStr">
        <is>
          <t>Instituto Foral de Asistencia Social de Bizkaia</t>
        </is>
      </c>
      <c r="U4565" s="10" t="inlineStr">
        <is>
          <t>P9800001A - Instituto Foral de Asistencia Social de Bizkaia</t>
        </is>
      </c>
      <c r="V4565" s="10" t="inlineStr">
        <is>
          <t>Gerente/a</t>
        </is>
      </c>
      <c r="W4565" s="10" t="inlineStr">
        <is>
          <t/>
        </is>
      </c>
      <c r="X4565" s="10" t="inlineStr">
        <is>
          <t/>
        </is>
      </c>
      <c r="Y4565" s="10" t="inlineStr">
        <is>
          <t/>
        </is>
      </c>
      <c r="Z4565" s="10" t="inlineStr">
        <is>
          <t>https://www.contratacion.euskadi.eus/anuncio_contratacion/servicios-varios-reparaci-n-y-mantenimiento/expcm474731/webkpe00-kpesimpc/es/</t>
        </is>
      </c>
      <c r="AA4565" s="10" t="inlineStr">
        <is>
          <t>https://www.contratacion.euskadi.eus/webkpe00-kpesimpc/es/contenidos/anuncio_contratacion/expcm474731/es_doc/index.html</t>
        </is>
      </c>
      <c r="AB4565" s="10" t="inlineStr">
        <is>
          <t>https://www.contratacion.euskadi.eus/contenidos/anuncio_contratacion/expcm474731/es_doc/data/es_r01dtpd19ba600b01e5ccad8671b6544211d1169be</t>
        </is>
      </c>
      <c r="AC4565" s="10" t="inlineStr">
        <is>
          <t>https://www.contratacion.euskadi.eus/contenidos/anuncio_contratacion/expcm474731/r01Index/expcm474731-idxContent.xml</t>
        </is>
      </c>
      <c r="AD4565" s="10" t="inlineStr">
        <is>
          <t>12/01/2026</t>
        </is>
      </c>
      <c r="AE4565" s="10" t="inlineStr">
        <is>
          <t>r01epd01218c1204011bfc56628142af83964295e</t>
        </is>
      </c>
      <c r="AF4565" s="10" t="inlineStr">
        <is>
          <t>Instituto Foral de Asistencia Social de Bizkaia (IFAS)</t>
        </is>
      </c>
      <c r="AG4565" s="10" t="inlineStr">
        <is>
          <t>r01etpd15e132ccb8f1b4834749b6df90400fba3b9</t>
        </is>
      </c>
      <c r="AH4565" s="10" t="inlineStr">
        <is>
          <t>Instituto Foral de Asistencia Social de Bizkaia (IFAS)</t>
        </is>
      </c>
      <c r="AI4565" s="10" t="inlineStr">
        <is>
          <t/>
        </is>
      </c>
      <c r="AJ4565" s="10" t="inlineStr">
        <is>
          <t/>
        </is>
      </c>
    </row>
    <row r="4566" customHeight="true" ht="15.0">
      <c r="A4566" s="10" t="inlineStr">
        <is>
          <t>Servicios diversos</t>
        </is>
      </c>
      <c r="B4566" s="10" t="inlineStr">
        <is>
          <t/>
        </is>
      </c>
      <c r="C4566" s="10" t="inlineStr">
        <is>
          <t>Gobierno Vasco</t>
        </is>
      </c>
      <c r="D4566" s="10" t="inlineStr">
        <is>
          <t/>
        </is>
      </c>
      <c r="E4566" s="10" t="inlineStr">
        <is>
          <t/>
        </is>
      </c>
      <c r="F4566" s="10" t="inlineStr">
        <is>
          <t/>
        </is>
      </c>
      <c r="G4566" s="10" t="inlineStr">
        <is>
          <t>Servicios diversos</t>
        </is>
      </c>
      <c r="H4566" s="10" t="inlineStr">
        <is>
          <t>Servicios diversos</t>
        </is>
      </c>
      <c r="I4566" s="10" t="inlineStr">
        <is>
          <t/>
        </is>
      </c>
      <c r="J4566" s="10" t="inlineStr">
        <is>
          <t>09/01/2026</t>
        </is>
      </c>
      <c r="K4566" s="10" t="inlineStr">
        <is>
          <t>00031192/0100008931/21600</t>
        </is>
      </c>
      <c r="L4566" s="10" t="inlineStr">
        <is>
          <t>Adjudicación provisional / definitiva</t>
        </is>
      </c>
      <c r="M4566" s="10" t="inlineStr">
        <is>
          <t>true</t>
        </is>
      </c>
      <c r="N4566" s="10" t="inlineStr">
        <is>
          <t/>
        </is>
      </c>
      <c r="O4566" s="10" t="inlineStr">
        <is>
          <t/>
        </is>
      </c>
      <c r="P4566" s="10" t="inlineStr">
        <is>
          <t/>
        </is>
      </c>
      <c r="Q4566" s="10" t="inlineStr">
        <is>
          <t/>
        </is>
      </c>
      <c r="R4566" s="10" t="inlineStr">
        <is>
          <t/>
        </is>
      </c>
      <c r="S4566" s="10" t="inlineStr">
        <is>
          <t>https://www.contratacion.euskadi.eus/webkpe00-kpeperfi/es/contenidos/anuncio_contratacion/expcm474732/es_doc/images/logo_ifas.gif</t>
        </is>
      </c>
      <c r="T4566" s="10" t="inlineStr">
        <is>
          <t>Instituto Foral de Asistencia Social de Bizkaia</t>
        </is>
      </c>
      <c r="U4566" s="10" t="inlineStr">
        <is>
          <t>P9800001A - Instituto Foral de Asistencia Social de Bizkaia</t>
        </is>
      </c>
      <c r="V4566" s="10" t="inlineStr">
        <is>
          <t>Gerente/a</t>
        </is>
      </c>
      <c r="W4566" s="10" t="inlineStr">
        <is>
          <t/>
        </is>
      </c>
      <c r="X4566" s="10" t="inlineStr">
        <is>
          <t/>
        </is>
      </c>
      <c r="Y4566" s="10" t="inlineStr">
        <is>
          <t/>
        </is>
      </c>
      <c r="Z4566" s="10" t="inlineStr">
        <is>
          <t>https://www.contratacion.euskadi.eus/anuncio_contratacion/servicios-diversos/expcm474732/webkpe00-kpesimpc/es/</t>
        </is>
      </c>
      <c r="AA4566" s="10" t="inlineStr">
        <is>
          <t>https://www.contratacion.euskadi.eus/webkpe00-kpesimpc/es/contenidos/anuncio_contratacion/expcm474732/es_doc/index.html</t>
        </is>
      </c>
      <c r="AB4566" s="10" t="inlineStr">
        <is>
          <t>https://www.contratacion.euskadi.eus/contenidos/anuncio_contratacion/expcm474732/es_doc/data/es_r01dtpd19ba604a4a86a7b6f1feccea5fa7493fa13</t>
        </is>
      </c>
      <c r="AC4566" s="10" t="inlineStr">
        <is>
          <t>https://www.contratacion.euskadi.eus/contenidos/anuncio_contratacion/expcm474732/r01Index/expcm474732-idxContent.xml</t>
        </is>
      </c>
      <c r="AD4566" s="10" t="inlineStr">
        <is>
          <t>12/01/2026</t>
        </is>
      </c>
      <c r="AE4566" s="10" t="inlineStr">
        <is>
          <t>r01epd01218c1204011bfc56628142af83964295e</t>
        </is>
      </c>
      <c r="AF4566" s="10" t="inlineStr">
        <is>
          <t>Instituto Foral de Asistencia Social de Bizkaia (IFAS)</t>
        </is>
      </c>
      <c r="AG4566" s="10" t="inlineStr">
        <is>
          <t>r01etpd15e132ccb8f1b4834749b6df90400fba3b9</t>
        </is>
      </c>
      <c r="AH4566" s="10" t="inlineStr">
        <is>
          <t>Instituto Foral de Asistencia Social de Bizkaia (IFAS)</t>
        </is>
      </c>
      <c r="AI4566" s="10" t="inlineStr">
        <is>
          <t/>
        </is>
      </c>
      <c r="AJ4566" s="10" t="inlineStr">
        <is>
          <t/>
        </is>
      </c>
    </row>
    <row r="4567" customHeight="true" ht="15.0">
      <c r="A4567" s="10" t="inlineStr">
        <is>
          <t>Servicios diversos</t>
        </is>
      </c>
      <c r="B4567" s="10" t="inlineStr">
        <is>
          <t/>
        </is>
      </c>
      <c r="C4567" s="10" t="inlineStr">
        <is>
          <t>Gobierno Vasco</t>
        </is>
      </c>
      <c r="D4567" s="10" t="inlineStr">
        <is>
          <t/>
        </is>
      </c>
      <c r="E4567" s="10" t="inlineStr">
        <is>
          <t/>
        </is>
      </c>
      <c r="F4567" s="10" t="inlineStr">
        <is>
          <t/>
        </is>
      </c>
      <c r="G4567" s="10" t="inlineStr">
        <is>
          <t>Servicios diversos</t>
        </is>
      </c>
      <c r="H4567" s="10" t="inlineStr">
        <is>
          <t>Servicios diversos</t>
        </is>
      </c>
      <c r="I4567" s="10" t="inlineStr">
        <is>
          <t/>
        </is>
      </c>
      <c r="J4567" s="10" t="inlineStr">
        <is>
          <t>09/01/2026</t>
        </is>
      </c>
      <c r="K4567" s="10" t="inlineStr">
        <is>
          <t>00031192/0100024726/23799</t>
        </is>
      </c>
      <c r="L4567" s="10" t="inlineStr">
        <is>
          <t>Adjudicación provisional / definitiva</t>
        </is>
      </c>
      <c r="M4567" s="10" t="inlineStr">
        <is>
          <t>true</t>
        </is>
      </c>
      <c r="N4567" s="10" t="inlineStr">
        <is>
          <t/>
        </is>
      </c>
      <c r="O4567" s="10" t="inlineStr">
        <is>
          <t/>
        </is>
      </c>
      <c r="P4567" s="10" t="inlineStr">
        <is>
          <t/>
        </is>
      </c>
      <c r="Q4567" s="10" t="inlineStr">
        <is>
          <t/>
        </is>
      </c>
      <c r="R4567" s="10" t="inlineStr">
        <is>
          <t/>
        </is>
      </c>
      <c r="S4567" s="10" t="inlineStr">
        <is>
          <t>https://www.contratacion.euskadi.eus/webkpe00-kpeperfi/es/contenidos/anuncio_contratacion/expcm474733/es_doc/images/logo_ifas.gif</t>
        </is>
      </c>
      <c r="T4567" s="10" t="inlineStr">
        <is>
          <t>Instituto Foral de Asistencia Social de Bizkaia</t>
        </is>
      </c>
      <c r="U4567" s="10" t="inlineStr">
        <is>
          <t>P9800001A - Instituto Foral de Asistencia Social de Bizkaia</t>
        </is>
      </c>
      <c r="V4567" s="10" t="inlineStr">
        <is>
          <t>Gerente/a</t>
        </is>
      </c>
      <c r="W4567" s="10" t="inlineStr">
        <is>
          <t/>
        </is>
      </c>
      <c r="X4567" s="10" t="inlineStr">
        <is>
          <t/>
        </is>
      </c>
      <c r="Y4567" s="10" t="inlineStr">
        <is>
          <t/>
        </is>
      </c>
      <c r="Z4567" s="10" t="inlineStr">
        <is>
          <t>https://www.contratacion.euskadi.eus/anuncio_contratacion/servicios-diversos/expcm474733/webkpe00-kpesimpc/es/</t>
        </is>
      </c>
      <c r="AA4567" s="10" t="inlineStr">
        <is>
          <t>https://www.contratacion.euskadi.eus/webkpe00-kpesimpc/es/contenidos/anuncio_contratacion/expcm474733/es_doc/index.html</t>
        </is>
      </c>
      <c r="AB4567" s="10" t="inlineStr">
        <is>
          <t>https://www.contratacion.euskadi.eus/contenidos/anuncio_contratacion/expcm474733/es_doc/data/es_r01dtpd19ba604cc5a6a7b6f1f326848f71c833e27</t>
        </is>
      </c>
      <c r="AC4567" s="10" t="inlineStr">
        <is>
          <t>https://www.contratacion.euskadi.eus/contenidos/anuncio_contratacion/expcm474733/r01Index/expcm474733-idxContent.xml</t>
        </is>
      </c>
      <c r="AD4567" s="10" t="inlineStr">
        <is>
          <t>12/01/2026</t>
        </is>
      </c>
      <c r="AE4567" s="10" t="inlineStr">
        <is>
          <t>r01epd01218c1204011bfc56628142af83964295e</t>
        </is>
      </c>
      <c r="AF4567" s="10" t="inlineStr">
        <is>
          <t>Instituto Foral de Asistencia Social de Bizkaia (IFAS)</t>
        </is>
      </c>
      <c r="AG4567" s="10" t="inlineStr">
        <is>
          <t>r01etpd15e132ccb8f1b4834749b6df90400fba3b9</t>
        </is>
      </c>
      <c r="AH4567" s="10" t="inlineStr">
        <is>
          <t>Instituto Foral de Asistencia Social de Bizkaia (IFAS)</t>
        </is>
      </c>
      <c r="AI4567" s="10" t="inlineStr">
        <is>
          <t/>
        </is>
      </c>
      <c r="AJ4567" s="10" t="inlineStr">
        <is>
          <t/>
        </is>
      </c>
    </row>
    <row r="4568" customHeight="true" ht="15.0">
      <c r="A4568" s="10" t="inlineStr">
        <is>
          <t>Servicios relacionados con la impresiÃ³n</t>
        </is>
      </c>
      <c r="B4568" s="10" t="inlineStr">
        <is>
          <t/>
        </is>
      </c>
      <c r="C4568" s="10" t="inlineStr">
        <is>
          <t>Gobierno Vasco</t>
        </is>
      </c>
      <c r="D4568" s="10" t="inlineStr">
        <is>
          <t/>
        </is>
      </c>
      <c r="E4568" s="10" t="inlineStr">
        <is>
          <t/>
        </is>
      </c>
      <c r="F4568" s="10" t="inlineStr">
        <is>
          <t/>
        </is>
      </c>
      <c r="G4568" s="10" t="inlineStr">
        <is>
          <t>Servicios relacionados con la impresiÃ³n</t>
        </is>
      </c>
      <c r="H4568" s="10" t="inlineStr">
        <is>
          <t>Servicios relacionados con la impresiÃ³n</t>
        </is>
      </c>
      <c r="I4568" s="10" t="inlineStr">
        <is>
          <t/>
        </is>
      </c>
      <c r="J4568" s="10" t="inlineStr">
        <is>
          <t>09/01/2026</t>
        </is>
      </c>
      <c r="K4568" s="10" t="inlineStr">
        <is>
          <t>00031288/0100008931/21600</t>
        </is>
      </c>
      <c r="L4568" s="10" t="inlineStr">
        <is>
          <t>Adjudicación provisional / definitiva</t>
        </is>
      </c>
      <c r="M4568" s="10" t="inlineStr">
        <is>
          <t>true</t>
        </is>
      </c>
      <c r="N4568" s="10" t="inlineStr">
        <is>
          <t/>
        </is>
      </c>
      <c r="O4568" s="10" t="inlineStr">
        <is>
          <t/>
        </is>
      </c>
      <c r="P4568" s="10" t="inlineStr">
        <is>
          <t/>
        </is>
      </c>
      <c r="Q4568" s="10" t="inlineStr">
        <is>
          <t/>
        </is>
      </c>
      <c r="R4568" s="10" t="inlineStr">
        <is>
          <t/>
        </is>
      </c>
      <c r="S4568" s="10" t="inlineStr">
        <is>
          <t>https://www.contratacion.euskadi.eus/webkpe00-kpeperfi/es/contenidos/anuncio_contratacion/expcm474734/es_doc/images/logo_ifas.gif</t>
        </is>
      </c>
      <c r="T4568" s="10" t="inlineStr">
        <is>
          <t>Instituto Foral de Asistencia Social de Bizkaia</t>
        </is>
      </c>
      <c r="U4568" s="10" t="inlineStr">
        <is>
          <t>P9800001A - Instituto Foral de Asistencia Social de Bizkaia</t>
        </is>
      </c>
      <c r="V4568" s="10" t="inlineStr">
        <is>
          <t>Gerente/a</t>
        </is>
      </c>
      <c r="W4568" s="10" t="inlineStr">
        <is>
          <t/>
        </is>
      </c>
      <c r="X4568" s="10" t="inlineStr">
        <is>
          <t/>
        </is>
      </c>
      <c r="Y4568" s="10" t="inlineStr">
        <is>
          <t/>
        </is>
      </c>
      <c r="Z4568" s="10" t="inlineStr">
        <is>
          <t>https://www.contratacion.euskadi.eus/anuncio_contratacion/servicios-relacionados-impresi-n/expcm474734/webkpe00-kpesimpc/es/</t>
        </is>
      </c>
      <c r="AA4568" s="10" t="inlineStr">
        <is>
          <t>https://www.contratacion.euskadi.eus/webkpe00-kpesimpc/es/contenidos/anuncio_contratacion/expcm474734/es_doc/index.html</t>
        </is>
      </c>
      <c r="AB4568" s="10" t="inlineStr">
        <is>
          <t>https://www.contratacion.euskadi.eus/contenidos/anuncio_contratacion/expcm474734/es_doc/data/es_r01dtpd19ba604f3ea6a7b6f1f3081f70a13286936</t>
        </is>
      </c>
      <c r="AC4568" s="10" t="inlineStr">
        <is>
          <t>https://www.contratacion.euskadi.eus/contenidos/anuncio_contratacion/expcm474734/r01Index/expcm474734-idxContent.xml</t>
        </is>
      </c>
      <c r="AD4568" s="10" t="inlineStr">
        <is>
          <t>12/01/2026</t>
        </is>
      </c>
      <c r="AE4568" s="10" t="inlineStr">
        <is>
          <t>r01epd01218c1204011bfc56628142af83964295e</t>
        </is>
      </c>
      <c r="AF4568" s="10" t="inlineStr">
        <is>
          <t>Instituto Foral de Asistencia Social de Bizkaia (IFAS)</t>
        </is>
      </c>
      <c r="AG4568" s="10" t="inlineStr">
        <is>
          <t>r01etpd15e132ccb8f1b4834749b6df90400fba3b9</t>
        </is>
      </c>
      <c r="AH4568" s="10" t="inlineStr">
        <is>
          <t>Instituto Foral de Asistencia Social de Bizkaia (IFAS)</t>
        </is>
      </c>
      <c r="AI4568" s="10" t="inlineStr">
        <is>
          <t/>
        </is>
      </c>
      <c r="AJ4568" s="10" t="inlineStr">
        <is>
          <t/>
        </is>
      </c>
    </row>
    <row r="4569" customHeight="true" ht="15.0">
      <c r="A4569" s="10" t="inlineStr">
        <is>
          <t>Pinturas, barnices y mÃ¡stiques</t>
        </is>
      </c>
      <c r="B4569" s="10" t="inlineStr">
        <is>
          <t/>
        </is>
      </c>
      <c r="C4569" s="10" t="inlineStr">
        <is>
          <t>Gobierno Vasco</t>
        </is>
      </c>
      <c r="D4569" s="10" t="inlineStr">
        <is>
          <t/>
        </is>
      </c>
      <c r="E4569" s="10" t="inlineStr">
        <is>
          <t/>
        </is>
      </c>
      <c r="F4569" s="10" t="inlineStr">
        <is>
          <t/>
        </is>
      </c>
      <c r="G4569" s="10" t="inlineStr">
        <is>
          <t>Pinturas, barnices y mÃ¡stiques</t>
        </is>
      </c>
      <c r="H4569" s="10" t="inlineStr">
        <is>
          <t>Pinturas, barnices y mÃ¡stiques</t>
        </is>
      </c>
      <c r="I4569" s="10" t="inlineStr">
        <is>
          <t/>
        </is>
      </c>
      <c r="J4569" s="10" t="inlineStr">
        <is>
          <t>09/01/2026</t>
        </is>
      </c>
      <c r="K4569" s="10" t="inlineStr">
        <is>
          <t>00031319/0100003891/23299</t>
        </is>
      </c>
      <c r="L4569" s="10" t="inlineStr">
        <is>
          <t>Adjudicación provisional / definitiva</t>
        </is>
      </c>
      <c r="M4569" s="10" t="inlineStr">
        <is>
          <t>true</t>
        </is>
      </c>
      <c r="N4569" s="10" t="inlineStr">
        <is>
          <t/>
        </is>
      </c>
      <c r="O4569" s="10" t="inlineStr">
        <is>
          <t/>
        </is>
      </c>
      <c r="P4569" s="10" t="inlineStr">
        <is>
          <t/>
        </is>
      </c>
      <c r="Q4569" s="10" t="inlineStr">
        <is>
          <t/>
        </is>
      </c>
      <c r="R4569" s="10" t="inlineStr">
        <is>
          <t/>
        </is>
      </c>
      <c r="S4569" s="10" t="inlineStr">
        <is>
          <t>https://www.contratacion.euskadi.eus/webkpe00-kpeperfi/es/contenidos/anuncio_contratacion/expcm474735/es_doc/images/logo_ifas.gif</t>
        </is>
      </c>
      <c r="T4569" s="10" t="inlineStr">
        <is>
          <t>Instituto Foral de Asistencia Social de Bizkaia</t>
        </is>
      </c>
      <c r="U4569" s="10" t="inlineStr">
        <is>
          <t>P9800001A - Instituto Foral de Asistencia Social de Bizkaia</t>
        </is>
      </c>
      <c r="V4569" s="10" t="inlineStr">
        <is>
          <t>Gerente/a</t>
        </is>
      </c>
      <c r="W4569" s="10" t="inlineStr">
        <is>
          <t/>
        </is>
      </c>
      <c r="X4569" s="10" t="inlineStr">
        <is>
          <t/>
        </is>
      </c>
      <c r="Y4569" s="10" t="inlineStr">
        <is>
          <t/>
        </is>
      </c>
      <c r="Z4569" s="10" t="inlineStr">
        <is>
          <t>https://www.contratacion.euskadi.eus/anuncio_contratacion/pinturas-barnices-y-m-stiques/expcm474735/webkpe00-kpesimpc/es/</t>
        </is>
      </c>
      <c r="AA4569" s="10" t="inlineStr">
        <is>
          <t>https://www.contratacion.euskadi.eus/webkpe00-kpesimpc/es/contenidos/anuncio_contratacion/expcm474735/es_doc/index.html</t>
        </is>
      </c>
      <c r="AB4569" s="10" t="inlineStr">
        <is>
          <t>https://www.contratacion.euskadi.eus/contenidos/anuncio_contratacion/expcm474735/es_doc/data/es_r01dtpd19ba6051bcb6a7b6f1fb6600d52f3cdf4e8</t>
        </is>
      </c>
      <c r="AC4569" s="10" t="inlineStr">
        <is>
          <t>https://www.contratacion.euskadi.eus/contenidos/anuncio_contratacion/expcm474735/r01Index/expcm474735-idxContent.xml</t>
        </is>
      </c>
      <c r="AD4569" s="10" t="inlineStr">
        <is>
          <t>12/01/2026</t>
        </is>
      </c>
      <c r="AE4569" s="10" t="inlineStr">
        <is>
          <t>r01epd01218c1204011bfc56628142af83964295e</t>
        </is>
      </c>
      <c r="AF4569" s="10" t="inlineStr">
        <is>
          <t>Instituto Foral de Asistencia Social de Bizkaia (IFAS)</t>
        </is>
      </c>
      <c r="AG4569" s="10" t="inlineStr">
        <is>
          <t>r01etpd15e132ccb8f1b4834749b6df90400fba3b9</t>
        </is>
      </c>
      <c r="AH4569" s="10" t="inlineStr">
        <is>
          <t>Instituto Foral de Asistencia Social de Bizkaia (IFAS)</t>
        </is>
      </c>
      <c r="AI4569" s="10" t="inlineStr">
        <is>
          <t/>
        </is>
      </c>
      <c r="AJ4569" s="10" t="inlineStr">
        <is>
          <t/>
        </is>
      </c>
    </row>
    <row r="4570" customHeight="true" ht="15.0">
      <c r="A4570" s="10" t="inlineStr">
        <is>
          <t>Equipo diverso</t>
        </is>
      </c>
      <c r="B4570" s="10" t="inlineStr">
        <is>
          <t/>
        </is>
      </c>
      <c r="C4570" s="10" t="inlineStr">
        <is>
          <t>Gobierno Vasco</t>
        </is>
      </c>
      <c r="D4570" s="10" t="inlineStr">
        <is>
          <t/>
        </is>
      </c>
      <c r="E4570" s="10" t="inlineStr">
        <is>
          <t/>
        </is>
      </c>
      <c r="F4570" s="10" t="inlineStr">
        <is>
          <t/>
        </is>
      </c>
      <c r="G4570" s="10" t="inlineStr">
        <is>
          <t>Equipo diverso</t>
        </is>
      </c>
      <c r="H4570" s="10" t="inlineStr">
        <is>
          <t>Equipo diverso</t>
        </is>
      </c>
      <c r="I4570" s="10" t="inlineStr">
        <is>
          <t/>
        </is>
      </c>
      <c r="J4570" s="10" t="inlineStr">
        <is>
          <t>09/01/2026</t>
        </is>
      </c>
      <c r="K4570" s="10" t="inlineStr">
        <is>
          <t>00031319/0100004759/23299</t>
        </is>
      </c>
      <c r="L4570" s="10" t="inlineStr">
        <is>
          <t>Adjudicación provisional / definitiva</t>
        </is>
      </c>
      <c r="M4570" s="10" t="inlineStr">
        <is>
          <t>true</t>
        </is>
      </c>
      <c r="N4570" s="10" t="inlineStr">
        <is>
          <t/>
        </is>
      </c>
      <c r="O4570" s="10" t="inlineStr">
        <is>
          <t/>
        </is>
      </c>
      <c r="P4570" s="10" t="inlineStr">
        <is>
          <t/>
        </is>
      </c>
      <c r="Q4570" s="10" t="inlineStr">
        <is>
          <t/>
        </is>
      </c>
      <c r="R4570" s="10" t="inlineStr">
        <is>
          <t/>
        </is>
      </c>
      <c r="S4570" s="10" t="inlineStr">
        <is>
          <t>https://www.contratacion.euskadi.eus/webkpe00-kpeperfi/es/contenidos/anuncio_contratacion/expcm474736/es_doc/images/logo_ifas.gif</t>
        </is>
      </c>
      <c r="T4570" s="10" t="inlineStr">
        <is>
          <t>Instituto Foral de Asistencia Social de Bizkaia</t>
        </is>
      </c>
      <c r="U4570" s="10" t="inlineStr">
        <is>
          <t>P9800001A - Instituto Foral de Asistencia Social de Bizkaia</t>
        </is>
      </c>
      <c r="V4570" s="10" t="inlineStr">
        <is>
          <t>Gerente/a</t>
        </is>
      </c>
      <c r="W4570" s="10" t="inlineStr">
        <is>
          <t/>
        </is>
      </c>
      <c r="X4570" s="10" t="inlineStr">
        <is>
          <t/>
        </is>
      </c>
      <c r="Y4570" s="10" t="inlineStr">
        <is>
          <t/>
        </is>
      </c>
      <c r="Z4570" s="10" t="inlineStr">
        <is>
          <t>https://www.contratacion.euskadi.eus/anuncio_contratacion/equipo-diverso/expcm474736/webkpe00-kpesimpc/es/</t>
        </is>
      </c>
      <c r="AA4570" s="10" t="inlineStr">
        <is>
          <t>https://www.contratacion.euskadi.eus/webkpe00-kpesimpc/es/contenidos/anuncio_contratacion/expcm474736/es_doc/index.html</t>
        </is>
      </c>
      <c r="AB4570" s="10" t="inlineStr">
        <is>
          <t>https://www.contratacion.euskadi.eus/contenidos/anuncio_contratacion/expcm474736/es_doc/data/es_r01dtpd19ba60543706a7b6f1f8b3c3028864607cd</t>
        </is>
      </c>
      <c r="AC4570" s="10" t="inlineStr">
        <is>
          <t>https://www.contratacion.euskadi.eus/contenidos/anuncio_contratacion/expcm474736/r01Index/expcm474736-idxContent.xml</t>
        </is>
      </c>
      <c r="AD4570" s="10" t="inlineStr">
        <is>
          <t>12/01/2026</t>
        </is>
      </c>
      <c r="AE4570" s="10" t="inlineStr">
        <is>
          <t>r01epd01218c1204011bfc56628142af83964295e</t>
        </is>
      </c>
      <c r="AF4570" s="10" t="inlineStr">
        <is>
          <t>Instituto Foral de Asistencia Social de Bizkaia (IFAS)</t>
        </is>
      </c>
      <c r="AG4570" s="10" t="inlineStr">
        <is>
          <t>r01etpd15e132ccb8f1b4834749b6df90400fba3b9</t>
        </is>
      </c>
      <c r="AH4570" s="10" t="inlineStr">
        <is>
          <t>Instituto Foral de Asistencia Social de Bizkaia (IFAS)</t>
        </is>
      </c>
      <c r="AI4570" s="10" t="inlineStr">
        <is>
          <t/>
        </is>
      </c>
      <c r="AJ4570" s="10" t="inlineStr">
        <is>
          <t/>
        </is>
      </c>
    </row>
    <row r="4571" customHeight="true" ht="15.0">
      <c r="A4571" s="10" t="inlineStr">
        <is>
          <t>Equipo diverso</t>
        </is>
      </c>
      <c r="B4571" s="10" t="inlineStr">
        <is>
          <t/>
        </is>
      </c>
      <c r="C4571" s="10" t="inlineStr">
        <is>
          <t>Gobierno Vasco</t>
        </is>
      </c>
      <c r="D4571" s="10" t="inlineStr">
        <is>
          <t/>
        </is>
      </c>
      <c r="E4571" s="10" t="inlineStr">
        <is>
          <t/>
        </is>
      </c>
      <c r="F4571" s="10" t="inlineStr">
        <is>
          <t/>
        </is>
      </c>
      <c r="G4571" s="10" t="inlineStr">
        <is>
          <t>Equipo diverso</t>
        </is>
      </c>
      <c r="H4571" s="10" t="inlineStr">
        <is>
          <t>Equipo diverso</t>
        </is>
      </c>
      <c r="I4571" s="10" t="inlineStr">
        <is>
          <t/>
        </is>
      </c>
      <c r="J4571" s="10" t="inlineStr">
        <is>
          <t>09/01/2026</t>
        </is>
      </c>
      <c r="K4571" s="10" t="inlineStr">
        <is>
          <t>00031319/0100033229/23299</t>
        </is>
      </c>
      <c r="L4571" s="10" t="inlineStr">
        <is>
          <t>Adjudicación provisional / definitiva</t>
        </is>
      </c>
      <c r="M4571" s="10" t="inlineStr">
        <is>
          <t>true</t>
        </is>
      </c>
      <c r="N4571" s="10" t="inlineStr">
        <is>
          <t/>
        </is>
      </c>
      <c r="O4571" s="10" t="inlineStr">
        <is>
          <t/>
        </is>
      </c>
      <c r="P4571" s="10" t="inlineStr">
        <is>
          <t/>
        </is>
      </c>
      <c r="Q4571" s="10" t="inlineStr">
        <is>
          <t/>
        </is>
      </c>
      <c r="R4571" s="10" t="inlineStr">
        <is>
          <t/>
        </is>
      </c>
      <c r="S4571" s="10" t="inlineStr">
        <is>
          <t>https://www.contratacion.euskadi.eus/webkpe00-kpeperfi/es/contenidos/anuncio_contratacion/expcm474737/es_doc/images/logo_ifas.gif</t>
        </is>
      </c>
      <c r="T4571" s="10" t="inlineStr">
        <is>
          <t>Instituto Foral de Asistencia Social de Bizkaia</t>
        </is>
      </c>
      <c r="U4571" s="10" t="inlineStr">
        <is>
          <t>P9800001A - Instituto Foral de Asistencia Social de Bizkaia</t>
        </is>
      </c>
      <c r="V4571" s="10" t="inlineStr">
        <is>
          <t>Gerente/a</t>
        </is>
      </c>
      <c r="W4571" s="10" t="inlineStr">
        <is>
          <t/>
        </is>
      </c>
      <c r="X4571" s="10" t="inlineStr">
        <is>
          <t/>
        </is>
      </c>
      <c r="Y4571" s="10" t="inlineStr">
        <is>
          <t/>
        </is>
      </c>
      <c r="Z4571" s="10" t="inlineStr">
        <is>
          <t>https://www.contratacion.euskadi.eus/anuncio_contratacion/equipo-diverso/expcm474737/webkpe00-kpesimpc/es/</t>
        </is>
      </c>
      <c r="AA4571" s="10" t="inlineStr">
        <is>
          <t>https://www.contratacion.euskadi.eus/webkpe00-kpesimpc/es/contenidos/anuncio_contratacion/expcm474737/es_doc/index.html</t>
        </is>
      </c>
      <c r="AB4571" s="10" t="inlineStr">
        <is>
          <t>https://www.contratacion.euskadi.eus/contenidos/anuncio_contratacion/expcm474737/es_doc/data/es_r01dtpd19ba609389a3dc0245362edc1de8f24620a</t>
        </is>
      </c>
      <c r="AC4571" s="10" t="inlineStr">
        <is>
          <t>https://www.contratacion.euskadi.eus/contenidos/anuncio_contratacion/expcm474737/r01Index/expcm474737-idxContent.xml</t>
        </is>
      </c>
      <c r="AD4571" s="10" t="inlineStr">
        <is>
          <t>12/01/2026</t>
        </is>
      </c>
      <c r="AE4571" s="10" t="inlineStr">
        <is>
          <t>r01epd01218c1204011bfc56628142af83964295e</t>
        </is>
      </c>
      <c r="AF4571" s="10" t="inlineStr">
        <is>
          <t>Instituto Foral de Asistencia Social de Bizkaia (IFAS)</t>
        </is>
      </c>
      <c r="AG4571" s="10" t="inlineStr">
        <is>
          <t>r01etpd15e132ccb8f1b4834749b6df90400fba3b9</t>
        </is>
      </c>
      <c r="AH4571" s="10" t="inlineStr">
        <is>
          <t>Instituto Foral de Asistencia Social de Bizkaia (IFAS)</t>
        </is>
      </c>
      <c r="AI4571" s="10" t="inlineStr">
        <is>
          <t/>
        </is>
      </c>
      <c r="AJ4571" s="10" t="inlineStr">
        <is>
          <t/>
        </is>
      </c>
    </row>
    <row r="4572" customHeight="true" ht="15.0">
      <c r="A4572" s="10" t="inlineStr">
        <is>
          <t>Servicios de transporte por carretera</t>
        </is>
      </c>
      <c r="B4572" s="10" t="inlineStr">
        <is>
          <t/>
        </is>
      </c>
      <c r="C4572" s="10" t="inlineStr">
        <is>
          <t>Gobierno Vasco</t>
        </is>
      </c>
      <c r="D4572" s="10" t="inlineStr">
        <is>
          <t/>
        </is>
      </c>
      <c r="E4572" s="10" t="inlineStr">
        <is>
          <t/>
        </is>
      </c>
      <c r="F4572" s="10" t="inlineStr">
        <is>
          <t/>
        </is>
      </c>
      <c r="G4572" s="10" t="inlineStr">
        <is>
          <t>Servicios de transporte por carretera</t>
        </is>
      </c>
      <c r="H4572" s="10" t="inlineStr">
        <is>
          <t>Servicios de transporte por carretera</t>
        </is>
      </c>
      <c r="I4572" s="10" t="inlineStr">
        <is>
          <t/>
        </is>
      </c>
      <c r="J4572" s="10" t="inlineStr">
        <is>
          <t>09/01/2026</t>
        </is>
      </c>
      <c r="K4572" s="10" t="inlineStr">
        <is>
          <t>00031325/0000137797/23400</t>
        </is>
      </c>
      <c r="L4572" s="10" t="inlineStr">
        <is>
          <t>Adjudicación provisional / definitiva</t>
        </is>
      </c>
      <c r="M4572" s="10" t="inlineStr">
        <is>
          <t>true</t>
        </is>
      </c>
      <c r="N4572" s="10" t="inlineStr">
        <is>
          <t/>
        </is>
      </c>
      <c r="O4572" s="10" t="inlineStr">
        <is>
          <t/>
        </is>
      </c>
      <c r="P4572" s="10" t="inlineStr">
        <is>
          <t/>
        </is>
      </c>
      <c r="Q4572" s="10" t="inlineStr">
        <is>
          <t/>
        </is>
      </c>
      <c r="R4572" s="10" t="inlineStr">
        <is>
          <t/>
        </is>
      </c>
      <c r="S4572" s="10" t="inlineStr">
        <is>
          <t>https://www.contratacion.euskadi.eus/webkpe00-kpeperfi/es/contenidos/anuncio_contratacion/expcm474738/es_doc/images/logo_ifas.gif</t>
        </is>
      </c>
      <c r="T4572" s="10" t="inlineStr">
        <is>
          <t>Instituto Foral de Asistencia Social de Bizkaia</t>
        </is>
      </c>
      <c r="U4572" s="10" t="inlineStr">
        <is>
          <t>P9800001A - Instituto Foral de Asistencia Social de Bizkaia</t>
        </is>
      </c>
      <c r="V4572" s="10" t="inlineStr">
        <is>
          <t>Gerente/a</t>
        </is>
      </c>
      <c r="W4572" s="10" t="inlineStr">
        <is>
          <t/>
        </is>
      </c>
      <c r="X4572" s="10" t="inlineStr">
        <is>
          <t/>
        </is>
      </c>
      <c r="Y4572" s="10" t="inlineStr">
        <is>
          <t/>
        </is>
      </c>
      <c r="Z4572" s="10" t="inlineStr">
        <is>
          <t>https://www.contratacion.euskadi.eus/anuncio_contratacion/servicios-transporte-carretera/expcm474738/webkpe00-kpesimpc/es/</t>
        </is>
      </c>
      <c r="AA4572" s="10" t="inlineStr">
        <is>
          <t>https://www.contratacion.euskadi.eus/webkpe00-kpesimpc/es/contenidos/anuncio_contratacion/expcm474738/es_doc/index.html</t>
        </is>
      </c>
      <c r="AB4572" s="10" t="inlineStr">
        <is>
          <t>https://www.contratacion.euskadi.eus/contenidos/anuncio_contratacion/expcm474738/es_doc/data/es_r01dtpd19ba60960843dc024534e7a9d686848074f</t>
        </is>
      </c>
      <c r="AC4572" s="10" t="inlineStr">
        <is>
          <t>https://www.contratacion.euskadi.eus/contenidos/anuncio_contratacion/expcm474738/r01Index/expcm474738-idxContent.xml</t>
        </is>
      </c>
      <c r="AD4572" s="10" t="inlineStr">
        <is>
          <t>12/01/2026</t>
        </is>
      </c>
      <c r="AE4572" s="10" t="inlineStr">
        <is>
          <t>r01epd01218c1204011bfc56628142af83964295e</t>
        </is>
      </c>
      <c r="AF4572" s="10" t="inlineStr">
        <is>
          <t>Instituto Foral de Asistencia Social de Bizkaia (IFAS)</t>
        </is>
      </c>
      <c r="AG4572" s="10" t="inlineStr">
        <is>
          <t>r01etpd15e132ccb8f1b4834749b6df90400fba3b9</t>
        </is>
      </c>
      <c r="AH4572" s="10" t="inlineStr">
        <is>
          <t>Instituto Foral de Asistencia Social de Bizkaia (IFAS)</t>
        </is>
      </c>
      <c r="AI4572" s="10" t="inlineStr">
        <is>
          <t/>
        </is>
      </c>
      <c r="AJ4572" s="10" t="inlineStr">
        <is>
          <t/>
        </is>
      </c>
    </row>
    <row r="4573" customHeight="true" ht="15.0">
      <c r="A4573" s="10" t="inlineStr">
        <is>
          <t>Equipo de cocina, artÃ­culos de uso domÃ©stico y artÃ­culos de</t>
        </is>
      </c>
      <c r="B4573" s="10" t="inlineStr">
        <is>
          <t/>
        </is>
      </c>
      <c r="C4573" s="10" t="inlineStr">
        <is>
          <t>Gobierno Vasco</t>
        </is>
      </c>
      <c r="D4573" s="10" t="inlineStr">
        <is>
          <t/>
        </is>
      </c>
      <c r="E4573" s="10" t="inlineStr">
        <is>
          <t/>
        </is>
      </c>
      <c r="F4573" s="10" t="inlineStr">
        <is>
          <t/>
        </is>
      </c>
      <c r="G4573" s="10" t="inlineStr">
        <is>
          <t>Equipo de cocina, artÃ­culos de uso domÃ©stico y artÃ­culos de</t>
        </is>
      </c>
      <c r="H4573" s="10" t="inlineStr">
        <is>
          <t>Equipo de cocina, artÃ­culos de uso domÃ©stico y artÃ­culos de</t>
        </is>
      </c>
      <c r="I4573" s="10" t="inlineStr">
        <is>
          <t/>
        </is>
      </c>
      <c r="J4573" s="10" t="inlineStr">
        <is>
          <t>09/01/2026</t>
        </is>
      </c>
      <c r="K4573" s="10" t="inlineStr">
        <is>
          <t>00031383/0100004417/23299</t>
        </is>
      </c>
      <c r="L4573" s="10" t="inlineStr">
        <is>
          <t>Adjudicación provisional / definitiva</t>
        </is>
      </c>
      <c r="M4573" s="10" t="inlineStr">
        <is>
          <t>true</t>
        </is>
      </c>
      <c r="N4573" s="10" t="inlineStr">
        <is>
          <t/>
        </is>
      </c>
      <c r="O4573" s="10" t="inlineStr">
        <is>
          <t/>
        </is>
      </c>
      <c r="P4573" s="10" t="inlineStr">
        <is>
          <t/>
        </is>
      </c>
      <c r="Q4573" s="10" t="inlineStr">
        <is>
          <t/>
        </is>
      </c>
      <c r="R4573" s="10" t="inlineStr">
        <is>
          <t/>
        </is>
      </c>
      <c r="S4573" s="10" t="inlineStr">
        <is>
          <t>https://www.contratacion.euskadi.eus/webkpe00-kpeperfi/es/contenidos/anuncio_contratacion/expcm474739/es_doc/images/logo_ifas.gif</t>
        </is>
      </c>
      <c r="T4573" s="10" t="inlineStr">
        <is>
          <t>Instituto Foral de Asistencia Social de Bizkaia</t>
        </is>
      </c>
      <c r="U4573" s="10" t="inlineStr">
        <is>
          <t>P9800001A - Instituto Foral de Asistencia Social de Bizkaia</t>
        </is>
      </c>
      <c r="V4573" s="10" t="inlineStr">
        <is>
          <t>Gerente/a</t>
        </is>
      </c>
      <c r="W4573" s="10" t="inlineStr">
        <is>
          <t/>
        </is>
      </c>
      <c r="X4573" s="10" t="inlineStr">
        <is>
          <t/>
        </is>
      </c>
      <c r="Y4573" s="10" t="inlineStr">
        <is>
          <t/>
        </is>
      </c>
      <c r="Z4573" s="10" t="inlineStr">
        <is>
          <t>https://www.contratacion.euskadi.eus/anuncio_contratacion/equipo-cocina-art-culos-uso-dom-stico-y-art-culos-de/expcm474739/webkpe00-kpesimpc/es/</t>
        </is>
      </c>
      <c r="AA4573" s="10" t="inlineStr">
        <is>
          <t>https://www.contratacion.euskadi.eus/webkpe00-kpesimpc/es/contenidos/anuncio_contratacion/expcm474739/es_doc/index.html</t>
        </is>
      </c>
      <c r="AB4573" s="10" t="inlineStr">
        <is>
          <t>https://www.contratacion.euskadi.eus/contenidos/anuncio_contratacion/expcm474739/es_doc/data/es_r01dtpd19ba609883f3dc02453c26d1952570eb401</t>
        </is>
      </c>
      <c r="AC4573" s="10" t="inlineStr">
        <is>
          <t>https://www.contratacion.euskadi.eus/contenidos/anuncio_contratacion/expcm474739/r01Index/expcm474739-idxContent.xml</t>
        </is>
      </c>
      <c r="AD4573" s="10" t="inlineStr">
        <is>
          <t>12/01/2026</t>
        </is>
      </c>
      <c r="AE4573" s="10" t="inlineStr">
        <is>
          <t>r01epd01218c1204011bfc56628142af83964295e</t>
        </is>
      </c>
      <c r="AF4573" s="10" t="inlineStr">
        <is>
          <t>Instituto Foral de Asistencia Social de Bizkaia (IFAS)</t>
        </is>
      </c>
      <c r="AG4573" s="10" t="inlineStr">
        <is>
          <t>r01etpd15e132ccb8f1b4834749b6df90400fba3b9</t>
        </is>
      </c>
      <c r="AH4573" s="10" t="inlineStr">
        <is>
          <t>Instituto Foral de Asistencia Social de Bizkaia (IFAS)</t>
        </is>
      </c>
      <c r="AI4573" s="10" t="inlineStr">
        <is>
          <t/>
        </is>
      </c>
      <c r="AJ4573" s="10" t="inlineStr">
        <is>
          <t/>
        </is>
      </c>
    </row>
    <row r="4574" customHeight="true" ht="15.0">
      <c r="A4574" s="10" t="inlineStr">
        <is>
          <t>Equipo diverso</t>
        </is>
      </c>
      <c r="B4574" s="10" t="inlineStr">
        <is>
          <t/>
        </is>
      </c>
      <c r="C4574" s="10" t="inlineStr">
        <is>
          <t>Gobierno Vasco</t>
        </is>
      </c>
      <c r="D4574" s="10" t="inlineStr">
        <is>
          <t/>
        </is>
      </c>
      <c r="E4574" s="10" t="inlineStr">
        <is>
          <t/>
        </is>
      </c>
      <c r="F4574" s="10" t="inlineStr">
        <is>
          <t/>
        </is>
      </c>
      <c r="G4574" s="10" t="inlineStr">
        <is>
          <t>Equipo diverso</t>
        </is>
      </c>
      <c r="H4574" s="10" t="inlineStr">
        <is>
          <t>Equipo diverso</t>
        </is>
      </c>
      <c r="I4574" s="10" t="inlineStr">
        <is>
          <t/>
        </is>
      </c>
      <c r="J4574" s="10" t="inlineStr">
        <is>
          <t>09/01/2026</t>
        </is>
      </c>
      <c r="K4574" s="10" t="inlineStr">
        <is>
          <t>00031383/0100031395/23299</t>
        </is>
      </c>
      <c r="L4574" s="10" t="inlineStr">
        <is>
          <t>Adjudicación provisional / definitiva</t>
        </is>
      </c>
      <c r="M4574" s="10" t="inlineStr">
        <is>
          <t>true</t>
        </is>
      </c>
      <c r="N4574" s="10" t="inlineStr">
        <is>
          <t/>
        </is>
      </c>
      <c r="O4574" s="10" t="inlineStr">
        <is>
          <t/>
        </is>
      </c>
      <c r="P4574" s="10" t="inlineStr">
        <is>
          <t/>
        </is>
      </c>
      <c r="Q4574" s="10" t="inlineStr">
        <is>
          <t/>
        </is>
      </c>
      <c r="R4574" s="10" t="inlineStr">
        <is>
          <t/>
        </is>
      </c>
      <c r="S4574" s="10" t="inlineStr">
        <is>
          <t>https://www.contratacion.euskadi.eus/webkpe00-kpeperfi/es/contenidos/anuncio_contratacion/expcm474740/es_doc/images/logo_ifas.gif</t>
        </is>
      </c>
      <c r="T4574" s="10" t="inlineStr">
        <is>
          <t>Instituto Foral de Asistencia Social de Bizkaia</t>
        </is>
      </c>
      <c r="U4574" s="10" t="inlineStr">
        <is>
          <t>P9800001A - Instituto Foral de Asistencia Social de Bizkaia</t>
        </is>
      </c>
      <c r="V4574" s="10" t="inlineStr">
        <is>
          <t>Gerente/a</t>
        </is>
      </c>
      <c r="W4574" s="10" t="inlineStr">
        <is>
          <t/>
        </is>
      </c>
      <c r="X4574" s="10" t="inlineStr">
        <is>
          <t/>
        </is>
      </c>
      <c r="Y4574" s="10" t="inlineStr">
        <is>
          <t/>
        </is>
      </c>
      <c r="Z4574" s="10" t="inlineStr">
        <is>
          <t>https://www.contratacion.euskadi.eus/anuncio_contratacion/equipo-diverso/expcm474740/webkpe00-kpesimpc/es/</t>
        </is>
      </c>
      <c r="AA4574" s="10" t="inlineStr">
        <is>
          <t>https://www.contratacion.euskadi.eus/webkpe00-kpesimpc/es/contenidos/anuncio_contratacion/expcm474740/es_doc/index.html</t>
        </is>
      </c>
      <c r="AB4574" s="10" t="inlineStr">
        <is>
          <t>https://www.contratacion.euskadi.eus/contenidos/anuncio_contratacion/expcm474740/es_doc/data/es_r01dtpd19ba609afed3dc02453a615d6009fdf1b43</t>
        </is>
      </c>
      <c r="AC4574" s="10" t="inlineStr">
        <is>
          <t>https://www.contratacion.euskadi.eus/contenidos/anuncio_contratacion/expcm474740/r01Index/expcm474740-idxContent.xml</t>
        </is>
      </c>
      <c r="AD4574" s="10" t="inlineStr">
        <is>
          <t>12/01/2026</t>
        </is>
      </c>
      <c r="AE4574" s="10" t="inlineStr">
        <is>
          <t>r01epd01218c1204011bfc56628142af83964295e</t>
        </is>
      </c>
      <c r="AF4574" s="10" t="inlineStr">
        <is>
          <t>Instituto Foral de Asistencia Social de Bizkaia (IFAS)</t>
        </is>
      </c>
      <c r="AG4574" s="10" t="inlineStr">
        <is>
          <t>r01etpd15e132ccb8f1b4834749b6df90400fba3b9</t>
        </is>
      </c>
      <c r="AH4574" s="10" t="inlineStr">
        <is>
          <t>Instituto Foral de Asistencia Social de Bizkaia (IFAS)</t>
        </is>
      </c>
      <c r="AI4574" s="10" t="inlineStr">
        <is>
          <t/>
        </is>
      </c>
      <c r="AJ4574" s="10" t="inlineStr">
        <is>
          <t/>
        </is>
      </c>
    </row>
    <row r="4575" customHeight="true" ht="15.0">
      <c r="A4575" s="10" t="inlineStr">
        <is>
          <t>Utensilios para cocinar</t>
        </is>
      </c>
      <c r="B4575" s="10" t="inlineStr">
        <is>
          <t/>
        </is>
      </c>
      <c r="C4575" s="10" t="inlineStr">
        <is>
          <t>Gobierno Vasco</t>
        </is>
      </c>
      <c r="D4575" s="10" t="inlineStr">
        <is>
          <t/>
        </is>
      </c>
      <c r="E4575" s="10" t="inlineStr">
        <is>
          <t/>
        </is>
      </c>
      <c r="F4575" s="10" t="inlineStr">
        <is>
          <t/>
        </is>
      </c>
      <c r="G4575" s="10" t="inlineStr">
        <is>
          <t>Utensilios para cocinar</t>
        </is>
      </c>
      <c r="H4575" s="10" t="inlineStr">
        <is>
          <t>Utensilios para cocinar</t>
        </is>
      </c>
      <c r="I4575" s="10" t="inlineStr">
        <is>
          <t/>
        </is>
      </c>
      <c r="J4575" s="10" t="inlineStr">
        <is>
          <t>09/01/2026</t>
        </is>
      </c>
      <c r="K4575" s="10" t="inlineStr">
        <is>
          <t>00031390/0100003202/23299</t>
        </is>
      </c>
      <c r="L4575" s="10" t="inlineStr">
        <is>
          <t>Adjudicación provisional / definitiva</t>
        </is>
      </c>
      <c r="M4575" s="10" t="inlineStr">
        <is>
          <t>true</t>
        </is>
      </c>
      <c r="N4575" s="10" t="inlineStr">
        <is>
          <t/>
        </is>
      </c>
      <c r="O4575" s="10" t="inlineStr">
        <is>
          <t/>
        </is>
      </c>
      <c r="P4575" s="10" t="inlineStr">
        <is>
          <t/>
        </is>
      </c>
      <c r="Q4575" s="10" t="inlineStr">
        <is>
          <t/>
        </is>
      </c>
      <c r="R4575" s="10" t="inlineStr">
        <is>
          <t/>
        </is>
      </c>
      <c r="S4575" s="10" t="inlineStr">
        <is>
          <t>https://www.contratacion.euskadi.eus/webkpe00-kpeperfi/es/contenidos/anuncio_contratacion/expcm474741/es_doc/images/logo_ifas.gif</t>
        </is>
      </c>
      <c r="T4575" s="10" t="inlineStr">
        <is>
          <t>Instituto Foral de Asistencia Social de Bizkaia</t>
        </is>
      </c>
      <c r="U4575" s="10" t="inlineStr">
        <is>
          <t>P9800001A - Instituto Foral de Asistencia Social de Bizkaia</t>
        </is>
      </c>
      <c r="V4575" s="10" t="inlineStr">
        <is>
          <t>Gerente/a</t>
        </is>
      </c>
      <c r="W4575" s="10" t="inlineStr">
        <is>
          <t/>
        </is>
      </c>
      <c r="X4575" s="10" t="inlineStr">
        <is>
          <t/>
        </is>
      </c>
      <c r="Y4575" s="10" t="inlineStr">
        <is>
          <t/>
        </is>
      </c>
      <c r="Z4575" s="10" t="inlineStr">
        <is>
          <t>https://www.contratacion.euskadi.eus/anuncio_contratacion/utensilios-cocinar/expcm474741/webkpe00-kpesimpc/es/</t>
        </is>
      </c>
      <c r="AA4575" s="10" t="inlineStr">
        <is>
          <t>https://www.contratacion.euskadi.eus/webkpe00-kpesimpc/es/contenidos/anuncio_contratacion/expcm474741/es_doc/index.html</t>
        </is>
      </c>
      <c r="AB4575" s="10" t="inlineStr">
        <is>
          <t>https://www.contratacion.euskadi.eus/contenidos/anuncio_contratacion/expcm474741/es_doc/data/es_r01dtpd19ba609d8053dc0245322ecdca02d117263</t>
        </is>
      </c>
      <c r="AC4575" s="10" t="inlineStr">
        <is>
          <t>https://www.contratacion.euskadi.eus/contenidos/anuncio_contratacion/expcm474741/r01Index/expcm474741-idxContent.xml</t>
        </is>
      </c>
      <c r="AD4575" s="10" t="inlineStr">
        <is>
          <t>12/01/2026</t>
        </is>
      </c>
      <c r="AE4575" s="10" t="inlineStr">
        <is>
          <t>r01epd01218c1204011bfc56628142af83964295e</t>
        </is>
      </c>
      <c r="AF4575" s="10" t="inlineStr">
        <is>
          <t>Instituto Foral de Asistencia Social de Bizkaia (IFAS)</t>
        </is>
      </c>
      <c r="AG4575" s="10" t="inlineStr">
        <is>
          <t>r01etpd15e132ccb8f1b4834749b6df90400fba3b9</t>
        </is>
      </c>
      <c r="AH4575" s="10" t="inlineStr">
        <is>
          <t>Instituto Foral de Asistencia Social de Bizkaia (IFAS)</t>
        </is>
      </c>
      <c r="AI4575" s="10" t="inlineStr">
        <is>
          <t/>
        </is>
      </c>
      <c r="AJ4575" s="10" t="inlineStr">
        <is>
          <t/>
        </is>
      </c>
    </row>
    <row r="4576" customHeight="true" ht="15.0">
      <c r="A4576" s="10" t="inlineStr">
        <is>
          <t>Productos alimenticios diversos</t>
        </is>
      </c>
      <c r="B4576" s="10" t="inlineStr">
        <is>
          <t/>
        </is>
      </c>
      <c r="C4576" s="10" t="inlineStr">
        <is>
          <t>Gobierno Vasco</t>
        </is>
      </c>
      <c r="D4576" s="10" t="inlineStr">
        <is>
          <t/>
        </is>
      </c>
      <c r="E4576" s="10" t="inlineStr">
        <is>
          <t/>
        </is>
      </c>
      <c r="F4576" s="10" t="inlineStr">
        <is>
          <t/>
        </is>
      </c>
      <c r="G4576" s="10" t="inlineStr">
        <is>
          <t>Productos alimenticios diversos</t>
        </is>
      </c>
      <c r="H4576" s="10" t="inlineStr">
        <is>
          <t>Productos alimenticios diversos</t>
        </is>
      </c>
      <c r="I4576" s="10" t="inlineStr">
        <is>
          <t/>
        </is>
      </c>
      <c r="J4576" s="10" t="inlineStr">
        <is>
          <t>09/01/2026</t>
        </is>
      </c>
      <c r="K4576" s="10" t="inlineStr">
        <is>
          <t>00031390/0100003211/23203</t>
        </is>
      </c>
      <c r="L4576" s="10" t="inlineStr">
        <is>
          <t>Adjudicación provisional / definitiva</t>
        </is>
      </c>
      <c r="M4576" s="10" t="inlineStr">
        <is>
          <t>true</t>
        </is>
      </c>
      <c r="N4576" s="10" t="inlineStr">
        <is>
          <t/>
        </is>
      </c>
      <c r="O4576" s="10" t="inlineStr">
        <is>
          <t/>
        </is>
      </c>
      <c r="P4576" s="10" t="inlineStr">
        <is>
          <t/>
        </is>
      </c>
      <c r="Q4576" s="10" t="inlineStr">
        <is>
          <t/>
        </is>
      </c>
      <c r="R4576" s="10" t="inlineStr">
        <is>
          <t/>
        </is>
      </c>
      <c r="S4576" s="10" t="inlineStr">
        <is>
          <t>https://www.contratacion.euskadi.eus/webkpe00-kpeperfi/es/contenidos/anuncio_contratacion/expcm474742/es_doc/images/logo_ifas.gif</t>
        </is>
      </c>
      <c r="T4576" s="10" t="inlineStr">
        <is>
          <t>Instituto Foral de Asistencia Social de Bizkaia</t>
        </is>
      </c>
      <c r="U4576" s="10" t="inlineStr">
        <is>
          <t>P9800001A - Instituto Foral de Asistencia Social de Bizkaia</t>
        </is>
      </c>
      <c r="V4576" s="10" t="inlineStr">
        <is>
          <t>Gerente/a</t>
        </is>
      </c>
      <c r="W4576" s="10" t="inlineStr">
        <is>
          <t/>
        </is>
      </c>
      <c r="X4576" s="10" t="inlineStr">
        <is>
          <t/>
        </is>
      </c>
      <c r="Y4576" s="10" t="inlineStr">
        <is>
          <t/>
        </is>
      </c>
      <c r="Z4576" s="10" t="inlineStr">
        <is>
          <t>https://www.contratacion.euskadi.eus/anuncio_contratacion/productos-alimenticios-diversos/expcm474742/webkpe00-kpesimpc/es/</t>
        </is>
      </c>
      <c r="AA4576" s="10" t="inlineStr">
        <is>
          <t>https://www.contratacion.euskadi.eus/webkpe00-kpesimpc/es/contenidos/anuncio_contratacion/expcm474742/es_doc/index.html</t>
        </is>
      </c>
      <c r="AB4576" s="10" t="inlineStr">
        <is>
          <t>https://www.contratacion.euskadi.eus/contenidos/anuncio_contratacion/expcm474742/es_doc/data/es_r01dtpd19ba60dd3422bd4c0fe27886334e9823dff</t>
        </is>
      </c>
      <c r="AC4576" s="10" t="inlineStr">
        <is>
          <t>https://www.contratacion.euskadi.eus/contenidos/anuncio_contratacion/expcm474742/r01Index/expcm474742-idxContent.xml</t>
        </is>
      </c>
      <c r="AD4576" s="10" t="inlineStr">
        <is>
          <t>12/01/2026</t>
        </is>
      </c>
      <c r="AE4576" s="10" t="inlineStr">
        <is>
          <t>r01epd01218c1204011bfc56628142af83964295e</t>
        </is>
      </c>
      <c r="AF4576" s="10" t="inlineStr">
        <is>
          <t>Instituto Foral de Asistencia Social de Bizkaia (IFAS)</t>
        </is>
      </c>
      <c r="AG4576" s="10" t="inlineStr">
        <is>
          <t>r01etpd15e132ccb8f1b4834749b6df90400fba3b9</t>
        </is>
      </c>
      <c r="AH4576" s="10" t="inlineStr">
        <is>
          <t>Instituto Foral de Asistencia Social de Bizkaia (IFAS)</t>
        </is>
      </c>
      <c r="AI4576" s="10" t="inlineStr">
        <is>
          <t/>
        </is>
      </c>
      <c r="AJ4576" s="10" t="inlineStr">
        <is>
          <t/>
        </is>
      </c>
    </row>
    <row r="4577" customHeight="true" ht="15.0">
      <c r="A4577" s="10" t="inlineStr">
        <is>
          <t>Servicios de esparcimiento, culturales y deportivos</t>
        </is>
      </c>
      <c r="B4577" s="10" t="inlineStr">
        <is>
          <t/>
        </is>
      </c>
      <c r="C4577" s="10" t="inlineStr">
        <is>
          <t>Gobierno Vasco</t>
        </is>
      </c>
      <c r="D4577" s="10" t="inlineStr">
        <is>
          <t/>
        </is>
      </c>
      <c r="E4577" s="10" t="inlineStr">
        <is>
          <t/>
        </is>
      </c>
      <c r="F4577" s="10" t="inlineStr">
        <is>
          <t/>
        </is>
      </c>
      <c r="G4577" s="10" t="inlineStr">
        <is>
          <t>Servicios de esparcimiento, culturales y deportivos</t>
        </is>
      </c>
      <c r="H4577" s="10" t="inlineStr">
        <is>
          <t>Servicios de esparcimiento, culturales y deportivos</t>
        </is>
      </c>
      <c r="I4577" s="10" t="inlineStr">
        <is>
          <t/>
        </is>
      </c>
      <c r="J4577" s="10" t="inlineStr">
        <is>
          <t>09/01/2026</t>
        </is>
      </c>
      <c r="K4577" s="10" t="inlineStr">
        <is>
          <t>00031393/0100002258/23906</t>
        </is>
      </c>
      <c r="L4577" s="10" t="inlineStr">
        <is>
          <t>Adjudicación provisional / definitiva</t>
        </is>
      </c>
      <c r="M4577" s="10" t="inlineStr">
        <is>
          <t>true</t>
        </is>
      </c>
      <c r="N4577" s="10" t="inlineStr">
        <is>
          <t/>
        </is>
      </c>
      <c r="O4577" s="10" t="inlineStr">
        <is>
          <t/>
        </is>
      </c>
      <c r="P4577" s="10" t="inlineStr">
        <is>
          <t/>
        </is>
      </c>
      <c r="Q4577" s="10" t="inlineStr">
        <is>
          <t/>
        </is>
      </c>
      <c r="R4577" s="10" t="inlineStr">
        <is>
          <t/>
        </is>
      </c>
      <c r="S4577" s="10" t="inlineStr">
        <is>
          <t>https://www.contratacion.euskadi.eus/webkpe00-kpeperfi/es/contenidos/anuncio_contratacion/expcm474743/es_doc/images/logo_ifas.gif</t>
        </is>
      </c>
      <c r="T4577" s="10" t="inlineStr">
        <is>
          <t>Instituto Foral de Asistencia Social de Bizkaia</t>
        </is>
      </c>
      <c r="U4577" s="10" t="inlineStr">
        <is>
          <t>P9800001A - Instituto Foral de Asistencia Social de Bizkaia</t>
        </is>
      </c>
      <c r="V4577" s="10" t="inlineStr">
        <is>
          <t>Gerente/a</t>
        </is>
      </c>
      <c r="W4577" s="10" t="inlineStr">
        <is>
          <t/>
        </is>
      </c>
      <c r="X4577" s="10" t="inlineStr">
        <is>
          <t/>
        </is>
      </c>
      <c r="Y4577" s="10" t="inlineStr">
        <is>
          <t/>
        </is>
      </c>
      <c r="Z4577" s="10" t="inlineStr">
        <is>
          <t>https://www.contratacion.euskadi.eus/anuncio_contratacion/servicios-esparcimiento-culturales-y-deportivos/expcm474743/webkpe00-kpesimpc/es/</t>
        </is>
      </c>
      <c r="AA4577" s="10" t="inlineStr">
        <is>
          <t>https://www.contratacion.euskadi.eus/webkpe00-kpesimpc/es/contenidos/anuncio_contratacion/expcm474743/es_doc/index.html</t>
        </is>
      </c>
      <c r="AB4577" s="10" t="inlineStr">
        <is>
          <t>https://www.contratacion.euskadi.eus/contenidos/anuncio_contratacion/expcm474743/es_doc/data/es_r01dtpd19ba60df3dd2bd4c0fec9a1bc616a6a19ec</t>
        </is>
      </c>
      <c r="AC4577" s="10" t="inlineStr">
        <is>
          <t>https://www.contratacion.euskadi.eus/contenidos/anuncio_contratacion/expcm474743/r01Index/expcm474743-idxContent.xml</t>
        </is>
      </c>
      <c r="AD4577" s="10" t="inlineStr">
        <is>
          <t>12/01/2026</t>
        </is>
      </c>
      <c r="AE4577" s="10" t="inlineStr">
        <is>
          <t>r01epd01218c1204011bfc56628142af83964295e</t>
        </is>
      </c>
      <c r="AF4577" s="10" t="inlineStr">
        <is>
          <t>Instituto Foral de Asistencia Social de Bizkaia (IFAS)</t>
        </is>
      </c>
      <c r="AG4577" s="10" t="inlineStr">
        <is>
          <t>r01etpd15e132ccb8f1b4834749b6df90400fba3b9</t>
        </is>
      </c>
      <c r="AH4577" s="10" t="inlineStr">
        <is>
          <t>Instituto Foral de Asistencia Social de Bizkaia (IFAS)</t>
        </is>
      </c>
      <c r="AI4577" s="10" t="inlineStr">
        <is>
          <t/>
        </is>
      </c>
      <c r="AJ4577" s="10" t="inlineStr">
        <is>
          <t/>
        </is>
      </c>
    </row>
    <row r="4578" customHeight="true" ht="15.0">
      <c r="A4578" s="10" t="inlineStr">
        <is>
          <t>Prendas de vestir, calzado, artÃ­culos de viaje y accesorios</t>
        </is>
      </c>
      <c r="B4578" s="10" t="inlineStr">
        <is>
          <t/>
        </is>
      </c>
      <c r="C4578" s="10" t="inlineStr">
        <is>
          <t>Gobierno Vasco</t>
        </is>
      </c>
      <c r="D4578" s="10" t="inlineStr">
        <is>
          <t/>
        </is>
      </c>
      <c r="E4578" s="10" t="inlineStr">
        <is>
          <t/>
        </is>
      </c>
      <c r="F4578" s="10" t="inlineStr">
        <is>
          <t/>
        </is>
      </c>
      <c r="G4578" s="10" t="inlineStr">
        <is>
          <t>Prendas de vestir, calzado, artÃ­culos de viaje y accesorios</t>
        </is>
      </c>
      <c r="H4578" s="10" t="inlineStr">
        <is>
          <t>Prendas de vestir, calzado, artÃ­culos de viaje y accesorios</t>
        </is>
      </c>
      <c r="I4578" s="10" t="inlineStr">
        <is>
          <t/>
        </is>
      </c>
      <c r="J4578" s="10" t="inlineStr">
        <is>
          <t>09/01/2026</t>
        </is>
      </c>
      <c r="K4578" s="10" t="inlineStr">
        <is>
          <t>00031415/0100001076/23206</t>
        </is>
      </c>
      <c r="L4578" s="10" t="inlineStr">
        <is>
          <t>Adjudicación provisional / definitiva</t>
        </is>
      </c>
      <c r="M4578" s="10" t="inlineStr">
        <is>
          <t>true</t>
        </is>
      </c>
      <c r="N4578" s="10" t="inlineStr">
        <is>
          <t/>
        </is>
      </c>
      <c r="O4578" s="10" t="inlineStr">
        <is>
          <t/>
        </is>
      </c>
      <c r="P4578" s="10" t="inlineStr">
        <is>
          <t/>
        </is>
      </c>
      <c r="Q4578" s="10" t="inlineStr">
        <is>
          <t/>
        </is>
      </c>
      <c r="R4578" s="10" t="inlineStr">
        <is>
          <t/>
        </is>
      </c>
      <c r="S4578" s="10" t="inlineStr">
        <is>
          <t>https://www.contratacion.euskadi.eus/webkpe00-kpeperfi/es/contenidos/anuncio_contratacion/expcm474744/es_doc/images/logo_ifas.gif</t>
        </is>
      </c>
      <c r="T4578" s="10" t="inlineStr">
        <is>
          <t>Instituto Foral de Asistencia Social de Bizkaia</t>
        </is>
      </c>
      <c r="U4578" s="10" t="inlineStr">
        <is>
          <t>P9800001A - Instituto Foral de Asistencia Social de Bizkaia</t>
        </is>
      </c>
      <c r="V4578" s="10" t="inlineStr">
        <is>
          <t>Gerente/a</t>
        </is>
      </c>
      <c r="W4578" s="10" t="inlineStr">
        <is>
          <t/>
        </is>
      </c>
      <c r="X4578" s="10" t="inlineStr">
        <is>
          <t/>
        </is>
      </c>
      <c r="Y4578" s="10" t="inlineStr">
        <is>
          <t/>
        </is>
      </c>
      <c r="Z4578" s="10" t="inlineStr">
        <is>
          <t>https://www.contratacion.euskadi.eus/anuncio_contratacion/prendas-vestir-calzado-art-culos-viaje-y-accesorios/expcm474744/webkpe00-kpesimpc/es/</t>
        </is>
      </c>
      <c r="AA4578" s="10" t="inlineStr">
        <is>
          <t>https://www.contratacion.euskadi.eus/webkpe00-kpesimpc/es/contenidos/anuncio_contratacion/expcm474744/es_doc/index.html</t>
        </is>
      </c>
      <c r="AB4578" s="10" t="inlineStr">
        <is>
          <t>https://www.contratacion.euskadi.eus/contenidos/anuncio_contratacion/expcm474744/es_doc/data/es_r01dtpd019ba60e1bb22bd4c0fec948f7d0b17e3c5</t>
        </is>
      </c>
      <c r="AC4578" s="10" t="inlineStr">
        <is>
          <t>https://www.contratacion.euskadi.eus/contenidos/anuncio_contratacion/expcm474744/r01Index/expcm474744-idxContent.xml</t>
        </is>
      </c>
      <c r="AD4578" s="10" t="inlineStr">
        <is>
          <t>12/01/2026</t>
        </is>
      </c>
      <c r="AE4578" s="10" t="inlineStr">
        <is>
          <t>r01epd01218c1204011bfc56628142af83964295e</t>
        </is>
      </c>
      <c r="AF4578" s="10" t="inlineStr">
        <is>
          <t>Instituto Foral de Asistencia Social de Bizkaia (IFAS)</t>
        </is>
      </c>
      <c r="AG4578" s="10" t="inlineStr">
        <is>
          <t>r01etpd15e132ccb8f1b4834749b6df90400fba3b9</t>
        </is>
      </c>
      <c r="AH4578" s="10" t="inlineStr">
        <is>
          <t>Instituto Foral de Asistencia Social de Bizkaia (IFAS)</t>
        </is>
      </c>
      <c r="AI4578" s="10" t="inlineStr">
        <is>
          <t/>
        </is>
      </c>
      <c r="AJ4578" s="10" t="inlineStr">
        <is>
          <t/>
        </is>
      </c>
    </row>
    <row r="4579" customHeight="true" ht="15.0">
      <c r="A4579" s="10" t="inlineStr">
        <is>
          <t>Material de iluminaciÃ³n y lÃ¡mparas elÃ©ctricas</t>
        </is>
      </c>
      <c r="B4579" s="10" t="inlineStr">
        <is>
          <t/>
        </is>
      </c>
      <c r="C4579" s="10" t="inlineStr">
        <is>
          <t>Gobierno Vasco</t>
        </is>
      </c>
      <c r="D4579" s="10" t="inlineStr">
        <is>
          <t/>
        </is>
      </c>
      <c r="E4579" s="10" t="inlineStr">
        <is>
          <t/>
        </is>
      </c>
      <c r="F4579" s="10" t="inlineStr">
        <is>
          <t/>
        </is>
      </c>
      <c r="G4579" s="10" t="inlineStr">
        <is>
          <t>Material de iluminaciÃ³n y lÃ¡mparas elÃ©ctricas</t>
        </is>
      </c>
      <c r="H4579" s="10" t="inlineStr">
        <is>
          <t>Material de iluminaciÃ³n y lÃ¡mparas elÃ©ctricas</t>
        </is>
      </c>
      <c r="I4579" s="10" t="inlineStr">
        <is>
          <t/>
        </is>
      </c>
      <c r="J4579" s="10" t="inlineStr">
        <is>
          <t>09/01/2026</t>
        </is>
      </c>
      <c r="K4579" s="10" t="inlineStr">
        <is>
          <t>00031418/0100003835/23299</t>
        </is>
      </c>
      <c r="L4579" s="10" t="inlineStr">
        <is>
          <t>Adjudicación provisional / definitiva</t>
        </is>
      </c>
      <c r="M4579" s="10" t="inlineStr">
        <is>
          <t>true</t>
        </is>
      </c>
      <c r="N4579" s="10" t="inlineStr">
        <is>
          <t/>
        </is>
      </c>
      <c r="O4579" s="10" t="inlineStr">
        <is>
          <t/>
        </is>
      </c>
      <c r="P4579" s="10" t="inlineStr">
        <is>
          <t/>
        </is>
      </c>
      <c r="Q4579" s="10" t="inlineStr">
        <is>
          <t/>
        </is>
      </c>
      <c r="R4579" s="10" t="inlineStr">
        <is>
          <t/>
        </is>
      </c>
      <c r="S4579" s="10" t="inlineStr">
        <is>
          <t>https://www.contratacion.euskadi.eus/webkpe00-kpeperfi/es/contenidos/anuncio_contratacion/expcm474745/es_doc/images/logo_ifas.gif</t>
        </is>
      </c>
      <c r="T4579" s="10" t="inlineStr">
        <is>
          <t>Instituto Foral de Asistencia Social de Bizkaia</t>
        </is>
      </c>
      <c r="U4579" s="10" t="inlineStr">
        <is>
          <t>P9800001A - Instituto Foral de Asistencia Social de Bizkaia</t>
        </is>
      </c>
      <c r="V4579" s="10" t="inlineStr">
        <is>
          <t>Gerente/a</t>
        </is>
      </c>
      <c r="W4579" s="10" t="inlineStr">
        <is>
          <t/>
        </is>
      </c>
      <c r="X4579" s="10" t="inlineStr">
        <is>
          <t/>
        </is>
      </c>
      <c r="Y4579" s="10" t="inlineStr">
        <is>
          <t/>
        </is>
      </c>
      <c r="Z4579" s="10" t="inlineStr">
        <is>
          <t>https://www.contratacion.euskadi.eus/anuncio_contratacion/material-iluminaci-n-y-l-mparas-ctricas/expcm474745/webkpe00-kpesimpc/es/</t>
        </is>
      </c>
      <c r="AA4579" s="10" t="inlineStr">
        <is>
          <t>https://www.contratacion.euskadi.eus/webkpe00-kpesimpc/es/contenidos/anuncio_contratacion/expcm474745/es_doc/index.html</t>
        </is>
      </c>
      <c r="AB4579" s="10" t="inlineStr">
        <is>
          <t>https://www.contratacion.euskadi.eus/contenidos/anuncio_contratacion/expcm474745/es_doc/data/es_r01dtpd19ba60e448a2bd4c0fe3722b1d89b07aba0</t>
        </is>
      </c>
      <c r="AC4579" s="10" t="inlineStr">
        <is>
          <t>https://www.contratacion.euskadi.eus/contenidos/anuncio_contratacion/expcm474745/r01Index/expcm474745-idxContent.xml</t>
        </is>
      </c>
      <c r="AD4579" s="10" t="inlineStr">
        <is>
          <t>12/01/2026</t>
        </is>
      </c>
      <c r="AE4579" s="10" t="inlineStr">
        <is>
          <t>r01epd01218c1204011bfc56628142af83964295e</t>
        </is>
      </c>
      <c r="AF4579" s="10" t="inlineStr">
        <is>
          <t>Instituto Foral de Asistencia Social de Bizkaia (IFAS)</t>
        </is>
      </c>
      <c r="AG4579" s="10" t="inlineStr">
        <is>
          <t>r01etpd15e132ccb8f1b4834749b6df90400fba3b9</t>
        </is>
      </c>
      <c r="AH4579" s="10" t="inlineStr">
        <is>
          <t>Instituto Foral de Asistencia Social de Bizkaia (IFAS)</t>
        </is>
      </c>
      <c r="AI4579" s="10" t="inlineStr">
        <is>
          <t/>
        </is>
      </c>
      <c r="AJ4579" s="10" t="inlineStr">
        <is>
          <t/>
        </is>
      </c>
    </row>
    <row r="4580" customHeight="true" ht="15.0">
      <c r="A4580" s="10" t="inlineStr">
        <is>
          <t>Servicios de reparaciÃ³n y mantenimiento de mobiliario</t>
        </is>
      </c>
      <c r="B4580" s="10" t="inlineStr">
        <is>
          <t/>
        </is>
      </c>
      <c r="C4580" s="10" t="inlineStr">
        <is>
          <t>Gobierno Vasco</t>
        </is>
      </c>
      <c r="D4580" s="10" t="inlineStr">
        <is>
          <t/>
        </is>
      </c>
      <c r="E4580" s="10" t="inlineStr">
        <is>
          <t/>
        </is>
      </c>
      <c r="F4580" s="10" t="inlineStr">
        <is>
          <t/>
        </is>
      </c>
      <c r="G4580" s="10" t="inlineStr">
        <is>
          <t>Servicios de reparaciÃ³n y mantenimiento de mobiliario</t>
        </is>
      </c>
      <c r="H4580" s="10" t="inlineStr">
        <is>
          <t>Servicios de reparaciÃ³n y mantenimiento de mobiliario</t>
        </is>
      </c>
      <c r="I4580" s="10" t="inlineStr">
        <is>
          <t/>
        </is>
      </c>
      <c r="J4580" s="10" t="inlineStr">
        <is>
          <t>12/01/2026</t>
        </is>
      </c>
      <c r="K4580" s="10" t="inlineStr">
        <is>
          <t>00025048/0000098412/22600</t>
        </is>
      </c>
      <c r="L4580" s="10" t="inlineStr">
        <is>
          <t>Adjudicación provisional / definitiva</t>
        </is>
      </c>
      <c r="M4580" s="10" t="inlineStr">
        <is>
          <t>true</t>
        </is>
      </c>
      <c r="N4580" s="10" t="inlineStr">
        <is>
          <t/>
        </is>
      </c>
      <c r="O4580" s="10" t="inlineStr">
        <is>
          <t/>
        </is>
      </c>
      <c r="P4580" s="10" t="inlineStr">
        <is>
          <t/>
        </is>
      </c>
      <c r="Q4580" s="10" t="inlineStr">
        <is>
          <t/>
        </is>
      </c>
      <c r="R4580" s="10" t="inlineStr">
        <is>
          <t/>
        </is>
      </c>
      <c r="S4580" s="10" t="inlineStr">
        <is>
          <t>https://www.contratacion.euskadi.eus/webkpe00-kpeperfi/es/contenidos/anuncio_contratacion/expcm474746/es_doc/images/logo_ifas.gif</t>
        </is>
      </c>
      <c r="T4580" s="10" t="inlineStr">
        <is>
          <t>Instituto Foral de Asistencia Social de Bizkaia</t>
        </is>
      </c>
      <c r="U4580" s="10" t="inlineStr">
        <is>
          <t>P9800001A - Instituto Foral de Asistencia Social de Bizkaia</t>
        </is>
      </c>
      <c r="V4580" s="10" t="inlineStr">
        <is>
          <t>Gerente/a</t>
        </is>
      </c>
      <c r="W4580" s="10" t="inlineStr">
        <is>
          <t/>
        </is>
      </c>
      <c r="X4580" s="10" t="inlineStr">
        <is>
          <t/>
        </is>
      </c>
      <c r="Y4580" s="10" t="inlineStr">
        <is>
          <t/>
        </is>
      </c>
      <c r="Z4580" s="10" t="inlineStr">
        <is>
          <t>https://www.contratacion.euskadi.eus/anuncio_contratacion/servicios-reparaci-n-y-mantenimiento-mobiliario/expcm474746/webkpe00-kpesimpc/es/</t>
        </is>
      </c>
      <c r="AA4580" s="10" t="inlineStr">
        <is>
          <t>https://www.contratacion.euskadi.eus/webkpe00-kpesimpc/es/contenidos/anuncio_contratacion/expcm474746/es_doc/index.html</t>
        </is>
      </c>
      <c r="AB4580" s="10" t="inlineStr">
        <is>
          <t>https://www.contratacion.euskadi.eus/contenidos/anuncio_contratacion/expcm474746/es_doc/data/es_r01dtpd19bb2eddaf82bd4c0fe6906a413835de082</t>
        </is>
      </c>
      <c r="AC4580" s="10" t="inlineStr">
        <is>
          <t>https://www.contratacion.euskadi.eus/contenidos/anuncio_contratacion/expcm474746/r01Index/expcm474746-idxContent.xml</t>
        </is>
      </c>
      <c r="AD4580" s="10" t="inlineStr">
        <is>
          <t>12/01/2026</t>
        </is>
      </c>
      <c r="AE4580" s="10" t="inlineStr">
        <is>
          <t>r01epd01218c1204011bfc56628142af83964295e</t>
        </is>
      </c>
      <c r="AF4580" s="10" t="inlineStr">
        <is>
          <t>Instituto Foral de Asistencia Social de Bizkaia (IFAS)</t>
        </is>
      </c>
      <c r="AG4580" s="10" t="inlineStr">
        <is>
          <t>r01etpd15e132ccb8f1b4834749b6df90400fba3b9</t>
        </is>
      </c>
      <c r="AH4580" s="10" t="inlineStr">
        <is>
          <t>Instituto Foral de Asistencia Social de Bizkaia (IFAS)</t>
        </is>
      </c>
      <c r="AI4580" s="10" t="inlineStr">
        <is>
          <t/>
        </is>
      </c>
      <c r="AJ4580" s="10" t="inlineStr">
        <is>
          <t/>
        </is>
      </c>
    </row>
    <row r="4581" customHeight="true" ht="15.0">
      <c r="A4581" s="10" t="inlineStr">
        <is>
          <t>Curso de Guitarra, año 2025-2026</t>
        </is>
      </c>
      <c r="B4581" s="10" t="inlineStr">
        <is>
          <t/>
        </is>
      </c>
      <c r="C4581" s="10" t="inlineStr">
        <is>
          <t>Gobierno Vasco</t>
        </is>
      </c>
      <c r="D4581" s="10" t="inlineStr">
        <is>
          <t/>
        </is>
      </c>
      <c r="E4581" s="10" t="inlineStr">
        <is>
          <t/>
        </is>
      </c>
      <c r="F4581" s="10" t="inlineStr">
        <is>
          <t/>
        </is>
      </c>
      <c r="G4581" s="10" t="inlineStr">
        <is>
          <t>Curso de Guitarra, año 2025-2026</t>
        </is>
      </c>
      <c r="H4581" s="10" t="inlineStr">
        <is>
          <t>Curso de Guitarra, año 2025-2026</t>
        </is>
      </c>
      <c r="I4581" s="10" t="inlineStr">
        <is>
          <t/>
        </is>
      </c>
      <c r="J4581" s="10" t="inlineStr">
        <is>
          <t>12/01/2026</t>
        </is>
      </c>
      <c r="K4581" s="10" t="inlineStr">
        <is>
          <t>687/2025</t>
        </is>
      </c>
      <c r="L4581" s="10" t="inlineStr">
        <is>
          <t>Adjudicación provisional / definitiva</t>
        </is>
      </c>
      <c r="M4581" s="10" t="inlineStr">
        <is>
          <t>true</t>
        </is>
      </c>
      <c r="N4581" s="10" t="inlineStr">
        <is>
          <t/>
        </is>
      </c>
      <c r="O4581" s="10" t="inlineStr">
        <is>
          <t/>
        </is>
      </c>
      <c r="P4581" s="10" t="inlineStr">
        <is>
          <t/>
        </is>
      </c>
      <c r="Q4581" s="10" t="inlineStr">
        <is>
          <t/>
        </is>
      </c>
      <c r="R4581" s="10" t="inlineStr">
        <is>
          <t/>
        </is>
      </c>
      <c r="S4581" s="10" t="inlineStr">
        <is>
          <t>https://www.contratacion.euskadi.eus/webkpe00-kpeperfi/es/contenidos/anuncio_contratacion/expcm474747/es_doc/images/logo_orozko.gif</t>
        </is>
      </c>
      <c r="T4581" s="10" t="inlineStr">
        <is>
          <t>Ayuntamiento de Orozko</t>
        </is>
      </c>
      <c r="U4581" s="10" t="inlineStr">
        <is>
          <t>P4808800I - Ayuntamiento de Orozko</t>
        </is>
      </c>
      <c r="V4581" s="10" t="inlineStr">
        <is>
          <t>Alcalde</t>
        </is>
      </c>
      <c r="W4581" s="10" t="inlineStr">
        <is>
          <t/>
        </is>
      </c>
      <c r="X4581" s="10" t="inlineStr">
        <is>
          <t/>
        </is>
      </c>
      <c r="Y4581" s="10" t="inlineStr">
        <is>
          <t/>
        </is>
      </c>
      <c r="Z4581" s="10" t="inlineStr">
        <is>
          <t>https://www.contratacion.euskadi.eus/anuncio_contratacion/curso-guitarra-ano-2025-2026/webkpe00-kpesimpc/es/</t>
        </is>
      </c>
      <c r="AA4581" s="10" t="inlineStr">
        <is>
          <t>https://www.contratacion.euskadi.eus/webkpe00-kpesimpc/es/contenidos/anuncio_contratacion/expcm474747/es_doc/index.html</t>
        </is>
      </c>
      <c r="AB4581" s="10" t="inlineStr">
        <is>
          <t>https://www.contratacion.euskadi.eus/contenidos/anuncio_contratacion/expcm474747/es_doc/data/es_r01dtpd19bb2ee02d42bd4c0fedabd3c9aea7c2fb3</t>
        </is>
      </c>
      <c r="AC4581" s="10" t="inlineStr">
        <is>
          <t>https://www.contratacion.euskadi.eus/contenidos/anuncio_contratacion/expcm474747/r01Index/expcm474747-idxContent.xml</t>
        </is>
      </c>
      <c r="AD4581" s="10" t="inlineStr">
        <is>
          <t>14/01/2026</t>
        </is>
      </c>
      <c r="AE4581" s="10" t="inlineStr">
        <is>
          <t>r01etpd15fe92f029179a4803fdab11faf640f0c6a</t>
        </is>
      </c>
      <c r="AF4581" s="10" t="inlineStr">
        <is>
          <t>Ayuntamiento de Orozko</t>
        </is>
      </c>
      <c r="AG4581" s="10" t="inlineStr">
        <is>
          <t>r01etpd15fe92fdabf79a4803f6b1cf0c5a1b3a492</t>
        </is>
      </c>
      <c r="AH4581" s="10" t="inlineStr">
        <is>
          <t>Ayuntamiento de Orozko</t>
        </is>
      </c>
      <c r="AI4581" s="10" t="inlineStr">
        <is>
          <t/>
        </is>
      </c>
      <c r="AJ4581" s="10" t="inlineStr">
        <is>
          <t/>
        </is>
      </c>
    </row>
    <row r="4582" customHeight="true" ht="15.0">
      <c r="A4582" s="10" t="inlineStr">
        <is>
          <t>Curso de Pintura para Niños de entre 7 y 11 años para el año 2025-2026</t>
        </is>
      </c>
      <c r="B4582" s="10" t="inlineStr">
        <is>
          <t/>
        </is>
      </c>
      <c r="C4582" s="10" t="inlineStr">
        <is>
          <t>Gobierno Vasco</t>
        </is>
      </c>
      <c r="D4582" s="10" t="inlineStr">
        <is>
          <t/>
        </is>
      </c>
      <c r="E4582" s="10" t="inlineStr">
        <is>
          <t/>
        </is>
      </c>
      <c r="F4582" s="10" t="inlineStr">
        <is>
          <t/>
        </is>
      </c>
      <c r="G4582" s="10" t="inlineStr">
        <is>
          <t>Curso de Pintura para Niños de entre 7 y 11 años para el año 2025-2026</t>
        </is>
      </c>
      <c r="H4582" s="10" t="inlineStr">
        <is>
          <t>Curso de Pintura para Niños de entre 7 y 11 años para el año 2025-2026</t>
        </is>
      </c>
      <c r="I4582" s="10" t="inlineStr">
        <is>
          <t/>
        </is>
      </c>
      <c r="J4582" s="10" t="inlineStr">
        <is>
          <t>12/01/2026</t>
        </is>
      </c>
      <c r="K4582" s="10" t="inlineStr">
        <is>
          <t>688/2025</t>
        </is>
      </c>
      <c r="L4582" s="10" t="inlineStr">
        <is>
          <t>Adjudicación provisional / definitiva</t>
        </is>
      </c>
      <c r="M4582" s="10" t="inlineStr">
        <is>
          <t>true</t>
        </is>
      </c>
      <c r="N4582" s="10" t="inlineStr">
        <is>
          <t/>
        </is>
      </c>
      <c r="O4582" s="10" t="inlineStr">
        <is>
          <t/>
        </is>
      </c>
      <c r="P4582" s="10" t="inlineStr">
        <is>
          <t/>
        </is>
      </c>
      <c r="Q4582" s="10" t="inlineStr">
        <is>
          <t/>
        </is>
      </c>
      <c r="R4582" s="10" t="inlineStr">
        <is>
          <t/>
        </is>
      </c>
      <c r="S4582" s="10" t="inlineStr">
        <is>
          <t>https://www.contratacion.euskadi.eus/webkpe00-kpeperfi/es/contenidos/anuncio_contratacion/expcm474748/es_doc/images/logo_orozko.gif</t>
        </is>
      </c>
      <c r="T4582" s="10" t="inlineStr">
        <is>
          <t>Ayuntamiento de Orozko</t>
        </is>
      </c>
      <c r="U4582" s="10" t="inlineStr">
        <is>
          <t>P4808800I - Ayuntamiento de Orozko</t>
        </is>
      </c>
      <c r="V4582" s="10" t="inlineStr">
        <is>
          <t>Alcalde</t>
        </is>
      </c>
      <c r="W4582" s="10" t="inlineStr">
        <is>
          <t/>
        </is>
      </c>
      <c r="X4582" s="10" t="inlineStr">
        <is>
          <t/>
        </is>
      </c>
      <c r="Y4582" s="10" t="inlineStr">
        <is>
          <t/>
        </is>
      </c>
      <c r="Z4582" s="10" t="inlineStr">
        <is>
          <t>https://www.contratacion.euskadi.eus/anuncio_contratacion/curso-pintura-ninos-7-y-11-anos-ano-2025-2026/webkpe00-kpesimpc/es/</t>
        </is>
      </c>
      <c r="AA4582" s="10" t="inlineStr">
        <is>
          <t>https://www.contratacion.euskadi.eus/webkpe00-kpesimpc/es/contenidos/anuncio_contratacion/expcm474748/es_doc/index.html</t>
        </is>
      </c>
      <c r="AB4582" s="10" t="inlineStr">
        <is>
          <t>https://www.contratacion.euskadi.eus/contenidos/anuncio_contratacion/expcm474748/es_doc/data/es_r01dtpd19bb2ee2a832bd4c0fea17ea9c223376d6b</t>
        </is>
      </c>
      <c r="AC4582" s="10" t="inlineStr">
        <is>
          <t>https://www.contratacion.euskadi.eus/contenidos/anuncio_contratacion/expcm474748/r01Index/expcm474748-idxContent.xml</t>
        </is>
      </c>
      <c r="AD4582" s="10" t="inlineStr">
        <is>
          <t>14/01/2026</t>
        </is>
      </c>
      <c r="AE4582" s="10" t="inlineStr">
        <is>
          <t>r01etpd15fe92f029179a4803fdab11faf640f0c6a</t>
        </is>
      </c>
      <c r="AF4582" s="10" t="inlineStr">
        <is>
          <t>Ayuntamiento de Orozko</t>
        </is>
      </c>
      <c r="AG4582" s="10" t="inlineStr">
        <is>
          <t>r01etpd15fe92fdabf79a4803f6b1cf0c5a1b3a492</t>
        </is>
      </c>
      <c r="AH4582" s="10" t="inlineStr">
        <is>
          <t>Ayuntamiento de Orozko</t>
        </is>
      </c>
      <c r="AI4582" s="10" t="inlineStr">
        <is>
          <t/>
        </is>
      </c>
      <c r="AJ4582" s="10" t="inlineStr">
        <is>
          <t/>
        </is>
      </c>
    </row>
    <row r="4583" customHeight="true" ht="15.0">
      <c r="A4583" s="10" t="inlineStr">
        <is>
          <t>Curso Felden Krais, enero-junio 2025</t>
        </is>
      </c>
      <c r="B4583" s="10" t="inlineStr">
        <is>
          <t/>
        </is>
      </c>
      <c r="C4583" s="10" t="inlineStr">
        <is>
          <t>Gobierno Vasco</t>
        </is>
      </c>
      <c r="D4583" s="10" t="inlineStr">
        <is>
          <t/>
        </is>
      </c>
      <c r="E4583" s="10" t="inlineStr">
        <is>
          <t/>
        </is>
      </c>
      <c r="F4583" s="10" t="inlineStr">
        <is>
          <t/>
        </is>
      </c>
      <c r="G4583" s="10" t="inlineStr">
        <is>
          <t>Curso Felden Krais, enero-junio 2025</t>
        </is>
      </c>
      <c r="H4583" s="10" t="inlineStr">
        <is>
          <t>Curso Felden Krais, enero-junio 2025</t>
        </is>
      </c>
      <c r="I4583" s="10" t="inlineStr">
        <is>
          <t/>
        </is>
      </c>
      <c r="J4583" s="10" t="inlineStr">
        <is>
          <t>12/01/2026</t>
        </is>
      </c>
      <c r="K4583" s="10" t="inlineStr">
        <is>
          <t>689/2025</t>
        </is>
      </c>
      <c r="L4583" s="10" t="inlineStr">
        <is>
          <t>Adjudicación provisional / definitiva</t>
        </is>
      </c>
      <c r="M4583" s="10" t="inlineStr">
        <is>
          <t>true</t>
        </is>
      </c>
      <c r="N4583" s="10" t="inlineStr">
        <is>
          <t/>
        </is>
      </c>
      <c r="O4583" s="10" t="inlineStr">
        <is>
          <t/>
        </is>
      </c>
      <c r="P4583" s="10" t="inlineStr">
        <is>
          <t/>
        </is>
      </c>
      <c r="Q4583" s="10" t="inlineStr">
        <is>
          <t/>
        </is>
      </c>
      <c r="R4583" s="10" t="inlineStr">
        <is>
          <t/>
        </is>
      </c>
      <c r="S4583" s="10" t="inlineStr">
        <is>
          <t>https://www.contratacion.euskadi.eus/webkpe00-kpeperfi/es/contenidos/anuncio_contratacion/expcm474749/es_doc/images/logo_orozko.gif</t>
        </is>
      </c>
      <c r="T4583" s="10" t="inlineStr">
        <is>
          <t>Ayuntamiento de Orozko</t>
        </is>
      </c>
      <c r="U4583" s="10" t="inlineStr">
        <is>
          <t>P4808800I - Ayuntamiento de Orozko</t>
        </is>
      </c>
      <c r="V4583" s="10" t="inlineStr">
        <is>
          <t>Alcalde</t>
        </is>
      </c>
      <c r="W4583" s="10" t="inlineStr">
        <is>
          <t/>
        </is>
      </c>
      <c r="X4583" s="10" t="inlineStr">
        <is>
          <t/>
        </is>
      </c>
      <c r="Y4583" s="10" t="inlineStr">
        <is>
          <t/>
        </is>
      </c>
      <c r="Z4583" s="10" t="inlineStr">
        <is>
          <t>https://www.contratacion.euskadi.eus/anuncio_contratacion/curso-felden-krais-enero-junio-2025/expcm474749/webkpe00-kpesimpc/es/</t>
        </is>
      </c>
      <c r="AA4583" s="10" t="inlineStr">
        <is>
          <t>https://www.contratacion.euskadi.eus/webkpe00-kpesimpc/es/contenidos/anuncio_contratacion/expcm474749/es_doc/index.html</t>
        </is>
      </c>
      <c r="AB4583" s="10" t="inlineStr">
        <is>
          <t>https://www.contratacion.euskadi.eus/contenidos/anuncio_contratacion/expcm474749/es_doc/data/es_r01dtpd19bb2ee522c2bd4c0fe62cf53e7898e267b</t>
        </is>
      </c>
      <c r="AC4583" s="10" t="inlineStr">
        <is>
          <t>https://www.contratacion.euskadi.eus/contenidos/anuncio_contratacion/expcm474749/r01Index/expcm474749-idxContent.xml</t>
        </is>
      </c>
      <c r="AD4583" s="10" t="inlineStr">
        <is>
          <t>14/01/2026</t>
        </is>
      </c>
      <c r="AE4583" s="10" t="inlineStr">
        <is>
          <t>r01etpd15fe92f029179a4803fdab11faf640f0c6a</t>
        </is>
      </c>
      <c r="AF4583" s="10" t="inlineStr">
        <is>
          <t>Ayuntamiento de Orozko</t>
        </is>
      </c>
      <c r="AG4583" s="10" t="inlineStr">
        <is>
          <t>r01etpd15fe92fdabf79a4803f6b1cf0c5a1b3a492</t>
        </is>
      </c>
      <c r="AH4583" s="10" t="inlineStr">
        <is>
          <t>Ayuntamiento de Orozko</t>
        </is>
      </c>
      <c r="AI4583" s="10" t="inlineStr">
        <is>
          <t/>
        </is>
      </c>
      <c r="AJ4583" s="10" t="inlineStr">
        <is>
          <t/>
        </is>
      </c>
    </row>
    <row r="4584" customHeight="true" ht="15.0">
      <c r="A4584" s="10" t="inlineStr">
        <is>
          <t>Curso de GAP y DANZA para el año 2025-2026</t>
        </is>
      </c>
      <c r="B4584" s="10" t="inlineStr">
        <is>
          <t/>
        </is>
      </c>
      <c r="C4584" s="10" t="inlineStr">
        <is>
          <t>Gobierno Vasco</t>
        </is>
      </c>
      <c r="D4584" s="10" t="inlineStr">
        <is>
          <t/>
        </is>
      </c>
      <c r="E4584" s="10" t="inlineStr">
        <is>
          <t/>
        </is>
      </c>
      <c r="F4584" s="10" t="inlineStr">
        <is>
          <t/>
        </is>
      </c>
      <c r="G4584" s="10" t="inlineStr">
        <is>
          <t>Curso de GAP y DANZA para el año 2025-2026</t>
        </is>
      </c>
      <c r="H4584" s="10" t="inlineStr">
        <is>
          <t>Curso de GAP y DANZA para el año 2025-2026</t>
        </is>
      </c>
      <c r="I4584" s="10" t="inlineStr">
        <is>
          <t/>
        </is>
      </c>
      <c r="J4584" s="10" t="inlineStr">
        <is>
          <t>12/01/2026</t>
        </is>
      </c>
      <c r="K4584" s="10" t="inlineStr">
        <is>
          <t>690/2025</t>
        </is>
      </c>
      <c r="L4584" s="10" t="inlineStr">
        <is>
          <t>Adjudicación provisional / definitiva</t>
        </is>
      </c>
      <c r="M4584" s="10" t="inlineStr">
        <is>
          <t>true</t>
        </is>
      </c>
      <c r="N4584" s="10" t="inlineStr">
        <is>
          <t/>
        </is>
      </c>
      <c r="O4584" s="10" t="inlineStr">
        <is>
          <t/>
        </is>
      </c>
      <c r="P4584" s="10" t="inlineStr">
        <is>
          <t/>
        </is>
      </c>
      <c r="Q4584" s="10" t="inlineStr">
        <is>
          <t/>
        </is>
      </c>
      <c r="R4584" s="10" t="inlineStr">
        <is>
          <t/>
        </is>
      </c>
      <c r="S4584" s="10" t="inlineStr">
        <is>
          <t>https://www.contratacion.euskadi.eus/webkpe00-kpeperfi/es/contenidos/anuncio_contratacion/expcm474750/es_doc/images/logo_orozko.gif</t>
        </is>
      </c>
      <c r="T4584" s="10" t="inlineStr">
        <is>
          <t>Ayuntamiento de Orozko</t>
        </is>
      </c>
      <c r="U4584" s="10" t="inlineStr">
        <is>
          <t>P4808800I - Ayuntamiento de Orozko</t>
        </is>
      </c>
      <c r="V4584" s="10" t="inlineStr">
        <is>
          <t>Alcalde</t>
        </is>
      </c>
      <c r="W4584" s="10" t="inlineStr">
        <is>
          <t/>
        </is>
      </c>
      <c r="X4584" s="10" t="inlineStr">
        <is>
          <t/>
        </is>
      </c>
      <c r="Y4584" s="10" t="inlineStr">
        <is>
          <t/>
        </is>
      </c>
      <c r="Z4584" s="10" t="inlineStr">
        <is>
          <t>https://www.contratacion.euskadi.eus/anuncio_contratacion/curso-gap-y-danza-ano-2025-2026/webkpe00-kpesimpc/es/</t>
        </is>
      </c>
      <c r="AA4584" s="10" t="inlineStr">
        <is>
          <t>https://www.contratacion.euskadi.eus/webkpe00-kpesimpc/es/contenidos/anuncio_contratacion/expcm474750/es_doc/index.html</t>
        </is>
      </c>
      <c r="AB4584" s="10" t="inlineStr">
        <is>
          <t>https://www.contratacion.euskadi.eus/contenidos/anuncio_contratacion/expcm474750/es_doc/data/es_r01dtpd19bb2f2468f3dc0245372567aa2012e5400</t>
        </is>
      </c>
      <c r="AC4584" s="10" t="inlineStr">
        <is>
          <t>https://www.contratacion.euskadi.eus/contenidos/anuncio_contratacion/expcm474750/r01Index/expcm474750-idxContent.xml</t>
        </is>
      </c>
      <c r="AD4584" s="10" t="inlineStr">
        <is>
          <t>14/01/2026</t>
        </is>
      </c>
      <c r="AE4584" s="10" t="inlineStr">
        <is>
          <t>r01etpd15fe92f029179a4803fdab11faf640f0c6a</t>
        </is>
      </c>
      <c r="AF4584" s="10" t="inlineStr">
        <is>
          <t>Ayuntamiento de Orozko</t>
        </is>
      </c>
      <c r="AG4584" s="10" t="inlineStr">
        <is>
          <t>r01etpd15fe92fdabf79a4803f6b1cf0c5a1b3a492</t>
        </is>
      </c>
      <c r="AH4584" s="10" t="inlineStr">
        <is>
          <t>Ayuntamiento de Orozko</t>
        </is>
      </c>
      <c r="AI4584" s="10" t="inlineStr">
        <is>
          <t/>
        </is>
      </c>
      <c r="AJ4584" s="10" t="inlineStr">
        <is>
          <t/>
        </is>
      </c>
    </row>
    <row r="4585" customHeight="true" ht="15.0">
      <c r="A4585" s="10" t="inlineStr">
        <is>
          <t>Curso de Pintura para Adultos para el curso 2025-2026</t>
        </is>
      </c>
      <c r="B4585" s="10" t="inlineStr">
        <is>
          <t/>
        </is>
      </c>
      <c r="C4585" s="10" t="inlineStr">
        <is>
          <t>Gobierno Vasco</t>
        </is>
      </c>
      <c r="D4585" s="10" t="inlineStr">
        <is>
          <t/>
        </is>
      </c>
      <c r="E4585" s="10" t="inlineStr">
        <is>
          <t/>
        </is>
      </c>
      <c r="F4585" s="10" t="inlineStr">
        <is>
          <t/>
        </is>
      </c>
      <c r="G4585" s="10" t="inlineStr">
        <is>
          <t>Curso de Pintura para Adultos para el curso 2025-2026</t>
        </is>
      </c>
      <c r="H4585" s="10" t="inlineStr">
        <is>
          <t>Curso de Pintura para Adultos para el curso 2025-2026</t>
        </is>
      </c>
      <c r="I4585" s="10" t="inlineStr">
        <is>
          <t/>
        </is>
      </c>
      <c r="J4585" s="10" t="inlineStr">
        <is>
          <t>12/01/2026</t>
        </is>
      </c>
      <c r="K4585" s="10" t="inlineStr">
        <is>
          <t>691/2025</t>
        </is>
      </c>
      <c r="L4585" s="10" t="inlineStr">
        <is>
          <t>Adjudicación provisional / definitiva</t>
        </is>
      </c>
      <c r="M4585" s="10" t="inlineStr">
        <is>
          <t>true</t>
        </is>
      </c>
      <c r="N4585" s="10" t="inlineStr">
        <is>
          <t/>
        </is>
      </c>
      <c r="O4585" s="10" t="inlineStr">
        <is>
          <t/>
        </is>
      </c>
      <c r="P4585" s="10" t="inlineStr">
        <is>
          <t/>
        </is>
      </c>
      <c r="Q4585" s="10" t="inlineStr">
        <is>
          <t/>
        </is>
      </c>
      <c r="R4585" s="10" t="inlineStr">
        <is>
          <t/>
        </is>
      </c>
      <c r="S4585" s="10" t="inlineStr">
        <is>
          <t>https://www.contratacion.euskadi.eus/webkpe00-kpeperfi/es/contenidos/anuncio_contratacion/expcm474751/es_doc/images/logo_orozko.gif</t>
        </is>
      </c>
      <c r="T4585" s="10" t="inlineStr">
        <is>
          <t>Ayuntamiento de Orozko</t>
        </is>
      </c>
      <c r="U4585" s="10" t="inlineStr">
        <is>
          <t>P4808800I - Ayuntamiento de Orozko</t>
        </is>
      </c>
      <c r="V4585" s="10" t="inlineStr">
        <is>
          <t>Alcalde</t>
        </is>
      </c>
      <c r="W4585" s="10" t="inlineStr">
        <is>
          <t/>
        </is>
      </c>
      <c r="X4585" s="10" t="inlineStr">
        <is>
          <t/>
        </is>
      </c>
      <c r="Y4585" s="10" t="inlineStr">
        <is>
          <t/>
        </is>
      </c>
      <c r="Z4585" s="10" t="inlineStr">
        <is>
          <t>https://www.contratacion.euskadi.eus/anuncio_contratacion/curso-pintura-adultos-curso-2025-2026/webkpe00-kpesimpc/es/</t>
        </is>
      </c>
      <c r="AA4585" s="10" t="inlineStr">
        <is>
          <t>https://www.contratacion.euskadi.eus/webkpe00-kpesimpc/es/contenidos/anuncio_contratacion/expcm474751/es_doc/index.html</t>
        </is>
      </c>
      <c r="AB4585" s="10" t="inlineStr">
        <is>
          <t>https://www.contratacion.euskadi.eus/contenidos/anuncio_contratacion/expcm474751/es_doc/data/es_r01dtpd19bb2f26e713dc02453f94df2032203d0de</t>
        </is>
      </c>
      <c r="AC4585" s="10" t="inlineStr">
        <is>
          <t>https://www.contratacion.euskadi.eus/contenidos/anuncio_contratacion/expcm474751/r01Index/expcm474751-idxContent.xml</t>
        </is>
      </c>
      <c r="AD4585" s="10" t="inlineStr">
        <is>
          <t>14/01/2026</t>
        </is>
      </c>
      <c r="AE4585" s="10" t="inlineStr">
        <is>
          <t>r01etpd15fe92f029179a4803fdab11faf640f0c6a</t>
        </is>
      </c>
      <c r="AF4585" s="10" t="inlineStr">
        <is>
          <t>Ayuntamiento de Orozko</t>
        </is>
      </c>
      <c r="AG4585" s="10" t="inlineStr">
        <is>
          <t>r01etpd15fe92fdabf79a4803f6b1cf0c5a1b3a492</t>
        </is>
      </c>
      <c r="AH4585" s="10" t="inlineStr">
        <is>
          <t>Ayuntamiento de Orozko</t>
        </is>
      </c>
      <c r="AI4585" s="10" t="inlineStr">
        <is>
          <t/>
        </is>
      </c>
      <c r="AJ4585" s="10" t="inlineStr">
        <is>
          <t/>
        </is>
      </c>
    </row>
    <row r="4586" customHeight="true" ht="15.0">
      <c r="A4586" s="10" t="inlineStr">
        <is>
          <t>Curso de YOGA y PILATES para el curso 2025-2026</t>
        </is>
      </c>
      <c r="B4586" s="10" t="inlineStr">
        <is>
          <t/>
        </is>
      </c>
      <c r="C4586" s="10" t="inlineStr">
        <is>
          <t>Gobierno Vasco</t>
        </is>
      </c>
      <c r="D4586" s="10" t="inlineStr">
        <is>
          <t/>
        </is>
      </c>
      <c r="E4586" s="10" t="inlineStr">
        <is>
          <t/>
        </is>
      </c>
      <c r="F4586" s="10" t="inlineStr">
        <is>
          <t/>
        </is>
      </c>
      <c r="G4586" s="10" t="inlineStr">
        <is>
          <t>Curso de YOGA y PILATES para el curso 2025-2026</t>
        </is>
      </c>
      <c r="H4586" s="10" t="inlineStr">
        <is>
          <t>Curso de YOGA y PILATES para el curso 2025-2026</t>
        </is>
      </c>
      <c r="I4586" s="10" t="inlineStr">
        <is>
          <t/>
        </is>
      </c>
      <c r="J4586" s="10" t="inlineStr">
        <is>
          <t>12/01/2026</t>
        </is>
      </c>
      <c r="K4586" s="10" t="inlineStr">
        <is>
          <t>692/2025</t>
        </is>
      </c>
      <c r="L4586" s="10" t="inlineStr">
        <is>
          <t>Adjudicación provisional / definitiva</t>
        </is>
      </c>
      <c r="M4586" s="10" t="inlineStr">
        <is>
          <t>true</t>
        </is>
      </c>
      <c r="N4586" s="10" t="inlineStr">
        <is>
          <t/>
        </is>
      </c>
      <c r="O4586" s="10" t="inlineStr">
        <is>
          <t/>
        </is>
      </c>
      <c r="P4586" s="10" t="inlineStr">
        <is>
          <t/>
        </is>
      </c>
      <c r="Q4586" s="10" t="inlineStr">
        <is>
          <t/>
        </is>
      </c>
      <c r="R4586" s="10" t="inlineStr">
        <is>
          <t/>
        </is>
      </c>
      <c r="S4586" s="10" t="inlineStr">
        <is>
          <t>https://www.contratacion.euskadi.eus/webkpe00-kpeperfi/es/contenidos/anuncio_contratacion/expcm474752/es_doc/images/logo_orozko.gif</t>
        </is>
      </c>
      <c r="T4586" s="10" t="inlineStr">
        <is>
          <t>Ayuntamiento de Orozko</t>
        </is>
      </c>
      <c r="U4586" s="10" t="inlineStr">
        <is>
          <t>P4808800I - Ayuntamiento de Orozko</t>
        </is>
      </c>
      <c r="V4586" s="10" t="inlineStr">
        <is>
          <t>Alcalde</t>
        </is>
      </c>
      <c r="W4586" s="10" t="inlineStr">
        <is>
          <t/>
        </is>
      </c>
      <c r="X4586" s="10" t="inlineStr">
        <is>
          <t/>
        </is>
      </c>
      <c r="Y4586" s="10" t="inlineStr">
        <is>
          <t/>
        </is>
      </c>
      <c r="Z4586" s="10" t="inlineStr">
        <is>
          <t>https://www.contratacion.euskadi.eus/anuncio_contratacion/curso-yoga-y-pilates-curso-2025-2026/webkpe00-kpesimpc/es/</t>
        </is>
      </c>
      <c r="AA4586" s="10" t="inlineStr">
        <is>
          <t>https://www.contratacion.euskadi.eus/webkpe00-kpesimpc/es/contenidos/anuncio_contratacion/expcm474752/es_doc/index.html</t>
        </is>
      </c>
      <c r="AB4586" s="10" t="inlineStr">
        <is>
          <t>https://www.contratacion.euskadi.eus/contenidos/anuncio_contratacion/expcm474752/es_doc/data/es_r01dtpd19bb2f296553dc024537805dfd7a77abe24</t>
        </is>
      </c>
      <c r="AC4586" s="10" t="inlineStr">
        <is>
          <t>https://www.contratacion.euskadi.eus/contenidos/anuncio_contratacion/expcm474752/r01Index/expcm474752-idxContent.xml</t>
        </is>
      </c>
      <c r="AD4586" s="10" t="inlineStr">
        <is>
          <t>14/01/2026</t>
        </is>
      </c>
      <c r="AE4586" s="10" t="inlineStr">
        <is>
          <t>r01etpd15fe92f029179a4803fdab11faf640f0c6a</t>
        </is>
      </c>
      <c r="AF4586" s="10" t="inlineStr">
        <is>
          <t>Ayuntamiento de Orozko</t>
        </is>
      </c>
      <c r="AG4586" s="10" t="inlineStr">
        <is>
          <t>r01etpd15fe92fdabf79a4803f6b1cf0c5a1b3a492</t>
        </is>
      </c>
      <c r="AH4586" s="10" t="inlineStr">
        <is>
          <t>Ayuntamiento de Orozko</t>
        </is>
      </c>
      <c r="AI4586" s="10" t="inlineStr">
        <is>
          <t/>
        </is>
      </c>
      <c r="AJ4586" s="10" t="inlineStr">
        <is>
          <t/>
        </is>
      </c>
    </row>
    <row r="4587" customHeight="true" ht="15.0">
      <c r="A4587" s="10" t="inlineStr">
        <is>
          <t>Proyecto de ayuda a estudiantes 2025-2026</t>
        </is>
      </c>
      <c r="B4587" s="10" t="inlineStr">
        <is>
          <t/>
        </is>
      </c>
      <c r="C4587" s="10" t="inlineStr">
        <is>
          <t>Gobierno Vasco</t>
        </is>
      </c>
      <c r="D4587" s="10" t="inlineStr">
        <is>
          <t/>
        </is>
      </c>
      <c r="E4587" s="10" t="inlineStr">
        <is>
          <t/>
        </is>
      </c>
      <c r="F4587" s="10" t="inlineStr">
        <is>
          <t/>
        </is>
      </c>
      <c r="G4587" s="10" t="inlineStr">
        <is>
          <t>Proyecto de ayuda a estudiantes 2025-2026</t>
        </is>
      </c>
      <c r="H4587" s="10" t="inlineStr">
        <is>
          <t>Proyecto de ayuda a estudiantes 2025-2026</t>
        </is>
      </c>
      <c r="I4587" s="10" t="inlineStr">
        <is>
          <t/>
        </is>
      </c>
      <c r="J4587" s="10" t="inlineStr">
        <is>
          <t>12/01/2026</t>
        </is>
      </c>
      <c r="K4587" s="10" t="inlineStr">
        <is>
          <t>702/2025</t>
        </is>
      </c>
      <c r="L4587" s="10" t="inlineStr">
        <is>
          <t>Adjudicación provisional / definitiva</t>
        </is>
      </c>
      <c r="M4587" s="10" t="inlineStr">
        <is>
          <t>true</t>
        </is>
      </c>
      <c r="N4587" s="10" t="inlineStr">
        <is>
          <t/>
        </is>
      </c>
      <c r="O4587" s="10" t="inlineStr">
        <is>
          <t/>
        </is>
      </c>
      <c r="P4587" s="10" t="inlineStr">
        <is>
          <t/>
        </is>
      </c>
      <c r="Q4587" s="10" t="inlineStr">
        <is>
          <t/>
        </is>
      </c>
      <c r="R4587" s="10" t="inlineStr">
        <is>
          <t/>
        </is>
      </c>
      <c r="S4587" s="10" t="inlineStr">
        <is>
          <t>https://www.contratacion.euskadi.eus/webkpe00-kpeperfi/es/contenidos/anuncio_contratacion/expcm474753/es_doc/images/logo_orozko.gif</t>
        </is>
      </c>
      <c r="T4587" s="10" t="inlineStr">
        <is>
          <t>Ayuntamiento de Orozko</t>
        </is>
      </c>
      <c r="U4587" s="10" t="inlineStr">
        <is>
          <t>P4808800I - Ayuntamiento de Orozko</t>
        </is>
      </c>
      <c r="V4587" s="10" t="inlineStr">
        <is>
          <t>Alcalde</t>
        </is>
      </c>
      <c r="W4587" s="10" t="inlineStr">
        <is>
          <t/>
        </is>
      </c>
      <c r="X4587" s="10" t="inlineStr">
        <is>
          <t/>
        </is>
      </c>
      <c r="Y4587" s="10" t="inlineStr">
        <is>
          <t/>
        </is>
      </c>
      <c r="Z4587" s="10" t="inlineStr">
        <is>
          <t>https://www.contratacion.euskadi.eus/anuncio_contratacion/proyecto-ayuda-estudiantes-2025-2026/webkpe00-kpesimpc/es/</t>
        </is>
      </c>
      <c r="AA4587" s="10" t="inlineStr">
        <is>
          <t>https://www.contratacion.euskadi.eus/webkpe00-kpesimpc/es/contenidos/anuncio_contratacion/expcm474753/es_doc/index.html</t>
        </is>
      </c>
      <c r="AB4587" s="10" t="inlineStr">
        <is>
          <t>https://www.contratacion.euskadi.eus/contenidos/anuncio_contratacion/expcm474753/es_doc/data/es_r01dtpd19bb2f2c0493dc02453ca7f39153b2fd9fc</t>
        </is>
      </c>
      <c r="AC4587" s="10" t="inlineStr">
        <is>
          <t>https://www.contratacion.euskadi.eus/contenidos/anuncio_contratacion/expcm474753/r01Index/expcm474753-idxContent.xml</t>
        </is>
      </c>
      <c r="AD4587" s="10" t="inlineStr">
        <is>
          <t>14/01/2026</t>
        </is>
      </c>
      <c r="AE4587" s="10" t="inlineStr">
        <is>
          <t>r01etpd15fe92f029179a4803fdab11faf640f0c6a</t>
        </is>
      </c>
      <c r="AF4587" s="10" t="inlineStr">
        <is>
          <t>Ayuntamiento de Orozko</t>
        </is>
      </c>
      <c r="AG4587" s="10" t="inlineStr">
        <is>
          <t>r01etpd15fe92fdabf79a4803f6b1cf0c5a1b3a492</t>
        </is>
      </c>
      <c r="AH4587" s="10" t="inlineStr">
        <is>
          <t>Ayuntamiento de Orozko</t>
        </is>
      </c>
      <c r="AI4587" s="10" t="inlineStr">
        <is>
          <t/>
        </is>
      </c>
      <c r="AJ4587" s="10" t="inlineStr">
        <is>
          <t/>
        </is>
      </c>
    </row>
    <row r="4588" customHeight="true" ht="15.0">
      <c r="A4588" s="10" t="inlineStr">
        <is>
          <t>Sacar adelante el proyecto de teatro "amak" el 25 de noviembre</t>
        </is>
      </c>
      <c r="B4588" s="10" t="inlineStr">
        <is>
          <t/>
        </is>
      </c>
      <c r="C4588" s="10" t="inlineStr">
        <is>
          <t>Gobierno Vasco</t>
        </is>
      </c>
      <c r="D4588" s="10" t="inlineStr">
        <is>
          <t/>
        </is>
      </c>
      <c r="E4588" s="10" t="inlineStr">
        <is>
          <t/>
        </is>
      </c>
      <c r="F4588" s="10" t="inlineStr">
        <is>
          <t/>
        </is>
      </c>
      <c r="G4588" s="10" t="inlineStr">
        <is>
          <t>Sacar adelante el proyecto de teatro "amak" el 25 de noviembre</t>
        </is>
      </c>
      <c r="H4588" s="10" t="inlineStr">
        <is>
          <t>Sacar adelante el proyecto de teatro "amak" el 25 de noviembre</t>
        </is>
      </c>
      <c r="I4588" s="10" t="inlineStr">
        <is>
          <t/>
        </is>
      </c>
      <c r="J4588" s="10" t="inlineStr">
        <is>
          <t>12/01/2026</t>
        </is>
      </c>
      <c r="K4588" s="10" t="inlineStr">
        <is>
          <t>703/2025</t>
        </is>
      </c>
      <c r="L4588" s="10" t="inlineStr">
        <is>
          <t>Adjudicación provisional / definitiva</t>
        </is>
      </c>
      <c r="M4588" s="10" t="inlineStr">
        <is>
          <t>true</t>
        </is>
      </c>
      <c r="N4588" s="10" t="inlineStr">
        <is>
          <t/>
        </is>
      </c>
      <c r="O4588" s="10" t="inlineStr">
        <is>
          <t/>
        </is>
      </c>
      <c r="P4588" s="10" t="inlineStr">
        <is>
          <t/>
        </is>
      </c>
      <c r="Q4588" s="10" t="inlineStr">
        <is>
          <t/>
        </is>
      </c>
      <c r="R4588" s="10" t="inlineStr">
        <is>
          <t/>
        </is>
      </c>
      <c r="S4588" s="10" t="inlineStr">
        <is>
          <t>https://www.contratacion.euskadi.eus/webkpe00-kpeperfi/es/contenidos/anuncio_contratacion/expcm474754/es_doc/images/logo_orozko.gif</t>
        </is>
      </c>
      <c r="T4588" s="10" t="inlineStr">
        <is>
          <t>Ayuntamiento de Orozko</t>
        </is>
      </c>
      <c r="U4588" s="10" t="inlineStr">
        <is>
          <t>P4808800I - Ayuntamiento de Orozko</t>
        </is>
      </c>
      <c r="V4588" s="10" t="inlineStr">
        <is>
          <t>Alcalde</t>
        </is>
      </c>
      <c r="W4588" s="10" t="inlineStr">
        <is>
          <t/>
        </is>
      </c>
      <c r="X4588" s="10" t="inlineStr">
        <is>
          <t/>
        </is>
      </c>
      <c r="Y4588" s="10" t="inlineStr">
        <is>
          <t/>
        </is>
      </c>
      <c r="Z4588" s="10" t="inlineStr">
        <is>
          <t>https://www.contratacion.euskadi.eus/anuncio_contratacion/sacar-adelante-proyecto-teatro-amak-25-noviembre/webkpe00-kpesimpc/es/</t>
        </is>
      </c>
      <c r="AA4588" s="10" t="inlineStr">
        <is>
          <t>https://www.contratacion.euskadi.eus/webkpe00-kpesimpc/es/contenidos/anuncio_contratacion/expcm474754/es_doc/index.html</t>
        </is>
      </c>
      <c r="AB4588" s="10" t="inlineStr">
        <is>
          <t>https://www.contratacion.euskadi.eus/contenidos/anuncio_contratacion/expcm474754/es_doc/data/es_r01dtpd19bb2f2e8203dc02453e138b7ba9fd5e249</t>
        </is>
      </c>
      <c r="AC4588" s="10" t="inlineStr">
        <is>
          <t>https://www.contratacion.euskadi.eus/contenidos/anuncio_contratacion/expcm474754/r01Index/expcm474754-idxContent.xml</t>
        </is>
      </c>
      <c r="AD4588" s="10" t="inlineStr">
        <is>
          <t>14/01/2026</t>
        </is>
      </c>
      <c r="AE4588" s="10" t="inlineStr">
        <is>
          <t>r01etpd15fe92f029179a4803fdab11faf640f0c6a</t>
        </is>
      </c>
      <c r="AF4588" s="10" t="inlineStr">
        <is>
          <t>Ayuntamiento de Orozko</t>
        </is>
      </c>
      <c r="AG4588" s="10" t="inlineStr">
        <is>
          <t>r01etpd15fe92fdabf79a4803f6b1cf0c5a1b3a492</t>
        </is>
      </c>
      <c r="AH4588" s="10" t="inlineStr">
        <is>
          <t>Ayuntamiento de Orozko</t>
        </is>
      </c>
      <c r="AI4588" s="10" t="inlineStr">
        <is>
          <t/>
        </is>
      </c>
      <c r="AJ4588" s="10" t="inlineStr">
        <is>
          <t/>
        </is>
      </c>
    </row>
    <row r="4589" customHeight="true" ht="15.0">
      <c r="A4589" s="10" t="inlineStr">
        <is>
          <t>Curso Hit Dance 2025</t>
        </is>
      </c>
      <c r="B4589" s="10" t="inlineStr">
        <is>
          <t/>
        </is>
      </c>
      <c r="C4589" s="10" t="inlineStr">
        <is>
          <t>Gobierno Vasco</t>
        </is>
      </c>
      <c r="D4589" s="10" t="inlineStr">
        <is>
          <t/>
        </is>
      </c>
      <c r="E4589" s="10" t="inlineStr">
        <is>
          <t/>
        </is>
      </c>
      <c r="F4589" s="10" t="inlineStr">
        <is>
          <t/>
        </is>
      </c>
      <c r="G4589" s="10" t="inlineStr">
        <is>
          <t>Curso Hit Dance 2025</t>
        </is>
      </c>
      <c r="H4589" s="10" t="inlineStr">
        <is>
          <t>Curso Hit Dance 2025</t>
        </is>
      </c>
      <c r="I4589" s="10" t="inlineStr">
        <is>
          <t/>
        </is>
      </c>
      <c r="J4589" s="10" t="inlineStr">
        <is>
          <t>12/01/2026</t>
        </is>
      </c>
      <c r="K4589" s="10" t="inlineStr">
        <is>
          <t>717/2025</t>
        </is>
      </c>
      <c r="L4589" s="10" t="inlineStr">
        <is>
          <t>Adjudicación provisional / definitiva</t>
        </is>
      </c>
      <c r="M4589" s="10" t="inlineStr">
        <is>
          <t>true</t>
        </is>
      </c>
      <c r="N4589" s="10" t="inlineStr">
        <is>
          <t/>
        </is>
      </c>
      <c r="O4589" s="10" t="inlineStr">
        <is>
          <t/>
        </is>
      </c>
      <c r="P4589" s="10" t="inlineStr">
        <is>
          <t/>
        </is>
      </c>
      <c r="Q4589" s="10" t="inlineStr">
        <is>
          <t/>
        </is>
      </c>
      <c r="R4589" s="10" t="inlineStr">
        <is>
          <t/>
        </is>
      </c>
      <c r="S4589" s="10" t="inlineStr">
        <is>
          <t>https://www.contratacion.euskadi.eus/webkpe00-kpeperfi/es/contenidos/anuncio_contratacion/expcm474755/es_doc/images/logo_orozko.gif</t>
        </is>
      </c>
      <c r="T4589" s="10" t="inlineStr">
        <is>
          <t>Ayuntamiento de Orozko</t>
        </is>
      </c>
      <c r="U4589" s="10" t="inlineStr">
        <is>
          <t>P4808800I - Ayuntamiento de Orozko</t>
        </is>
      </c>
      <c r="V4589" s="10" t="inlineStr">
        <is>
          <t>Alcalde</t>
        </is>
      </c>
      <c r="W4589" s="10" t="inlineStr">
        <is>
          <t/>
        </is>
      </c>
      <c r="X4589" s="10" t="inlineStr">
        <is>
          <t/>
        </is>
      </c>
      <c r="Y4589" s="10" t="inlineStr">
        <is>
          <t/>
        </is>
      </c>
      <c r="Z4589" s="10" t="inlineStr">
        <is>
          <t>https://www.contratacion.euskadi.eus/anuncio_contratacion/curso-hit-dance-2025/webkpe00-kpesimpc/es/</t>
        </is>
      </c>
      <c r="AA4589" s="10" t="inlineStr">
        <is>
          <t>https://www.contratacion.euskadi.eus/webkpe00-kpesimpc/es/contenidos/anuncio_contratacion/expcm474755/es_doc/index.html</t>
        </is>
      </c>
      <c r="AB4589" s="10" t="inlineStr">
        <is>
          <t>https://www.contratacion.euskadi.eus/contenidos/anuncio_contratacion/expcm474755/es_doc/data/es_r01dtpd19bb2f6dc556a7b6f1f9290002a2e36b665</t>
        </is>
      </c>
      <c r="AC4589" s="10" t="inlineStr">
        <is>
          <t>https://www.contratacion.euskadi.eus/contenidos/anuncio_contratacion/expcm474755/r01Index/expcm474755-idxContent.xml</t>
        </is>
      </c>
      <c r="AD4589" s="10" t="inlineStr">
        <is>
          <t>14/01/2026</t>
        </is>
      </c>
      <c r="AE4589" s="10" t="inlineStr">
        <is>
          <t>r01etpd15fe92f029179a4803fdab11faf640f0c6a</t>
        </is>
      </c>
      <c r="AF4589" s="10" t="inlineStr">
        <is>
          <t>Ayuntamiento de Orozko</t>
        </is>
      </c>
      <c r="AG4589" s="10" t="inlineStr">
        <is>
          <t>r01etpd15fe92fdabf79a4803f6b1cf0c5a1b3a492</t>
        </is>
      </c>
      <c r="AH4589" s="10" t="inlineStr">
        <is>
          <t>Ayuntamiento de Orozko</t>
        </is>
      </c>
      <c r="AI4589" s="10" t="inlineStr">
        <is>
          <t/>
        </is>
      </c>
      <c r="AJ4589" s="10" t="inlineStr">
        <is>
          <t/>
        </is>
      </c>
    </row>
    <row r="4590" customHeight="true" ht="15.0">
      <c r="A4590" s="10" t="inlineStr">
        <is>
          <t>Contratación Pantxika Lamour (Programa 25 de noviembre)</t>
        </is>
      </c>
      <c r="B4590" s="10" t="inlineStr">
        <is>
          <t/>
        </is>
      </c>
      <c r="C4590" s="10" t="inlineStr">
        <is>
          <t>Gobierno Vasco</t>
        </is>
      </c>
      <c r="D4590" s="10" t="inlineStr">
        <is>
          <t/>
        </is>
      </c>
      <c r="E4590" s="10" t="inlineStr">
        <is>
          <t/>
        </is>
      </c>
      <c r="F4590" s="10" t="inlineStr">
        <is>
          <t/>
        </is>
      </c>
      <c r="G4590" s="10" t="inlineStr">
        <is>
          <t>Contratación Pantxika Lamour (Programa 25 de noviembre)</t>
        </is>
      </c>
      <c r="H4590" s="10" t="inlineStr">
        <is>
          <t>Contratación Pantxika Lamour (Programa 25 de noviembre)</t>
        </is>
      </c>
      <c r="I4590" s="10" t="inlineStr">
        <is>
          <t/>
        </is>
      </c>
      <c r="J4590" s="10" t="inlineStr">
        <is>
          <t>12/01/2026</t>
        </is>
      </c>
      <c r="K4590" s="10" t="inlineStr">
        <is>
          <t>718/2025</t>
        </is>
      </c>
      <c r="L4590" s="10" t="inlineStr">
        <is>
          <t>Adjudicación provisional / definitiva</t>
        </is>
      </c>
      <c r="M4590" s="10" t="inlineStr">
        <is>
          <t>true</t>
        </is>
      </c>
      <c r="N4590" s="10" t="inlineStr">
        <is>
          <t/>
        </is>
      </c>
      <c r="O4590" s="10" t="inlineStr">
        <is>
          <t/>
        </is>
      </c>
      <c r="P4590" s="10" t="inlineStr">
        <is>
          <t/>
        </is>
      </c>
      <c r="Q4590" s="10" t="inlineStr">
        <is>
          <t/>
        </is>
      </c>
      <c r="R4590" s="10" t="inlineStr">
        <is>
          <t/>
        </is>
      </c>
      <c r="S4590" s="10" t="inlineStr">
        <is>
          <t>https://www.contratacion.euskadi.eus/webkpe00-kpeperfi/es/contenidos/anuncio_contratacion/expcm474756/es_doc/images/logo_orozko.gif</t>
        </is>
      </c>
      <c r="T4590" s="10" t="inlineStr">
        <is>
          <t>Ayuntamiento de Orozko</t>
        </is>
      </c>
      <c r="U4590" s="10" t="inlineStr">
        <is>
          <t>P4808800I - Ayuntamiento de Orozko</t>
        </is>
      </c>
      <c r="V4590" s="10" t="inlineStr">
        <is>
          <t>Alcalde</t>
        </is>
      </c>
      <c r="W4590" s="10" t="inlineStr">
        <is>
          <t/>
        </is>
      </c>
      <c r="X4590" s="10" t="inlineStr">
        <is>
          <t/>
        </is>
      </c>
      <c r="Y4590" s="10" t="inlineStr">
        <is>
          <t/>
        </is>
      </c>
      <c r="Z4590" s="10" t="inlineStr">
        <is>
          <t>https://www.contratacion.euskadi.eus/anuncio_contratacion/contratacion-pantxika-lamour-programa-25-noviembre/webkpe00-kpesimpc/es/</t>
        </is>
      </c>
      <c r="AA4590" s="10" t="inlineStr">
        <is>
          <t>https://www.contratacion.euskadi.eus/webkpe00-kpesimpc/es/contenidos/anuncio_contratacion/expcm474756/es_doc/index.html</t>
        </is>
      </c>
      <c r="AB4590" s="10" t="inlineStr">
        <is>
          <t>https://www.contratacion.euskadi.eus/contenidos/anuncio_contratacion/expcm474756/es_doc/data/es_r01dtpd19bb2f703736a7b6f1f9b6e9cbb32cbef7f</t>
        </is>
      </c>
      <c r="AC4590" s="10" t="inlineStr">
        <is>
          <t>https://www.contratacion.euskadi.eus/contenidos/anuncio_contratacion/expcm474756/r01Index/expcm474756-idxContent.xml</t>
        </is>
      </c>
      <c r="AD4590" s="10" t="inlineStr">
        <is>
          <t>14/01/2026</t>
        </is>
      </c>
      <c r="AE4590" s="10" t="inlineStr">
        <is>
          <t>r01etpd15fe92f029179a4803fdab11faf640f0c6a</t>
        </is>
      </c>
      <c r="AF4590" s="10" t="inlineStr">
        <is>
          <t>Ayuntamiento de Orozko</t>
        </is>
      </c>
      <c r="AG4590" s="10" t="inlineStr">
        <is>
          <t>r01etpd15fe92fdabf79a4803f6b1cf0c5a1b3a492</t>
        </is>
      </c>
      <c r="AH4590" s="10" t="inlineStr">
        <is>
          <t>Ayuntamiento de Orozko</t>
        </is>
      </c>
      <c r="AI4590" s="10" t="inlineStr">
        <is>
          <t/>
        </is>
      </c>
      <c r="AJ4590" s="10" t="inlineStr">
        <is>
          <t/>
        </is>
      </c>
    </row>
    <row r="4591" customHeight="true" ht="15.0">
      <c r="A4591" s="10" t="inlineStr">
        <is>
          <t>Clases de trikitixa y pandero 2025</t>
        </is>
      </c>
      <c r="B4591" s="10" t="inlineStr">
        <is>
          <t/>
        </is>
      </c>
      <c r="C4591" s="10" t="inlineStr">
        <is>
          <t>Gobierno Vasco</t>
        </is>
      </c>
      <c r="D4591" s="10" t="inlineStr">
        <is>
          <t/>
        </is>
      </c>
      <c r="E4591" s="10" t="inlineStr">
        <is>
          <t/>
        </is>
      </c>
      <c r="F4591" s="10" t="inlineStr">
        <is>
          <t/>
        </is>
      </c>
      <c r="G4591" s="10" t="inlineStr">
        <is>
          <t>Clases de trikitixa y pandero 2025</t>
        </is>
      </c>
      <c r="H4591" s="10" t="inlineStr">
        <is>
          <t>Clases de trikitixa y pandero 2025</t>
        </is>
      </c>
      <c r="I4591" s="10" t="inlineStr">
        <is>
          <t/>
        </is>
      </c>
      <c r="J4591" s="10" t="inlineStr">
        <is>
          <t>12/01/2026</t>
        </is>
      </c>
      <c r="K4591" s="10" t="inlineStr">
        <is>
          <t>719/2025</t>
        </is>
      </c>
      <c r="L4591" s="10" t="inlineStr">
        <is>
          <t>Adjudicación provisional / definitiva</t>
        </is>
      </c>
      <c r="M4591" s="10" t="inlineStr">
        <is>
          <t>true</t>
        </is>
      </c>
      <c r="N4591" s="10" t="inlineStr">
        <is>
          <t/>
        </is>
      </c>
      <c r="O4591" s="10" t="inlineStr">
        <is>
          <t/>
        </is>
      </c>
      <c r="P4591" s="10" t="inlineStr">
        <is>
          <t/>
        </is>
      </c>
      <c r="Q4591" s="10" t="inlineStr">
        <is>
          <t/>
        </is>
      </c>
      <c r="R4591" s="10" t="inlineStr">
        <is>
          <t/>
        </is>
      </c>
      <c r="S4591" s="10" t="inlineStr">
        <is>
          <t>https://www.contratacion.euskadi.eus/webkpe00-kpeperfi/es/contenidos/anuncio_contratacion/expcm474757/es_doc/images/logo_orozko.gif</t>
        </is>
      </c>
      <c r="T4591" s="10" t="inlineStr">
        <is>
          <t>Ayuntamiento de Orozko</t>
        </is>
      </c>
      <c r="U4591" s="10" t="inlineStr">
        <is>
          <t>P4808800I - Ayuntamiento de Orozko</t>
        </is>
      </c>
      <c r="V4591" s="10" t="inlineStr">
        <is>
          <t>Alcalde</t>
        </is>
      </c>
      <c r="W4591" s="10" t="inlineStr">
        <is>
          <t/>
        </is>
      </c>
      <c r="X4591" s="10" t="inlineStr">
        <is>
          <t/>
        </is>
      </c>
      <c r="Y4591" s="10" t="inlineStr">
        <is>
          <t/>
        </is>
      </c>
      <c r="Z4591" s="10" t="inlineStr">
        <is>
          <t>https://www.contratacion.euskadi.eus/anuncio_contratacion/clases-trikitixa-y-pandero-2025/webkpe00-kpesimpc/es/</t>
        </is>
      </c>
      <c r="AA4591" s="10" t="inlineStr">
        <is>
          <t>https://www.contratacion.euskadi.eus/webkpe00-kpesimpc/es/contenidos/anuncio_contratacion/expcm474757/es_doc/index.html</t>
        </is>
      </c>
      <c r="AB4591" s="10" t="inlineStr">
        <is>
          <t>https://www.contratacion.euskadi.eus/contenidos/anuncio_contratacion/expcm474757/es_doc/data/es_r01dtpd19bb2f72b6a6a7b6f1fd605d2976ceca72a</t>
        </is>
      </c>
      <c r="AC4591" s="10" t="inlineStr">
        <is>
          <t>https://www.contratacion.euskadi.eus/contenidos/anuncio_contratacion/expcm474757/r01Index/expcm474757-idxContent.xml</t>
        </is>
      </c>
      <c r="AD4591" s="10" t="inlineStr">
        <is>
          <t>14/01/2026</t>
        </is>
      </c>
      <c r="AE4591" s="10" t="inlineStr">
        <is>
          <t>r01etpd15fe92f029179a4803fdab11faf640f0c6a</t>
        </is>
      </c>
      <c r="AF4591" s="10" t="inlineStr">
        <is>
          <t>Ayuntamiento de Orozko</t>
        </is>
      </c>
      <c r="AG4591" s="10" t="inlineStr">
        <is>
          <t>r01etpd15fe92fdabf79a4803f6b1cf0c5a1b3a492</t>
        </is>
      </c>
      <c r="AH4591" s="10" t="inlineStr">
        <is>
          <t>Ayuntamiento de Orozko</t>
        </is>
      </c>
      <c r="AI4591" s="10" t="inlineStr">
        <is>
          <t/>
        </is>
      </c>
      <c r="AJ4591" s="10" t="inlineStr">
        <is>
          <t/>
        </is>
      </c>
    </row>
    <row r="4592" customHeight="true" ht="15.0">
      <c r="A4592" s="10" t="inlineStr">
        <is>
          <t>Reparación/ sustitución del intercambiador de calor del agua de la piscina interior del Polideportivo.</t>
        </is>
      </c>
      <c r="B4592" s="10" t="inlineStr">
        <is>
          <t/>
        </is>
      </c>
      <c r="C4592" s="10" t="inlineStr">
        <is>
          <t>Gobierno Vasco</t>
        </is>
      </c>
      <c r="D4592" s="10" t="inlineStr">
        <is>
          <t/>
        </is>
      </c>
      <c r="E4592" s="10" t="inlineStr">
        <is>
          <t/>
        </is>
      </c>
      <c r="F4592" s="10" t="inlineStr">
        <is>
          <t/>
        </is>
      </c>
      <c r="G4592" s="10" t="inlineStr">
        <is>
          <t>Reparación/ sustitución del intercambiador de calor del agua de la piscina interior del Polideportivo.</t>
        </is>
      </c>
      <c r="H4592" s="10" t="inlineStr">
        <is>
          <t>Reparación/ sustitución del intercambiador de calor del agua de la piscina interior del Polideportivo.</t>
        </is>
      </c>
      <c r="I4592" s="10" t="inlineStr">
        <is>
          <t/>
        </is>
      </c>
      <c r="J4592" s="10" t="inlineStr">
        <is>
          <t>12/01/2026</t>
        </is>
      </c>
      <c r="K4592" s="10" t="inlineStr">
        <is>
          <t>724/2025</t>
        </is>
      </c>
      <c r="L4592" s="10" t="inlineStr">
        <is>
          <t>Adjudicación provisional / definitiva</t>
        </is>
      </c>
      <c r="M4592" s="10" t="inlineStr">
        <is>
          <t>true</t>
        </is>
      </c>
      <c r="N4592" s="10" t="inlineStr">
        <is>
          <t/>
        </is>
      </c>
      <c r="O4592" s="10" t="inlineStr">
        <is>
          <t/>
        </is>
      </c>
      <c r="P4592" s="10" t="inlineStr">
        <is>
          <t/>
        </is>
      </c>
      <c r="Q4592" s="10" t="inlineStr">
        <is>
          <t/>
        </is>
      </c>
      <c r="R4592" s="10" t="inlineStr">
        <is>
          <t/>
        </is>
      </c>
      <c r="S4592" s="10" t="inlineStr">
        <is>
          <t>https://www.contratacion.euskadi.eus/webkpe00-kpeperfi/es/contenidos/anuncio_contratacion/expcm474758/es_doc/images/logo_orozko.gif</t>
        </is>
      </c>
      <c r="T4592" s="10" t="inlineStr">
        <is>
          <t>Ayuntamiento de Orozko</t>
        </is>
      </c>
      <c r="U4592" s="10" t="inlineStr">
        <is>
          <t>P4808800I - Ayuntamiento de Orozko</t>
        </is>
      </c>
      <c r="V4592" s="10" t="inlineStr">
        <is>
          <t>Alcalde</t>
        </is>
      </c>
      <c r="W4592" s="10" t="inlineStr">
        <is>
          <t/>
        </is>
      </c>
      <c r="X4592" s="10" t="inlineStr">
        <is>
          <t/>
        </is>
      </c>
      <c r="Y4592" s="10" t="inlineStr">
        <is>
          <t/>
        </is>
      </c>
      <c r="Z4592" s="10" t="inlineStr">
        <is>
          <t>https://www.contratacion.euskadi.eus/anuncio_contratacion/reparacion-sustitucion-del-intercambiador-calor-del-agua-piscina-interior-del-polideportivo/webkpe00-kpesimpc/es/</t>
        </is>
      </c>
      <c r="AA4592" s="10" t="inlineStr">
        <is>
          <t>https://www.contratacion.euskadi.eus/webkpe00-kpesimpc/es/contenidos/anuncio_contratacion/expcm474758/es_doc/index.html</t>
        </is>
      </c>
      <c r="AB4592" s="10" t="inlineStr">
        <is>
          <t>https://www.contratacion.euskadi.eus/contenidos/anuncio_contratacion/expcm474758/es_doc/data/es_r01dtpd19bb2f753bf6a7b6f1f6c3aa2d3199d808a</t>
        </is>
      </c>
      <c r="AC4592" s="10" t="inlineStr">
        <is>
          <t>https://www.contratacion.euskadi.eus/contenidos/anuncio_contratacion/expcm474758/r01Index/expcm474758-idxContent.xml</t>
        </is>
      </c>
      <c r="AD4592" s="10" t="inlineStr">
        <is>
          <t>14/01/2026</t>
        </is>
      </c>
      <c r="AE4592" s="10" t="inlineStr">
        <is>
          <t>r01etpd15fe92f029179a4803fdab11faf640f0c6a</t>
        </is>
      </c>
      <c r="AF4592" s="10" t="inlineStr">
        <is>
          <t>Ayuntamiento de Orozko</t>
        </is>
      </c>
      <c r="AG4592" s="10" t="inlineStr">
        <is>
          <t>r01etpd15fe92fdabf79a4803f6b1cf0c5a1b3a492</t>
        </is>
      </c>
      <c r="AH4592" s="10" t="inlineStr">
        <is>
          <t>Ayuntamiento de Orozko</t>
        </is>
      </c>
      <c r="AI4592" s="10" t="inlineStr">
        <is>
          <t/>
        </is>
      </c>
      <c r="AJ4592" s="10" t="inlineStr">
        <is>
          <t/>
        </is>
      </c>
    </row>
    <row r="4593" customHeight="true" ht="15.0">
      <c r="A4593" s="10" t="inlineStr">
        <is>
          <t>Compra de contadores con modulo vía radio para lecturas de agua potable y conductores para deposito de Artiach y San Miguel</t>
        </is>
      </c>
      <c r="B4593" s="10" t="inlineStr">
        <is>
          <t/>
        </is>
      </c>
      <c r="C4593" s="10" t="inlineStr">
        <is>
          <t>Gobierno Vasco</t>
        </is>
      </c>
      <c r="D4593" s="10" t="inlineStr">
        <is>
          <t/>
        </is>
      </c>
      <c r="E4593" s="10" t="inlineStr">
        <is>
          <t/>
        </is>
      </c>
      <c r="F4593" s="10" t="inlineStr">
        <is>
          <t/>
        </is>
      </c>
      <c r="G4593" s="10" t="inlineStr">
        <is>
          <t>Compra de contadores con modulo vía radio para lecturas de agua potable y conductores para deposito de Artiach y San Miguel</t>
        </is>
      </c>
      <c r="H4593" s="10" t="inlineStr">
        <is>
          <t>Compra de contadores con modulo vía radio para lecturas de agua potable y conductores para deposito de Artiach y San Miguel</t>
        </is>
      </c>
      <c r="I4593" s="10" t="inlineStr">
        <is>
          <t/>
        </is>
      </c>
      <c r="J4593" s="10" t="inlineStr">
        <is>
          <t>12/01/2026</t>
        </is>
      </c>
      <c r="K4593" s="10" t="inlineStr">
        <is>
          <t>725/2025</t>
        </is>
      </c>
      <c r="L4593" s="10" t="inlineStr">
        <is>
          <t>Adjudicación provisional / definitiva</t>
        </is>
      </c>
      <c r="M4593" s="10" t="inlineStr">
        <is>
          <t>true</t>
        </is>
      </c>
      <c r="N4593" s="10" t="inlineStr">
        <is>
          <t/>
        </is>
      </c>
      <c r="O4593" s="10" t="inlineStr">
        <is>
          <t/>
        </is>
      </c>
      <c r="P4593" s="10" t="inlineStr">
        <is>
          <t/>
        </is>
      </c>
      <c r="Q4593" s="10" t="inlineStr">
        <is>
          <t/>
        </is>
      </c>
      <c r="R4593" s="10" t="inlineStr">
        <is>
          <t/>
        </is>
      </c>
      <c r="S4593" s="10" t="inlineStr">
        <is>
          <t>https://www.contratacion.euskadi.eus/webkpe00-kpeperfi/es/contenidos/anuncio_contratacion/expcm474759/es_doc/images/logo_orozko.gif</t>
        </is>
      </c>
      <c r="T4593" s="10" t="inlineStr">
        <is>
          <t>Ayuntamiento de Orozko</t>
        </is>
      </c>
      <c r="U4593" s="10" t="inlineStr">
        <is>
          <t>P4808800I - Ayuntamiento de Orozko</t>
        </is>
      </c>
      <c r="V4593" s="10" t="inlineStr">
        <is>
          <t>Alcalde</t>
        </is>
      </c>
      <c r="W4593" s="10" t="inlineStr">
        <is>
          <t/>
        </is>
      </c>
      <c r="X4593" s="10" t="inlineStr">
        <is>
          <t/>
        </is>
      </c>
      <c r="Y4593" s="10" t="inlineStr">
        <is>
          <t/>
        </is>
      </c>
      <c r="Z4593" s="10" t="inlineStr">
        <is>
          <t>https://www.contratacion.euskadi.eus/anuncio_contratacion/compra-contadores-modulo-via-radio-lecturas-agua-potable-y-conductores-deposito-artiach-y-san-miguel/webkpe00-kpesimpc/es/</t>
        </is>
      </c>
      <c r="AA4593" s="10" t="inlineStr">
        <is>
          <t>https://www.contratacion.euskadi.eus/webkpe00-kpesimpc/es/contenidos/anuncio_contratacion/expcm474759/es_doc/index.html</t>
        </is>
      </c>
      <c r="AB4593" s="10" t="inlineStr">
        <is>
          <t>https://www.contratacion.euskadi.eus/contenidos/anuncio_contratacion/expcm474759/es_doc/data/es_r01dtpd19bb2f77c326a7b6f1f2217956f6843676d</t>
        </is>
      </c>
      <c r="AC4593" s="10" t="inlineStr">
        <is>
          <t>https://www.contratacion.euskadi.eus/contenidos/anuncio_contratacion/expcm474759/r01Index/expcm474759-idxContent.xml</t>
        </is>
      </c>
      <c r="AD4593" s="10" t="inlineStr">
        <is>
          <t>14/01/2026</t>
        </is>
      </c>
      <c r="AE4593" s="10" t="inlineStr">
        <is>
          <t>r01etpd15fe92f029179a4803fdab11faf640f0c6a</t>
        </is>
      </c>
      <c r="AF4593" s="10" t="inlineStr">
        <is>
          <t>Ayuntamiento de Orozko</t>
        </is>
      </c>
      <c r="AG4593" s="10" t="inlineStr">
        <is>
          <t>r01etpd15fe92fdabf79a4803f6b1cf0c5a1b3a492</t>
        </is>
      </c>
      <c r="AH4593" s="10" t="inlineStr">
        <is>
          <t>Ayuntamiento de Orozko</t>
        </is>
      </c>
      <c r="AI4593" s="10" t="inlineStr">
        <is>
          <t/>
        </is>
      </c>
      <c r="AJ4593" s="10" t="inlineStr">
        <is>
          <t/>
        </is>
      </c>
    </row>
    <row r="4594" customHeight="true" ht="15.0">
      <c r="A4594" s="10" t="inlineStr">
        <is>
          <t>Asistencia técnica para el estudio, la revisión y actualización de 10 caminos públicos del término municipal de Orozko designados por su Ayuntamiento</t>
        </is>
      </c>
      <c r="B4594" s="10" t="inlineStr">
        <is>
          <t/>
        </is>
      </c>
      <c r="C4594" s="10" t="inlineStr">
        <is>
          <t>Gobierno Vasco</t>
        </is>
      </c>
      <c r="D4594" s="10" t="inlineStr">
        <is>
          <t/>
        </is>
      </c>
      <c r="E4594" s="10" t="inlineStr">
        <is>
          <t/>
        </is>
      </c>
      <c r="F4594" s="10" t="inlineStr">
        <is>
          <t/>
        </is>
      </c>
      <c r="G4594" s="10" t="inlineStr">
        <is>
          <t>Asistencia técnica para el estudio, la revisión y actualización de 10 caminos públicos del término municipal de Orozko designados por su Ayuntamiento</t>
        </is>
      </c>
      <c r="H4594" s="10" t="inlineStr">
        <is>
          <t>Asistencia técnica para el estudio, la revisión y actualización de 10 caminos públicos del término municipal de Orozko designados por su Ayuntamiento</t>
        </is>
      </c>
      <c r="I4594" s="10" t="inlineStr">
        <is>
          <t/>
        </is>
      </c>
      <c r="J4594" s="10" t="inlineStr">
        <is>
          <t>12/01/2026</t>
        </is>
      </c>
      <c r="K4594" s="10" t="inlineStr">
        <is>
          <t>727/2025</t>
        </is>
      </c>
      <c r="L4594" s="10" t="inlineStr">
        <is>
          <t>Adjudicación provisional / definitiva</t>
        </is>
      </c>
      <c r="M4594" s="10" t="inlineStr">
        <is>
          <t>true</t>
        </is>
      </c>
      <c r="N4594" s="10" t="inlineStr">
        <is>
          <t/>
        </is>
      </c>
      <c r="O4594" s="10" t="inlineStr">
        <is>
          <t/>
        </is>
      </c>
      <c r="P4594" s="10" t="inlineStr">
        <is>
          <t/>
        </is>
      </c>
      <c r="Q4594" s="10" t="inlineStr">
        <is>
          <t/>
        </is>
      </c>
      <c r="R4594" s="10" t="inlineStr">
        <is>
          <t/>
        </is>
      </c>
      <c r="S4594" s="10" t="inlineStr">
        <is>
          <t>https://www.contratacion.euskadi.eus/webkpe00-kpeperfi/es/contenidos/anuncio_contratacion/expcm474760/es_doc/images/logo_orozko.gif</t>
        </is>
      </c>
      <c r="T4594" s="10" t="inlineStr">
        <is>
          <t>Ayuntamiento de Orozko</t>
        </is>
      </c>
      <c r="U4594" s="10" t="inlineStr">
        <is>
          <t>P4808800I - Ayuntamiento de Orozko</t>
        </is>
      </c>
      <c r="V4594" s="10" t="inlineStr">
        <is>
          <t>Alcalde</t>
        </is>
      </c>
      <c r="W4594" s="10" t="inlineStr">
        <is>
          <t/>
        </is>
      </c>
      <c r="X4594" s="10" t="inlineStr">
        <is>
          <t/>
        </is>
      </c>
      <c r="Y4594" s="10" t="inlineStr">
        <is>
          <t/>
        </is>
      </c>
      <c r="Z4594" s="10" t="inlineStr">
        <is>
          <t>https://www.contratacion.euskadi.eus/anuncio_contratacion/asistencia-tecnica-estudio-revision-y-actualizacion-10-caminos-publicos-del-termino-municipal-orozko-designados-su-ayuntamiento/webkpe00-kpesimpc/es/</t>
        </is>
      </c>
      <c r="AA4594" s="10" t="inlineStr">
        <is>
          <t>https://www.contratacion.euskadi.eus/webkpe00-kpesimpc/es/contenidos/anuncio_contratacion/expcm474760/es_doc/index.html</t>
        </is>
      </c>
      <c r="AB4594" s="10" t="inlineStr">
        <is>
          <t>https://www.contratacion.euskadi.eus/contenidos/anuncio_contratacion/expcm474760/es_doc/data/es_r01dtpd19bb2fb6fb15ccad8676fe6c0233760461f</t>
        </is>
      </c>
      <c r="AC4594" s="10" t="inlineStr">
        <is>
          <t>https://www.contratacion.euskadi.eus/contenidos/anuncio_contratacion/expcm474760/r01Index/expcm474760-idxContent.xml</t>
        </is>
      </c>
      <c r="AD4594" s="10" t="inlineStr">
        <is>
          <t>14/01/2026</t>
        </is>
      </c>
      <c r="AE4594" s="10" t="inlineStr">
        <is>
          <t>r01etpd15fe92f029179a4803fdab11faf640f0c6a</t>
        </is>
      </c>
      <c r="AF4594" s="10" t="inlineStr">
        <is>
          <t>Ayuntamiento de Orozko</t>
        </is>
      </c>
      <c r="AG4594" s="10" t="inlineStr">
        <is>
          <t>r01etpd15fe92fdabf79a4803f6b1cf0c5a1b3a492</t>
        </is>
      </c>
      <c r="AH4594" s="10" t="inlineStr">
        <is>
          <t>Ayuntamiento de Orozko</t>
        </is>
      </c>
      <c r="AI4594" s="10" t="inlineStr">
        <is>
          <t/>
        </is>
      </c>
      <c r="AJ4594" s="10" t="inlineStr">
        <is>
          <t/>
        </is>
      </c>
    </row>
    <row r="4595" customHeight="true" ht="15.0">
      <c r="A4595" s="10" t="inlineStr">
        <is>
          <t>Concentración para llevar a cabo la acción "Ruta de las Moras" dentro del proyecto de la Casa de las Mujeres</t>
        </is>
      </c>
      <c r="B4595" s="10" t="inlineStr">
        <is>
          <t/>
        </is>
      </c>
      <c r="C4595" s="10" t="inlineStr">
        <is>
          <t>Gobierno Vasco</t>
        </is>
      </c>
      <c r="D4595" s="10" t="inlineStr">
        <is>
          <t/>
        </is>
      </c>
      <c r="E4595" s="10" t="inlineStr">
        <is>
          <t/>
        </is>
      </c>
      <c r="F4595" s="10" t="inlineStr">
        <is>
          <t/>
        </is>
      </c>
      <c r="G4595" s="10" t="inlineStr">
        <is>
          <t>Concentración para llevar a cabo la acción "Ruta de las Moras" dentro del proyecto de la Casa de las Mujeres</t>
        </is>
      </c>
      <c r="H4595" s="10" t="inlineStr">
        <is>
          <t>Concentración para llevar a cabo la acción "Ruta de las Moras" dentro del proyecto de la Casa de las Mujeres</t>
        </is>
      </c>
      <c r="I4595" s="10" t="inlineStr">
        <is>
          <t/>
        </is>
      </c>
      <c r="J4595" s="10" t="inlineStr">
        <is>
          <t>12/01/2026</t>
        </is>
      </c>
      <c r="K4595" s="10" t="inlineStr">
        <is>
          <t>730/2025</t>
        </is>
      </c>
      <c r="L4595" s="10" t="inlineStr">
        <is>
          <t>Adjudicación provisional / definitiva</t>
        </is>
      </c>
      <c r="M4595" s="10" t="inlineStr">
        <is>
          <t>true</t>
        </is>
      </c>
      <c r="N4595" s="10" t="inlineStr">
        <is>
          <t/>
        </is>
      </c>
      <c r="O4595" s="10" t="inlineStr">
        <is>
          <t/>
        </is>
      </c>
      <c r="P4595" s="10" t="inlineStr">
        <is>
          <t/>
        </is>
      </c>
      <c r="Q4595" s="10" t="inlineStr">
        <is>
          <t/>
        </is>
      </c>
      <c r="R4595" s="10" t="inlineStr">
        <is>
          <t/>
        </is>
      </c>
      <c r="S4595" s="10" t="inlineStr">
        <is>
          <t>https://www.contratacion.euskadi.eus/webkpe00-kpeperfi/es/contenidos/anuncio_contratacion/expcm474761/es_doc/images/logo_orozko.gif</t>
        </is>
      </c>
      <c r="T4595" s="10" t="inlineStr">
        <is>
          <t>Ayuntamiento de Orozko</t>
        </is>
      </c>
      <c r="U4595" s="10" t="inlineStr">
        <is>
          <t>P4808800I - Ayuntamiento de Orozko</t>
        </is>
      </c>
      <c r="V4595" s="10" t="inlineStr">
        <is>
          <t>Alcalde</t>
        </is>
      </c>
      <c r="W4595" s="10" t="inlineStr">
        <is>
          <t/>
        </is>
      </c>
      <c r="X4595" s="10" t="inlineStr">
        <is>
          <t/>
        </is>
      </c>
      <c r="Y4595" s="10" t="inlineStr">
        <is>
          <t/>
        </is>
      </c>
      <c r="Z4595" s="10" t="inlineStr">
        <is>
          <t>https://www.contratacion.euskadi.eus/anuncio_contratacion/concentracion-llevar-cabo-accion-ruta-moras-dentro-del-proyecto-casa-mujeres/webkpe00-kpesimpc/es/</t>
        </is>
      </c>
      <c r="AA4595" s="10" t="inlineStr">
        <is>
          <t>https://www.contratacion.euskadi.eus/webkpe00-kpesimpc/es/contenidos/anuncio_contratacion/expcm474761/es_doc/index.html</t>
        </is>
      </c>
      <c r="AB4595" s="10" t="inlineStr">
        <is>
          <t>https://www.contratacion.euskadi.eus/contenidos/anuncio_contratacion/expcm474761/es_doc/data/es_r01dtpd19bb2fb97785ccad867399aefb39fabb4db</t>
        </is>
      </c>
      <c r="AC4595" s="10" t="inlineStr">
        <is>
          <t>https://www.contratacion.euskadi.eus/contenidos/anuncio_contratacion/expcm474761/r01Index/expcm474761-idxContent.xml</t>
        </is>
      </c>
      <c r="AD4595" s="10" t="inlineStr">
        <is>
          <t>14/01/2026</t>
        </is>
      </c>
      <c r="AE4595" s="10" t="inlineStr">
        <is>
          <t>r01etpd15fe92f029179a4803fdab11faf640f0c6a</t>
        </is>
      </c>
      <c r="AF4595" s="10" t="inlineStr">
        <is>
          <t>Ayuntamiento de Orozko</t>
        </is>
      </c>
      <c r="AG4595" s="10" t="inlineStr">
        <is>
          <t>r01etpd15fe92fdabf79a4803f6b1cf0c5a1b3a492</t>
        </is>
      </c>
      <c r="AH4595" s="10" t="inlineStr">
        <is>
          <t>Ayuntamiento de Orozko</t>
        </is>
      </c>
      <c r="AI4595" s="10" t="inlineStr">
        <is>
          <t/>
        </is>
      </c>
      <c r="AJ4595" s="10" t="inlineStr">
        <is>
          <t/>
        </is>
      </c>
    </row>
    <row r="4596" customHeight="true" ht="15.0">
      <c r="A4596" s="10" t="inlineStr">
        <is>
          <t>Represetnación teatral de "Neura, comedia neurótico-festiva", de la Compañía De Ste Xitto Producciones en el Donibane Aretoa de Orozko</t>
        </is>
      </c>
      <c r="B4596" s="10" t="inlineStr">
        <is>
          <t/>
        </is>
      </c>
      <c r="C4596" s="10" t="inlineStr">
        <is>
          <t>Gobierno Vasco</t>
        </is>
      </c>
      <c r="D4596" s="10" t="inlineStr">
        <is>
          <t/>
        </is>
      </c>
      <c r="E4596" s="10" t="inlineStr">
        <is>
          <t/>
        </is>
      </c>
      <c r="F4596" s="10" t="inlineStr">
        <is>
          <t/>
        </is>
      </c>
      <c r="G4596" s="10" t="inlineStr">
        <is>
          <t>Represetnación teatral de "Neura, comedia neurótico-festiva", de la Compañía De Ste Xitto Producciones en el Donibane Aretoa de Orozko</t>
        </is>
      </c>
      <c r="H4596" s="10" t="inlineStr">
        <is>
          <t>Represetnación teatral de "Neura, comedia neurótico-festiva", de la Compañía De Ste Xitto Producciones en el Donibane Aretoa de Orozko</t>
        </is>
      </c>
      <c r="I4596" s="10" t="inlineStr">
        <is>
          <t/>
        </is>
      </c>
      <c r="J4596" s="10" t="inlineStr">
        <is>
          <t>12/01/2026</t>
        </is>
      </c>
      <c r="K4596" s="10" t="inlineStr">
        <is>
          <t>731/2025</t>
        </is>
      </c>
      <c r="L4596" s="10" t="inlineStr">
        <is>
          <t>Adjudicación provisional / definitiva</t>
        </is>
      </c>
      <c r="M4596" s="10" t="inlineStr">
        <is>
          <t>true</t>
        </is>
      </c>
      <c r="N4596" s="10" t="inlineStr">
        <is>
          <t/>
        </is>
      </c>
      <c r="O4596" s="10" t="inlineStr">
        <is>
          <t/>
        </is>
      </c>
      <c r="P4596" s="10" t="inlineStr">
        <is>
          <t/>
        </is>
      </c>
      <c r="Q4596" s="10" t="inlineStr">
        <is>
          <t/>
        </is>
      </c>
      <c r="R4596" s="10" t="inlineStr">
        <is>
          <t/>
        </is>
      </c>
      <c r="S4596" s="10" t="inlineStr">
        <is>
          <t>https://www.contratacion.euskadi.eus/webkpe00-kpeperfi/es/contenidos/anuncio_contratacion/expcm474762/es_doc/images/logo_orozko.gif</t>
        </is>
      </c>
      <c r="T4596" s="10" t="inlineStr">
        <is>
          <t>Ayuntamiento de Orozko</t>
        </is>
      </c>
      <c r="U4596" s="10" t="inlineStr">
        <is>
          <t>P4808800I - Ayuntamiento de Orozko</t>
        </is>
      </c>
      <c r="V4596" s="10" t="inlineStr">
        <is>
          <t>Alcalde</t>
        </is>
      </c>
      <c r="W4596" s="10" t="inlineStr">
        <is>
          <t/>
        </is>
      </c>
      <c r="X4596" s="10" t="inlineStr">
        <is>
          <t/>
        </is>
      </c>
      <c r="Y4596" s="10" t="inlineStr">
        <is>
          <t/>
        </is>
      </c>
      <c r="Z4596" s="10" t="inlineStr">
        <is>
          <t>https://www.contratacion.euskadi.eus/anuncio_contratacion/represetnacion-teatral-neura-comedia-neurotico-festiva-compania-ste-xitto-producciones-donibane-aretoa-orozko/webkpe00-kpesimpc/es/</t>
        </is>
      </c>
      <c r="AA4596" s="10" t="inlineStr">
        <is>
          <t>https://www.contratacion.euskadi.eus/webkpe00-kpesimpc/es/contenidos/anuncio_contratacion/expcm474762/es_doc/index.html</t>
        </is>
      </c>
      <c r="AB4596" s="10" t="inlineStr">
        <is>
          <t>https://www.contratacion.euskadi.eus/contenidos/anuncio_contratacion/expcm474762/es_doc/data/es_r01dtpd19bb2fbbf435ccad867a62c7ca280030325</t>
        </is>
      </c>
      <c r="AC4596" s="10" t="inlineStr">
        <is>
          <t>https://www.contratacion.euskadi.eus/contenidos/anuncio_contratacion/expcm474762/r01Index/expcm474762-idxContent.xml</t>
        </is>
      </c>
      <c r="AD4596" s="10" t="inlineStr">
        <is>
          <t>14/01/2026</t>
        </is>
      </c>
      <c r="AE4596" s="10" t="inlineStr">
        <is>
          <t>r01etpd15fe92f029179a4803fdab11faf640f0c6a</t>
        </is>
      </c>
      <c r="AF4596" s="10" t="inlineStr">
        <is>
          <t>Ayuntamiento de Orozko</t>
        </is>
      </c>
      <c r="AG4596" s="10" t="inlineStr">
        <is>
          <t>r01etpd15fe92fdabf79a4803f6b1cf0c5a1b3a492</t>
        </is>
      </c>
      <c r="AH4596" s="10" t="inlineStr">
        <is>
          <t>Ayuntamiento de Orozko</t>
        </is>
      </c>
      <c r="AI4596" s="10" t="inlineStr">
        <is>
          <t/>
        </is>
      </c>
      <c r="AJ4596" s="10" t="inlineStr">
        <is>
          <t/>
        </is>
      </c>
    </row>
    <row r="4597" customHeight="true" ht="15.0">
      <c r="A4597" s="10" t="inlineStr">
        <is>
          <t>Curso de Yoga para el 2025-2026</t>
        </is>
      </c>
      <c r="B4597" s="10" t="inlineStr">
        <is>
          <t/>
        </is>
      </c>
      <c r="C4597" s="10" t="inlineStr">
        <is>
          <t>Gobierno Vasco</t>
        </is>
      </c>
      <c r="D4597" s="10" t="inlineStr">
        <is>
          <t/>
        </is>
      </c>
      <c r="E4597" s="10" t="inlineStr">
        <is>
          <t/>
        </is>
      </c>
      <c r="F4597" s="10" t="inlineStr">
        <is>
          <t/>
        </is>
      </c>
      <c r="G4597" s="10" t="inlineStr">
        <is>
          <t>Curso de Yoga para el 2025-2026</t>
        </is>
      </c>
      <c r="H4597" s="10" t="inlineStr">
        <is>
          <t>Curso de Yoga para el 2025-2026</t>
        </is>
      </c>
      <c r="I4597" s="10" t="inlineStr">
        <is>
          <t/>
        </is>
      </c>
      <c r="J4597" s="10" t="inlineStr">
        <is>
          <t>12/01/2026</t>
        </is>
      </c>
      <c r="K4597" s="10" t="inlineStr">
        <is>
          <t>743/2025</t>
        </is>
      </c>
      <c r="L4597" s="10" t="inlineStr">
        <is>
          <t>Adjudicación provisional / definitiva</t>
        </is>
      </c>
      <c r="M4597" s="10" t="inlineStr">
        <is>
          <t>true</t>
        </is>
      </c>
      <c r="N4597" s="10" t="inlineStr">
        <is>
          <t/>
        </is>
      </c>
      <c r="O4597" s="10" t="inlineStr">
        <is>
          <t/>
        </is>
      </c>
      <c r="P4597" s="10" t="inlineStr">
        <is>
          <t/>
        </is>
      </c>
      <c r="Q4597" s="10" t="inlineStr">
        <is>
          <t/>
        </is>
      </c>
      <c r="R4597" s="10" t="inlineStr">
        <is>
          <t/>
        </is>
      </c>
      <c r="S4597" s="10" t="inlineStr">
        <is>
          <t>https://www.contratacion.euskadi.eus/webkpe00-kpeperfi/es/contenidos/anuncio_contratacion/expcm474763/es_doc/images/logo_orozko.gif</t>
        </is>
      </c>
      <c r="T4597" s="10" t="inlineStr">
        <is>
          <t>Ayuntamiento de Orozko</t>
        </is>
      </c>
      <c r="U4597" s="10" t="inlineStr">
        <is>
          <t>P4808800I - Ayuntamiento de Orozko</t>
        </is>
      </c>
      <c r="V4597" s="10" t="inlineStr">
        <is>
          <t>Alcalde</t>
        </is>
      </c>
      <c r="W4597" s="10" t="inlineStr">
        <is>
          <t/>
        </is>
      </c>
      <c r="X4597" s="10" t="inlineStr">
        <is>
          <t/>
        </is>
      </c>
      <c r="Y4597" s="10" t="inlineStr">
        <is>
          <t/>
        </is>
      </c>
      <c r="Z4597" s="10" t="inlineStr">
        <is>
          <t>https://www.contratacion.euskadi.eus/anuncio_contratacion/curso-yoga-2025-2026/webkpe00-kpesimpc/es/</t>
        </is>
      </c>
      <c r="AA4597" s="10" t="inlineStr">
        <is>
          <t>https://www.contratacion.euskadi.eus/webkpe00-kpesimpc/es/contenidos/anuncio_contratacion/expcm474763/es_doc/index.html</t>
        </is>
      </c>
      <c r="AB4597" s="10" t="inlineStr">
        <is>
          <t>https://www.contratacion.euskadi.eus/contenidos/anuncio_contratacion/expcm474763/es_doc/data/es_r01dtpd19bb2fbe7d05ccad867993370226835dd6c</t>
        </is>
      </c>
      <c r="AC4597" s="10" t="inlineStr">
        <is>
          <t>https://www.contratacion.euskadi.eus/contenidos/anuncio_contratacion/expcm474763/r01Index/expcm474763-idxContent.xml</t>
        </is>
      </c>
      <c r="AD4597" s="10" t="inlineStr">
        <is>
          <t>14/01/2026</t>
        </is>
      </c>
      <c r="AE4597" s="10" t="inlineStr">
        <is>
          <t>r01etpd15fe92f029179a4803fdab11faf640f0c6a</t>
        </is>
      </c>
      <c r="AF4597" s="10" t="inlineStr">
        <is>
          <t>Ayuntamiento de Orozko</t>
        </is>
      </c>
      <c r="AG4597" s="10" t="inlineStr">
        <is>
          <t>r01etpd15fe92fdabf79a4803f6b1cf0c5a1b3a492</t>
        </is>
      </c>
      <c r="AH4597" s="10" t="inlineStr">
        <is>
          <t>Ayuntamiento de Orozko</t>
        </is>
      </c>
      <c r="AI4597" s="10" t="inlineStr">
        <is>
          <t/>
        </is>
      </c>
      <c r="AJ4597" s="10" t="inlineStr">
        <is>
          <t/>
        </is>
      </c>
    </row>
    <row r="4598" customHeight="true" ht="15.0">
      <c r="A4598" s="10" t="inlineStr">
        <is>
          <t>Txiki Rock, de cara a la agdenda navideña, actuación musica rock euskaldun de alrededor de los niños.</t>
        </is>
      </c>
      <c r="B4598" s="10" t="inlineStr">
        <is>
          <t/>
        </is>
      </c>
      <c r="C4598" s="10" t="inlineStr">
        <is>
          <t>Gobierno Vasco</t>
        </is>
      </c>
      <c r="D4598" s="10" t="inlineStr">
        <is>
          <t/>
        </is>
      </c>
      <c r="E4598" s="10" t="inlineStr">
        <is>
          <t/>
        </is>
      </c>
      <c r="F4598" s="10" t="inlineStr">
        <is>
          <t/>
        </is>
      </c>
      <c r="G4598" s="10" t="inlineStr">
        <is>
          <t>Txiki Rock, de cara a la agdenda navideña, actuación musica rock euskaldun de alrededor de los niños.</t>
        </is>
      </c>
      <c r="H4598" s="10" t="inlineStr">
        <is>
          <t>Txiki Rock, de cara a la agdenda navideña, actuación musica rock euskaldun de alrededor de los niños.</t>
        </is>
      </c>
      <c r="I4598" s="10" t="inlineStr">
        <is>
          <t/>
        </is>
      </c>
      <c r="J4598" s="10" t="inlineStr">
        <is>
          <t>12/01/2026</t>
        </is>
      </c>
      <c r="K4598" s="10" t="inlineStr">
        <is>
          <t>750/2025</t>
        </is>
      </c>
      <c r="L4598" s="10" t="inlineStr">
        <is>
          <t>Adjudicación provisional / definitiva</t>
        </is>
      </c>
      <c r="M4598" s="10" t="inlineStr">
        <is>
          <t>true</t>
        </is>
      </c>
      <c r="N4598" s="10" t="inlineStr">
        <is>
          <t/>
        </is>
      </c>
      <c r="O4598" s="10" t="inlineStr">
        <is>
          <t/>
        </is>
      </c>
      <c r="P4598" s="10" t="inlineStr">
        <is>
          <t/>
        </is>
      </c>
      <c r="Q4598" s="10" t="inlineStr">
        <is>
          <t/>
        </is>
      </c>
      <c r="R4598" s="10" t="inlineStr">
        <is>
          <t/>
        </is>
      </c>
      <c r="S4598" s="10" t="inlineStr">
        <is>
          <t>https://www.contratacion.euskadi.eus/webkpe00-kpeperfi/es/contenidos/anuncio_contratacion/expcm474764/es_doc/images/logo_orozko.gif</t>
        </is>
      </c>
      <c r="T4598" s="10" t="inlineStr">
        <is>
          <t>Ayuntamiento de Orozko</t>
        </is>
      </c>
      <c r="U4598" s="10" t="inlineStr">
        <is>
          <t>P4808800I - Ayuntamiento de Orozko</t>
        </is>
      </c>
      <c r="V4598" s="10" t="inlineStr">
        <is>
          <t>Alcalde</t>
        </is>
      </c>
      <c r="W4598" s="10" t="inlineStr">
        <is>
          <t/>
        </is>
      </c>
      <c r="X4598" s="10" t="inlineStr">
        <is>
          <t/>
        </is>
      </c>
      <c r="Y4598" s="10" t="inlineStr">
        <is>
          <t/>
        </is>
      </c>
      <c r="Z4598" s="10" t="inlineStr">
        <is>
          <t>https://www.contratacion.euskadi.eus/anuncio_contratacion/txiki-rock-cara-agdenda-navidena-actuacion-musica-rock-euskaldun-alrededor-ninos/webkpe00-kpesimpc/es/</t>
        </is>
      </c>
      <c r="AA4598" s="10" t="inlineStr">
        <is>
          <t>https://www.contratacion.euskadi.eus/webkpe00-kpesimpc/es/contenidos/anuncio_contratacion/expcm474764/es_doc/index.html</t>
        </is>
      </c>
      <c r="AB4598" s="10" t="inlineStr">
        <is>
          <t>https://www.contratacion.euskadi.eus/contenidos/anuncio_contratacion/expcm474764/es_doc/data/es_r01dtpd19bb2fc101b5ccad8673c13f1bd9bf24927</t>
        </is>
      </c>
      <c r="AC4598" s="10" t="inlineStr">
        <is>
          <t>https://www.contratacion.euskadi.eus/contenidos/anuncio_contratacion/expcm474764/r01Index/expcm474764-idxContent.xml</t>
        </is>
      </c>
      <c r="AD4598" s="10" t="inlineStr">
        <is>
          <t>14/01/2026</t>
        </is>
      </c>
      <c r="AE4598" s="10" t="inlineStr">
        <is>
          <t>r01etpd15fe92f029179a4803fdab11faf640f0c6a</t>
        </is>
      </c>
      <c r="AF4598" s="10" t="inlineStr">
        <is>
          <t>Ayuntamiento de Orozko</t>
        </is>
      </c>
      <c r="AG4598" s="10" t="inlineStr">
        <is>
          <t>r01etpd15fe92fdabf79a4803f6b1cf0c5a1b3a492</t>
        </is>
      </c>
      <c r="AH4598" s="10" t="inlineStr">
        <is>
          <t>Ayuntamiento de Orozko</t>
        </is>
      </c>
      <c r="AI4598" s="10" t="inlineStr">
        <is>
          <t/>
        </is>
      </c>
      <c r="AJ4598" s="10" t="inlineStr">
        <is>
          <t/>
        </is>
      </c>
    </row>
    <row r="4599" customHeight="true" ht="15.0">
      <c r="A4599" s="10" t="inlineStr">
        <is>
          <t>Puesta a pie de obra de los elementos necesarios para la instalación de una pasarela en la Ruta de los Kikirinausis</t>
        </is>
      </c>
      <c r="B4599" s="10" t="inlineStr">
        <is>
          <t/>
        </is>
      </c>
      <c r="C4599" s="10" t="inlineStr">
        <is>
          <t>Gobierno Vasco</t>
        </is>
      </c>
      <c r="D4599" s="10" t="inlineStr">
        <is>
          <t/>
        </is>
      </c>
      <c r="E4599" s="10" t="inlineStr">
        <is>
          <t/>
        </is>
      </c>
      <c r="F4599" s="10" t="inlineStr">
        <is>
          <t/>
        </is>
      </c>
      <c r="G4599" s="10" t="inlineStr">
        <is>
          <t>Puesta a pie de obra de los elementos necesarios para la instalación de una pasarela en la Ruta de los Kikirinausis</t>
        </is>
      </c>
      <c r="H4599" s="10" t="inlineStr">
        <is>
          <t>Puesta a pie de obra de los elementos necesarios para la instalación de una pasarela en la Ruta de los Kikirinausis</t>
        </is>
      </c>
      <c r="I4599" s="10" t="inlineStr">
        <is>
          <t/>
        </is>
      </c>
      <c r="J4599" s="10" t="inlineStr">
        <is>
          <t>12/01/2026</t>
        </is>
      </c>
      <c r="K4599" s="10" t="inlineStr">
        <is>
          <t>754/2025</t>
        </is>
      </c>
      <c r="L4599" s="10" t="inlineStr">
        <is>
          <t>Adjudicación provisional / definitiva</t>
        </is>
      </c>
      <c r="M4599" s="10" t="inlineStr">
        <is>
          <t>true</t>
        </is>
      </c>
      <c r="N4599" s="10" t="inlineStr">
        <is>
          <t/>
        </is>
      </c>
      <c r="O4599" s="10" t="inlineStr">
        <is>
          <t/>
        </is>
      </c>
      <c r="P4599" s="10" t="inlineStr">
        <is>
          <t/>
        </is>
      </c>
      <c r="Q4599" s="10" t="inlineStr">
        <is>
          <t/>
        </is>
      </c>
      <c r="R4599" s="10" t="inlineStr">
        <is>
          <t/>
        </is>
      </c>
      <c r="S4599" s="10" t="inlineStr">
        <is>
          <t>https://www.contratacion.euskadi.eus/webkpe00-kpeperfi/es/contenidos/anuncio_contratacion/expcm474765/es_doc/images/logo_orozko.gif</t>
        </is>
      </c>
      <c r="T4599" s="10" t="inlineStr">
        <is>
          <t>Ayuntamiento de Orozko</t>
        </is>
      </c>
      <c r="U4599" s="10" t="inlineStr">
        <is>
          <t>P4808800I - Ayuntamiento de Orozko</t>
        </is>
      </c>
      <c r="V4599" s="10" t="inlineStr">
        <is>
          <t>Alcalde</t>
        </is>
      </c>
      <c r="W4599" s="10" t="inlineStr">
        <is>
          <t/>
        </is>
      </c>
      <c r="X4599" s="10" t="inlineStr">
        <is>
          <t/>
        </is>
      </c>
      <c r="Y4599" s="10" t="inlineStr">
        <is>
          <t/>
        </is>
      </c>
      <c r="Z4599" s="10" t="inlineStr">
        <is>
          <t>https://www.contratacion.euskadi.eus/anuncio_contratacion/puesta-pie-obra-elementos-necesarios-instalacion-pasarela-ruta-kikirinausis/webkpe00-kpesimpc/es/</t>
        </is>
      </c>
      <c r="AA4599" s="10" t="inlineStr">
        <is>
          <t>https://www.contratacion.euskadi.eus/webkpe00-kpesimpc/es/contenidos/anuncio_contratacion/expcm474765/es_doc/index.html</t>
        </is>
      </c>
      <c r="AB4599" s="10" t="inlineStr">
        <is>
          <t>https://www.contratacion.euskadi.eus/contenidos/anuncio_contratacion/expcm474765/es_doc/data/es_r01dtpd19bb300034f3dc024535c35b17f2300db66</t>
        </is>
      </c>
      <c r="AC4599" s="10" t="inlineStr">
        <is>
          <t>https://www.contratacion.euskadi.eus/contenidos/anuncio_contratacion/expcm474765/r01Index/expcm474765-idxContent.xml</t>
        </is>
      </c>
      <c r="AD4599" s="10" t="inlineStr">
        <is>
          <t>14/01/2026</t>
        </is>
      </c>
      <c r="AE4599" s="10" t="inlineStr">
        <is>
          <t>r01etpd15fe92f029179a4803fdab11faf640f0c6a</t>
        </is>
      </c>
      <c r="AF4599" s="10" t="inlineStr">
        <is>
          <t>Ayuntamiento de Orozko</t>
        </is>
      </c>
      <c r="AG4599" s="10" t="inlineStr">
        <is>
          <t>r01etpd15fe92fdabf79a4803f6b1cf0c5a1b3a492</t>
        </is>
      </c>
      <c r="AH4599" s="10" t="inlineStr">
        <is>
          <t>Ayuntamiento de Orozko</t>
        </is>
      </c>
      <c r="AI4599" s="10" t="inlineStr">
        <is>
          <t/>
        </is>
      </c>
      <c r="AJ4599" s="10" t="inlineStr">
        <is>
          <t/>
        </is>
      </c>
    </row>
    <row r="4600" customHeight="true" ht="15.0">
      <c r="A4600" s="10" t="inlineStr">
        <is>
          <t>Realizar dentro del Programa 25N, la actividad "Emakume Master Cup Orozko 2025"</t>
        </is>
      </c>
      <c r="B4600" s="10" t="inlineStr">
        <is>
          <t/>
        </is>
      </c>
      <c r="C4600" s="10" t="inlineStr">
        <is>
          <t>Gobierno Vasco</t>
        </is>
      </c>
      <c r="D4600" s="10" t="inlineStr">
        <is>
          <t/>
        </is>
      </c>
      <c r="E4600" s="10" t="inlineStr">
        <is>
          <t/>
        </is>
      </c>
      <c r="F4600" s="10" t="inlineStr">
        <is>
          <t/>
        </is>
      </c>
      <c r="G4600" s="10" t="inlineStr">
        <is>
          <t>Realizar dentro del Programa 25N, la actividad "Emakume Master Cup Orozko 2025"</t>
        </is>
      </c>
      <c r="H4600" s="10" t="inlineStr">
        <is>
          <t>Realizar dentro del Programa 25N, la actividad "Emakume Master Cup Orozko 2025"</t>
        </is>
      </c>
      <c r="I4600" s="10" t="inlineStr">
        <is>
          <t/>
        </is>
      </c>
      <c r="J4600" s="10" t="inlineStr">
        <is>
          <t>12/01/2026</t>
        </is>
      </c>
      <c r="K4600" s="10" t="inlineStr">
        <is>
          <t>755/2025</t>
        </is>
      </c>
      <c r="L4600" s="10" t="inlineStr">
        <is>
          <t>Adjudicación provisional / definitiva</t>
        </is>
      </c>
      <c r="M4600" s="10" t="inlineStr">
        <is>
          <t>true</t>
        </is>
      </c>
      <c r="N4600" s="10" t="inlineStr">
        <is>
          <t/>
        </is>
      </c>
      <c r="O4600" s="10" t="inlineStr">
        <is>
          <t/>
        </is>
      </c>
      <c r="P4600" s="10" t="inlineStr">
        <is>
          <t/>
        </is>
      </c>
      <c r="Q4600" s="10" t="inlineStr">
        <is>
          <t/>
        </is>
      </c>
      <c r="R4600" s="10" t="inlineStr">
        <is>
          <t/>
        </is>
      </c>
      <c r="S4600" s="10" t="inlineStr">
        <is>
          <t>https://www.contratacion.euskadi.eus/webkpe00-kpeperfi/es/contenidos/anuncio_contratacion/expcm474766/es_doc/images/logo_orozko.gif</t>
        </is>
      </c>
      <c r="T4600" s="10" t="inlineStr">
        <is>
          <t>Ayuntamiento de Orozko</t>
        </is>
      </c>
      <c r="U4600" s="10" t="inlineStr">
        <is>
          <t>P4808800I - Ayuntamiento de Orozko</t>
        </is>
      </c>
      <c r="V4600" s="10" t="inlineStr">
        <is>
          <t>Alcalde</t>
        </is>
      </c>
      <c r="W4600" s="10" t="inlineStr">
        <is>
          <t/>
        </is>
      </c>
      <c r="X4600" s="10" t="inlineStr">
        <is>
          <t/>
        </is>
      </c>
      <c r="Y4600" s="10" t="inlineStr">
        <is>
          <t/>
        </is>
      </c>
      <c r="Z4600" s="10" t="inlineStr">
        <is>
          <t>https://www.contratacion.euskadi.eus/anuncio_contratacion/realizar-dentro-del-programa-25n-actividad-emakume-master-cup-orozko-2025/webkpe00-kpesimpc/es/</t>
        </is>
      </c>
      <c r="AA4600" s="10" t="inlineStr">
        <is>
          <t>https://www.contratacion.euskadi.eus/webkpe00-kpesimpc/es/contenidos/anuncio_contratacion/expcm474766/es_doc/index.html</t>
        </is>
      </c>
      <c r="AB4600" s="10" t="inlineStr">
        <is>
          <t>https://www.contratacion.euskadi.eus/contenidos/anuncio_contratacion/expcm474766/es_doc/data/es_r01dtpd019bb3002ad53dc02453a02360bfeacc03c</t>
        </is>
      </c>
      <c r="AC4600" s="10" t="inlineStr">
        <is>
          <t>https://www.contratacion.euskadi.eus/contenidos/anuncio_contratacion/expcm474766/r01Index/expcm474766-idxContent.xml</t>
        </is>
      </c>
      <c r="AD4600" s="10" t="inlineStr">
        <is>
          <t>14/01/2026</t>
        </is>
      </c>
      <c r="AE4600" s="10" t="inlineStr">
        <is>
          <t>r01etpd15fe92f029179a4803fdab11faf640f0c6a</t>
        </is>
      </c>
      <c r="AF4600" s="10" t="inlineStr">
        <is>
          <t>Ayuntamiento de Orozko</t>
        </is>
      </c>
      <c r="AG4600" s="10" t="inlineStr">
        <is>
          <t>r01etpd15fe92fdabf79a4803f6b1cf0c5a1b3a492</t>
        </is>
      </c>
      <c r="AH4600" s="10" t="inlineStr">
        <is>
          <t>Ayuntamiento de Orozko</t>
        </is>
      </c>
      <c r="AI4600" s="10" t="inlineStr">
        <is>
          <t/>
        </is>
      </c>
      <c r="AJ4600" s="10" t="inlineStr">
        <is>
          <t/>
        </is>
      </c>
    </row>
    <row r="4601" customHeight="true" ht="15.0">
      <c r="A4601" s="10" t="inlineStr">
        <is>
          <t>Entubación de caño existente en el Bº San Martín. Reparación Mantenimiento y Conservación Infraestructuras. Caminos Rurales.</t>
        </is>
      </c>
      <c r="B4601" s="10" t="inlineStr">
        <is>
          <t/>
        </is>
      </c>
      <c r="C4601" s="10" t="inlineStr">
        <is>
          <t>Gobierno Vasco</t>
        </is>
      </c>
      <c r="D4601" s="10" t="inlineStr">
        <is>
          <t/>
        </is>
      </c>
      <c r="E4601" s="10" t="inlineStr">
        <is>
          <t/>
        </is>
      </c>
      <c r="F4601" s="10" t="inlineStr">
        <is>
          <t/>
        </is>
      </c>
      <c r="G4601" s="10" t="inlineStr">
        <is>
          <t>Entubación de caño existente en el Bº San Martín. Reparación Mantenimiento y Conservación Infraestructuras. Caminos Rurales.</t>
        </is>
      </c>
      <c r="H4601" s="10" t="inlineStr">
        <is>
          <t>Entubación de caño existente en el Bº San Martín. Reparación Mantenimiento y Conservación Infraestructuras. Caminos Rurales.</t>
        </is>
      </c>
      <c r="I4601" s="10" t="inlineStr">
        <is>
          <t/>
        </is>
      </c>
      <c r="J4601" s="10" t="inlineStr">
        <is>
          <t>12/01/2026</t>
        </is>
      </c>
      <c r="K4601" s="10" t="inlineStr">
        <is>
          <t>775/2025</t>
        </is>
      </c>
      <c r="L4601" s="10" t="inlineStr">
        <is>
          <t>Adjudicación provisional / definitiva</t>
        </is>
      </c>
      <c r="M4601" s="10" t="inlineStr">
        <is>
          <t>true</t>
        </is>
      </c>
      <c r="N4601" s="10" t="inlineStr">
        <is>
          <t/>
        </is>
      </c>
      <c r="O4601" s="10" t="inlineStr">
        <is>
          <t/>
        </is>
      </c>
      <c r="P4601" s="10" t="inlineStr">
        <is>
          <t/>
        </is>
      </c>
      <c r="Q4601" s="10" t="inlineStr">
        <is>
          <t/>
        </is>
      </c>
      <c r="R4601" s="10" t="inlineStr">
        <is>
          <t/>
        </is>
      </c>
      <c r="S4601" s="10" t="inlineStr">
        <is>
          <t>https://www.contratacion.euskadi.eus/webkpe00-kpeperfi/es/contenidos/anuncio_contratacion/expcm474767/es_doc/images/logo_orozko.gif</t>
        </is>
      </c>
      <c r="T4601" s="10" t="inlineStr">
        <is>
          <t>Ayuntamiento de Orozko</t>
        </is>
      </c>
      <c r="U4601" s="10" t="inlineStr">
        <is>
          <t>P4808800I - Ayuntamiento de Orozko</t>
        </is>
      </c>
      <c r="V4601" s="10" t="inlineStr">
        <is>
          <t>Alcalde</t>
        </is>
      </c>
      <c r="W4601" s="10" t="inlineStr">
        <is>
          <t/>
        </is>
      </c>
      <c r="X4601" s="10" t="inlineStr">
        <is>
          <t/>
        </is>
      </c>
      <c r="Y4601" s="10" t="inlineStr">
        <is>
          <t/>
        </is>
      </c>
      <c r="Z4601" s="10" t="inlineStr">
        <is>
          <t>https://www.contratacion.euskadi.eus/anuncio_contratacion/entubacion-cano-existente-b-san-martin-reparacion-mantenimiento-y-conservacion-infraestructuras-caminos-rurales/webkpe00-kpesimpc/es/</t>
        </is>
      </c>
      <c r="AA4601" s="10" t="inlineStr">
        <is>
          <t>https://www.contratacion.euskadi.eus/webkpe00-kpesimpc/es/contenidos/anuncio_contratacion/expcm474767/es_doc/index.html</t>
        </is>
      </c>
      <c r="AB4601" s="10" t="inlineStr">
        <is>
          <t>https://www.contratacion.euskadi.eus/contenidos/anuncio_contratacion/expcm474767/es_doc/data/es_r01dtpd19bb30052a83dc0245329ea1b08ee996634</t>
        </is>
      </c>
      <c r="AC4601" s="10" t="inlineStr">
        <is>
          <t>https://www.contratacion.euskadi.eus/contenidos/anuncio_contratacion/expcm474767/r01Index/expcm474767-idxContent.xml</t>
        </is>
      </c>
      <c r="AD4601" s="10" t="inlineStr">
        <is>
          <t>14/01/2026</t>
        </is>
      </c>
      <c r="AE4601" s="10" t="inlineStr">
        <is>
          <t>r01etpd15fe92f029179a4803fdab11faf640f0c6a</t>
        </is>
      </c>
      <c r="AF4601" s="10" t="inlineStr">
        <is>
          <t>Ayuntamiento de Orozko</t>
        </is>
      </c>
      <c r="AG4601" s="10" t="inlineStr">
        <is>
          <t>r01etpd15fe92fdabf79a4803f6b1cf0c5a1b3a492</t>
        </is>
      </c>
      <c r="AH4601" s="10" t="inlineStr">
        <is>
          <t>Ayuntamiento de Orozko</t>
        </is>
      </c>
      <c r="AI4601" s="10" t="inlineStr">
        <is>
          <t/>
        </is>
      </c>
      <c r="AJ4601" s="10" t="inlineStr">
        <is>
          <t/>
        </is>
      </c>
    </row>
    <row r="4602" customHeight="true" ht="15.0">
      <c r="A4602" s="10" t="inlineStr">
        <is>
          <t>Redacción de un Reformado del Proyecto de Vestuarios del Campo de Futbol</t>
        </is>
      </c>
      <c r="B4602" s="10" t="inlineStr">
        <is>
          <t/>
        </is>
      </c>
      <c r="C4602" s="10" t="inlineStr">
        <is>
          <t>Gobierno Vasco</t>
        </is>
      </c>
      <c r="D4602" s="10" t="inlineStr">
        <is>
          <t/>
        </is>
      </c>
      <c r="E4602" s="10" t="inlineStr">
        <is>
          <t/>
        </is>
      </c>
      <c r="F4602" s="10" t="inlineStr">
        <is>
          <t/>
        </is>
      </c>
      <c r="G4602" s="10" t="inlineStr">
        <is>
          <t>Redacción de un Reformado del Proyecto de Vestuarios del Campo de Futbol</t>
        </is>
      </c>
      <c r="H4602" s="10" t="inlineStr">
        <is>
          <t>Redacción de un Reformado del Proyecto de Vestuarios del Campo de Futbol</t>
        </is>
      </c>
      <c r="I4602" s="10" t="inlineStr">
        <is>
          <t/>
        </is>
      </c>
      <c r="J4602" s="10" t="inlineStr">
        <is>
          <t>12/01/2026</t>
        </is>
      </c>
      <c r="K4602" s="10" t="inlineStr">
        <is>
          <t>776/2025</t>
        </is>
      </c>
      <c r="L4602" s="10" t="inlineStr">
        <is>
          <t>Adjudicación provisional / definitiva</t>
        </is>
      </c>
      <c r="M4602" s="10" t="inlineStr">
        <is>
          <t>true</t>
        </is>
      </c>
      <c r="N4602" s="10" t="inlineStr">
        <is>
          <t/>
        </is>
      </c>
      <c r="O4602" s="10" t="inlineStr">
        <is>
          <t/>
        </is>
      </c>
      <c r="P4602" s="10" t="inlineStr">
        <is>
          <t/>
        </is>
      </c>
      <c r="Q4602" s="10" t="inlineStr">
        <is>
          <t/>
        </is>
      </c>
      <c r="R4602" s="10" t="inlineStr">
        <is>
          <t/>
        </is>
      </c>
      <c r="S4602" s="10" t="inlineStr">
        <is>
          <t>https://www.contratacion.euskadi.eus/webkpe00-kpeperfi/es/contenidos/anuncio_contratacion/expcm474768/es_doc/images/logo_orozko.gif</t>
        </is>
      </c>
      <c r="T4602" s="10" t="inlineStr">
        <is>
          <t>Ayuntamiento de Orozko</t>
        </is>
      </c>
      <c r="U4602" s="10" t="inlineStr">
        <is>
          <t>P4808800I - Ayuntamiento de Orozko</t>
        </is>
      </c>
      <c r="V4602" s="10" t="inlineStr">
        <is>
          <t>Alcalde</t>
        </is>
      </c>
      <c r="W4602" s="10" t="inlineStr">
        <is>
          <t/>
        </is>
      </c>
      <c r="X4602" s="10" t="inlineStr">
        <is>
          <t/>
        </is>
      </c>
      <c r="Y4602" s="10" t="inlineStr">
        <is>
          <t/>
        </is>
      </c>
      <c r="Z4602" s="10" t="inlineStr">
        <is>
          <t>https://www.contratacion.euskadi.eus/anuncio_contratacion/redaccion-reformado-del-proyecto-vestuarios-del-campo-futbol/webkpe00-kpesimpc/es/</t>
        </is>
      </c>
      <c r="AA4602" s="10" t="inlineStr">
        <is>
          <t>https://www.contratacion.euskadi.eus/webkpe00-kpesimpc/es/contenidos/anuncio_contratacion/expcm474768/es_doc/index.html</t>
        </is>
      </c>
      <c r="AB4602" s="10" t="inlineStr">
        <is>
          <t>https://www.contratacion.euskadi.eus/contenidos/anuncio_contratacion/expcm474768/es_doc/data/es_r01dtpd19bb3007a703dc024536f7e2f3d62d32945</t>
        </is>
      </c>
      <c r="AC4602" s="10" t="inlineStr">
        <is>
          <t>https://www.contratacion.euskadi.eus/contenidos/anuncio_contratacion/expcm474768/r01Index/expcm474768-idxContent.xml</t>
        </is>
      </c>
      <c r="AD4602" s="10" t="inlineStr">
        <is>
          <t>14/01/2026</t>
        </is>
      </c>
      <c r="AE4602" s="10" t="inlineStr">
        <is>
          <t>r01etpd15fe92f029179a4803fdab11faf640f0c6a</t>
        </is>
      </c>
      <c r="AF4602" s="10" t="inlineStr">
        <is>
          <t>Ayuntamiento de Orozko</t>
        </is>
      </c>
      <c r="AG4602" s="10" t="inlineStr">
        <is>
          <t>r01etpd15fe92fdabf79a4803f6b1cf0c5a1b3a492</t>
        </is>
      </c>
      <c r="AH4602" s="10" t="inlineStr">
        <is>
          <t>Ayuntamiento de Orozko</t>
        </is>
      </c>
      <c r="AI4602" s="10" t="inlineStr">
        <is>
          <t/>
        </is>
      </c>
      <c r="AJ4602" s="10" t="inlineStr">
        <is>
          <t/>
        </is>
      </c>
    </row>
    <row r="4603" customHeight="true" ht="15.0">
      <c r="A4603" s="10" t="inlineStr">
        <is>
          <t>Asistencia técnica al procedimiento de investigación de un camino público en el barrio de Zaloa</t>
        </is>
      </c>
      <c r="B4603" s="10" t="inlineStr">
        <is>
          <t/>
        </is>
      </c>
      <c r="C4603" s="10" t="inlineStr">
        <is>
          <t>Gobierno Vasco</t>
        </is>
      </c>
      <c r="D4603" s="10" t="inlineStr">
        <is>
          <t/>
        </is>
      </c>
      <c r="E4603" s="10" t="inlineStr">
        <is>
          <t/>
        </is>
      </c>
      <c r="F4603" s="10" t="inlineStr">
        <is>
          <t/>
        </is>
      </c>
      <c r="G4603" s="10" t="inlineStr">
        <is>
          <t>Asistencia técnica al procedimiento de investigación de un camino público en el barrio de Zaloa</t>
        </is>
      </c>
      <c r="H4603" s="10" t="inlineStr">
        <is>
          <t>Asistencia técnica al procedimiento de investigación de un camino público en el barrio de Zaloa</t>
        </is>
      </c>
      <c r="I4603" s="10" t="inlineStr">
        <is>
          <t/>
        </is>
      </c>
      <c r="J4603" s="10" t="inlineStr">
        <is>
          <t>12/01/2026</t>
        </is>
      </c>
      <c r="K4603" s="10" t="inlineStr">
        <is>
          <t>787/2025</t>
        </is>
      </c>
      <c r="L4603" s="10" t="inlineStr">
        <is>
          <t>Adjudicación provisional / definitiva</t>
        </is>
      </c>
      <c r="M4603" s="10" t="inlineStr">
        <is>
          <t>true</t>
        </is>
      </c>
      <c r="N4603" s="10" t="inlineStr">
        <is>
          <t/>
        </is>
      </c>
      <c r="O4603" s="10" t="inlineStr">
        <is>
          <t/>
        </is>
      </c>
      <c r="P4603" s="10" t="inlineStr">
        <is>
          <t/>
        </is>
      </c>
      <c r="Q4603" s="10" t="inlineStr">
        <is>
          <t/>
        </is>
      </c>
      <c r="R4603" s="10" t="inlineStr">
        <is>
          <t/>
        </is>
      </c>
      <c r="S4603" s="10" t="inlineStr">
        <is>
          <t>https://www.contratacion.euskadi.eus/webkpe00-kpeperfi/es/contenidos/anuncio_contratacion/expcm474769/es_doc/images/logo_orozko.gif</t>
        </is>
      </c>
      <c r="T4603" s="10" t="inlineStr">
        <is>
          <t>Ayuntamiento de Orozko</t>
        </is>
      </c>
      <c r="U4603" s="10" t="inlineStr">
        <is>
          <t>P4808800I - Ayuntamiento de Orozko</t>
        </is>
      </c>
      <c r="V4603" s="10" t="inlineStr">
        <is>
          <t>Alcalde</t>
        </is>
      </c>
      <c r="W4603" s="10" t="inlineStr">
        <is>
          <t/>
        </is>
      </c>
      <c r="X4603" s="10" t="inlineStr">
        <is>
          <t/>
        </is>
      </c>
      <c r="Y4603" s="10" t="inlineStr">
        <is>
          <t/>
        </is>
      </c>
      <c r="Z4603" s="10" t="inlineStr">
        <is>
          <t>https://www.contratacion.euskadi.eus/anuncio_contratacion/asistencia-tecnica-al-procedimiento-investigacion-camino-publico-barrio-zaloa/expcm474769/webkpe00-kpesimpc/es/</t>
        </is>
      </c>
      <c r="AA4603" s="10" t="inlineStr">
        <is>
          <t>https://www.contratacion.euskadi.eus/webkpe00-kpesimpc/es/contenidos/anuncio_contratacion/expcm474769/es_doc/index.html</t>
        </is>
      </c>
      <c r="AB4603" s="10" t="inlineStr">
        <is>
          <t>https://www.contratacion.euskadi.eus/contenidos/anuncio_contratacion/expcm474769/es_doc/data/es_r01dtpd19bb300a2443dc0245375e6a63ffc8a36c2</t>
        </is>
      </c>
      <c r="AC4603" s="10" t="inlineStr">
        <is>
          <t>https://www.contratacion.euskadi.eus/contenidos/anuncio_contratacion/expcm474769/r01Index/expcm474769-idxContent.xml</t>
        </is>
      </c>
      <c r="AD4603" s="10" t="inlineStr">
        <is>
          <t>14/01/2026</t>
        </is>
      </c>
      <c r="AE4603" s="10" t="inlineStr">
        <is>
          <t>r01etpd15fe92f029179a4803fdab11faf640f0c6a</t>
        </is>
      </c>
      <c r="AF4603" s="10" t="inlineStr">
        <is>
          <t>Ayuntamiento de Orozko</t>
        </is>
      </c>
      <c r="AG4603" s="10" t="inlineStr">
        <is>
          <t>r01etpd15fe92fdabf79a4803f6b1cf0c5a1b3a492</t>
        </is>
      </c>
      <c r="AH4603" s="10" t="inlineStr">
        <is>
          <t>Ayuntamiento de Orozko</t>
        </is>
      </c>
      <c r="AI4603" s="10" t="inlineStr">
        <is>
          <t/>
        </is>
      </c>
      <c r="AJ4603" s="10" t="inlineStr">
        <is>
          <t/>
        </is>
      </c>
    </row>
    <row r="4604" customHeight="true" ht="15.0">
      <c r="A4604" s="10" t="inlineStr">
        <is>
          <t>Calendario 2026, para la población de Orozko.</t>
        </is>
      </c>
      <c r="B4604" s="10" t="inlineStr">
        <is>
          <t/>
        </is>
      </c>
      <c r="C4604" s="10" t="inlineStr">
        <is>
          <t>Gobierno Vasco</t>
        </is>
      </c>
      <c r="D4604" s="10" t="inlineStr">
        <is>
          <t/>
        </is>
      </c>
      <c r="E4604" s="10" t="inlineStr">
        <is>
          <t/>
        </is>
      </c>
      <c r="F4604" s="10" t="inlineStr">
        <is>
          <t/>
        </is>
      </c>
      <c r="G4604" s="10" t="inlineStr">
        <is>
          <t>Calendario 2026, para la población de Orozko.</t>
        </is>
      </c>
      <c r="H4604" s="10" t="inlineStr">
        <is>
          <t>Calendario 2026, para la población de Orozko.</t>
        </is>
      </c>
      <c r="I4604" s="10" t="inlineStr">
        <is>
          <t/>
        </is>
      </c>
      <c r="J4604" s="10" t="inlineStr">
        <is>
          <t>12/01/2026</t>
        </is>
      </c>
      <c r="K4604" s="10" t="inlineStr">
        <is>
          <t>789/2025</t>
        </is>
      </c>
      <c r="L4604" s="10" t="inlineStr">
        <is>
          <t>Adjudicación provisional / definitiva</t>
        </is>
      </c>
      <c r="M4604" s="10" t="inlineStr">
        <is>
          <t>true</t>
        </is>
      </c>
      <c r="N4604" s="10" t="inlineStr">
        <is>
          <t/>
        </is>
      </c>
      <c r="O4604" s="10" t="inlineStr">
        <is>
          <t/>
        </is>
      </c>
      <c r="P4604" s="10" t="inlineStr">
        <is>
          <t/>
        </is>
      </c>
      <c r="Q4604" s="10" t="inlineStr">
        <is>
          <t/>
        </is>
      </c>
      <c r="R4604" s="10" t="inlineStr">
        <is>
          <t/>
        </is>
      </c>
      <c r="S4604" s="10" t="inlineStr">
        <is>
          <t>https://www.contratacion.euskadi.eus/webkpe00-kpeperfi/es/contenidos/anuncio_contratacion/expcm474770/es_doc/images/logo_orozko.gif</t>
        </is>
      </c>
      <c r="T4604" s="10" t="inlineStr">
        <is>
          <t>Ayuntamiento de Orozko</t>
        </is>
      </c>
      <c r="U4604" s="10" t="inlineStr">
        <is>
          <t>P4808800I - Ayuntamiento de Orozko</t>
        </is>
      </c>
      <c r="V4604" s="10" t="inlineStr">
        <is>
          <t>Alcalde</t>
        </is>
      </c>
      <c r="W4604" s="10" t="inlineStr">
        <is>
          <t/>
        </is>
      </c>
      <c r="X4604" s="10" t="inlineStr">
        <is>
          <t/>
        </is>
      </c>
      <c r="Y4604" s="10" t="inlineStr">
        <is>
          <t/>
        </is>
      </c>
      <c r="Z4604" s="10" t="inlineStr">
        <is>
          <t>https://www.contratacion.euskadi.eus/anuncio_contratacion/calendario-2026-poblacion-orozko/webkpe00-kpesimpc/es/</t>
        </is>
      </c>
      <c r="AA4604" s="10" t="inlineStr">
        <is>
          <t>https://www.contratacion.euskadi.eus/webkpe00-kpesimpc/es/contenidos/anuncio_contratacion/expcm474770/es_doc/index.html</t>
        </is>
      </c>
      <c r="AB4604" s="10" t="inlineStr">
        <is>
          <t>https://www.contratacion.euskadi.eus/contenidos/anuncio_contratacion/expcm474770/es_doc/data/es_r01dtpd19bb30496f62bd4c0fe58547c1bc33c4f29</t>
        </is>
      </c>
      <c r="AC4604" s="10" t="inlineStr">
        <is>
          <t>https://www.contratacion.euskadi.eus/contenidos/anuncio_contratacion/expcm474770/r01Index/expcm474770-idxContent.xml</t>
        </is>
      </c>
      <c r="AD4604" s="10" t="inlineStr">
        <is>
          <t>14/01/2026</t>
        </is>
      </c>
      <c r="AE4604" s="10" t="inlineStr">
        <is>
          <t>r01etpd15fe92f029179a4803fdab11faf640f0c6a</t>
        </is>
      </c>
      <c r="AF4604" s="10" t="inlineStr">
        <is>
          <t>Ayuntamiento de Orozko</t>
        </is>
      </c>
      <c r="AG4604" s="10" t="inlineStr">
        <is>
          <t>r01etpd15fe92fdabf79a4803f6b1cf0c5a1b3a492</t>
        </is>
      </c>
      <c r="AH4604" s="10" t="inlineStr">
        <is>
          <t>Ayuntamiento de Orozko</t>
        </is>
      </c>
      <c r="AI4604" s="10" t="inlineStr">
        <is>
          <t/>
        </is>
      </c>
      <c r="AJ4604" s="10" t="inlineStr">
        <is>
          <t/>
        </is>
      </c>
    </row>
    <row r="4605" customHeight="true" ht="15.0">
      <c r="A4605" s="10" t="inlineStr">
        <is>
          <t>Compra de maquinaria depotiva, para Polideportivo Municipal, en pro de cubrir una necesidad y petición de la población.</t>
        </is>
      </c>
      <c r="B4605" s="10" t="inlineStr">
        <is>
          <t/>
        </is>
      </c>
      <c r="C4605" s="10" t="inlineStr">
        <is>
          <t>Gobierno Vasco</t>
        </is>
      </c>
      <c r="D4605" s="10" t="inlineStr">
        <is>
          <t/>
        </is>
      </c>
      <c r="E4605" s="10" t="inlineStr">
        <is>
          <t/>
        </is>
      </c>
      <c r="F4605" s="10" t="inlineStr">
        <is>
          <t/>
        </is>
      </c>
      <c r="G4605" s="10" t="inlineStr">
        <is>
          <t>Compra de maquinaria depotiva, para Polideportivo Municipal, en pro de cubrir una necesidad y petición de la población.</t>
        </is>
      </c>
      <c r="H4605" s="10" t="inlineStr">
        <is>
          <t>Compra de maquinaria depotiva, para Polideportivo Municipal, en pro de cubrir una necesidad y petición de la población.</t>
        </is>
      </c>
      <c r="I4605" s="10" t="inlineStr">
        <is>
          <t/>
        </is>
      </c>
      <c r="J4605" s="10" t="inlineStr">
        <is>
          <t>12/01/2026</t>
        </is>
      </c>
      <c r="K4605" s="10" t="inlineStr">
        <is>
          <t>794/2025</t>
        </is>
      </c>
      <c r="L4605" s="10" t="inlineStr">
        <is>
          <t>Adjudicación provisional / definitiva</t>
        </is>
      </c>
      <c r="M4605" s="10" t="inlineStr">
        <is>
          <t>true</t>
        </is>
      </c>
      <c r="N4605" s="10" t="inlineStr">
        <is>
          <t/>
        </is>
      </c>
      <c r="O4605" s="10" t="inlineStr">
        <is>
          <t/>
        </is>
      </c>
      <c r="P4605" s="10" t="inlineStr">
        <is>
          <t/>
        </is>
      </c>
      <c r="Q4605" s="10" t="inlineStr">
        <is>
          <t/>
        </is>
      </c>
      <c r="R4605" s="10" t="inlineStr">
        <is>
          <t/>
        </is>
      </c>
      <c r="S4605" s="10" t="inlineStr">
        <is>
          <t>https://www.contratacion.euskadi.eus/webkpe00-kpeperfi/es/contenidos/anuncio_contratacion/expcm474771/es_doc/images/logo_orozko.gif</t>
        </is>
      </c>
      <c r="T4605" s="10" t="inlineStr">
        <is>
          <t>Ayuntamiento de Orozko</t>
        </is>
      </c>
      <c r="U4605" s="10" t="inlineStr">
        <is>
          <t>P4808800I - Ayuntamiento de Orozko</t>
        </is>
      </c>
      <c r="V4605" s="10" t="inlineStr">
        <is>
          <t>Alcalde</t>
        </is>
      </c>
      <c r="W4605" s="10" t="inlineStr">
        <is>
          <t/>
        </is>
      </c>
      <c r="X4605" s="10" t="inlineStr">
        <is>
          <t/>
        </is>
      </c>
      <c r="Y4605" s="10" t="inlineStr">
        <is>
          <t/>
        </is>
      </c>
      <c r="Z4605" s="10" t="inlineStr">
        <is>
          <t>https://www.contratacion.euskadi.eus/anuncio_contratacion/compra-maquinaria-depotiva-polideportivo-municipal-pro-cubrir-necesidad-y-peticion-poblacion/webkpe00-kpesimpc/es/</t>
        </is>
      </c>
      <c r="AA4605" s="10" t="inlineStr">
        <is>
          <t>https://www.contratacion.euskadi.eus/webkpe00-kpesimpc/es/contenidos/anuncio_contratacion/expcm474771/es_doc/index.html</t>
        </is>
      </c>
      <c r="AB4605" s="10" t="inlineStr">
        <is>
          <t>https://www.contratacion.euskadi.eus/contenidos/anuncio_contratacion/expcm474771/es_doc/data/es_r01dtpd19bb304bed72bd4c0fe15baa602b6be96fc</t>
        </is>
      </c>
      <c r="AC4605" s="10" t="inlineStr">
        <is>
          <t>https://www.contratacion.euskadi.eus/contenidos/anuncio_contratacion/expcm474771/r01Index/expcm474771-idxContent.xml</t>
        </is>
      </c>
      <c r="AD4605" s="10" t="inlineStr">
        <is>
          <t>14/01/2026</t>
        </is>
      </c>
      <c r="AE4605" s="10" t="inlineStr">
        <is>
          <t>r01etpd15fe92f029179a4803fdab11faf640f0c6a</t>
        </is>
      </c>
      <c r="AF4605" s="10" t="inlineStr">
        <is>
          <t>Ayuntamiento de Orozko</t>
        </is>
      </c>
      <c r="AG4605" s="10" t="inlineStr">
        <is>
          <t>r01etpd15fe92fdabf79a4803f6b1cf0c5a1b3a492</t>
        </is>
      </c>
      <c r="AH4605" s="10" t="inlineStr">
        <is>
          <t>Ayuntamiento de Orozko</t>
        </is>
      </c>
      <c r="AI4605" s="10" t="inlineStr">
        <is>
          <t/>
        </is>
      </c>
      <c r="AJ4605" s="10" t="inlineStr">
        <is>
          <t/>
        </is>
      </c>
    </row>
    <row r="4606" customHeight="true" ht="15.0">
      <c r="A4606" s="10" t="inlineStr">
        <is>
          <t>Cestas de Navidad 2025</t>
        </is>
      </c>
      <c r="B4606" s="10" t="inlineStr">
        <is>
          <t/>
        </is>
      </c>
      <c r="C4606" s="10" t="inlineStr">
        <is>
          <t>Gobierno Vasco</t>
        </is>
      </c>
      <c r="D4606" s="10" t="inlineStr">
        <is>
          <t/>
        </is>
      </c>
      <c r="E4606" s="10" t="inlineStr">
        <is>
          <t/>
        </is>
      </c>
      <c r="F4606" s="10" t="inlineStr">
        <is>
          <t/>
        </is>
      </c>
      <c r="G4606" s="10" t="inlineStr">
        <is>
          <t>Cestas de Navidad 2025</t>
        </is>
      </c>
      <c r="H4606" s="10" t="inlineStr">
        <is>
          <t>Cestas de Navidad 2025</t>
        </is>
      </c>
      <c r="I4606" s="10" t="inlineStr">
        <is>
          <t/>
        </is>
      </c>
      <c r="J4606" s="10" t="inlineStr">
        <is>
          <t>12/01/2026</t>
        </is>
      </c>
      <c r="K4606" s="10" t="inlineStr">
        <is>
          <t>810/2025</t>
        </is>
      </c>
      <c r="L4606" s="10" t="inlineStr">
        <is>
          <t>Adjudicación provisional / definitiva</t>
        </is>
      </c>
      <c r="M4606" s="10" t="inlineStr">
        <is>
          <t>true</t>
        </is>
      </c>
      <c r="N4606" s="10" t="inlineStr">
        <is>
          <t/>
        </is>
      </c>
      <c r="O4606" s="10" t="inlineStr">
        <is>
          <t/>
        </is>
      </c>
      <c r="P4606" s="10" t="inlineStr">
        <is>
          <t/>
        </is>
      </c>
      <c r="Q4606" s="10" t="inlineStr">
        <is>
          <t/>
        </is>
      </c>
      <c r="R4606" s="10" t="inlineStr">
        <is>
          <t/>
        </is>
      </c>
      <c r="S4606" s="10" t="inlineStr">
        <is>
          <t>https://www.contratacion.euskadi.eus/webkpe00-kpeperfi/es/contenidos/anuncio_contratacion/expcm474772/es_doc/images/logo_orozko.gif</t>
        </is>
      </c>
      <c r="T4606" s="10" t="inlineStr">
        <is>
          <t>Ayuntamiento de Orozko</t>
        </is>
      </c>
      <c r="U4606" s="10" t="inlineStr">
        <is>
          <t>P4808800I - Ayuntamiento de Orozko</t>
        </is>
      </c>
      <c r="V4606" s="10" t="inlineStr">
        <is>
          <t>Alcalde</t>
        </is>
      </c>
      <c r="W4606" s="10" t="inlineStr">
        <is>
          <t/>
        </is>
      </c>
      <c r="X4606" s="10" t="inlineStr">
        <is>
          <t/>
        </is>
      </c>
      <c r="Y4606" s="10" t="inlineStr">
        <is>
          <t/>
        </is>
      </c>
      <c r="Z4606" s="10" t="inlineStr">
        <is>
          <t>https://www.contratacion.euskadi.eus/anuncio_contratacion/cestas-navidad-2025/webkpe00-kpesimpc/es/</t>
        </is>
      </c>
      <c r="AA4606" s="10" t="inlineStr">
        <is>
          <t>https://www.contratacion.euskadi.eus/webkpe00-kpesimpc/es/contenidos/anuncio_contratacion/expcm474772/es_doc/index.html</t>
        </is>
      </c>
      <c r="AB4606" s="10" t="inlineStr">
        <is>
          <t>https://www.contratacion.euskadi.eus/contenidos/anuncio_contratacion/expcm474772/es_doc/data/es_r01dtpd19bb304e6a52bd4c0fe94c18679a89ec8fd</t>
        </is>
      </c>
      <c r="AC4606" s="10" t="inlineStr">
        <is>
          <t>https://www.contratacion.euskadi.eus/contenidos/anuncio_contratacion/expcm474772/r01Index/expcm474772-idxContent.xml</t>
        </is>
      </c>
      <c r="AD4606" s="10" t="inlineStr">
        <is>
          <t>14/01/2026</t>
        </is>
      </c>
      <c r="AE4606" s="10" t="inlineStr">
        <is>
          <t>r01etpd15fe92f029179a4803fdab11faf640f0c6a</t>
        </is>
      </c>
      <c r="AF4606" s="10" t="inlineStr">
        <is>
          <t>Ayuntamiento de Orozko</t>
        </is>
      </c>
      <c r="AG4606" s="10" t="inlineStr">
        <is>
          <t>r01etpd15fe92fdabf79a4803f6b1cf0c5a1b3a492</t>
        </is>
      </c>
      <c r="AH4606" s="10" t="inlineStr">
        <is>
          <t>Ayuntamiento de Orozko</t>
        </is>
      </c>
      <c r="AI4606" s="10" t="inlineStr">
        <is>
          <t/>
        </is>
      </c>
      <c r="AJ4606" s="10" t="inlineStr">
        <is>
          <t/>
        </is>
      </c>
    </row>
    <row r="4607" customHeight="true" ht="15.0">
      <c r="A4607" s="10" t="inlineStr">
        <is>
          <t>Redacción de un Proyecto para la estabilización puntual del Camino de Adaporoste, Bº Jaureguia</t>
        </is>
      </c>
      <c r="B4607" s="10" t="inlineStr">
        <is>
          <t/>
        </is>
      </c>
      <c r="C4607" s="10" t="inlineStr">
        <is>
          <t>Gobierno Vasco</t>
        </is>
      </c>
      <c r="D4607" s="10" t="inlineStr">
        <is>
          <t/>
        </is>
      </c>
      <c r="E4607" s="10" t="inlineStr">
        <is>
          <t/>
        </is>
      </c>
      <c r="F4607" s="10" t="inlineStr">
        <is>
          <t/>
        </is>
      </c>
      <c r="G4607" s="10" t="inlineStr">
        <is>
          <t>Redacción de un Proyecto para la estabilización puntual del Camino de Adaporoste, Bº Jaureguia</t>
        </is>
      </c>
      <c r="H4607" s="10" t="inlineStr">
        <is>
          <t>Redacción de un Proyecto para la estabilización puntual del Camino de Adaporoste, Bº Jaureguia</t>
        </is>
      </c>
      <c r="I4607" s="10" t="inlineStr">
        <is>
          <t/>
        </is>
      </c>
      <c r="J4607" s="10" t="inlineStr">
        <is>
          <t>12/01/2026</t>
        </is>
      </c>
      <c r="K4607" s="10" t="inlineStr">
        <is>
          <t>813/2025</t>
        </is>
      </c>
      <c r="L4607" s="10" t="inlineStr">
        <is>
          <t>Adjudicación provisional / definitiva</t>
        </is>
      </c>
      <c r="M4607" s="10" t="inlineStr">
        <is>
          <t>true</t>
        </is>
      </c>
      <c r="N4607" s="10" t="inlineStr">
        <is>
          <t/>
        </is>
      </c>
      <c r="O4607" s="10" t="inlineStr">
        <is>
          <t/>
        </is>
      </c>
      <c r="P4607" s="10" t="inlineStr">
        <is>
          <t/>
        </is>
      </c>
      <c r="Q4607" s="10" t="inlineStr">
        <is>
          <t/>
        </is>
      </c>
      <c r="R4607" s="10" t="inlineStr">
        <is>
          <t/>
        </is>
      </c>
      <c r="S4607" s="10" t="inlineStr">
        <is>
          <t>https://www.contratacion.euskadi.eus/webkpe00-kpeperfi/es/contenidos/anuncio_contratacion/expcm474773/es_doc/images/logo_orozko.gif</t>
        </is>
      </c>
      <c r="T4607" s="10" t="inlineStr">
        <is>
          <t>Ayuntamiento de Orozko</t>
        </is>
      </c>
      <c r="U4607" s="10" t="inlineStr">
        <is>
          <t>P4808800I - Ayuntamiento de Orozko</t>
        </is>
      </c>
      <c r="V4607" s="10" t="inlineStr">
        <is>
          <t>Alcalde</t>
        </is>
      </c>
      <c r="W4607" s="10" t="inlineStr">
        <is>
          <t/>
        </is>
      </c>
      <c r="X4607" s="10" t="inlineStr">
        <is>
          <t/>
        </is>
      </c>
      <c r="Y4607" s="10" t="inlineStr">
        <is>
          <t/>
        </is>
      </c>
      <c r="Z4607" s="10" t="inlineStr">
        <is>
          <t>https://www.contratacion.euskadi.eus/anuncio_contratacion/redaccion-proyecto-estabilizacion-puntual-del-camino-adaporoste-b-jaureguia/webkpe00-kpesimpc/es/</t>
        </is>
      </c>
      <c r="AA4607" s="10" t="inlineStr">
        <is>
          <t>https://www.contratacion.euskadi.eus/webkpe00-kpesimpc/es/contenidos/anuncio_contratacion/expcm474773/es_doc/index.html</t>
        </is>
      </c>
      <c r="AB4607" s="10" t="inlineStr">
        <is>
          <t>https://www.contratacion.euskadi.eus/contenidos/anuncio_contratacion/expcm474773/es_doc/data/es_r01dtpd19bb3050eb02bd4c0fee3c58261dd1479d0</t>
        </is>
      </c>
      <c r="AC4607" s="10" t="inlineStr">
        <is>
          <t>https://www.contratacion.euskadi.eus/contenidos/anuncio_contratacion/expcm474773/r01Index/expcm474773-idxContent.xml</t>
        </is>
      </c>
      <c r="AD4607" s="10" t="inlineStr">
        <is>
          <t>14/01/2026</t>
        </is>
      </c>
      <c r="AE4607" s="10" t="inlineStr">
        <is>
          <t>r01etpd15fe92f029179a4803fdab11faf640f0c6a</t>
        </is>
      </c>
      <c r="AF4607" s="10" t="inlineStr">
        <is>
          <t>Ayuntamiento de Orozko</t>
        </is>
      </c>
      <c r="AG4607" s="10" t="inlineStr">
        <is>
          <t>r01etpd15fe92fdabf79a4803f6b1cf0c5a1b3a492</t>
        </is>
      </c>
      <c r="AH4607" s="10" t="inlineStr">
        <is>
          <t>Ayuntamiento de Orozko</t>
        </is>
      </c>
      <c r="AI4607" s="10" t="inlineStr">
        <is>
          <t/>
        </is>
      </c>
      <c r="AJ4607" s="10" t="inlineStr">
        <is>
          <t/>
        </is>
      </c>
    </row>
    <row r="4608" customHeight="true" ht="15.0">
      <c r="A4608" s="10" t="inlineStr">
        <is>
          <t>Desbroce de la Estrada de Urigoti-Arasketa</t>
        </is>
      </c>
      <c r="B4608" s="10" t="inlineStr">
        <is>
          <t/>
        </is>
      </c>
      <c r="C4608" s="10" t="inlineStr">
        <is>
          <t>Gobierno Vasco</t>
        </is>
      </c>
      <c r="D4608" s="10" t="inlineStr">
        <is>
          <t/>
        </is>
      </c>
      <c r="E4608" s="10" t="inlineStr">
        <is>
          <t/>
        </is>
      </c>
      <c r="F4608" s="10" t="inlineStr">
        <is>
          <t/>
        </is>
      </c>
      <c r="G4608" s="10" t="inlineStr">
        <is>
          <t>Desbroce de la Estrada de Urigoti-Arasketa</t>
        </is>
      </c>
      <c r="H4608" s="10" t="inlineStr">
        <is>
          <t>Desbroce de la Estrada de Urigoti-Arasketa</t>
        </is>
      </c>
      <c r="I4608" s="10" t="inlineStr">
        <is>
          <t/>
        </is>
      </c>
      <c r="J4608" s="10" t="inlineStr">
        <is>
          <t>12/01/2026</t>
        </is>
      </c>
      <c r="K4608" s="10" t="inlineStr">
        <is>
          <t>814/2025</t>
        </is>
      </c>
      <c r="L4608" s="10" t="inlineStr">
        <is>
          <t>Adjudicación provisional / definitiva</t>
        </is>
      </c>
      <c r="M4608" s="10" t="inlineStr">
        <is>
          <t>true</t>
        </is>
      </c>
      <c r="N4608" s="10" t="inlineStr">
        <is>
          <t/>
        </is>
      </c>
      <c r="O4608" s="10" t="inlineStr">
        <is>
          <t/>
        </is>
      </c>
      <c r="P4608" s="10" t="inlineStr">
        <is>
          <t/>
        </is>
      </c>
      <c r="Q4608" s="10" t="inlineStr">
        <is>
          <t/>
        </is>
      </c>
      <c r="R4608" s="10" t="inlineStr">
        <is>
          <t/>
        </is>
      </c>
      <c r="S4608" s="10" t="inlineStr">
        <is>
          <t>https://www.contratacion.euskadi.eus/webkpe00-kpeperfi/es/contenidos/anuncio_contratacion/expcm474774/es_doc/images/logo_orozko.gif</t>
        </is>
      </c>
      <c r="T4608" s="10" t="inlineStr">
        <is>
          <t>Ayuntamiento de Orozko</t>
        </is>
      </c>
      <c r="U4608" s="10" t="inlineStr">
        <is>
          <t>P4808800I - Ayuntamiento de Orozko</t>
        </is>
      </c>
      <c r="V4608" s="10" t="inlineStr">
        <is>
          <t>Alcalde</t>
        </is>
      </c>
      <c r="W4608" s="10" t="inlineStr">
        <is>
          <t/>
        </is>
      </c>
      <c r="X4608" s="10" t="inlineStr">
        <is>
          <t/>
        </is>
      </c>
      <c r="Y4608" s="10" t="inlineStr">
        <is>
          <t/>
        </is>
      </c>
      <c r="Z4608" s="10" t="inlineStr">
        <is>
          <t>https://www.contratacion.euskadi.eus/anuncio_contratacion/desbroce-estrada-urigoti-arasketa/webkpe00-kpesimpc/es/</t>
        </is>
      </c>
      <c r="AA4608" s="10" t="inlineStr">
        <is>
          <t>https://www.contratacion.euskadi.eus/webkpe00-kpesimpc/es/contenidos/anuncio_contratacion/expcm474774/es_doc/index.html</t>
        </is>
      </c>
      <c r="AB4608" s="10" t="inlineStr">
        <is>
          <t>https://www.contratacion.euskadi.eus/contenidos/anuncio_contratacion/expcm474774/es_doc/data/es_r01dtpd19bb30536ca2bd4c0fe8801d4aee20434a8</t>
        </is>
      </c>
      <c r="AC4608" s="10" t="inlineStr">
        <is>
          <t>https://www.contratacion.euskadi.eus/contenidos/anuncio_contratacion/expcm474774/r01Index/expcm474774-idxContent.xml</t>
        </is>
      </c>
      <c r="AD4608" s="10" t="inlineStr">
        <is>
          <t>14/01/2026</t>
        </is>
      </c>
      <c r="AE4608" s="10" t="inlineStr">
        <is>
          <t>r01etpd15fe92f029179a4803fdab11faf640f0c6a</t>
        </is>
      </c>
      <c r="AF4608" s="10" t="inlineStr">
        <is>
          <t>Ayuntamiento de Orozko</t>
        </is>
      </c>
      <c r="AG4608" s="10" t="inlineStr">
        <is>
          <t>r01etpd15fe92fdabf79a4803f6b1cf0c5a1b3a492</t>
        </is>
      </c>
      <c r="AH4608" s="10" t="inlineStr">
        <is>
          <t>Ayuntamiento de Orozko</t>
        </is>
      </c>
      <c r="AI4608" s="10" t="inlineStr">
        <is>
          <t/>
        </is>
      </c>
      <c r="AJ4608" s="10" t="inlineStr">
        <is>
          <t/>
        </is>
      </c>
    </row>
    <row r="4609" customHeight="true" ht="15.0">
      <c r="A4609" s="10" t="inlineStr">
        <is>
          <t>Servicio de limpieza en la Kultur Etxea, Jubilados, Correos e Induma en ausencia de Nerea Uriondo</t>
        </is>
      </c>
      <c r="B4609" s="10" t="inlineStr">
        <is>
          <t/>
        </is>
      </c>
      <c r="C4609" s="10" t="inlineStr">
        <is>
          <t>Gobierno Vasco</t>
        </is>
      </c>
      <c r="D4609" s="10" t="inlineStr">
        <is>
          <t/>
        </is>
      </c>
      <c r="E4609" s="10" t="inlineStr">
        <is>
          <t/>
        </is>
      </c>
      <c r="F4609" s="10" t="inlineStr">
        <is>
          <t/>
        </is>
      </c>
      <c r="G4609" s="10" t="inlineStr">
        <is>
          <t>Servicio de limpieza en la Kultur Etxea, Jubilados, Correos e Induma en ausencia de Nerea Uriondo</t>
        </is>
      </c>
      <c r="H4609" s="10" t="inlineStr">
        <is>
          <t>Servicio de limpieza en la Kultur Etxea, Jubilados, Correos e Induma en ausencia de Nerea Uriondo</t>
        </is>
      </c>
      <c r="I4609" s="10" t="inlineStr">
        <is>
          <t/>
        </is>
      </c>
      <c r="J4609" s="10" t="inlineStr">
        <is>
          <t>12/01/2026</t>
        </is>
      </c>
      <c r="K4609" s="10" t="inlineStr">
        <is>
          <t>844/2025</t>
        </is>
      </c>
      <c r="L4609" s="10" t="inlineStr">
        <is>
          <t>Adjudicación provisional / definitiva</t>
        </is>
      </c>
      <c r="M4609" s="10" t="inlineStr">
        <is>
          <t>true</t>
        </is>
      </c>
      <c r="N4609" s="10" t="inlineStr">
        <is>
          <t/>
        </is>
      </c>
      <c r="O4609" s="10" t="inlineStr">
        <is>
          <t/>
        </is>
      </c>
      <c r="P4609" s="10" t="inlineStr">
        <is>
          <t/>
        </is>
      </c>
      <c r="Q4609" s="10" t="inlineStr">
        <is>
          <t/>
        </is>
      </c>
      <c r="R4609" s="10" t="inlineStr">
        <is>
          <t/>
        </is>
      </c>
      <c r="S4609" s="10" t="inlineStr">
        <is>
          <t>https://www.contratacion.euskadi.eus/webkpe00-kpeperfi/es/contenidos/anuncio_contratacion/expcm474775/es_doc/images/logo_orozko.gif</t>
        </is>
      </c>
      <c r="T4609" s="10" t="inlineStr">
        <is>
          <t>Ayuntamiento de Orozko</t>
        </is>
      </c>
      <c r="U4609" s="10" t="inlineStr">
        <is>
          <t>P4808800I - Ayuntamiento de Orozko</t>
        </is>
      </c>
      <c r="V4609" s="10" t="inlineStr">
        <is>
          <t>Alcalde</t>
        </is>
      </c>
      <c r="W4609" s="10" t="inlineStr">
        <is>
          <t/>
        </is>
      </c>
      <c r="X4609" s="10" t="inlineStr">
        <is>
          <t/>
        </is>
      </c>
      <c r="Y4609" s="10" t="inlineStr">
        <is>
          <t/>
        </is>
      </c>
      <c r="Z4609" s="10" t="inlineStr">
        <is>
          <t>https://www.contratacion.euskadi.eus/anuncio_contratacion/servicio-limpieza-kultur-etxea-jubilados-correos-e-induma-ausencia-nerea-uriondo/expcm474775/webkpe00-kpesimpc/es/</t>
        </is>
      </c>
      <c r="AA4609" s="10" t="inlineStr">
        <is>
          <t>https://www.contratacion.euskadi.eus/webkpe00-kpesimpc/es/contenidos/anuncio_contratacion/expcm474775/es_doc/index.html</t>
        </is>
      </c>
      <c r="AB4609" s="10" t="inlineStr">
        <is>
          <t>https://www.contratacion.euskadi.eus/contenidos/anuncio_contratacion/expcm474775/es_doc/data/es_r01dtpd19bb3092bef6a7b6f1f721eb62483a1c8da</t>
        </is>
      </c>
      <c r="AC4609" s="10" t="inlineStr">
        <is>
          <t>https://www.contratacion.euskadi.eus/contenidos/anuncio_contratacion/expcm474775/r01Index/expcm474775-idxContent.xml</t>
        </is>
      </c>
      <c r="AD4609" s="10" t="inlineStr">
        <is>
          <t>14/01/2026</t>
        </is>
      </c>
      <c r="AE4609" s="10" t="inlineStr">
        <is>
          <t>r01etpd15fe92f029179a4803fdab11faf640f0c6a</t>
        </is>
      </c>
      <c r="AF4609" s="10" t="inlineStr">
        <is>
          <t>Ayuntamiento de Orozko</t>
        </is>
      </c>
      <c r="AG4609" s="10" t="inlineStr">
        <is>
          <t>r01etpd15fe92fdabf79a4803f6b1cf0c5a1b3a492</t>
        </is>
      </c>
      <c r="AH4609" s="10" t="inlineStr">
        <is>
          <t>Ayuntamiento de Orozko</t>
        </is>
      </c>
      <c r="AI4609" s="10" t="inlineStr">
        <is>
          <t/>
        </is>
      </c>
      <c r="AJ4609" s="10" t="inlineStr">
        <is>
          <t/>
        </is>
      </c>
    </row>
    <row r="4610" customHeight="true" ht="15.0">
      <c r="A4610" s="10" t="inlineStr">
        <is>
          <t>Servicio de asistencia domiciliaria en ausencia de Nerea Uriondo</t>
        </is>
      </c>
      <c r="B4610" s="10" t="inlineStr">
        <is>
          <t/>
        </is>
      </c>
      <c r="C4610" s="10" t="inlineStr">
        <is>
          <t>Gobierno Vasco</t>
        </is>
      </c>
      <c r="D4610" s="10" t="inlineStr">
        <is>
          <t/>
        </is>
      </c>
      <c r="E4610" s="10" t="inlineStr">
        <is>
          <t/>
        </is>
      </c>
      <c r="F4610" s="10" t="inlineStr">
        <is>
          <t/>
        </is>
      </c>
      <c r="G4610" s="10" t="inlineStr">
        <is>
          <t>Servicio de asistencia domiciliaria en ausencia de Nerea Uriondo</t>
        </is>
      </c>
      <c r="H4610" s="10" t="inlineStr">
        <is>
          <t>Servicio de asistencia domiciliaria en ausencia de Nerea Uriondo</t>
        </is>
      </c>
      <c r="I4610" s="10" t="inlineStr">
        <is>
          <t/>
        </is>
      </c>
      <c r="J4610" s="10" t="inlineStr">
        <is>
          <t>12/01/2026</t>
        </is>
      </c>
      <c r="K4610" s="10" t="inlineStr">
        <is>
          <t>844-1/2025</t>
        </is>
      </c>
      <c r="L4610" s="10" t="inlineStr">
        <is>
          <t>Adjudicación provisional / definitiva</t>
        </is>
      </c>
      <c r="M4610" s="10" t="inlineStr">
        <is>
          <t>true</t>
        </is>
      </c>
      <c r="N4610" s="10" t="inlineStr">
        <is>
          <t/>
        </is>
      </c>
      <c r="O4610" s="10" t="inlineStr">
        <is>
          <t/>
        </is>
      </c>
      <c r="P4610" s="10" t="inlineStr">
        <is>
          <t/>
        </is>
      </c>
      <c r="Q4610" s="10" t="inlineStr">
        <is>
          <t/>
        </is>
      </c>
      <c r="R4610" s="10" t="inlineStr">
        <is>
          <t/>
        </is>
      </c>
      <c r="S4610" s="10" t="inlineStr">
        <is>
          <t>https://www.contratacion.euskadi.eus/webkpe00-kpeperfi/es/contenidos/anuncio_contratacion/expcm474776/es_doc/images/logo_orozko.gif</t>
        </is>
      </c>
      <c r="T4610" s="10" t="inlineStr">
        <is>
          <t>Ayuntamiento de Orozko</t>
        </is>
      </c>
      <c r="U4610" s="10" t="inlineStr">
        <is>
          <t>P4808800I - Ayuntamiento de Orozko</t>
        </is>
      </c>
      <c r="V4610" s="10" t="inlineStr">
        <is>
          <t>Alcalde</t>
        </is>
      </c>
      <c r="W4610" s="10" t="inlineStr">
        <is>
          <t/>
        </is>
      </c>
      <c r="X4610" s="10" t="inlineStr">
        <is>
          <t/>
        </is>
      </c>
      <c r="Y4610" s="10" t="inlineStr">
        <is>
          <t/>
        </is>
      </c>
      <c r="Z4610" s="10" t="inlineStr">
        <is>
          <t>https://www.contratacion.euskadi.eus/anuncio_contratacion/servicio-asistencia-domiciliaria-ausencia-nerea-uriondo/expcm474776/webkpe00-kpesimpc/es/</t>
        </is>
      </c>
      <c r="AA4610" s="10" t="inlineStr">
        <is>
          <t>https://www.contratacion.euskadi.eus/webkpe00-kpesimpc/es/contenidos/anuncio_contratacion/expcm474776/es_doc/index.html</t>
        </is>
      </c>
      <c r="AB4610" s="10" t="inlineStr">
        <is>
          <t>https://www.contratacion.euskadi.eus/contenidos/anuncio_contratacion/expcm474776/es_doc/data/es_r01dtpd19bb30952d36a7b6f1fbce9cbf940742f57</t>
        </is>
      </c>
      <c r="AC4610" s="10" t="inlineStr">
        <is>
          <t>https://www.contratacion.euskadi.eus/contenidos/anuncio_contratacion/expcm474776/r01Index/expcm474776-idxContent.xml</t>
        </is>
      </c>
      <c r="AD4610" s="10" t="inlineStr">
        <is>
          <t>14/01/2026</t>
        </is>
      </c>
      <c r="AE4610" s="10" t="inlineStr">
        <is>
          <t>r01etpd15fe92f029179a4803fdab11faf640f0c6a</t>
        </is>
      </c>
      <c r="AF4610" s="10" t="inlineStr">
        <is>
          <t>Ayuntamiento de Orozko</t>
        </is>
      </c>
      <c r="AG4610" s="10" t="inlineStr">
        <is>
          <t>r01etpd15fe92fdabf79a4803f6b1cf0c5a1b3a492</t>
        </is>
      </c>
      <c r="AH4610" s="10" t="inlineStr">
        <is>
          <t>Ayuntamiento de Orozko</t>
        </is>
      </c>
      <c r="AI4610" s="10" t="inlineStr">
        <is>
          <t/>
        </is>
      </c>
      <c r="AJ4610" s="10" t="inlineStr">
        <is>
          <t/>
        </is>
      </c>
    </row>
    <row r="4611" customHeight="true" ht="15.0">
      <c r="A4611" s="10" t="inlineStr">
        <is>
          <t>Instalación y actualización de antivitus en los 20 equipos del ayuntamiento</t>
        </is>
      </c>
      <c r="B4611" s="10" t="inlineStr">
        <is>
          <t/>
        </is>
      </c>
      <c r="C4611" s="10" t="inlineStr">
        <is>
          <t>Gobierno Vasco</t>
        </is>
      </c>
      <c r="D4611" s="10" t="inlineStr">
        <is>
          <t/>
        </is>
      </c>
      <c r="E4611" s="10" t="inlineStr">
        <is>
          <t/>
        </is>
      </c>
      <c r="F4611" s="10" t="inlineStr">
        <is>
          <t/>
        </is>
      </c>
      <c r="G4611" s="10" t="inlineStr">
        <is>
          <t>Instalación y actualización de antivitus en los 20 equipos del ayuntamiento</t>
        </is>
      </c>
      <c r="H4611" s="10" t="inlineStr">
        <is>
          <t>Instalación y actualización de antivitus en los 20 equipos del ayuntamiento</t>
        </is>
      </c>
      <c r="I4611" s="10" t="inlineStr">
        <is>
          <t/>
        </is>
      </c>
      <c r="J4611" s="10" t="inlineStr">
        <is>
          <t>12/01/2026</t>
        </is>
      </c>
      <c r="K4611" s="10" t="inlineStr">
        <is>
          <t>843/2025</t>
        </is>
      </c>
      <c r="L4611" s="10" t="inlineStr">
        <is>
          <t>Adjudicación provisional / definitiva</t>
        </is>
      </c>
      <c r="M4611" s="10" t="inlineStr">
        <is>
          <t>true</t>
        </is>
      </c>
      <c r="N4611" s="10" t="inlineStr">
        <is>
          <t/>
        </is>
      </c>
      <c r="O4611" s="10" t="inlineStr">
        <is>
          <t/>
        </is>
      </c>
      <c r="P4611" s="10" t="inlineStr">
        <is>
          <t/>
        </is>
      </c>
      <c r="Q4611" s="10" t="inlineStr">
        <is>
          <t/>
        </is>
      </c>
      <c r="R4611" s="10" t="inlineStr">
        <is>
          <t/>
        </is>
      </c>
      <c r="S4611" s="10" t="inlineStr">
        <is>
          <t>https://www.contratacion.euskadi.eus/webkpe00-kpeperfi/es/contenidos/anuncio_contratacion/expcm474777/es_doc/images/logo_orozko.gif</t>
        </is>
      </c>
      <c r="T4611" s="10" t="inlineStr">
        <is>
          <t>Ayuntamiento de Orozko</t>
        </is>
      </c>
      <c r="U4611" s="10" t="inlineStr">
        <is>
          <t>P4808800I - Ayuntamiento de Orozko</t>
        </is>
      </c>
      <c r="V4611" s="10" t="inlineStr">
        <is>
          <t>Alcalde</t>
        </is>
      </c>
      <c r="W4611" s="10" t="inlineStr">
        <is>
          <t/>
        </is>
      </c>
      <c r="X4611" s="10" t="inlineStr">
        <is>
          <t/>
        </is>
      </c>
      <c r="Y4611" s="10" t="inlineStr">
        <is>
          <t/>
        </is>
      </c>
      <c r="Z4611" s="10" t="inlineStr">
        <is>
          <t>https://www.contratacion.euskadi.eus/anuncio_contratacion/instalacion-y-actualizacion-antivitus-20-equipos-del-ayuntamiento/webkpe00-kpesimpc/es/</t>
        </is>
      </c>
      <c r="AA4611" s="10" t="inlineStr">
        <is>
          <t>https://www.contratacion.euskadi.eus/webkpe00-kpesimpc/es/contenidos/anuncio_contratacion/expcm474777/es_doc/index.html</t>
        </is>
      </c>
      <c r="AB4611" s="10" t="inlineStr">
        <is>
          <t>https://www.contratacion.euskadi.eus/contenidos/anuncio_contratacion/expcm474777/es_doc/data/es_r01dtpd19bb3097a9c6a7b6f1f3a7648d6f5e422ea</t>
        </is>
      </c>
      <c r="AC4611" s="10" t="inlineStr">
        <is>
          <t>https://www.contratacion.euskadi.eus/contenidos/anuncio_contratacion/expcm474777/r01Index/expcm474777-idxContent.xml</t>
        </is>
      </c>
      <c r="AD4611" s="10" t="inlineStr">
        <is>
          <t>14/01/2026</t>
        </is>
      </c>
      <c r="AE4611" s="10" t="inlineStr">
        <is>
          <t>r01etpd15fe92f029179a4803fdab11faf640f0c6a</t>
        </is>
      </c>
      <c r="AF4611" s="10" t="inlineStr">
        <is>
          <t>Ayuntamiento de Orozko</t>
        </is>
      </c>
      <c r="AG4611" s="10" t="inlineStr">
        <is>
          <t>r01etpd15fe92fdabf79a4803f6b1cf0c5a1b3a492</t>
        </is>
      </c>
      <c r="AH4611" s="10" t="inlineStr">
        <is>
          <t>Ayuntamiento de Orozko</t>
        </is>
      </c>
      <c r="AI4611" s="10" t="inlineStr">
        <is>
          <t/>
        </is>
      </c>
      <c r="AJ4611" s="10" t="inlineStr">
        <is>
          <t/>
        </is>
      </c>
    </row>
    <row r="4612" customHeight="true" ht="15.0">
      <c r="A4612" s="10" t="inlineStr">
        <is>
          <t>Suministro e Instalación de barandilla en Hegoalde, rio Atube.</t>
        </is>
      </c>
      <c r="B4612" s="10" t="inlineStr">
        <is>
          <t/>
        </is>
      </c>
      <c r="C4612" s="10" t="inlineStr">
        <is>
          <t>Gobierno Vasco</t>
        </is>
      </c>
      <c r="D4612" s="10" t="inlineStr">
        <is>
          <t/>
        </is>
      </c>
      <c r="E4612" s="10" t="inlineStr">
        <is>
          <t/>
        </is>
      </c>
      <c r="F4612" s="10" t="inlineStr">
        <is>
          <t/>
        </is>
      </c>
      <c r="G4612" s="10" t="inlineStr">
        <is>
          <t>Suministro e Instalación de barandilla en Hegoalde, rio Atube.</t>
        </is>
      </c>
      <c r="H4612" s="10" t="inlineStr">
        <is>
          <t>Suministro e Instalación de barandilla en Hegoalde, rio Atube.</t>
        </is>
      </c>
      <c r="I4612" s="10" t="inlineStr">
        <is>
          <t/>
        </is>
      </c>
      <c r="J4612" s="10" t="inlineStr">
        <is>
          <t>12/01/2026</t>
        </is>
      </c>
      <c r="K4612" s="10" t="inlineStr">
        <is>
          <t>863/2025</t>
        </is>
      </c>
      <c r="L4612" s="10" t="inlineStr">
        <is>
          <t>Adjudicación provisional / definitiva</t>
        </is>
      </c>
      <c r="M4612" s="10" t="inlineStr">
        <is>
          <t>true</t>
        </is>
      </c>
      <c r="N4612" s="10" t="inlineStr">
        <is>
          <t/>
        </is>
      </c>
      <c r="O4612" s="10" t="inlineStr">
        <is>
          <t/>
        </is>
      </c>
      <c r="P4612" s="10" t="inlineStr">
        <is>
          <t/>
        </is>
      </c>
      <c r="Q4612" s="10" t="inlineStr">
        <is>
          <t/>
        </is>
      </c>
      <c r="R4612" s="10" t="inlineStr">
        <is>
          <t/>
        </is>
      </c>
      <c r="S4612" s="10" t="inlineStr">
        <is>
          <t>https://www.contratacion.euskadi.eus/webkpe00-kpeperfi/es/contenidos/anuncio_contratacion/expcm474778/es_doc/images/logo_orozko.gif</t>
        </is>
      </c>
      <c r="T4612" s="10" t="inlineStr">
        <is>
          <t>Ayuntamiento de Orozko</t>
        </is>
      </c>
      <c r="U4612" s="10" t="inlineStr">
        <is>
          <t>P4808800I - Ayuntamiento de Orozko</t>
        </is>
      </c>
      <c r="V4612" s="10" t="inlineStr">
        <is>
          <t>Alcalde</t>
        </is>
      </c>
      <c r="W4612" s="10" t="inlineStr">
        <is>
          <t/>
        </is>
      </c>
      <c r="X4612" s="10" t="inlineStr">
        <is>
          <t/>
        </is>
      </c>
      <c r="Y4612" s="10" t="inlineStr">
        <is>
          <t/>
        </is>
      </c>
      <c r="Z4612" s="10" t="inlineStr">
        <is>
          <t>https://www.contratacion.euskadi.eus/anuncio_contratacion/suministro-e-instalacion-barandilla-hegoalde-rio-atube/webkpe00-kpesimpc/es/</t>
        </is>
      </c>
      <c r="AA4612" s="10" t="inlineStr">
        <is>
          <t>https://www.contratacion.euskadi.eus/webkpe00-kpesimpc/es/contenidos/anuncio_contratacion/expcm474778/es_doc/index.html</t>
        </is>
      </c>
      <c r="AB4612" s="10" t="inlineStr">
        <is>
          <t>https://www.contratacion.euskadi.eus/contenidos/anuncio_contratacion/expcm474778/es_doc/data/es_r01dtpd19bb309a25d6a7b6f1f374378bfa231413f</t>
        </is>
      </c>
      <c r="AC4612" s="10" t="inlineStr">
        <is>
          <t>https://www.contratacion.euskadi.eus/contenidos/anuncio_contratacion/expcm474778/r01Index/expcm474778-idxContent.xml</t>
        </is>
      </c>
      <c r="AD4612" s="10" t="inlineStr">
        <is>
          <t>14/01/2026</t>
        </is>
      </c>
      <c r="AE4612" s="10" t="inlineStr">
        <is>
          <t>r01etpd15fe92f029179a4803fdab11faf640f0c6a</t>
        </is>
      </c>
      <c r="AF4612" s="10" t="inlineStr">
        <is>
          <t>Ayuntamiento de Orozko</t>
        </is>
      </c>
      <c r="AG4612" s="10" t="inlineStr">
        <is>
          <t>r01etpd15fe92fdabf79a4803f6b1cf0c5a1b3a492</t>
        </is>
      </c>
      <c r="AH4612" s="10" t="inlineStr">
        <is>
          <t>Ayuntamiento de Orozko</t>
        </is>
      </c>
      <c r="AI4612" s="10" t="inlineStr">
        <is>
          <t/>
        </is>
      </c>
      <c r="AJ4612" s="10" t="inlineStr">
        <is>
          <t/>
        </is>
      </c>
    </row>
    <row r="4613" customHeight="true" ht="15.0">
      <c r="A4613" s="10" t="inlineStr">
        <is>
          <t>Gabonetako Jolas Pareka 2026</t>
        </is>
      </c>
      <c r="B4613" s="10" t="inlineStr">
        <is>
          <t/>
        </is>
      </c>
      <c r="C4613" s="10" t="inlineStr">
        <is>
          <t>Gobierno Vasco</t>
        </is>
      </c>
      <c r="D4613" s="10" t="inlineStr">
        <is>
          <t/>
        </is>
      </c>
      <c r="E4613" s="10" t="inlineStr">
        <is>
          <t/>
        </is>
      </c>
      <c r="F4613" s="10" t="inlineStr">
        <is>
          <t/>
        </is>
      </c>
      <c r="G4613" s="10" t="inlineStr">
        <is>
          <t>Gabonetako Jolas Pareka 2026</t>
        </is>
      </c>
      <c r="H4613" s="10" t="inlineStr">
        <is>
          <t>Gabonetako Jolas Pareka 2026</t>
        </is>
      </c>
      <c r="I4613" s="10" t="inlineStr">
        <is>
          <t/>
        </is>
      </c>
      <c r="J4613" s="10" t="inlineStr">
        <is>
          <t>12/01/2026</t>
        </is>
      </c>
      <c r="K4613" s="10" t="inlineStr">
        <is>
          <t>870-2025</t>
        </is>
      </c>
      <c r="L4613" s="10" t="inlineStr">
        <is>
          <t>Adjudicación provisional / definitiva</t>
        </is>
      </c>
      <c r="M4613" s="10" t="inlineStr">
        <is>
          <t>true</t>
        </is>
      </c>
      <c r="N4613" s="10" t="inlineStr">
        <is>
          <t/>
        </is>
      </c>
      <c r="O4613" s="10" t="inlineStr">
        <is>
          <t/>
        </is>
      </c>
      <c r="P4613" s="10" t="inlineStr">
        <is>
          <t/>
        </is>
      </c>
      <c r="Q4613" s="10" t="inlineStr">
        <is>
          <t/>
        </is>
      </c>
      <c r="R4613" s="10" t="inlineStr">
        <is>
          <t/>
        </is>
      </c>
      <c r="S4613" s="10" t="inlineStr">
        <is>
          <t>https://www.contratacion.euskadi.eus/webkpe00-kpeperfi/es/contenidos/anuncio_contratacion/expcm474779/es_doc/images/logo_orozko.gif</t>
        </is>
      </c>
      <c r="T4613" s="10" t="inlineStr">
        <is>
          <t>Ayuntamiento de Orozko</t>
        </is>
      </c>
      <c r="U4613" s="10" t="inlineStr">
        <is>
          <t>P4808800I - Ayuntamiento de Orozko</t>
        </is>
      </c>
      <c r="V4613" s="10" t="inlineStr">
        <is>
          <t>Alcalde</t>
        </is>
      </c>
      <c r="W4613" s="10" t="inlineStr">
        <is>
          <t/>
        </is>
      </c>
      <c r="X4613" s="10" t="inlineStr">
        <is>
          <t/>
        </is>
      </c>
      <c r="Y4613" s="10" t="inlineStr">
        <is>
          <t/>
        </is>
      </c>
      <c r="Z4613" s="10" t="inlineStr">
        <is>
          <t>https://www.contratacion.euskadi.eus/anuncio_contratacion/gabonetako-jolas-pareka-2026/webkpe00-kpesimpc/es/</t>
        </is>
      </c>
      <c r="AA4613" s="10" t="inlineStr">
        <is>
          <t>https://www.contratacion.euskadi.eus/webkpe00-kpesimpc/es/contenidos/anuncio_contratacion/expcm474779/es_doc/index.html</t>
        </is>
      </c>
      <c r="AB4613" s="10" t="inlineStr">
        <is>
          <t>https://www.contratacion.euskadi.eus/contenidos/anuncio_contratacion/expcm474779/es_doc/data/es_r01dtpd19bb309ca0b6a7b6f1f26c8128b0073dc61</t>
        </is>
      </c>
      <c r="AC4613" s="10" t="inlineStr">
        <is>
          <t>https://www.contratacion.euskadi.eus/contenidos/anuncio_contratacion/expcm474779/r01Index/expcm474779-idxContent.xml</t>
        </is>
      </c>
      <c r="AD4613" s="10" t="inlineStr">
        <is>
          <t>14/01/2026</t>
        </is>
      </c>
      <c r="AE4613" s="10" t="inlineStr">
        <is>
          <t>r01etpd15fe92f029179a4803fdab11faf640f0c6a</t>
        </is>
      </c>
      <c r="AF4613" s="10" t="inlineStr">
        <is>
          <t>Ayuntamiento de Orozko</t>
        </is>
      </c>
      <c r="AG4613" s="10" t="inlineStr">
        <is>
          <t>r01etpd15fe92fdabf79a4803f6b1cf0c5a1b3a492</t>
        </is>
      </c>
      <c r="AH4613" s="10" t="inlineStr">
        <is>
          <t>Ayuntamiento de Orozko</t>
        </is>
      </c>
      <c r="AI4613" s="10" t="inlineStr">
        <is>
          <t/>
        </is>
      </c>
      <c r="AJ4613" s="10" t="inlineStr">
        <is>
          <t/>
        </is>
      </c>
    </row>
    <row r="4614" customHeight="true" ht="15.0">
      <c r="A4614" s="10" t="inlineStr">
        <is>
          <t>Vaije ski-Ski irteera Gazteentzat-urtarrilak 2026</t>
        </is>
      </c>
      <c r="B4614" s="10" t="inlineStr">
        <is>
          <t/>
        </is>
      </c>
      <c r="C4614" s="10" t="inlineStr">
        <is>
          <t>Gobierno Vasco</t>
        </is>
      </c>
      <c r="D4614" s="10" t="inlineStr">
        <is>
          <t/>
        </is>
      </c>
      <c r="E4614" s="10" t="inlineStr">
        <is>
          <t/>
        </is>
      </c>
      <c r="F4614" s="10" t="inlineStr">
        <is>
          <t/>
        </is>
      </c>
      <c r="G4614" s="10" t="inlineStr">
        <is>
          <t>Vaije ski-Ski irteera Gazteentzat-urtarrilak 2026</t>
        </is>
      </c>
      <c r="H4614" s="10" t="inlineStr">
        <is>
          <t>Vaije ski-Ski irteera Gazteentzat-urtarrilak 2026</t>
        </is>
      </c>
      <c r="I4614" s="10" t="inlineStr">
        <is>
          <t/>
        </is>
      </c>
      <c r="J4614" s="10" t="inlineStr">
        <is>
          <t>12/01/2026</t>
        </is>
      </c>
      <c r="K4614" s="10" t="inlineStr">
        <is>
          <t>871-2025</t>
        </is>
      </c>
      <c r="L4614" s="10" t="inlineStr">
        <is>
          <t>Adjudicación provisional / definitiva</t>
        </is>
      </c>
      <c r="M4614" s="10" t="inlineStr">
        <is>
          <t>true</t>
        </is>
      </c>
      <c r="N4614" s="10" t="inlineStr">
        <is>
          <t/>
        </is>
      </c>
      <c r="O4614" s="10" t="inlineStr">
        <is>
          <t/>
        </is>
      </c>
      <c r="P4614" s="10" t="inlineStr">
        <is>
          <t/>
        </is>
      </c>
      <c r="Q4614" s="10" t="inlineStr">
        <is>
          <t/>
        </is>
      </c>
      <c r="R4614" s="10" t="inlineStr">
        <is>
          <t/>
        </is>
      </c>
      <c r="S4614" s="10" t="inlineStr">
        <is>
          <t>https://www.contratacion.euskadi.eus/webkpe00-kpeperfi/es/contenidos/anuncio_contratacion/expcm474780/es_doc/images/logo_orozko.gif</t>
        </is>
      </c>
      <c r="T4614" s="10" t="inlineStr">
        <is>
          <t>Ayuntamiento de Orozko</t>
        </is>
      </c>
      <c r="U4614" s="10" t="inlineStr">
        <is>
          <t>P4808800I - Ayuntamiento de Orozko</t>
        </is>
      </c>
      <c r="V4614" s="10" t="inlineStr">
        <is>
          <t>Alcalde</t>
        </is>
      </c>
      <c r="W4614" s="10" t="inlineStr">
        <is>
          <t/>
        </is>
      </c>
      <c r="X4614" s="10" t="inlineStr">
        <is>
          <t/>
        </is>
      </c>
      <c r="Y4614" s="10" t="inlineStr">
        <is>
          <t/>
        </is>
      </c>
      <c r="Z4614" s="10" t="inlineStr">
        <is>
          <t>https://www.contratacion.euskadi.eus/anuncio_contratacion/vaije-ski-ski-irteera-gazteentzat-urtarrilak-2026/webkpe00-kpesimpc/es/</t>
        </is>
      </c>
      <c r="AA4614" s="10" t="inlineStr">
        <is>
          <t>https://www.contratacion.euskadi.eus/webkpe00-kpesimpc/es/contenidos/anuncio_contratacion/expcm474780/es_doc/index.html</t>
        </is>
      </c>
      <c r="AB4614" s="10" t="inlineStr">
        <is>
          <t>https://www.contratacion.euskadi.eus/contenidos/anuncio_contratacion/expcm474780/es_doc/data/es_r01dtpd19bb30dbe946a7b6f1f26e731cee3fc4e42</t>
        </is>
      </c>
      <c r="AC4614" s="10" t="inlineStr">
        <is>
          <t>https://www.contratacion.euskadi.eus/contenidos/anuncio_contratacion/expcm474780/r01Index/expcm474780-idxContent.xml</t>
        </is>
      </c>
      <c r="AD4614" s="10" t="inlineStr">
        <is>
          <t>14/01/2026</t>
        </is>
      </c>
      <c r="AE4614" s="10" t="inlineStr">
        <is>
          <t>r01etpd15fe92f029179a4803fdab11faf640f0c6a</t>
        </is>
      </c>
      <c r="AF4614" s="10" t="inlineStr">
        <is>
          <t>Ayuntamiento de Orozko</t>
        </is>
      </c>
      <c r="AG4614" s="10" t="inlineStr">
        <is>
          <t>r01etpd15fe92fdabf79a4803f6b1cf0c5a1b3a492</t>
        </is>
      </c>
      <c r="AH4614" s="10" t="inlineStr">
        <is>
          <t>Ayuntamiento de Orozko</t>
        </is>
      </c>
      <c r="AI4614" s="10" t="inlineStr">
        <is>
          <t/>
        </is>
      </c>
      <c r="AJ4614" s="10" t="inlineStr">
        <is>
          <t/>
        </is>
      </c>
    </row>
    <row r="4615" customHeight="true" ht="15.0">
      <c r="A4615" s="10" t="inlineStr">
        <is>
          <t>Organización mercado agroalimentario y actividades complementarias coordinación con el resto de eventos del día 14 de Diciembre de 2025</t>
        </is>
      </c>
      <c r="B4615" s="10" t="inlineStr">
        <is>
          <t/>
        </is>
      </c>
      <c r="C4615" s="10" t="inlineStr">
        <is>
          <t>Gobierno Vasco</t>
        </is>
      </c>
      <c r="D4615" s="10" t="inlineStr">
        <is>
          <t/>
        </is>
      </c>
      <c r="E4615" s="10" t="inlineStr">
        <is>
          <t/>
        </is>
      </c>
      <c r="F4615" s="10" t="inlineStr">
        <is>
          <t/>
        </is>
      </c>
      <c r="G4615" s="10" t="inlineStr">
        <is>
          <t>Organización mercado agroalimentario y actividades complementarias coordinación con el resto de eventos del día 14 de Diciembre de 2025</t>
        </is>
      </c>
      <c r="H4615" s="10" t="inlineStr">
        <is>
          <t>Organización mercado agroalimentario y actividades complementarias coordinación con el resto de eventos del día 14 de Diciembre de 2025</t>
        </is>
      </c>
      <c r="I4615" s="10" t="inlineStr">
        <is>
          <t/>
        </is>
      </c>
      <c r="J4615" s="10" t="inlineStr">
        <is>
          <t>12/01/2026</t>
        </is>
      </c>
      <c r="K4615" s="10" t="inlineStr">
        <is>
          <t>886/2025</t>
        </is>
      </c>
      <c r="L4615" s="10" t="inlineStr">
        <is>
          <t>Adjudicación provisional / definitiva</t>
        </is>
      </c>
      <c r="M4615" s="10" t="inlineStr">
        <is>
          <t>true</t>
        </is>
      </c>
      <c r="N4615" s="10" t="inlineStr">
        <is>
          <t/>
        </is>
      </c>
      <c r="O4615" s="10" t="inlineStr">
        <is>
          <t/>
        </is>
      </c>
      <c r="P4615" s="10" t="inlineStr">
        <is>
          <t/>
        </is>
      </c>
      <c r="Q4615" s="10" t="inlineStr">
        <is>
          <t/>
        </is>
      </c>
      <c r="R4615" s="10" t="inlineStr">
        <is>
          <t/>
        </is>
      </c>
      <c r="S4615" s="10" t="inlineStr">
        <is>
          <t>https://www.contratacion.euskadi.eus/webkpe00-kpeperfi/es/contenidos/anuncio_contratacion/expcm474781/es_doc/images/logo_orozko.gif</t>
        </is>
      </c>
      <c r="T4615" s="10" t="inlineStr">
        <is>
          <t>Ayuntamiento de Orozko</t>
        </is>
      </c>
      <c r="U4615" s="10" t="inlineStr">
        <is>
          <t>P4808800I - Ayuntamiento de Orozko</t>
        </is>
      </c>
      <c r="V4615" s="10" t="inlineStr">
        <is>
          <t>Alcalde</t>
        </is>
      </c>
      <c r="W4615" s="10" t="inlineStr">
        <is>
          <t/>
        </is>
      </c>
      <c r="X4615" s="10" t="inlineStr">
        <is>
          <t/>
        </is>
      </c>
      <c r="Y4615" s="10" t="inlineStr">
        <is>
          <t/>
        </is>
      </c>
      <c r="Z4615" s="10" t="inlineStr">
        <is>
          <t>https://www.contratacion.euskadi.eus/anuncio_contratacion/organizacion-mercado-agroalimentario-y-actividades-complementarias-coordinacion-resto-eventos-del-dia-14-diciembre-2025/webkpe00-kpesimpc/es/</t>
        </is>
      </c>
      <c r="AA4615" s="10" t="inlineStr">
        <is>
          <t>https://www.contratacion.euskadi.eus/webkpe00-kpesimpc/es/contenidos/anuncio_contratacion/expcm474781/es_doc/index.html</t>
        </is>
      </c>
      <c r="AB4615" s="10" t="inlineStr">
        <is>
          <t>https://www.contratacion.euskadi.eus/contenidos/anuncio_contratacion/expcm474781/es_doc/data/es_r01dtpd19bb30de6956a7b6f1fd7872d5bf43c1495</t>
        </is>
      </c>
      <c r="AC4615" s="10" t="inlineStr">
        <is>
          <t>https://www.contratacion.euskadi.eus/contenidos/anuncio_contratacion/expcm474781/r01Index/expcm474781-idxContent.xml</t>
        </is>
      </c>
      <c r="AD4615" s="10" t="inlineStr">
        <is>
          <t>14/01/2026</t>
        </is>
      </c>
      <c r="AE4615" s="10" t="inlineStr">
        <is>
          <t>r01etpd15fe92f029179a4803fdab11faf640f0c6a</t>
        </is>
      </c>
      <c r="AF4615" s="10" t="inlineStr">
        <is>
          <t>Ayuntamiento de Orozko</t>
        </is>
      </c>
      <c r="AG4615" s="10" t="inlineStr">
        <is>
          <t>r01etpd15fe92fdabf79a4803f6b1cf0c5a1b3a492</t>
        </is>
      </c>
      <c r="AH4615" s="10" t="inlineStr">
        <is>
          <t>Ayuntamiento de Orozko</t>
        </is>
      </c>
      <c r="AI4615" s="10" t="inlineStr">
        <is>
          <t/>
        </is>
      </c>
      <c r="AJ4615" s="10" t="inlineStr">
        <is>
          <t/>
        </is>
      </c>
    </row>
    <row r="4616" customHeight="true" ht="15.0">
      <c r="A4616" s="10" t="inlineStr">
        <is>
          <t>Limpieza de caño de recogida de agua y hormigonado entre casas baratas y jardín municipal</t>
        </is>
      </c>
      <c r="B4616" s="10" t="inlineStr">
        <is>
          <t/>
        </is>
      </c>
      <c r="C4616" s="10" t="inlineStr">
        <is>
          <t>Gobierno Vasco</t>
        </is>
      </c>
      <c r="D4616" s="10" t="inlineStr">
        <is>
          <t/>
        </is>
      </c>
      <c r="E4616" s="10" t="inlineStr">
        <is>
          <t/>
        </is>
      </c>
      <c r="F4616" s="10" t="inlineStr">
        <is>
          <t/>
        </is>
      </c>
      <c r="G4616" s="10" t="inlineStr">
        <is>
          <t>Limpieza de caño de recogida de agua y hormigonado entre casas baratas y jardín municipal</t>
        </is>
      </c>
      <c r="H4616" s="10" t="inlineStr">
        <is>
          <t>Limpieza de caño de recogida de agua y hormigonado entre casas baratas y jardín municipal</t>
        </is>
      </c>
      <c r="I4616" s="10" t="inlineStr">
        <is>
          <t/>
        </is>
      </c>
      <c r="J4616" s="10" t="inlineStr">
        <is>
          <t>12/01/2026</t>
        </is>
      </c>
      <c r="K4616" s="10" t="inlineStr">
        <is>
          <t>885/2025</t>
        </is>
      </c>
      <c r="L4616" s="10" t="inlineStr">
        <is>
          <t>Adjudicación provisional / definitiva</t>
        </is>
      </c>
      <c r="M4616" s="10" t="inlineStr">
        <is>
          <t>true</t>
        </is>
      </c>
      <c r="N4616" s="10" t="inlineStr">
        <is>
          <t/>
        </is>
      </c>
      <c r="O4616" s="10" t="inlineStr">
        <is>
          <t/>
        </is>
      </c>
      <c r="P4616" s="10" t="inlineStr">
        <is>
          <t/>
        </is>
      </c>
      <c r="Q4616" s="10" t="inlineStr">
        <is>
          <t/>
        </is>
      </c>
      <c r="R4616" s="10" t="inlineStr">
        <is>
          <t/>
        </is>
      </c>
      <c r="S4616" s="10" t="inlineStr">
        <is>
          <t>https://www.contratacion.euskadi.eus/webkpe00-kpeperfi/es/contenidos/anuncio_contratacion/expcm474782/es_doc/images/logo_orozko.gif</t>
        </is>
      </c>
      <c r="T4616" s="10" t="inlineStr">
        <is>
          <t>Ayuntamiento de Orozko</t>
        </is>
      </c>
      <c r="U4616" s="10" t="inlineStr">
        <is>
          <t>P4808800I - Ayuntamiento de Orozko</t>
        </is>
      </c>
      <c r="V4616" s="10" t="inlineStr">
        <is>
          <t>Alcalde</t>
        </is>
      </c>
      <c r="W4616" s="10" t="inlineStr">
        <is>
          <t/>
        </is>
      </c>
      <c r="X4616" s="10" t="inlineStr">
        <is>
          <t/>
        </is>
      </c>
      <c r="Y4616" s="10" t="inlineStr">
        <is>
          <t/>
        </is>
      </c>
      <c r="Z4616" s="10" t="inlineStr">
        <is>
          <t>https://www.contratacion.euskadi.eus/anuncio_contratacion/limpieza-cano-recogida-agua-y-hormigonado-casas-baratas-y-jardin-municipal/webkpe00-kpesimpc/es/</t>
        </is>
      </c>
      <c r="AA4616" s="10" t="inlineStr">
        <is>
          <t>https://www.contratacion.euskadi.eus/webkpe00-kpesimpc/es/contenidos/anuncio_contratacion/expcm474782/es_doc/index.html</t>
        </is>
      </c>
      <c r="AB4616" s="10" t="inlineStr">
        <is>
          <t>https://www.contratacion.euskadi.eus/contenidos/anuncio_contratacion/expcm474782/es_doc/data/es_r01dtpd19bb30e0e6c6a7b6f1f6511495e3a957854</t>
        </is>
      </c>
      <c r="AC4616" s="10" t="inlineStr">
        <is>
          <t>https://www.contratacion.euskadi.eus/contenidos/anuncio_contratacion/expcm474782/r01Index/expcm474782-idxContent.xml</t>
        </is>
      </c>
      <c r="AD4616" s="10" t="inlineStr">
        <is>
          <t>14/01/2026</t>
        </is>
      </c>
      <c r="AE4616" s="10" t="inlineStr">
        <is>
          <t>r01etpd15fe92f029179a4803fdab11faf640f0c6a</t>
        </is>
      </c>
      <c r="AF4616" s="10" t="inlineStr">
        <is>
          <t>Ayuntamiento de Orozko</t>
        </is>
      </c>
      <c r="AG4616" s="10" t="inlineStr">
        <is>
          <t>r01etpd15fe92fdabf79a4803f6b1cf0c5a1b3a492</t>
        </is>
      </c>
      <c r="AH4616" s="10" t="inlineStr">
        <is>
          <t>Ayuntamiento de Orozko</t>
        </is>
      </c>
      <c r="AI4616" s="10" t="inlineStr">
        <is>
          <t/>
        </is>
      </c>
      <c r="AJ4616" s="10" t="inlineStr">
        <is>
          <t/>
        </is>
      </c>
    </row>
    <row r="4617" customHeight="true" ht="15.0">
      <c r="A4617" s="10" t="inlineStr">
        <is>
          <t>Reparaciones Museo (carpintería exterior)</t>
        </is>
      </c>
      <c r="B4617" s="10" t="inlineStr">
        <is>
          <t/>
        </is>
      </c>
      <c r="C4617" s="10" t="inlineStr">
        <is>
          <t>Gobierno Vasco</t>
        </is>
      </c>
      <c r="D4617" s="10" t="inlineStr">
        <is>
          <t/>
        </is>
      </c>
      <c r="E4617" s="10" t="inlineStr">
        <is>
          <t/>
        </is>
      </c>
      <c r="F4617" s="10" t="inlineStr">
        <is>
          <t/>
        </is>
      </c>
      <c r="G4617" s="10" t="inlineStr">
        <is>
          <t>Reparaciones Museo (carpintería exterior)</t>
        </is>
      </c>
      <c r="H4617" s="10" t="inlineStr">
        <is>
          <t>Reparaciones Museo (carpintería exterior)</t>
        </is>
      </c>
      <c r="I4617" s="10" t="inlineStr">
        <is>
          <t/>
        </is>
      </c>
      <c r="J4617" s="10" t="inlineStr">
        <is>
          <t>12/01/2026</t>
        </is>
      </c>
      <c r="K4617" s="10" t="inlineStr">
        <is>
          <t>892/2025</t>
        </is>
      </c>
      <c r="L4617" s="10" t="inlineStr">
        <is>
          <t>Adjudicación provisional / definitiva</t>
        </is>
      </c>
      <c r="M4617" s="10" t="inlineStr">
        <is>
          <t>true</t>
        </is>
      </c>
      <c r="N4617" s="10" t="inlineStr">
        <is>
          <t/>
        </is>
      </c>
      <c r="O4617" s="10" t="inlineStr">
        <is>
          <t/>
        </is>
      </c>
      <c r="P4617" s="10" t="inlineStr">
        <is>
          <t/>
        </is>
      </c>
      <c r="Q4617" s="10" t="inlineStr">
        <is>
          <t/>
        </is>
      </c>
      <c r="R4617" s="10" t="inlineStr">
        <is>
          <t/>
        </is>
      </c>
      <c r="S4617" s="10" t="inlineStr">
        <is>
          <t>https://www.contratacion.euskadi.eus/webkpe00-kpeperfi/es/contenidos/anuncio_contratacion/expcm474783/es_doc/images/logo_orozko.gif</t>
        </is>
      </c>
      <c r="T4617" s="10" t="inlineStr">
        <is>
          <t>Ayuntamiento de Orozko</t>
        </is>
      </c>
      <c r="U4617" s="10" t="inlineStr">
        <is>
          <t>P4808800I - Ayuntamiento de Orozko</t>
        </is>
      </c>
      <c r="V4617" s="10" t="inlineStr">
        <is>
          <t>Alcalde</t>
        </is>
      </c>
      <c r="W4617" s="10" t="inlineStr">
        <is>
          <t/>
        </is>
      </c>
      <c r="X4617" s="10" t="inlineStr">
        <is>
          <t/>
        </is>
      </c>
      <c r="Y4617" s="10" t="inlineStr">
        <is>
          <t/>
        </is>
      </c>
      <c r="Z4617" s="10" t="inlineStr">
        <is>
          <t>https://www.contratacion.euskadi.eus/anuncio_contratacion/reparaciones-museo-carpinteria-exterior/webkpe00-kpesimpc/es/</t>
        </is>
      </c>
      <c r="AA4617" s="10" t="inlineStr">
        <is>
          <t>https://www.contratacion.euskadi.eus/webkpe00-kpesimpc/es/contenidos/anuncio_contratacion/expcm474783/es_doc/index.html</t>
        </is>
      </c>
      <c r="AB4617" s="10" t="inlineStr">
        <is>
          <t>https://www.contratacion.euskadi.eus/contenidos/anuncio_contratacion/expcm474783/es_doc/data/es_r01dtpd19bb30e36626a7b6f1f445f1b210dbb807c</t>
        </is>
      </c>
      <c r="AC4617" s="10" t="inlineStr">
        <is>
          <t>https://www.contratacion.euskadi.eus/contenidos/anuncio_contratacion/expcm474783/r01Index/expcm474783-idxContent.xml</t>
        </is>
      </c>
      <c r="AD4617" s="10" t="inlineStr">
        <is>
          <t>14/01/2026</t>
        </is>
      </c>
      <c r="AE4617" s="10" t="inlineStr">
        <is>
          <t>r01etpd15fe92f029179a4803fdab11faf640f0c6a</t>
        </is>
      </c>
      <c r="AF4617" s="10" t="inlineStr">
        <is>
          <t>Ayuntamiento de Orozko</t>
        </is>
      </c>
      <c r="AG4617" s="10" t="inlineStr">
        <is>
          <t>r01etpd15fe92fdabf79a4803f6b1cf0c5a1b3a492</t>
        </is>
      </c>
      <c r="AH4617" s="10" t="inlineStr">
        <is>
          <t>Ayuntamiento de Orozko</t>
        </is>
      </c>
      <c r="AI4617" s="10" t="inlineStr">
        <is>
          <t/>
        </is>
      </c>
      <c r="AJ4617" s="10" t="inlineStr">
        <is>
          <t/>
        </is>
      </c>
    </row>
    <row r="4618" customHeight="true" ht="15.0">
      <c r="A4618" s="10" t="inlineStr">
        <is>
          <t>Instalación de marcador digital en frontón</t>
        </is>
      </c>
      <c r="B4618" s="10" t="inlineStr">
        <is>
          <t/>
        </is>
      </c>
      <c r="C4618" s="10" t="inlineStr">
        <is>
          <t>Gobierno Vasco</t>
        </is>
      </c>
      <c r="D4618" s="10" t="inlineStr">
        <is>
          <t/>
        </is>
      </c>
      <c r="E4618" s="10" t="inlineStr">
        <is>
          <t/>
        </is>
      </c>
      <c r="F4618" s="10" t="inlineStr">
        <is>
          <t/>
        </is>
      </c>
      <c r="G4618" s="10" t="inlineStr">
        <is>
          <t>Instalación de marcador digital en frontón</t>
        </is>
      </c>
      <c r="H4618" s="10" t="inlineStr">
        <is>
          <t>Instalación de marcador digital en frontón</t>
        </is>
      </c>
      <c r="I4618" s="10" t="inlineStr">
        <is>
          <t/>
        </is>
      </c>
      <c r="J4618" s="10" t="inlineStr">
        <is>
          <t>12/01/2026</t>
        </is>
      </c>
      <c r="K4618" s="10" t="inlineStr">
        <is>
          <t>894/2025</t>
        </is>
      </c>
      <c r="L4618" s="10" t="inlineStr">
        <is>
          <t>Adjudicación provisional / definitiva</t>
        </is>
      </c>
      <c r="M4618" s="10" t="inlineStr">
        <is>
          <t>true</t>
        </is>
      </c>
      <c r="N4618" s="10" t="inlineStr">
        <is>
          <t/>
        </is>
      </c>
      <c r="O4618" s="10" t="inlineStr">
        <is>
          <t/>
        </is>
      </c>
      <c r="P4618" s="10" t="inlineStr">
        <is>
          <t/>
        </is>
      </c>
      <c r="Q4618" s="10" t="inlineStr">
        <is>
          <t/>
        </is>
      </c>
      <c r="R4618" s="10" t="inlineStr">
        <is>
          <t/>
        </is>
      </c>
      <c r="S4618" s="10" t="inlineStr">
        <is>
          <t>https://www.contratacion.euskadi.eus/webkpe00-kpeperfi/es/contenidos/anuncio_contratacion/expcm474784/es_doc/images/logo_orozko.gif</t>
        </is>
      </c>
      <c r="T4618" s="10" t="inlineStr">
        <is>
          <t>Ayuntamiento de Orozko</t>
        </is>
      </c>
      <c r="U4618" s="10" t="inlineStr">
        <is>
          <t>P4808800I - Ayuntamiento de Orozko</t>
        </is>
      </c>
      <c r="V4618" s="10" t="inlineStr">
        <is>
          <t>Alcalde</t>
        </is>
      </c>
      <c r="W4618" s="10" t="inlineStr">
        <is>
          <t/>
        </is>
      </c>
      <c r="X4618" s="10" t="inlineStr">
        <is>
          <t/>
        </is>
      </c>
      <c r="Y4618" s="10" t="inlineStr">
        <is>
          <t/>
        </is>
      </c>
      <c r="Z4618" s="10" t="inlineStr">
        <is>
          <t>https://www.contratacion.euskadi.eus/anuncio_contratacion/instalacion-marcador-digital-fronton/webkpe00-kpesimpc/es/</t>
        </is>
      </c>
      <c r="AA4618" s="10" t="inlineStr">
        <is>
          <t>https://www.contratacion.euskadi.eus/webkpe00-kpesimpc/es/contenidos/anuncio_contratacion/expcm474784/es_doc/index.html</t>
        </is>
      </c>
      <c r="AB4618" s="10" t="inlineStr">
        <is>
          <t>https://www.contratacion.euskadi.eus/contenidos/anuncio_contratacion/expcm474784/es_doc/data/es_r01dtpd19bb30e5efe6a7b6f1fef4394d2365711c8</t>
        </is>
      </c>
      <c r="AC4618" s="10" t="inlineStr">
        <is>
          <t>https://www.contratacion.euskadi.eus/contenidos/anuncio_contratacion/expcm474784/r01Index/expcm474784-idxContent.xml</t>
        </is>
      </c>
      <c r="AD4618" s="10" t="inlineStr">
        <is>
          <t>14/01/2026</t>
        </is>
      </c>
      <c r="AE4618" s="10" t="inlineStr">
        <is>
          <t>r01etpd15fe92f029179a4803fdab11faf640f0c6a</t>
        </is>
      </c>
      <c r="AF4618" s="10" t="inlineStr">
        <is>
          <t>Ayuntamiento de Orozko</t>
        </is>
      </c>
      <c r="AG4618" s="10" t="inlineStr">
        <is>
          <t>r01etpd15fe92fdabf79a4803f6b1cf0c5a1b3a492</t>
        </is>
      </c>
      <c r="AH4618" s="10" t="inlineStr">
        <is>
          <t>Ayuntamiento de Orozko</t>
        </is>
      </c>
      <c r="AI4618" s="10" t="inlineStr">
        <is>
          <t/>
        </is>
      </c>
      <c r="AJ4618" s="10" t="inlineStr">
        <is>
          <t/>
        </is>
      </c>
    </row>
    <row r="4619" customHeight="true" ht="15.0">
      <c r="A4619" s="10" t="inlineStr">
        <is>
          <t>Hormigonado en camino de Uribarri en Urigoiti</t>
        </is>
      </c>
      <c r="B4619" s="10" t="inlineStr">
        <is>
          <t/>
        </is>
      </c>
      <c r="C4619" s="10" t="inlineStr">
        <is>
          <t>Gobierno Vasco</t>
        </is>
      </c>
      <c r="D4619" s="10" t="inlineStr">
        <is>
          <t/>
        </is>
      </c>
      <c r="E4619" s="10" t="inlineStr">
        <is>
          <t/>
        </is>
      </c>
      <c r="F4619" s="10" t="inlineStr">
        <is>
          <t/>
        </is>
      </c>
      <c r="G4619" s="10" t="inlineStr">
        <is>
          <t>Hormigonado en camino de Uribarri en Urigoiti</t>
        </is>
      </c>
      <c r="H4619" s="10" t="inlineStr">
        <is>
          <t>Hormigonado en camino de Uribarri en Urigoiti</t>
        </is>
      </c>
      <c r="I4619" s="10" t="inlineStr">
        <is>
          <t/>
        </is>
      </c>
      <c r="J4619" s="10" t="inlineStr">
        <is>
          <t>12/01/2026</t>
        </is>
      </c>
      <c r="K4619" s="10" t="inlineStr">
        <is>
          <t>918/2025</t>
        </is>
      </c>
      <c r="L4619" s="10" t="inlineStr">
        <is>
          <t>Adjudicación provisional / definitiva</t>
        </is>
      </c>
      <c r="M4619" s="10" t="inlineStr">
        <is>
          <t>true</t>
        </is>
      </c>
      <c r="N4619" s="10" t="inlineStr">
        <is>
          <t/>
        </is>
      </c>
      <c r="O4619" s="10" t="inlineStr">
        <is>
          <t/>
        </is>
      </c>
      <c r="P4619" s="10" t="inlineStr">
        <is>
          <t/>
        </is>
      </c>
      <c r="Q4619" s="10" t="inlineStr">
        <is>
          <t/>
        </is>
      </c>
      <c r="R4619" s="10" t="inlineStr">
        <is>
          <t/>
        </is>
      </c>
      <c r="S4619" s="10" t="inlineStr">
        <is>
          <t>https://www.contratacion.euskadi.eus/webkpe00-kpeperfi/es/contenidos/anuncio_contratacion/expcm474785/es_doc/images/logo_orozko.gif</t>
        </is>
      </c>
      <c r="T4619" s="10" t="inlineStr">
        <is>
          <t>Ayuntamiento de Orozko</t>
        </is>
      </c>
      <c r="U4619" s="10" t="inlineStr">
        <is>
          <t>P4808800I - Ayuntamiento de Orozko</t>
        </is>
      </c>
      <c r="V4619" s="10" t="inlineStr">
        <is>
          <t>Alcalde</t>
        </is>
      </c>
      <c r="W4619" s="10" t="inlineStr">
        <is>
          <t/>
        </is>
      </c>
      <c r="X4619" s="10" t="inlineStr">
        <is>
          <t/>
        </is>
      </c>
      <c r="Y4619" s="10" t="inlineStr">
        <is>
          <t/>
        </is>
      </c>
      <c r="Z4619" s="10" t="inlineStr">
        <is>
          <t>https://www.contratacion.euskadi.eus/anuncio_contratacion/hormigonado-camino-uribarri-urigoiti/webkpe00-kpesimpc/es/</t>
        </is>
      </c>
      <c r="AA4619" s="10" t="inlineStr">
        <is>
          <t>https://www.contratacion.euskadi.eus/webkpe00-kpesimpc/es/contenidos/anuncio_contratacion/expcm474785/es_doc/index.html</t>
        </is>
      </c>
      <c r="AB4619" s="10" t="inlineStr">
        <is>
          <t>https://www.contratacion.euskadi.eus/contenidos/anuncio_contratacion/expcm474785/es_doc/data/es_r01dtpd19bb312528e5ccad8672c78e922722869da</t>
        </is>
      </c>
      <c r="AC4619" s="10" t="inlineStr">
        <is>
          <t>https://www.contratacion.euskadi.eus/contenidos/anuncio_contratacion/expcm474785/r01Index/expcm474785-idxContent.xml</t>
        </is>
      </c>
      <c r="AD4619" s="10" t="inlineStr">
        <is>
          <t>14/01/2026</t>
        </is>
      </c>
      <c r="AE4619" s="10" t="inlineStr">
        <is>
          <t>r01etpd15fe92f029179a4803fdab11faf640f0c6a</t>
        </is>
      </c>
      <c r="AF4619" s="10" t="inlineStr">
        <is>
          <t>Ayuntamiento de Orozko</t>
        </is>
      </c>
      <c r="AG4619" s="10" t="inlineStr">
        <is>
          <t>r01etpd15fe92fdabf79a4803f6b1cf0c5a1b3a492</t>
        </is>
      </c>
      <c r="AH4619" s="10" t="inlineStr">
        <is>
          <t>Ayuntamiento de Orozko</t>
        </is>
      </c>
      <c r="AI4619" s="10" t="inlineStr">
        <is>
          <t/>
        </is>
      </c>
      <c r="AJ4619" s="10" t="inlineStr">
        <is>
          <t/>
        </is>
      </c>
    </row>
    <row r="4620" customHeight="true" ht="15.0">
      <c r="A4620" s="10" t="inlineStr">
        <is>
          <t>suministro alfombrilla antiestatica 90x150</t>
        </is>
      </c>
      <c r="B4620" s="10" t="inlineStr">
        <is>
          <t/>
        </is>
      </c>
      <c r="C4620" s="10" t="inlineStr">
        <is>
          <t>Gobierno Vasco</t>
        </is>
      </c>
      <c r="D4620" s="10" t="inlineStr">
        <is>
          <t/>
        </is>
      </c>
      <c r="E4620" s="10" t="inlineStr">
        <is>
          <t/>
        </is>
      </c>
      <c r="F4620" s="10" t="inlineStr">
        <is>
          <t/>
        </is>
      </c>
      <c r="G4620" s="10" t="inlineStr">
        <is>
          <t>suministro alfombrilla antiestatica 90x150</t>
        </is>
      </c>
      <c r="H4620" s="10" t="inlineStr">
        <is>
          <t>suministro alfombrilla antiestatica 90x150</t>
        </is>
      </c>
      <c r="I4620" s="10" t="inlineStr">
        <is>
          <t/>
        </is>
      </c>
      <c r="J4620" s="10" t="inlineStr">
        <is>
          <t>12/01/2026</t>
        </is>
      </c>
      <c r="K4620" s="11" t="inlineStr">
        <is>
          <t>14055392</t>
        </is>
      </c>
      <c r="L4620" s="10" t="inlineStr">
        <is>
          <t>Adjudicación provisional / definitiva</t>
        </is>
      </c>
      <c r="M4620" s="10" t="inlineStr">
        <is>
          <t>true</t>
        </is>
      </c>
      <c r="N4620" s="10" t="inlineStr">
        <is>
          <t/>
        </is>
      </c>
      <c r="O4620" s="10" t="inlineStr">
        <is>
          <t/>
        </is>
      </c>
      <c r="P4620" s="10" t="inlineStr">
        <is>
          <t/>
        </is>
      </c>
      <c r="Q4620" s="10" t="inlineStr">
        <is>
          <t/>
        </is>
      </c>
      <c r="R4620" s="10" t="inlineStr">
        <is>
          <t/>
        </is>
      </c>
      <c r="S4620" s="10" t="inlineStr">
        <is>
          <t>https://www.contratacion.euskadi.eus/webkpe00-kpeperfi/es/contenidos/anuncio_contratacion/expcm474786/es_doc/images/euskotren-aglutinador-horizontal_2.jpg</t>
        </is>
      </c>
      <c r="T4620" s="10" t="inlineStr">
        <is>
          <t>Eusko Trenbideak Ferrocarriles Vascos, S.A.</t>
        </is>
      </c>
      <c r="U4620" s="10" t="inlineStr">
        <is>
          <t>A48136550 - EuskoTrenbideak FFCC Vascos, S.A.U.</t>
        </is>
      </c>
      <c r="V4620" s="10" t="inlineStr">
        <is>
          <t>Órgano de Contratación de EuskoTrenbideak FFCC Vascos, S.A.U.</t>
        </is>
      </c>
      <c r="W4620" s="10" t="inlineStr">
        <is>
          <t/>
        </is>
      </c>
      <c r="X4620" s="10" t="inlineStr">
        <is>
          <t/>
        </is>
      </c>
      <c r="Y4620" s="10" t="inlineStr">
        <is>
          <t/>
        </is>
      </c>
      <c r="Z4620" s="10" t="inlineStr">
        <is>
          <t>https://www.contratacion.euskadi.eus/anuncio_contratacion/suministro-alfombrilla-antiestatica-90x150/webkpe00-kpesimpc/es/</t>
        </is>
      </c>
      <c r="AA4620" s="10" t="inlineStr">
        <is>
          <t>https://www.contratacion.euskadi.eus/webkpe00-kpesimpc/es/contenidos/anuncio_contratacion/expcm474786/es_doc/index.html</t>
        </is>
      </c>
      <c r="AB4620" s="10" t="inlineStr">
        <is>
          <t>https://www.contratacion.euskadi.eus/contenidos/anuncio_contratacion/expcm474786/es_doc/data/es_r01dtpd19bb3127a875ccad867f63ef2f94f20d0f0</t>
        </is>
      </c>
      <c r="AC4620" s="10" t="inlineStr">
        <is>
          <t>https://www.contratacion.euskadi.eus/contenidos/anuncio_contratacion/expcm474786/r01Index/expcm474786-idxContent.xml</t>
        </is>
      </c>
      <c r="AD4620" s="10" t="inlineStr">
        <is>
          <t>12/01/2026</t>
        </is>
      </c>
      <c r="AE4620" s="10" t="inlineStr">
        <is>
          <t>r01epd0135f72788bf537ea4ed1bc700cbaec394d</t>
        </is>
      </c>
      <c r="AF4620" s="10" t="inlineStr">
        <is>
          <t>EuskoTren, S.A.</t>
        </is>
      </c>
      <c r="AG4620" s="10" t="inlineStr">
        <is>
          <t>r01epd012641c3517d902dadaa67b1d968822801c</t>
        </is>
      </c>
      <c r="AH4620" s="10" t="inlineStr">
        <is>
          <t>EuskoTrenbideak FFCC Vascos, S.A.U.</t>
        </is>
      </c>
      <c r="AI4620" s="10" t="inlineStr">
        <is>
          <t/>
        </is>
      </c>
      <c r="AJ4620" s="10" t="inlineStr">
        <is>
          <t/>
        </is>
      </c>
    </row>
    <row r="4621" customHeight="true" ht="15.0">
      <c r="A4621" s="10" t="inlineStr">
        <is>
          <t>suministro artículos de ferretería</t>
        </is>
      </c>
      <c r="B4621" s="10" t="inlineStr">
        <is>
          <t/>
        </is>
      </c>
      <c r="C4621" s="10" t="inlineStr">
        <is>
          <t>Gobierno Vasco</t>
        </is>
      </c>
      <c r="D4621" s="10" t="inlineStr">
        <is>
          <t/>
        </is>
      </c>
      <c r="E4621" s="10" t="inlineStr">
        <is>
          <t/>
        </is>
      </c>
      <c r="F4621" s="10" t="inlineStr">
        <is>
          <t/>
        </is>
      </c>
      <c r="G4621" s="10" t="inlineStr">
        <is>
          <t>suministro artículos de ferretería</t>
        </is>
      </c>
      <c r="H4621" s="10" t="inlineStr">
        <is>
          <t>suministro artículos de ferretería</t>
        </is>
      </c>
      <c r="I4621" s="10" t="inlineStr">
        <is>
          <t/>
        </is>
      </c>
      <c r="J4621" s="10" t="inlineStr">
        <is>
          <t>12/01/2026</t>
        </is>
      </c>
      <c r="K4621" s="11" t="inlineStr">
        <is>
          <t>14055420</t>
        </is>
      </c>
      <c r="L4621" s="10" t="inlineStr">
        <is>
          <t>Adjudicación provisional / definitiva</t>
        </is>
      </c>
      <c r="M4621" s="10" t="inlineStr">
        <is>
          <t>true</t>
        </is>
      </c>
      <c r="N4621" s="10" t="inlineStr">
        <is>
          <t/>
        </is>
      </c>
      <c r="O4621" s="10" t="inlineStr">
        <is>
          <t/>
        </is>
      </c>
      <c r="P4621" s="10" t="inlineStr">
        <is>
          <t/>
        </is>
      </c>
      <c r="Q4621" s="10" t="inlineStr">
        <is>
          <t/>
        </is>
      </c>
      <c r="R4621" s="10" t="inlineStr">
        <is>
          <t/>
        </is>
      </c>
      <c r="S4621" s="10" t="inlineStr">
        <is>
          <t>https://www.contratacion.euskadi.eus/webkpe00-kpeperfi/es/contenidos/anuncio_contratacion/expcm474787/es_doc/images/euskotren-aglutinador-horizontal_2.jpg</t>
        </is>
      </c>
      <c r="T4621" s="10" t="inlineStr">
        <is>
          <t>Eusko Trenbideak Ferrocarriles Vascos, S.A.</t>
        </is>
      </c>
      <c r="U4621" s="10" t="inlineStr">
        <is>
          <t>A48136550 - EuskoTrenbideak FFCC Vascos, S.A.U.</t>
        </is>
      </c>
      <c r="V4621" s="10" t="inlineStr">
        <is>
          <t>Órgano de Contratación de EuskoTrenbideak FFCC Vascos, S.A.U.</t>
        </is>
      </c>
      <c r="W4621" s="10" t="inlineStr">
        <is>
          <t/>
        </is>
      </c>
      <c r="X4621" s="10" t="inlineStr">
        <is>
          <t/>
        </is>
      </c>
      <c r="Y4621" s="10" t="inlineStr">
        <is>
          <t/>
        </is>
      </c>
      <c r="Z4621" s="10" t="inlineStr">
        <is>
          <t>https://www.contratacion.euskadi.eus/anuncio_contratacion/suministro-articulos-ferreteria/expcm474787/webkpe00-kpesimpc/es/</t>
        </is>
      </c>
      <c r="AA4621" s="10" t="inlineStr">
        <is>
          <t>https://www.contratacion.euskadi.eus/webkpe00-kpesimpc/es/contenidos/anuncio_contratacion/expcm474787/es_doc/index.html</t>
        </is>
      </c>
      <c r="AB4621" s="10" t="inlineStr">
        <is>
          <t>https://www.contratacion.euskadi.eus/contenidos/anuncio_contratacion/expcm474787/es_doc/data/es_r01dtpd19bb312a2535ccad867448ca3a32debbec3</t>
        </is>
      </c>
      <c r="AC4621" s="10" t="inlineStr">
        <is>
          <t>https://www.contratacion.euskadi.eus/contenidos/anuncio_contratacion/expcm474787/r01Index/expcm474787-idxContent.xml</t>
        </is>
      </c>
      <c r="AD4621" s="10" t="inlineStr">
        <is>
          <t>12/01/2026</t>
        </is>
      </c>
      <c r="AE4621" s="10" t="inlineStr">
        <is>
          <t>r01epd0135f72788bf537ea4ed1bc700cbaec394d</t>
        </is>
      </c>
      <c r="AF4621" s="10" t="inlineStr">
        <is>
          <t>EuskoTren, S.A.</t>
        </is>
      </c>
      <c r="AG4621" s="10" t="inlineStr">
        <is>
          <t>r01epd012641c3517d902dadaa67b1d968822801c</t>
        </is>
      </c>
      <c r="AH4621" s="10" t="inlineStr">
        <is>
          <t>EuskoTrenbideak FFCC Vascos, S.A.U.</t>
        </is>
      </c>
      <c r="AI4621" s="10" t="inlineStr">
        <is>
          <t/>
        </is>
      </c>
      <c r="AJ4621" s="10" t="inlineStr">
        <is>
          <t/>
        </is>
      </c>
    </row>
    <row r="4622" customHeight="true" ht="15.0">
      <c r="A4622" s="10" t="inlineStr">
        <is>
          <t>suministro artículos de oficina</t>
        </is>
      </c>
      <c r="B4622" s="10" t="inlineStr">
        <is>
          <t/>
        </is>
      </c>
      <c r="C4622" s="10" t="inlineStr">
        <is>
          <t>Gobierno Vasco</t>
        </is>
      </c>
      <c r="D4622" s="10" t="inlineStr">
        <is>
          <t/>
        </is>
      </c>
      <c r="E4622" s="10" t="inlineStr">
        <is>
          <t/>
        </is>
      </c>
      <c r="F4622" s="10" t="inlineStr">
        <is>
          <t/>
        </is>
      </c>
      <c r="G4622" s="10" t="inlineStr">
        <is>
          <t>suministro artículos de oficina</t>
        </is>
      </c>
      <c r="H4622" s="10" t="inlineStr">
        <is>
          <t>suministro artículos de oficina</t>
        </is>
      </c>
      <c r="I4622" s="10" t="inlineStr">
        <is>
          <t/>
        </is>
      </c>
      <c r="J4622" s="10" t="inlineStr">
        <is>
          <t>12/01/2026</t>
        </is>
      </c>
      <c r="K4622" s="11" t="inlineStr">
        <is>
          <t>14055427</t>
        </is>
      </c>
      <c r="L4622" s="10" t="inlineStr">
        <is>
          <t>Adjudicación provisional / definitiva</t>
        </is>
      </c>
      <c r="M4622" s="10" t="inlineStr">
        <is>
          <t>true</t>
        </is>
      </c>
      <c r="N4622" s="10" t="inlineStr">
        <is>
          <t/>
        </is>
      </c>
      <c r="O4622" s="10" t="inlineStr">
        <is>
          <t/>
        </is>
      </c>
      <c r="P4622" s="10" t="inlineStr">
        <is>
          <t/>
        </is>
      </c>
      <c r="Q4622" s="10" t="inlineStr">
        <is>
          <t/>
        </is>
      </c>
      <c r="R4622" s="10" t="inlineStr">
        <is>
          <t/>
        </is>
      </c>
      <c r="S4622" s="10" t="inlineStr">
        <is>
          <t>https://www.contratacion.euskadi.eus/webkpe00-kpeperfi/es/contenidos/anuncio_contratacion/expcm474788/es_doc/images/euskotren-aglutinador-horizontal_2.jpg</t>
        </is>
      </c>
      <c r="T4622" s="10" t="inlineStr">
        <is>
          <t>Eusko Trenbideak Ferrocarriles Vascos, S.A.</t>
        </is>
      </c>
      <c r="U4622" s="10" t="inlineStr">
        <is>
          <t>A48136550 - EuskoTrenbideak FFCC Vascos, S.A.U.</t>
        </is>
      </c>
      <c r="V4622" s="10" t="inlineStr">
        <is>
          <t>Órgano de Contratación de EuskoTrenbideak FFCC Vascos, S.A.U.</t>
        </is>
      </c>
      <c r="W4622" s="10" t="inlineStr">
        <is>
          <t/>
        </is>
      </c>
      <c r="X4622" s="10" t="inlineStr">
        <is>
          <t/>
        </is>
      </c>
      <c r="Y4622" s="10" t="inlineStr">
        <is>
          <t/>
        </is>
      </c>
      <c r="Z4622" s="10" t="inlineStr">
        <is>
          <t>https://www.contratacion.euskadi.eus/anuncio_contratacion/suministro-articulos-oficina/expcm474788/webkpe00-kpesimpc/es/</t>
        </is>
      </c>
      <c r="AA4622" s="10" t="inlineStr">
        <is>
          <t>https://www.contratacion.euskadi.eus/webkpe00-kpesimpc/es/contenidos/anuncio_contratacion/expcm474788/es_doc/index.html</t>
        </is>
      </c>
      <c r="AB4622" s="10" t="inlineStr">
        <is>
          <t>https://www.contratacion.euskadi.eus/contenidos/anuncio_contratacion/expcm474788/es_doc/data/es_r01dtpd19bb312c9cd5ccad867775bb43c67350ead</t>
        </is>
      </c>
      <c r="AC4622" s="10" t="inlineStr">
        <is>
          <t>https://www.contratacion.euskadi.eus/contenidos/anuncio_contratacion/expcm474788/r01Index/expcm474788-idxContent.xml</t>
        </is>
      </c>
      <c r="AD4622" s="10" t="inlineStr">
        <is>
          <t>12/01/2026</t>
        </is>
      </c>
      <c r="AE4622" s="10" t="inlineStr">
        <is>
          <t>r01epd0135f72788bf537ea4ed1bc700cbaec394d</t>
        </is>
      </c>
      <c r="AF4622" s="10" t="inlineStr">
        <is>
          <t>EuskoTren, S.A.</t>
        </is>
      </c>
      <c r="AG4622" s="10" t="inlineStr">
        <is>
          <t>r01epd012641c3517d902dadaa67b1d968822801c</t>
        </is>
      </c>
      <c r="AH4622" s="10" t="inlineStr">
        <is>
          <t>EuskoTrenbideak FFCC Vascos, S.A.U.</t>
        </is>
      </c>
      <c r="AI4622" s="10" t="inlineStr">
        <is>
          <t/>
        </is>
      </c>
      <c r="AJ4622" s="10" t="inlineStr">
        <is>
          <t/>
        </is>
      </c>
    </row>
    <row r="4623" customHeight="true" ht="15.0">
      <c r="A4623" s="10" t="inlineStr">
        <is>
          <t>suministro pizarra</t>
        </is>
      </c>
      <c r="B4623" s="10" t="inlineStr">
        <is>
          <t/>
        </is>
      </c>
      <c r="C4623" s="10" t="inlineStr">
        <is>
          <t>Gobierno Vasco</t>
        </is>
      </c>
      <c r="D4623" s="10" t="inlineStr">
        <is>
          <t/>
        </is>
      </c>
      <c r="E4623" s="10" t="inlineStr">
        <is>
          <t/>
        </is>
      </c>
      <c r="F4623" s="10" t="inlineStr">
        <is>
          <t/>
        </is>
      </c>
      <c r="G4623" s="10" t="inlineStr">
        <is>
          <t>suministro pizarra</t>
        </is>
      </c>
      <c r="H4623" s="10" t="inlineStr">
        <is>
          <t>suministro pizarra</t>
        </is>
      </c>
      <c r="I4623" s="10" t="inlineStr">
        <is>
          <t/>
        </is>
      </c>
      <c r="J4623" s="10" t="inlineStr">
        <is>
          <t>12/01/2026</t>
        </is>
      </c>
      <c r="K4623" s="11" t="inlineStr">
        <is>
          <t>14055431</t>
        </is>
      </c>
      <c r="L4623" s="10" t="inlineStr">
        <is>
          <t>Adjudicación provisional / definitiva</t>
        </is>
      </c>
      <c r="M4623" s="10" t="inlineStr">
        <is>
          <t>true</t>
        </is>
      </c>
      <c r="N4623" s="10" t="inlineStr">
        <is>
          <t/>
        </is>
      </c>
      <c r="O4623" s="10" t="inlineStr">
        <is>
          <t/>
        </is>
      </c>
      <c r="P4623" s="10" t="inlineStr">
        <is>
          <t/>
        </is>
      </c>
      <c r="Q4623" s="10" t="inlineStr">
        <is>
          <t/>
        </is>
      </c>
      <c r="R4623" s="10" t="inlineStr">
        <is>
          <t/>
        </is>
      </c>
      <c r="S4623" s="10" t="inlineStr">
        <is>
          <t>https://www.contratacion.euskadi.eus/webkpe00-kpeperfi/es/contenidos/anuncio_contratacion/expcm474789/es_doc/images/euskotren-aglutinador-horizontal_2.jpg</t>
        </is>
      </c>
      <c r="T4623" s="10" t="inlineStr">
        <is>
          <t>Eusko Trenbideak Ferrocarriles Vascos, S.A.</t>
        </is>
      </c>
      <c r="U4623" s="10" t="inlineStr">
        <is>
          <t>A48136550 - EuskoTrenbideak FFCC Vascos, S.A.U.</t>
        </is>
      </c>
      <c r="V4623" s="10" t="inlineStr">
        <is>
          <t>Órgano de Contratación de EuskoTrenbideak FFCC Vascos, S.A.U.</t>
        </is>
      </c>
      <c r="W4623" s="10" t="inlineStr">
        <is>
          <t/>
        </is>
      </c>
      <c r="X4623" s="10" t="inlineStr">
        <is>
          <t/>
        </is>
      </c>
      <c r="Y4623" s="10" t="inlineStr">
        <is>
          <t/>
        </is>
      </c>
      <c r="Z4623" s="10" t="inlineStr">
        <is>
          <t>https://www.contratacion.euskadi.eus/anuncio_contratacion/suministro-pizarra/expcm474789/webkpe00-kpesimpc/es/</t>
        </is>
      </c>
      <c r="AA4623" s="10" t="inlineStr">
        <is>
          <t>https://www.contratacion.euskadi.eus/webkpe00-kpesimpc/es/contenidos/anuncio_contratacion/expcm474789/es_doc/index.html</t>
        </is>
      </c>
      <c r="AB4623" s="10" t="inlineStr">
        <is>
          <t>https://www.contratacion.euskadi.eus/contenidos/anuncio_contratacion/expcm474789/es_doc/data/es_r01dtpd19bb312f1b95ccad86710b0ceaf67e43097</t>
        </is>
      </c>
      <c r="AC4623" s="10" t="inlineStr">
        <is>
          <t>https://www.contratacion.euskadi.eus/contenidos/anuncio_contratacion/expcm474789/r01Index/expcm474789-idxContent.xml</t>
        </is>
      </c>
      <c r="AD4623" s="10" t="inlineStr">
        <is>
          <t>12/01/2026</t>
        </is>
      </c>
      <c r="AE4623" s="10" t="inlineStr">
        <is>
          <t>r01epd0135f72788bf537ea4ed1bc700cbaec394d</t>
        </is>
      </c>
      <c r="AF4623" s="10" t="inlineStr">
        <is>
          <t>EuskoTren, S.A.</t>
        </is>
      </c>
      <c r="AG4623" s="10" t="inlineStr">
        <is>
          <t>r01epd012641c3517d902dadaa67b1d968822801c</t>
        </is>
      </c>
      <c r="AH4623" s="10" t="inlineStr">
        <is>
          <t>EuskoTrenbideak FFCC Vascos, S.A.U.</t>
        </is>
      </c>
      <c r="AI4623" s="10" t="inlineStr">
        <is>
          <t/>
        </is>
      </c>
      <c r="AJ4623" s="10" t="inlineStr">
        <is>
          <t/>
        </is>
      </c>
    </row>
    <row r="4624" customHeight="true" ht="15.0">
      <c r="A4624" s="10" t="inlineStr">
        <is>
          <t>compra fotografías históricas mattheus</t>
        </is>
      </c>
      <c r="B4624" s="10" t="inlineStr">
        <is>
          <t/>
        </is>
      </c>
      <c r="C4624" s="10" t="inlineStr">
        <is>
          <t>Gobierno Vasco</t>
        </is>
      </c>
      <c r="D4624" s="10" t="inlineStr">
        <is>
          <t/>
        </is>
      </c>
      <c r="E4624" s="10" t="inlineStr">
        <is>
          <t/>
        </is>
      </c>
      <c r="F4624" s="10" t="inlineStr">
        <is>
          <t/>
        </is>
      </c>
      <c r="G4624" s="10" t="inlineStr">
        <is>
          <t>compra fotografías históricas mattheus</t>
        </is>
      </c>
      <c r="H4624" s="10" t="inlineStr">
        <is>
          <t>compra fotografías históricas mattheus</t>
        </is>
      </c>
      <c r="I4624" s="10" t="inlineStr">
        <is>
          <t/>
        </is>
      </c>
      <c r="J4624" s="10" t="inlineStr">
        <is>
          <t>12/01/2026</t>
        </is>
      </c>
      <c r="K4624" s="10" t="inlineStr">
        <is>
          <t>C12035501</t>
        </is>
      </c>
      <c r="L4624" s="10" t="inlineStr">
        <is>
          <t>Adjudicación provisional / definitiva</t>
        </is>
      </c>
      <c r="M4624" s="10" t="inlineStr">
        <is>
          <t>true</t>
        </is>
      </c>
      <c r="N4624" s="10" t="inlineStr">
        <is>
          <t/>
        </is>
      </c>
      <c r="O4624" s="10" t="inlineStr">
        <is>
          <t/>
        </is>
      </c>
      <c r="P4624" s="10" t="inlineStr">
        <is>
          <t/>
        </is>
      </c>
      <c r="Q4624" s="10" t="inlineStr">
        <is>
          <t/>
        </is>
      </c>
      <c r="R4624" s="10" t="inlineStr">
        <is>
          <t/>
        </is>
      </c>
      <c r="S4624" s="10" t="inlineStr">
        <is>
          <t>https://www.contratacion.euskadi.eus/webkpe00-kpeperfi/es/contenidos/anuncio_contratacion/expcm474790/es_doc/images/euskotren-aglutinador-horizontal_2.jpg</t>
        </is>
      </c>
      <c r="T4624" s="10" t="inlineStr">
        <is>
          <t>Eusko Trenbideak Ferrocarriles Vascos, S.A.</t>
        </is>
      </c>
      <c r="U4624" s="10" t="inlineStr">
        <is>
          <t>A48136550 - EuskoTrenbideak FFCC Vascos, S.A.U.</t>
        </is>
      </c>
      <c r="V4624" s="10" t="inlineStr">
        <is>
          <t>Órgano de Contratación de EuskoTrenbideak FFCC Vascos, S.A.U.</t>
        </is>
      </c>
      <c r="W4624" s="10" t="inlineStr">
        <is>
          <t/>
        </is>
      </c>
      <c r="X4624" s="10" t="inlineStr">
        <is>
          <t/>
        </is>
      </c>
      <c r="Y4624" s="10" t="inlineStr">
        <is>
          <t/>
        </is>
      </c>
      <c r="Z4624" s="10" t="inlineStr">
        <is>
          <t>https://www.contratacion.euskadi.eus/anuncio_contratacion/compra-fotografias-historicas-mattheus/webkpe00-kpesimpc/es/</t>
        </is>
      </c>
      <c r="AA4624" s="10" t="inlineStr">
        <is>
          <t>https://www.contratacion.euskadi.eus/webkpe00-kpesimpc/es/contenidos/anuncio_contratacion/expcm474790/es_doc/index.html</t>
        </is>
      </c>
      <c r="AB4624" s="10" t="inlineStr">
        <is>
          <t>https://www.contratacion.euskadi.eus/contenidos/anuncio_contratacion/expcm474790/es_doc/data/es_r01dtpd19bb316e5ee6a7b6f1fce2d5c8ad4afeca2</t>
        </is>
      </c>
      <c r="AC4624" s="10" t="inlineStr">
        <is>
          <t>https://www.contratacion.euskadi.eus/contenidos/anuncio_contratacion/expcm474790/r01Index/expcm474790-idxContent.xml</t>
        </is>
      </c>
      <c r="AD4624" s="10" t="inlineStr">
        <is>
          <t>12/01/2026</t>
        </is>
      </c>
      <c r="AE4624" s="10" t="inlineStr">
        <is>
          <t>r01epd0135f72788bf537ea4ed1bc700cbaec394d</t>
        </is>
      </c>
      <c r="AF4624" s="10" t="inlineStr">
        <is>
          <t>EuskoTren, S.A.</t>
        </is>
      </c>
      <c r="AG4624" s="10" t="inlineStr">
        <is>
          <t>r01epd012641c3517d902dadaa67b1d968822801c</t>
        </is>
      </c>
      <c r="AH4624" s="10" t="inlineStr">
        <is>
          <t>EuskoTrenbideak FFCC Vascos, S.A.U.</t>
        </is>
      </c>
      <c r="AI4624" s="10" t="inlineStr">
        <is>
          <t/>
        </is>
      </c>
      <c r="AJ4624" s="10" t="inlineStr">
        <is>
          <t/>
        </is>
      </c>
    </row>
    <row r="4625" customHeight="true" ht="15.0">
      <c r="A4625" s="10" t="inlineStr">
        <is>
          <t>revisión lineas de vida fosos taller</t>
        </is>
      </c>
      <c r="B4625" s="10" t="inlineStr">
        <is>
          <t/>
        </is>
      </c>
      <c r="C4625" s="10" t="inlineStr">
        <is>
          <t>Gobierno Vasco</t>
        </is>
      </c>
      <c r="D4625" s="10" t="inlineStr">
        <is>
          <t/>
        </is>
      </c>
      <c r="E4625" s="10" t="inlineStr">
        <is>
          <t/>
        </is>
      </c>
      <c r="F4625" s="10" t="inlineStr">
        <is>
          <t/>
        </is>
      </c>
      <c r="G4625" s="10" t="inlineStr">
        <is>
          <t>revisión lineas de vida fosos taller</t>
        </is>
      </c>
      <c r="H4625" s="10" t="inlineStr">
        <is>
          <t>revisión lineas de vida fosos taller</t>
        </is>
      </c>
      <c r="I4625" s="10" t="inlineStr">
        <is>
          <t/>
        </is>
      </c>
      <c r="J4625" s="10" t="inlineStr">
        <is>
          <t>12/01/2026</t>
        </is>
      </c>
      <c r="K4625" s="10" t="inlineStr">
        <is>
          <t>C12035494</t>
        </is>
      </c>
      <c r="L4625" s="10" t="inlineStr">
        <is>
          <t>Adjudicación provisional / definitiva</t>
        </is>
      </c>
      <c r="M4625" s="10" t="inlineStr">
        <is>
          <t>true</t>
        </is>
      </c>
      <c r="N4625" s="10" t="inlineStr">
        <is>
          <t/>
        </is>
      </c>
      <c r="O4625" s="10" t="inlineStr">
        <is>
          <t/>
        </is>
      </c>
      <c r="P4625" s="10" t="inlineStr">
        <is>
          <t/>
        </is>
      </c>
      <c r="Q4625" s="10" t="inlineStr">
        <is>
          <t/>
        </is>
      </c>
      <c r="R4625" s="10" t="inlineStr">
        <is>
          <t/>
        </is>
      </c>
      <c r="S4625" s="10" t="inlineStr">
        <is>
          <t>https://www.contratacion.euskadi.eus/webkpe00-kpeperfi/es/contenidos/anuncio_contratacion/expcm474791/es_doc/images/euskotren-aglutinador-horizontal_2.jpg</t>
        </is>
      </c>
      <c r="T4625" s="10" t="inlineStr">
        <is>
          <t>Eusko Trenbideak Ferrocarriles Vascos, S.A.</t>
        </is>
      </c>
      <c r="U4625" s="10" t="inlineStr">
        <is>
          <t>A48136550 - EuskoTrenbideak FFCC Vascos, S.A.U.</t>
        </is>
      </c>
      <c r="V4625" s="10" t="inlineStr">
        <is>
          <t>Órgano de Contratación de EuskoTrenbideak FFCC Vascos, S.A.U.</t>
        </is>
      </c>
      <c r="W4625" s="10" t="inlineStr">
        <is>
          <t/>
        </is>
      </c>
      <c r="X4625" s="10" t="inlineStr">
        <is>
          <t/>
        </is>
      </c>
      <c r="Y4625" s="10" t="inlineStr">
        <is>
          <t/>
        </is>
      </c>
      <c r="Z4625" s="10" t="inlineStr">
        <is>
          <t>https://www.contratacion.euskadi.eus/anuncio_contratacion/revision-lineas-vida-fosos-taller/expcm474791/webkpe00-kpesimpc/es/</t>
        </is>
      </c>
      <c r="AA4625" s="10" t="inlineStr">
        <is>
          <t>https://www.contratacion.euskadi.eus/webkpe00-kpesimpc/es/contenidos/anuncio_contratacion/expcm474791/es_doc/index.html</t>
        </is>
      </c>
      <c r="AB4625" s="10" t="inlineStr">
        <is>
          <t>https://www.contratacion.euskadi.eus/contenidos/anuncio_contratacion/expcm474791/es_doc/data/es_r01dtpd19bb3170d976a7b6f1f98ad4a404c4d6551</t>
        </is>
      </c>
      <c r="AC4625" s="10" t="inlineStr">
        <is>
          <t>https://www.contratacion.euskadi.eus/contenidos/anuncio_contratacion/expcm474791/r01Index/expcm474791-idxContent.xml</t>
        </is>
      </c>
      <c r="AD4625" s="10" t="inlineStr">
        <is>
          <t>12/01/2026</t>
        </is>
      </c>
      <c r="AE4625" s="10" t="inlineStr">
        <is>
          <t>r01epd0135f72788bf537ea4ed1bc700cbaec394d</t>
        </is>
      </c>
      <c r="AF4625" s="10" t="inlineStr">
        <is>
          <t>EuskoTren, S.A.</t>
        </is>
      </c>
      <c r="AG4625" s="10" t="inlineStr">
        <is>
          <t>r01epd012641c3517d902dadaa67b1d968822801c</t>
        </is>
      </c>
      <c r="AH4625" s="10" t="inlineStr">
        <is>
          <t>EuskoTrenbideak FFCC Vascos, S.A.U.</t>
        </is>
      </c>
      <c r="AI4625" s="10" t="inlineStr">
        <is>
          <t/>
        </is>
      </c>
      <c r="AJ4625" s="10" t="inlineStr">
        <is>
          <t/>
        </is>
      </c>
    </row>
    <row r="4626" customHeight="true" ht="15.0">
      <c r="A4626" s="10" t="inlineStr">
        <is>
          <t>cableado consola aesys dc600 a sae autobuses</t>
        </is>
      </c>
      <c r="B4626" s="10" t="inlineStr">
        <is>
          <t/>
        </is>
      </c>
      <c r="C4626" s="10" t="inlineStr">
        <is>
          <t>Gobierno Vasco</t>
        </is>
      </c>
      <c r="D4626" s="10" t="inlineStr">
        <is>
          <t/>
        </is>
      </c>
      <c r="E4626" s="10" t="inlineStr">
        <is>
          <t/>
        </is>
      </c>
      <c r="F4626" s="10" t="inlineStr">
        <is>
          <t/>
        </is>
      </c>
      <c r="G4626" s="10" t="inlineStr">
        <is>
          <t>cableado consola aesys dc600 a sae autobuses</t>
        </is>
      </c>
      <c r="H4626" s="10" t="inlineStr">
        <is>
          <t>cableado consola aesys dc600 a sae autobuses</t>
        </is>
      </c>
      <c r="I4626" s="10" t="inlineStr">
        <is>
          <t/>
        </is>
      </c>
      <c r="J4626" s="10" t="inlineStr">
        <is>
          <t>12/01/2026</t>
        </is>
      </c>
      <c r="K4626" s="10" t="inlineStr">
        <is>
          <t>C12035410</t>
        </is>
      </c>
      <c r="L4626" s="10" t="inlineStr">
        <is>
          <t>Adjudicación provisional / definitiva</t>
        </is>
      </c>
      <c r="M4626" s="10" t="inlineStr">
        <is>
          <t>true</t>
        </is>
      </c>
      <c r="N4626" s="10" t="inlineStr">
        <is>
          <t/>
        </is>
      </c>
      <c r="O4626" s="10" t="inlineStr">
        <is>
          <t/>
        </is>
      </c>
      <c r="P4626" s="10" t="inlineStr">
        <is>
          <t/>
        </is>
      </c>
      <c r="Q4626" s="10" t="inlineStr">
        <is>
          <t/>
        </is>
      </c>
      <c r="R4626" s="10" t="inlineStr">
        <is>
          <t/>
        </is>
      </c>
      <c r="S4626" s="10" t="inlineStr">
        <is>
          <t>https://www.contratacion.euskadi.eus/webkpe00-kpeperfi/es/contenidos/anuncio_contratacion/expcm474792/es_doc/images/euskotren-aglutinador-horizontal_2.jpg</t>
        </is>
      </c>
      <c r="T4626" s="10" t="inlineStr">
        <is>
          <t>Eusko Trenbideak Ferrocarriles Vascos, S.A.</t>
        </is>
      </c>
      <c r="U4626" s="10" t="inlineStr">
        <is>
          <t>A48136550 - EuskoTrenbideak FFCC Vascos, S.A.U.</t>
        </is>
      </c>
      <c r="V4626" s="10" t="inlineStr">
        <is>
          <t>Órgano de Contratación de EuskoTrenbideak FFCC Vascos, S.A.U.</t>
        </is>
      </c>
      <c r="W4626" s="10" t="inlineStr">
        <is>
          <t/>
        </is>
      </c>
      <c r="X4626" s="10" t="inlineStr">
        <is>
          <t/>
        </is>
      </c>
      <c r="Y4626" s="10" t="inlineStr">
        <is>
          <t/>
        </is>
      </c>
      <c r="Z4626" s="10" t="inlineStr">
        <is>
          <t>https://www.contratacion.euskadi.eus/anuncio_contratacion/cableado-consola-aesys-dc600-sae-autobuses/webkpe00-kpesimpc/es/</t>
        </is>
      </c>
      <c r="AA4626" s="10" t="inlineStr">
        <is>
          <t>https://www.contratacion.euskadi.eus/webkpe00-kpesimpc/es/contenidos/anuncio_contratacion/expcm474792/es_doc/index.html</t>
        </is>
      </c>
      <c r="AB4626" s="10" t="inlineStr">
        <is>
          <t>https://www.contratacion.euskadi.eus/contenidos/anuncio_contratacion/expcm474792/es_doc/data/es_r01dtpd19bb31735616a7b6f1f9eec4b7c008f9f4f</t>
        </is>
      </c>
      <c r="AC4626" s="10" t="inlineStr">
        <is>
          <t>https://www.contratacion.euskadi.eus/contenidos/anuncio_contratacion/expcm474792/r01Index/expcm474792-idxContent.xml</t>
        </is>
      </c>
      <c r="AD4626" s="10" t="inlineStr">
        <is>
          <t>12/01/2026</t>
        </is>
      </c>
      <c r="AE4626" s="10" t="inlineStr">
        <is>
          <t>r01epd0135f72788bf537ea4ed1bc700cbaec394d</t>
        </is>
      </c>
      <c r="AF4626" s="10" t="inlineStr">
        <is>
          <t>EuskoTren, S.A.</t>
        </is>
      </c>
      <c r="AG4626" s="10" t="inlineStr">
        <is>
          <t>r01epd012641c3517d902dadaa67b1d968822801c</t>
        </is>
      </c>
      <c r="AH4626" s="10" t="inlineStr">
        <is>
          <t>EuskoTrenbideak FFCC Vascos, S.A.U.</t>
        </is>
      </c>
      <c r="AI4626" s="10" t="inlineStr">
        <is>
          <t/>
        </is>
      </c>
      <c r="AJ4626" s="10" t="inlineStr">
        <is>
          <t/>
        </is>
      </c>
    </row>
    <row r="4627" customHeight="true" ht="15.0">
      <c r="A4627" s="10" t="inlineStr">
        <is>
          <t>reparación pistola de impacto</t>
        </is>
      </c>
      <c r="B4627" s="10" t="inlineStr">
        <is>
          <t/>
        </is>
      </c>
      <c r="C4627" s="10" t="inlineStr">
        <is>
          <t>Gobierno Vasco</t>
        </is>
      </c>
      <c r="D4627" s="10" t="inlineStr">
        <is>
          <t/>
        </is>
      </c>
      <c r="E4627" s="10" t="inlineStr">
        <is>
          <t/>
        </is>
      </c>
      <c r="F4627" s="10" t="inlineStr">
        <is>
          <t/>
        </is>
      </c>
      <c r="G4627" s="10" t="inlineStr">
        <is>
          <t>reparación pistola de impacto</t>
        </is>
      </c>
      <c r="H4627" s="10" t="inlineStr">
        <is>
          <t>reparación pistola de impacto</t>
        </is>
      </c>
      <c r="I4627" s="10" t="inlineStr">
        <is>
          <t/>
        </is>
      </c>
      <c r="J4627" s="10" t="inlineStr">
        <is>
          <t>12/01/2026</t>
        </is>
      </c>
      <c r="K4627" s="10" t="inlineStr">
        <is>
          <t>C12035416</t>
        </is>
      </c>
      <c r="L4627" s="10" t="inlineStr">
        <is>
          <t>Adjudicación provisional / definitiva</t>
        </is>
      </c>
      <c r="M4627" s="10" t="inlineStr">
        <is>
          <t>true</t>
        </is>
      </c>
      <c r="N4627" s="10" t="inlineStr">
        <is>
          <t/>
        </is>
      </c>
      <c r="O4627" s="10" t="inlineStr">
        <is>
          <t/>
        </is>
      </c>
      <c r="P4627" s="10" t="inlineStr">
        <is>
          <t/>
        </is>
      </c>
      <c r="Q4627" s="10" t="inlineStr">
        <is>
          <t/>
        </is>
      </c>
      <c r="R4627" s="10" t="inlineStr">
        <is>
          <t/>
        </is>
      </c>
      <c r="S4627" s="10" t="inlineStr">
        <is>
          <t>https://www.contratacion.euskadi.eus/webkpe00-kpeperfi/es/contenidos/anuncio_contratacion/expcm474793/es_doc/images/euskotren-aglutinador-horizontal_2.jpg</t>
        </is>
      </c>
      <c r="T4627" s="10" t="inlineStr">
        <is>
          <t>Eusko Trenbideak Ferrocarriles Vascos, S.A.</t>
        </is>
      </c>
      <c r="U4627" s="10" t="inlineStr">
        <is>
          <t>A48136550 - EuskoTrenbideak FFCC Vascos, S.A.U.</t>
        </is>
      </c>
      <c r="V4627" s="10" t="inlineStr">
        <is>
          <t>Órgano de Contratación de EuskoTrenbideak FFCC Vascos, S.A.U.</t>
        </is>
      </c>
      <c r="W4627" s="10" t="inlineStr">
        <is>
          <t/>
        </is>
      </c>
      <c r="X4627" s="10" t="inlineStr">
        <is>
          <t/>
        </is>
      </c>
      <c r="Y4627" s="10" t="inlineStr">
        <is>
          <t/>
        </is>
      </c>
      <c r="Z4627" s="10" t="inlineStr">
        <is>
          <t>https://www.contratacion.euskadi.eus/anuncio_contratacion/reparacion-pistola-impacto/expcm474793/webkpe00-kpesimpc/es/</t>
        </is>
      </c>
      <c r="AA4627" s="10" t="inlineStr">
        <is>
          <t>https://www.contratacion.euskadi.eus/webkpe00-kpesimpc/es/contenidos/anuncio_contratacion/expcm474793/es_doc/index.html</t>
        </is>
      </c>
      <c r="AB4627" s="10" t="inlineStr">
        <is>
          <t>https://www.contratacion.euskadi.eus/contenidos/anuncio_contratacion/expcm474793/es_doc/data/es_r01dtpd19bb3175d416a7b6f1f61a83d22335517da</t>
        </is>
      </c>
      <c r="AC4627" s="10" t="inlineStr">
        <is>
          <t>https://www.contratacion.euskadi.eus/contenidos/anuncio_contratacion/expcm474793/r01Index/expcm474793-idxContent.xml</t>
        </is>
      </c>
      <c r="AD4627" s="10" t="inlineStr">
        <is>
          <t>12/01/2026</t>
        </is>
      </c>
      <c r="AE4627" s="10" t="inlineStr">
        <is>
          <t>r01epd0135f72788bf537ea4ed1bc700cbaec394d</t>
        </is>
      </c>
      <c r="AF4627" s="10" t="inlineStr">
        <is>
          <t>EuskoTren, S.A.</t>
        </is>
      </c>
      <c r="AG4627" s="10" t="inlineStr">
        <is>
          <t>r01epd012641c3517d902dadaa67b1d968822801c</t>
        </is>
      </c>
      <c r="AH4627" s="10" t="inlineStr">
        <is>
          <t>EuskoTrenbideak FFCC Vascos, S.A.U.</t>
        </is>
      </c>
      <c r="AI4627" s="10" t="inlineStr">
        <is>
          <t/>
        </is>
      </c>
      <c r="AJ4627" s="10" t="inlineStr">
        <is>
          <t/>
        </is>
      </c>
    </row>
    <row r="4628" customHeight="true" ht="15.0">
      <c r="A4628" s="10" t="inlineStr">
        <is>
          <t>sustitución máquina aire acondicionado zumaia</t>
        </is>
      </c>
      <c r="B4628" s="10" t="inlineStr">
        <is>
          <t/>
        </is>
      </c>
      <c r="C4628" s="10" t="inlineStr">
        <is>
          <t>Gobierno Vasco</t>
        </is>
      </c>
      <c r="D4628" s="10" t="inlineStr">
        <is>
          <t/>
        </is>
      </c>
      <c r="E4628" s="10" t="inlineStr">
        <is>
          <t/>
        </is>
      </c>
      <c r="F4628" s="10" t="inlineStr">
        <is>
          <t/>
        </is>
      </c>
      <c r="G4628" s="10" t="inlineStr">
        <is>
          <t>sustitución máquina aire acondicionado zumaia</t>
        </is>
      </c>
      <c r="H4628" s="10" t="inlineStr">
        <is>
          <t>sustitución máquina aire acondicionado zumaia</t>
        </is>
      </c>
      <c r="I4628" s="10" t="inlineStr">
        <is>
          <t/>
        </is>
      </c>
      <c r="J4628" s="10" t="inlineStr">
        <is>
          <t>12/01/2026</t>
        </is>
      </c>
      <c r="K4628" s="10" t="inlineStr">
        <is>
          <t>C12035412</t>
        </is>
      </c>
      <c r="L4628" s="10" t="inlineStr">
        <is>
          <t>Adjudicación provisional / definitiva</t>
        </is>
      </c>
      <c r="M4628" s="10" t="inlineStr">
        <is>
          <t>true</t>
        </is>
      </c>
      <c r="N4628" s="10" t="inlineStr">
        <is>
          <t/>
        </is>
      </c>
      <c r="O4628" s="10" t="inlineStr">
        <is>
          <t/>
        </is>
      </c>
      <c r="P4628" s="10" t="inlineStr">
        <is>
          <t/>
        </is>
      </c>
      <c r="Q4628" s="10" t="inlineStr">
        <is>
          <t/>
        </is>
      </c>
      <c r="R4628" s="10" t="inlineStr">
        <is>
          <t/>
        </is>
      </c>
      <c r="S4628" s="10" t="inlineStr">
        <is>
          <t>https://www.contratacion.euskadi.eus/webkpe00-kpeperfi/es/contenidos/anuncio_contratacion/expcm474794/es_doc/images/euskotren-aglutinador-horizontal_2.jpg</t>
        </is>
      </c>
      <c r="T4628" s="10" t="inlineStr">
        <is>
          <t>Eusko Trenbideak Ferrocarriles Vascos, S.A.</t>
        </is>
      </c>
      <c r="U4628" s="10" t="inlineStr">
        <is>
          <t>A48136550 - EuskoTrenbideak FFCC Vascos, S.A.U.</t>
        </is>
      </c>
      <c r="V4628" s="10" t="inlineStr">
        <is>
          <t>Órgano de Contratación de EuskoTrenbideak FFCC Vascos, S.A.U.</t>
        </is>
      </c>
      <c r="W4628" s="10" t="inlineStr">
        <is>
          <t/>
        </is>
      </c>
      <c r="X4628" s="10" t="inlineStr">
        <is>
          <t/>
        </is>
      </c>
      <c r="Y4628" s="10" t="inlineStr">
        <is>
          <t/>
        </is>
      </c>
      <c r="Z4628" s="10" t="inlineStr">
        <is>
          <t>https://www.contratacion.euskadi.eus/anuncio_contratacion/sustitucion-maquina-aire-acondicionado-zumaia/expcm474794/webkpe00-kpesimpc/es/</t>
        </is>
      </c>
      <c r="AA4628" s="10" t="inlineStr">
        <is>
          <t>https://www.contratacion.euskadi.eus/webkpe00-kpesimpc/es/contenidos/anuncio_contratacion/expcm474794/es_doc/index.html</t>
        </is>
      </c>
      <c r="AB4628" s="10" t="inlineStr">
        <is>
          <t>https://www.contratacion.euskadi.eus/contenidos/anuncio_contratacion/expcm474794/es_doc/data/es_r01dtpd19bb317857a6a7b6f1fbfb587b2de541adb</t>
        </is>
      </c>
      <c r="AC4628" s="10" t="inlineStr">
        <is>
          <t>https://www.contratacion.euskadi.eus/contenidos/anuncio_contratacion/expcm474794/r01Index/expcm474794-idxContent.xml</t>
        </is>
      </c>
      <c r="AD4628" s="10" t="inlineStr">
        <is>
          <t>12/01/2026</t>
        </is>
      </c>
      <c r="AE4628" s="10" t="inlineStr">
        <is>
          <t>r01epd0135f72788bf537ea4ed1bc700cbaec394d</t>
        </is>
      </c>
      <c r="AF4628" s="10" t="inlineStr">
        <is>
          <t>EuskoTren, S.A.</t>
        </is>
      </c>
      <c r="AG4628" s="10" t="inlineStr">
        <is>
          <t>r01epd012641c3517d902dadaa67b1d968822801c</t>
        </is>
      </c>
      <c r="AH4628" s="10" t="inlineStr">
        <is>
          <t>EuskoTrenbideak FFCC Vascos, S.A.U.</t>
        </is>
      </c>
      <c r="AI4628" s="10" t="inlineStr">
        <is>
          <t/>
        </is>
      </c>
      <c r="AJ4628" s="10" t="inlineStr">
        <is>
          <t/>
        </is>
      </c>
    </row>
    <row r="4629" customHeight="true" ht="15.0">
      <c r="A4629" s="10" t="inlineStr">
        <is>
          <t>doc mto desfibriladores 2025-2026</t>
        </is>
      </c>
      <c r="B4629" s="10" t="inlineStr">
        <is>
          <t/>
        </is>
      </c>
      <c r="C4629" s="10" t="inlineStr">
        <is>
          <t>Gobierno Vasco</t>
        </is>
      </c>
      <c r="D4629" s="10" t="inlineStr">
        <is>
          <t/>
        </is>
      </c>
      <c r="E4629" s="10" t="inlineStr">
        <is>
          <t/>
        </is>
      </c>
      <c r="F4629" s="10" t="inlineStr">
        <is>
          <t/>
        </is>
      </c>
      <c r="G4629" s="10" t="inlineStr">
        <is>
          <t>doc mto desfibriladores 2025-2026</t>
        </is>
      </c>
      <c r="H4629" s="10" t="inlineStr">
        <is>
          <t>doc mto desfibriladores 2025-2026</t>
        </is>
      </c>
      <c r="I4629" s="10" t="inlineStr">
        <is>
          <t/>
        </is>
      </c>
      <c r="J4629" s="10" t="inlineStr">
        <is>
          <t>12/01/2026</t>
        </is>
      </c>
      <c r="K4629" s="10" t="inlineStr">
        <is>
          <t>C12035502</t>
        </is>
      </c>
      <c r="L4629" s="10" t="inlineStr">
        <is>
          <t>Adjudicación provisional / definitiva</t>
        </is>
      </c>
      <c r="M4629" s="10" t="inlineStr">
        <is>
          <t>true</t>
        </is>
      </c>
      <c r="N4629" s="10" t="inlineStr">
        <is>
          <t/>
        </is>
      </c>
      <c r="O4629" s="10" t="inlineStr">
        <is>
          <t/>
        </is>
      </c>
      <c r="P4629" s="10" t="inlineStr">
        <is>
          <t/>
        </is>
      </c>
      <c r="Q4629" s="10" t="inlineStr">
        <is>
          <t/>
        </is>
      </c>
      <c r="R4629" s="10" t="inlineStr">
        <is>
          <t/>
        </is>
      </c>
      <c r="S4629" s="10" t="inlineStr">
        <is>
          <t>https://www.contratacion.euskadi.eus/webkpe00-kpeperfi/es/contenidos/anuncio_contratacion/expcm474795/es_doc/images/euskotren-aglutinador-horizontal_2.jpg</t>
        </is>
      </c>
      <c r="T4629" s="10" t="inlineStr">
        <is>
          <t>Eusko Trenbideak Ferrocarriles Vascos, S.A.</t>
        </is>
      </c>
      <c r="U4629" s="10" t="inlineStr">
        <is>
          <t>A48136550 - EuskoTrenbideak FFCC Vascos, S.A.U.</t>
        </is>
      </c>
      <c r="V4629" s="10" t="inlineStr">
        <is>
          <t>Órgano de Contratación de EuskoTrenbideak FFCC Vascos, S.A.U.</t>
        </is>
      </c>
      <c r="W4629" s="10" t="inlineStr">
        <is>
          <t/>
        </is>
      </c>
      <c r="X4629" s="10" t="inlineStr">
        <is>
          <t/>
        </is>
      </c>
      <c r="Y4629" s="10" t="inlineStr">
        <is>
          <t/>
        </is>
      </c>
      <c r="Z4629" s="10" t="inlineStr">
        <is>
          <t>https://www.contratacion.euskadi.eus/anuncio_contratacion/doc-mto-desfibriladores-2025-2026/webkpe00-kpesimpc/es/</t>
        </is>
      </c>
      <c r="AA4629" s="10" t="inlineStr">
        <is>
          <t>https://www.contratacion.euskadi.eus/webkpe00-kpesimpc/es/contenidos/anuncio_contratacion/expcm474795/es_doc/index.html</t>
        </is>
      </c>
      <c r="AB4629" s="10" t="inlineStr">
        <is>
          <t>https://www.contratacion.euskadi.eus/contenidos/anuncio_contratacion/expcm474795/es_doc/data/es_r01dtpd019bb31b7a325ccad867fac7b93d3a084ee</t>
        </is>
      </c>
      <c r="AC4629" s="10" t="inlineStr">
        <is>
          <t>https://www.contratacion.euskadi.eus/contenidos/anuncio_contratacion/expcm474795/r01Index/expcm474795-idxContent.xml</t>
        </is>
      </c>
      <c r="AD4629" s="10" t="inlineStr">
        <is>
          <t>12/01/2026</t>
        </is>
      </c>
      <c r="AE4629" s="10" t="inlineStr">
        <is>
          <t>r01epd0135f72788bf537ea4ed1bc700cbaec394d</t>
        </is>
      </c>
      <c r="AF4629" s="10" t="inlineStr">
        <is>
          <t>EuskoTren, S.A.</t>
        </is>
      </c>
      <c r="AG4629" s="10" t="inlineStr">
        <is>
          <t>r01epd012641c3517d902dadaa67b1d968822801c</t>
        </is>
      </c>
      <c r="AH4629" s="10" t="inlineStr">
        <is>
          <t>EuskoTrenbideak FFCC Vascos, S.A.U.</t>
        </is>
      </c>
      <c r="AI4629" s="10" t="inlineStr">
        <is>
          <t/>
        </is>
      </c>
      <c r="AJ4629" s="10" t="inlineStr">
        <is>
          <t/>
        </is>
      </c>
    </row>
    <row r="4630" customHeight="true" ht="15.0">
      <c r="A4630" s="10" t="inlineStr">
        <is>
          <t>encargo de impresiones en a2</t>
        </is>
      </c>
      <c r="B4630" s="10" t="inlineStr">
        <is>
          <t/>
        </is>
      </c>
      <c r="C4630" s="10" t="inlineStr">
        <is>
          <t>Gobierno Vasco</t>
        </is>
      </c>
      <c r="D4630" s="10" t="inlineStr">
        <is>
          <t/>
        </is>
      </c>
      <c r="E4630" s="10" t="inlineStr">
        <is>
          <t/>
        </is>
      </c>
      <c r="F4630" s="10" t="inlineStr">
        <is>
          <t/>
        </is>
      </c>
      <c r="G4630" s="10" t="inlineStr">
        <is>
          <t>encargo de impresiones en a2</t>
        </is>
      </c>
      <c r="H4630" s="10" t="inlineStr">
        <is>
          <t>encargo de impresiones en a2</t>
        </is>
      </c>
      <c r="I4630" s="10" t="inlineStr">
        <is>
          <t/>
        </is>
      </c>
      <c r="J4630" s="10" t="inlineStr">
        <is>
          <t>12/01/2026</t>
        </is>
      </c>
      <c r="K4630" s="10" t="inlineStr">
        <is>
          <t>C12035462</t>
        </is>
      </c>
      <c r="L4630" s="10" t="inlineStr">
        <is>
          <t>Adjudicación provisional / definitiva</t>
        </is>
      </c>
      <c r="M4630" s="10" t="inlineStr">
        <is>
          <t>true</t>
        </is>
      </c>
      <c r="N4630" s="10" t="inlineStr">
        <is>
          <t/>
        </is>
      </c>
      <c r="O4630" s="10" t="inlineStr">
        <is>
          <t/>
        </is>
      </c>
      <c r="P4630" s="10" t="inlineStr">
        <is>
          <t/>
        </is>
      </c>
      <c r="Q4630" s="10" t="inlineStr">
        <is>
          <t/>
        </is>
      </c>
      <c r="R4630" s="10" t="inlineStr">
        <is>
          <t/>
        </is>
      </c>
      <c r="S4630" s="10" t="inlineStr">
        <is>
          <t>https://www.contratacion.euskadi.eus/webkpe00-kpeperfi/es/contenidos/anuncio_contratacion/expcm474796/es_doc/images/euskotren-aglutinador-horizontal_2.jpg</t>
        </is>
      </c>
      <c r="T4630" s="10" t="inlineStr">
        <is>
          <t>Eusko Trenbideak Ferrocarriles Vascos, S.A.</t>
        </is>
      </c>
      <c r="U4630" s="10" t="inlineStr">
        <is>
          <t>A48136550 - EuskoTrenbideak FFCC Vascos, S.A.U.</t>
        </is>
      </c>
      <c r="V4630" s="10" t="inlineStr">
        <is>
          <t>Órgano de Contratación de EuskoTrenbideak FFCC Vascos, S.A.U.</t>
        </is>
      </c>
      <c r="W4630" s="10" t="inlineStr">
        <is>
          <t/>
        </is>
      </c>
      <c r="X4630" s="10" t="inlineStr">
        <is>
          <t/>
        </is>
      </c>
      <c r="Y4630" s="10" t="inlineStr">
        <is>
          <t/>
        </is>
      </c>
      <c r="Z4630" s="10" t="inlineStr">
        <is>
          <t>https://www.contratacion.euskadi.eus/anuncio_contratacion/encargo-impresiones-a2/expcm474796/webkpe00-kpesimpc/es/</t>
        </is>
      </c>
      <c r="AA4630" s="10" t="inlineStr">
        <is>
          <t>https://www.contratacion.euskadi.eus/webkpe00-kpesimpc/es/contenidos/anuncio_contratacion/expcm474796/es_doc/index.html</t>
        </is>
      </c>
      <c r="AB4630" s="10" t="inlineStr">
        <is>
          <t>https://www.contratacion.euskadi.eus/contenidos/anuncio_contratacion/expcm474796/es_doc/data/es_r01dtpd19bb31ba1ed5ccad8676542c0375e0c4058</t>
        </is>
      </c>
      <c r="AC4630" s="10" t="inlineStr">
        <is>
          <t>https://www.contratacion.euskadi.eus/contenidos/anuncio_contratacion/expcm474796/r01Index/expcm474796-idxContent.xml</t>
        </is>
      </c>
      <c r="AD4630" s="10" t="inlineStr">
        <is>
          <t>12/01/2026</t>
        </is>
      </c>
      <c r="AE4630" s="10" t="inlineStr">
        <is>
          <t>r01epd0135f72788bf537ea4ed1bc700cbaec394d</t>
        </is>
      </c>
      <c r="AF4630" s="10" t="inlineStr">
        <is>
          <t>EuskoTren, S.A.</t>
        </is>
      </c>
      <c r="AG4630" s="10" t="inlineStr">
        <is>
          <t>r01epd012641c3517d902dadaa67b1d968822801c</t>
        </is>
      </c>
      <c r="AH4630" s="10" t="inlineStr">
        <is>
          <t>EuskoTrenbideak FFCC Vascos, S.A.U.</t>
        </is>
      </c>
      <c r="AI4630" s="10" t="inlineStr">
        <is>
          <t/>
        </is>
      </c>
      <c r="AJ4630" s="10" t="inlineStr">
        <is>
          <t/>
        </is>
      </c>
    </row>
    <row r="4631" customHeight="true" ht="15.0">
      <c r="A4631" s="10" t="inlineStr">
        <is>
          <t>servicio taxi entre usansolo y galdakao noviem 25</t>
        </is>
      </c>
      <c r="B4631" s="10" t="inlineStr">
        <is>
          <t/>
        </is>
      </c>
      <c r="C4631" s="10" t="inlineStr">
        <is>
          <t>Gobierno Vasco</t>
        </is>
      </c>
      <c r="D4631" s="10" t="inlineStr">
        <is>
          <t/>
        </is>
      </c>
      <c r="E4631" s="10" t="inlineStr">
        <is>
          <t/>
        </is>
      </c>
      <c r="F4631" s="10" t="inlineStr">
        <is>
          <t/>
        </is>
      </c>
      <c r="G4631" s="10" t="inlineStr">
        <is>
          <t>servicio taxi entre usansolo y galdakao noviem 25</t>
        </is>
      </c>
      <c r="H4631" s="10" t="inlineStr">
        <is>
          <t>servicio taxi entre usansolo y galdakao noviem 25</t>
        </is>
      </c>
      <c r="I4631" s="10" t="inlineStr">
        <is>
          <t/>
        </is>
      </c>
      <c r="J4631" s="10" t="inlineStr">
        <is>
          <t>12/01/2026</t>
        </is>
      </c>
      <c r="K4631" s="10" t="inlineStr">
        <is>
          <t>C12035407</t>
        </is>
      </c>
      <c r="L4631" s="10" t="inlineStr">
        <is>
          <t>Adjudicación provisional / definitiva</t>
        </is>
      </c>
      <c r="M4631" s="10" t="inlineStr">
        <is>
          <t>true</t>
        </is>
      </c>
      <c r="N4631" s="10" t="inlineStr">
        <is>
          <t/>
        </is>
      </c>
      <c r="O4631" s="10" t="inlineStr">
        <is>
          <t/>
        </is>
      </c>
      <c r="P4631" s="10" t="inlineStr">
        <is>
          <t/>
        </is>
      </c>
      <c r="Q4631" s="10" t="inlineStr">
        <is>
          <t/>
        </is>
      </c>
      <c r="R4631" s="10" t="inlineStr">
        <is>
          <t/>
        </is>
      </c>
      <c r="S4631" s="10" t="inlineStr">
        <is>
          <t>https://www.contratacion.euskadi.eus/webkpe00-kpeperfi/es/contenidos/anuncio_contratacion/expcm474797/es_doc/images/euskotren-aglutinador-horizontal_2.jpg</t>
        </is>
      </c>
      <c r="T4631" s="10" t="inlineStr">
        <is>
          <t>Eusko Trenbideak Ferrocarriles Vascos, S.A.</t>
        </is>
      </c>
      <c r="U4631" s="10" t="inlineStr">
        <is>
          <t>A48136550 - EuskoTrenbideak FFCC Vascos, S.A.U.</t>
        </is>
      </c>
      <c r="V4631" s="10" t="inlineStr">
        <is>
          <t>Órgano de Contratación de EuskoTrenbideak FFCC Vascos, S.A.U.</t>
        </is>
      </c>
      <c r="W4631" s="10" t="inlineStr">
        <is>
          <t/>
        </is>
      </c>
      <c r="X4631" s="10" t="inlineStr">
        <is>
          <t/>
        </is>
      </c>
      <c r="Y4631" s="10" t="inlineStr">
        <is>
          <t/>
        </is>
      </c>
      <c r="Z4631" s="10" t="inlineStr">
        <is>
          <t>https://www.contratacion.euskadi.eus/anuncio_contratacion/servicio-taxi-usansolo-y-galdakao-noviem-25/webkpe00-kpesimpc/es/</t>
        </is>
      </c>
      <c r="AA4631" s="10" t="inlineStr">
        <is>
          <t>https://www.contratacion.euskadi.eus/webkpe00-kpesimpc/es/contenidos/anuncio_contratacion/expcm474797/es_doc/index.html</t>
        </is>
      </c>
      <c r="AB4631" s="10" t="inlineStr">
        <is>
          <t>https://www.contratacion.euskadi.eus/contenidos/anuncio_contratacion/expcm474797/es_doc/data/es_r01dtpd19bb31bca045ccad86788f3eb0eb00fb8b8</t>
        </is>
      </c>
      <c r="AC4631" s="10" t="inlineStr">
        <is>
          <t>https://www.contratacion.euskadi.eus/contenidos/anuncio_contratacion/expcm474797/r01Index/expcm474797-idxContent.xml</t>
        </is>
      </c>
      <c r="AD4631" s="10" t="inlineStr">
        <is>
          <t>12/01/2026</t>
        </is>
      </c>
      <c r="AE4631" s="10" t="inlineStr">
        <is>
          <t>r01epd0135f72788bf537ea4ed1bc700cbaec394d</t>
        </is>
      </c>
      <c r="AF4631" s="10" t="inlineStr">
        <is>
          <t>EuskoTren, S.A.</t>
        </is>
      </c>
      <c r="AG4631" s="10" t="inlineStr">
        <is>
          <t>r01epd012641c3517d902dadaa67b1d968822801c</t>
        </is>
      </c>
      <c r="AH4631" s="10" t="inlineStr">
        <is>
          <t>EuskoTrenbideak FFCC Vascos, S.A.U.</t>
        </is>
      </c>
      <c r="AI4631" s="10" t="inlineStr">
        <is>
          <t/>
        </is>
      </c>
      <c r="AJ4631" s="10" t="inlineStr">
        <is>
          <t/>
        </is>
      </c>
    </row>
    <row r="4632" customHeight="true" ht="15.0">
      <c r="A4632" s="10" t="inlineStr">
        <is>
          <t>suministro minicontactor</t>
        </is>
      </c>
      <c r="B4632" s="10" t="inlineStr">
        <is>
          <t/>
        </is>
      </c>
      <c r="C4632" s="10" t="inlineStr">
        <is>
          <t>Gobierno Vasco</t>
        </is>
      </c>
      <c r="D4632" s="10" t="inlineStr">
        <is>
          <t/>
        </is>
      </c>
      <c r="E4632" s="10" t="inlineStr">
        <is>
          <t/>
        </is>
      </c>
      <c r="F4632" s="10" t="inlineStr">
        <is>
          <t/>
        </is>
      </c>
      <c r="G4632" s="10" t="inlineStr">
        <is>
          <t>suministro minicontactor</t>
        </is>
      </c>
      <c r="H4632" s="10" t="inlineStr">
        <is>
          <t>suministro minicontactor</t>
        </is>
      </c>
      <c r="I4632" s="10" t="inlineStr">
        <is>
          <t/>
        </is>
      </c>
      <c r="J4632" s="10" t="inlineStr">
        <is>
          <t>12/01/2026</t>
        </is>
      </c>
      <c r="K4632" s="11" t="inlineStr">
        <is>
          <t>14055419</t>
        </is>
      </c>
      <c r="L4632" s="10" t="inlineStr">
        <is>
          <t>Adjudicación provisional / definitiva</t>
        </is>
      </c>
      <c r="M4632" s="10" t="inlineStr">
        <is>
          <t>true</t>
        </is>
      </c>
      <c r="N4632" s="10" t="inlineStr">
        <is>
          <t/>
        </is>
      </c>
      <c r="O4632" s="10" t="inlineStr">
        <is>
          <t/>
        </is>
      </c>
      <c r="P4632" s="10" t="inlineStr">
        <is>
          <t/>
        </is>
      </c>
      <c r="Q4632" s="10" t="inlineStr">
        <is>
          <t/>
        </is>
      </c>
      <c r="R4632" s="10" t="inlineStr">
        <is>
          <t/>
        </is>
      </c>
      <c r="S4632" s="10" t="inlineStr">
        <is>
          <t>https://www.contratacion.euskadi.eus/webkpe00-kpeperfi/es/contenidos/anuncio_contratacion/expcm474798/es_doc/images/euskotren-aglutinador-horizontal_2.jpg</t>
        </is>
      </c>
      <c r="T4632" s="10" t="inlineStr">
        <is>
          <t>Eusko Trenbideak Ferrocarriles Vascos, S.A.</t>
        </is>
      </c>
      <c r="U4632" s="10" t="inlineStr">
        <is>
          <t>A48136550 - EuskoTrenbideak FFCC Vascos, S.A.U.</t>
        </is>
      </c>
      <c r="V4632" s="10" t="inlineStr">
        <is>
          <t>Órgano de Contratación de EuskoTrenbideak FFCC Vascos, S.A.U.</t>
        </is>
      </c>
      <c r="W4632" s="10" t="inlineStr">
        <is>
          <t/>
        </is>
      </c>
      <c r="X4632" s="10" t="inlineStr">
        <is>
          <t/>
        </is>
      </c>
      <c r="Y4632" s="10" t="inlineStr">
        <is>
          <t/>
        </is>
      </c>
      <c r="Z4632" s="10" t="inlineStr">
        <is>
          <t>https://www.contratacion.euskadi.eus/anuncio_contratacion/suministro-minicontactor/webkpe00-kpesimpc/es/</t>
        </is>
      </c>
      <c r="AA4632" s="10" t="inlineStr">
        <is>
          <t>https://www.contratacion.euskadi.eus/webkpe00-kpesimpc/es/contenidos/anuncio_contratacion/expcm474798/es_doc/index.html</t>
        </is>
      </c>
      <c r="AB4632" s="10" t="inlineStr">
        <is>
          <t>https://www.contratacion.euskadi.eus/contenidos/anuncio_contratacion/expcm474798/es_doc/data/es_r01dtpd19bb31bf2305ccad867cc46730cdb288a1e</t>
        </is>
      </c>
      <c r="AC4632" s="10" t="inlineStr">
        <is>
          <t>https://www.contratacion.euskadi.eus/contenidos/anuncio_contratacion/expcm474798/r01Index/expcm474798-idxContent.xml</t>
        </is>
      </c>
      <c r="AD4632" s="10" t="inlineStr">
        <is>
          <t>12/01/2026</t>
        </is>
      </c>
      <c r="AE4632" s="10" t="inlineStr">
        <is>
          <t>r01epd0135f72788bf537ea4ed1bc700cbaec394d</t>
        </is>
      </c>
      <c r="AF4632" s="10" t="inlineStr">
        <is>
          <t>EuskoTren, S.A.</t>
        </is>
      </c>
      <c r="AG4632" s="10" t="inlineStr">
        <is>
          <t>r01epd012641c3517d902dadaa67b1d968822801c</t>
        </is>
      </c>
      <c r="AH4632" s="10" t="inlineStr">
        <is>
          <t>EuskoTrenbideak FFCC Vascos, S.A.U.</t>
        </is>
      </c>
      <c r="AI4632" s="10" t="inlineStr">
        <is>
          <t/>
        </is>
      </c>
      <c r="AJ4632" s="10" t="inlineStr">
        <is>
          <t/>
        </is>
      </c>
    </row>
    <row r="4633" customHeight="true" ht="15.0">
      <c r="A4633" s="10" t="inlineStr">
        <is>
          <t>reparaciones carpintería material móvil  museo</t>
        </is>
      </c>
      <c r="B4633" s="10" t="inlineStr">
        <is>
          <t/>
        </is>
      </c>
      <c r="C4633" s="10" t="inlineStr">
        <is>
          <t>Gobierno Vasco</t>
        </is>
      </c>
      <c r="D4633" s="10" t="inlineStr">
        <is>
          <t/>
        </is>
      </c>
      <c r="E4633" s="10" t="inlineStr">
        <is>
          <t/>
        </is>
      </c>
      <c r="F4633" s="10" t="inlineStr">
        <is>
          <t/>
        </is>
      </c>
      <c r="G4633" s="10" t="inlineStr">
        <is>
          <t>reparaciones carpintería material móvil  museo</t>
        </is>
      </c>
      <c r="H4633" s="10" t="inlineStr">
        <is>
          <t>reparaciones carpintería material móvil  museo</t>
        </is>
      </c>
      <c r="I4633" s="10" t="inlineStr">
        <is>
          <t/>
        </is>
      </c>
      <c r="J4633" s="10" t="inlineStr">
        <is>
          <t>12/01/2026</t>
        </is>
      </c>
      <c r="K4633" s="10" t="inlineStr">
        <is>
          <t>C12035461</t>
        </is>
      </c>
      <c r="L4633" s="10" t="inlineStr">
        <is>
          <t>Adjudicación provisional / definitiva</t>
        </is>
      </c>
      <c r="M4633" s="10" t="inlineStr">
        <is>
          <t>true</t>
        </is>
      </c>
      <c r="N4633" s="10" t="inlineStr">
        <is>
          <t/>
        </is>
      </c>
      <c r="O4633" s="10" t="inlineStr">
        <is>
          <t/>
        </is>
      </c>
      <c r="P4633" s="10" t="inlineStr">
        <is>
          <t/>
        </is>
      </c>
      <c r="Q4633" s="10" t="inlineStr">
        <is>
          <t/>
        </is>
      </c>
      <c r="R4633" s="10" t="inlineStr">
        <is>
          <t/>
        </is>
      </c>
      <c r="S4633" s="10" t="inlineStr">
        <is>
          <t>https://www.contratacion.euskadi.eus/webkpe00-kpeperfi/es/contenidos/anuncio_contratacion/expcm474799/es_doc/images/euskotren-aglutinador-horizontal_2.jpg</t>
        </is>
      </c>
      <c r="T4633" s="10" t="inlineStr">
        <is>
          <t>Eusko Trenbideak Ferrocarriles Vascos, S.A.</t>
        </is>
      </c>
      <c r="U4633" s="10" t="inlineStr">
        <is>
          <t>A48136550 - EuskoTrenbideak FFCC Vascos, S.A.U.</t>
        </is>
      </c>
      <c r="V4633" s="10" t="inlineStr">
        <is>
          <t>Órgano de Contratación de EuskoTrenbideak FFCC Vascos, S.A.U.</t>
        </is>
      </c>
      <c r="W4633" s="10" t="inlineStr">
        <is>
          <t/>
        </is>
      </c>
      <c r="X4633" s="10" t="inlineStr">
        <is>
          <t/>
        </is>
      </c>
      <c r="Y4633" s="10" t="inlineStr">
        <is>
          <t/>
        </is>
      </c>
      <c r="Z4633" s="10" t="inlineStr">
        <is>
          <t>https://www.contratacion.euskadi.eus/anuncio_contratacion/reparaciones-carpinteria-material-movil-museo/webkpe00-kpesimpc/es/</t>
        </is>
      </c>
      <c r="AA4633" s="10" t="inlineStr">
        <is>
          <t>https://www.contratacion.euskadi.eus/webkpe00-kpesimpc/es/contenidos/anuncio_contratacion/expcm474799/es_doc/index.html</t>
        </is>
      </c>
      <c r="AB4633" s="10" t="inlineStr">
        <is>
          <t>https://www.contratacion.euskadi.eus/contenidos/anuncio_contratacion/expcm474799/es_doc/data/es_r01dtpd19bb31c19e45ccad86716dc571c2d929eb7</t>
        </is>
      </c>
      <c r="AC4633" s="10" t="inlineStr">
        <is>
          <t>https://www.contratacion.euskadi.eus/contenidos/anuncio_contratacion/expcm474799/r01Index/expcm474799-idxContent.xml</t>
        </is>
      </c>
      <c r="AD4633" s="10" t="inlineStr">
        <is>
          <t>12/01/2026</t>
        </is>
      </c>
      <c r="AE4633" s="10" t="inlineStr">
        <is>
          <t>r01epd0135f72788bf537ea4ed1bc700cbaec394d</t>
        </is>
      </c>
      <c r="AF4633" s="10" t="inlineStr">
        <is>
          <t>EuskoTren, S.A.</t>
        </is>
      </c>
      <c r="AG4633" s="10" t="inlineStr">
        <is>
          <t>r01epd012641c3517d902dadaa67b1d968822801c</t>
        </is>
      </c>
      <c r="AH4633" s="10" t="inlineStr">
        <is>
          <t>EuskoTrenbideak FFCC Vascos, S.A.U.</t>
        </is>
      </c>
      <c r="AI4633" s="10" t="inlineStr">
        <is>
          <t/>
        </is>
      </c>
      <c r="AJ4633" s="10" t="inlineStr">
        <is>
          <t/>
        </is>
      </c>
    </row>
    <row r="4634" customHeight="true" ht="15.0">
      <c r="A4634" s="10" t="inlineStr">
        <is>
          <t>suministro artículos de autobuses</t>
        </is>
      </c>
      <c r="B4634" s="10" t="inlineStr">
        <is>
          <t/>
        </is>
      </c>
      <c r="C4634" s="10" t="inlineStr">
        <is>
          <t>Gobierno Vasco</t>
        </is>
      </c>
      <c r="D4634" s="10" t="inlineStr">
        <is>
          <t/>
        </is>
      </c>
      <c r="E4634" s="10" t="inlineStr">
        <is>
          <t/>
        </is>
      </c>
      <c r="F4634" s="10" t="inlineStr">
        <is>
          <t/>
        </is>
      </c>
      <c r="G4634" s="10" t="inlineStr">
        <is>
          <t>suministro artículos de autobuses</t>
        </is>
      </c>
      <c r="H4634" s="10" t="inlineStr">
        <is>
          <t>suministro artículos de autobuses</t>
        </is>
      </c>
      <c r="I4634" s="10" t="inlineStr">
        <is>
          <t/>
        </is>
      </c>
      <c r="J4634" s="10" t="inlineStr">
        <is>
          <t>12/01/2026</t>
        </is>
      </c>
      <c r="K4634" s="11" t="inlineStr">
        <is>
          <t>14055428</t>
        </is>
      </c>
      <c r="L4634" s="10" t="inlineStr">
        <is>
          <t>Adjudicación provisional / definitiva</t>
        </is>
      </c>
      <c r="M4634" s="10" t="inlineStr">
        <is>
          <t>true</t>
        </is>
      </c>
      <c r="N4634" s="10" t="inlineStr">
        <is>
          <t/>
        </is>
      </c>
      <c r="O4634" s="10" t="inlineStr">
        <is>
          <t/>
        </is>
      </c>
      <c r="P4634" s="10" t="inlineStr">
        <is>
          <t/>
        </is>
      </c>
      <c r="Q4634" s="10" t="inlineStr">
        <is>
          <t/>
        </is>
      </c>
      <c r="R4634" s="10" t="inlineStr">
        <is>
          <t/>
        </is>
      </c>
      <c r="S4634" s="10" t="inlineStr">
        <is>
          <t>https://www.contratacion.euskadi.eus/webkpe00-kpeperfi/es/contenidos/anuncio_contratacion/expcm474800/es_doc/images/euskotren-aglutinador-horizontal_2.jpg</t>
        </is>
      </c>
      <c r="T4634" s="10" t="inlineStr">
        <is>
          <t>Eusko Trenbideak Ferrocarriles Vascos, S.A.</t>
        </is>
      </c>
      <c r="U4634" s="10" t="inlineStr">
        <is>
          <t>A48136550 - EuskoTrenbideak FFCC Vascos, S.A.U.</t>
        </is>
      </c>
      <c r="V4634" s="10" t="inlineStr">
        <is>
          <t>Órgano de Contratación de EuskoTrenbideak FFCC Vascos, S.A.U.</t>
        </is>
      </c>
      <c r="W4634" s="10" t="inlineStr">
        <is>
          <t/>
        </is>
      </c>
      <c r="X4634" s="10" t="inlineStr">
        <is>
          <t/>
        </is>
      </c>
      <c r="Y4634" s="10" t="inlineStr">
        <is>
          <t/>
        </is>
      </c>
      <c r="Z4634" s="10" t="inlineStr">
        <is>
          <t>https://www.contratacion.euskadi.eus/anuncio_contratacion/suministro-articulos-autobuses/expcm474800/webkpe00-kpesimpc/es/</t>
        </is>
      </c>
      <c r="AA4634" s="10" t="inlineStr">
        <is>
          <t>https://www.contratacion.euskadi.eus/webkpe00-kpesimpc/es/contenidos/anuncio_contratacion/expcm474800/es_doc/index.html</t>
        </is>
      </c>
      <c r="AB4634" s="10" t="inlineStr">
        <is>
          <t>https://www.contratacion.euskadi.eus/contenidos/anuncio_contratacion/expcm474800/es_doc/data/es_r01dtpd19bb3200eb03dc02453e7d08682eac73a9e</t>
        </is>
      </c>
      <c r="AC4634" s="10" t="inlineStr">
        <is>
          <t>https://www.contratacion.euskadi.eus/contenidos/anuncio_contratacion/expcm474800/r01Index/expcm474800-idxContent.xml</t>
        </is>
      </c>
      <c r="AD4634" s="10" t="inlineStr">
        <is>
          <t>12/01/2026</t>
        </is>
      </c>
      <c r="AE4634" s="10" t="inlineStr">
        <is>
          <t>r01epd0135f72788bf537ea4ed1bc700cbaec394d</t>
        </is>
      </c>
      <c r="AF4634" s="10" t="inlineStr">
        <is>
          <t>EuskoTren, S.A.</t>
        </is>
      </c>
      <c r="AG4634" s="10" t="inlineStr">
        <is>
          <t>r01epd012641c3517d902dadaa67b1d968822801c</t>
        </is>
      </c>
      <c r="AH4634" s="10" t="inlineStr">
        <is>
          <t>EuskoTrenbideak FFCC Vascos, S.A.U.</t>
        </is>
      </c>
      <c r="AI4634" s="10" t="inlineStr">
        <is>
          <t/>
        </is>
      </c>
      <c r="AJ4634" s="10" t="inlineStr">
        <is>
          <t/>
        </is>
      </c>
    </row>
    <row r="4635" customHeight="true" ht="15.0">
      <c r="A4635" s="10" t="inlineStr">
        <is>
          <t>suministro artículos de ferretería</t>
        </is>
      </c>
      <c r="B4635" s="10" t="inlineStr">
        <is>
          <t/>
        </is>
      </c>
      <c r="C4635" s="10" t="inlineStr">
        <is>
          <t>Gobierno Vasco</t>
        </is>
      </c>
      <c r="D4635" s="10" t="inlineStr">
        <is>
          <t/>
        </is>
      </c>
      <c r="E4635" s="10" t="inlineStr">
        <is>
          <t/>
        </is>
      </c>
      <c r="F4635" s="10" t="inlineStr">
        <is>
          <t/>
        </is>
      </c>
      <c r="G4635" s="10" t="inlineStr">
        <is>
          <t>suministro artículos de ferretería</t>
        </is>
      </c>
      <c r="H4635" s="10" t="inlineStr">
        <is>
          <t>suministro artículos de ferretería</t>
        </is>
      </c>
      <c r="I4635" s="10" t="inlineStr">
        <is>
          <t/>
        </is>
      </c>
      <c r="J4635" s="10" t="inlineStr">
        <is>
          <t>12/01/2026</t>
        </is>
      </c>
      <c r="K4635" s="11" t="inlineStr">
        <is>
          <t>14055386</t>
        </is>
      </c>
      <c r="L4635" s="10" t="inlineStr">
        <is>
          <t>Adjudicación provisional / definitiva</t>
        </is>
      </c>
      <c r="M4635" s="10" t="inlineStr">
        <is>
          <t>true</t>
        </is>
      </c>
      <c r="N4635" s="10" t="inlineStr">
        <is>
          <t/>
        </is>
      </c>
      <c r="O4635" s="10" t="inlineStr">
        <is>
          <t/>
        </is>
      </c>
      <c r="P4635" s="10" t="inlineStr">
        <is>
          <t/>
        </is>
      </c>
      <c r="Q4635" s="10" t="inlineStr">
        <is>
          <t/>
        </is>
      </c>
      <c r="R4635" s="10" t="inlineStr">
        <is>
          <t/>
        </is>
      </c>
      <c r="S4635" s="10" t="inlineStr">
        <is>
          <t>https://www.contratacion.euskadi.eus/webkpe00-kpeperfi/es/contenidos/anuncio_contratacion/expcm474801/es_doc/images/euskotren-aglutinador-horizontal_2.jpg</t>
        </is>
      </c>
      <c r="T4635" s="10" t="inlineStr">
        <is>
          <t>Eusko Trenbideak Ferrocarriles Vascos, S.A.</t>
        </is>
      </c>
      <c r="U4635" s="10" t="inlineStr">
        <is>
          <t>A48136550 - EuskoTrenbideak FFCC Vascos, S.A.U.</t>
        </is>
      </c>
      <c r="V4635" s="10" t="inlineStr">
        <is>
          <t>Órgano de Contratación de EuskoTrenbideak FFCC Vascos, S.A.U.</t>
        </is>
      </c>
      <c r="W4635" s="10" t="inlineStr">
        <is>
          <t/>
        </is>
      </c>
      <c r="X4635" s="10" t="inlineStr">
        <is>
          <t/>
        </is>
      </c>
      <c r="Y4635" s="10" t="inlineStr">
        <is>
          <t/>
        </is>
      </c>
      <c r="Z4635" s="10" t="inlineStr">
        <is>
          <t>https://www.contratacion.euskadi.eus/anuncio_contratacion/suministro-articulos-ferreteria/expcm474801/webkpe00-kpesimpc/es/</t>
        </is>
      </c>
      <c r="AA4635" s="10" t="inlineStr">
        <is>
          <t>https://www.contratacion.euskadi.eus/webkpe00-kpesimpc/es/contenidos/anuncio_contratacion/expcm474801/es_doc/index.html</t>
        </is>
      </c>
      <c r="AB4635" s="10" t="inlineStr">
        <is>
          <t>https://www.contratacion.euskadi.eus/contenidos/anuncio_contratacion/expcm474801/es_doc/data/es_r01dtpd19bb32036b83dc02453ca04a2877c6bd367</t>
        </is>
      </c>
      <c r="AC4635" s="10" t="inlineStr">
        <is>
          <t>https://www.contratacion.euskadi.eus/contenidos/anuncio_contratacion/expcm474801/r01Index/expcm474801-idxContent.xml</t>
        </is>
      </c>
      <c r="AD4635" s="10" t="inlineStr">
        <is>
          <t>12/01/2026</t>
        </is>
      </c>
      <c r="AE4635" s="10" t="inlineStr">
        <is>
          <t>r01epd0135f72788bf537ea4ed1bc700cbaec394d</t>
        </is>
      </c>
      <c r="AF4635" s="10" t="inlineStr">
        <is>
          <t>EuskoTren, S.A.</t>
        </is>
      </c>
      <c r="AG4635" s="10" t="inlineStr">
        <is>
          <t>r01epd012641c3517d902dadaa67b1d968822801c</t>
        </is>
      </c>
      <c r="AH4635" s="10" t="inlineStr">
        <is>
          <t>EuskoTrenbideak FFCC Vascos, S.A.U.</t>
        </is>
      </c>
      <c r="AI4635" s="10" t="inlineStr">
        <is>
          <t/>
        </is>
      </c>
      <c r="AJ4635" s="10" t="inlineStr">
        <is>
          <t/>
        </is>
      </c>
    </row>
    <row r="4636" customHeight="true" ht="15.0">
      <c r="A4636" s="10" t="inlineStr">
        <is>
          <t>suministro artículos de ferretería</t>
        </is>
      </c>
      <c r="B4636" s="10" t="inlineStr">
        <is>
          <t/>
        </is>
      </c>
      <c r="C4636" s="10" t="inlineStr">
        <is>
          <t>Gobierno Vasco</t>
        </is>
      </c>
      <c r="D4636" s="10" t="inlineStr">
        <is>
          <t/>
        </is>
      </c>
      <c r="E4636" s="10" t="inlineStr">
        <is>
          <t/>
        </is>
      </c>
      <c r="F4636" s="10" t="inlineStr">
        <is>
          <t/>
        </is>
      </c>
      <c r="G4636" s="10" t="inlineStr">
        <is>
          <t>suministro artículos de ferretería</t>
        </is>
      </c>
      <c r="H4636" s="10" t="inlineStr">
        <is>
          <t>suministro artículos de ferretería</t>
        </is>
      </c>
      <c r="I4636" s="10" t="inlineStr">
        <is>
          <t/>
        </is>
      </c>
      <c r="J4636" s="10" t="inlineStr">
        <is>
          <t>12/01/2026</t>
        </is>
      </c>
      <c r="K4636" s="11" t="inlineStr">
        <is>
          <t>14055391</t>
        </is>
      </c>
      <c r="L4636" s="10" t="inlineStr">
        <is>
          <t>Adjudicación provisional / definitiva</t>
        </is>
      </c>
      <c r="M4636" s="10" t="inlineStr">
        <is>
          <t>true</t>
        </is>
      </c>
      <c r="N4636" s="10" t="inlineStr">
        <is>
          <t/>
        </is>
      </c>
      <c r="O4636" s="10" t="inlineStr">
        <is>
          <t/>
        </is>
      </c>
      <c r="P4636" s="10" t="inlineStr">
        <is>
          <t/>
        </is>
      </c>
      <c r="Q4636" s="10" t="inlineStr">
        <is>
          <t/>
        </is>
      </c>
      <c r="R4636" s="10" t="inlineStr">
        <is>
          <t/>
        </is>
      </c>
      <c r="S4636" s="10" t="inlineStr">
        <is>
          <t>https://www.contratacion.euskadi.eus/webkpe00-kpeperfi/es/contenidos/anuncio_contratacion/expcm474802/es_doc/images/euskotren-aglutinador-horizontal_2.jpg</t>
        </is>
      </c>
      <c r="T4636" s="10" t="inlineStr">
        <is>
          <t>Eusko Trenbideak Ferrocarriles Vascos, S.A.</t>
        </is>
      </c>
      <c r="U4636" s="10" t="inlineStr">
        <is>
          <t>A48136550 - EuskoTrenbideak FFCC Vascos, S.A.U.</t>
        </is>
      </c>
      <c r="V4636" s="10" t="inlineStr">
        <is>
          <t>Órgano de Contratación de EuskoTrenbideak FFCC Vascos, S.A.U.</t>
        </is>
      </c>
      <c r="W4636" s="10" t="inlineStr">
        <is>
          <t/>
        </is>
      </c>
      <c r="X4636" s="10" t="inlineStr">
        <is>
          <t/>
        </is>
      </c>
      <c r="Y4636" s="10" t="inlineStr">
        <is>
          <t/>
        </is>
      </c>
      <c r="Z4636" s="10" t="inlineStr">
        <is>
          <t>https://www.contratacion.euskadi.eus/anuncio_contratacion/suministro-articulos-ferreteria/expcm474802/webkpe00-kpesimpc/es/</t>
        </is>
      </c>
      <c r="AA4636" s="10" t="inlineStr">
        <is>
          <t>https://www.contratacion.euskadi.eus/webkpe00-kpesimpc/es/contenidos/anuncio_contratacion/expcm474802/es_doc/index.html</t>
        </is>
      </c>
      <c r="AB4636" s="10" t="inlineStr">
        <is>
          <t>https://www.contratacion.euskadi.eus/contenidos/anuncio_contratacion/expcm474802/es_doc/data/es_r01dtpd19bb3205e6c3dc02453a823922f18aac0a7</t>
        </is>
      </c>
      <c r="AC4636" s="10" t="inlineStr">
        <is>
          <t>https://www.contratacion.euskadi.eus/contenidos/anuncio_contratacion/expcm474802/r01Index/expcm474802-idxContent.xml</t>
        </is>
      </c>
      <c r="AD4636" s="10" t="inlineStr">
        <is>
          <t>12/01/2026</t>
        </is>
      </c>
      <c r="AE4636" s="10" t="inlineStr">
        <is>
          <t>r01epd0135f72788bf537ea4ed1bc700cbaec394d</t>
        </is>
      </c>
      <c r="AF4636" s="10" t="inlineStr">
        <is>
          <t>EuskoTren, S.A.</t>
        </is>
      </c>
      <c r="AG4636" s="10" t="inlineStr">
        <is>
          <t>r01epd012641c3517d902dadaa67b1d968822801c</t>
        </is>
      </c>
      <c r="AH4636" s="10" t="inlineStr">
        <is>
          <t>EuskoTrenbideak FFCC Vascos, S.A.U.</t>
        </is>
      </c>
      <c r="AI4636" s="10" t="inlineStr">
        <is>
          <t/>
        </is>
      </c>
      <c r="AJ4636" s="10" t="inlineStr">
        <is>
          <t/>
        </is>
      </c>
    </row>
    <row r="4637" customHeight="true" ht="15.0">
      <c r="A4637" s="10" t="inlineStr">
        <is>
          <t>reparación cascos audiometria</t>
        </is>
      </c>
      <c r="B4637" s="10" t="inlineStr">
        <is>
          <t/>
        </is>
      </c>
      <c r="C4637" s="10" t="inlineStr">
        <is>
          <t>Gobierno Vasco</t>
        </is>
      </c>
      <c r="D4637" s="10" t="inlineStr">
        <is>
          <t/>
        </is>
      </c>
      <c r="E4637" s="10" t="inlineStr">
        <is>
          <t/>
        </is>
      </c>
      <c r="F4637" s="10" t="inlineStr">
        <is>
          <t/>
        </is>
      </c>
      <c r="G4637" s="10" t="inlineStr">
        <is>
          <t>reparación cascos audiometria</t>
        </is>
      </c>
      <c r="H4637" s="10" t="inlineStr">
        <is>
          <t>reparación cascos audiometria</t>
        </is>
      </c>
      <c r="I4637" s="10" t="inlineStr">
        <is>
          <t/>
        </is>
      </c>
      <c r="J4637" s="10" t="inlineStr">
        <is>
          <t>12/01/2026</t>
        </is>
      </c>
      <c r="K4637" s="10" t="inlineStr">
        <is>
          <t>C12035469</t>
        </is>
      </c>
      <c r="L4637" s="10" t="inlineStr">
        <is>
          <t>Adjudicación provisional / definitiva</t>
        </is>
      </c>
      <c r="M4637" s="10" t="inlineStr">
        <is>
          <t>true</t>
        </is>
      </c>
      <c r="N4637" s="10" t="inlineStr">
        <is>
          <t/>
        </is>
      </c>
      <c r="O4637" s="10" t="inlineStr">
        <is>
          <t/>
        </is>
      </c>
      <c r="P4637" s="10" t="inlineStr">
        <is>
          <t/>
        </is>
      </c>
      <c r="Q4637" s="10" t="inlineStr">
        <is>
          <t/>
        </is>
      </c>
      <c r="R4637" s="10" t="inlineStr">
        <is>
          <t/>
        </is>
      </c>
      <c r="S4637" s="10" t="inlineStr">
        <is>
          <t>https://www.contratacion.euskadi.eus/webkpe00-kpeperfi/es/contenidos/anuncio_contratacion/expcm474803/es_doc/images/euskotren-aglutinador-horizontal_2.jpg</t>
        </is>
      </c>
      <c r="T4637" s="10" t="inlineStr">
        <is>
          <t>Eusko Trenbideak Ferrocarriles Vascos, S.A.</t>
        </is>
      </c>
      <c r="U4637" s="10" t="inlineStr">
        <is>
          <t>A48136550 - EuskoTrenbideak FFCC Vascos, S.A.U.</t>
        </is>
      </c>
      <c r="V4637" s="10" t="inlineStr">
        <is>
          <t>Órgano de Contratación de EuskoTrenbideak FFCC Vascos, S.A.U.</t>
        </is>
      </c>
      <c r="W4637" s="10" t="inlineStr">
        <is>
          <t/>
        </is>
      </c>
      <c r="X4637" s="10" t="inlineStr">
        <is>
          <t/>
        </is>
      </c>
      <c r="Y4637" s="10" t="inlineStr">
        <is>
          <t/>
        </is>
      </c>
      <c r="Z4637" s="10" t="inlineStr">
        <is>
          <t>https://www.contratacion.euskadi.eus/anuncio_contratacion/reparacion-cascos-audiometria/webkpe00-kpesimpc/es/</t>
        </is>
      </c>
      <c r="AA4637" s="10" t="inlineStr">
        <is>
          <t>https://www.contratacion.euskadi.eus/webkpe00-kpesimpc/es/contenidos/anuncio_contratacion/expcm474803/es_doc/index.html</t>
        </is>
      </c>
      <c r="AB4637" s="10" t="inlineStr">
        <is>
          <t>https://www.contratacion.euskadi.eus/contenidos/anuncio_contratacion/expcm474803/es_doc/data/es_r01dtpd19bb32085da3dc024538a073f50ad4d700c</t>
        </is>
      </c>
      <c r="AC4637" s="10" t="inlineStr">
        <is>
          <t>https://www.contratacion.euskadi.eus/contenidos/anuncio_contratacion/expcm474803/r01Index/expcm474803-idxContent.xml</t>
        </is>
      </c>
      <c r="AD4637" s="10" t="inlineStr">
        <is>
          <t>12/01/2026</t>
        </is>
      </c>
      <c r="AE4637" s="10" t="inlineStr">
        <is>
          <t>r01epd0135f72788bf537ea4ed1bc700cbaec394d</t>
        </is>
      </c>
      <c r="AF4637" s="10" t="inlineStr">
        <is>
          <t>EuskoTren, S.A.</t>
        </is>
      </c>
      <c r="AG4637" s="10" t="inlineStr">
        <is>
          <t>r01epd012641c3517d902dadaa67b1d968822801c</t>
        </is>
      </c>
      <c r="AH4637" s="10" t="inlineStr">
        <is>
          <t>EuskoTrenbideak FFCC Vascos, S.A.U.</t>
        </is>
      </c>
      <c r="AI4637" s="10" t="inlineStr">
        <is>
          <t/>
        </is>
      </c>
      <c r="AJ4637" s="10" t="inlineStr">
        <is>
          <t/>
        </is>
      </c>
    </row>
    <row r="4638" customHeight="true" ht="15.0">
      <c r="A4638" s="10" t="inlineStr">
        <is>
          <t>pegatinas para electro y test ishihara</t>
        </is>
      </c>
      <c r="B4638" s="10" t="inlineStr">
        <is>
          <t/>
        </is>
      </c>
      <c r="C4638" s="10" t="inlineStr">
        <is>
          <t>Gobierno Vasco</t>
        </is>
      </c>
      <c r="D4638" s="10" t="inlineStr">
        <is>
          <t/>
        </is>
      </c>
      <c r="E4638" s="10" t="inlineStr">
        <is>
          <t/>
        </is>
      </c>
      <c r="F4638" s="10" t="inlineStr">
        <is>
          <t/>
        </is>
      </c>
      <c r="G4638" s="10" t="inlineStr">
        <is>
          <t>pegatinas para electro y test ishihara</t>
        </is>
      </c>
      <c r="H4638" s="10" t="inlineStr">
        <is>
          <t>pegatinas para electro y test ishihara</t>
        </is>
      </c>
      <c r="I4638" s="10" t="inlineStr">
        <is>
          <t/>
        </is>
      </c>
      <c r="J4638" s="10" t="inlineStr">
        <is>
          <t>12/01/2026</t>
        </is>
      </c>
      <c r="K4638" s="10" t="inlineStr">
        <is>
          <t>C12035472</t>
        </is>
      </c>
      <c r="L4638" s="10" t="inlineStr">
        <is>
          <t>Adjudicación provisional / definitiva</t>
        </is>
      </c>
      <c r="M4638" s="10" t="inlineStr">
        <is>
          <t>true</t>
        </is>
      </c>
      <c r="N4638" s="10" t="inlineStr">
        <is>
          <t/>
        </is>
      </c>
      <c r="O4638" s="10" t="inlineStr">
        <is>
          <t/>
        </is>
      </c>
      <c r="P4638" s="10" t="inlineStr">
        <is>
          <t/>
        </is>
      </c>
      <c r="Q4638" s="10" t="inlineStr">
        <is>
          <t/>
        </is>
      </c>
      <c r="R4638" s="10" t="inlineStr">
        <is>
          <t/>
        </is>
      </c>
      <c r="S4638" s="10" t="inlineStr">
        <is>
          <t>https://www.contratacion.euskadi.eus/webkpe00-kpeperfi/es/contenidos/anuncio_contratacion/expcm474804/es_doc/images/euskotren-aglutinador-horizontal_2.jpg</t>
        </is>
      </c>
      <c r="T4638" s="10" t="inlineStr">
        <is>
          <t>Eusko Trenbideak Ferrocarriles Vascos, S.A.</t>
        </is>
      </c>
      <c r="U4638" s="10" t="inlineStr">
        <is>
          <t>A48136550 - EuskoTrenbideak FFCC Vascos, S.A.U.</t>
        </is>
      </c>
      <c r="V4638" s="10" t="inlineStr">
        <is>
          <t>Órgano de Contratación de EuskoTrenbideak FFCC Vascos, S.A.U.</t>
        </is>
      </c>
      <c r="W4638" s="10" t="inlineStr">
        <is>
          <t/>
        </is>
      </c>
      <c r="X4638" s="10" t="inlineStr">
        <is>
          <t/>
        </is>
      </c>
      <c r="Y4638" s="10" t="inlineStr">
        <is>
          <t/>
        </is>
      </c>
      <c r="Z4638" s="10" t="inlineStr">
        <is>
          <t>https://www.contratacion.euskadi.eus/anuncio_contratacion/pegatinas-electro-y-test-ishihara/webkpe00-kpesimpc/es/</t>
        </is>
      </c>
      <c r="AA4638" s="10" t="inlineStr">
        <is>
          <t>https://www.contratacion.euskadi.eus/webkpe00-kpesimpc/es/contenidos/anuncio_contratacion/expcm474804/es_doc/index.html</t>
        </is>
      </c>
      <c r="AB4638" s="10" t="inlineStr">
        <is>
          <t>https://www.contratacion.euskadi.eus/contenidos/anuncio_contratacion/expcm474804/es_doc/data/es_r01dtpd19bb320adbf3dc0245359967d46b485211e</t>
        </is>
      </c>
      <c r="AC4638" s="10" t="inlineStr">
        <is>
          <t>https://www.contratacion.euskadi.eus/contenidos/anuncio_contratacion/expcm474804/r01Index/expcm474804-idxContent.xml</t>
        </is>
      </c>
      <c r="AD4638" s="10" t="inlineStr">
        <is>
          <t>12/01/2026</t>
        </is>
      </c>
      <c r="AE4638" s="10" t="inlineStr">
        <is>
          <t>r01epd0135f72788bf537ea4ed1bc700cbaec394d</t>
        </is>
      </c>
      <c r="AF4638" s="10" t="inlineStr">
        <is>
          <t>EuskoTren, S.A.</t>
        </is>
      </c>
      <c r="AG4638" s="10" t="inlineStr">
        <is>
          <t>r01epd012641c3517d902dadaa67b1d968822801c</t>
        </is>
      </c>
      <c r="AH4638" s="10" t="inlineStr">
        <is>
          <t>EuskoTrenbideak FFCC Vascos, S.A.U.</t>
        </is>
      </c>
      <c r="AI4638" s="10" t="inlineStr">
        <is>
          <t/>
        </is>
      </c>
      <c r="AJ4638" s="10" t="inlineStr">
        <is>
          <t/>
        </is>
      </c>
    </row>
    <row r="4639" customHeight="true" ht="15.0">
      <c r="A4639" s="10" t="inlineStr">
        <is>
          <t>suministro biodiesel</t>
        </is>
      </c>
      <c r="B4639" s="10" t="inlineStr">
        <is>
          <t/>
        </is>
      </c>
      <c r="C4639" s="10" t="inlineStr">
        <is>
          <t>Gobierno Vasco</t>
        </is>
      </c>
      <c r="D4639" s="10" t="inlineStr">
        <is>
          <t/>
        </is>
      </c>
      <c r="E4639" s="10" t="inlineStr">
        <is>
          <t/>
        </is>
      </c>
      <c r="F4639" s="10" t="inlineStr">
        <is>
          <t/>
        </is>
      </c>
      <c r="G4639" s="10" t="inlineStr">
        <is>
          <t>suministro biodiesel</t>
        </is>
      </c>
      <c r="H4639" s="10" t="inlineStr">
        <is>
          <t>suministro biodiesel</t>
        </is>
      </c>
      <c r="I4639" s="10" t="inlineStr">
        <is>
          <t/>
        </is>
      </c>
      <c r="J4639" s="10" t="inlineStr">
        <is>
          <t>12/01/2026</t>
        </is>
      </c>
      <c r="K4639" s="11" t="inlineStr">
        <is>
          <t>14055385</t>
        </is>
      </c>
      <c r="L4639" s="10" t="inlineStr">
        <is>
          <t>Adjudicación provisional / definitiva</t>
        </is>
      </c>
      <c r="M4639" s="10" t="inlineStr">
        <is>
          <t>true</t>
        </is>
      </c>
      <c r="N4639" s="10" t="inlineStr">
        <is>
          <t/>
        </is>
      </c>
      <c r="O4639" s="10" t="inlineStr">
        <is>
          <t/>
        </is>
      </c>
      <c r="P4639" s="10" t="inlineStr">
        <is>
          <t/>
        </is>
      </c>
      <c r="Q4639" s="10" t="inlineStr">
        <is>
          <t/>
        </is>
      </c>
      <c r="R4639" s="10" t="inlineStr">
        <is>
          <t/>
        </is>
      </c>
      <c r="S4639" s="10" t="inlineStr">
        <is>
          <t>https://www.contratacion.euskadi.eus/webkpe00-kpeperfi/es/contenidos/anuncio_contratacion/expcm474805/es_doc/images/euskotren-aglutinador-horizontal_2.jpg</t>
        </is>
      </c>
      <c r="T4639" s="10" t="inlineStr">
        <is>
          <t>Eusko Trenbideak Ferrocarriles Vascos, S.A.</t>
        </is>
      </c>
      <c r="U4639" s="10" t="inlineStr">
        <is>
          <t>A48136550 - EuskoTrenbideak FFCC Vascos, S.A.U.</t>
        </is>
      </c>
      <c r="V4639" s="10" t="inlineStr">
        <is>
          <t>Órgano de Contratación de EuskoTrenbideak FFCC Vascos, S.A.U.</t>
        </is>
      </c>
      <c r="W4639" s="10" t="inlineStr">
        <is>
          <t/>
        </is>
      </c>
      <c r="X4639" s="10" t="inlineStr">
        <is>
          <t/>
        </is>
      </c>
      <c r="Y4639" s="10" t="inlineStr">
        <is>
          <t/>
        </is>
      </c>
      <c r="Z4639" s="10" t="inlineStr">
        <is>
          <t>https://www.contratacion.euskadi.eus/anuncio_contratacion/suministro-biodiesel/expcm474805/webkpe00-kpesimpc/es/</t>
        </is>
      </c>
      <c r="AA4639" s="10" t="inlineStr">
        <is>
          <t>https://www.contratacion.euskadi.eus/webkpe00-kpesimpc/es/contenidos/anuncio_contratacion/expcm474805/es_doc/index.html</t>
        </is>
      </c>
      <c r="AB4639" s="10" t="inlineStr">
        <is>
          <t>https://www.contratacion.euskadi.eus/contenidos/anuncio_contratacion/expcm474805/es_doc/data/es_r01dtpd19bb324a1072bd4c0fe3712c058f638b687</t>
        </is>
      </c>
      <c r="AC4639" s="10" t="inlineStr">
        <is>
          <t>https://www.contratacion.euskadi.eus/contenidos/anuncio_contratacion/expcm474805/r01Index/expcm474805-idxContent.xml</t>
        </is>
      </c>
      <c r="AD4639" s="10" t="inlineStr">
        <is>
          <t>12/01/2026</t>
        </is>
      </c>
      <c r="AE4639" s="10" t="inlineStr">
        <is>
          <t>r01epd0135f72788bf537ea4ed1bc700cbaec394d</t>
        </is>
      </c>
      <c r="AF4639" s="10" t="inlineStr">
        <is>
          <t>EuskoTren, S.A.</t>
        </is>
      </c>
      <c r="AG4639" s="10" t="inlineStr">
        <is>
          <t>r01epd012641c3517d902dadaa67b1d968822801c</t>
        </is>
      </c>
      <c r="AH4639" s="10" t="inlineStr">
        <is>
          <t>EuskoTrenbideak FFCC Vascos, S.A.U.</t>
        </is>
      </c>
      <c r="AI4639" s="10" t="inlineStr">
        <is>
          <t/>
        </is>
      </c>
      <c r="AJ4639" s="10" t="inlineStr">
        <is>
          <t/>
        </is>
      </c>
    </row>
    <row r="4640" customHeight="true" ht="15.0">
      <c r="A4640" s="10" t="inlineStr">
        <is>
          <t>suministro biodiesel</t>
        </is>
      </c>
      <c r="B4640" s="10" t="inlineStr">
        <is>
          <t/>
        </is>
      </c>
      <c r="C4640" s="10" t="inlineStr">
        <is>
          <t>Gobierno Vasco</t>
        </is>
      </c>
      <c r="D4640" s="10" t="inlineStr">
        <is>
          <t/>
        </is>
      </c>
      <c r="E4640" s="10" t="inlineStr">
        <is>
          <t/>
        </is>
      </c>
      <c r="F4640" s="10" t="inlineStr">
        <is>
          <t/>
        </is>
      </c>
      <c r="G4640" s="10" t="inlineStr">
        <is>
          <t>suministro biodiesel</t>
        </is>
      </c>
      <c r="H4640" s="10" t="inlineStr">
        <is>
          <t>suministro biodiesel</t>
        </is>
      </c>
      <c r="I4640" s="10" t="inlineStr">
        <is>
          <t/>
        </is>
      </c>
      <c r="J4640" s="10" t="inlineStr">
        <is>
          <t>12/01/2026</t>
        </is>
      </c>
      <c r="K4640" s="11" t="inlineStr">
        <is>
          <t>14055425</t>
        </is>
      </c>
      <c r="L4640" s="10" t="inlineStr">
        <is>
          <t>Adjudicación provisional / definitiva</t>
        </is>
      </c>
      <c r="M4640" s="10" t="inlineStr">
        <is>
          <t>true</t>
        </is>
      </c>
      <c r="N4640" s="10" t="inlineStr">
        <is>
          <t/>
        </is>
      </c>
      <c r="O4640" s="10" t="inlineStr">
        <is>
          <t/>
        </is>
      </c>
      <c r="P4640" s="10" t="inlineStr">
        <is>
          <t/>
        </is>
      </c>
      <c r="Q4640" s="10" t="inlineStr">
        <is>
          <t/>
        </is>
      </c>
      <c r="R4640" s="10" t="inlineStr">
        <is>
          <t/>
        </is>
      </c>
      <c r="S4640" s="10" t="inlineStr">
        <is>
          <t>https://www.contratacion.euskadi.eus/webkpe00-kpeperfi/es/contenidos/anuncio_contratacion/expcm474806/es_doc/images/euskotren-aglutinador-horizontal_2.jpg</t>
        </is>
      </c>
      <c r="T4640" s="10" t="inlineStr">
        <is>
          <t>Eusko Trenbideak Ferrocarriles Vascos, S.A.</t>
        </is>
      </c>
      <c r="U4640" s="10" t="inlineStr">
        <is>
          <t>A48136550 - EuskoTrenbideak FFCC Vascos, S.A.U.</t>
        </is>
      </c>
      <c r="V4640" s="10" t="inlineStr">
        <is>
          <t>Órgano de Contratación de EuskoTrenbideak FFCC Vascos, S.A.U.</t>
        </is>
      </c>
      <c r="W4640" s="10" t="inlineStr">
        <is>
          <t/>
        </is>
      </c>
      <c r="X4640" s="10" t="inlineStr">
        <is>
          <t/>
        </is>
      </c>
      <c r="Y4640" s="10" t="inlineStr">
        <is>
          <t/>
        </is>
      </c>
      <c r="Z4640" s="10" t="inlineStr">
        <is>
          <t>https://www.contratacion.euskadi.eus/anuncio_contratacion/suministro-biodiesel/expcm474806/webkpe00-kpesimpc/es/</t>
        </is>
      </c>
      <c r="AA4640" s="10" t="inlineStr">
        <is>
          <t>https://www.contratacion.euskadi.eus/webkpe00-kpesimpc/es/contenidos/anuncio_contratacion/expcm474806/es_doc/index.html</t>
        </is>
      </c>
      <c r="AB4640" s="10" t="inlineStr">
        <is>
          <t>https://www.contratacion.euskadi.eus/contenidos/anuncio_contratacion/expcm474806/es_doc/data/es_r01dtpd19bb324c8ba2bd4c0fe2c31eef140c2ecfd</t>
        </is>
      </c>
      <c r="AC4640" s="10" t="inlineStr">
        <is>
          <t>https://www.contratacion.euskadi.eus/contenidos/anuncio_contratacion/expcm474806/r01Index/expcm474806-idxContent.xml</t>
        </is>
      </c>
      <c r="AD4640" s="10" t="inlineStr">
        <is>
          <t>12/01/2026</t>
        </is>
      </c>
      <c r="AE4640" s="10" t="inlineStr">
        <is>
          <t>r01epd0135f72788bf537ea4ed1bc700cbaec394d</t>
        </is>
      </c>
      <c r="AF4640" s="10" t="inlineStr">
        <is>
          <t>EuskoTren, S.A.</t>
        </is>
      </c>
      <c r="AG4640" s="10" t="inlineStr">
        <is>
          <t>r01epd012641c3517d902dadaa67b1d968822801c</t>
        </is>
      </c>
      <c r="AH4640" s="10" t="inlineStr">
        <is>
          <t>EuskoTrenbideak FFCC Vascos, S.A.U.</t>
        </is>
      </c>
      <c r="AI4640" s="10" t="inlineStr">
        <is>
          <t/>
        </is>
      </c>
      <c r="AJ4640" s="10" t="inlineStr">
        <is>
          <t/>
        </is>
      </c>
    </row>
    <row r="4641" customHeight="true" ht="15.0">
      <c r="A4641" s="10" t="inlineStr">
        <is>
          <t>suministro sello y almohadilla</t>
        </is>
      </c>
      <c r="B4641" s="10" t="inlineStr">
        <is>
          <t/>
        </is>
      </c>
      <c r="C4641" s="10" t="inlineStr">
        <is>
          <t>Gobierno Vasco</t>
        </is>
      </c>
      <c r="D4641" s="10" t="inlineStr">
        <is>
          <t/>
        </is>
      </c>
      <c r="E4641" s="10" t="inlineStr">
        <is>
          <t/>
        </is>
      </c>
      <c r="F4641" s="10" t="inlineStr">
        <is>
          <t/>
        </is>
      </c>
      <c r="G4641" s="10" t="inlineStr">
        <is>
          <t>suministro sello y almohadilla</t>
        </is>
      </c>
      <c r="H4641" s="10" t="inlineStr">
        <is>
          <t>suministro sello y almohadilla</t>
        </is>
      </c>
      <c r="I4641" s="10" t="inlineStr">
        <is>
          <t/>
        </is>
      </c>
      <c r="J4641" s="10" t="inlineStr">
        <is>
          <t>12/01/2026</t>
        </is>
      </c>
      <c r="K4641" s="11" t="inlineStr">
        <is>
          <t>14055414</t>
        </is>
      </c>
      <c r="L4641" s="10" t="inlineStr">
        <is>
          <t>Adjudicación provisional / definitiva</t>
        </is>
      </c>
      <c r="M4641" s="10" t="inlineStr">
        <is>
          <t>true</t>
        </is>
      </c>
      <c r="N4641" s="10" t="inlineStr">
        <is>
          <t/>
        </is>
      </c>
      <c r="O4641" s="10" t="inlineStr">
        <is>
          <t/>
        </is>
      </c>
      <c r="P4641" s="10" t="inlineStr">
        <is>
          <t/>
        </is>
      </c>
      <c r="Q4641" s="10" t="inlineStr">
        <is>
          <t/>
        </is>
      </c>
      <c r="R4641" s="10" t="inlineStr">
        <is>
          <t/>
        </is>
      </c>
      <c r="S4641" s="10" t="inlineStr">
        <is>
          <t>https://www.contratacion.euskadi.eus/webkpe00-kpeperfi/es/contenidos/anuncio_contratacion/expcm474807/es_doc/images/euskotren-aglutinador-horizontal_2.jpg</t>
        </is>
      </c>
      <c r="T4641" s="10" t="inlineStr">
        <is>
          <t>Eusko Trenbideak Ferrocarriles Vascos, S.A.</t>
        </is>
      </c>
      <c r="U4641" s="10" t="inlineStr">
        <is>
          <t>A48136550 - EuskoTrenbideak FFCC Vascos, S.A.U.</t>
        </is>
      </c>
      <c r="V4641" s="10" t="inlineStr">
        <is>
          <t>Órgano de Contratación de EuskoTrenbideak FFCC Vascos, S.A.U.</t>
        </is>
      </c>
      <c r="W4641" s="10" t="inlineStr">
        <is>
          <t/>
        </is>
      </c>
      <c r="X4641" s="10" t="inlineStr">
        <is>
          <t/>
        </is>
      </c>
      <c r="Y4641" s="10" t="inlineStr">
        <is>
          <t/>
        </is>
      </c>
      <c r="Z4641" s="10" t="inlineStr">
        <is>
          <t>https://www.contratacion.euskadi.eus/anuncio_contratacion/suministro-sello-y-almohadilla/webkpe00-kpesimpc/es/</t>
        </is>
      </c>
      <c r="AA4641" s="10" t="inlineStr">
        <is>
          <t>https://www.contratacion.euskadi.eus/webkpe00-kpesimpc/es/contenidos/anuncio_contratacion/expcm474807/es_doc/index.html</t>
        </is>
      </c>
      <c r="AB4641" s="10" t="inlineStr">
        <is>
          <t>https://www.contratacion.euskadi.eus/contenidos/anuncio_contratacion/expcm474807/es_doc/data/es_r01dtpd19bb324f8f32bd4c0fe55f257e3b93ea570</t>
        </is>
      </c>
      <c r="AC4641" s="10" t="inlineStr">
        <is>
          <t>https://www.contratacion.euskadi.eus/contenidos/anuncio_contratacion/expcm474807/r01Index/expcm474807-idxContent.xml</t>
        </is>
      </c>
      <c r="AD4641" s="10" t="inlineStr">
        <is>
          <t>12/01/2026</t>
        </is>
      </c>
      <c r="AE4641" s="10" t="inlineStr">
        <is>
          <t>r01epd0135f72788bf537ea4ed1bc700cbaec394d</t>
        </is>
      </c>
      <c r="AF4641" s="10" t="inlineStr">
        <is>
          <t>EuskoTren, S.A.</t>
        </is>
      </c>
      <c r="AG4641" s="10" t="inlineStr">
        <is>
          <t>r01epd012641c3517d902dadaa67b1d968822801c</t>
        </is>
      </c>
      <c r="AH4641" s="10" t="inlineStr">
        <is>
          <t>EuskoTrenbideak FFCC Vascos, S.A.U.</t>
        </is>
      </c>
      <c r="AI4641" s="10" t="inlineStr">
        <is>
          <t/>
        </is>
      </c>
      <c r="AJ4641" s="10" t="inlineStr">
        <is>
          <t/>
        </is>
      </c>
    </row>
    <row r="4642" customHeight="true" ht="15.0">
      <c r="A4642" s="10" t="inlineStr">
        <is>
          <t>suministro luna cristal camara 65x4mm td2000</t>
        </is>
      </c>
      <c r="B4642" s="10" t="inlineStr">
        <is>
          <t/>
        </is>
      </c>
      <c r="C4642" s="10" t="inlineStr">
        <is>
          <t>Gobierno Vasco</t>
        </is>
      </c>
      <c r="D4642" s="10" t="inlineStr">
        <is>
          <t/>
        </is>
      </c>
      <c r="E4642" s="10" t="inlineStr">
        <is>
          <t/>
        </is>
      </c>
      <c r="F4642" s="10" t="inlineStr">
        <is>
          <t/>
        </is>
      </c>
      <c r="G4642" s="10" t="inlineStr">
        <is>
          <t>suministro luna cristal camara 65x4mm td2000</t>
        </is>
      </c>
      <c r="H4642" s="10" t="inlineStr">
        <is>
          <t>suministro luna cristal camara 65x4mm td2000</t>
        </is>
      </c>
      <c r="I4642" s="10" t="inlineStr">
        <is>
          <t/>
        </is>
      </c>
      <c r="J4642" s="10" t="inlineStr">
        <is>
          <t>12/01/2026</t>
        </is>
      </c>
      <c r="K4642" s="11" t="inlineStr">
        <is>
          <t>14055401</t>
        </is>
      </c>
      <c r="L4642" s="10" t="inlineStr">
        <is>
          <t>Adjudicación provisional / definitiva</t>
        </is>
      </c>
      <c r="M4642" s="10" t="inlineStr">
        <is>
          <t>true</t>
        </is>
      </c>
      <c r="N4642" s="10" t="inlineStr">
        <is>
          <t/>
        </is>
      </c>
      <c r="O4642" s="10" t="inlineStr">
        <is>
          <t/>
        </is>
      </c>
      <c r="P4642" s="10" t="inlineStr">
        <is>
          <t/>
        </is>
      </c>
      <c r="Q4642" s="10" t="inlineStr">
        <is>
          <t/>
        </is>
      </c>
      <c r="R4642" s="10" t="inlineStr">
        <is>
          <t/>
        </is>
      </c>
      <c r="S4642" s="10" t="inlineStr">
        <is>
          <t>https://www.contratacion.euskadi.eus/webkpe00-kpeperfi/es/contenidos/anuncio_contratacion/expcm474808/es_doc/images/euskotren-aglutinador-horizontal_2.jpg</t>
        </is>
      </c>
      <c r="T4642" s="10" t="inlineStr">
        <is>
          <t>Eusko Trenbideak Ferrocarriles Vascos, S.A.</t>
        </is>
      </c>
      <c r="U4642" s="10" t="inlineStr">
        <is>
          <t>A48136550 - EuskoTrenbideak FFCC Vascos, S.A.U.</t>
        </is>
      </c>
      <c r="V4642" s="10" t="inlineStr">
        <is>
          <t>Órgano de Contratación de EuskoTrenbideak FFCC Vascos, S.A.U.</t>
        </is>
      </c>
      <c r="W4642" s="10" t="inlineStr">
        <is>
          <t/>
        </is>
      </c>
      <c r="X4642" s="10" t="inlineStr">
        <is>
          <t/>
        </is>
      </c>
      <c r="Y4642" s="10" t="inlineStr">
        <is>
          <t/>
        </is>
      </c>
      <c r="Z4642" s="10" t="inlineStr">
        <is>
          <t>https://www.contratacion.euskadi.eus/anuncio_contratacion/suministro-luna-cristal-camara-65x4mm-td2000/webkpe00-kpesimpc/es/</t>
        </is>
      </c>
      <c r="AA4642" s="10" t="inlineStr">
        <is>
          <t>https://www.contratacion.euskadi.eus/webkpe00-kpesimpc/es/contenidos/anuncio_contratacion/expcm474808/es_doc/index.html</t>
        </is>
      </c>
      <c r="AB4642" s="10" t="inlineStr">
        <is>
          <t>https://www.contratacion.euskadi.eus/contenidos/anuncio_contratacion/expcm474808/es_doc/data/es_r01dtpd19bb32520f02bd4c0fe8b5c9f7d8b0e1fdc</t>
        </is>
      </c>
      <c r="AC4642" s="10" t="inlineStr">
        <is>
          <t>https://www.contratacion.euskadi.eus/contenidos/anuncio_contratacion/expcm474808/r01Index/expcm474808-idxContent.xml</t>
        </is>
      </c>
      <c r="AD4642" s="10" t="inlineStr">
        <is>
          <t>12/01/2026</t>
        </is>
      </c>
      <c r="AE4642" s="10" t="inlineStr">
        <is>
          <t>r01epd0135f72788bf537ea4ed1bc700cbaec394d</t>
        </is>
      </c>
      <c r="AF4642" s="10" t="inlineStr">
        <is>
          <t>EuskoTren, S.A.</t>
        </is>
      </c>
      <c r="AG4642" s="10" t="inlineStr">
        <is>
          <t>r01epd012641c3517d902dadaa67b1d968822801c</t>
        </is>
      </c>
      <c r="AH4642" s="10" t="inlineStr">
        <is>
          <t>EuskoTrenbideak FFCC Vascos, S.A.U.</t>
        </is>
      </c>
      <c r="AI4642" s="10" t="inlineStr">
        <is>
          <t/>
        </is>
      </c>
      <c r="AJ4642" s="10" t="inlineStr">
        <is>
          <t/>
        </is>
      </c>
    </row>
    <row r="4643" customHeight="true" ht="15.0">
      <c r="A4643" s="10" t="inlineStr">
        <is>
          <t>renovación bluesnap - jooq (pagado con tarjeta)</t>
        </is>
      </c>
      <c r="B4643" s="10" t="inlineStr">
        <is>
          <t/>
        </is>
      </c>
      <c r="C4643" s="10" t="inlineStr">
        <is>
          <t>Gobierno Vasco</t>
        </is>
      </c>
      <c r="D4643" s="10" t="inlineStr">
        <is>
          <t/>
        </is>
      </c>
      <c r="E4643" s="10" t="inlineStr">
        <is>
          <t/>
        </is>
      </c>
      <c r="F4643" s="10" t="inlineStr">
        <is>
          <t/>
        </is>
      </c>
      <c r="G4643" s="10" t="inlineStr">
        <is>
          <t>renovación bluesnap - jooq (pagado con tarjeta)</t>
        </is>
      </c>
      <c r="H4643" s="10" t="inlineStr">
        <is>
          <t>renovación bluesnap - jooq (pagado con tarjeta)</t>
        </is>
      </c>
      <c r="I4643" s="10" t="inlineStr">
        <is>
          <t/>
        </is>
      </c>
      <c r="J4643" s="10" t="inlineStr">
        <is>
          <t>12/01/2026</t>
        </is>
      </c>
      <c r="K4643" s="10" t="inlineStr">
        <is>
          <t>C12035413</t>
        </is>
      </c>
      <c r="L4643" s="10" t="inlineStr">
        <is>
          <t>Adjudicación provisional / definitiva</t>
        </is>
      </c>
      <c r="M4643" s="10" t="inlineStr">
        <is>
          <t>true</t>
        </is>
      </c>
      <c r="N4643" s="10" t="inlineStr">
        <is>
          <t/>
        </is>
      </c>
      <c r="O4643" s="10" t="inlineStr">
        <is>
          <t/>
        </is>
      </c>
      <c r="P4643" s="10" t="inlineStr">
        <is>
          <t/>
        </is>
      </c>
      <c r="Q4643" s="10" t="inlineStr">
        <is>
          <t/>
        </is>
      </c>
      <c r="R4643" s="10" t="inlineStr">
        <is>
          <t/>
        </is>
      </c>
      <c r="S4643" s="10" t="inlineStr">
        <is>
          <t>https://www.contratacion.euskadi.eus/webkpe00-kpeperfi/es/contenidos/anuncio_contratacion/expcm474809/es_doc/images/euskotren-aglutinador-horizontal_2.jpg</t>
        </is>
      </c>
      <c r="T4643" s="10" t="inlineStr">
        <is>
          <t>Eusko Trenbideak Ferrocarriles Vascos, S.A.</t>
        </is>
      </c>
      <c r="U4643" s="10" t="inlineStr">
        <is>
          <t>A48136550 - EuskoTrenbideak FFCC Vascos, S.A.U.</t>
        </is>
      </c>
      <c r="V4643" s="10" t="inlineStr">
        <is>
          <t>Órgano de Contratación de EuskoTrenbideak FFCC Vascos, S.A.U.</t>
        </is>
      </c>
      <c r="W4643" s="10" t="inlineStr">
        <is>
          <t/>
        </is>
      </c>
      <c r="X4643" s="10" t="inlineStr">
        <is>
          <t/>
        </is>
      </c>
      <c r="Y4643" s="10" t="inlineStr">
        <is>
          <t/>
        </is>
      </c>
      <c r="Z4643" s="10" t="inlineStr">
        <is>
          <t>https://www.contratacion.euskadi.eus/anuncio_contratacion/renovacion-bluesnap-jooq-pagado-tarjeta/webkpe00-kpesimpc/es/</t>
        </is>
      </c>
      <c r="AA4643" s="10" t="inlineStr">
        <is>
          <t>https://www.contratacion.euskadi.eus/webkpe00-kpesimpc/es/contenidos/anuncio_contratacion/expcm474809/es_doc/index.html</t>
        </is>
      </c>
      <c r="AB4643" s="10" t="inlineStr">
        <is>
          <t>https://www.contratacion.euskadi.eus/contenidos/anuncio_contratacion/expcm474809/es_doc/data/es_r01dtpd19bb32548d32bd4c0fe89328a6fa9a8cd8d</t>
        </is>
      </c>
      <c r="AC4643" s="10" t="inlineStr">
        <is>
          <t>https://www.contratacion.euskadi.eus/contenidos/anuncio_contratacion/expcm474809/r01Index/expcm474809-idxContent.xml</t>
        </is>
      </c>
      <c r="AD4643" s="10" t="inlineStr">
        <is>
          <t>12/01/2026</t>
        </is>
      </c>
      <c r="AE4643" s="10" t="inlineStr">
        <is>
          <t>r01epd0135f72788bf537ea4ed1bc700cbaec394d</t>
        </is>
      </c>
      <c r="AF4643" s="10" t="inlineStr">
        <is>
          <t>EuskoTren, S.A.</t>
        </is>
      </c>
      <c r="AG4643" s="10" t="inlineStr">
        <is>
          <t>r01epd012641c3517d902dadaa67b1d968822801c</t>
        </is>
      </c>
      <c r="AH4643" s="10" t="inlineStr">
        <is>
          <t>EuskoTrenbideak FFCC Vascos, S.A.U.</t>
        </is>
      </c>
      <c r="AI4643" s="10" t="inlineStr">
        <is>
          <t/>
        </is>
      </c>
      <c r="AJ4643" s="10" t="inlineStr">
        <is>
          <t/>
        </is>
      </c>
    </row>
    <row r="4644" customHeight="true" ht="15.0">
      <c r="A4644" s="10" t="inlineStr">
        <is>
          <t>material de pintura para automotor m6 urola</t>
        </is>
      </c>
      <c r="B4644" s="10" t="inlineStr">
        <is>
          <t/>
        </is>
      </c>
      <c r="C4644" s="10" t="inlineStr">
        <is>
          <t>Gobierno Vasco</t>
        </is>
      </c>
      <c r="D4644" s="10" t="inlineStr">
        <is>
          <t/>
        </is>
      </c>
      <c r="E4644" s="10" t="inlineStr">
        <is>
          <t/>
        </is>
      </c>
      <c r="F4644" s="10" t="inlineStr">
        <is>
          <t/>
        </is>
      </c>
      <c r="G4644" s="10" t="inlineStr">
        <is>
          <t>material de pintura para automotor m6 urola</t>
        </is>
      </c>
      <c r="H4644" s="10" t="inlineStr">
        <is>
          <t>material de pintura para automotor m6 urola</t>
        </is>
      </c>
      <c r="I4644" s="10" t="inlineStr">
        <is>
          <t/>
        </is>
      </c>
      <c r="J4644" s="10" t="inlineStr">
        <is>
          <t>12/01/2026</t>
        </is>
      </c>
      <c r="K4644" s="10" t="inlineStr">
        <is>
          <t>C12035499</t>
        </is>
      </c>
      <c r="L4644" s="10" t="inlineStr">
        <is>
          <t>Adjudicación provisional / definitiva</t>
        </is>
      </c>
      <c r="M4644" s="10" t="inlineStr">
        <is>
          <t>true</t>
        </is>
      </c>
      <c r="N4644" s="10" t="inlineStr">
        <is>
          <t/>
        </is>
      </c>
      <c r="O4644" s="10" t="inlineStr">
        <is>
          <t/>
        </is>
      </c>
      <c r="P4644" s="10" t="inlineStr">
        <is>
          <t/>
        </is>
      </c>
      <c r="Q4644" s="10" t="inlineStr">
        <is>
          <t/>
        </is>
      </c>
      <c r="R4644" s="10" t="inlineStr">
        <is>
          <t/>
        </is>
      </c>
      <c r="S4644" s="10" t="inlineStr">
        <is>
          <t>https://www.contratacion.euskadi.eus/webkpe00-kpeperfi/es/contenidos/anuncio_contratacion/expcm474810/es_doc/images/euskotren-aglutinador-horizontal_2.jpg</t>
        </is>
      </c>
      <c r="T4644" s="10" t="inlineStr">
        <is>
          <t>Eusko Trenbideak Ferrocarriles Vascos, S.A.</t>
        </is>
      </c>
      <c r="U4644" s="10" t="inlineStr">
        <is>
          <t>A48136550 - EuskoTrenbideak FFCC Vascos, S.A.U.</t>
        </is>
      </c>
      <c r="V4644" s="10" t="inlineStr">
        <is>
          <t>Órgano de Contratación de EuskoTrenbideak FFCC Vascos, S.A.U.</t>
        </is>
      </c>
      <c r="W4644" s="10" t="inlineStr">
        <is>
          <t/>
        </is>
      </c>
      <c r="X4644" s="10" t="inlineStr">
        <is>
          <t/>
        </is>
      </c>
      <c r="Y4644" s="10" t="inlineStr">
        <is>
          <t/>
        </is>
      </c>
      <c r="Z4644" s="10" t="inlineStr">
        <is>
          <t>https://www.contratacion.euskadi.eus/anuncio_contratacion/material-pintura-automotor-m6-urola/webkpe00-kpesimpc/es/</t>
        </is>
      </c>
      <c r="AA4644" s="10" t="inlineStr">
        <is>
          <t>https://www.contratacion.euskadi.eus/webkpe00-kpesimpc/es/contenidos/anuncio_contratacion/expcm474810/es_doc/index.html</t>
        </is>
      </c>
      <c r="AB4644" s="10" t="inlineStr">
        <is>
          <t>https://www.contratacion.euskadi.eus/contenidos/anuncio_contratacion/expcm474810/es_doc/data/es_r01dtpd19bb32935825ccad8674ae45bc46a048ee4</t>
        </is>
      </c>
      <c r="AC4644" s="10" t="inlineStr">
        <is>
          <t>https://www.contratacion.euskadi.eus/contenidos/anuncio_contratacion/expcm474810/r01Index/expcm474810-idxContent.xml</t>
        </is>
      </c>
      <c r="AD4644" s="10" t="inlineStr">
        <is>
          <t>12/01/2026</t>
        </is>
      </c>
      <c r="AE4644" s="10" t="inlineStr">
        <is>
          <t>r01epd0135f72788bf537ea4ed1bc700cbaec394d</t>
        </is>
      </c>
      <c r="AF4644" s="10" t="inlineStr">
        <is>
          <t>EuskoTren, S.A.</t>
        </is>
      </c>
      <c r="AG4644" s="10" t="inlineStr">
        <is>
          <t>r01epd012641c3517d902dadaa67b1d968822801c</t>
        </is>
      </c>
      <c r="AH4644" s="10" t="inlineStr">
        <is>
          <t>EuskoTrenbideak FFCC Vascos, S.A.U.</t>
        </is>
      </c>
      <c r="AI4644" s="10" t="inlineStr">
        <is>
          <t/>
        </is>
      </c>
      <c r="AJ4644" s="10" t="inlineStr">
        <is>
          <t/>
        </is>
      </c>
    </row>
    <row r="4645" customHeight="true" ht="15.0">
      <c r="A4645" s="10" t="inlineStr">
        <is>
          <t>suministro magnetotérmico y calentador</t>
        </is>
      </c>
      <c r="B4645" s="10" t="inlineStr">
        <is>
          <t/>
        </is>
      </c>
      <c r="C4645" s="10" t="inlineStr">
        <is>
          <t>Gobierno Vasco</t>
        </is>
      </c>
      <c r="D4645" s="10" t="inlineStr">
        <is>
          <t/>
        </is>
      </c>
      <c r="E4645" s="10" t="inlineStr">
        <is>
          <t/>
        </is>
      </c>
      <c r="F4645" s="10" t="inlineStr">
        <is>
          <t/>
        </is>
      </c>
      <c r="G4645" s="10" t="inlineStr">
        <is>
          <t>suministro magnetotérmico y calentador</t>
        </is>
      </c>
      <c r="H4645" s="10" t="inlineStr">
        <is>
          <t>suministro magnetotérmico y calentador</t>
        </is>
      </c>
      <c r="I4645" s="10" t="inlineStr">
        <is>
          <t/>
        </is>
      </c>
      <c r="J4645" s="10" t="inlineStr">
        <is>
          <t>12/01/2026</t>
        </is>
      </c>
      <c r="K4645" s="11" t="inlineStr">
        <is>
          <t>14055429</t>
        </is>
      </c>
      <c r="L4645" s="10" t="inlineStr">
        <is>
          <t>Adjudicación provisional / definitiva</t>
        </is>
      </c>
      <c r="M4645" s="10" t="inlineStr">
        <is>
          <t>true</t>
        </is>
      </c>
      <c r="N4645" s="10" t="inlineStr">
        <is>
          <t/>
        </is>
      </c>
      <c r="O4645" s="10" t="inlineStr">
        <is>
          <t/>
        </is>
      </c>
      <c r="P4645" s="10" t="inlineStr">
        <is>
          <t/>
        </is>
      </c>
      <c r="Q4645" s="10" t="inlineStr">
        <is>
          <t/>
        </is>
      </c>
      <c r="R4645" s="10" t="inlineStr">
        <is>
          <t/>
        </is>
      </c>
      <c r="S4645" s="10" t="inlineStr">
        <is>
          <t>https://www.contratacion.euskadi.eus/webkpe00-kpeperfi/es/contenidos/anuncio_contratacion/expcm474811/es_doc/images/euskotren-aglutinador-horizontal_2.jpg</t>
        </is>
      </c>
      <c r="T4645" s="10" t="inlineStr">
        <is>
          <t>Eusko Trenbideak Ferrocarriles Vascos, S.A.</t>
        </is>
      </c>
      <c r="U4645" s="10" t="inlineStr">
        <is>
          <t>A48136550 - EuskoTrenbideak FFCC Vascos, S.A.U.</t>
        </is>
      </c>
      <c r="V4645" s="10" t="inlineStr">
        <is>
          <t>Órgano de Contratación de EuskoTrenbideak FFCC Vascos, S.A.U.</t>
        </is>
      </c>
      <c r="W4645" s="10" t="inlineStr">
        <is>
          <t/>
        </is>
      </c>
      <c r="X4645" s="10" t="inlineStr">
        <is>
          <t/>
        </is>
      </c>
      <c r="Y4645" s="10" t="inlineStr">
        <is>
          <t/>
        </is>
      </c>
      <c r="Z4645" s="10" t="inlineStr">
        <is>
          <t>https://www.contratacion.euskadi.eus/anuncio_contratacion/suministro-magnetotermico-y-calentador/webkpe00-kpesimpc/es/</t>
        </is>
      </c>
      <c r="AA4645" s="10" t="inlineStr">
        <is>
          <t>https://www.contratacion.euskadi.eus/webkpe00-kpesimpc/es/contenidos/anuncio_contratacion/expcm474811/es_doc/index.html</t>
        </is>
      </c>
      <c r="AB4645" s="10" t="inlineStr">
        <is>
          <t>https://www.contratacion.euskadi.eus/contenidos/anuncio_contratacion/expcm474811/es_doc/data/es_r01dtpd19bb3295d1d5ccad867dfddb085a1ecc4a9</t>
        </is>
      </c>
      <c r="AC4645" s="10" t="inlineStr">
        <is>
          <t>https://www.contratacion.euskadi.eus/contenidos/anuncio_contratacion/expcm474811/r01Index/expcm474811-idxContent.xml</t>
        </is>
      </c>
      <c r="AD4645" s="10" t="inlineStr">
        <is>
          <t>12/01/2026</t>
        </is>
      </c>
      <c r="AE4645" s="10" t="inlineStr">
        <is>
          <t>r01epd0135f72788bf537ea4ed1bc700cbaec394d</t>
        </is>
      </c>
      <c r="AF4645" s="10" t="inlineStr">
        <is>
          <t>EuskoTren, S.A.</t>
        </is>
      </c>
      <c r="AG4645" s="10" t="inlineStr">
        <is>
          <t>r01epd012641c3517d902dadaa67b1d968822801c</t>
        </is>
      </c>
      <c r="AH4645" s="10" t="inlineStr">
        <is>
          <t>EuskoTrenbideak FFCC Vascos, S.A.U.</t>
        </is>
      </c>
      <c r="AI4645" s="10" t="inlineStr">
        <is>
          <t/>
        </is>
      </c>
      <c r="AJ4645" s="10" t="inlineStr">
        <is>
          <t/>
        </is>
      </c>
    </row>
    <row r="4646" customHeight="true" ht="15.0">
      <c r="A4646" s="10" t="inlineStr">
        <is>
          <t>desatasco baño taller leioa</t>
        </is>
      </c>
      <c r="B4646" s="10" t="inlineStr">
        <is>
          <t/>
        </is>
      </c>
      <c r="C4646" s="10" t="inlineStr">
        <is>
          <t>Gobierno Vasco</t>
        </is>
      </c>
      <c r="D4646" s="10" t="inlineStr">
        <is>
          <t/>
        </is>
      </c>
      <c r="E4646" s="10" t="inlineStr">
        <is>
          <t/>
        </is>
      </c>
      <c r="F4646" s="10" t="inlineStr">
        <is>
          <t/>
        </is>
      </c>
      <c r="G4646" s="10" t="inlineStr">
        <is>
          <t>desatasco baño taller leioa</t>
        </is>
      </c>
      <c r="H4646" s="10" t="inlineStr">
        <is>
          <t>desatasco baño taller leioa</t>
        </is>
      </c>
      <c r="I4646" s="10" t="inlineStr">
        <is>
          <t/>
        </is>
      </c>
      <c r="J4646" s="10" t="inlineStr">
        <is>
          <t>12/01/2026</t>
        </is>
      </c>
      <c r="K4646" s="10" t="inlineStr">
        <is>
          <t>C12035477</t>
        </is>
      </c>
      <c r="L4646" s="10" t="inlineStr">
        <is>
          <t>Adjudicación provisional / definitiva</t>
        </is>
      </c>
      <c r="M4646" s="10" t="inlineStr">
        <is>
          <t>true</t>
        </is>
      </c>
      <c r="N4646" s="10" t="inlineStr">
        <is>
          <t/>
        </is>
      </c>
      <c r="O4646" s="10" t="inlineStr">
        <is>
          <t/>
        </is>
      </c>
      <c r="P4646" s="10" t="inlineStr">
        <is>
          <t/>
        </is>
      </c>
      <c r="Q4646" s="10" t="inlineStr">
        <is>
          <t/>
        </is>
      </c>
      <c r="R4646" s="10" t="inlineStr">
        <is>
          <t/>
        </is>
      </c>
      <c r="S4646" s="10" t="inlineStr">
        <is>
          <t>https://www.contratacion.euskadi.eus/webkpe00-kpeperfi/es/contenidos/anuncio_contratacion/expcm474812/es_doc/images/euskotren-aglutinador-horizontal_2.jpg</t>
        </is>
      </c>
      <c r="T4646" s="10" t="inlineStr">
        <is>
          <t>Eusko Trenbideak Ferrocarriles Vascos, S.A.</t>
        </is>
      </c>
      <c r="U4646" s="10" t="inlineStr">
        <is>
          <t>A48136550 - EuskoTrenbideak FFCC Vascos, S.A.U.</t>
        </is>
      </c>
      <c r="V4646" s="10" t="inlineStr">
        <is>
          <t>Órgano de Contratación de EuskoTrenbideak FFCC Vascos, S.A.U.</t>
        </is>
      </c>
      <c r="W4646" s="10" t="inlineStr">
        <is>
          <t/>
        </is>
      </c>
      <c r="X4646" s="10" t="inlineStr">
        <is>
          <t/>
        </is>
      </c>
      <c r="Y4646" s="10" t="inlineStr">
        <is>
          <t/>
        </is>
      </c>
      <c r="Z4646" s="10" t="inlineStr">
        <is>
          <t>https://www.contratacion.euskadi.eus/anuncio_contratacion/desatasco-bano-taller-leioa/webkpe00-kpesimpc/es/</t>
        </is>
      </c>
      <c r="AA4646" s="10" t="inlineStr">
        <is>
          <t>https://www.contratacion.euskadi.eus/webkpe00-kpesimpc/es/contenidos/anuncio_contratacion/expcm474812/es_doc/index.html</t>
        </is>
      </c>
      <c r="AB4646" s="10" t="inlineStr">
        <is>
          <t>https://www.contratacion.euskadi.eus/contenidos/anuncio_contratacion/expcm474812/es_doc/data/es_r01dtpd19bb32985e75ccad8672e06d6b0a28fa62f</t>
        </is>
      </c>
      <c r="AC4646" s="10" t="inlineStr">
        <is>
          <t>https://www.contratacion.euskadi.eus/contenidos/anuncio_contratacion/expcm474812/r01Index/expcm474812-idxContent.xml</t>
        </is>
      </c>
      <c r="AD4646" s="10" t="inlineStr">
        <is>
          <t>12/01/2026</t>
        </is>
      </c>
      <c r="AE4646" s="10" t="inlineStr">
        <is>
          <t>r01epd0135f72788bf537ea4ed1bc700cbaec394d</t>
        </is>
      </c>
      <c r="AF4646" s="10" t="inlineStr">
        <is>
          <t>EuskoTren, S.A.</t>
        </is>
      </c>
      <c r="AG4646" s="10" t="inlineStr">
        <is>
          <t>r01epd012641c3517d902dadaa67b1d968822801c</t>
        </is>
      </c>
      <c r="AH4646" s="10" t="inlineStr">
        <is>
          <t>EuskoTrenbideak FFCC Vascos, S.A.U.</t>
        </is>
      </c>
      <c r="AI4646" s="10" t="inlineStr">
        <is>
          <t/>
        </is>
      </c>
      <c r="AJ4646" s="10" t="inlineStr">
        <is>
          <t/>
        </is>
      </c>
    </row>
    <row r="4647" customHeight="true" ht="15.0">
      <c r="A4647" s="10" t="inlineStr">
        <is>
          <t>licencias de software de sentesis y gestion</t>
        </is>
      </c>
      <c r="B4647" s="10" t="inlineStr">
        <is>
          <t/>
        </is>
      </c>
      <c r="C4647" s="10" t="inlineStr">
        <is>
          <t>Gobierno Vasco</t>
        </is>
      </c>
      <c r="D4647" s="10" t="inlineStr">
        <is>
          <t/>
        </is>
      </c>
      <c r="E4647" s="10" t="inlineStr">
        <is>
          <t/>
        </is>
      </c>
      <c r="F4647" s="10" t="inlineStr">
        <is>
          <t/>
        </is>
      </c>
      <c r="G4647" s="10" t="inlineStr">
        <is>
          <t>licencias de software de sentesis y gestion</t>
        </is>
      </c>
      <c r="H4647" s="10" t="inlineStr">
        <is>
          <t>licencias de software de sentesis y gestion</t>
        </is>
      </c>
      <c r="I4647" s="10" t="inlineStr">
        <is>
          <t/>
        </is>
      </c>
      <c r="J4647" s="10" t="inlineStr">
        <is>
          <t>12/01/2026</t>
        </is>
      </c>
      <c r="K4647" s="10" t="inlineStr">
        <is>
          <t>C12035427</t>
        </is>
      </c>
      <c r="L4647" s="10" t="inlineStr">
        <is>
          <t>Adjudicación provisional / definitiva</t>
        </is>
      </c>
      <c r="M4647" s="10" t="inlineStr">
        <is>
          <t>true</t>
        </is>
      </c>
      <c r="N4647" s="10" t="inlineStr">
        <is>
          <t/>
        </is>
      </c>
      <c r="O4647" s="10" t="inlineStr">
        <is>
          <t/>
        </is>
      </c>
      <c r="P4647" s="10" t="inlineStr">
        <is>
          <t/>
        </is>
      </c>
      <c r="Q4647" s="10" t="inlineStr">
        <is>
          <t/>
        </is>
      </c>
      <c r="R4647" s="10" t="inlineStr">
        <is>
          <t/>
        </is>
      </c>
      <c r="S4647" s="10" t="inlineStr">
        <is>
          <t>https://www.contratacion.euskadi.eus/webkpe00-kpeperfi/es/contenidos/anuncio_contratacion/expcm474813/es_doc/images/euskotren-aglutinador-horizontal_2.jpg</t>
        </is>
      </c>
      <c r="T4647" s="10" t="inlineStr">
        <is>
          <t>Eusko Trenbideak Ferrocarriles Vascos, S.A.</t>
        </is>
      </c>
      <c r="U4647" s="10" t="inlineStr">
        <is>
          <t>A48136550 - EuskoTrenbideak FFCC Vascos, S.A.U.</t>
        </is>
      </c>
      <c r="V4647" s="10" t="inlineStr">
        <is>
          <t>Órgano de Contratación de EuskoTrenbideak FFCC Vascos, S.A.U.</t>
        </is>
      </c>
      <c r="W4647" s="10" t="inlineStr">
        <is>
          <t/>
        </is>
      </c>
      <c r="X4647" s="10" t="inlineStr">
        <is>
          <t/>
        </is>
      </c>
      <c r="Y4647" s="10" t="inlineStr">
        <is>
          <t/>
        </is>
      </c>
      <c r="Z4647" s="10" t="inlineStr">
        <is>
          <t>https://www.contratacion.euskadi.eus/anuncio_contratacion/licencias-software-sentesis-y-gestion/webkpe00-kpesimpc/es/</t>
        </is>
      </c>
      <c r="AA4647" s="10" t="inlineStr">
        <is>
          <t>https://www.contratacion.euskadi.eus/webkpe00-kpesimpc/es/contenidos/anuncio_contratacion/expcm474813/es_doc/index.html</t>
        </is>
      </c>
      <c r="AB4647" s="10" t="inlineStr">
        <is>
          <t>https://www.contratacion.euskadi.eus/contenidos/anuncio_contratacion/expcm474813/es_doc/data/es_r01dtpd19bb329add65ccad8679a265b06ad0cfeb3</t>
        </is>
      </c>
      <c r="AC4647" s="10" t="inlineStr">
        <is>
          <t>https://www.contratacion.euskadi.eus/contenidos/anuncio_contratacion/expcm474813/r01Index/expcm474813-idxContent.xml</t>
        </is>
      </c>
      <c r="AD4647" s="10" t="inlineStr">
        <is>
          <t>12/01/2026</t>
        </is>
      </c>
      <c r="AE4647" s="10" t="inlineStr">
        <is>
          <t>r01epd0135f72788bf537ea4ed1bc700cbaec394d</t>
        </is>
      </c>
      <c r="AF4647" s="10" t="inlineStr">
        <is>
          <t>EuskoTren, S.A.</t>
        </is>
      </c>
      <c r="AG4647" s="10" t="inlineStr">
        <is>
          <t>r01epd012641c3517d902dadaa67b1d968822801c</t>
        </is>
      </c>
      <c r="AH4647" s="10" t="inlineStr">
        <is>
          <t>EuskoTrenbideak FFCC Vascos, S.A.U.</t>
        </is>
      </c>
      <c r="AI4647" s="10" t="inlineStr">
        <is>
          <t/>
        </is>
      </c>
      <c r="AJ4647" s="10" t="inlineStr">
        <is>
          <t/>
        </is>
      </c>
    </row>
    <row r="4648" customHeight="true" ht="15.0">
      <c r="A4648" s="10" t="inlineStr">
        <is>
          <t>limpieza de zanjas en cochera leioa</t>
        </is>
      </c>
      <c r="B4648" s="10" t="inlineStr">
        <is>
          <t/>
        </is>
      </c>
      <c r="C4648" s="10" t="inlineStr">
        <is>
          <t>Gobierno Vasco</t>
        </is>
      </c>
      <c r="D4648" s="10" t="inlineStr">
        <is>
          <t/>
        </is>
      </c>
      <c r="E4648" s="10" t="inlineStr">
        <is>
          <t/>
        </is>
      </c>
      <c r="F4648" s="10" t="inlineStr">
        <is>
          <t/>
        </is>
      </c>
      <c r="G4648" s="10" t="inlineStr">
        <is>
          <t>limpieza de zanjas en cochera leioa</t>
        </is>
      </c>
      <c r="H4648" s="10" t="inlineStr">
        <is>
          <t>limpieza de zanjas en cochera leioa</t>
        </is>
      </c>
      <c r="I4648" s="10" t="inlineStr">
        <is>
          <t/>
        </is>
      </c>
      <c r="J4648" s="10" t="inlineStr">
        <is>
          <t>12/01/2026</t>
        </is>
      </c>
      <c r="K4648" s="10" t="inlineStr">
        <is>
          <t>C12035467</t>
        </is>
      </c>
      <c r="L4648" s="10" t="inlineStr">
        <is>
          <t>Adjudicación provisional / definitiva</t>
        </is>
      </c>
      <c r="M4648" s="10" t="inlineStr">
        <is>
          <t>true</t>
        </is>
      </c>
      <c r="N4648" s="10" t="inlineStr">
        <is>
          <t/>
        </is>
      </c>
      <c r="O4648" s="10" t="inlineStr">
        <is>
          <t/>
        </is>
      </c>
      <c r="P4648" s="10" t="inlineStr">
        <is>
          <t/>
        </is>
      </c>
      <c r="Q4648" s="10" t="inlineStr">
        <is>
          <t/>
        </is>
      </c>
      <c r="R4648" s="10" t="inlineStr">
        <is>
          <t/>
        </is>
      </c>
      <c r="S4648" s="10" t="inlineStr">
        <is>
          <t>https://www.contratacion.euskadi.eus/webkpe00-kpeperfi/es/contenidos/anuncio_contratacion/expcm474814/es_doc/images/euskotren-aglutinador-horizontal_2.jpg</t>
        </is>
      </c>
      <c r="T4648" s="10" t="inlineStr">
        <is>
          <t>Eusko Trenbideak Ferrocarriles Vascos, S.A.</t>
        </is>
      </c>
      <c r="U4648" s="10" t="inlineStr">
        <is>
          <t>A48136550 - EuskoTrenbideak FFCC Vascos, S.A.U.</t>
        </is>
      </c>
      <c r="V4648" s="10" t="inlineStr">
        <is>
          <t>Órgano de Contratación de EuskoTrenbideak FFCC Vascos, S.A.U.</t>
        </is>
      </c>
      <c r="W4648" s="10" t="inlineStr">
        <is>
          <t/>
        </is>
      </c>
      <c r="X4648" s="10" t="inlineStr">
        <is>
          <t/>
        </is>
      </c>
      <c r="Y4648" s="10" t="inlineStr">
        <is>
          <t/>
        </is>
      </c>
      <c r="Z4648" s="10" t="inlineStr">
        <is>
          <t>https://www.contratacion.euskadi.eus/anuncio_contratacion/limpieza-zanjas-cochera-leioa/expcm474814/webkpe00-kpesimpc/es/</t>
        </is>
      </c>
      <c r="AA4648" s="10" t="inlineStr">
        <is>
          <t>https://www.contratacion.euskadi.eus/webkpe00-kpesimpc/es/contenidos/anuncio_contratacion/expcm474814/es_doc/index.html</t>
        </is>
      </c>
      <c r="AB4648" s="10" t="inlineStr">
        <is>
          <t>https://www.contratacion.euskadi.eus/contenidos/anuncio_contratacion/expcm474814/es_doc/data/es_r01dtpd19bb329d5785ccad867d9d9f780950c86b8</t>
        </is>
      </c>
      <c r="AC4648" s="10" t="inlineStr">
        <is>
          <t>https://www.contratacion.euskadi.eus/contenidos/anuncio_contratacion/expcm474814/r01Index/expcm474814-idxContent.xml</t>
        </is>
      </c>
      <c r="AD4648" s="10" t="inlineStr">
        <is>
          <t>12/01/2026</t>
        </is>
      </c>
      <c r="AE4648" s="10" t="inlineStr">
        <is>
          <t>r01epd0135f72788bf537ea4ed1bc700cbaec394d</t>
        </is>
      </c>
      <c r="AF4648" s="10" t="inlineStr">
        <is>
          <t>EuskoTren, S.A.</t>
        </is>
      </c>
      <c r="AG4648" s="10" t="inlineStr">
        <is>
          <t>r01epd012641c3517d902dadaa67b1d968822801c</t>
        </is>
      </c>
      <c r="AH4648" s="10" t="inlineStr">
        <is>
          <t>EuskoTrenbideak FFCC Vascos, S.A.U.</t>
        </is>
      </c>
      <c r="AI4648" s="10" t="inlineStr">
        <is>
          <t/>
        </is>
      </c>
      <c r="AJ4648" s="10" t="inlineStr">
        <is>
          <t/>
        </is>
      </c>
    </row>
    <row r="4649" customHeight="true" ht="15.0">
      <c r="A4649" s="10" t="inlineStr">
        <is>
          <t>suministro artículos de autobuses</t>
        </is>
      </c>
      <c r="B4649" s="10" t="inlineStr">
        <is>
          <t/>
        </is>
      </c>
      <c r="C4649" s="10" t="inlineStr">
        <is>
          <t>Gobierno Vasco</t>
        </is>
      </c>
      <c r="D4649" s="10" t="inlineStr">
        <is>
          <t/>
        </is>
      </c>
      <c r="E4649" s="10" t="inlineStr">
        <is>
          <t/>
        </is>
      </c>
      <c r="F4649" s="10" t="inlineStr">
        <is>
          <t/>
        </is>
      </c>
      <c r="G4649" s="10" t="inlineStr">
        <is>
          <t>suministro artículos de autobuses</t>
        </is>
      </c>
      <c r="H4649" s="10" t="inlineStr">
        <is>
          <t>suministro artículos de autobuses</t>
        </is>
      </c>
      <c r="I4649" s="10" t="inlineStr">
        <is>
          <t/>
        </is>
      </c>
      <c r="J4649" s="10" t="inlineStr">
        <is>
          <t>12/01/2026</t>
        </is>
      </c>
      <c r="K4649" s="11" t="inlineStr">
        <is>
          <t>14055380</t>
        </is>
      </c>
      <c r="L4649" s="10" t="inlineStr">
        <is>
          <t>Adjudicación provisional / definitiva</t>
        </is>
      </c>
      <c r="M4649" s="10" t="inlineStr">
        <is>
          <t>true</t>
        </is>
      </c>
      <c r="N4649" s="10" t="inlineStr">
        <is>
          <t/>
        </is>
      </c>
      <c r="O4649" s="10" t="inlineStr">
        <is>
          <t/>
        </is>
      </c>
      <c r="P4649" s="10" t="inlineStr">
        <is>
          <t/>
        </is>
      </c>
      <c r="Q4649" s="10" t="inlineStr">
        <is>
          <t/>
        </is>
      </c>
      <c r="R4649" s="10" t="inlineStr">
        <is>
          <t/>
        </is>
      </c>
      <c r="S4649" s="10" t="inlineStr">
        <is>
          <t>https://www.contratacion.euskadi.eus/webkpe00-kpeperfi/es/contenidos/anuncio_contratacion/expcm474815/es_doc/images/euskotren-aglutinador-horizontal_2.jpg</t>
        </is>
      </c>
      <c r="T4649" s="10" t="inlineStr">
        <is>
          <t>Eusko Trenbideak Ferrocarriles Vascos, S.A.</t>
        </is>
      </c>
      <c r="U4649" s="10" t="inlineStr">
        <is>
          <t>A48136550 - EuskoTrenbideak FFCC Vascos, S.A.U.</t>
        </is>
      </c>
      <c r="V4649" s="10" t="inlineStr">
        <is>
          <t>Órgano de Contratación de EuskoTrenbideak FFCC Vascos, S.A.U.</t>
        </is>
      </c>
      <c r="W4649" s="10" t="inlineStr">
        <is>
          <t/>
        </is>
      </c>
      <c r="X4649" s="10" t="inlineStr">
        <is>
          <t/>
        </is>
      </c>
      <c r="Y4649" s="10" t="inlineStr">
        <is>
          <t/>
        </is>
      </c>
      <c r="Z4649" s="10" t="inlineStr">
        <is>
          <t>https://www.contratacion.euskadi.eus/anuncio_contratacion/suministro-articulos-autobuses/expcm474815/webkpe00-kpesimpc/es/</t>
        </is>
      </c>
      <c r="AA4649" s="10" t="inlineStr">
        <is>
          <t>https://www.contratacion.euskadi.eus/webkpe00-kpesimpc/es/contenidos/anuncio_contratacion/expcm474815/es_doc/index.html</t>
        </is>
      </c>
      <c r="AB4649" s="10" t="inlineStr">
        <is>
          <t>https://www.contratacion.euskadi.eus/contenidos/anuncio_contratacion/expcm474815/es_doc/data/es_r01dtpd19bb392a5b66a7b6f1f4cd111a872f71be4</t>
        </is>
      </c>
      <c r="AC4649" s="10" t="inlineStr">
        <is>
          <t>https://www.contratacion.euskadi.eus/contenidos/anuncio_contratacion/expcm474815/r01Index/expcm474815-idxContent.xml</t>
        </is>
      </c>
      <c r="AD4649" s="10" t="inlineStr">
        <is>
          <t>12/01/2026</t>
        </is>
      </c>
      <c r="AE4649" s="10" t="inlineStr">
        <is>
          <t>r01epd0135f72788bf537ea4ed1bc700cbaec394d</t>
        </is>
      </c>
      <c r="AF4649" s="10" t="inlineStr">
        <is>
          <t>EuskoTren, S.A.</t>
        </is>
      </c>
      <c r="AG4649" s="10" t="inlineStr">
        <is>
          <t>r01epd012641c3517d902dadaa67b1d968822801c</t>
        </is>
      </c>
      <c r="AH4649" s="10" t="inlineStr">
        <is>
          <t>EuskoTrenbideak FFCC Vascos, S.A.U.</t>
        </is>
      </c>
      <c r="AI4649" s="10" t="inlineStr">
        <is>
          <t/>
        </is>
      </c>
      <c r="AJ4649" s="10" t="inlineStr">
        <is>
          <t/>
        </is>
      </c>
    </row>
    <row r="4650" customHeight="true" ht="15.0">
      <c r="A4650" s="10" t="inlineStr">
        <is>
          <t>colocación-retirada punto lila estaciones 25n-2025</t>
        </is>
      </c>
      <c r="B4650" s="10" t="inlineStr">
        <is>
          <t/>
        </is>
      </c>
      <c r="C4650" s="10" t="inlineStr">
        <is>
          <t>Gobierno Vasco</t>
        </is>
      </c>
      <c r="D4650" s="10" t="inlineStr">
        <is>
          <t/>
        </is>
      </c>
      <c r="E4650" s="10" t="inlineStr">
        <is>
          <t/>
        </is>
      </c>
      <c r="F4650" s="10" t="inlineStr">
        <is>
          <t/>
        </is>
      </c>
      <c r="G4650" s="10" t="inlineStr">
        <is>
          <t>colocación-retirada punto lila estaciones 25n-2025</t>
        </is>
      </c>
      <c r="H4650" s="10" t="inlineStr">
        <is>
          <t>colocación-retirada punto lila estaciones 25n-2025</t>
        </is>
      </c>
      <c r="I4650" s="10" t="inlineStr">
        <is>
          <t/>
        </is>
      </c>
      <c r="J4650" s="10" t="inlineStr">
        <is>
          <t>12/01/2026</t>
        </is>
      </c>
      <c r="K4650" s="10" t="inlineStr">
        <is>
          <t>C12035419</t>
        </is>
      </c>
      <c r="L4650" s="10" t="inlineStr">
        <is>
          <t>Adjudicación provisional / definitiva</t>
        </is>
      </c>
      <c r="M4650" s="10" t="inlineStr">
        <is>
          <t>true</t>
        </is>
      </c>
      <c r="N4650" s="10" t="inlineStr">
        <is>
          <t/>
        </is>
      </c>
      <c r="O4650" s="10" t="inlineStr">
        <is>
          <t/>
        </is>
      </c>
      <c r="P4650" s="10" t="inlineStr">
        <is>
          <t/>
        </is>
      </c>
      <c r="Q4650" s="10" t="inlineStr">
        <is>
          <t/>
        </is>
      </c>
      <c r="R4650" s="10" t="inlineStr">
        <is>
          <t/>
        </is>
      </c>
      <c r="S4650" s="10" t="inlineStr">
        <is>
          <t>https://www.contratacion.euskadi.eus/webkpe00-kpeperfi/es/contenidos/anuncio_contratacion/expcm474816/es_doc/images/euskotren-aglutinador-horizontal_2.jpg</t>
        </is>
      </c>
      <c r="T4650" s="10" t="inlineStr">
        <is>
          <t>Eusko Trenbideak Ferrocarriles Vascos, S.A.</t>
        </is>
      </c>
      <c r="U4650" s="10" t="inlineStr">
        <is>
          <t>A48136550 - EuskoTrenbideak FFCC Vascos, S.A.U.</t>
        </is>
      </c>
      <c r="V4650" s="10" t="inlineStr">
        <is>
          <t>Órgano de Contratación de EuskoTrenbideak FFCC Vascos, S.A.U.</t>
        </is>
      </c>
      <c r="W4650" s="10" t="inlineStr">
        <is>
          <t/>
        </is>
      </c>
      <c r="X4650" s="10" t="inlineStr">
        <is>
          <t/>
        </is>
      </c>
      <c r="Y4650" s="10" t="inlineStr">
        <is>
          <t/>
        </is>
      </c>
      <c r="Z4650" s="10" t="inlineStr">
        <is>
          <t>https://www.contratacion.euskadi.eus/anuncio_contratacion/colocacion-retirada-punto-lila-estaciones-25n-2025/webkpe00-kpesimpc/es/</t>
        </is>
      </c>
      <c r="AA4650" s="10" t="inlineStr">
        <is>
          <t>https://www.contratacion.euskadi.eus/webkpe00-kpesimpc/es/contenidos/anuncio_contratacion/expcm474816/es_doc/index.html</t>
        </is>
      </c>
      <c r="AB4650" s="10" t="inlineStr">
        <is>
          <t>https://www.contratacion.euskadi.eus/contenidos/anuncio_contratacion/expcm474816/es_doc/data/es_r01dtpd19bb392cd556a7b6f1f415b6609819c9fc1</t>
        </is>
      </c>
      <c r="AC4650" s="10" t="inlineStr">
        <is>
          <t>https://www.contratacion.euskadi.eus/contenidos/anuncio_contratacion/expcm474816/r01Index/expcm474816-idxContent.xml</t>
        </is>
      </c>
      <c r="AD4650" s="10" t="inlineStr">
        <is>
          <t>12/01/2026</t>
        </is>
      </c>
      <c r="AE4650" s="10" t="inlineStr">
        <is>
          <t>r01epd0135f72788bf537ea4ed1bc700cbaec394d</t>
        </is>
      </c>
      <c r="AF4650" s="10" t="inlineStr">
        <is>
          <t>EuskoTren, S.A.</t>
        </is>
      </c>
      <c r="AG4650" s="10" t="inlineStr">
        <is>
          <t>r01epd012641c3517d902dadaa67b1d968822801c</t>
        </is>
      </c>
      <c r="AH4650" s="10" t="inlineStr">
        <is>
          <t>EuskoTrenbideak FFCC Vascos, S.A.U.</t>
        </is>
      </c>
      <c r="AI4650" s="10" t="inlineStr">
        <is>
          <t/>
        </is>
      </c>
      <c r="AJ4650" s="10" t="inlineStr">
        <is>
          <t/>
        </is>
      </c>
    </row>
    <row r="4651" customHeight="true" ht="15.0">
      <c r="A4651" s="10" t="inlineStr">
        <is>
          <t>suministro de retractil salvavidas</t>
        </is>
      </c>
      <c r="B4651" s="10" t="inlineStr">
        <is>
          <t/>
        </is>
      </c>
      <c r="C4651" s="10" t="inlineStr">
        <is>
          <t>Gobierno Vasco</t>
        </is>
      </c>
      <c r="D4651" s="10" t="inlineStr">
        <is>
          <t/>
        </is>
      </c>
      <c r="E4651" s="10" t="inlineStr">
        <is>
          <t/>
        </is>
      </c>
      <c r="F4651" s="10" t="inlineStr">
        <is>
          <t/>
        </is>
      </c>
      <c r="G4651" s="10" t="inlineStr">
        <is>
          <t>suministro de retractil salvavidas</t>
        </is>
      </c>
      <c r="H4651" s="10" t="inlineStr">
        <is>
          <t>suministro de retractil salvavidas</t>
        </is>
      </c>
      <c r="I4651" s="10" t="inlineStr">
        <is>
          <t/>
        </is>
      </c>
      <c r="J4651" s="10" t="inlineStr">
        <is>
          <t>12/01/2026</t>
        </is>
      </c>
      <c r="K4651" s="10" t="inlineStr">
        <is>
          <t>C12035411</t>
        </is>
      </c>
      <c r="L4651" s="10" t="inlineStr">
        <is>
          <t>Adjudicación provisional / definitiva</t>
        </is>
      </c>
      <c r="M4651" s="10" t="inlineStr">
        <is>
          <t>true</t>
        </is>
      </c>
      <c r="N4651" s="10" t="inlineStr">
        <is>
          <t/>
        </is>
      </c>
      <c r="O4651" s="10" t="inlineStr">
        <is>
          <t/>
        </is>
      </c>
      <c r="P4651" s="10" t="inlineStr">
        <is>
          <t/>
        </is>
      </c>
      <c r="Q4651" s="10" t="inlineStr">
        <is>
          <t/>
        </is>
      </c>
      <c r="R4651" s="10" t="inlineStr">
        <is>
          <t/>
        </is>
      </c>
      <c r="S4651" s="10" t="inlineStr">
        <is>
          <t>https://www.contratacion.euskadi.eus/webkpe00-kpeperfi/es/contenidos/anuncio_contratacion/expcm474817/es_doc/images/euskotren-aglutinador-horizontal_2.jpg</t>
        </is>
      </c>
      <c r="T4651" s="10" t="inlineStr">
        <is>
          <t>Eusko Trenbideak Ferrocarriles Vascos, S.A.</t>
        </is>
      </c>
      <c r="U4651" s="10" t="inlineStr">
        <is>
          <t>A48136550 - EuskoTrenbideak FFCC Vascos, S.A.U.</t>
        </is>
      </c>
      <c r="V4651" s="10" t="inlineStr">
        <is>
          <t>Órgano de Contratación de EuskoTrenbideak FFCC Vascos, S.A.U.</t>
        </is>
      </c>
      <c r="W4651" s="10" t="inlineStr">
        <is>
          <t/>
        </is>
      </c>
      <c r="X4651" s="10" t="inlineStr">
        <is>
          <t/>
        </is>
      </c>
      <c r="Y4651" s="10" t="inlineStr">
        <is>
          <t/>
        </is>
      </c>
      <c r="Z4651" s="10" t="inlineStr">
        <is>
          <t>https://www.contratacion.euskadi.eus/anuncio_contratacion/suministro-retractil-salvavidas/webkpe00-kpesimpc/es/</t>
        </is>
      </c>
      <c r="AA4651" s="10" t="inlineStr">
        <is>
          <t>https://www.contratacion.euskadi.eus/webkpe00-kpesimpc/es/contenidos/anuncio_contratacion/expcm474817/es_doc/index.html</t>
        </is>
      </c>
      <c r="AB4651" s="10" t="inlineStr">
        <is>
          <t>https://www.contratacion.euskadi.eus/contenidos/anuncio_contratacion/expcm474817/es_doc/data/es_r01dtpd19bb392f5696a7b6f1fd2eea94286587047</t>
        </is>
      </c>
      <c r="AC4651" s="10" t="inlineStr">
        <is>
          <t>https://www.contratacion.euskadi.eus/contenidos/anuncio_contratacion/expcm474817/r01Index/expcm474817-idxContent.xml</t>
        </is>
      </c>
      <c r="AD4651" s="10" t="inlineStr">
        <is>
          <t>12/01/2026</t>
        </is>
      </c>
      <c r="AE4651" s="10" t="inlineStr">
        <is>
          <t>r01epd0135f72788bf537ea4ed1bc700cbaec394d</t>
        </is>
      </c>
      <c r="AF4651" s="10" t="inlineStr">
        <is>
          <t>EuskoTren, S.A.</t>
        </is>
      </c>
      <c r="AG4651" s="10" t="inlineStr">
        <is>
          <t>r01epd012641c3517d902dadaa67b1d968822801c</t>
        </is>
      </c>
      <c r="AH4651" s="10" t="inlineStr">
        <is>
          <t>EuskoTrenbideak FFCC Vascos, S.A.U.</t>
        </is>
      </c>
      <c r="AI4651" s="10" t="inlineStr">
        <is>
          <t/>
        </is>
      </c>
      <c r="AJ4651" s="10" t="inlineStr">
        <is>
          <t/>
        </is>
      </c>
    </row>
    <row r="4652" customHeight="true" ht="15.0">
      <c r="A4652" s="10" t="inlineStr">
        <is>
          <t>suministro artículos de ferretería</t>
        </is>
      </c>
      <c r="B4652" s="10" t="inlineStr">
        <is>
          <t/>
        </is>
      </c>
      <c r="C4652" s="10" t="inlineStr">
        <is>
          <t>Gobierno Vasco</t>
        </is>
      </c>
      <c r="D4652" s="10" t="inlineStr">
        <is>
          <t/>
        </is>
      </c>
      <c r="E4652" s="10" t="inlineStr">
        <is>
          <t/>
        </is>
      </c>
      <c r="F4652" s="10" t="inlineStr">
        <is>
          <t/>
        </is>
      </c>
      <c r="G4652" s="10" t="inlineStr">
        <is>
          <t>suministro artículos de ferretería</t>
        </is>
      </c>
      <c r="H4652" s="10" t="inlineStr">
        <is>
          <t>suministro artículos de ferretería</t>
        </is>
      </c>
      <c r="I4652" s="10" t="inlineStr">
        <is>
          <t/>
        </is>
      </c>
      <c r="J4652" s="10" t="inlineStr">
        <is>
          <t>12/01/2026</t>
        </is>
      </c>
      <c r="K4652" s="11" t="inlineStr">
        <is>
          <t>14055387</t>
        </is>
      </c>
      <c r="L4652" s="10" t="inlineStr">
        <is>
          <t>Adjudicación provisional / definitiva</t>
        </is>
      </c>
      <c r="M4652" s="10" t="inlineStr">
        <is>
          <t>true</t>
        </is>
      </c>
      <c r="N4652" s="10" t="inlineStr">
        <is>
          <t/>
        </is>
      </c>
      <c r="O4652" s="10" t="inlineStr">
        <is>
          <t/>
        </is>
      </c>
      <c r="P4652" s="10" t="inlineStr">
        <is>
          <t/>
        </is>
      </c>
      <c r="Q4652" s="10" t="inlineStr">
        <is>
          <t/>
        </is>
      </c>
      <c r="R4652" s="10" t="inlineStr">
        <is>
          <t/>
        </is>
      </c>
      <c r="S4652" s="10" t="inlineStr">
        <is>
          <t>https://www.contratacion.euskadi.eus/webkpe00-kpeperfi/es/contenidos/anuncio_contratacion/expcm474818/es_doc/images/euskotren-aglutinador-horizontal_2.jpg</t>
        </is>
      </c>
      <c r="T4652" s="10" t="inlineStr">
        <is>
          <t>Eusko Trenbideak Ferrocarriles Vascos, S.A.</t>
        </is>
      </c>
      <c r="U4652" s="10" t="inlineStr">
        <is>
          <t>A48136550 - EuskoTrenbideak FFCC Vascos, S.A.U.</t>
        </is>
      </c>
      <c r="V4652" s="10" t="inlineStr">
        <is>
          <t>Órgano de Contratación de EuskoTrenbideak FFCC Vascos, S.A.U.</t>
        </is>
      </c>
      <c r="W4652" s="10" t="inlineStr">
        <is>
          <t/>
        </is>
      </c>
      <c r="X4652" s="10" t="inlineStr">
        <is>
          <t/>
        </is>
      </c>
      <c r="Y4652" s="10" t="inlineStr">
        <is>
          <t/>
        </is>
      </c>
      <c r="Z4652" s="10" t="inlineStr">
        <is>
          <t>https://www.contratacion.euskadi.eus/anuncio_contratacion/suministro-articulos-ferreteria/expcm474818/webkpe00-kpesimpc/es/</t>
        </is>
      </c>
      <c r="AA4652" s="10" t="inlineStr">
        <is>
          <t>https://www.contratacion.euskadi.eus/webkpe00-kpesimpc/es/contenidos/anuncio_contratacion/expcm474818/es_doc/index.html</t>
        </is>
      </c>
      <c r="AB4652" s="10" t="inlineStr">
        <is>
          <t>https://www.contratacion.euskadi.eus/contenidos/anuncio_contratacion/expcm474818/es_doc/data/es_r01dtpd19bb3931d106a7b6f1fa47308becfa0deeb</t>
        </is>
      </c>
      <c r="AC4652" s="10" t="inlineStr">
        <is>
          <t>https://www.contratacion.euskadi.eus/contenidos/anuncio_contratacion/expcm474818/r01Index/expcm474818-idxContent.xml</t>
        </is>
      </c>
      <c r="AD4652" s="10" t="inlineStr">
        <is>
          <t>12/01/2026</t>
        </is>
      </c>
      <c r="AE4652" s="10" t="inlineStr">
        <is>
          <t>r01epd0135f72788bf537ea4ed1bc700cbaec394d</t>
        </is>
      </c>
      <c r="AF4652" s="10" t="inlineStr">
        <is>
          <t>EuskoTren, S.A.</t>
        </is>
      </c>
      <c r="AG4652" s="10" t="inlineStr">
        <is>
          <t>r01epd012641c3517d902dadaa67b1d968822801c</t>
        </is>
      </c>
      <c r="AH4652" s="10" t="inlineStr">
        <is>
          <t>EuskoTrenbideak FFCC Vascos, S.A.U.</t>
        </is>
      </c>
      <c r="AI4652" s="10" t="inlineStr">
        <is>
          <t/>
        </is>
      </c>
      <c r="AJ4652" s="10" t="inlineStr">
        <is>
          <t/>
        </is>
      </c>
    </row>
    <row r="4653" customHeight="true" ht="15.0">
      <c r="A4653" s="10" t="inlineStr">
        <is>
          <t>suministro sobres</t>
        </is>
      </c>
      <c r="B4653" s="10" t="inlineStr">
        <is>
          <t/>
        </is>
      </c>
      <c r="C4653" s="10" t="inlineStr">
        <is>
          <t>Gobierno Vasco</t>
        </is>
      </c>
      <c r="D4653" s="10" t="inlineStr">
        <is>
          <t/>
        </is>
      </c>
      <c r="E4653" s="10" t="inlineStr">
        <is>
          <t/>
        </is>
      </c>
      <c r="F4653" s="10" t="inlineStr">
        <is>
          <t/>
        </is>
      </c>
      <c r="G4653" s="10" t="inlineStr">
        <is>
          <t>suministro sobres</t>
        </is>
      </c>
      <c r="H4653" s="10" t="inlineStr">
        <is>
          <t>suministro sobres</t>
        </is>
      </c>
      <c r="I4653" s="10" t="inlineStr">
        <is>
          <t/>
        </is>
      </c>
      <c r="J4653" s="10" t="inlineStr">
        <is>
          <t>12/01/2026</t>
        </is>
      </c>
      <c r="K4653" s="11" t="inlineStr">
        <is>
          <t>14055416</t>
        </is>
      </c>
      <c r="L4653" s="10" t="inlineStr">
        <is>
          <t>Adjudicación provisional / definitiva</t>
        </is>
      </c>
      <c r="M4653" s="10" t="inlineStr">
        <is>
          <t>true</t>
        </is>
      </c>
      <c r="N4653" s="10" t="inlineStr">
        <is>
          <t/>
        </is>
      </c>
      <c r="O4653" s="10" t="inlineStr">
        <is>
          <t/>
        </is>
      </c>
      <c r="P4653" s="10" t="inlineStr">
        <is>
          <t/>
        </is>
      </c>
      <c r="Q4653" s="10" t="inlineStr">
        <is>
          <t/>
        </is>
      </c>
      <c r="R4653" s="10" t="inlineStr">
        <is>
          <t/>
        </is>
      </c>
      <c r="S4653" s="10" t="inlineStr">
        <is>
          <t>https://www.contratacion.euskadi.eus/webkpe00-kpeperfi/es/contenidos/anuncio_contratacion/expcm474819/es_doc/images/euskotren-aglutinador-horizontal_2.jpg</t>
        </is>
      </c>
      <c r="T4653" s="10" t="inlineStr">
        <is>
          <t>Eusko Trenbideak Ferrocarriles Vascos, S.A.</t>
        </is>
      </c>
      <c r="U4653" s="10" t="inlineStr">
        <is>
          <t>A48136550 - EuskoTrenbideak FFCC Vascos, S.A.U.</t>
        </is>
      </c>
      <c r="V4653" s="10" t="inlineStr">
        <is>
          <t>Órgano de Contratación de EuskoTrenbideak FFCC Vascos, S.A.U.</t>
        </is>
      </c>
      <c r="W4653" s="10" t="inlineStr">
        <is>
          <t/>
        </is>
      </c>
      <c r="X4653" s="10" t="inlineStr">
        <is>
          <t/>
        </is>
      </c>
      <c r="Y4653" s="10" t="inlineStr">
        <is>
          <t/>
        </is>
      </c>
      <c r="Z4653" s="10" t="inlineStr">
        <is>
          <t>https://www.contratacion.euskadi.eus/anuncio_contratacion/suministro-sobres/expcm474819/webkpe00-kpesimpc/es/</t>
        </is>
      </c>
      <c r="AA4653" s="10" t="inlineStr">
        <is>
          <t>https://www.contratacion.euskadi.eus/webkpe00-kpesimpc/es/contenidos/anuncio_contratacion/expcm474819/es_doc/index.html</t>
        </is>
      </c>
      <c r="AB4653" s="10" t="inlineStr">
        <is>
          <t>https://www.contratacion.euskadi.eus/contenidos/anuncio_contratacion/expcm474819/es_doc/data/es_r01dtpd19bb39712013dc02453eccc154384a035ae</t>
        </is>
      </c>
      <c r="AC4653" s="10" t="inlineStr">
        <is>
          <t>https://www.contratacion.euskadi.eus/contenidos/anuncio_contratacion/expcm474819/r01Index/expcm474819-idxContent.xml</t>
        </is>
      </c>
      <c r="AD4653" s="10" t="inlineStr">
        <is>
          <t>12/01/2026</t>
        </is>
      </c>
      <c r="AE4653" s="10" t="inlineStr">
        <is>
          <t>r01epd0135f72788bf537ea4ed1bc700cbaec394d</t>
        </is>
      </c>
      <c r="AF4653" s="10" t="inlineStr">
        <is>
          <t>EuskoTren, S.A.</t>
        </is>
      </c>
      <c r="AG4653" s="10" t="inlineStr">
        <is>
          <t>r01epd012641c3517d902dadaa67b1d968822801c</t>
        </is>
      </c>
      <c r="AH4653" s="10" t="inlineStr">
        <is>
          <t>EuskoTrenbideak FFCC Vascos, S.A.U.</t>
        </is>
      </c>
      <c r="AI4653" s="10" t="inlineStr">
        <is>
          <t/>
        </is>
      </c>
      <c r="AJ4653" s="10" t="inlineStr">
        <is>
          <t/>
        </is>
      </c>
    </row>
    <row r="4654" customHeight="true" ht="15.0">
      <c r="A4654" s="10" t="inlineStr">
        <is>
          <t>suministro cartas</t>
        </is>
      </c>
      <c r="B4654" s="10" t="inlineStr">
        <is>
          <t/>
        </is>
      </c>
      <c r="C4654" s="10" t="inlineStr">
        <is>
          <t>Gobierno Vasco</t>
        </is>
      </c>
      <c r="D4654" s="10" t="inlineStr">
        <is>
          <t/>
        </is>
      </c>
      <c r="E4654" s="10" t="inlineStr">
        <is>
          <t/>
        </is>
      </c>
      <c r="F4654" s="10" t="inlineStr">
        <is>
          <t/>
        </is>
      </c>
      <c r="G4654" s="10" t="inlineStr">
        <is>
          <t>suministro cartas</t>
        </is>
      </c>
      <c r="H4654" s="10" t="inlineStr">
        <is>
          <t>suministro cartas</t>
        </is>
      </c>
      <c r="I4654" s="10" t="inlineStr">
        <is>
          <t/>
        </is>
      </c>
      <c r="J4654" s="10" t="inlineStr">
        <is>
          <t>12/01/2026</t>
        </is>
      </c>
      <c r="K4654" s="11" t="inlineStr">
        <is>
          <t>14055440</t>
        </is>
      </c>
      <c r="L4654" s="10" t="inlineStr">
        <is>
          <t>Adjudicación provisional / definitiva</t>
        </is>
      </c>
      <c r="M4654" s="10" t="inlineStr">
        <is>
          <t>true</t>
        </is>
      </c>
      <c r="N4654" s="10" t="inlineStr">
        <is>
          <t/>
        </is>
      </c>
      <c r="O4654" s="10" t="inlineStr">
        <is>
          <t/>
        </is>
      </c>
      <c r="P4654" s="10" t="inlineStr">
        <is>
          <t/>
        </is>
      </c>
      <c r="Q4654" s="10" t="inlineStr">
        <is>
          <t/>
        </is>
      </c>
      <c r="R4654" s="10" t="inlineStr">
        <is>
          <t/>
        </is>
      </c>
      <c r="S4654" s="10" t="inlineStr">
        <is>
          <t>https://www.contratacion.euskadi.eus/webkpe00-kpeperfi/es/contenidos/anuncio_contratacion/expcm474820/es_doc/images/euskotren-aglutinador-horizontal_2.jpg</t>
        </is>
      </c>
      <c r="T4654" s="10" t="inlineStr">
        <is>
          <t>Eusko Trenbideak Ferrocarriles Vascos, S.A.</t>
        </is>
      </c>
      <c r="U4654" s="10" t="inlineStr">
        <is>
          <t>A48136550 - EuskoTrenbideak FFCC Vascos, S.A.U.</t>
        </is>
      </c>
      <c r="V4654" s="10" t="inlineStr">
        <is>
          <t>Órgano de Contratación de EuskoTrenbideak FFCC Vascos, S.A.U.</t>
        </is>
      </c>
      <c r="W4654" s="10" t="inlineStr">
        <is>
          <t/>
        </is>
      </c>
      <c r="X4654" s="10" t="inlineStr">
        <is>
          <t/>
        </is>
      </c>
      <c r="Y4654" s="10" t="inlineStr">
        <is>
          <t/>
        </is>
      </c>
      <c r="Z4654" s="10" t="inlineStr">
        <is>
          <t>https://www.contratacion.euskadi.eus/anuncio_contratacion/suministro-cartas/webkpe00-kpesimpc/es/</t>
        </is>
      </c>
      <c r="AA4654" s="10" t="inlineStr">
        <is>
          <t>https://www.contratacion.euskadi.eus/webkpe00-kpesimpc/es/contenidos/anuncio_contratacion/expcm474820/es_doc/index.html</t>
        </is>
      </c>
      <c r="AB4654" s="10" t="inlineStr">
        <is>
          <t>https://www.contratacion.euskadi.eus/contenidos/anuncio_contratacion/expcm474820/es_doc/data/es_r01dtpd19bb39739c63dc0245349d2a3dac5ee3204</t>
        </is>
      </c>
      <c r="AC4654" s="10" t="inlineStr">
        <is>
          <t>https://www.contratacion.euskadi.eus/contenidos/anuncio_contratacion/expcm474820/r01Index/expcm474820-idxContent.xml</t>
        </is>
      </c>
      <c r="AD4654" s="10" t="inlineStr">
        <is>
          <t>12/01/2026</t>
        </is>
      </c>
      <c r="AE4654" s="10" t="inlineStr">
        <is>
          <t>r01epd0135f72788bf537ea4ed1bc700cbaec394d</t>
        </is>
      </c>
      <c r="AF4654" s="10" t="inlineStr">
        <is>
          <t>EuskoTren, S.A.</t>
        </is>
      </c>
      <c r="AG4654" s="10" t="inlineStr">
        <is>
          <t>r01epd012641c3517d902dadaa67b1d968822801c</t>
        </is>
      </c>
      <c r="AH4654" s="10" t="inlineStr">
        <is>
          <t>EuskoTrenbideak FFCC Vascos, S.A.U.</t>
        </is>
      </c>
      <c r="AI4654" s="10" t="inlineStr">
        <is>
          <t/>
        </is>
      </c>
      <c r="AJ4654" s="10" t="inlineStr">
        <is>
          <t/>
        </is>
      </c>
    </row>
    <row r="4655" customHeight="true" ht="15.0">
      <c r="A4655" s="10" t="inlineStr">
        <is>
          <t>remolcaje mat.7064jwc bus518 donostia-zumaia</t>
        </is>
      </c>
      <c r="B4655" s="10" t="inlineStr">
        <is>
          <t/>
        </is>
      </c>
      <c r="C4655" s="10" t="inlineStr">
        <is>
          <t>Gobierno Vasco</t>
        </is>
      </c>
      <c r="D4655" s="10" t="inlineStr">
        <is>
          <t/>
        </is>
      </c>
      <c r="E4655" s="10" t="inlineStr">
        <is>
          <t/>
        </is>
      </c>
      <c r="F4655" s="10" t="inlineStr">
        <is>
          <t/>
        </is>
      </c>
      <c r="G4655" s="10" t="inlineStr">
        <is>
          <t>remolcaje mat.7064jwc bus518 donostia-zumaia</t>
        </is>
      </c>
      <c r="H4655" s="10" t="inlineStr">
        <is>
          <t>remolcaje mat.7064jwc bus518 donostia-zumaia</t>
        </is>
      </c>
      <c r="I4655" s="10" t="inlineStr">
        <is>
          <t/>
        </is>
      </c>
      <c r="J4655" s="10" t="inlineStr">
        <is>
          <t>12/01/2026</t>
        </is>
      </c>
      <c r="K4655" s="10" t="inlineStr">
        <is>
          <t>C12035415</t>
        </is>
      </c>
      <c r="L4655" s="10" t="inlineStr">
        <is>
          <t>Adjudicación provisional / definitiva</t>
        </is>
      </c>
      <c r="M4655" s="10" t="inlineStr">
        <is>
          <t>true</t>
        </is>
      </c>
      <c r="N4655" s="10" t="inlineStr">
        <is>
          <t/>
        </is>
      </c>
      <c r="O4655" s="10" t="inlineStr">
        <is>
          <t/>
        </is>
      </c>
      <c r="P4655" s="10" t="inlineStr">
        <is>
          <t/>
        </is>
      </c>
      <c r="Q4655" s="10" t="inlineStr">
        <is>
          <t/>
        </is>
      </c>
      <c r="R4655" s="10" t="inlineStr">
        <is>
          <t/>
        </is>
      </c>
      <c r="S4655" s="10" t="inlineStr">
        <is>
          <t>https://www.contratacion.euskadi.eus/webkpe00-kpeperfi/es/contenidos/anuncio_contratacion/expcm474821/es_doc/images/euskotren-aglutinador-horizontal_2.jpg</t>
        </is>
      </c>
      <c r="T4655" s="10" t="inlineStr">
        <is>
          <t>Eusko Trenbideak Ferrocarriles Vascos, S.A.</t>
        </is>
      </c>
      <c r="U4655" s="10" t="inlineStr">
        <is>
          <t>A48136550 - EuskoTrenbideak FFCC Vascos, S.A.U.</t>
        </is>
      </c>
      <c r="V4655" s="10" t="inlineStr">
        <is>
          <t>Órgano de Contratación de EuskoTrenbideak FFCC Vascos, S.A.U.</t>
        </is>
      </c>
      <c r="W4655" s="10" t="inlineStr">
        <is>
          <t/>
        </is>
      </c>
      <c r="X4655" s="10" t="inlineStr">
        <is>
          <t/>
        </is>
      </c>
      <c r="Y4655" s="10" t="inlineStr">
        <is>
          <t/>
        </is>
      </c>
      <c r="Z4655" s="10" t="inlineStr">
        <is>
          <t>https://www.contratacion.euskadi.eus/anuncio_contratacion/remolcaje-mat-7064jwc-bus518-donostia-zumaia/webkpe00-kpesimpc/es/</t>
        </is>
      </c>
      <c r="AA4655" s="10" t="inlineStr">
        <is>
          <t>https://www.contratacion.euskadi.eus/webkpe00-kpesimpc/es/contenidos/anuncio_contratacion/expcm474821/es_doc/index.html</t>
        </is>
      </c>
      <c r="AB4655" s="10" t="inlineStr">
        <is>
          <t>https://www.contratacion.euskadi.eus/contenidos/anuncio_contratacion/expcm474821/es_doc/data/es_r01dtpd19bb39761683dc02453e80b0459a0d303bd</t>
        </is>
      </c>
      <c r="AC4655" s="10" t="inlineStr">
        <is>
          <t>https://www.contratacion.euskadi.eus/contenidos/anuncio_contratacion/expcm474821/r01Index/expcm474821-idxContent.xml</t>
        </is>
      </c>
      <c r="AD4655" s="10" t="inlineStr">
        <is>
          <t>12/01/2026</t>
        </is>
      </c>
      <c r="AE4655" s="10" t="inlineStr">
        <is>
          <t>r01epd0135f72788bf537ea4ed1bc700cbaec394d</t>
        </is>
      </c>
      <c r="AF4655" s="10" t="inlineStr">
        <is>
          <t>EuskoTren, S.A.</t>
        </is>
      </c>
      <c r="AG4655" s="10" t="inlineStr">
        <is>
          <t>r01epd012641c3517d902dadaa67b1d968822801c</t>
        </is>
      </c>
      <c r="AH4655" s="10" t="inlineStr">
        <is>
          <t>EuskoTrenbideak FFCC Vascos, S.A.U.</t>
        </is>
      </c>
      <c r="AI4655" s="10" t="inlineStr">
        <is>
          <t/>
        </is>
      </c>
      <c r="AJ4655" s="10" t="inlineStr">
        <is>
          <t/>
        </is>
      </c>
    </row>
    <row r="4656" customHeight="true" ht="15.0">
      <c r="A4656" s="10" t="inlineStr">
        <is>
          <t>remolcaje mat.8562jsw bus 924 donostia-zumaia</t>
        </is>
      </c>
      <c r="B4656" s="10" t="inlineStr">
        <is>
          <t/>
        </is>
      </c>
      <c r="C4656" s="10" t="inlineStr">
        <is>
          <t>Gobierno Vasco</t>
        </is>
      </c>
      <c r="D4656" s="10" t="inlineStr">
        <is>
          <t/>
        </is>
      </c>
      <c r="E4656" s="10" t="inlineStr">
        <is>
          <t/>
        </is>
      </c>
      <c r="F4656" s="10" t="inlineStr">
        <is>
          <t/>
        </is>
      </c>
      <c r="G4656" s="10" t="inlineStr">
        <is>
          <t>remolcaje mat.8562jsw bus 924 donostia-zumaia</t>
        </is>
      </c>
      <c r="H4656" s="10" t="inlineStr">
        <is>
          <t>remolcaje mat.8562jsw bus 924 donostia-zumaia</t>
        </is>
      </c>
      <c r="I4656" s="10" t="inlineStr">
        <is>
          <t/>
        </is>
      </c>
      <c r="J4656" s="10" t="inlineStr">
        <is>
          <t>12/01/2026</t>
        </is>
      </c>
      <c r="K4656" s="10" t="inlineStr">
        <is>
          <t>C12035500</t>
        </is>
      </c>
      <c r="L4656" s="10" t="inlineStr">
        <is>
          <t>Adjudicación provisional / definitiva</t>
        </is>
      </c>
      <c r="M4656" s="10" t="inlineStr">
        <is>
          <t>true</t>
        </is>
      </c>
      <c r="N4656" s="10" t="inlineStr">
        <is>
          <t/>
        </is>
      </c>
      <c r="O4656" s="10" t="inlineStr">
        <is>
          <t/>
        </is>
      </c>
      <c r="P4656" s="10" t="inlineStr">
        <is>
          <t/>
        </is>
      </c>
      <c r="Q4656" s="10" t="inlineStr">
        <is>
          <t/>
        </is>
      </c>
      <c r="R4656" s="10" t="inlineStr">
        <is>
          <t/>
        </is>
      </c>
      <c r="S4656" s="10" t="inlineStr">
        <is>
          <t>https://www.contratacion.euskadi.eus/webkpe00-kpeperfi/es/contenidos/anuncio_contratacion/expcm474822/es_doc/images/euskotren-aglutinador-horizontal_2.jpg</t>
        </is>
      </c>
      <c r="T4656" s="10" t="inlineStr">
        <is>
          <t>Eusko Trenbideak Ferrocarriles Vascos, S.A.</t>
        </is>
      </c>
      <c r="U4656" s="10" t="inlineStr">
        <is>
          <t>A48136550 - EuskoTrenbideak FFCC Vascos, S.A.U.</t>
        </is>
      </c>
      <c r="V4656" s="10" t="inlineStr">
        <is>
          <t>Órgano de Contratación de EuskoTrenbideak FFCC Vascos, S.A.U.</t>
        </is>
      </c>
      <c r="W4656" s="10" t="inlineStr">
        <is>
          <t/>
        </is>
      </c>
      <c r="X4656" s="10" t="inlineStr">
        <is>
          <t/>
        </is>
      </c>
      <c r="Y4656" s="10" t="inlineStr">
        <is>
          <t/>
        </is>
      </c>
      <c r="Z4656" s="10" t="inlineStr">
        <is>
          <t>https://www.contratacion.euskadi.eus/anuncio_contratacion/remolcaje-mat-8562jsw-bus-924-donostia-zumaia/webkpe00-kpesimpc/es/</t>
        </is>
      </c>
      <c r="AA4656" s="10" t="inlineStr">
        <is>
          <t>https://www.contratacion.euskadi.eus/webkpe00-kpesimpc/es/contenidos/anuncio_contratacion/expcm474822/es_doc/index.html</t>
        </is>
      </c>
      <c r="AB4656" s="10" t="inlineStr">
        <is>
          <t>https://www.contratacion.euskadi.eus/contenidos/anuncio_contratacion/expcm474822/es_doc/data/es_r01dtpd19bb3978ad33dc024532212fd7e109d5c8f</t>
        </is>
      </c>
      <c r="AC4656" s="10" t="inlineStr">
        <is>
          <t>https://www.contratacion.euskadi.eus/contenidos/anuncio_contratacion/expcm474822/r01Index/expcm474822-idxContent.xml</t>
        </is>
      </c>
      <c r="AD4656" s="10" t="inlineStr">
        <is>
          <t>12/01/2026</t>
        </is>
      </c>
      <c r="AE4656" s="10" t="inlineStr">
        <is>
          <t>r01epd0135f72788bf537ea4ed1bc700cbaec394d</t>
        </is>
      </c>
      <c r="AF4656" s="10" t="inlineStr">
        <is>
          <t>EuskoTren, S.A.</t>
        </is>
      </c>
      <c r="AG4656" s="10" t="inlineStr">
        <is>
          <t>r01epd012641c3517d902dadaa67b1d968822801c</t>
        </is>
      </c>
      <c r="AH4656" s="10" t="inlineStr">
        <is>
          <t>EuskoTrenbideak FFCC Vascos, S.A.U.</t>
        </is>
      </c>
      <c r="AI4656" s="10" t="inlineStr">
        <is>
          <t/>
        </is>
      </c>
      <c r="AJ4656" s="10" t="inlineStr">
        <is>
          <t/>
        </is>
      </c>
    </row>
    <row r="4657" customHeight="true" ht="15.0">
      <c r="A4657" s="10" t="inlineStr">
        <is>
          <t>transporte material de la escondrilla a lutxana</t>
        </is>
      </c>
      <c r="B4657" s="10" t="inlineStr">
        <is>
          <t/>
        </is>
      </c>
      <c r="C4657" s="10" t="inlineStr">
        <is>
          <t>Gobierno Vasco</t>
        </is>
      </c>
      <c r="D4657" s="10" t="inlineStr">
        <is>
          <t/>
        </is>
      </c>
      <c r="E4657" s="10" t="inlineStr">
        <is>
          <t/>
        </is>
      </c>
      <c r="F4657" s="10" t="inlineStr">
        <is>
          <t/>
        </is>
      </c>
      <c r="G4657" s="10" t="inlineStr">
        <is>
          <t>transporte material de la escondrilla a lutxana</t>
        </is>
      </c>
      <c r="H4657" s="10" t="inlineStr">
        <is>
          <t>transporte material de la escondrilla a lutxana</t>
        </is>
      </c>
      <c r="I4657" s="10" t="inlineStr">
        <is>
          <t/>
        </is>
      </c>
      <c r="J4657" s="10" t="inlineStr">
        <is>
          <t>12/01/2026</t>
        </is>
      </c>
      <c r="K4657" s="10" t="inlineStr">
        <is>
          <t>C12035497</t>
        </is>
      </c>
      <c r="L4657" s="10" t="inlineStr">
        <is>
          <t>Adjudicación provisional / definitiva</t>
        </is>
      </c>
      <c r="M4657" s="10" t="inlineStr">
        <is>
          <t>true</t>
        </is>
      </c>
      <c r="N4657" s="10" t="inlineStr">
        <is>
          <t/>
        </is>
      </c>
      <c r="O4657" s="10" t="inlineStr">
        <is>
          <t/>
        </is>
      </c>
      <c r="P4657" s="10" t="inlineStr">
        <is>
          <t/>
        </is>
      </c>
      <c r="Q4657" s="10" t="inlineStr">
        <is>
          <t/>
        </is>
      </c>
      <c r="R4657" s="10" t="inlineStr">
        <is>
          <t/>
        </is>
      </c>
      <c r="S4657" s="10" t="inlineStr">
        <is>
          <t>https://www.contratacion.euskadi.eus/webkpe00-kpeperfi/es/contenidos/anuncio_contratacion/expcm474823/es_doc/images/euskotren-aglutinador-horizontal_2.jpg</t>
        </is>
      </c>
      <c r="T4657" s="10" t="inlineStr">
        <is>
          <t>Eusko Trenbideak Ferrocarriles Vascos, S.A.</t>
        </is>
      </c>
      <c r="U4657" s="10" t="inlineStr">
        <is>
          <t>A48136550 - EuskoTrenbideak FFCC Vascos, S.A.U.</t>
        </is>
      </c>
      <c r="V4657" s="10" t="inlineStr">
        <is>
          <t>Órgano de Contratación de EuskoTrenbideak FFCC Vascos, S.A.U.</t>
        </is>
      </c>
      <c r="W4657" s="10" t="inlineStr">
        <is>
          <t/>
        </is>
      </c>
      <c r="X4657" s="10" t="inlineStr">
        <is>
          <t/>
        </is>
      </c>
      <c r="Y4657" s="10" t="inlineStr">
        <is>
          <t/>
        </is>
      </c>
      <c r="Z4657" s="10" t="inlineStr">
        <is>
          <t>https://www.contratacion.euskadi.eus/anuncio_contratacion/transporte-material-escondrilla-lutxana/webkpe00-kpesimpc/es/</t>
        </is>
      </c>
      <c r="AA4657" s="10" t="inlineStr">
        <is>
          <t>https://www.contratacion.euskadi.eus/webkpe00-kpesimpc/es/contenidos/anuncio_contratacion/expcm474823/es_doc/index.html</t>
        </is>
      </c>
      <c r="AB4657" s="10" t="inlineStr">
        <is>
          <t>https://www.contratacion.euskadi.eus/contenidos/anuncio_contratacion/expcm474823/es_doc/data/es_r01dtpd19bb397b2db3dc02453ba439a0c97a1df93</t>
        </is>
      </c>
      <c r="AC4657" s="10" t="inlineStr">
        <is>
          <t>https://www.contratacion.euskadi.eus/contenidos/anuncio_contratacion/expcm474823/r01Index/expcm474823-idxContent.xml</t>
        </is>
      </c>
      <c r="AD4657" s="10" t="inlineStr">
        <is>
          <t>12/01/2026</t>
        </is>
      </c>
      <c r="AE4657" s="10" t="inlineStr">
        <is>
          <t>r01epd0135f72788bf537ea4ed1bc700cbaec394d</t>
        </is>
      </c>
      <c r="AF4657" s="10" t="inlineStr">
        <is>
          <t>EuskoTren, S.A.</t>
        </is>
      </c>
      <c r="AG4657" s="10" t="inlineStr">
        <is>
          <t>r01epd012641c3517d902dadaa67b1d968822801c</t>
        </is>
      </c>
      <c r="AH4657" s="10" t="inlineStr">
        <is>
          <t>EuskoTrenbideak FFCC Vascos, S.A.U.</t>
        </is>
      </c>
      <c r="AI4657" s="10" t="inlineStr">
        <is>
          <t/>
        </is>
      </c>
      <c r="AJ4657" s="10" t="inlineStr">
        <is>
          <t/>
        </is>
      </c>
    </row>
    <row r="4658" customHeight="true" ht="15.0">
      <c r="A4658" s="10" t="inlineStr">
        <is>
          <t>vallado plataforma funicular</t>
        </is>
      </c>
      <c r="B4658" s="10" t="inlineStr">
        <is>
          <t/>
        </is>
      </c>
      <c r="C4658" s="10" t="inlineStr">
        <is>
          <t>Gobierno Vasco</t>
        </is>
      </c>
      <c r="D4658" s="10" t="inlineStr">
        <is>
          <t/>
        </is>
      </c>
      <c r="E4658" s="10" t="inlineStr">
        <is>
          <t/>
        </is>
      </c>
      <c r="F4658" s="10" t="inlineStr">
        <is>
          <t/>
        </is>
      </c>
      <c r="G4658" s="10" t="inlineStr">
        <is>
          <t>vallado plataforma funicular</t>
        </is>
      </c>
      <c r="H4658" s="10" t="inlineStr">
        <is>
          <t>vallado plataforma funicular</t>
        </is>
      </c>
      <c r="I4658" s="10" t="inlineStr">
        <is>
          <t/>
        </is>
      </c>
      <c r="J4658" s="10" t="inlineStr">
        <is>
          <t>12/01/2026</t>
        </is>
      </c>
      <c r="K4658" s="10" t="inlineStr">
        <is>
          <t>C12035481</t>
        </is>
      </c>
      <c r="L4658" s="10" t="inlineStr">
        <is>
          <t>Adjudicación provisional / definitiva</t>
        </is>
      </c>
      <c r="M4658" s="10" t="inlineStr">
        <is>
          <t>true</t>
        </is>
      </c>
      <c r="N4658" s="10" t="inlineStr">
        <is>
          <t/>
        </is>
      </c>
      <c r="O4658" s="10" t="inlineStr">
        <is>
          <t/>
        </is>
      </c>
      <c r="P4658" s="10" t="inlineStr">
        <is>
          <t/>
        </is>
      </c>
      <c r="Q4658" s="10" t="inlineStr">
        <is>
          <t/>
        </is>
      </c>
      <c r="R4658" s="10" t="inlineStr">
        <is>
          <t/>
        </is>
      </c>
      <c r="S4658" s="10" t="inlineStr">
        <is>
          <t>https://www.contratacion.euskadi.eus/webkpe00-kpeperfi/es/contenidos/anuncio_contratacion/expcm474824/es_doc/images/euskotren-aglutinador-horizontal_2.jpg</t>
        </is>
      </c>
      <c r="T4658" s="10" t="inlineStr">
        <is>
          <t>Eusko Trenbideak Ferrocarriles Vascos, S.A.</t>
        </is>
      </c>
      <c r="U4658" s="10" t="inlineStr">
        <is>
          <t>A48136550 - EuskoTrenbideak FFCC Vascos, S.A.U.</t>
        </is>
      </c>
      <c r="V4658" s="10" t="inlineStr">
        <is>
          <t>Órgano de Contratación de EuskoTrenbideak FFCC Vascos, S.A.U.</t>
        </is>
      </c>
      <c r="W4658" s="10" t="inlineStr">
        <is>
          <t/>
        </is>
      </c>
      <c r="X4658" s="10" t="inlineStr">
        <is>
          <t/>
        </is>
      </c>
      <c r="Y4658" s="10" t="inlineStr">
        <is>
          <t/>
        </is>
      </c>
      <c r="Z4658" s="10" t="inlineStr">
        <is>
          <t>https://www.contratacion.euskadi.eus/anuncio_contratacion/vallado-plataforma-funicular/webkpe00-kpesimpc/es/</t>
        </is>
      </c>
      <c r="AA4658" s="10" t="inlineStr">
        <is>
          <t>https://www.contratacion.euskadi.eus/webkpe00-kpesimpc/es/contenidos/anuncio_contratacion/expcm474824/es_doc/index.html</t>
        </is>
      </c>
      <c r="AB4658" s="10" t="inlineStr">
        <is>
          <t>https://www.contratacion.euskadi.eus/contenidos/anuncio_contratacion/expcm474824/es_doc/data/es_r01dtpd19bb39baaae5ccad86777265caf63a81094</t>
        </is>
      </c>
      <c r="AC4658" s="10" t="inlineStr">
        <is>
          <t>https://www.contratacion.euskadi.eus/contenidos/anuncio_contratacion/expcm474824/r01Index/expcm474824-idxContent.xml</t>
        </is>
      </c>
      <c r="AD4658" s="10" t="inlineStr">
        <is>
          <t>12/01/2026</t>
        </is>
      </c>
      <c r="AE4658" s="10" t="inlineStr">
        <is>
          <t>r01epd0135f72788bf537ea4ed1bc700cbaec394d</t>
        </is>
      </c>
      <c r="AF4658" s="10" t="inlineStr">
        <is>
          <t>EuskoTren, S.A.</t>
        </is>
      </c>
      <c r="AG4658" s="10" t="inlineStr">
        <is>
          <t>r01epd012641c3517d902dadaa67b1d968822801c</t>
        </is>
      </c>
      <c r="AH4658" s="10" t="inlineStr">
        <is>
          <t>EuskoTrenbideak FFCC Vascos, S.A.U.</t>
        </is>
      </c>
      <c r="AI4658" s="10" t="inlineStr">
        <is>
          <t/>
        </is>
      </c>
      <c r="AJ4658" s="10" t="inlineStr">
        <is>
          <t/>
        </is>
      </c>
    </row>
    <row r="4659" customHeight="true" ht="15.0">
      <c r="A4659" s="10" t="inlineStr">
        <is>
          <t>suministro chapa y tubos de hierro</t>
        </is>
      </c>
      <c r="B4659" s="10" t="inlineStr">
        <is>
          <t/>
        </is>
      </c>
      <c r="C4659" s="10" t="inlineStr">
        <is>
          <t>Gobierno Vasco</t>
        </is>
      </c>
      <c r="D4659" s="10" t="inlineStr">
        <is>
          <t/>
        </is>
      </c>
      <c r="E4659" s="10" t="inlineStr">
        <is>
          <t/>
        </is>
      </c>
      <c r="F4659" s="10" t="inlineStr">
        <is>
          <t/>
        </is>
      </c>
      <c r="G4659" s="10" t="inlineStr">
        <is>
          <t>suministro chapa y tubos de hierro</t>
        </is>
      </c>
      <c r="H4659" s="10" t="inlineStr">
        <is>
          <t>suministro chapa y tubos de hierro</t>
        </is>
      </c>
      <c r="I4659" s="10" t="inlineStr">
        <is>
          <t/>
        </is>
      </c>
      <c r="J4659" s="10" t="inlineStr">
        <is>
          <t>12/01/2026</t>
        </is>
      </c>
      <c r="K4659" s="11" t="inlineStr">
        <is>
          <t>14055397</t>
        </is>
      </c>
      <c r="L4659" s="10" t="inlineStr">
        <is>
          <t>Adjudicación provisional / definitiva</t>
        </is>
      </c>
      <c r="M4659" s="10" t="inlineStr">
        <is>
          <t>true</t>
        </is>
      </c>
      <c r="N4659" s="10" t="inlineStr">
        <is>
          <t/>
        </is>
      </c>
      <c r="O4659" s="10" t="inlineStr">
        <is>
          <t/>
        </is>
      </c>
      <c r="P4659" s="10" t="inlineStr">
        <is>
          <t/>
        </is>
      </c>
      <c r="Q4659" s="10" t="inlineStr">
        <is>
          <t/>
        </is>
      </c>
      <c r="R4659" s="10" t="inlineStr">
        <is>
          <t/>
        </is>
      </c>
      <c r="S4659" s="10" t="inlineStr">
        <is>
          <t>https://www.contratacion.euskadi.eus/webkpe00-kpeperfi/es/contenidos/anuncio_contratacion/expcm474825/es_doc/images/euskotren-aglutinador-horizontal_2.jpg</t>
        </is>
      </c>
      <c r="T4659" s="10" t="inlineStr">
        <is>
          <t>Eusko Trenbideak Ferrocarriles Vascos, S.A.</t>
        </is>
      </c>
      <c r="U4659" s="10" t="inlineStr">
        <is>
          <t>A48136550 - EuskoTrenbideak FFCC Vascos, S.A.U.</t>
        </is>
      </c>
      <c r="V4659" s="10" t="inlineStr">
        <is>
          <t>Órgano de Contratación de EuskoTrenbideak FFCC Vascos, S.A.U.</t>
        </is>
      </c>
      <c r="W4659" s="10" t="inlineStr">
        <is>
          <t/>
        </is>
      </c>
      <c r="X4659" s="10" t="inlineStr">
        <is>
          <t/>
        </is>
      </c>
      <c r="Y4659" s="10" t="inlineStr">
        <is>
          <t/>
        </is>
      </c>
      <c r="Z4659" s="10" t="inlineStr">
        <is>
          <t>https://www.contratacion.euskadi.eus/anuncio_contratacion/suministro-chapa-y-tubos-hierro/webkpe00-kpesimpc/es/</t>
        </is>
      </c>
      <c r="AA4659" s="10" t="inlineStr">
        <is>
          <t>https://www.contratacion.euskadi.eus/webkpe00-kpesimpc/es/contenidos/anuncio_contratacion/expcm474825/es_doc/index.html</t>
        </is>
      </c>
      <c r="AB4659" s="10" t="inlineStr">
        <is>
          <t>https://www.contratacion.euskadi.eus/contenidos/anuncio_contratacion/expcm474825/es_doc/data/es_r01dtpd19bb39bd3305ccad867f247e1db4d88d8f9</t>
        </is>
      </c>
      <c r="AC4659" s="10" t="inlineStr">
        <is>
          <t>https://www.contratacion.euskadi.eus/contenidos/anuncio_contratacion/expcm474825/r01Index/expcm474825-idxContent.xml</t>
        </is>
      </c>
      <c r="AD4659" s="10" t="inlineStr">
        <is>
          <t>12/01/2026</t>
        </is>
      </c>
      <c r="AE4659" s="10" t="inlineStr">
        <is>
          <t>r01epd0135f72788bf537ea4ed1bc700cbaec394d</t>
        </is>
      </c>
      <c r="AF4659" s="10" t="inlineStr">
        <is>
          <t>EuskoTren, S.A.</t>
        </is>
      </c>
      <c r="AG4659" s="10" t="inlineStr">
        <is>
          <t>r01epd012641c3517d902dadaa67b1d968822801c</t>
        </is>
      </c>
      <c r="AH4659" s="10" t="inlineStr">
        <is>
          <t>EuskoTrenbideak FFCC Vascos, S.A.U.</t>
        </is>
      </c>
      <c r="AI4659" s="10" t="inlineStr">
        <is>
          <t/>
        </is>
      </c>
      <c r="AJ4659" s="10" t="inlineStr">
        <is>
          <t/>
        </is>
      </c>
    </row>
    <row r="4660" customHeight="true" ht="15.0">
      <c r="A4660" s="10" t="inlineStr">
        <is>
          <t>office 365(p1,kiosk,powe bi,automate)</t>
        </is>
      </c>
      <c r="B4660" s="10" t="inlineStr">
        <is>
          <t/>
        </is>
      </c>
      <c r="C4660" s="10" t="inlineStr">
        <is>
          <t>Gobierno Vasco</t>
        </is>
      </c>
      <c r="D4660" s="10" t="inlineStr">
        <is>
          <t/>
        </is>
      </c>
      <c r="E4660" s="10" t="inlineStr">
        <is>
          <t/>
        </is>
      </c>
      <c r="F4660" s="10" t="inlineStr">
        <is>
          <t/>
        </is>
      </c>
      <c r="G4660" s="10" t="inlineStr">
        <is>
          <t>office 365(p1,kiosk,powe bi,automate)</t>
        </is>
      </c>
      <c r="H4660" s="10" t="inlineStr">
        <is>
          <t>office 365(p1,kiosk,powe bi,automate)</t>
        </is>
      </c>
      <c r="I4660" s="10" t="inlineStr">
        <is>
          <t/>
        </is>
      </c>
      <c r="J4660" s="10" t="inlineStr">
        <is>
          <t>12/01/2026</t>
        </is>
      </c>
      <c r="K4660" s="10" t="inlineStr">
        <is>
          <t>C12035491</t>
        </is>
      </c>
      <c r="L4660" s="10" t="inlineStr">
        <is>
          <t>Adjudicación provisional / definitiva</t>
        </is>
      </c>
      <c r="M4660" s="10" t="inlineStr">
        <is>
          <t>true</t>
        </is>
      </c>
      <c r="N4660" s="10" t="inlineStr">
        <is>
          <t/>
        </is>
      </c>
      <c r="O4660" s="10" t="inlineStr">
        <is>
          <t/>
        </is>
      </c>
      <c r="P4660" s="10" t="inlineStr">
        <is>
          <t/>
        </is>
      </c>
      <c r="Q4660" s="10" t="inlineStr">
        <is>
          <t/>
        </is>
      </c>
      <c r="R4660" s="10" t="inlineStr">
        <is>
          <t/>
        </is>
      </c>
      <c r="S4660" s="10" t="inlineStr">
        <is>
          <t>https://www.contratacion.euskadi.eus/webkpe00-kpeperfi/es/contenidos/anuncio_contratacion/expcm474826/es_doc/images/euskotren-aglutinador-horizontal_2.jpg</t>
        </is>
      </c>
      <c r="T4660" s="10" t="inlineStr">
        <is>
          <t>Eusko Trenbideak Ferrocarriles Vascos, S.A.</t>
        </is>
      </c>
      <c r="U4660" s="10" t="inlineStr">
        <is>
          <t>A48136550 - EuskoTrenbideak FFCC Vascos, S.A.U.</t>
        </is>
      </c>
      <c r="V4660" s="10" t="inlineStr">
        <is>
          <t>Órgano de Contratación de EuskoTrenbideak FFCC Vascos, S.A.U.</t>
        </is>
      </c>
      <c r="W4660" s="10" t="inlineStr">
        <is>
          <t/>
        </is>
      </c>
      <c r="X4660" s="10" t="inlineStr">
        <is>
          <t/>
        </is>
      </c>
      <c r="Y4660" s="10" t="inlineStr">
        <is>
          <t/>
        </is>
      </c>
      <c r="Z4660" s="10" t="inlineStr">
        <is>
          <t>https://www.contratacion.euskadi.eus/anuncio_contratacion/office-365-p1-kiosk-powe-bi-automate/webkpe00-kpesimpc/es/</t>
        </is>
      </c>
      <c r="AA4660" s="10" t="inlineStr">
        <is>
          <t>https://www.contratacion.euskadi.eus/webkpe00-kpesimpc/es/contenidos/anuncio_contratacion/expcm474826/es_doc/index.html</t>
        </is>
      </c>
      <c r="AB4660" s="10" t="inlineStr">
        <is>
          <t>https://www.contratacion.euskadi.eus/contenidos/anuncio_contratacion/expcm474826/es_doc/data/es_r01dtpd19bb39c02085ccad8671431f803873e498d</t>
        </is>
      </c>
      <c r="AC4660" s="10" t="inlineStr">
        <is>
          <t>https://www.contratacion.euskadi.eus/contenidos/anuncio_contratacion/expcm474826/r01Index/expcm474826-idxContent.xml</t>
        </is>
      </c>
      <c r="AD4660" s="10" t="inlineStr">
        <is>
          <t>12/01/2026</t>
        </is>
      </c>
      <c r="AE4660" s="10" t="inlineStr">
        <is>
          <t>r01epd0135f72788bf537ea4ed1bc700cbaec394d</t>
        </is>
      </c>
      <c r="AF4660" s="10" t="inlineStr">
        <is>
          <t>EuskoTren, S.A.</t>
        </is>
      </c>
      <c r="AG4660" s="10" t="inlineStr">
        <is>
          <t>r01epd012641c3517d902dadaa67b1d968822801c</t>
        </is>
      </c>
      <c r="AH4660" s="10" t="inlineStr">
        <is>
          <t>EuskoTrenbideak FFCC Vascos, S.A.U.</t>
        </is>
      </c>
      <c r="AI4660" s="10" t="inlineStr">
        <is>
          <t/>
        </is>
      </c>
      <c r="AJ4660" s="10" t="inlineStr">
        <is>
          <t/>
        </is>
      </c>
    </row>
    <row r="4661" customHeight="true" ht="15.0">
      <c r="A4661" s="10" t="inlineStr">
        <is>
          <t>reparación vehiculo 4826-khs</t>
        </is>
      </c>
      <c r="B4661" s="10" t="inlineStr">
        <is>
          <t/>
        </is>
      </c>
      <c r="C4661" s="10" t="inlineStr">
        <is>
          <t>Gobierno Vasco</t>
        </is>
      </c>
      <c r="D4661" s="10" t="inlineStr">
        <is>
          <t/>
        </is>
      </c>
      <c r="E4661" s="10" t="inlineStr">
        <is>
          <t/>
        </is>
      </c>
      <c r="F4661" s="10" t="inlineStr">
        <is>
          <t/>
        </is>
      </c>
      <c r="G4661" s="10" t="inlineStr">
        <is>
          <t>reparación vehiculo 4826-khs</t>
        </is>
      </c>
      <c r="H4661" s="10" t="inlineStr">
        <is>
          <t>reparación vehiculo 4826-khs</t>
        </is>
      </c>
      <c r="I4661" s="10" t="inlineStr">
        <is>
          <t/>
        </is>
      </c>
      <c r="J4661" s="10" t="inlineStr">
        <is>
          <t>12/01/2026</t>
        </is>
      </c>
      <c r="K4661" s="10" t="inlineStr">
        <is>
          <t>C12035418</t>
        </is>
      </c>
      <c r="L4661" s="10" t="inlineStr">
        <is>
          <t>Adjudicación provisional / definitiva</t>
        </is>
      </c>
      <c r="M4661" s="10" t="inlineStr">
        <is>
          <t>true</t>
        </is>
      </c>
      <c r="N4661" s="10" t="inlineStr">
        <is>
          <t/>
        </is>
      </c>
      <c r="O4661" s="10" t="inlineStr">
        <is>
          <t/>
        </is>
      </c>
      <c r="P4661" s="10" t="inlineStr">
        <is>
          <t/>
        </is>
      </c>
      <c r="Q4661" s="10" t="inlineStr">
        <is>
          <t/>
        </is>
      </c>
      <c r="R4661" s="10" t="inlineStr">
        <is>
          <t/>
        </is>
      </c>
      <c r="S4661" s="10" t="inlineStr">
        <is>
          <t>https://www.contratacion.euskadi.eus/webkpe00-kpeperfi/es/contenidos/anuncio_contratacion/expcm474827/es_doc/images/euskotren-aglutinador-horizontal_2.jpg</t>
        </is>
      </c>
      <c r="T4661" s="10" t="inlineStr">
        <is>
          <t>Eusko Trenbideak Ferrocarriles Vascos, S.A.</t>
        </is>
      </c>
      <c r="U4661" s="10" t="inlineStr">
        <is>
          <t>A48136550 - EuskoTrenbideak FFCC Vascos, S.A.U.</t>
        </is>
      </c>
      <c r="V4661" s="10" t="inlineStr">
        <is>
          <t>Órgano de Contratación de EuskoTrenbideak FFCC Vascos, S.A.U.</t>
        </is>
      </c>
      <c r="W4661" s="10" t="inlineStr">
        <is>
          <t/>
        </is>
      </c>
      <c r="X4661" s="10" t="inlineStr">
        <is>
          <t/>
        </is>
      </c>
      <c r="Y4661" s="10" t="inlineStr">
        <is>
          <t/>
        </is>
      </c>
      <c r="Z4661" s="10" t="inlineStr">
        <is>
          <t>https://www.contratacion.euskadi.eus/anuncio_contratacion/reparacion-vehiculo-4826-khs/webkpe00-kpesimpc/es/</t>
        </is>
      </c>
      <c r="AA4661" s="10" t="inlineStr">
        <is>
          <t>https://www.contratacion.euskadi.eus/webkpe00-kpesimpc/es/contenidos/anuncio_contratacion/expcm474827/es_doc/index.html</t>
        </is>
      </c>
      <c r="AB4661" s="10" t="inlineStr">
        <is>
          <t>https://www.contratacion.euskadi.eus/contenidos/anuncio_contratacion/expcm474827/es_doc/data/es_r01dtpd19bb39c29065ccad8677d7c8bfe01b39e2e</t>
        </is>
      </c>
      <c r="AC4661" s="10" t="inlineStr">
        <is>
          <t>https://www.contratacion.euskadi.eus/contenidos/anuncio_contratacion/expcm474827/r01Index/expcm474827-idxContent.xml</t>
        </is>
      </c>
      <c r="AD4661" s="10" t="inlineStr">
        <is>
          <t>12/01/2026</t>
        </is>
      </c>
      <c r="AE4661" s="10" t="inlineStr">
        <is>
          <t>r01epd0135f72788bf537ea4ed1bc700cbaec394d</t>
        </is>
      </c>
      <c r="AF4661" s="10" t="inlineStr">
        <is>
          <t>EuskoTren, S.A.</t>
        </is>
      </c>
      <c r="AG4661" s="10" t="inlineStr">
        <is>
          <t>r01epd012641c3517d902dadaa67b1d968822801c</t>
        </is>
      </c>
      <c r="AH4661" s="10" t="inlineStr">
        <is>
          <t>EuskoTrenbideak FFCC Vascos, S.A.U.</t>
        </is>
      </c>
      <c r="AI4661" s="10" t="inlineStr">
        <is>
          <t/>
        </is>
      </c>
      <c r="AJ4661" s="10" t="inlineStr">
        <is>
          <t/>
        </is>
      </c>
    </row>
    <row r="4662" customHeight="true" ht="15.0">
      <c r="A4662" s="10" t="inlineStr">
        <is>
          <t>suministro y sustitución componentes en estaciones</t>
        </is>
      </c>
      <c r="B4662" s="10" t="inlineStr">
        <is>
          <t/>
        </is>
      </c>
      <c r="C4662" s="10" t="inlineStr">
        <is>
          <t>Gobierno Vasco</t>
        </is>
      </c>
      <c r="D4662" s="10" t="inlineStr">
        <is>
          <t/>
        </is>
      </c>
      <c r="E4662" s="10" t="inlineStr">
        <is>
          <t/>
        </is>
      </c>
      <c r="F4662" s="10" t="inlineStr">
        <is>
          <t/>
        </is>
      </c>
      <c r="G4662" s="10" t="inlineStr">
        <is>
          <t>suministro y sustitución componentes en estaciones</t>
        </is>
      </c>
      <c r="H4662" s="10" t="inlineStr">
        <is>
          <t>suministro y sustitución componentes en estaciones</t>
        </is>
      </c>
      <c r="I4662" s="10" t="inlineStr">
        <is>
          <t/>
        </is>
      </c>
      <c r="J4662" s="10" t="inlineStr">
        <is>
          <t>12/01/2026</t>
        </is>
      </c>
      <c r="K4662" s="10" t="inlineStr">
        <is>
          <t>C12035448</t>
        </is>
      </c>
      <c r="L4662" s="10" t="inlineStr">
        <is>
          <t>Adjudicación provisional / definitiva</t>
        </is>
      </c>
      <c r="M4662" s="10" t="inlineStr">
        <is>
          <t>true</t>
        </is>
      </c>
      <c r="N4662" s="10" t="inlineStr">
        <is>
          <t/>
        </is>
      </c>
      <c r="O4662" s="10" t="inlineStr">
        <is>
          <t/>
        </is>
      </c>
      <c r="P4662" s="10" t="inlineStr">
        <is>
          <t/>
        </is>
      </c>
      <c r="Q4662" s="10" t="inlineStr">
        <is>
          <t/>
        </is>
      </c>
      <c r="R4662" s="10" t="inlineStr">
        <is>
          <t/>
        </is>
      </c>
      <c r="S4662" s="10" t="inlineStr">
        <is>
          <t>https://www.contratacion.euskadi.eus/webkpe00-kpeperfi/es/contenidos/anuncio_contratacion/expcm474828/es_doc/images/euskotren-aglutinador-horizontal_2.jpg</t>
        </is>
      </c>
      <c r="T4662" s="10" t="inlineStr">
        <is>
          <t>Eusko Trenbideak Ferrocarriles Vascos, S.A.</t>
        </is>
      </c>
      <c r="U4662" s="10" t="inlineStr">
        <is>
          <t>A48136550 - EuskoTrenbideak FFCC Vascos, S.A.U.</t>
        </is>
      </c>
      <c r="V4662" s="10" t="inlineStr">
        <is>
          <t>Órgano de Contratación de EuskoTrenbideak FFCC Vascos, S.A.U.</t>
        </is>
      </c>
      <c r="W4662" s="10" t="inlineStr">
        <is>
          <t/>
        </is>
      </c>
      <c r="X4662" s="10" t="inlineStr">
        <is>
          <t/>
        </is>
      </c>
      <c r="Y4662" s="10" t="inlineStr">
        <is>
          <t/>
        </is>
      </c>
      <c r="Z4662" s="10" t="inlineStr">
        <is>
          <t>https://www.contratacion.euskadi.eus/anuncio_contratacion/suministro-y-sustitucion-componentes-estaciones/webkpe00-kpesimpc/es/</t>
        </is>
      </c>
      <c r="AA4662" s="10" t="inlineStr">
        <is>
          <t>https://www.contratacion.euskadi.eus/webkpe00-kpesimpc/es/contenidos/anuncio_contratacion/expcm474828/es_doc/index.html</t>
        </is>
      </c>
      <c r="AB4662" s="10" t="inlineStr">
        <is>
          <t>https://www.contratacion.euskadi.eus/contenidos/anuncio_contratacion/expcm474828/es_doc/data/es_r01dtpd19bb39c52575ccad867cb36eec7c397cb97</t>
        </is>
      </c>
      <c r="AC4662" s="10" t="inlineStr">
        <is>
          <t>https://www.contratacion.euskadi.eus/contenidos/anuncio_contratacion/expcm474828/r01Index/expcm474828-idxContent.xml</t>
        </is>
      </c>
      <c r="AD4662" s="10" t="inlineStr">
        <is>
          <t>12/01/2026</t>
        </is>
      </c>
      <c r="AE4662" s="10" t="inlineStr">
        <is>
          <t>r01epd0135f72788bf537ea4ed1bc700cbaec394d</t>
        </is>
      </c>
      <c r="AF4662" s="10" t="inlineStr">
        <is>
          <t>EuskoTren, S.A.</t>
        </is>
      </c>
      <c r="AG4662" s="10" t="inlineStr">
        <is>
          <t>r01epd012641c3517d902dadaa67b1d968822801c</t>
        </is>
      </c>
      <c r="AH4662" s="10" t="inlineStr">
        <is>
          <t>EuskoTrenbideak FFCC Vascos, S.A.U.</t>
        </is>
      </c>
      <c r="AI4662" s="10" t="inlineStr">
        <is>
          <t/>
        </is>
      </c>
      <c r="AJ4662" s="10" t="inlineStr">
        <is>
          <t/>
        </is>
      </c>
    </row>
    <row r="4663" customHeight="true" ht="15.0">
      <c r="A4663" s="10" t="inlineStr">
        <is>
          <t>reparacion de maquina lavar nufa leioa</t>
        </is>
      </c>
      <c r="B4663" s="10" t="inlineStr">
        <is>
          <t/>
        </is>
      </c>
      <c r="C4663" s="10" t="inlineStr">
        <is>
          <t>Gobierno Vasco</t>
        </is>
      </c>
      <c r="D4663" s="10" t="inlineStr">
        <is>
          <t/>
        </is>
      </c>
      <c r="E4663" s="10" t="inlineStr">
        <is>
          <t/>
        </is>
      </c>
      <c r="F4663" s="10" t="inlineStr">
        <is>
          <t/>
        </is>
      </c>
      <c r="G4663" s="10" t="inlineStr">
        <is>
          <t>reparacion de maquina lavar nufa leioa</t>
        </is>
      </c>
      <c r="H4663" s="10" t="inlineStr">
        <is>
          <t>reparacion de maquina lavar nufa leioa</t>
        </is>
      </c>
      <c r="I4663" s="10" t="inlineStr">
        <is>
          <t/>
        </is>
      </c>
      <c r="J4663" s="10" t="inlineStr">
        <is>
          <t>12/01/2026</t>
        </is>
      </c>
      <c r="K4663" s="10" t="inlineStr">
        <is>
          <t>C12035408</t>
        </is>
      </c>
      <c r="L4663" s="10" t="inlineStr">
        <is>
          <t>Adjudicación provisional / definitiva</t>
        </is>
      </c>
      <c r="M4663" s="10" t="inlineStr">
        <is>
          <t>true</t>
        </is>
      </c>
      <c r="N4663" s="10" t="inlineStr">
        <is>
          <t/>
        </is>
      </c>
      <c r="O4663" s="10" t="inlineStr">
        <is>
          <t/>
        </is>
      </c>
      <c r="P4663" s="10" t="inlineStr">
        <is>
          <t/>
        </is>
      </c>
      <c r="Q4663" s="10" t="inlineStr">
        <is>
          <t/>
        </is>
      </c>
      <c r="R4663" s="10" t="inlineStr">
        <is>
          <t/>
        </is>
      </c>
      <c r="S4663" s="10" t="inlineStr">
        <is>
          <t>https://www.contratacion.euskadi.eus/webkpe00-kpeperfi/es/contenidos/anuncio_contratacion/expcm474829/es_doc/images/euskotren-aglutinador-horizontal_2.jpg</t>
        </is>
      </c>
      <c r="T4663" s="10" t="inlineStr">
        <is>
          <t>Eusko Trenbideak Ferrocarriles Vascos, S.A.</t>
        </is>
      </c>
      <c r="U4663" s="10" t="inlineStr">
        <is>
          <t>A48136550 - EuskoTrenbideak FFCC Vascos, S.A.U.</t>
        </is>
      </c>
      <c r="V4663" s="10" t="inlineStr">
        <is>
          <t>Órgano de Contratación de EuskoTrenbideak FFCC Vascos, S.A.U.</t>
        </is>
      </c>
      <c r="W4663" s="10" t="inlineStr">
        <is>
          <t/>
        </is>
      </c>
      <c r="X4663" s="10" t="inlineStr">
        <is>
          <t/>
        </is>
      </c>
      <c r="Y4663" s="10" t="inlineStr">
        <is>
          <t/>
        </is>
      </c>
      <c r="Z4663" s="10" t="inlineStr">
        <is>
          <t>https://www.contratacion.euskadi.eus/anuncio_contratacion/reparacion-maquina-lavar-nufa-leioa/expcm474829/webkpe00-kpesimpc/es/</t>
        </is>
      </c>
      <c r="AA4663" s="10" t="inlineStr">
        <is>
          <t>https://www.contratacion.euskadi.eus/webkpe00-kpesimpc/es/contenidos/anuncio_contratacion/expcm474829/es_doc/index.html</t>
        </is>
      </c>
      <c r="AB4663" s="10" t="inlineStr">
        <is>
          <t>https://www.contratacion.euskadi.eus/contenidos/anuncio_contratacion/expcm474829/es_doc/data/es_r01dtpd19bb3a03a195ccad8671904a9555cd68987</t>
        </is>
      </c>
      <c r="AC4663" s="10" t="inlineStr">
        <is>
          <t>https://www.contratacion.euskadi.eus/contenidos/anuncio_contratacion/expcm474829/r01Index/expcm474829-idxContent.xml</t>
        </is>
      </c>
      <c r="AD4663" s="10" t="inlineStr">
        <is>
          <t>12/01/2026</t>
        </is>
      </c>
      <c r="AE4663" s="10" t="inlineStr">
        <is>
          <t>r01epd0135f72788bf537ea4ed1bc700cbaec394d</t>
        </is>
      </c>
      <c r="AF4663" s="10" t="inlineStr">
        <is>
          <t>EuskoTren, S.A.</t>
        </is>
      </c>
      <c r="AG4663" s="10" t="inlineStr">
        <is>
          <t>r01epd012641c3517d902dadaa67b1d968822801c</t>
        </is>
      </c>
      <c r="AH4663" s="10" t="inlineStr">
        <is>
          <t>EuskoTrenbideak FFCC Vascos, S.A.U.</t>
        </is>
      </c>
      <c r="AI4663" s="10" t="inlineStr">
        <is>
          <t/>
        </is>
      </c>
      <c r="AJ4663" s="10" t="inlineStr">
        <is>
          <t/>
        </is>
      </c>
    </row>
    <row r="4664" customHeight="true" ht="15.0">
      <c r="A4664" s="10" t="inlineStr">
        <is>
          <t>reparacion de maquina lavar nufa leioa</t>
        </is>
      </c>
      <c r="B4664" s="10" t="inlineStr">
        <is>
          <t/>
        </is>
      </c>
      <c r="C4664" s="10" t="inlineStr">
        <is>
          <t>Gobierno Vasco</t>
        </is>
      </c>
      <c r="D4664" s="10" t="inlineStr">
        <is>
          <t/>
        </is>
      </c>
      <c r="E4664" s="10" t="inlineStr">
        <is>
          <t/>
        </is>
      </c>
      <c r="F4664" s="10" t="inlineStr">
        <is>
          <t/>
        </is>
      </c>
      <c r="G4664" s="10" t="inlineStr">
        <is>
          <t>reparacion de maquina lavar nufa leioa</t>
        </is>
      </c>
      <c r="H4664" s="10" t="inlineStr">
        <is>
          <t>reparacion de maquina lavar nufa leioa</t>
        </is>
      </c>
      <c r="I4664" s="10" t="inlineStr">
        <is>
          <t/>
        </is>
      </c>
      <c r="J4664" s="10" t="inlineStr">
        <is>
          <t>12/01/2026</t>
        </is>
      </c>
      <c r="K4664" s="10" t="inlineStr">
        <is>
          <t>C12035503</t>
        </is>
      </c>
      <c r="L4664" s="10" t="inlineStr">
        <is>
          <t>Adjudicación provisional / definitiva</t>
        </is>
      </c>
      <c r="M4664" s="10" t="inlineStr">
        <is>
          <t>true</t>
        </is>
      </c>
      <c r="N4664" s="10" t="inlineStr">
        <is>
          <t/>
        </is>
      </c>
      <c r="O4664" s="10" t="inlineStr">
        <is>
          <t/>
        </is>
      </c>
      <c r="P4664" s="10" t="inlineStr">
        <is>
          <t/>
        </is>
      </c>
      <c r="Q4664" s="10" t="inlineStr">
        <is>
          <t/>
        </is>
      </c>
      <c r="R4664" s="10" t="inlineStr">
        <is>
          <t/>
        </is>
      </c>
      <c r="S4664" s="10" t="inlineStr">
        <is>
          <t>https://www.contratacion.euskadi.eus/webkpe00-kpeperfi/es/contenidos/anuncio_contratacion/expcm474830/es_doc/images/euskotren-aglutinador-horizontal_2.jpg</t>
        </is>
      </c>
      <c r="T4664" s="10" t="inlineStr">
        <is>
          <t>Eusko Trenbideak Ferrocarriles Vascos, S.A.</t>
        </is>
      </c>
      <c r="U4664" s="10" t="inlineStr">
        <is>
          <t>A48136550 - EuskoTrenbideak FFCC Vascos, S.A.U.</t>
        </is>
      </c>
      <c r="V4664" s="10" t="inlineStr">
        <is>
          <t>Órgano de Contratación de EuskoTrenbideak FFCC Vascos, S.A.U.</t>
        </is>
      </c>
      <c r="W4664" s="10" t="inlineStr">
        <is>
          <t/>
        </is>
      </c>
      <c r="X4664" s="10" t="inlineStr">
        <is>
          <t/>
        </is>
      </c>
      <c r="Y4664" s="10" t="inlineStr">
        <is>
          <t/>
        </is>
      </c>
      <c r="Z4664" s="10" t="inlineStr">
        <is>
          <t>https://www.contratacion.euskadi.eus/anuncio_contratacion/reparacion-maquina-lavar-nufa-leioa/expcm474830/webkpe00-kpesimpc/es/</t>
        </is>
      </c>
      <c r="AA4664" s="10" t="inlineStr">
        <is>
          <t>https://www.contratacion.euskadi.eus/webkpe00-kpesimpc/es/contenidos/anuncio_contratacion/expcm474830/es_doc/index.html</t>
        </is>
      </c>
      <c r="AB4664" s="10" t="inlineStr">
        <is>
          <t>https://www.contratacion.euskadi.eus/contenidos/anuncio_contratacion/expcm474830/es_doc/data/es_r01dtpd19bb3a061f55ccad8671cbb990cabe64b22</t>
        </is>
      </c>
      <c r="AC4664" s="10" t="inlineStr">
        <is>
          <t>https://www.contratacion.euskadi.eus/contenidos/anuncio_contratacion/expcm474830/r01Index/expcm474830-idxContent.xml</t>
        </is>
      </c>
      <c r="AD4664" s="10" t="inlineStr">
        <is>
          <t>12/01/2026</t>
        </is>
      </c>
      <c r="AE4664" s="10" t="inlineStr">
        <is>
          <t>r01epd0135f72788bf537ea4ed1bc700cbaec394d</t>
        </is>
      </c>
      <c r="AF4664" s="10" t="inlineStr">
        <is>
          <t>EuskoTren, S.A.</t>
        </is>
      </c>
      <c r="AG4664" s="10" t="inlineStr">
        <is>
          <t>r01epd012641c3517d902dadaa67b1d968822801c</t>
        </is>
      </c>
      <c r="AH4664" s="10" t="inlineStr">
        <is>
          <t>EuskoTrenbideak FFCC Vascos, S.A.U.</t>
        </is>
      </c>
      <c r="AI4664" s="10" t="inlineStr">
        <is>
          <t/>
        </is>
      </c>
      <c r="AJ4664" s="10" t="inlineStr">
        <is>
          <t/>
        </is>
      </c>
    </row>
    <row r="4665" customHeight="true" ht="15.0">
      <c r="A4665" s="10" t="inlineStr">
        <is>
          <t>reparación bisel locomotora aurrera</t>
        </is>
      </c>
      <c r="B4665" s="10" t="inlineStr">
        <is>
          <t/>
        </is>
      </c>
      <c r="C4665" s="10" t="inlineStr">
        <is>
          <t>Gobierno Vasco</t>
        </is>
      </c>
      <c r="D4665" s="10" t="inlineStr">
        <is>
          <t/>
        </is>
      </c>
      <c r="E4665" s="10" t="inlineStr">
        <is>
          <t/>
        </is>
      </c>
      <c r="F4665" s="10" t="inlineStr">
        <is>
          <t/>
        </is>
      </c>
      <c r="G4665" s="10" t="inlineStr">
        <is>
          <t>reparación bisel locomotora aurrera</t>
        </is>
      </c>
      <c r="H4665" s="10" t="inlineStr">
        <is>
          <t>reparación bisel locomotora aurrera</t>
        </is>
      </c>
      <c r="I4665" s="10" t="inlineStr">
        <is>
          <t/>
        </is>
      </c>
      <c r="J4665" s="10" t="inlineStr">
        <is>
          <t>12/01/2026</t>
        </is>
      </c>
      <c r="K4665" s="10" t="inlineStr">
        <is>
          <t>C12035466</t>
        </is>
      </c>
      <c r="L4665" s="10" t="inlineStr">
        <is>
          <t>Adjudicación provisional / definitiva</t>
        </is>
      </c>
      <c r="M4665" s="10" t="inlineStr">
        <is>
          <t>true</t>
        </is>
      </c>
      <c r="N4665" s="10" t="inlineStr">
        <is>
          <t/>
        </is>
      </c>
      <c r="O4665" s="10" t="inlineStr">
        <is>
          <t/>
        </is>
      </c>
      <c r="P4665" s="10" t="inlineStr">
        <is>
          <t/>
        </is>
      </c>
      <c r="Q4665" s="10" t="inlineStr">
        <is>
          <t/>
        </is>
      </c>
      <c r="R4665" s="10" t="inlineStr">
        <is>
          <t/>
        </is>
      </c>
      <c r="S4665" s="10" t="inlineStr">
        <is>
          <t>https://www.contratacion.euskadi.eus/webkpe00-kpeperfi/es/contenidos/anuncio_contratacion/expcm474831/es_doc/images/euskotren-aglutinador-horizontal_2.jpg</t>
        </is>
      </c>
      <c r="T4665" s="10" t="inlineStr">
        <is>
          <t>Eusko Trenbideak Ferrocarriles Vascos, S.A.</t>
        </is>
      </c>
      <c r="U4665" s="10" t="inlineStr">
        <is>
          <t>A48136550 - EuskoTrenbideak FFCC Vascos, S.A.U.</t>
        </is>
      </c>
      <c r="V4665" s="10" t="inlineStr">
        <is>
          <t>Órgano de Contratación de EuskoTrenbideak FFCC Vascos, S.A.U.</t>
        </is>
      </c>
      <c r="W4665" s="10" t="inlineStr">
        <is>
          <t/>
        </is>
      </c>
      <c r="X4665" s="10" t="inlineStr">
        <is>
          <t/>
        </is>
      </c>
      <c r="Y4665" s="10" t="inlineStr">
        <is>
          <t/>
        </is>
      </c>
      <c r="Z4665" s="10" t="inlineStr">
        <is>
          <t>https://www.contratacion.euskadi.eus/anuncio_contratacion/reparacion-bisel-locomotora-aurrera/webkpe00-kpesimpc/es/</t>
        </is>
      </c>
      <c r="AA4665" s="10" t="inlineStr">
        <is>
          <t>https://www.contratacion.euskadi.eus/webkpe00-kpesimpc/es/contenidos/anuncio_contratacion/expcm474831/es_doc/index.html</t>
        </is>
      </c>
      <c r="AB4665" s="10" t="inlineStr">
        <is>
          <t>https://www.contratacion.euskadi.eus/contenidos/anuncio_contratacion/expcm474831/es_doc/data/es_r01dtpd19bb3a089fb5ccad867f28839ffcd9a7ec1</t>
        </is>
      </c>
      <c r="AC4665" s="10" t="inlineStr">
        <is>
          <t>https://www.contratacion.euskadi.eus/contenidos/anuncio_contratacion/expcm474831/r01Index/expcm474831-idxContent.xml</t>
        </is>
      </c>
      <c r="AD4665" s="10" t="inlineStr">
        <is>
          <t>12/01/2026</t>
        </is>
      </c>
      <c r="AE4665" s="10" t="inlineStr">
        <is>
          <t>r01epd0135f72788bf537ea4ed1bc700cbaec394d</t>
        </is>
      </c>
      <c r="AF4665" s="10" t="inlineStr">
        <is>
          <t>EuskoTren, S.A.</t>
        </is>
      </c>
      <c r="AG4665" s="10" t="inlineStr">
        <is>
          <t>r01epd012641c3517d902dadaa67b1d968822801c</t>
        </is>
      </c>
      <c r="AH4665" s="10" t="inlineStr">
        <is>
          <t>EuskoTrenbideak FFCC Vascos, S.A.U.</t>
        </is>
      </c>
      <c r="AI4665" s="10" t="inlineStr">
        <is>
          <t/>
        </is>
      </c>
      <c r="AJ4665" s="10" t="inlineStr">
        <is>
          <t/>
        </is>
      </c>
    </row>
    <row r="4666" customHeight="true" ht="15.0">
      <c r="A4666" s="10" t="inlineStr">
        <is>
          <t>proyecto piloto vig. perimetral tejado lebario</t>
        </is>
      </c>
      <c r="B4666" s="10" t="inlineStr">
        <is>
          <t/>
        </is>
      </c>
      <c r="C4666" s="10" t="inlineStr">
        <is>
          <t>Gobierno Vasco</t>
        </is>
      </c>
      <c r="D4666" s="10" t="inlineStr">
        <is>
          <t/>
        </is>
      </c>
      <c r="E4666" s="10" t="inlineStr">
        <is>
          <t/>
        </is>
      </c>
      <c r="F4666" s="10" t="inlineStr">
        <is>
          <t/>
        </is>
      </c>
      <c r="G4666" s="10" t="inlineStr">
        <is>
          <t>proyecto piloto vig. perimetral tejado lebario</t>
        </is>
      </c>
      <c r="H4666" s="10" t="inlineStr">
        <is>
          <t>proyecto piloto vig. perimetral tejado lebario</t>
        </is>
      </c>
      <c r="I4666" s="10" t="inlineStr">
        <is>
          <t/>
        </is>
      </c>
      <c r="J4666" s="10" t="inlineStr">
        <is>
          <t>12/01/2026</t>
        </is>
      </c>
      <c r="K4666" s="10" t="inlineStr">
        <is>
          <t>C12035431</t>
        </is>
      </c>
      <c r="L4666" s="10" t="inlineStr">
        <is>
          <t>Adjudicación provisional / definitiva</t>
        </is>
      </c>
      <c r="M4666" s="10" t="inlineStr">
        <is>
          <t>true</t>
        </is>
      </c>
      <c r="N4666" s="10" t="inlineStr">
        <is>
          <t/>
        </is>
      </c>
      <c r="O4666" s="10" t="inlineStr">
        <is>
          <t/>
        </is>
      </c>
      <c r="P4666" s="10" t="inlineStr">
        <is>
          <t/>
        </is>
      </c>
      <c r="Q4666" s="10" t="inlineStr">
        <is>
          <t/>
        </is>
      </c>
      <c r="R4666" s="10" t="inlineStr">
        <is>
          <t/>
        </is>
      </c>
      <c r="S4666" s="10" t="inlineStr">
        <is>
          <t>https://www.contratacion.euskadi.eus/webkpe00-kpeperfi/es/contenidos/anuncio_contratacion/expcm474832/es_doc/images/euskotren-aglutinador-horizontal_2.jpg</t>
        </is>
      </c>
      <c r="T4666" s="10" t="inlineStr">
        <is>
          <t>Eusko Trenbideak Ferrocarriles Vascos, S.A.</t>
        </is>
      </c>
      <c r="U4666" s="10" t="inlineStr">
        <is>
          <t>A48136550 - EuskoTrenbideak FFCC Vascos, S.A.U.</t>
        </is>
      </c>
      <c r="V4666" s="10" t="inlineStr">
        <is>
          <t>Órgano de Contratación de EuskoTrenbideak FFCC Vascos, S.A.U.</t>
        </is>
      </c>
      <c r="W4666" s="10" t="inlineStr">
        <is>
          <t/>
        </is>
      </c>
      <c r="X4666" s="10" t="inlineStr">
        <is>
          <t/>
        </is>
      </c>
      <c r="Y4666" s="10" t="inlineStr">
        <is>
          <t/>
        </is>
      </c>
      <c r="Z4666" s="10" t="inlineStr">
        <is>
          <t>https://www.contratacion.euskadi.eus/anuncio_contratacion/proyecto-piloto-vig-perimetral-tejado-lebario/webkpe00-kpesimpc/es/</t>
        </is>
      </c>
      <c r="AA4666" s="10" t="inlineStr">
        <is>
          <t>https://www.contratacion.euskadi.eus/webkpe00-kpesimpc/es/contenidos/anuncio_contratacion/expcm474832/es_doc/index.html</t>
        </is>
      </c>
      <c r="AB4666" s="10" t="inlineStr">
        <is>
          <t>https://www.contratacion.euskadi.eus/contenidos/anuncio_contratacion/expcm474832/es_doc/data/es_r01dtpd19bb3a0b1f85ccad8679eae1d6ee1b2d708</t>
        </is>
      </c>
      <c r="AC4666" s="10" t="inlineStr">
        <is>
          <t>https://www.contratacion.euskadi.eus/contenidos/anuncio_contratacion/expcm474832/r01Index/expcm474832-idxContent.xml</t>
        </is>
      </c>
      <c r="AD4666" s="10" t="inlineStr">
        <is>
          <t>12/01/2026</t>
        </is>
      </c>
      <c r="AE4666" s="10" t="inlineStr">
        <is>
          <t>r01epd0135f72788bf537ea4ed1bc700cbaec394d</t>
        </is>
      </c>
      <c r="AF4666" s="10" t="inlineStr">
        <is>
          <t>EuskoTren, S.A.</t>
        </is>
      </c>
      <c r="AG4666" s="10" t="inlineStr">
        <is>
          <t>r01epd012641c3517d902dadaa67b1d968822801c</t>
        </is>
      </c>
      <c r="AH4666" s="10" t="inlineStr">
        <is>
          <t>EuskoTrenbideak FFCC Vascos, S.A.U.</t>
        </is>
      </c>
      <c r="AI4666" s="10" t="inlineStr">
        <is>
          <t/>
        </is>
      </c>
      <c r="AJ4666" s="10" t="inlineStr">
        <is>
          <t/>
        </is>
      </c>
    </row>
    <row r="4667" customHeight="true" ht="15.0">
      <c r="A4667" s="10" t="inlineStr">
        <is>
          <t>cuota anual iatm unesco</t>
        </is>
      </c>
      <c r="B4667" s="10" t="inlineStr">
        <is>
          <t/>
        </is>
      </c>
      <c r="C4667" s="10" t="inlineStr">
        <is>
          <t>Gobierno Vasco</t>
        </is>
      </c>
      <c r="D4667" s="10" t="inlineStr">
        <is>
          <t/>
        </is>
      </c>
      <c r="E4667" s="10" t="inlineStr">
        <is>
          <t/>
        </is>
      </c>
      <c r="F4667" s="10" t="inlineStr">
        <is>
          <t/>
        </is>
      </c>
      <c r="G4667" s="10" t="inlineStr">
        <is>
          <t>cuota anual iatm unesco</t>
        </is>
      </c>
      <c r="H4667" s="10" t="inlineStr">
        <is>
          <t>cuota anual iatm unesco</t>
        </is>
      </c>
      <c r="I4667" s="10" t="inlineStr">
        <is>
          <t/>
        </is>
      </c>
      <c r="J4667" s="10" t="inlineStr">
        <is>
          <t>12/01/2026</t>
        </is>
      </c>
      <c r="K4667" s="10" t="inlineStr">
        <is>
          <t>C12035480</t>
        </is>
      </c>
      <c r="L4667" s="10" t="inlineStr">
        <is>
          <t>Adjudicación provisional / definitiva</t>
        </is>
      </c>
      <c r="M4667" s="10" t="inlineStr">
        <is>
          <t>true</t>
        </is>
      </c>
      <c r="N4667" s="10" t="inlineStr">
        <is>
          <t/>
        </is>
      </c>
      <c r="O4667" s="10" t="inlineStr">
        <is>
          <t/>
        </is>
      </c>
      <c r="P4667" s="10" t="inlineStr">
        <is>
          <t/>
        </is>
      </c>
      <c r="Q4667" s="10" t="inlineStr">
        <is>
          <t/>
        </is>
      </c>
      <c r="R4667" s="10" t="inlineStr">
        <is>
          <t/>
        </is>
      </c>
      <c r="S4667" s="10" t="inlineStr">
        <is>
          <t>https://www.contratacion.euskadi.eus/webkpe00-kpeperfi/es/contenidos/anuncio_contratacion/expcm474833/es_doc/images/euskotren-aglutinador-horizontal_2.jpg</t>
        </is>
      </c>
      <c r="T4667" s="10" t="inlineStr">
        <is>
          <t>Eusko Trenbideak Ferrocarriles Vascos, S.A.</t>
        </is>
      </c>
      <c r="U4667" s="10" t="inlineStr">
        <is>
          <t>A48136550 - EuskoTrenbideak FFCC Vascos, S.A.U.</t>
        </is>
      </c>
      <c r="V4667" s="10" t="inlineStr">
        <is>
          <t>Órgano de Contratación de EuskoTrenbideak FFCC Vascos, S.A.U.</t>
        </is>
      </c>
      <c r="W4667" s="10" t="inlineStr">
        <is>
          <t/>
        </is>
      </c>
      <c r="X4667" s="10" t="inlineStr">
        <is>
          <t/>
        </is>
      </c>
      <c r="Y4667" s="10" t="inlineStr">
        <is>
          <t/>
        </is>
      </c>
      <c r="Z4667" s="10" t="inlineStr">
        <is>
          <t>https://www.contratacion.euskadi.eus/anuncio_contratacion/cuota-anual-iatm-unesco/webkpe00-kpesimpc/es/</t>
        </is>
      </c>
      <c r="AA4667" s="10" t="inlineStr">
        <is>
          <t>https://www.contratacion.euskadi.eus/webkpe00-kpesimpc/es/contenidos/anuncio_contratacion/expcm474833/es_doc/index.html</t>
        </is>
      </c>
      <c r="AB4667" s="10" t="inlineStr">
        <is>
          <t>https://www.contratacion.euskadi.eus/contenidos/anuncio_contratacion/expcm474833/es_doc/data/es_r01dtpd19bb3a0d9b55ccad867b7e52d2f8e9933dc</t>
        </is>
      </c>
      <c r="AC4667" s="10" t="inlineStr">
        <is>
          <t>https://www.contratacion.euskadi.eus/contenidos/anuncio_contratacion/expcm474833/r01Index/expcm474833-idxContent.xml</t>
        </is>
      </c>
      <c r="AD4667" s="10" t="inlineStr">
        <is>
          <t>12/01/2026</t>
        </is>
      </c>
      <c r="AE4667" s="10" t="inlineStr">
        <is>
          <t>r01epd0135f72788bf537ea4ed1bc700cbaec394d</t>
        </is>
      </c>
      <c r="AF4667" s="10" t="inlineStr">
        <is>
          <t>EuskoTren, S.A.</t>
        </is>
      </c>
      <c r="AG4667" s="10" t="inlineStr">
        <is>
          <t>r01epd012641c3517d902dadaa67b1d968822801c</t>
        </is>
      </c>
      <c r="AH4667" s="10" t="inlineStr">
        <is>
          <t>EuskoTrenbideak FFCC Vascos, S.A.U.</t>
        </is>
      </c>
      <c r="AI4667" s="10" t="inlineStr">
        <is>
          <t/>
        </is>
      </c>
      <c r="AJ4667" s="10" t="inlineStr">
        <is>
          <t/>
        </is>
      </c>
    </row>
    <row r="4668" customHeight="true" ht="15.0">
      <c r="A4668" s="10" t="inlineStr">
        <is>
          <t>Organización de los carnavales incluyendo talleres infantiles e hinchables, taberna ibiltaria, animación musical con DJ Oihan Vega con representación y dinamización de las actividades organizadas y electro charanga, todo ello en el frontón el día 1 de marzo de 2025.</t>
        </is>
      </c>
      <c r="B4668" s="10" t="inlineStr">
        <is>
          <t/>
        </is>
      </c>
      <c r="C4668" s="10" t="inlineStr">
        <is>
          <t>Gobierno Vasco</t>
        </is>
      </c>
      <c r="D4668" s="10" t="inlineStr">
        <is>
          <t/>
        </is>
      </c>
      <c r="E4668" s="10" t="inlineStr">
        <is>
          <t/>
        </is>
      </c>
      <c r="F4668" s="10" t="inlineStr">
        <is>
          <t/>
        </is>
      </c>
      <c r="G4668" s="10" t="inlineStr">
        <is>
          <t>Organización de los carnavales incluyendo talleres infantiles e hinchables, taberna ibiltaria, animación musical con DJ Oihan Vega con representación y dinamización de las actividades organizadas y electro charanga, todo ello en el frontón el día 1 de marzo de 2025.</t>
        </is>
      </c>
      <c r="H4668" s="10" t="inlineStr">
        <is>
          <t>Organización de los carnavales incluyendo talleres infantiles e hinchables, taberna ibiltaria, animación musical con DJ Oihan Vega con representación y dinamización de las actividades organizadas y electro charanga, todo ello en el frontón el día 1 de marzo de 2025.</t>
        </is>
      </c>
      <c r="I4668" s="10" t="inlineStr">
        <is>
          <t/>
        </is>
      </c>
      <c r="J4668" s="10" t="inlineStr">
        <is>
          <t>12/01/2026</t>
        </is>
      </c>
      <c r="K4668" s="10" t="inlineStr">
        <is>
          <t>2025/040</t>
        </is>
      </c>
      <c r="L4668" s="10" t="inlineStr">
        <is>
          <t>Adjudicación provisional / definitiva</t>
        </is>
      </c>
      <c r="M4668" s="10" t="inlineStr">
        <is>
          <t>true</t>
        </is>
      </c>
      <c r="N4668" s="10" t="inlineStr">
        <is>
          <t/>
        </is>
      </c>
      <c r="O4668" s="10" t="inlineStr">
        <is>
          <t/>
        </is>
      </c>
      <c r="P4668" s="10" t="inlineStr">
        <is>
          <t/>
        </is>
      </c>
      <c r="Q4668" s="10" t="inlineStr">
        <is>
          <t/>
        </is>
      </c>
      <c r="R4668" s="10" t="inlineStr">
        <is>
          <t/>
        </is>
      </c>
      <c r="S4668" s="10" t="inlineStr">
        <is>
          <t>https://www.contratacion.euskadi.eus/webkpe00-kpeperfi/es/contenidos/anuncio_contratacion/expcm474834/es_doc/images/logo_lezama.jpg</t>
        </is>
      </c>
      <c r="T4668" s="10" t="inlineStr">
        <is>
          <t>Ayuntamiento de Lezama</t>
        </is>
      </c>
      <c r="U4668" s="10" t="inlineStr">
        <is>
          <t>P4809400G - Ayuntamiento de Lezama</t>
        </is>
      </c>
      <c r="V4668" s="10" t="inlineStr">
        <is>
          <t>Alcalde</t>
        </is>
      </c>
      <c r="W4668" s="10" t="inlineStr">
        <is>
          <t/>
        </is>
      </c>
      <c r="X4668" s="10" t="inlineStr">
        <is>
          <t/>
        </is>
      </c>
      <c r="Y4668" s="10" t="inlineStr">
        <is>
          <t/>
        </is>
      </c>
      <c r="Z4668" s="10" t="inlineStr">
        <is>
          <t>https://www.contratacion.euskadi.eus/anuncio_contratacion/organizacion-carnavales-incluyendo-talleres-infantiles-e-hinchables-taberna-ibiltaria-animacion-musical-dj-oihan-vega-representacion-y-dinamizacion-actividades-organizadas-y-electro-charanga-todo-ello-fronton-dia-1-marzo-2025/expcm474834/webkpe00-kpesimpc/es/</t>
        </is>
      </c>
      <c r="AA4668" s="10" t="inlineStr">
        <is>
          <t>https://www.contratacion.euskadi.eus/webkpe00-kpesimpc/es/contenidos/anuncio_contratacion/expcm474834/es_doc/index.html</t>
        </is>
      </c>
      <c r="AB4668" s="10" t="inlineStr">
        <is>
          <t>https://www.contratacion.euskadi.eus/contenidos/anuncio_contratacion/expcm474834/es_doc/data/es_r01dtpd19bb3a4cdda3dc02453a1a5758c389db6bc</t>
        </is>
      </c>
      <c r="AC4668" s="10" t="inlineStr">
        <is>
          <t>https://www.contratacion.euskadi.eus/contenidos/anuncio_contratacion/expcm474834/r01Index/expcm474834-idxContent.xml</t>
        </is>
      </c>
      <c r="AD4668" s="10" t="inlineStr">
        <is>
          <t>12/01/2026</t>
        </is>
      </c>
      <c r="AE4668" s="10" t="inlineStr">
        <is>
          <t>r01etpd15a1e2c069119047c12713b2c221e1a42da</t>
        </is>
      </c>
      <c r="AF4668" s="10" t="inlineStr">
        <is>
          <t>Ayuntamiento de Lezama</t>
        </is>
      </c>
      <c r="AG4668" s="10" t="inlineStr">
        <is>
          <t>r01etpd15a1e2e4b3819047c12ac6af9a8d7f6ff64</t>
        </is>
      </c>
      <c r="AH4668" s="10" t="inlineStr">
        <is>
          <t>Ayuntamiento de Lezama</t>
        </is>
      </c>
      <c r="AI4668" s="10" t="inlineStr">
        <is>
          <t/>
        </is>
      </c>
      <c r="AJ4668" s="10" t="inlineStr">
        <is>
          <t/>
        </is>
      </c>
    </row>
    <row r="4669" customHeight="true" ht="15.0">
      <c r="A4669" s="10" t="inlineStr">
        <is>
          <t>Gestión del Consejo de la Infancia de Lezama para el periodo de enero a diciembre de 2025.</t>
        </is>
      </c>
      <c r="B4669" s="10" t="inlineStr">
        <is>
          <t/>
        </is>
      </c>
      <c r="C4669" s="10" t="inlineStr">
        <is>
          <t>Gobierno Vasco</t>
        </is>
      </c>
      <c r="D4669" s="10" t="inlineStr">
        <is>
          <t/>
        </is>
      </c>
      <c r="E4669" s="10" t="inlineStr">
        <is>
          <t/>
        </is>
      </c>
      <c r="F4669" s="10" t="inlineStr">
        <is>
          <t/>
        </is>
      </c>
      <c r="G4669" s="10" t="inlineStr">
        <is>
          <t>Gestión del Consejo de la Infancia de Lezama para el periodo de enero a diciembre de 2025.</t>
        </is>
      </c>
      <c r="H4669" s="10" t="inlineStr">
        <is>
          <t>Gestión del Consejo de la Infancia de Lezama para el periodo de enero a diciembre de 2025.</t>
        </is>
      </c>
      <c r="I4669" s="10" t="inlineStr">
        <is>
          <t/>
        </is>
      </c>
      <c r="J4669" s="10" t="inlineStr">
        <is>
          <t>12/01/2026</t>
        </is>
      </c>
      <c r="K4669" s="10" t="inlineStr">
        <is>
          <t>2025/042</t>
        </is>
      </c>
      <c r="L4669" s="10" t="inlineStr">
        <is>
          <t>Adjudicación provisional / definitiva</t>
        </is>
      </c>
      <c r="M4669" s="10" t="inlineStr">
        <is>
          <t>true</t>
        </is>
      </c>
      <c r="N4669" s="10" t="inlineStr">
        <is>
          <t/>
        </is>
      </c>
      <c r="O4669" s="10" t="inlineStr">
        <is>
          <t/>
        </is>
      </c>
      <c r="P4669" s="10" t="inlineStr">
        <is>
          <t/>
        </is>
      </c>
      <c r="Q4669" s="10" t="inlineStr">
        <is>
          <t/>
        </is>
      </c>
      <c r="R4669" s="10" t="inlineStr">
        <is>
          <t/>
        </is>
      </c>
      <c r="S4669" s="10" t="inlineStr">
        <is>
          <t>https://www.contratacion.euskadi.eus/webkpe00-kpeperfi/es/contenidos/anuncio_contratacion/expcm474835/es_doc/images/logo_lezama.jpg</t>
        </is>
      </c>
      <c r="T4669" s="10" t="inlineStr">
        <is>
          <t>Ayuntamiento de Lezama</t>
        </is>
      </c>
      <c r="U4669" s="10" t="inlineStr">
        <is>
          <t>P4809400G - Ayuntamiento de Lezama</t>
        </is>
      </c>
      <c r="V4669" s="10" t="inlineStr">
        <is>
          <t>Alcalde</t>
        </is>
      </c>
      <c r="W4669" s="10" t="inlineStr">
        <is>
          <t/>
        </is>
      </c>
      <c r="X4669" s="10" t="inlineStr">
        <is>
          <t/>
        </is>
      </c>
      <c r="Y4669" s="10" t="inlineStr">
        <is>
          <t/>
        </is>
      </c>
      <c r="Z4669" s="10" t="inlineStr">
        <is>
          <t>https://www.contratacion.euskadi.eus/anuncio_contratacion/gestion-del-consejo-infancia-lezama-periodo-enero-diciembre-2025/expcm474835/webkpe00-kpesimpc/es/</t>
        </is>
      </c>
      <c r="AA4669" s="10" t="inlineStr">
        <is>
          <t>https://www.contratacion.euskadi.eus/webkpe00-kpesimpc/es/contenidos/anuncio_contratacion/expcm474835/es_doc/index.html</t>
        </is>
      </c>
      <c r="AB4669" s="10" t="inlineStr">
        <is>
          <t>https://www.contratacion.euskadi.eus/contenidos/anuncio_contratacion/expcm474835/es_doc/data/es_r01dtpd19bb3a4f6c03dc024531ad6ab7daac0039f</t>
        </is>
      </c>
      <c r="AC4669" s="10" t="inlineStr">
        <is>
          <t>https://www.contratacion.euskadi.eus/contenidos/anuncio_contratacion/expcm474835/r01Index/expcm474835-idxContent.xml</t>
        </is>
      </c>
      <c r="AD4669" s="10" t="inlineStr">
        <is>
          <t>12/01/2026</t>
        </is>
      </c>
      <c r="AE4669" s="10" t="inlineStr">
        <is>
          <t>r01etpd15a1e2c069119047c12713b2c221e1a42da</t>
        </is>
      </c>
      <c r="AF4669" s="10" t="inlineStr">
        <is>
          <t>Ayuntamiento de Lezama</t>
        </is>
      </c>
      <c r="AG4669" s="10" t="inlineStr">
        <is>
          <t>r01etpd15a1e2e4b3819047c12ac6af9a8d7f6ff64</t>
        </is>
      </c>
      <c r="AH4669" s="10" t="inlineStr">
        <is>
          <t>Ayuntamiento de Lezama</t>
        </is>
      </c>
      <c r="AI4669" s="10" t="inlineStr">
        <is>
          <t/>
        </is>
      </c>
      <c r="AJ4669" s="10" t="inlineStr">
        <is>
          <t/>
        </is>
      </c>
    </row>
    <row r="4670" customHeight="true" ht="15.0">
      <c r="A4670" s="10" t="inlineStr">
        <is>
          <t>Impartición de 8 horas semanales de clases de refuerzo para los periodos de 12 de mayo a 12 de junio y de 1 de octubre a 18 de diciembre de 2025 para la integración de menores provenientes tanto de familias inmigrantes como de familias con una situación familiar complicada, que tienen dificultades para desenvolverse con el idioma.</t>
        </is>
      </c>
      <c r="B4670" s="10" t="inlineStr">
        <is>
          <t/>
        </is>
      </c>
      <c r="C4670" s="10" t="inlineStr">
        <is>
          <t>Gobierno Vasco</t>
        </is>
      </c>
      <c r="D4670" s="10" t="inlineStr">
        <is>
          <t/>
        </is>
      </c>
      <c r="E4670" s="10" t="inlineStr">
        <is>
          <t/>
        </is>
      </c>
      <c r="F4670" s="10" t="inlineStr">
        <is>
          <t/>
        </is>
      </c>
      <c r="G4670" s="10" t="inlineStr">
        <is>
          <t>Impartición de 8 horas semanales de clases de refuerzo para los periodos de 12 de mayo a 12 de junio y de 1 de octubre a 18 de diciembre de 2025 para la integración de menores provenientes tanto de familias inmigrantes como de familias con una situación familiar complicada, que tienen dificultades para desenvolverse con el idioma.</t>
        </is>
      </c>
      <c r="H4670" s="10" t="inlineStr">
        <is>
          <t>Impartición de 8 horas semanales de clases de refuerzo para los periodos de 12 de mayo a 12 de junio y de 1 de octubre a 18 de diciembre de 2025 para la integración de menores provenientes tanto de familias inmigrantes como de familias con una situación familiar complicada, que tienen dificultades para desenvolverse con el idioma.</t>
        </is>
      </c>
      <c r="I4670" s="10" t="inlineStr">
        <is>
          <t/>
        </is>
      </c>
      <c r="J4670" s="10" t="inlineStr">
        <is>
          <t>12/01/2026</t>
        </is>
      </c>
      <c r="K4670" s="10" t="inlineStr">
        <is>
          <t>2025/043</t>
        </is>
      </c>
      <c r="L4670" s="10" t="inlineStr">
        <is>
          <t>Adjudicación provisional / definitiva</t>
        </is>
      </c>
      <c r="M4670" s="10" t="inlineStr">
        <is>
          <t>true</t>
        </is>
      </c>
      <c r="N4670" s="10" t="inlineStr">
        <is>
          <t/>
        </is>
      </c>
      <c r="O4670" s="10" t="inlineStr">
        <is>
          <t/>
        </is>
      </c>
      <c r="P4670" s="10" t="inlineStr">
        <is>
          <t/>
        </is>
      </c>
      <c r="Q4670" s="10" t="inlineStr">
        <is>
          <t/>
        </is>
      </c>
      <c r="R4670" s="10" t="inlineStr">
        <is>
          <t/>
        </is>
      </c>
      <c r="S4670" s="10" t="inlineStr">
        <is>
          <t>https://www.contratacion.euskadi.eus/webkpe00-kpeperfi/es/contenidos/anuncio_contratacion/expcm474836/es_doc/images/logo_lezama.jpg</t>
        </is>
      </c>
      <c r="T4670" s="10" t="inlineStr">
        <is>
          <t>Ayuntamiento de Lezama</t>
        </is>
      </c>
      <c r="U4670" s="10" t="inlineStr">
        <is>
          <t>P4809400G - Ayuntamiento de Lezama</t>
        </is>
      </c>
      <c r="V4670" s="10" t="inlineStr">
        <is>
          <t>Alcalde</t>
        </is>
      </c>
      <c r="W4670" s="10" t="inlineStr">
        <is>
          <t/>
        </is>
      </c>
      <c r="X4670" s="10" t="inlineStr">
        <is>
          <t/>
        </is>
      </c>
      <c r="Y4670" s="10" t="inlineStr">
        <is>
          <t/>
        </is>
      </c>
      <c r="Z4670" s="10" t="inlineStr">
        <is>
          <t>https://www.contratacion.euskadi.eus/anuncio_contratacion/imparticion-8-horas-semanales-clases-refuerzo-periodos-12-mayo-12-junio-y-1-octubre-18-diciembre-2025-integracion-menores-provenientes-tanto-familias-inmigrantes-como-familias-situacion-familiar-complicada-que-tienen-dificultades-desenvolverse-idioma/expcm474836/webkpe00-kpesimpc/es/</t>
        </is>
      </c>
      <c r="AA4670" s="10" t="inlineStr">
        <is>
          <t>https://www.contratacion.euskadi.eus/webkpe00-kpesimpc/es/contenidos/anuncio_contratacion/expcm474836/es_doc/index.html</t>
        </is>
      </c>
      <c r="AB4670" s="10" t="inlineStr">
        <is>
          <t>https://www.contratacion.euskadi.eus/contenidos/anuncio_contratacion/expcm474836/es_doc/data/es_r01dtpd19bb3a520193dc02453e784c98fb19b79bc</t>
        </is>
      </c>
      <c r="AC4670" s="10" t="inlineStr">
        <is>
          <t>https://www.contratacion.euskadi.eus/contenidos/anuncio_contratacion/expcm474836/r01Index/expcm474836-idxContent.xml</t>
        </is>
      </c>
      <c r="AD4670" s="10" t="inlineStr">
        <is>
          <t>12/01/2026</t>
        </is>
      </c>
      <c r="AE4670" s="10" t="inlineStr">
        <is>
          <t>r01etpd15a1e2c069119047c12713b2c221e1a42da</t>
        </is>
      </c>
      <c r="AF4670" s="10" t="inlineStr">
        <is>
          <t>Ayuntamiento de Lezama</t>
        </is>
      </c>
      <c r="AG4670" s="10" t="inlineStr">
        <is>
          <t>r01etpd15a1e2e4b3819047c12ac6af9a8d7f6ff64</t>
        </is>
      </c>
      <c r="AH4670" s="10" t="inlineStr">
        <is>
          <t>Ayuntamiento de Lezama</t>
        </is>
      </c>
      <c r="AI4670" s="10" t="inlineStr">
        <is>
          <t/>
        </is>
      </c>
      <c r="AJ4670" s="10" t="inlineStr">
        <is>
          <t/>
        </is>
      </c>
    </row>
    <row r="4671" customHeight="true" ht="15.0">
      <c r="A4671" s="10" t="inlineStr">
        <is>
          <t>Impartición de un curso de costura y compra de materiales necesarios anual.</t>
        </is>
      </c>
      <c r="B4671" s="10" t="inlineStr">
        <is>
          <t/>
        </is>
      </c>
      <c r="C4671" s="10" t="inlineStr">
        <is>
          <t>Gobierno Vasco</t>
        </is>
      </c>
      <c r="D4671" s="10" t="inlineStr">
        <is>
          <t/>
        </is>
      </c>
      <c r="E4671" s="10" t="inlineStr">
        <is>
          <t/>
        </is>
      </c>
      <c r="F4671" s="10" t="inlineStr">
        <is>
          <t/>
        </is>
      </c>
      <c r="G4671" s="10" t="inlineStr">
        <is>
          <t>Impartición de un curso de costura y compra de materiales necesarios anual.</t>
        </is>
      </c>
      <c r="H4671" s="10" t="inlineStr">
        <is>
          <t>Impartición de un curso de costura y compra de materiales necesarios anual.</t>
        </is>
      </c>
      <c r="I4671" s="10" t="inlineStr">
        <is>
          <t/>
        </is>
      </c>
      <c r="J4671" s="10" t="inlineStr">
        <is>
          <t>12/01/2026</t>
        </is>
      </c>
      <c r="K4671" s="10" t="inlineStr">
        <is>
          <t>2025/045</t>
        </is>
      </c>
      <c r="L4671" s="10" t="inlineStr">
        <is>
          <t>Adjudicación provisional / definitiva</t>
        </is>
      </c>
      <c r="M4671" s="10" t="inlineStr">
        <is>
          <t>true</t>
        </is>
      </c>
      <c r="N4671" s="10" t="inlineStr">
        <is>
          <t/>
        </is>
      </c>
      <c r="O4671" s="10" t="inlineStr">
        <is>
          <t/>
        </is>
      </c>
      <c r="P4671" s="10" t="inlineStr">
        <is>
          <t/>
        </is>
      </c>
      <c r="Q4671" s="10" t="inlineStr">
        <is>
          <t/>
        </is>
      </c>
      <c r="R4671" s="10" t="inlineStr">
        <is>
          <t/>
        </is>
      </c>
      <c r="S4671" s="10" t="inlineStr">
        <is>
          <t>https://www.contratacion.euskadi.eus/webkpe00-kpeperfi/es/contenidos/anuncio_contratacion/expcm474837/es_doc/images/logo_lezama.jpg</t>
        </is>
      </c>
      <c r="T4671" s="10" t="inlineStr">
        <is>
          <t>Ayuntamiento de Lezama</t>
        </is>
      </c>
      <c r="U4671" s="10" t="inlineStr">
        <is>
          <t>P4809400G - Ayuntamiento de Lezama</t>
        </is>
      </c>
      <c r="V4671" s="10" t="inlineStr">
        <is>
          <t>Alcalde</t>
        </is>
      </c>
      <c r="W4671" s="10" t="inlineStr">
        <is>
          <t/>
        </is>
      </c>
      <c r="X4671" s="10" t="inlineStr">
        <is>
          <t/>
        </is>
      </c>
      <c r="Y4671" s="10" t="inlineStr">
        <is>
          <t/>
        </is>
      </c>
      <c r="Z4671" s="10" t="inlineStr">
        <is>
          <t>https://www.contratacion.euskadi.eus/anuncio_contratacion/imparticion-curso-costura-y-compra-materiales-necesarios-anual/expcm474837/webkpe00-kpesimpc/es/</t>
        </is>
      </c>
      <c r="AA4671" s="10" t="inlineStr">
        <is>
          <t>https://www.contratacion.euskadi.eus/webkpe00-kpesimpc/es/contenidos/anuncio_contratacion/expcm474837/es_doc/index.html</t>
        </is>
      </c>
      <c r="AB4671" s="10" t="inlineStr">
        <is>
          <t>https://www.contratacion.euskadi.eus/contenidos/anuncio_contratacion/expcm474837/es_doc/data/es_r01dtpd19bb3a547e23dc024534901a44ba57930f6</t>
        </is>
      </c>
      <c r="AC4671" s="10" t="inlineStr">
        <is>
          <t>https://www.contratacion.euskadi.eus/contenidos/anuncio_contratacion/expcm474837/r01Index/expcm474837-idxContent.xml</t>
        </is>
      </c>
      <c r="AD4671" s="10" t="inlineStr">
        <is>
          <t>12/01/2026</t>
        </is>
      </c>
      <c r="AE4671" s="10" t="inlineStr">
        <is>
          <t>r01etpd15a1e2c069119047c12713b2c221e1a42da</t>
        </is>
      </c>
      <c r="AF4671" s="10" t="inlineStr">
        <is>
          <t>Ayuntamiento de Lezama</t>
        </is>
      </c>
      <c r="AG4671" s="10" t="inlineStr">
        <is>
          <t>r01etpd15a1e2e4b3819047c12ac6af9a8d7f6ff64</t>
        </is>
      </c>
      <c r="AH4671" s="10" t="inlineStr">
        <is>
          <t>Ayuntamiento de Lezama</t>
        </is>
      </c>
      <c r="AI4671" s="10" t="inlineStr">
        <is>
          <t/>
        </is>
      </c>
      <c r="AJ4671" s="10" t="inlineStr">
        <is>
          <t/>
        </is>
      </c>
    </row>
    <row r="4672" customHeight="true" ht="15.0">
      <c r="A4672" s="10" t="inlineStr">
        <is>
          <t>Reparación de tubo metálico de paso del río Asua en la zona de Maruri</t>
        </is>
      </c>
      <c r="B4672" s="10" t="inlineStr">
        <is>
          <t/>
        </is>
      </c>
      <c r="C4672" s="10" t="inlineStr">
        <is>
          <t>Gobierno Vasco</t>
        </is>
      </c>
      <c r="D4672" s="10" t="inlineStr">
        <is>
          <t/>
        </is>
      </c>
      <c r="E4672" s="10" t="inlineStr">
        <is>
          <t/>
        </is>
      </c>
      <c r="F4672" s="10" t="inlineStr">
        <is>
          <t/>
        </is>
      </c>
      <c r="G4672" s="10" t="inlineStr">
        <is>
          <t>Reparación de tubo metálico de paso del río Asua en la zona de Maruri</t>
        </is>
      </c>
      <c r="H4672" s="10" t="inlineStr">
        <is>
          <t>Reparación de tubo metálico de paso del río Asua en la zona de Maruri</t>
        </is>
      </c>
      <c r="I4672" s="10" t="inlineStr">
        <is>
          <t/>
        </is>
      </c>
      <c r="J4672" s="10" t="inlineStr">
        <is>
          <t>12/01/2026</t>
        </is>
      </c>
      <c r="K4672" s="10" t="inlineStr">
        <is>
          <t>2025/204</t>
        </is>
      </c>
      <c r="L4672" s="10" t="inlineStr">
        <is>
          <t>Adjudicación provisional / definitiva</t>
        </is>
      </c>
      <c r="M4672" s="10" t="inlineStr">
        <is>
          <t>true</t>
        </is>
      </c>
      <c r="N4672" s="10" t="inlineStr">
        <is>
          <t/>
        </is>
      </c>
      <c r="O4672" s="10" t="inlineStr">
        <is>
          <t/>
        </is>
      </c>
      <c r="P4672" s="10" t="inlineStr">
        <is>
          <t/>
        </is>
      </c>
      <c r="Q4672" s="10" t="inlineStr">
        <is>
          <t/>
        </is>
      </c>
      <c r="R4672" s="10" t="inlineStr">
        <is>
          <t/>
        </is>
      </c>
      <c r="S4672" s="10" t="inlineStr">
        <is>
          <t>https://www.contratacion.euskadi.eus/webkpe00-kpeperfi/es/contenidos/anuncio_contratacion/expcm474838/es_doc/images/logo_lezama.jpg</t>
        </is>
      </c>
      <c r="T4672" s="10" t="inlineStr">
        <is>
          <t>Ayuntamiento de Lezama</t>
        </is>
      </c>
      <c r="U4672" s="10" t="inlineStr">
        <is>
          <t>P4809400G - Ayuntamiento de Lezama</t>
        </is>
      </c>
      <c r="V4672" s="10" t="inlineStr">
        <is>
          <t>Alcalde</t>
        </is>
      </c>
      <c r="W4672" s="10" t="inlineStr">
        <is>
          <t/>
        </is>
      </c>
      <c r="X4672" s="10" t="inlineStr">
        <is>
          <t/>
        </is>
      </c>
      <c r="Y4672" s="10" t="inlineStr">
        <is>
          <t/>
        </is>
      </c>
      <c r="Z4672" s="10" t="inlineStr">
        <is>
          <t>https://www.contratacion.euskadi.eus/anuncio_contratacion/reparacion-tubo-metalico-paso-del-rio-asua-zona-maruri/webkpe00-kpesimpc/es/</t>
        </is>
      </c>
      <c r="AA4672" s="10" t="inlineStr">
        <is>
          <t>https://www.contratacion.euskadi.eus/webkpe00-kpesimpc/es/contenidos/anuncio_contratacion/expcm474838/es_doc/index.html</t>
        </is>
      </c>
      <c r="AB4672" s="10" t="inlineStr">
        <is>
          <t>https://www.contratacion.euskadi.eus/contenidos/anuncio_contratacion/expcm474838/es_doc/data/es_r01dtpd19bb3a570153dc0245359dcd63f4c047a24</t>
        </is>
      </c>
      <c r="AC4672" s="10" t="inlineStr">
        <is>
          <t>https://www.contratacion.euskadi.eus/contenidos/anuncio_contratacion/expcm474838/r01Index/expcm474838-idxContent.xml</t>
        </is>
      </c>
      <c r="AD4672" s="10" t="inlineStr">
        <is>
          <t>12/01/2026</t>
        </is>
      </c>
      <c r="AE4672" s="10" t="inlineStr">
        <is>
          <t>r01etpd15a1e2c069119047c12713b2c221e1a42da</t>
        </is>
      </c>
      <c r="AF4672" s="10" t="inlineStr">
        <is>
          <t>Ayuntamiento de Lezama</t>
        </is>
      </c>
      <c r="AG4672" s="10" t="inlineStr">
        <is>
          <t>r01etpd15a1e2e4b3819047c12ac6af9a8d7f6ff64</t>
        </is>
      </c>
      <c r="AH4672" s="10" t="inlineStr">
        <is>
          <t>Ayuntamiento de Lezama</t>
        </is>
      </c>
      <c r="AI4672" s="10" t="inlineStr">
        <is>
          <t/>
        </is>
      </c>
      <c r="AJ4672" s="10" t="inlineStr">
        <is>
          <t/>
        </is>
      </c>
    </row>
    <row r="4673" customHeight="true" ht="15.0">
      <c r="A4673" s="10" t="inlineStr">
        <is>
          <t>Organización y coordinación enologia eguna 2025</t>
        </is>
      </c>
      <c r="B4673" s="10" t="inlineStr">
        <is>
          <t/>
        </is>
      </c>
      <c r="C4673" s="10" t="inlineStr">
        <is>
          <t>Gobierno Vasco</t>
        </is>
      </c>
      <c r="D4673" s="10" t="inlineStr">
        <is>
          <t/>
        </is>
      </c>
      <c r="E4673" s="10" t="inlineStr">
        <is>
          <t/>
        </is>
      </c>
      <c r="F4673" s="10" t="inlineStr">
        <is>
          <t/>
        </is>
      </c>
      <c r="G4673" s="10" t="inlineStr">
        <is>
          <t>Organización y coordinación enologia eguna 2025</t>
        </is>
      </c>
      <c r="H4673" s="10" t="inlineStr">
        <is>
          <t>Organización y coordinación enologia eguna 2025</t>
        </is>
      </c>
      <c r="I4673" s="10" t="inlineStr">
        <is>
          <t/>
        </is>
      </c>
      <c r="J4673" s="10" t="inlineStr">
        <is>
          <t>12/01/2026</t>
        </is>
      </c>
      <c r="K4673" s="10" t="inlineStr">
        <is>
          <t>2025-1417</t>
        </is>
      </c>
      <c r="L4673" s="10" t="inlineStr">
        <is>
          <t>Adjudicación provisional / definitiva</t>
        </is>
      </c>
      <c r="M4673" s="10" t="inlineStr">
        <is>
          <t>true</t>
        </is>
      </c>
      <c r="N4673" s="10" t="inlineStr">
        <is>
          <t/>
        </is>
      </c>
      <c r="O4673" s="10" t="inlineStr">
        <is>
          <t/>
        </is>
      </c>
      <c r="P4673" s="10" t="inlineStr">
        <is>
          <t/>
        </is>
      </c>
      <c r="Q4673" s="10" t="inlineStr">
        <is>
          <t/>
        </is>
      </c>
      <c r="R4673" s="10" t="inlineStr">
        <is>
          <t/>
        </is>
      </c>
      <c r="S4673" s="10" t="inlineStr">
        <is>
          <t>https://www.contratacion.euskadi.eus/webkpe00-kpeperfi/es/contenidos/anuncio_contratacion/expcm474839/es_doc/images/logo_sondika.gif</t>
        </is>
      </c>
      <c r="T4673" s="10" t="inlineStr">
        <is>
          <t>Ayuntamiento de Sondika</t>
        </is>
      </c>
      <c r="U4673" s="10" t="inlineStr">
        <is>
          <t>P4809800H - Ayuntamiento de Sondika</t>
        </is>
      </c>
      <c r="V4673" s="10" t="inlineStr">
        <is>
          <t>Alcalde</t>
        </is>
      </c>
      <c r="W4673" s="10" t="inlineStr">
        <is>
          <t/>
        </is>
      </c>
      <c r="X4673" s="10" t="inlineStr">
        <is>
          <t/>
        </is>
      </c>
      <c r="Y4673" s="10" t="inlineStr">
        <is>
          <t/>
        </is>
      </c>
      <c r="Z4673" s="10" t="inlineStr">
        <is>
          <t>https://www.contratacion.euskadi.eus/anuncio_contratacion/organizacion-y-coordinacion-enologia-eguna-2025/webkpe00-kpesimpc/es/</t>
        </is>
      </c>
      <c r="AA4673" s="10" t="inlineStr">
        <is>
          <t>https://www.contratacion.euskadi.eus/webkpe00-kpesimpc/es/contenidos/anuncio_contratacion/expcm474839/es_doc/index.html</t>
        </is>
      </c>
      <c r="AB4673" s="10" t="inlineStr">
        <is>
          <t>https://www.contratacion.euskadi.eus/contenidos/anuncio_contratacion/expcm474839/es_doc/data/es_r01dtpd19bb3a9619d5ccad86725843b97054c3524</t>
        </is>
      </c>
      <c r="AC4673" s="10" t="inlineStr">
        <is>
          <t>https://www.contratacion.euskadi.eus/contenidos/anuncio_contratacion/expcm474839/r01Index/expcm474839-idxContent.xml</t>
        </is>
      </c>
      <c r="AD4673" s="10" t="inlineStr">
        <is>
          <t>15/01/2026</t>
        </is>
      </c>
      <c r="AE4673" s="10" t="inlineStr">
        <is>
          <t>r01etpd015fe92e1cb979a4803f7feba0744c61149</t>
        </is>
      </c>
      <c r="AF4673" s="10" t="inlineStr">
        <is>
          <t>Ayuntamiento de Sondika</t>
        </is>
      </c>
      <c r="AG4673" s="10" t="inlineStr">
        <is>
          <t>r01etpd15fe9306c7d79a4803f4590b7247cb1f14f</t>
        </is>
      </c>
      <c r="AH4673" s="10" t="inlineStr">
        <is>
          <t>Ayuntamiento de Sondika</t>
        </is>
      </c>
      <c r="AI4673" s="10" t="inlineStr">
        <is>
          <t/>
        </is>
      </c>
      <c r="AJ4673" s="10" t="inlineStr">
        <is>
          <t/>
        </is>
      </c>
    </row>
    <row r="4674" customHeight="true" ht="15.0">
      <c r="A4674" s="10" t="inlineStr">
        <is>
          <t>servicios de estudio y redacción del proyecto para la ejecución de un patio inclusivo en la escuela de Gorondagane de Sondika</t>
        </is>
      </c>
      <c r="B4674" s="10" t="inlineStr">
        <is>
          <t/>
        </is>
      </c>
      <c r="C4674" s="10" t="inlineStr">
        <is>
          <t>Gobierno Vasco</t>
        </is>
      </c>
      <c r="D4674" s="10" t="inlineStr">
        <is>
          <t/>
        </is>
      </c>
      <c r="E4674" s="10" t="inlineStr">
        <is>
          <t/>
        </is>
      </c>
      <c r="F4674" s="10" t="inlineStr">
        <is>
          <t/>
        </is>
      </c>
      <c r="G4674" s="10" t="inlineStr">
        <is>
          <t>servicios de estudio y redacción del proyecto para la ejecución de un patio inclusivo en la escuela de Gorondagane de Sondika</t>
        </is>
      </c>
      <c r="H4674" s="10" t="inlineStr">
        <is>
          <t>servicios de estudio y redacción del proyecto para la ejecución de un patio inclusivo en la escuela de Gorondagane de Sondika</t>
        </is>
      </c>
      <c r="I4674" s="10" t="inlineStr">
        <is>
          <t/>
        </is>
      </c>
      <c r="J4674" s="10" t="inlineStr">
        <is>
          <t>12/01/2026</t>
        </is>
      </c>
      <c r="K4674" s="10" t="inlineStr">
        <is>
          <t>2025-0259</t>
        </is>
      </c>
      <c r="L4674" s="10" t="inlineStr">
        <is>
          <t>Adjudicación provisional / definitiva</t>
        </is>
      </c>
      <c r="M4674" s="10" t="inlineStr">
        <is>
          <t>true</t>
        </is>
      </c>
      <c r="N4674" s="10" t="inlineStr">
        <is>
          <t/>
        </is>
      </c>
      <c r="O4674" s="10" t="inlineStr">
        <is>
          <t/>
        </is>
      </c>
      <c r="P4674" s="10" t="inlineStr">
        <is>
          <t/>
        </is>
      </c>
      <c r="Q4674" s="10" t="inlineStr">
        <is>
          <t/>
        </is>
      </c>
      <c r="R4674" s="10" t="inlineStr">
        <is>
          <t/>
        </is>
      </c>
      <c r="S4674" s="10" t="inlineStr">
        <is>
          <t>https://www.contratacion.euskadi.eus/webkpe00-kpeperfi/es/contenidos/anuncio_contratacion/expcm474840/es_doc/images/logo_sondika.gif</t>
        </is>
      </c>
      <c r="T4674" s="10" t="inlineStr">
        <is>
          <t>Ayuntamiento de Sondika</t>
        </is>
      </c>
      <c r="U4674" s="10" t="inlineStr">
        <is>
          <t>P4809800H - Ayuntamiento de Sondika</t>
        </is>
      </c>
      <c r="V4674" s="10" t="inlineStr">
        <is>
          <t>Alcalde</t>
        </is>
      </c>
      <c r="W4674" s="10" t="inlineStr">
        <is>
          <t/>
        </is>
      </c>
      <c r="X4674" s="10" t="inlineStr">
        <is>
          <t/>
        </is>
      </c>
      <c r="Y4674" s="10" t="inlineStr">
        <is>
          <t/>
        </is>
      </c>
      <c r="Z4674" s="10" t="inlineStr">
        <is>
          <t>https://www.contratacion.euskadi.eus/anuncio_contratacion/servicios-estudio-y-redaccion-del-proyecto-ejecucion-patio-inclusivo-escuela-gorondagane-sondika/webkpe00-kpesimpc/es/</t>
        </is>
      </c>
      <c r="AA4674" s="10" t="inlineStr">
        <is>
          <t>https://www.contratacion.euskadi.eus/webkpe00-kpesimpc/es/contenidos/anuncio_contratacion/expcm474840/es_doc/index.html</t>
        </is>
      </c>
      <c r="AB4674" s="10" t="inlineStr">
        <is>
          <t>https://www.contratacion.euskadi.eus/contenidos/anuncio_contratacion/expcm474840/es_doc/data/es_r01dtpd19bb3a989475ccad867cc900c626d8f2538</t>
        </is>
      </c>
      <c r="AC4674" s="10" t="inlineStr">
        <is>
          <t>https://www.contratacion.euskadi.eus/contenidos/anuncio_contratacion/expcm474840/r01Index/expcm474840-idxContent.xml</t>
        </is>
      </c>
      <c r="AD4674" s="10" t="inlineStr">
        <is>
          <t>15/01/2026</t>
        </is>
      </c>
      <c r="AE4674" s="10" t="inlineStr">
        <is>
          <t>r01etpd015fe92e1cb979a4803f7feba0744c61149</t>
        </is>
      </c>
      <c r="AF4674" s="10" t="inlineStr">
        <is>
          <t>Ayuntamiento de Sondika</t>
        </is>
      </c>
      <c r="AG4674" s="10" t="inlineStr">
        <is>
          <t>r01etpd15fe9306c7d79a4803f4590b7247cb1f14f</t>
        </is>
      </c>
      <c r="AH4674" s="10" t="inlineStr">
        <is>
          <t>Ayuntamiento de Sondika</t>
        </is>
      </c>
      <c r="AI4674" s="10" t="inlineStr">
        <is>
          <t/>
        </is>
      </c>
      <c r="AJ4674" s="10" t="inlineStr">
        <is>
          <t/>
        </is>
      </c>
    </row>
    <row r="4675" customHeight="true" ht="15.0">
      <c r="A4675" s="10" t="inlineStr">
        <is>
          <t>servicios para la contratación de la instalación de las luces de fiestas de navidad en el municipio de Sondika</t>
        </is>
      </c>
      <c r="B4675" s="10" t="inlineStr">
        <is>
          <t/>
        </is>
      </c>
      <c r="C4675" s="10" t="inlineStr">
        <is>
          <t>Gobierno Vasco</t>
        </is>
      </c>
      <c r="D4675" s="10" t="inlineStr">
        <is>
          <t/>
        </is>
      </c>
      <c r="E4675" s="10" t="inlineStr">
        <is>
          <t/>
        </is>
      </c>
      <c r="F4675" s="10" t="inlineStr">
        <is>
          <t/>
        </is>
      </c>
      <c r="G4675" s="10" t="inlineStr">
        <is>
          <t>servicios para la contratación de la instalación de las luces de fiestas de navidad en el municipio de Sondika</t>
        </is>
      </c>
      <c r="H4675" s="10" t="inlineStr">
        <is>
          <t>servicios para la contratación de la instalación de las luces de fiestas de navidad en el municipio de Sondika</t>
        </is>
      </c>
      <c r="I4675" s="10" t="inlineStr">
        <is>
          <t/>
        </is>
      </c>
      <c r="J4675" s="10" t="inlineStr">
        <is>
          <t>12/01/2026</t>
        </is>
      </c>
      <c r="K4675" s="10" t="inlineStr">
        <is>
          <t>2025-1519</t>
        </is>
      </c>
      <c r="L4675" s="10" t="inlineStr">
        <is>
          <t>Adjudicación provisional / definitiva</t>
        </is>
      </c>
      <c r="M4675" s="10" t="inlineStr">
        <is>
          <t>true</t>
        </is>
      </c>
      <c r="N4675" s="10" t="inlineStr">
        <is>
          <t/>
        </is>
      </c>
      <c r="O4675" s="10" t="inlineStr">
        <is>
          <t/>
        </is>
      </c>
      <c r="P4675" s="10" t="inlineStr">
        <is>
          <t/>
        </is>
      </c>
      <c r="Q4675" s="10" t="inlineStr">
        <is>
          <t/>
        </is>
      </c>
      <c r="R4675" s="10" t="inlineStr">
        <is>
          <t/>
        </is>
      </c>
      <c r="S4675" s="10" t="inlineStr">
        <is>
          <t>https://www.contratacion.euskadi.eus/webkpe00-kpeperfi/es/contenidos/anuncio_contratacion/expcm474841/es_doc/images/logo_sondika.gif</t>
        </is>
      </c>
      <c r="T4675" s="10" t="inlineStr">
        <is>
          <t>Ayuntamiento de Sondika</t>
        </is>
      </c>
      <c r="U4675" s="10" t="inlineStr">
        <is>
          <t>P4809800H - Ayuntamiento de Sondika</t>
        </is>
      </c>
      <c r="V4675" s="10" t="inlineStr">
        <is>
          <t>Alcalde</t>
        </is>
      </c>
      <c r="W4675" s="10" t="inlineStr">
        <is>
          <t/>
        </is>
      </c>
      <c r="X4675" s="10" t="inlineStr">
        <is>
          <t/>
        </is>
      </c>
      <c r="Y4675" s="10" t="inlineStr">
        <is>
          <t/>
        </is>
      </c>
      <c r="Z4675" s="10" t="inlineStr">
        <is>
          <t>https://www.contratacion.euskadi.eus/anuncio_contratacion/servicios-contratacion-instalacion-luces-fiestas-navidad-municipio-sondika/webkpe00-kpesimpc/es/</t>
        </is>
      </c>
      <c r="AA4675" s="10" t="inlineStr">
        <is>
          <t>https://www.contratacion.euskadi.eus/webkpe00-kpesimpc/es/contenidos/anuncio_contratacion/expcm474841/es_doc/index.html</t>
        </is>
      </c>
      <c r="AB4675" s="10" t="inlineStr">
        <is>
          <t>https://www.contratacion.euskadi.eus/contenidos/anuncio_contratacion/expcm474841/es_doc/data/es_r01dtpd19bb3a9b0cd5ccad867c5840ac0a290b52d</t>
        </is>
      </c>
      <c r="AC4675" s="10" t="inlineStr">
        <is>
          <t>https://www.contratacion.euskadi.eus/contenidos/anuncio_contratacion/expcm474841/r01Index/expcm474841-idxContent.xml</t>
        </is>
      </c>
      <c r="AD4675" s="10" t="inlineStr">
        <is>
          <t>15/01/2026</t>
        </is>
      </c>
      <c r="AE4675" s="10" t="inlineStr">
        <is>
          <t>r01etpd015fe92e1cb979a4803f7feba0744c61149</t>
        </is>
      </c>
      <c r="AF4675" s="10" t="inlineStr">
        <is>
          <t>Ayuntamiento de Sondika</t>
        </is>
      </c>
      <c r="AG4675" s="10" t="inlineStr">
        <is>
          <t>r01etpd15fe9306c7d79a4803f4590b7247cb1f14f</t>
        </is>
      </c>
      <c r="AH4675" s="10" t="inlineStr">
        <is>
          <t>Ayuntamiento de Sondika</t>
        </is>
      </c>
      <c r="AI4675" s="10" t="inlineStr">
        <is>
          <t/>
        </is>
      </c>
      <c r="AJ4675" s="10" t="inlineStr">
        <is>
          <t/>
        </is>
      </c>
    </row>
    <row r="4676" customHeight="true" ht="15.0">
      <c r="A4676" s="10" t="inlineStr">
        <is>
          <t>servicios para la contratación de una campaña para fomentar el comercio y la hostelería en Sondika</t>
        </is>
      </c>
      <c r="B4676" s="10" t="inlineStr">
        <is>
          <t/>
        </is>
      </c>
      <c r="C4676" s="10" t="inlineStr">
        <is>
          <t>Gobierno Vasco</t>
        </is>
      </c>
      <c r="D4676" s="10" t="inlineStr">
        <is>
          <t/>
        </is>
      </c>
      <c r="E4676" s="10" t="inlineStr">
        <is>
          <t/>
        </is>
      </c>
      <c r="F4676" s="10" t="inlineStr">
        <is>
          <t/>
        </is>
      </c>
      <c r="G4676" s="10" t="inlineStr">
        <is>
          <t>servicios para la contratación de una campaña para fomentar el comercio y la hostelería en Sondika</t>
        </is>
      </c>
      <c r="H4676" s="10" t="inlineStr">
        <is>
          <t>servicios para la contratación de una campaña para fomentar el comercio y la hostelería en Sondika</t>
        </is>
      </c>
      <c r="I4676" s="10" t="inlineStr">
        <is>
          <t/>
        </is>
      </c>
      <c r="J4676" s="10" t="inlineStr">
        <is>
          <t>12/01/2026</t>
        </is>
      </c>
      <c r="K4676" s="10" t="inlineStr">
        <is>
          <t>2025-1649</t>
        </is>
      </c>
      <c r="L4676" s="10" t="inlineStr">
        <is>
          <t>Adjudicación provisional / definitiva</t>
        </is>
      </c>
      <c r="M4676" s="10" t="inlineStr">
        <is>
          <t>true</t>
        </is>
      </c>
      <c r="N4676" s="10" t="inlineStr">
        <is>
          <t/>
        </is>
      </c>
      <c r="O4676" s="10" t="inlineStr">
        <is>
          <t/>
        </is>
      </c>
      <c r="P4676" s="10" t="inlineStr">
        <is>
          <t/>
        </is>
      </c>
      <c r="Q4676" s="10" t="inlineStr">
        <is>
          <t/>
        </is>
      </c>
      <c r="R4676" s="10" t="inlineStr">
        <is>
          <t/>
        </is>
      </c>
      <c r="S4676" s="10" t="inlineStr">
        <is>
          <t>https://www.contratacion.euskadi.eus/webkpe00-kpeperfi/es/contenidos/anuncio_contratacion/expcm474842/es_doc/images/logo_sondika.gif</t>
        </is>
      </c>
      <c r="T4676" s="10" t="inlineStr">
        <is>
          <t>Ayuntamiento de Sondika</t>
        </is>
      </c>
      <c r="U4676" s="10" t="inlineStr">
        <is>
          <t>P4809800H - Ayuntamiento de Sondika</t>
        </is>
      </c>
      <c r="V4676" s="10" t="inlineStr">
        <is>
          <t>Alcalde</t>
        </is>
      </c>
      <c r="W4676" s="10" t="inlineStr">
        <is>
          <t/>
        </is>
      </c>
      <c r="X4676" s="10" t="inlineStr">
        <is>
          <t/>
        </is>
      </c>
      <c r="Y4676" s="10" t="inlineStr">
        <is>
          <t/>
        </is>
      </c>
      <c r="Z4676" s="10" t="inlineStr">
        <is>
          <t>https://www.contratacion.euskadi.eus/anuncio_contratacion/servicios-contratacion-campana-fomentar-comercio-y-hosteleria-sondika/webkpe00-kpesimpc/es/</t>
        </is>
      </c>
      <c r="AA4676" s="10" t="inlineStr">
        <is>
          <t>https://www.contratacion.euskadi.eus/webkpe00-kpesimpc/es/contenidos/anuncio_contratacion/expcm474842/es_doc/index.html</t>
        </is>
      </c>
      <c r="AB4676" s="10" t="inlineStr">
        <is>
          <t>https://www.contratacion.euskadi.eus/contenidos/anuncio_contratacion/expcm474842/es_doc/data/es_r01dtpd19bb3a9d8ce5ccad867ad8dabb09d66b786</t>
        </is>
      </c>
      <c r="AC4676" s="10" t="inlineStr">
        <is>
          <t>https://www.contratacion.euskadi.eus/contenidos/anuncio_contratacion/expcm474842/r01Index/expcm474842-idxContent.xml</t>
        </is>
      </c>
      <c r="AD4676" s="10" t="inlineStr">
        <is>
          <t>15/01/2026</t>
        </is>
      </c>
      <c r="AE4676" s="10" t="inlineStr">
        <is>
          <t>r01etpd015fe92e1cb979a4803f7feba0744c61149</t>
        </is>
      </c>
      <c r="AF4676" s="10" t="inlineStr">
        <is>
          <t>Ayuntamiento de Sondika</t>
        </is>
      </c>
      <c r="AG4676" s="10" t="inlineStr">
        <is>
          <t>r01etpd15fe9306c7d79a4803f4590b7247cb1f14f</t>
        </is>
      </c>
      <c r="AH4676" s="10" t="inlineStr">
        <is>
          <t>Ayuntamiento de Sondika</t>
        </is>
      </c>
      <c r="AI4676" s="10" t="inlineStr">
        <is>
          <t/>
        </is>
      </c>
      <c r="AJ4676" s="10" t="inlineStr">
        <is>
          <t/>
        </is>
      </c>
    </row>
    <row r="4677" customHeight="true" ht="15.0">
      <c r="A4677" s="10" t="inlineStr">
        <is>
          <t>instalación de una biblioteca, al aire libre en Sondika</t>
        </is>
      </c>
      <c r="B4677" s="10" t="inlineStr">
        <is>
          <t/>
        </is>
      </c>
      <c r="C4677" s="10" t="inlineStr">
        <is>
          <t>Gobierno Vasco</t>
        </is>
      </c>
      <c r="D4677" s="10" t="inlineStr">
        <is>
          <t/>
        </is>
      </c>
      <c r="E4677" s="10" t="inlineStr">
        <is>
          <t/>
        </is>
      </c>
      <c r="F4677" s="10" t="inlineStr">
        <is>
          <t/>
        </is>
      </c>
      <c r="G4677" s="10" t="inlineStr">
        <is>
          <t>instalación de una biblioteca, al aire libre en Sondika</t>
        </is>
      </c>
      <c r="H4677" s="10" t="inlineStr">
        <is>
          <t>instalación de una biblioteca, al aire libre en Sondika</t>
        </is>
      </c>
      <c r="I4677" s="10" t="inlineStr">
        <is>
          <t/>
        </is>
      </c>
      <c r="J4677" s="10" t="inlineStr">
        <is>
          <t>12/01/2026</t>
        </is>
      </c>
      <c r="K4677" s="10" t="inlineStr">
        <is>
          <t>2025-0709</t>
        </is>
      </c>
      <c r="L4677" s="10" t="inlineStr">
        <is>
          <t>Adjudicación provisional / definitiva</t>
        </is>
      </c>
      <c r="M4677" s="10" t="inlineStr">
        <is>
          <t>true</t>
        </is>
      </c>
      <c r="N4677" s="10" t="inlineStr">
        <is>
          <t/>
        </is>
      </c>
      <c r="O4677" s="10" t="inlineStr">
        <is>
          <t/>
        </is>
      </c>
      <c r="P4677" s="10" t="inlineStr">
        <is>
          <t/>
        </is>
      </c>
      <c r="Q4677" s="10" t="inlineStr">
        <is>
          <t/>
        </is>
      </c>
      <c r="R4677" s="10" t="inlineStr">
        <is>
          <t/>
        </is>
      </c>
      <c r="S4677" s="10" t="inlineStr">
        <is>
          <t>https://www.contratacion.euskadi.eus/webkpe00-kpeperfi/es/contenidos/anuncio_contratacion/expcm474843/es_doc/images/logo_sondika.gif</t>
        </is>
      </c>
      <c r="T4677" s="10" t="inlineStr">
        <is>
          <t>Ayuntamiento de Sondika</t>
        </is>
      </c>
      <c r="U4677" s="10" t="inlineStr">
        <is>
          <t>P4809800H - Ayuntamiento de Sondika</t>
        </is>
      </c>
      <c r="V4677" s="10" t="inlineStr">
        <is>
          <t>Alcalde</t>
        </is>
      </c>
      <c r="W4677" s="10" t="inlineStr">
        <is>
          <t/>
        </is>
      </c>
      <c r="X4677" s="10" t="inlineStr">
        <is>
          <t/>
        </is>
      </c>
      <c r="Y4677" s="10" t="inlineStr">
        <is>
          <t/>
        </is>
      </c>
      <c r="Z4677" s="10" t="inlineStr">
        <is>
          <t>https://www.contratacion.euskadi.eus/anuncio_contratacion/instalacion-biblioteca-al-aire-libre-sondika/webkpe00-kpesimpc/es/</t>
        </is>
      </c>
      <c r="AA4677" s="10" t="inlineStr">
        <is>
          <t>https://www.contratacion.euskadi.eus/webkpe00-kpesimpc/es/contenidos/anuncio_contratacion/expcm474843/es_doc/index.html</t>
        </is>
      </c>
      <c r="AB4677" s="10" t="inlineStr">
        <is>
          <t>https://www.contratacion.euskadi.eus/contenidos/anuncio_contratacion/expcm474843/es_doc/data/es_r01dtpd019bb3aa00925ccad86773e06d89a367dfb</t>
        </is>
      </c>
      <c r="AC4677" s="10" t="inlineStr">
        <is>
          <t>https://www.contratacion.euskadi.eus/contenidos/anuncio_contratacion/expcm474843/r01Index/expcm474843-idxContent.xml</t>
        </is>
      </c>
      <c r="AD4677" s="10" t="inlineStr">
        <is>
          <t>15/01/2026</t>
        </is>
      </c>
      <c r="AE4677" s="10" t="inlineStr">
        <is>
          <t>r01etpd015fe92e1cb979a4803f7feba0744c61149</t>
        </is>
      </c>
      <c r="AF4677" s="10" t="inlineStr">
        <is>
          <t>Ayuntamiento de Sondika</t>
        </is>
      </c>
      <c r="AG4677" s="10" t="inlineStr">
        <is>
          <t>r01etpd15fe9306c7d79a4803f4590b7247cb1f14f</t>
        </is>
      </c>
      <c r="AH4677" s="10" t="inlineStr">
        <is>
          <t>Ayuntamiento de Sondika</t>
        </is>
      </c>
      <c r="AI4677" s="10" t="inlineStr">
        <is>
          <t/>
        </is>
      </c>
      <c r="AJ4677" s="10" t="inlineStr">
        <is>
          <t/>
        </is>
      </c>
    </row>
    <row r="4678" customHeight="true" ht="15.0">
      <c r="A4678" s="10" t="inlineStr">
        <is>
          <t>parque infantil/juvenil de Navidad 2025.</t>
        </is>
      </c>
      <c r="B4678" s="10" t="inlineStr">
        <is>
          <t/>
        </is>
      </c>
      <c r="C4678" s="10" t="inlineStr">
        <is>
          <t>Gobierno Vasco</t>
        </is>
      </c>
      <c r="D4678" s="10" t="inlineStr">
        <is>
          <t/>
        </is>
      </c>
      <c r="E4678" s="10" t="inlineStr">
        <is>
          <t/>
        </is>
      </c>
      <c r="F4678" s="10" t="inlineStr">
        <is>
          <t/>
        </is>
      </c>
      <c r="G4678" s="10" t="inlineStr">
        <is>
          <t>parque infantil/juvenil de Navidad 2025.</t>
        </is>
      </c>
      <c r="H4678" s="10" t="inlineStr">
        <is>
          <t>parque infantil/juvenil de Navidad 2025.</t>
        </is>
      </c>
      <c r="I4678" s="10" t="inlineStr">
        <is>
          <t/>
        </is>
      </c>
      <c r="J4678" s="10" t="inlineStr">
        <is>
          <t>12/01/2026</t>
        </is>
      </c>
      <c r="K4678" s="10" t="inlineStr">
        <is>
          <t>2025-1681</t>
        </is>
      </c>
      <c r="L4678" s="10" t="inlineStr">
        <is>
          <t>Adjudicación provisional / definitiva</t>
        </is>
      </c>
      <c r="M4678" s="10" t="inlineStr">
        <is>
          <t>true</t>
        </is>
      </c>
      <c r="N4678" s="10" t="inlineStr">
        <is>
          <t/>
        </is>
      </c>
      <c r="O4678" s="10" t="inlineStr">
        <is>
          <t/>
        </is>
      </c>
      <c r="P4678" s="10" t="inlineStr">
        <is>
          <t/>
        </is>
      </c>
      <c r="Q4678" s="10" t="inlineStr">
        <is>
          <t/>
        </is>
      </c>
      <c r="R4678" s="10" t="inlineStr">
        <is>
          <t/>
        </is>
      </c>
      <c r="S4678" s="10" t="inlineStr">
        <is>
          <t>https://www.contratacion.euskadi.eus/webkpe00-kpeperfi/es/contenidos/anuncio_contratacion/expcm474844/es_doc/images/logo_sondika.gif</t>
        </is>
      </c>
      <c r="T4678" s="10" t="inlineStr">
        <is>
          <t>Ayuntamiento de Sondika</t>
        </is>
      </c>
      <c r="U4678" s="10" t="inlineStr">
        <is>
          <t>P4809800H - Ayuntamiento de Sondika</t>
        </is>
      </c>
      <c r="V4678" s="10" t="inlineStr">
        <is>
          <t>Alcalde</t>
        </is>
      </c>
      <c r="W4678" s="10" t="inlineStr">
        <is>
          <t/>
        </is>
      </c>
      <c r="X4678" s="10" t="inlineStr">
        <is>
          <t/>
        </is>
      </c>
      <c r="Y4678" s="10" t="inlineStr">
        <is>
          <t/>
        </is>
      </c>
      <c r="Z4678" s="10" t="inlineStr">
        <is>
          <t>https://www.contratacion.euskadi.eus/anuncio_contratacion/parque-infantil-juvenil-navidad-2025/webkpe00-kpesimpc/es/</t>
        </is>
      </c>
      <c r="AA4678" s="10" t="inlineStr">
        <is>
          <t>https://www.contratacion.euskadi.eus/webkpe00-kpesimpc/es/contenidos/anuncio_contratacion/expcm474844/es_doc/index.html</t>
        </is>
      </c>
      <c r="AB4678" s="10" t="inlineStr">
        <is>
          <t>https://www.contratacion.euskadi.eus/contenidos/anuncio_contratacion/expcm474844/es_doc/data/es_r01dtpd19bb3adf4e03dc024533cf253f6822d1f7f</t>
        </is>
      </c>
      <c r="AC4678" s="10" t="inlineStr">
        <is>
          <t>https://www.contratacion.euskadi.eus/contenidos/anuncio_contratacion/expcm474844/r01Index/expcm474844-idxContent.xml</t>
        </is>
      </c>
      <c r="AD4678" s="10" t="inlineStr">
        <is>
          <t>15/01/2026</t>
        </is>
      </c>
      <c r="AE4678" s="10" t="inlineStr">
        <is>
          <t>r01etpd015fe92e1cb979a4803f7feba0744c61149</t>
        </is>
      </c>
      <c r="AF4678" s="10" t="inlineStr">
        <is>
          <t>Ayuntamiento de Sondika</t>
        </is>
      </c>
      <c r="AG4678" s="10" t="inlineStr">
        <is>
          <t>r01etpd15fe9306c7d79a4803f4590b7247cb1f14f</t>
        </is>
      </c>
      <c r="AH4678" s="10" t="inlineStr">
        <is>
          <t>Ayuntamiento de Sondika</t>
        </is>
      </c>
      <c r="AI4678" s="10" t="inlineStr">
        <is>
          <t/>
        </is>
      </c>
      <c r="AJ4678" s="10" t="inlineStr">
        <is>
          <t/>
        </is>
      </c>
    </row>
    <row r="4679" customHeight="true" ht="15.0">
      <c r="A4679" s="10" t="inlineStr">
        <is>
          <t>redacción del informe de validación del estudio de la evolución de la Fase 1 del relleno de tierras de Artxanda</t>
        </is>
      </c>
      <c r="B4679" s="10" t="inlineStr">
        <is>
          <t/>
        </is>
      </c>
      <c r="C4679" s="10" t="inlineStr">
        <is>
          <t>Gobierno Vasco</t>
        </is>
      </c>
      <c r="D4679" s="10" t="inlineStr">
        <is>
          <t/>
        </is>
      </c>
      <c r="E4679" s="10" t="inlineStr">
        <is>
          <t/>
        </is>
      </c>
      <c r="F4679" s="10" t="inlineStr">
        <is>
          <t/>
        </is>
      </c>
      <c r="G4679" s="10" t="inlineStr">
        <is>
          <t>redacción del informe de validación del estudio de la evolución de la Fase 1 del relleno de tierras de Artxanda</t>
        </is>
      </c>
      <c r="H4679" s="10" t="inlineStr">
        <is>
          <t>redacción del informe de validación del estudio de la evolución de la Fase 1 del relleno de tierras de Artxanda</t>
        </is>
      </c>
      <c r="I4679" s="10" t="inlineStr">
        <is>
          <t/>
        </is>
      </c>
      <c r="J4679" s="10" t="inlineStr">
        <is>
          <t>12/01/2026</t>
        </is>
      </c>
      <c r="K4679" s="10" t="inlineStr">
        <is>
          <t>2022-203</t>
        </is>
      </c>
      <c r="L4679" s="10" t="inlineStr">
        <is>
          <t>Adjudicación provisional / definitiva</t>
        </is>
      </c>
      <c r="M4679" s="10" t="inlineStr">
        <is>
          <t>true</t>
        </is>
      </c>
      <c r="N4679" s="10" t="inlineStr">
        <is>
          <t/>
        </is>
      </c>
      <c r="O4679" s="10" t="inlineStr">
        <is>
          <t/>
        </is>
      </c>
      <c r="P4679" s="10" t="inlineStr">
        <is>
          <t/>
        </is>
      </c>
      <c r="Q4679" s="10" t="inlineStr">
        <is>
          <t/>
        </is>
      </c>
      <c r="R4679" s="10" t="inlineStr">
        <is>
          <t/>
        </is>
      </c>
      <c r="S4679" s="10" t="inlineStr">
        <is>
          <t>https://www.contratacion.euskadi.eus/webkpe00-kpeperfi/es/contenidos/anuncio_contratacion/expcm474845/es_doc/images/logo_sondika.gif</t>
        </is>
      </c>
      <c r="T4679" s="10" t="inlineStr">
        <is>
          <t>Ayuntamiento de Sondika</t>
        </is>
      </c>
      <c r="U4679" s="10" t="inlineStr">
        <is>
          <t>P4809800H - Ayuntamiento de Sondika</t>
        </is>
      </c>
      <c r="V4679" s="10" t="inlineStr">
        <is>
          <t>Alcalde</t>
        </is>
      </c>
      <c r="W4679" s="10" t="inlineStr">
        <is>
          <t/>
        </is>
      </c>
      <c r="X4679" s="10" t="inlineStr">
        <is>
          <t/>
        </is>
      </c>
      <c r="Y4679" s="10" t="inlineStr">
        <is>
          <t/>
        </is>
      </c>
      <c r="Z4679" s="10" t="inlineStr">
        <is>
          <t>https://www.contratacion.euskadi.eus/anuncio_contratacion/redaccion-del-informe-validacion-del-estudio-evolucion-fase-1-del-relleno-tierras-artxanda/webkpe00-kpesimpc/es/</t>
        </is>
      </c>
      <c r="AA4679" s="10" t="inlineStr">
        <is>
          <t>https://www.contratacion.euskadi.eus/webkpe00-kpesimpc/es/contenidos/anuncio_contratacion/expcm474845/es_doc/index.html</t>
        </is>
      </c>
      <c r="AB4679" s="10" t="inlineStr">
        <is>
          <t>https://www.contratacion.euskadi.eus/contenidos/anuncio_contratacion/expcm474845/es_doc/data/es_r01dtpd19bb3ae1ca73dc02453c9df4945f4b3454e</t>
        </is>
      </c>
      <c r="AC4679" s="10" t="inlineStr">
        <is>
          <t>https://www.contratacion.euskadi.eus/contenidos/anuncio_contratacion/expcm474845/r01Index/expcm474845-idxContent.xml</t>
        </is>
      </c>
      <c r="AD4679" s="10" t="inlineStr">
        <is>
          <t>15/01/2026</t>
        </is>
      </c>
      <c r="AE4679" s="10" t="inlineStr">
        <is>
          <t>r01etpd015fe92e1cb979a4803f7feba0744c61149</t>
        </is>
      </c>
      <c r="AF4679" s="10" t="inlineStr">
        <is>
          <t>Ayuntamiento de Sondika</t>
        </is>
      </c>
      <c r="AG4679" s="10" t="inlineStr">
        <is>
          <t>r01etpd15fe9306c7d79a4803f4590b7247cb1f14f</t>
        </is>
      </c>
      <c r="AH4679" s="10" t="inlineStr">
        <is>
          <t>Ayuntamiento de Sondika</t>
        </is>
      </c>
      <c r="AI4679" s="10" t="inlineStr">
        <is>
          <t/>
        </is>
      </c>
      <c r="AJ4679" s="10" t="inlineStr">
        <is>
          <t/>
        </is>
      </c>
    </row>
    <row r="4680" customHeight="true" ht="15.0">
      <c r="A4680" s="10" t="inlineStr">
        <is>
          <t>mejora de la explanada del final de la calle Urikarreta</t>
        </is>
      </c>
      <c r="B4680" s="10" t="inlineStr">
        <is>
          <t/>
        </is>
      </c>
      <c r="C4680" s="10" t="inlineStr">
        <is>
          <t>Gobierno Vasco</t>
        </is>
      </c>
      <c r="D4680" s="10" t="inlineStr">
        <is>
          <t/>
        </is>
      </c>
      <c r="E4680" s="10" t="inlineStr">
        <is>
          <t/>
        </is>
      </c>
      <c r="F4680" s="10" t="inlineStr">
        <is>
          <t/>
        </is>
      </c>
      <c r="G4680" s="10" t="inlineStr">
        <is>
          <t>mejora de la explanada del final de la calle Urikarreta</t>
        </is>
      </c>
      <c r="H4680" s="10" t="inlineStr">
        <is>
          <t>mejora de la explanada del final de la calle Urikarreta</t>
        </is>
      </c>
      <c r="I4680" s="10" t="inlineStr">
        <is>
          <t/>
        </is>
      </c>
      <c r="J4680" s="10" t="inlineStr">
        <is>
          <t>12/01/2026</t>
        </is>
      </c>
      <c r="K4680" s="10" t="inlineStr">
        <is>
          <t>2025-1245</t>
        </is>
      </c>
      <c r="L4680" s="10" t="inlineStr">
        <is>
          <t>Adjudicación provisional / definitiva</t>
        </is>
      </c>
      <c r="M4680" s="10" t="inlineStr">
        <is>
          <t>true</t>
        </is>
      </c>
      <c r="N4680" s="10" t="inlineStr">
        <is>
          <t/>
        </is>
      </c>
      <c r="O4680" s="10" t="inlineStr">
        <is>
          <t/>
        </is>
      </c>
      <c r="P4680" s="10" t="inlineStr">
        <is>
          <t/>
        </is>
      </c>
      <c r="Q4680" s="10" t="inlineStr">
        <is>
          <t/>
        </is>
      </c>
      <c r="R4680" s="10" t="inlineStr">
        <is>
          <t/>
        </is>
      </c>
      <c r="S4680" s="10" t="inlineStr">
        <is>
          <t>https://www.contratacion.euskadi.eus/webkpe00-kpeperfi/es/contenidos/anuncio_contratacion/expcm474846/es_doc/images/logo_sondika.gif</t>
        </is>
      </c>
      <c r="T4680" s="10" t="inlineStr">
        <is>
          <t>Ayuntamiento de Sondika</t>
        </is>
      </c>
      <c r="U4680" s="10" t="inlineStr">
        <is>
          <t>P4809800H - Ayuntamiento de Sondika</t>
        </is>
      </c>
      <c r="V4680" s="10" t="inlineStr">
        <is>
          <t>Alcalde</t>
        </is>
      </c>
      <c r="W4680" s="10" t="inlineStr">
        <is>
          <t/>
        </is>
      </c>
      <c r="X4680" s="10" t="inlineStr">
        <is>
          <t/>
        </is>
      </c>
      <c r="Y4680" s="10" t="inlineStr">
        <is>
          <t/>
        </is>
      </c>
      <c r="Z4680" s="10" t="inlineStr">
        <is>
          <t>https://www.contratacion.euskadi.eus/anuncio_contratacion/mejora-explanada-del-final-calle-urikarreta/webkpe00-kpesimpc/es/</t>
        </is>
      </c>
      <c r="AA4680" s="10" t="inlineStr">
        <is>
          <t>https://www.contratacion.euskadi.eus/webkpe00-kpesimpc/es/contenidos/anuncio_contratacion/expcm474846/es_doc/index.html</t>
        </is>
      </c>
      <c r="AB4680" s="10" t="inlineStr">
        <is>
          <t>https://www.contratacion.euskadi.eus/contenidos/anuncio_contratacion/expcm474846/es_doc/data/es_r01dtpd19bb3ae44663dc02453cdfb751b755da68a</t>
        </is>
      </c>
      <c r="AC4680" s="10" t="inlineStr">
        <is>
          <t>https://www.contratacion.euskadi.eus/contenidos/anuncio_contratacion/expcm474846/r01Index/expcm474846-idxContent.xml</t>
        </is>
      </c>
      <c r="AD4680" s="10" t="inlineStr">
        <is>
          <t>15/01/2026</t>
        </is>
      </c>
      <c r="AE4680" s="10" t="inlineStr">
        <is>
          <t>r01etpd015fe92e1cb979a4803f7feba0744c61149</t>
        </is>
      </c>
      <c r="AF4680" s="10" t="inlineStr">
        <is>
          <t>Ayuntamiento de Sondika</t>
        </is>
      </c>
      <c r="AG4680" s="10" t="inlineStr">
        <is>
          <t>r01etpd15fe9306c7d79a4803f4590b7247cb1f14f</t>
        </is>
      </c>
      <c r="AH4680" s="10" t="inlineStr">
        <is>
          <t>Ayuntamiento de Sondika</t>
        </is>
      </c>
      <c r="AI4680" s="10" t="inlineStr">
        <is>
          <t/>
        </is>
      </c>
      <c r="AJ4680" s="10" t="inlineStr">
        <is>
          <t/>
        </is>
      </c>
    </row>
    <row r="4681" customHeight="true" ht="15.0">
      <c r="A4681" s="10" t="inlineStr">
        <is>
          <t>2024-2028 Hezkuntzako Emaitzak Hobetzeko Estrategia Integrala_Prestakuntza-jaudunaldiak BECen: CATERING zerbitzua</t>
        </is>
      </c>
      <c r="B4681" s="10" t="inlineStr">
        <is>
          <t/>
        </is>
      </c>
      <c r="C4681" s="10" t="inlineStr">
        <is>
          <t>Gobierno Vasco</t>
        </is>
      </c>
      <c r="D4681" s="10" t="inlineStr">
        <is>
          <t/>
        </is>
      </c>
      <c r="E4681" s="10" t="inlineStr">
        <is>
          <t/>
        </is>
      </c>
      <c r="F4681" s="10" t="inlineStr">
        <is>
          <t/>
        </is>
      </c>
      <c r="G4681" s="10" t="inlineStr">
        <is>
          <t>2024-2028 Hezkuntzako Emaitzak Hobetzeko Estrategia Integrala_Prestakuntza-jaudunaldiak BECen: CATERING zerbitzua</t>
        </is>
      </c>
      <c r="H4681" s="10" t="inlineStr">
        <is>
          <t>2024-2028 Hezkuntzako Emaitzak Hobetzeko Estrategia Integrala_Prestakuntza-jaudunaldiak BECen: CATERING zerbitzua</t>
        </is>
      </c>
      <c r="I4681" s="10" t="inlineStr">
        <is>
          <t/>
        </is>
      </c>
      <c r="J4681" s="10" t="inlineStr">
        <is>
          <t>12/01/2026</t>
        </is>
      </c>
      <c r="K4681" s="10" t="inlineStr">
        <is>
          <t>Servicio de Catering</t>
        </is>
      </c>
      <c r="L4681" s="10" t="inlineStr">
        <is>
          <t>Adjudicación provisional / definitiva</t>
        </is>
      </c>
      <c r="M4681" s="10" t="inlineStr">
        <is>
          <t>true</t>
        </is>
      </c>
      <c r="N4681" s="10" t="inlineStr">
        <is>
          <t/>
        </is>
      </c>
      <c r="O4681" s="10" t="inlineStr">
        <is>
          <t/>
        </is>
      </c>
      <c r="P4681" s="10" t="inlineStr">
        <is>
          <t/>
        </is>
      </c>
      <c r="Q4681" s="10" t="inlineStr">
        <is>
          <t/>
        </is>
      </c>
      <c r="R4681" s="10" t="inlineStr">
        <is>
          <t/>
        </is>
      </c>
      <c r="S4681" s="10" t="inlineStr">
        <is>
          <t>https://www.contratacion.euskadi.eus/webkpe00-kpeperfi/es/contenidos/anuncio_contratacion/expcm474847/es_doc/images/w32_logoGobiernoVasco.gif</t>
        </is>
      </c>
      <c r="T4681" s="10" t="inlineStr">
        <is>
          <t>Gobierno Vasco</t>
        </is>
      </c>
      <c r="U4681" s="10" t="inlineStr">
        <is>
          <t>S4833001C - Educación</t>
        </is>
      </c>
      <c r="V4681" s="10" t="inlineStr">
        <is>
          <t>Dirección de Gestión Económica</t>
        </is>
      </c>
      <c r="W4681" s="10" t="inlineStr">
        <is>
          <t/>
        </is>
      </c>
      <c r="X4681" s="10" t="inlineStr">
        <is>
          <t/>
        </is>
      </c>
      <c r="Y4681" s="10" t="inlineStr">
        <is>
          <t/>
        </is>
      </c>
      <c r="Z4681" s="10" t="inlineStr">
        <is>
          <t>https://www.contratacion.euskadi.eus/anuncio_contratacion/2024-2028-hezkuntzako-emaitzak-hobetzeko-estrategia-integrala_prestakuntza-jaudunaldiak-becen-catering-zerbitzua/webkpe00-kpesimpc/es/</t>
        </is>
      </c>
      <c r="AA4681" s="10" t="inlineStr">
        <is>
          <t>https://www.contratacion.euskadi.eus/webkpe00-kpesimpc/es/contenidos/anuncio_contratacion/expcm474847/es_doc/index.html</t>
        </is>
      </c>
      <c r="AB4681" s="10" t="inlineStr">
        <is>
          <t>https://www.contratacion.euskadi.eus/contenidos/anuncio_contratacion/expcm474847/es_doc/data/es_r01dtpd19bb3b71cdb3dc02453853505b8a4695d96</t>
        </is>
      </c>
      <c r="AC4681" s="10" t="inlineStr">
        <is>
          <t>https://www.contratacion.euskadi.eus/contenidos/anuncio_contratacion/expcm474847/r01Index/expcm474847-idxContent.xml</t>
        </is>
      </c>
      <c r="AD4681" s="10" t="inlineStr">
        <is>
          <t>15/01/2026</t>
        </is>
      </c>
      <c r="AE4681" s="10" t="inlineStr">
        <is>
          <t>r01epd01197b2aaddb4a50ddf50f48805bac8fe21</t>
        </is>
      </c>
      <c r="AF4681" s="10" t="inlineStr">
        <is>
          <t>Gobierno Vasco</t>
        </is>
      </c>
      <c r="AG4681" s="10" t="inlineStr">
        <is>
          <t>r01e00000fe4e66771ba470b8c53a3375b90675c3</t>
        </is>
      </c>
      <c r="AH4681" s="10" t="inlineStr">
        <is>
          <t>Educación</t>
        </is>
      </c>
      <c r="AI4681" s="10" t="inlineStr">
        <is>
          <t/>
        </is>
      </c>
      <c r="AJ4681" s="10" t="inlineStr">
        <is>
          <t/>
        </is>
      </c>
    </row>
    <row r="4682" customHeight="true" ht="15.0">
      <c r="A4682" s="10" t="inlineStr">
        <is>
          <t>Revisión del arcón congelador del colegio Elortza</t>
        </is>
      </c>
      <c r="B4682" s="10" t="inlineStr">
        <is>
          <t/>
        </is>
      </c>
      <c r="C4682" s="10" t="inlineStr">
        <is>
          <t>Gobierno Vasco</t>
        </is>
      </c>
      <c r="D4682" s="10" t="inlineStr">
        <is>
          <t/>
        </is>
      </c>
      <c r="E4682" s="10" t="inlineStr">
        <is>
          <t/>
        </is>
      </c>
      <c r="F4682" s="10" t="inlineStr">
        <is>
          <t/>
        </is>
      </c>
      <c r="G4682" s="10" t="inlineStr">
        <is>
          <t>Revisión del arcón congelador del colegio Elortza</t>
        </is>
      </c>
      <c r="H4682" s="10" t="inlineStr">
        <is>
          <t>Revisión del arcón congelador del colegio Elortza</t>
        </is>
      </c>
      <c r="I4682" s="10" t="inlineStr">
        <is>
          <t/>
        </is>
      </c>
      <c r="J4682" s="10" t="inlineStr">
        <is>
          <t>12/01/2026</t>
        </is>
      </c>
      <c r="K4682" s="10" t="inlineStr">
        <is>
          <t>248/2025</t>
        </is>
      </c>
      <c r="L4682" s="10" t="inlineStr">
        <is>
          <t>Adjudicación provisional / definitiva</t>
        </is>
      </c>
      <c r="M4682" s="10" t="inlineStr">
        <is>
          <t>true</t>
        </is>
      </c>
      <c r="N4682" s="10" t="inlineStr">
        <is>
          <t/>
        </is>
      </c>
      <c r="O4682" s="10" t="inlineStr">
        <is>
          <t/>
        </is>
      </c>
      <c r="P4682" s="10" t="inlineStr">
        <is>
          <t/>
        </is>
      </c>
      <c r="Q4682" s="10" t="inlineStr">
        <is>
          <t/>
        </is>
      </c>
      <c r="R4682" s="10" t="inlineStr">
        <is>
          <t/>
        </is>
      </c>
      <c r="S4682" s="10" t="inlineStr">
        <is>
          <t>https://www.contratacion.euskadi.eus/webkpe00-kpeperfi/es/contenidos/anuncio_contratacion/expcm474848/es_doc/images/ayto_urduliz.gif</t>
        </is>
      </c>
      <c r="T4682" s="10" t="inlineStr">
        <is>
          <t>Ayuntamiento de Urduliz</t>
        </is>
      </c>
      <c r="U4682" s="10" t="inlineStr">
        <is>
          <t>P4810300F - Ayuntamiento de Urduliz</t>
        </is>
      </c>
      <c r="V4682" s="10" t="inlineStr">
        <is>
          <t>Alcalde</t>
        </is>
      </c>
      <c r="W4682" s="10" t="inlineStr">
        <is>
          <t/>
        </is>
      </c>
      <c r="X4682" s="10" t="inlineStr">
        <is>
          <t/>
        </is>
      </c>
      <c r="Y4682" s="10" t="inlineStr">
        <is>
          <t/>
        </is>
      </c>
      <c r="Z4682" s="10" t="inlineStr">
        <is>
          <t>https://www.contratacion.euskadi.eus/anuncio_contratacion/revision-del-arcon-congelador-del-colegio-elortza/webkpe00-kpesimpc/es/</t>
        </is>
      </c>
      <c r="AA4682" s="10" t="inlineStr">
        <is>
          <t>https://www.contratacion.euskadi.eus/webkpe00-kpesimpc/es/contenidos/anuncio_contratacion/expcm474848/es_doc/index.html</t>
        </is>
      </c>
      <c r="AB4682" s="10" t="inlineStr">
        <is>
          <t>https://www.contratacion.euskadi.eus/contenidos/anuncio_contratacion/expcm474848/es_doc/data/es_r01dtpd19bb3d295093dc02453f183fb836ffb9418</t>
        </is>
      </c>
      <c r="AC4682" s="10" t="inlineStr">
        <is>
          <t>https://www.contratacion.euskadi.eus/contenidos/anuncio_contratacion/expcm474848/r01Index/expcm474848-idxContent.xml</t>
        </is>
      </c>
      <c r="AD4682" s="10" t="inlineStr">
        <is>
          <t>12/01/2026</t>
        </is>
      </c>
      <c r="AE4682" s="10" t="inlineStr">
        <is>
          <t>r01epd0147001d7228199574bebf82af3a85926a3</t>
        </is>
      </c>
      <c r="AF4682" s="10" t="inlineStr">
        <is>
          <t>Ayuntamiento de Urduliz</t>
        </is>
      </c>
      <c r="AG4682" s="10" t="inlineStr">
        <is>
          <t>r01epd0147002213e1199574b5ba6c2480db0efba</t>
        </is>
      </c>
      <c r="AH4682" s="10" t="inlineStr">
        <is>
          <t>Ayuntamiento de Urduliz</t>
        </is>
      </c>
      <c r="AI4682" s="10" t="inlineStr">
        <is>
          <t/>
        </is>
      </c>
      <c r="AJ4682" s="10" t="inlineStr">
        <is>
          <t/>
        </is>
      </c>
    </row>
    <row r="4683" customHeight="true" ht="15.0">
      <c r="A4683" s="10" t="inlineStr">
        <is>
          <t>Sesión de cuenta cuentos el 11 de octubre</t>
        </is>
      </c>
      <c r="B4683" s="10" t="inlineStr">
        <is>
          <t/>
        </is>
      </c>
      <c r="C4683" s="10" t="inlineStr">
        <is>
          <t>Gobierno Vasco</t>
        </is>
      </c>
      <c r="D4683" s="10" t="inlineStr">
        <is>
          <t/>
        </is>
      </c>
      <c r="E4683" s="10" t="inlineStr">
        <is>
          <t/>
        </is>
      </c>
      <c r="F4683" s="10" t="inlineStr">
        <is>
          <t/>
        </is>
      </c>
      <c r="G4683" s="10" t="inlineStr">
        <is>
          <t>Sesión de cuenta cuentos el 11 de octubre</t>
        </is>
      </c>
      <c r="H4683" s="10" t="inlineStr">
        <is>
          <t>Sesión de cuenta cuentos el 11 de octubre</t>
        </is>
      </c>
      <c r="I4683" s="10" t="inlineStr">
        <is>
          <t/>
        </is>
      </c>
      <c r="J4683" s="10" t="inlineStr">
        <is>
          <t>12/01/2026</t>
        </is>
      </c>
      <c r="K4683" s="10" t="inlineStr">
        <is>
          <t>249/2025</t>
        </is>
      </c>
      <c r="L4683" s="10" t="inlineStr">
        <is>
          <t>Adjudicación provisional / definitiva</t>
        </is>
      </c>
      <c r="M4683" s="10" t="inlineStr">
        <is>
          <t>true</t>
        </is>
      </c>
      <c r="N4683" s="10" t="inlineStr">
        <is>
          <t/>
        </is>
      </c>
      <c r="O4683" s="10" t="inlineStr">
        <is>
          <t/>
        </is>
      </c>
      <c r="P4683" s="10" t="inlineStr">
        <is>
          <t/>
        </is>
      </c>
      <c r="Q4683" s="10" t="inlineStr">
        <is>
          <t/>
        </is>
      </c>
      <c r="R4683" s="10" t="inlineStr">
        <is>
          <t/>
        </is>
      </c>
      <c r="S4683" s="10" t="inlineStr">
        <is>
          <t>https://www.contratacion.euskadi.eus/webkpe00-kpeperfi/es/contenidos/anuncio_contratacion/expcm474849/es_doc/images/ayto_urduliz.gif</t>
        </is>
      </c>
      <c r="T4683" s="10" t="inlineStr">
        <is>
          <t>Ayuntamiento de Urduliz</t>
        </is>
      </c>
      <c r="U4683" s="10" t="inlineStr">
        <is>
          <t>P4810300F - Ayuntamiento de Urduliz</t>
        </is>
      </c>
      <c r="V4683" s="10" t="inlineStr">
        <is>
          <t>Alcalde</t>
        </is>
      </c>
      <c r="W4683" s="10" t="inlineStr">
        <is>
          <t/>
        </is>
      </c>
      <c r="X4683" s="10" t="inlineStr">
        <is>
          <t/>
        </is>
      </c>
      <c r="Y4683" s="10" t="inlineStr">
        <is>
          <t/>
        </is>
      </c>
      <c r="Z4683" s="10" t="inlineStr">
        <is>
          <t>https://www.contratacion.euskadi.eus/anuncio_contratacion/sesion-cuenta-cuentos-11-octubre/webkpe00-kpesimpc/es/</t>
        </is>
      </c>
      <c r="AA4683" s="10" t="inlineStr">
        <is>
          <t>https://www.contratacion.euskadi.eus/webkpe00-kpesimpc/es/contenidos/anuncio_contratacion/expcm474849/es_doc/index.html</t>
        </is>
      </c>
      <c r="AB4683" s="10" t="inlineStr">
        <is>
          <t>https://www.contratacion.euskadi.eus/contenidos/anuncio_contratacion/expcm474849/es_doc/data/es_r01dtpd19bb3d2bc033dc024531a30fd356f42d895</t>
        </is>
      </c>
      <c r="AC4683" s="10" t="inlineStr">
        <is>
          <t>https://www.contratacion.euskadi.eus/contenidos/anuncio_contratacion/expcm474849/r01Index/expcm474849-idxContent.xml</t>
        </is>
      </c>
      <c r="AD4683" s="10" t="inlineStr">
        <is>
          <t>12/01/2026</t>
        </is>
      </c>
      <c r="AE4683" s="10" t="inlineStr">
        <is>
          <t>r01epd0147001d7228199574bebf82af3a85926a3</t>
        </is>
      </c>
      <c r="AF4683" s="10" t="inlineStr">
        <is>
          <t>Ayuntamiento de Urduliz</t>
        </is>
      </c>
      <c r="AG4683" s="10" t="inlineStr">
        <is>
          <t>r01epd0147002213e1199574b5ba6c2480db0efba</t>
        </is>
      </c>
      <c r="AH4683" s="10" t="inlineStr">
        <is>
          <t>Ayuntamiento de Urduliz</t>
        </is>
      </c>
      <c r="AI4683" s="10" t="inlineStr">
        <is>
          <t/>
        </is>
      </c>
      <c r="AJ4683" s="10" t="inlineStr">
        <is>
          <t/>
        </is>
      </c>
    </row>
    <row r="4684" customHeight="true" ht="15.0">
      <c r="A4684" s="10" t="inlineStr">
        <is>
          <t>Exhibición de herri kirolak femenino</t>
        </is>
      </c>
      <c r="B4684" s="10" t="inlineStr">
        <is>
          <t/>
        </is>
      </c>
      <c r="C4684" s="10" t="inlineStr">
        <is>
          <t>Gobierno Vasco</t>
        </is>
      </c>
      <c r="D4684" s="10" t="inlineStr">
        <is>
          <t/>
        </is>
      </c>
      <c r="E4684" s="10" t="inlineStr">
        <is>
          <t/>
        </is>
      </c>
      <c r="F4684" s="10" t="inlineStr">
        <is>
          <t/>
        </is>
      </c>
      <c r="G4684" s="10" t="inlineStr">
        <is>
          <t>Exhibición de herri kirolak femenino</t>
        </is>
      </c>
      <c r="H4684" s="10" t="inlineStr">
        <is>
          <t>Exhibición de herri kirolak femenino</t>
        </is>
      </c>
      <c r="I4684" s="10" t="inlineStr">
        <is>
          <t/>
        </is>
      </c>
      <c r="J4684" s="10" t="inlineStr">
        <is>
          <t>12/01/2026</t>
        </is>
      </c>
      <c r="K4684" s="10" t="inlineStr">
        <is>
          <t>250/2025</t>
        </is>
      </c>
      <c r="L4684" s="10" t="inlineStr">
        <is>
          <t>Adjudicación provisional / definitiva</t>
        </is>
      </c>
      <c r="M4684" s="10" t="inlineStr">
        <is>
          <t>true</t>
        </is>
      </c>
      <c r="N4684" s="10" t="inlineStr">
        <is>
          <t/>
        </is>
      </c>
      <c r="O4684" s="10" t="inlineStr">
        <is>
          <t/>
        </is>
      </c>
      <c r="P4684" s="10" t="inlineStr">
        <is>
          <t/>
        </is>
      </c>
      <c r="Q4684" s="10" t="inlineStr">
        <is>
          <t/>
        </is>
      </c>
      <c r="R4684" s="10" t="inlineStr">
        <is>
          <t/>
        </is>
      </c>
      <c r="S4684" s="10" t="inlineStr">
        <is>
          <t>https://www.contratacion.euskadi.eus/webkpe00-kpeperfi/es/contenidos/anuncio_contratacion/expcm474850/es_doc/images/ayto_urduliz.gif</t>
        </is>
      </c>
      <c r="T4684" s="10" t="inlineStr">
        <is>
          <t>Ayuntamiento de Urduliz</t>
        </is>
      </c>
      <c r="U4684" s="10" t="inlineStr">
        <is>
          <t>P4810300F - Ayuntamiento de Urduliz</t>
        </is>
      </c>
      <c r="V4684" s="10" t="inlineStr">
        <is>
          <t>Alcalde</t>
        </is>
      </c>
      <c r="W4684" s="10" t="inlineStr">
        <is>
          <t/>
        </is>
      </c>
      <c r="X4684" s="10" t="inlineStr">
        <is>
          <t/>
        </is>
      </c>
      <c r="Y4684" s="10" t="inlineStr">
        <is>
          <t/>
        </is>
      </c>
      <c r="Z4684" s="10" t="inlineStr">
        <is>
          <t>https://www.contratacion.euskadi.eus/anuncio_contratacion/exhibicion-herri-kirolak-femenino/webkpe00-kpesimpc/es/</t>
        </is>
      </c>
      <c r="AA4684" s="10" t="inlineStr">
        <is>
          <t>https://www.contratacion.euskadi.eus/webkpe00-kpesimpc/es/contenidos/anuncio_contratacion/expcm474850/es_doc/index.html</t>
        </is>
      </c>
      <c r="AB4684" s="10" t="inlineStr">
        <is>
          <t>https://www.contratacion.euskadi.eus/contenidos/anuncio_contratacion/expcm474850/es_doc/data/es_r01dtpd19bb3d2e5c03dc02453d274681024838035</t>
        </is>
      </c>
      <c r="AC4684" s="10" t="inlineStr">
        <is>
          <t>https://www.contratacion.euskadi.eus/contenidos/anuncio_contratacion/expcm474850/r01Index/expcm474850-idxContent.xml</t>
        </is>
      </c>
      <c r="AD4684" s="10" t="inlineStr">
        <is>
          <t>12/01/2026</t>
        </is>
      </c>
      <c r="AE4684" s="10" t="inlineStr">
        <is>
          <t>r01epd0147001d7228199574bebf82af3a85926a3</t>
        </is>
      </c>
      <c r="AF4684" s="10" t="inlineStr">
        <is>
          <t>Ayuntamiento de Urduliz</t>
        </is>
      </c>
      <c r="AG4684" s="10" t="inlineStr">
        <is>
          <t>r01epd0147002213e1199574b5ba6c2480db0efba</t>
        </is>
      </c>
      <c r="AH4684" s="10" t="inlineStr">
        <is>
          <t>Ayuntamiento de Urduliz</t>
        </is>
      </c>
      <c r="AI4684" s="10" t="inlineStr">
        <is>
          <t/>
        </is>
      </c>
      <c r="AJ4684" s="10" t="inlineStr">
        <is>
          <t/>
        </is>
      </c>
    </row>
    <row r="4685" customHeight="true" ht="15.0">
      <c r="A4685" s="10" t="inlineStr">
        <is>
          <t>Suministro de merienda para la película del cine con perspectiva de género el 31 de octubre</t>
        </is>
      </c>
      <c r="B4685" s="10" t="inlineStr">
        <is>
          <t/>
        </is>
      </c>
      <c r="C4685" s="10" t="inlineStr">
        <is>
          <t>Gobierno Vasco</t>
        </is>
      </c>
      <c r="D4685" s="10" t="inlineStr">
        <is>
          <t/>
        </is>
      </c>
      <c r="E4685" s="10" t="inlineStr">
        <is>
          <t/>
        </is>
      </c>
      <c r="F4685" s="10" t="inlineStr">
        <is>
          <t/>
        </is>
      </c>
      <c r="G4685" s="10" t="inlineStr">
        <is>
          <t>Suministro de merienda para la película del cine con perspectiva de género el 31 de octubre</t>
        </is>
      </c>
      <c r="H4685" s="10" t="inlineStr">
        <is>
          <t>Suministro de merienda para la película del cine con perspectiva de género el 31 de octubre</t>
        </is>
      </c>
      <c r="I4685" s="10" t="inlineStr">
        <is>
          <t/>
        </is>
      </c>
      <c r="J4685" s="10" t="inlineStr">
        <is>
          <t>12/01/2026</t>
        </is>
      </c>
      <c r="K4685" s="10" t="inlineStr">
        <is>
          <t>251/2025</t>
        </is>
      </c>
      <c r="L4685" s="10" t="inlineStr">
        <is>
          <t>Adjudicación provisional / definitiva</t>
        </is>
      </c>
      <c r="M4685" s="10" t="inlineStr">
        <is>
          <t>true</t>
        </is>
      </c>
      <c r="N4685" s="10" t="inlineStr">
        <is>
          <t/>
        </is>
      </c>
      <c r="O4685" s="10" t="inlineStr">
        <is>
          <t/>
        </is>
      </c>
      <c r="P4685" s="10" t="inlineStr">
        <is>
          <t/>
        </is>
      </c>
      <c r="Q4685" s="10" t="inlineStr">
        <is>
          <t/>
        </is>
      </c>
      <c r="R4685" s="10" t="inlineStr">
        <is>
          <t/>
        </is>
      </c>
      <c r="S4685" s="10" t="inlineStr">
        <is>
          <t>https://www.contratacion.euskadi.eus/webkpe00-kpeperfi/es/contenidos/anuncio_contratacion/expcm474851/es_doc/images/ayto_urduliz.gif</t>
        </is>
      </c>
      <c r="T4685" s="10" t="inlineStr">
        <is>
          <t>Ayuntamiento de Urduliz</t>
        </is>
      </c>
      <c r="U4685" s="10" t="inlineStr">
        <is>
          <t>P4810300F - Ayuntamiento de Urduliz</t>
        </is>
      </c>
      <c r="V4685" s="10" t="inlineStr">
        <is>
          <t>Alcalde</t>
        </is>
      </c>
      <c r="W4685" s="10" t="inlineStr">
        <is>
          <t/>
        </is>
      </c>
      <c r="X4685" s="10" t="inlineStr">
        <is>
          <t/>
        </is>
      </c>
      <c r="Y4685" s="10" t="inlineStr">
        <is>
          <t/>
        </is>
      </c>
      <c r="Z4685" s="10" t="inlineStr">
        <is>
          <t>https://www.contratacion.euskadi.eus/anuncio_contratacion/suministro-merienda-pelicula-del-cine-perspectiva-genero-31-octubre/webkpe00-kpesimpc/es/</t>
        </is>
      </c>
      <c r="AA4685" s="10" t="inlineStr">
        <is>
          <t>https://www.contratacion.euskadi.eus/webkpe00-kpesimpc/es/contenidos/anuncio_contratacion/expcm474851/es_doc/index.html</t>
        </is>
      </c>
      <c r="AB4685" s="10" t="inlineStr">
        <is>
          <t>https://www.contratacion.euskadi.eus/contenidos/anuncio_contratacion/expcm474851/es_doc/data/es_r01dtpd019bb3d30e023dc024536a8ef5070505e15</t>
        </is>
      </c>
      <c r="AC4685" s="10" t="inlineStr">
        <is>
          <t>https://www.contratacion.euskadi.eus/contenidos/anuncio_contratacion/expcm474851/r01Index/expcm474851-idxContent.xml</t>
        </is>
      </c>
      <c r="AD4685" s="10" t="inlineStr">
        <is>
          <t>12/01/2026</t>
        </is>
      </c>
      <c r="AE4685" s="10" t="inlineStr">
        <is>
          <t>r01epd0147001d7228199574bebf82af3a85926a3</t>
        </is>
      </c>
      <c r="AF4685" s="10" t="inlineStr">
        <is>
          <t>Ayuntamiento de Urduliz</t>
        </is>
      </c>
      <c r="AG4685" s="10" t="inlineStr">
        <is>
          <t>r01epd0147002213e1199574b5ba6c2480db0efba</t>
        </is>
      </c>
      <c r="AH4685" s="10" t="inlineStr">
        <is>
          <t>Ayuntamiento de Urduliz</t>
        </is>
      </c>
      <c r="AI4685" s="10" t="inlineStr">
        <is>
          <t/>
        </is>
      </c>
      <c r="AJ4685" s="10" t="inlineStr">
        <is>
          <t/>
        </is>
      </c>
    </row>
    <row r="4686" customHeight="true" ht="15.0">
      <c r="A4686" s="10" t="inlineStr">
        <is>
          <t>Suministro de dos secadoras para el campo de fútbol</t>
        </is>
      </c>
      <c r="B4686" s="10" t="inlineStr">
        <is>
          <t/>
        </is>
      </c>
      <c r="C4686" s="10" t="inlineStr">
        <is>
          <t>Gobierno Vasco</t>
        </is>
      </c>
      <c r="D4686" s="10" t="inlineStr">
        <is>
          <t/>
        </is>
      </c>
      <c r="E4686" s="10" t="inlineStr">
        <is>
          <t/>
        </is>
      </c>
      <c r="F4686" s="10" t="inlineStr">
        <is>
          <t/>
        </is>
      </c>
      <c r="G4686" s="10" t="inlineStr">
        <is>
          <t>Suministro de dos secadoras para el campo de fútbol</t>
        </is>
      </c>
      <c r="H4686" s="10" t="inlineStr">
        <is>
          <t>Suministro de dos secadoras para el campo de fútbol</t>
        </is>
      </c>
      <c r="I4686" s="10" t="inlineStr">
        <is>
          <t/>
        </is>
      </c>
      <c r="J4686" s="10" t="inlineStr">
        <is>
          <t>12/01/2026</t>
        </is>
      </c>
      <c r="K4686" s="10" t="inlineStr">
        <is>
          <t>252/2025</t>
        </is>
      </c>
      <c r="L4686" s="10" t="inlineStr">
        <is>
          <t>Adjudicación provisional / definitiva</t>
        </is>
      </c>
      <c r="M4686" s="10" t="inlineStr">
        <is>
          <t>true</t>
        </is>
      </c>
      <c r="N4686" s="10" t="inlineStr">
        <is>
          <t/>
        </is>
      </c>
      <c r="O4686" s="10" t="inlineStr">
        <is>
          <t/>
        </is>
      </c>
      <c r="P4686" s="10" t="inlineStr">
        <is>
          <t/>
        </is>
      </c>
      <c r="Q4686" s="10" t="inlineStr">
        <is>
          <t/>
        </is>
      </c>
      <c r="R4686" s="10" t="inlineStr">
        <is>
          <t/>
        </is>
      </c>
      <c r="S4686" s="10" t="inlineStr">
        <is>
          <t>https://www.contratacion.euskadi.eus/webkpe00-kpeperfi/es/contenidos/anuncio_contratacion/expcm474852/es_doc/images/ayto_urduliz.gif</t>
        </is>
      </c>
      <c r="T4686" s="10" t="inlineStr">
        <is>
          <t>Ayuntamiento de Urduliz</t>
        </is>
      </c>
      <c r="U4686" s="10" t="inlineStr">
        <is>
          <t>P4810300F - Ayuntamiento de Urduliz</t>
        </is>
      </c>
      <c r="V4686" s="10" t="inlineStr">
        <is>
          <t>Alcalde</t>
        </is>
      </c>
      <c r="W4686" s="10" t="inlineStr">
        <is>
          <t/>
        </is>
      </c>
      <c r="X4686" s="10" t="inlineStr">
        <is>
          <t/>
        </is>
      </c>
      <c r="Y4686" s="10" t="inlineStr">
        <is>
          <t/>
        </is>
      </c>
      <c r="Z4686" s="10" t="inlineStr">
        <is>
          <t>https://www.contratacion.euskadi.eus/anuncio_contratacion/suministro-dos-secadoras-campo-futbol/webkpe00-kpesimpc/es/</t>
        </is>
      </c>
      <c r="AA4686" s="10" t="inlineStr">
        <is>
          <t>https://www.contratacion.euskadi.eus/webkpe00-kpesimpc/es/contenidos/anuncio_contratacion/expcm474852/es_doc/index.html</t>
        </is>
      </c>
      <c r="AB4686" s="10" t="inlineStr">
        <is>
          <t>https://www.contratacion.euskadi.eus/contenidos/anuncio_contratacion/expcm474852/es_doc/data/es_r01dtpd19bb3d335f73dc02453ff2835dfc2dd776c</t>
        </is>
      </c>
      <c r="AC4686" s="10" t="inlineStr">
        <is>
          <t>https://www.contratacion.euskadi.eus/contenidos/anuncio_contratacion/expcm474852/r01Index/expcm474852-idxContent.xml</t>
        </is>
      </c>
      <c r="AD4686" s="10" t="inlineStr">
        <is>
          <t>12/01/2026</t>
        </is>
      </c>
      <c r="AE4686" s="10" t="inlineStr">
        <is>
          <t>r01epd0147001d7228199574bebf82af3a85926a3</t>
        </is>
      </c>
      <c r="AF4686" s="10" t="inlineStr">
        <is>
          <t>Ayuntamiento de Urduliz</t>
        </is>
      </c>
      <c r="AG4686" s="10" t="inlineStr">
        <is>
          <t>r01epd0147002213e1199574b5ba6c2480db0efba</t>
        </is>
      </c>
      <c r="AH4686" s="10" t="inlineStr">
        <is>
          <t>Ayuntamiento de Urduliz</t>
        </is>
      </c>
      <c r="AI4686" s="10" t="inlineStr">
        <is>
          <t/>
        </is>
      </c>
      <c r="AJ4686" s="10" t="inlineStr">
        <is>
          <t/>
        </is>
      </c>
    </row>
    <row r="4687" customHeight="true" ht="15.0">
      <c r="A4687" s="10" t="inlineStr">
        <is>
          <t>Actuación de txistulari para el homenaje a las baserritarrak el 17 de octubre</t>
        </is>
      </c>
      <c r="B4687" s="10" t="inlineStr">
        <is>
          <t/>
        </is>
      </c>
      <c r="C4687" s="10" t="inlineStr">
        <is>
          <t>Gobierno Vasco</t>
        </is>
      </c>
      <c r="D4687" s="10" t="inlineStr">
        <is>
          <t/>
        </is>
      </c>
      <c r="E4687" s="10" t="inlineStr">
        <is>
          <t/>
        </is>
      </c>
      <c r="F4687" s="10" t="inlineStr">
        <is>
          <t/>
        </is>
      </c>
      <c r="G4687" s="10" t="inlineStr">
        <is>
          <t>Actuación de txistulari para el homenaje a las baserritarrak el 17 de octubre</t>
        </is>
      </c>
      <c r="H4687" s="10" t="inlineStr">
        <is>
          <t>Actuación de txistulari para el homenaje a las baserritarrak el 17 de octubre</t>
        </is>
      </c>
      <c r="I4687" s="10" t="inlineStr">
        <is>
          <t/>
        </is>
      </c>
      <c r="J4687" s="10" t="inlineStr">
        <is>
          <t>12/01/2026</t>
        </is>
      </c>
      <c r="K4687" s="10" t="inlineStr">
        <is>
          <t>253/2025</t>
        </is>
      </c>
      <c r="L4687" s="10" t="inlineStr">
        <is>
          <t>Adjudicación provisional / definitiva</t>
        </is>
      </c>
      <c r="M4687" s="10" t="inlineStr">
        <is>
          <t>true</t>
        </is>
      </c>
      <c r="N4687" s="10" t="inlineStr">
        <is>
          <t/>
        </is>
      </c>
      <c r="O4687" s="10" t="inlineStr">
        <is>
          <t/>
        </is>
      </c>
      <c r="P4687" s="10" t="inlineStr">
        <is>
          <t/>
        </is>
      </c>
      <c r="Q4687" s="10" t="inlineStr">
        <is>
          <t/>
        </is>
      </c>
      <c r="R4687" s="10" t="inlineStr">
        <is>
          <t/>
        </is>
      </c>
      <c r="S4687" s="10" t="inlineStr">
        <is>
          <t>https://www.contratacion.euskadi.eus/webkpe00-kpeperfi/es/contenidos/anuncio_contratacion/expcm474853/es_doc/images/ayto_urduliz.gif</t>
        </is>
      </c>
      <c r="T4687" s="10" t="inlineStr">
        <is>
          <t>Ayuntamiento de Urduliz</t>
        </is>
      </c>
      <c r="U4687" s="10" t="inlineStr">
        <is>
          <t>P4810300F - Ayuntamiento de Urduliz</t>
        </is>
      </c>
      <c r="V4687" s="10" t="inlineStr">
        <is>
          <t>Alcalde</t>
        </is>
      </c>
      <c r="W4687" s="10" t="inlineStr">
        <is>
          <t/>
        </is>
      </c>
      <c r="X4687" s="10" t="inlineStr">
        <is>
          <t/>
        </is>
      </c>
      <c r="Y4687" s="10" t="inlineStr">
        <is>
          <t/>
        </is>
      </c>
      <c r="Z4687" s="10" t="inlineStr">
        <is>
          <t>https://www.contratacion.euskadi.eus/anuncio_contratacion/actuacion-txistulari-homenaje-baserritarrak-17-octubre/webkpe00-kpesimpc/es/</t>
        </is>
      </c>
      <c r="AA4687" s="10" t="inlineStr">
        <is>
          <t>https://www.contratacion.euskadi.eus/webkpe00-kpesimpc/es/contenidos/anuncio_contratacion/expcm474853/es_doc/index.html</t>
        </is>
      </c>
      <c r="AB4687" s="10" t="inlineStr">
        <is>
          <t>https://www.contratacion.euskadi.eus/contenidos/anuncio_contratacion/expcm474853/es_doc/data/es_r01dtpd19bb3d72b205ccad867ad8898cb62bb1a61</t>
        </is>
      </c>
      <c r="AC4687" s="10" t="inlineStr">
        <is>
          <t>https://www.contratacion.euskadi.eus/contenidos/anuncio_contratacion/expcm474853/r01Index/expcm474853-idxContent.xml</t>
        </is>
      </c>
      <c r="AD4687" s="10" t="inlineStr">
        <is>
          <t>12/01/2026</t>
        </is>
      </c>
      <c r="AE4687" s="10" t="inlineStr">
        <is>
          <t>r01epd0147001d7228199574bebf82af3a85926a3</t>
        </is>
      </c>
      <c r="AF4687" s="10" t="inlineStr">
        <is>
          <t>Ayuntamiento de Urduliz</t>
        </is>
      </c>
      <c r="AG4687" s="10" t="inlineStr">
        <is>
          <t>r01epd0147002213e1199574b5ba6c2480db0efba</t>
        </is>
      </c>
      <c r="AH4687" s="10" t="inlineStr">
        <is>
          <t>Ayuntamiento de Urduliz</t>
        </is>
      </c>
      <c r="AI4687" s="10" t="inlineStr">
        <is>
          <t/>
        </is>
      </c>
      <c r="AJ4687" s="10" t="inlineStr">
        <is>
          <t/>
        </is>
      </c>
    </row>
    <row r="4688" customHeight="true" ht="15.0">
      <c r="A4688" s="10" t="inlineStr">
        <is>
          <t>Suministro de dos ordenadores para el ayuntamiento y una impresora de tarjetas para el kiroldegi</t>
        </is>
      </c>
      <c r="B4688" s="10" t="inlineStr">
        <is>
          <t/>
        </is>
      </c>
      <c r="C4688" s="10" t="inlineStr">
        <is>
          <t>Gobierno Vasco</t>
        </is>
      </c>
      <c r="D4688" s="10" t="inlineStr">
        <is>
          <t/>
        </is>
      </c>
      <c r="E4688" s="10" t="inlineStr">
        <is>
          <t/>
        </is>
      </c>
      <c r="F4688" s="10" t="inlineStr">
        <is>
          <t/>
        </is>
      </c>
      <c r="G4688" s="10" t="inlineStr">
        <is>
          <t>Suministro de dos ordenadores para el ayuntamiento y una impresora de tarjetas para el kiroldegi</t>
        </is>
      </c>
      <c r="H4688" s="10" t="inlineStr">
        <is>
          <t>Suministro de dos ordenadores para el ayuntamiento y una impresora de tarjetas para el kiroldegi</t>
        </is>
      </c>
      <c r="I4688" s="10" t="inlineStr">
        <is>
          <t/>
        </is>
      </c>
      <c r="J4688" s="10" t="inlineStr">
        <is>
          <t>12/01/2026</t>
        </is>
      </c>
      <c r="K4688" s="10" t="inlineStr">
        <is>
          <t>254/2025</t>
        </is>
      </c>
      <c r="L4688" s="10" t="inlineStr">
        <is>
          <t>Adjudicación provisional / definitiva</t>
        </is>
      </c>
      <c r="M4688" s="10" t="inlineStr">
        <is>
          <t>true</t>
        </is>
      </c>
      <c r="N4688" s="10" t="inlineStr">
        <is>
          <t/>
        </is>
      </c>
      <c r="O4688" s="10" t="inlineStr">
        <is>
          <t/>
        </is>
      </c>
      <c r="P4688" s="10" t="inlineStr">
        <is>
          <t/>
        </is>
      </c>
      <c r="Q4688" s="10" t="inlineStr">
        <is>
          <t/>
        </is>
      </c>
      <c r="R4688" s="10" t="inlineStr">
        <is>
          <t/>
        </is>
      </c>
      <c r="S4688" s="10" t="inlineStr">
        <is>
          <t>https://www.contratacion.euskadi.eus/webkpe00-kpeperfi/es/contenidos/anuncio_contratacion/expcm474854/es_doc/images/ayto_urduliz.gif</t>
        </is>
      </c>
      <c r="T4688" s="10" t="inlineStr">
        <is>
          <t>Ayuntamiento de Urduliz</t>
        </is>
      </c>
      <c r="U4688" s="10" t="inlineStr">
        <is>
          <t>P4810300F - Ayuntamiento de Urduliz</t>
        </is>
      </c>
      <c r="V4688" s="10" t="inlineStr">
        <is>
          <t>Alcalde</t>
        </is>
      </c>
      <c r="W4688" s="10" t="inlineStr">
        <is>
          <t/>
        </is>
      </c>
      <c r="X4688" s="10" t="inlineStr">
        <is>
          <t/>
        </is>
      </c>
      <c r="Y4688" s="10" t="inlineStr">
        <is>
          <t/>
        </is>
      </c>
      <c r="Z4688" s="10" t="inlineStr">
        <is>
          <t>https://www.contratacion.euskadi.eus/anuncio_contratacion/suministro-dos-ordenadores-ayuntamiento-y-impresora-tarjetas-kiroldegi/webkpe00-kpesimpc/es/</t>
        </is>
      </c>
      <c r="AA4688" s="10" t="inlineStr">
        <is>
          <t>https://www.contratacion.euskadi.eus/webkpe00-kpesimpc/es/contenidos/anuncio_contratacion/expcm474854/es_doc/index.html</t>
        </is>
      </c>
      <c r="AB4688" s="10" t="inlineStr">
        <is>
          <t>https://www.contratacion.euskadi.eus/contenidos/anuncio_contratacion/expcm474854/es_doc/data/es_r01dtpd19bb3d752615ccad867361e6335522bcfe9</t>
        </is>
      </c>
      <c r="AC4688" s="10" t="inlineStr">
        <is>
          <t>https://www.contratacion.euskadi.eus/contenidos/anuncio_contratacion/expcm474854/r01Index/expcm474854-idxContent.xml</t>
        </is>
      </c>
      <c r="AD4688" s="10" t="inlineStr">
        <is>
          <t>12/01/2026</t>
        </is>
      </c>
      <c r="AE4688" s="10" t="inlineStr">
        <is>
          <t>r01epd0147001d7228199574bebf82af3a85926a3</t>
        </is>
      </c>
      <c r="AF4688" s="10" t="inlineStr">
        <is>
          <t>Ayuntamiento de Urduliz</t>
        </is>
      </c>
      <c r="AG4688" s="10" t="inlineStr">
        <is>
          <t>r01epd0147002213e1199574b5ba6c2480db0efba</t>
        </is>
      </c>
      <c r="AH4688" s="10" t="inlineStr">
        <is>
          <t>Ayuntamiento de Urduliz</t>
        </is>
      </c>
      <c r="AI4688" s="10" t="inlineStr">
        <is>
          <t/>
        </is>
      </c>
      <c r="AJ4688" s="10" t="inlineStr">
        <is>
          <t/>
        </is>
      </c>
    </row>
    <row r="4689" customHeight="true" ht="15.0">
      <c r="A4689" s="10" t="inlineStr">
        <is>
          <t>Suministro de paneles cubre-contenedores</t>
        </is>
      </c>
      <c r="B4689" s="10" t="inlineStr">
        <is>
          <t/>
        </is>
      </c>
      <c r="C4689" s="10" t="inlineStr">
        <is>
          <t>Gobierno Vasco</t>
        </is>
      </c>
      <c r="D4689" s="10" t="inlineStr">
        <is>
          <t/>
        </is>
      </c>
      <c r="E4689" s="10" t="inlineStr">
        <is>
          <t/>
        </is>
      </c>
      <c r="F4689" s="10" t="inlineStr">
        <is>
          <t/>
        </is>
      </c>
      <c r="G4689" s="10" t="inlineStr">
        <is>
          <t>Suministro de paneles cubre-contenedores</t>
        </is>
      </c>
      <c r="H4689" s="10" t="inlineStr">
        <is>
          <t>Suministro de paneles cubre-contenedores</t>
        </is>
      </c>
      <c r="I4689" s="10" t="inlineStr">
        <is>
          <t/>
        </is>
      </c>
      <c r="J4689" s="10" t="inlineStr">
        <is>
          <t>12/01/2026</t>
        </is>
      </c>
      <c r="K4689" s="10" t="inlineStr">
        <is>
          <t>255/2025</t>
        </is>
      </c>
      <c r="L4689" s="10" t="inlineStr">
        <is>
          <t>Adjudicación provisional / definitiva</t>
        </is>
      </c>
      <c r="M4689" s="10" t="inlineStr">
        <is>
          <t>true</t>
        </is>
      </c>
      <c r="N4689" s="10" t="inlineStr">
        <is>
          <t/>
        </is>
      </c>
      <c r="O4689" s="10" t="inlineStr">
        <is>
          <t/>
        </is>
      </c>
      <c r="P4689" s="10" t="inlineStr">
        <is>
          <t/>
        </is>
      </c>
      <c r="Q4689" s="10" t="inlineStr">
        <is>
          <t/>
        </is>
      </c>
      <c r="R4689" s="10" t="inlineStr">
        <is>
          <t/>
        </is>
      </c>
      <c r="S4689" s="10" t="inlineStr">
        <is>
          <t>https://www.contratacion.euskadi.eus/webkpe00-kpeperfi/es/contenidos/anuncio_contratacion/expcm474855/es_doc/images/ayto_urduliz.gif</t>
        </is>
      </c>
      <c r="T4689" s="10" t="inlineStr">
        <is>
          <t>Ayuntamiento de Urduliz</t>
        </is>
      </c>
      <c r="U4689" s="10" t="inlineStr">
        <is>
          <t>P4810300F - Ayuntamiento de Urduliz</t>
        </is>
      </c>
      <c r="V4689" s="10" t="inlineStr">
        <is>
          <t>Alcalde</t>
        </is>
      </c>
      <c r="W4689" s="10" t="inlineStr">
        <is>
          <t/>
        </is>
      </c>
      <c r="X4689" s="10" t="inlineStr">
        <is>
          <t/>
        </is>
      </c>
      <c r="Y4689" s="10" t="inlineStr">
        <is>
          <t/>
        </is>
      </c>
      <c r="Z4689" s="10" t="inlineStr">
        <is>
          <t>https://www.contratacion.euskadi.eus/anuncio_contratacion/suministro-paneles-cubre-contenedores/webkpe00-kpesimpc/es/</t>
        </is>
      </c>
      <c r="AA4689" s="10" t="inlineStr">
        <is>
          <t>https://www.contratacion.euskadi.eus/webkpe00-kpesimpc/es/contenidos/anuncio_contratacion/expcm474855/es_doc/index.html</t>
        </is>
      </c>
      <c r="AB4689" s="10" t="inlineStr">
        <is>
          <t>https://www.contratacion.euskadi.eus/contenidos/anuncio_contratacion/expcm474855/es_doc/data/es_r01dtpd019bb3d77a775ccad867186995cda62cb0f</t>
        </is>
      </c>
      <c r="AC4689" s="10" t="inlineStr">
        <is>
          <t>https://www.contratacion.euskadi.eus/contenidos/anuncio_contratacion/expcm474855/r01Index/expcm474855-idxContent.xml</t>
        </is>
      </c>
      <c r="AD4689" s="10" t="inlineStr">
        <is>
          <t>12/01/2026</t>
        </is>
      </c>
      <c r="AE4689" s="10" t="inlineStr">
        <is>
          <t>r01epd0147001d7228199574bebf82af3a85926a3</t>
        </is>
      </c>
      <c r="AF4689" s="10" t="inlineStr">
        <is>
          <t>Ayuntamiento de Urduliz</t>
        </is>
      </c>
      <c r="AG4689" s="10" t="inlineStr">
        <is>
          <t>r01epd0147002213e1199574b5ba6c2480db0efba</t>
        </is>
      </c>
      <c r="AH4689" s="10" t="inlineStr">
        <is>
          <t>Ayuntamiento de Urduliz</t>
        </is>
      </c>
      <c r="AI4689" s="10" t="inlineStr">
        <is>
          <t/>
        </is>
      </c>
      <c r="AJ4689" s="10" t="inlineStr">
        <is>
          <t/>
        </is>
      </c>
    </row>
    <row r="4690" customHeight="true" ht="15.0">
      <c r="A4690" s="10" t="inlineStr">
        <is>
          <t>Servicio de gestión e implementación del proyecto Camino a la Igualdad</t>
        </is>
      </c>
      <c r="B4690" s="10" t="inlineStr">
        <is>
          <t/>
        </is>
      </c>
      <c r="C4690" s="10" t="inlineStr">
        <is>
          <t>Gobierno Vasco</t>
        </is>
      </c>
      <c r="D4690" s="10" t="inlineStr">
        <is>
          <t/>
        </is>
      </c>
      <c r="E4690" s="10" t="inlineStr">
        <is>
          <t/>
        </is>
      </c>
      <c r="F4690" s="10" t="inlineStr">
        <is>
          <t/>
        </is>
      </c>
      <c r="G4690" s="10" t="inlineStr">
        <is>
          <t>Servicio de gestión e implementación del proyecto Camino a la Igualdad</t>
        </is>
      </c>
      <c r="H4690" s="10" t="inlineStr">
        <is>
          <t>Servicio de gestión e implementación del proyecto Camino a la Igualdad</t>
        </is>
      </c>
      <c r="I4690" s="10" t="inlineStr">
        <is>
          <t/>
        </is>
      </c>
      <c r="J4690" s="10" t="inlineStr">
        <is>
          <t>12/01/2026</t>
        </is>
      </c>
      <c r="K4690" s="10" t="inlineStr">
        <is>
          <t>256/2025</t>
        </is>
      </c>
      <c r="L4690" s="10" t="inlineStr">
        <is>
          <t>Adjudicación provisional / definitiva</t>
        </is>
      </c>
      <c r="M4690" s="10" t="inlineStr">
        <is>
          <t>true</t>
        </is>
      </c>
      <c r="N4690" s="10" t="inlineStr">
        <is>
          <t/>
        </is>
      </c>
      <c r="O4690" s="10" t="inlineStr">
        <is>
          <t/>
        </is>
      </c>
      <c r="P4690" s="10" t="inlineStr">
        <is>
          <t/>
        </is>
      </c>
      <c r="Q4690" s="10" t="inlineStr">
        <is>
          <t/>
        </is>
      </c>
      <c r="R4690" s="10" t="inlineStr">
        <is>
          <t/>
        </is>
      </c>
      <c r="S4690" s="10" t="inlineStr">
        <is>
          <t>https://www.contratacion.euskadi.eus/webkpe00-kpeperfi/es/contenidos/anuncio_contratacion/expcm474856/es_doc/images/ayto_urduliz.gif</t>
        </is>
      </c>
      <c r="T4690" s="10" t="inlineStr">
        <is>
          <t>Ayuntamiento de Urduliz</t>
        </is>
      </c>
      <c r="U4690" s="10" t="inlineStr">
        <is>
          <t>P4810300F - Ayuntamiento de Urduliz</t>
        </is>
      </c>
      <c r="V4690" s="10" t="inlineStr">
        <is>
          <t>Alcalde</t>
        </is>
      </c>
      <c r="W4690" s="10" t="inlineStr">
        <is>
          <t/>
        </is>
      </c>
      <c r="X4690" s="10" t="inlineStr">
        <is>
          <t/>
        </is>
      </c>
      <c r="Y4690" s="10" t="inlineStr">
        <is>
          <t/>
        </is>
      </c>
      <c r="Z4690" s="10" t="inlineStr">
        <is>
          <t>https://www.contratacion.euskadi.eus/anuncio_contratacion/servicio-gestion-e-implementacion-del-proyecto-camino-igualdad/webkpe00-kpesimpc/es/</t>
        </is>
      </c>
      <c r="AA4690" s="10" t="inlineStr">
        <is>
          <t>https://www.contratacion.euskadi.eus/webkpe00-kpesimpc/es/contenidos/anuncio_contratacion/expcm474856/es_doc/index.html</t>
        </is>
      </c>
      <c r="AB4690" s="10" t="inlineStr">
        <is>
          <t>https://www.contratacion.euskadi.eus/contenidos/anuncio_contratacion/expcm474856/es_doc/data/es_r01dtpd19bb3d7a33c5ccad8673f2b1de8674c0e56</t>
        </is>
      </c>
      <c r="AC4690" s="10" t="inlineStr">
        <is>
          <t>https://www.contratacion.euskadi.eus/contenidos/anuncio_contratacion/expcm474856/r01Index/expcm474856-idxContent.xml</t>
        </is>
      </c>
      <c r="AD4690" s="10" t="inlineStr">
        <is>
          <t>12/01/2026</t>
        </is>
      </c>
      <c r="AE4690" s="10" t="inlineStr">
        <is>
          <t>r01epd0147001d7228199574bebf82af3a85926a3</t>
        </is>
      </c>
      <c r="AF4690" s="10" t="inlineStr">
        <is>
          <t>Ayuntamiento de Urduliz</t>
        </is>
      </c>
      <c r="AG4690" s="10" t="inlineStr">
        <is>
          <t>r01epd0147002213e1199574b5ba6c2480db0efba</t>
        </is>
      </c>
      <c r="AH4690" s="10" t="inlineStr">
        <is>
          <t>Ayuntamiento de Urduliz</t>
        </is>
      </c>
      <c r="AI4690" s="10" t="inlineStr">
        <is>
          <t/>
        </is>
      </c>
      <c r="AJ4690" s="10" t="inlineStr">
        <is>
          <t/>
        </is>
      </c>
    </row>
    <row r="4691" customHeight="true" ht="15.0">
      <c r="A4691" s="10" t="inlineStr">
        <is>
          <t>Puesta en marcha de nuevo suministro eléctrico en entorno Ayuntamiento</t>
        </is>
      </c>
      <c r="B4691" s="10" t="inlineStr">
        <is>
          <t/>
        </is>
      </c>
      <c r="C4691" s="10" t="inlineStr">
        <is>
          <t>Gobierno Vasco</t>
        </is>
      </c>
      <c r="D4691" s="10" t="inlineStr">
        <is>
          <t/>
        </is>
      </c>
      <c r="E4691" s="10" t="inlineStr">
        <is>
          <t/>
        </is>
      </c>
      <c r="F4691" s="10" t="inlineStr">
        <is>
          <t/>
        </is>
      </c>
      <c r="G4691" s="10" t="inlineStr">
        <is>
          <t>Puesta en marcha de nuevo suministro eléctrico en entorno Ayuntamiento</t>
        </is>
      </c>
      <c r="H4691" s="10" t="inlineStr">
        <is>
          <t>Puesta en marcha de nuevo suministro eléctrico en entorno Ayuntamiento</t>
        </is>
      </c>
      <c r="I4691" s="10" t="inlineStr">
        <is>
          <t/>
        </is>
      </c>
      <c r="J4691" s="10" t="inlineStr">
        <is>
          <t>12/01/2026</t>
        </is>
      </c>
      <c r="K4691" s="10" t="inlineStr">
        <is>
          <t>257/2025</t>
        </is>
      </c>
      <c r="L4691" s="10" t="inlineStr">
        <is>
          <t>Adjudicación provisional / definitiva</t>
        </is>
      </c>
      <c r="M4691" s="10" t="inlineStr">
        <is>
          <t>true</t>
        </is>
      </c>
      <c r="N4691" s="10" t="inlineStr">
        <is>
          <t/>
        </is>
      </c>
      <c r="O4691" s="10" t="inlineStr">
        <is>
          <t/>
        </is>
      </c>
      <c r="P4691" s="10" t="inlineStr">
        <is>
          <t/>
        </is>
      </c>
      <c r="Q4691" s="10" t="inlineStr">
        <is>
          <t/>
        </is>
      </c>
      <c r="R4691" s="10" t="inlineStr">
        <is>
          <t/>
        </is>
      </c>
      <c r="S4691" s="10" t="inlineStr">
        <is>
          <t>https://www.contratacion.euskadi.eus/webkpe00-kpeperfi/es/contenidos/anuncio_contratacion/expcm474857/es_doc/images/ayto_urduliz.gif</t>
        </is>
      </c>
      <c r="T4691" s="10" t="inlineStr">
        <is>
          <t>Ayuntamiento de Urduliz</t>
        </is>
      </c>
      <c r="U4691" s="10" t="inlineStr">
        <is>
          <t>P4810300F - Ayuntamiento de Urduliz</t>
        </is>
      </c>
      <c r="V4691" s="10" t="inlineStr">
        <is>
          <t>Alcalde</t>
        </is>
      </c>
      <c r="W4691" s="10" t="inlineStr">
        <is>
          <t/>
        </is>
      </c>
      <c r="X4691" s="10" t="inlineStr">
        <is>
          <t/>
        </is>
      </c>
      <c r="Y4691" s="10" t="inlineStr">
        <is>
          <t/>
        </is>
      </c>
      <c r="Z4691" s="10" t="inlineStr">
        <is>
          <t>https://www.contratacion.euskadi.eus/anuncio_contratacion/puesta-marcha-nuevo-suministro-electrico-entorno-ayuntamiento/webkpe00-kpesimpc/es/</t>
        </is>
      </c>
      <c r="AA4691" s="10" t="inlineStr">
        <is>
          <t>https://www.contratacion.euskadi.eus/webkpe00-kpesimpc/es/contenidos/anuncio_contratacion/expcm474857/es_doc/index.html</t>
        </is>
      </c>
      <c r="AB4691" s="10" t="inlineStr">
        <is>
          <t>https://www.contratacion.euskadi.eus/contenidos/anuncio_contratacion/expcm474857/es_doc/data/es_r01dtpd19bb3d7cb575ccad8672184edf8d7532011</t>
        </is>
      </c>
      <c r="AC4691" s="10" t="inlineStr">
        <is>
          <t>https://www.contratacion.euskadi.eus/contenidos/anuncio_contratacion/expcm474857/r01Index/expcm474857-idxContent.xml</t>
        </is>
      </c>
      <c r="AD4691" s="10" t="inlineStr">
        <is>
          <t>12/01/2026</t>
        </is>
      </c>
      <c r="AE4691" s="10" t="inlineStr">
        <is>
          <t>r01epd0147001d7228199574bebf82af3a85926a3</t>
        </is>
      </c>
      <c r="AF4691" s="10" t="inlineStr">
        <is>
          <t>Ayuntamiento de Urduliz</t>
        </is>
      </c>
      <c r="AG4691" s="10" t="inlineStr">
        <is>
          <t>r01epd0147002213e1199574b5ba6c2480db0efba</t>
        </is>
      </c>
      <c r="AH4691" s="10" t="inlineStr">
        <is>
          <t>Ayuntamiento de Urduliz</t>
        </is>
      </c>
      <c r="AI4691" s="10" t="inlineStr">
        <is>
          <t/>
        </is>
      </c>
      <c r="AJ4691" s="10" t="inlineStr">
        <is>
          <t/>
        </is>
      </c>
    </row>
    <row r="4692" customHeight="true" ht="15.0">
      <c r="A4692" s="10" t="inlineStr">
        <is>
          <t>Desmontaje de línea eléctrica aérea B.T. en entorno Ayuntamiento</t>
        </is>
      </c>
      <c r="B4692" s="10" t="inlineStr">
        <is>
          <t/>
        </is>
      </c>
      <c r="C4692" s="10" t="inlineStr">
        <is>
          <t>Gobierno Vasco</t>
        </is>
      </c>
      <c r="D4692" s="10" t="inlineStr">
        <is>
          <t/>
        </is>
      </c>
      <c r="E4692" s="10" t="inlineStr">
        <is>
          <t/>
        </is>
      </c>
      <c r="F4692" s="10" t="inlineStr">
        <is>
          <t/>
        </is>
      </c>
      <c r="G4692" s="10" t="inlineStr">
        <is>
          <t>Desmontaje de línea eléctrica aérea B.T. en entorno Ayuntamiento</t>
        </is>
      </c>
      <c r="H4692" s="10" t="inlineStr">
        <is>
          <t>Desmontaje de línea eléctrica aérea B.T. en entorno Ayuntamiento</t>
        </is>
      </c>
      <c r="I4692" s="10" t="inlineStr">
        <is>
          <t/>
        </is>
      </c>
      <c r="J4692" s="10" t="inlineStr">
        <is>
          <t>12/01/2026</t>
        </is>
      </c>
      <c r="K4692" s="10" t="inlineStr">
        <is>
          <t>258/2025</t>
        </is>
      </c>
      <c r="L4692" s="10" t="inlineStr">
        <is>
          <t>Adjudicación provisional / definitiva</t>
        </is>
      </c>
      <c r="M4692" s="10" t="inlineStr">
        <is>
          <t>true</t>
        </is>
      </c>
      <c r="N4692" s="10" t="inlineStr">
        <is>
          <t/>
        </is>
      </c>
      <c r="O4692" s="10" t="inlineStr">
        <is>
          <t/>
        </is>
      </c>
      <c r="P4692" s="10" t="inlineStr">
        <is>
          <t/>
        </is>
      </c>
      <c r="Q4692" s="10" t="inlineStr">
        <is>
          <t/>
        </is>
      </c>
      <c r="R4692" s="10" t="inlineStr">
        <is>
          <t/>
        </is>
      </c>
      <c r="S4692" s="10" t="inlineStr">
        <is>
          <t>https://www.contratacion.euskadi.eus/webkpe00-kpeperfi/es/contenidos/anuncio_contratacion/expcm474858/es_doc/images/ayto_urduliz.gif</t>
        </is>
      </c>
      <c r="T4692" s="10" t="inlineStr">
        <is>
          <t>Ayuntamiento de Urduliz</t>
        </is>
      </c>
      <c r="U4692" s="10" t="inlineStr">
        <is>
          <t>P4810300F - Ayuntamiento de Urduliz</t>
        </is>
      </c>
      <c r="V4692" s="10" t="inlineStr">
        <is>
          <t>Alcalde</t>
        </is>
      </c>
      <c r="W4692" s="10" t="inlineStr">
        <is>
          <t/>
        </is>
      </c>
      <c r="X4692" s="10" t="inlineStr">
        <is>
          <t/>
        </is>
      </c>
      <c r="Y4692" s="10" t="inlineStr">
        <is>
          <t/>
        </is>
      </c>
      <c r="Z4692" s="10" t="inlineStr">
        <is>
          <t>https://www.contratacion.euskadi.eus/anuncio_contratacion/desmontaje-linea-electrica-aerea-b-t-entorno-ayuntamiento/webkpe00-kpesimpc/es/</t>
        </is>
      </c>
      <c r="AA4692" s="10" t="inlineStr">
        <is>
          <t>https://www.contratacion.euskadi.eus/webkpe00-kpesimpc/es/contenidos/anuncio_contratacion/expcm474858/es_doc/index.html</t>
        </is>
      </c>
      <c r="AB4692" s="10" t="inlineStr">
        <is>
          <t>https://www.contratacion.euskadi.eus/contenidos/anuncio_contratacion/expcm474858/es_doc/data/es_r01dtpd19bb3dbbc7b5ccad867c4ec6b54b97b4ba9</t>
        </is>
      </c>
      <c r="AC4692" s="10" t="inlineStr">
        <is>
          <t>https://www.contratacion.euskadi.eus/contenidos/anuncio_contratacion/expcm474858/r01Index/expcm474858-idxContent.xml</t>
        </is>
      </c>
      <c r="AD4692" s="10" t="inlineStr">
        <is>
          <t>12/01/2026</t>
        </is>
      </c>
      <c r="AE4692" s="10" t="inlineStr">
        <is>
          <t>r01epd0147001d7228199574bebf82af3a85926a3</t>
        </is>
      </c>
      <c r="AF4692" s="10" t="inlineStr">
        <is>
          <t>Ayuntamiento de Urduliz</t>
        </is>
      </c>
      <c r="AG4692" s="10" t="inlineStr">
        <is>
          <t>r01epd0147002213e1199574b5ba6c2480db0efba</t>
        </is>
      </c>
      <c r="AH4692" s="10" t="inlineStr">
        <is>
          <t>Ayuntamiento de Urduliz</t>
        </is>
      </c>
      <c r="AI4692" s="10" t="inlineStr">
        <is>
          <t/>
        </is>
      </c>
      <c r="AJ4692" s="10" t="inlineStr">
        <is>
          <t/>
        </is>
      </c>
    </row>
    <row r="4693" customHeight="true" ht="15.0">
      <c r="A4693" s="10" t="inlineStr">
        <is>
          <t>Servicio de correcciones del mapa de hosteleria y comercios de Urduliz</t>
        </is>
      </c>
      <c r="B4693" s="10" t="inlineStr">
        <is>
          <t/>
        </is>
      </c>
      <c r="C4693" s="10" t="inlineStr">
        <is>
          <t>Gobierno Vasco</t>
        </is>
      </c>
      <c r="D4693" s="10" t="inlineStr">
        <is>
          <t/>
        </is>
      </c>
      <c r="E4693" s="10" t="inlineStr">
        <is>
          <t/>
        </is>
      </c>
      <c r="F4693" s="10" t="inlineStr">
        <is>
          <t/>
        </is>
      </c>
      <c r="G4693" s="10" t="inlineStr">
        <is>
          <t>Servicio de correcciones del mapa de hosteleria y comercios de Urduliz</t>
        </is>
      </c>
      <c r="H4693" s="10" t="inlineStr">
        <is>
          <t>Servicio de correcciones del mapa de hosteleria y comercios de Urduliz</t>
        </is>
      </c>
      <c r="I4693" s="10" t="inlineStr">
        <is>
          <t/>
        </is>
      </c>
      <c r="J4693" s="10" t="inlineStr">
        <is>
          <t>12/01/2026</t>
        </is>
      </c>
      <c r="K4693" s="10" t="inlineStr">
        <is>
          <t>259/2025</t>
        </is>
      </c>
      <c r="L4693" s="10" t="inlineStr">
        <is>
          <t>Adjudicación provisional / definitiva</t>
        </is>
      </c>
      <c r="M4693" s="10" t="inlineStr">
        <is>
          <t>true</t>
        </is>
      </c>
      <c r="N4693" s="10" t="inlineStr">
        <is>
          <t/>
        </is>
      </c>
      <c r="O4693" s="10" t="inlineStr">
        <is>
          <t/>
        </is>
      </c>
      <c r="P4693" s="10" t="inlineStr">
        <is>
          <t/>
        </is>
      </c>
      <c r="Q4693" s="10" t="inlineStr">
        <is>
          <t/>
        </is>
      </c>
      <c r="R4693" s="10" t="inlineStr">
        <is>
          <t/>
        </is>
      </c>
      <c r="S4693" s="10" t="inlineStr">
        <is>
          <t>https://www.contratacion.euskadi.eus/webkpe00-kpeperfi/es/contenidos/anuncio_contratacion/expcm474859/es_doc/images/ayto_urduliz.gif</t>
        </is>
      </c>
      <c r="T4693" s="10" t="inlineStr">
        <is>
          <t>Ayuntamiento de Urduliz</t>
        </is>
      </c>
      <c r="U4693" s="10" t="inlineStr">
        <is>
          <t>P4810300F - Ayuntamiento de Urduliz</t>
        </is>
      </c>
      <c r="V4693" s="10" t="inlineStr">
        <is>
          <t>Alcalde</t>
        </is>
      </c>
      <c r="W4693" s="10" t="inlineStr">
        <is>
          <t/>
        </is>
      </c>
      <c r="X4693" s="10" t="inlineStr">
        <is>
          <t/>
        </is>
      </c>
      <c r="Y4693" s="10" t="inlineStr">
        <is>
          <t/>
        </is>
      </c>
      <c r="Z4693" s="10" t="inlineStr">
        <is>
          <t>https://www.contratacion.euskadi.eus/anuncio_contratacion/servicio-correcciones-del-mapa-hosteleria-y-comercios-urduliz/webkpe00-kpesimpc/es/</t>
        </is>
      </c>
      <c r="AA4693" s="10" t="inlineStr">
        <is>
          <t>https://www.contratacion.euskadi.eus/webkpe00-kpesimpc/es/contenidos/anuncio_contratacion/expcm474859/es_doc/index.html</t>
        </is>
      </c>
      <c r="AB4693" s="10" t="inlineStr">
        <is>
          <t>https://www.contratacion.euskadi.eus/contenidos/anuncio_contratacion/expcm474859/es_doc/data/es_r01dtpd019bb3dbe4765ccad8675e9e6e3529450ba</t>
        </is>
      </c>
      <c r="AC4693" s="10" t="inlineStr">
        <is>
          <t>https://www.contratacion.euskadi.eus/contenidos/anuncio_contratacion/expcm474859/r01Index/expcm474859-idxContent.xml</t>
        </is>
      </c>
      <c r="AD4693" s="10" t="inlineStr">
        <is>
          <t>12/01/2026</t>
        </is>
      </c>
      <c r="AE4693" s="10" t="inlineStr">
        <is>
          <t>r01epd0147001d7228199574bebf82af3a85926a3</t>
        </is>
      </c>
      <c r="AF4693" s="10" t="inlineStr">
        <is>
          <t>Ayuntamiento de Urduliz</t>
        </is>
      </c>
      <c r="AG4693" s="10" t="inlineStr">
        <is>
          <t>r01epd0147002213e1199574b5ba6c2480db0efba</t>
        </is>
      </c>
      <c r="AH4693" s="10" t="inlineStr">
        <is>
          <t>Ayuntamiento de Urduliz</t>
        </is>
      </c>
      <c r="AI4693" s="10" t="inlineStr">
        <is>
          <t/>
        </is>
      </c>
      <c r="AJ4693" s="10" t="inlineStr">
        <is>
          <t/>
        </is>
      </c>
    </row>
    <row r="4694" customHeight="true" ht="15.0">
      <c r="A4694" s="10" t="inlineStr">
        <is>
          <t>Suministro de recambios para los columpios instalados en Aiztabi</t>
        </is>
      </c>
      <c r="B4694" s="10" t="inlineStr">
        <is>
          <t/>
        </is>
      </c>
      <c r="C4694" s="10" t="inlineStr">
        <is>
          <t>Gobierno Vasco</t>
        </is>
      </c>
      <c r="D4694" s="10" t="inlineStr">
        <is>
          <t/>
        </is>
      </c>
      <c r="E4694" s="10" t="inlineStr">
        <is>
          <t/>
        </is>
      </c>
      <c r="F4694" s="10" t="inlineStr">
        <is>
          <t/>
        </is>
      </c>
      <c r="G4694" s="10" t="inlineStr">
        <is>
          <t>Suministro de recambios para los columpios instalados en Aiztabi</t>
        </is>
      </c>
      <c r="H4694" s="10" t="inlineStr">
        <is>
          <t>Suministro de recambios para los columpios instalados en Aiztabi</t>
        </is>
      </c>
      <c r="I4694" s="10" t="inlineStr">
        <is>
          <t/>
        </is>
      </c>
      <c r="J4694" s="10" t="inlineStr">
        <is>
          <t>12/01/2026</t>
        </is>
      </c>
      <c r="K4694" s="10" t="inlineStr">
        <is>
          <t>260/2025</t>
        </is>
      </c>
      <c r="L4694" s="10" t="inlineStr">
        <is>
          <t>Adjudicación provisional / definitiva</t>
        </is>
      </c>
      <c r="M4694" s="10" t="inlineStr">
        <is>
          <t>true</t>
        </is>
      </c>
      <c r="N4694" s="10" t="inlineStr">
        <is>
          <t/>
        </is>
      </c>
      <c r="O4694" s="10" t="inlineStr">
        <is>
          <t/>
        </is>
      </c>
      <c r="P4694" s="10" t="inlineStr">
        <is>
          <t/>
        </is>
      </c>
      <c r="Q4694" s="10" t="inlineStr">
        <is>
          <t/>
        </is>
      </c>
      <c r="R4694" s="10" t="inlineStr">
        <is>
          <t/>
        </is>
      </c>
      <c r="S4694" s="10" t="inlineStr">
        <is>
          <t>https://www.contratacion.euskadi.eus/webkpe00-kpeperfi/es/contenidos/anuncio_contratacion/expcm474860/es_doc/images/ayto_urduliz.gif</t>
        </is>
      </c>
      <c r="T4694" s="10" t="inlineStr">
        <is>
          <t>Ayuntamiento de Urduliz</t>
        </is>
      </c>
      <c r="U4694" s="10" t="inlineStr">
        <is>
          <t>P4810300F - Ayuntamiento de Urduliz</t>
        </is>
      </c>
      <c r="V4694" s="10" t="inlineStr">
        <is>
          <t>Alcalde</t>
        </is>
      </c>
      <c r="W4694" s="10" t="inlineStr">
        <is>
          <t/>
        </is>
      </c>
      <c r="X4694" s="10" t="inlineStr">
        <is>
          <t/>
        </is>
      </c>
      <c r="Y4694" s="10" t="inlineStr">
        <is>
          <t/>
        </is>
      </c>
      <c r="Z4694" s="10" t="inlineStr">
        <is>
          <t>https://www.contratacion.euskadi.eus/anuncio_contratacion/suministro-recambios-columpios-instalados-aiztabi/webkpe00-kpesimpc/es/</t>
        </is>
      </c>
      <c r="AA4694" s="10" t="inlineStr">
        <is>
          <t>https://www.contratacion.euskadi.eus/webkpe00-kpesimpc/es/contenidos/anuncio_contratacion/expcm474860/es_doc/index.html</t>
        </is>
      </c>
      <c r="AB4694" s="10" t="inlineStr">
        <is>
          <t>https://www.contratacion.euskadi.eus/contenidos/anuncio_contratacion/expcm474860/es_doc/data/es_r01dtpd19bb3dc0cae5ccad86776ac31470bb77513</t>
        </is>
      </c>
      <c r="AC4694" s="10" t="inlineStr">
        <is>
          <t>https://www.contratacion.euskadi.eus/contenidos/anuncio_contratacion/expcm474860/r01Index/expcm474860-idxContent.xml</t>
        </is>
      </c>
      <c r="AD4694" s="10" t="inlineStr">
        <is>
          <t>12/01/2026</t>
        </is>
      </c>
      <c r="AE4694" s="10" t="inlineStr">
        <is>
          <t>r01epd0147001d7228199574bebf82af3a85926a3</t>
        </is>
      </c>
      <c r="AF4694" s="10" t="inlineStr">
        <is>
          <t>Ayuntamiento de Urduliz</t>
        </is>
      </c>
      <c r="AG4694" s="10" t="inlineStr">
        <is>
          <t>r01epd0147002213e1199574b5ba6c2480db0efba</t>
        </is>
      </c>
      <c r="AH4694" s="10" t="inlineStr">
        <is>
          <t>Ayuntamiento de Urduliz</t>
        </is>
      </c>
      <c r="AI4694" s="10" t="inlineStr">
        <is>
          <t/>
        </is>
      </c>
      <c r="AJ4694" s="10" t="inlineStr">
        <is>
          <t/>
        </is>
      </c>
    </row>
    <row r="4695" customHeight="true" ht="15.0">
      <c r="A4695" s="10" t="inlineStr">
        <is>
          <t>Diseño e impresión del calendario de Urduliz 2026</t>
        </is>
      </c>
      <c r="B4695" s="10" t="inlineStr">
        <is>
          <t/>
        </is>
      </c>
      <c r="C4695" s="10" t="inlineStr">
        <is>
          <t>Gobierno Vasco</t>
        </is>
      </c>
      <c r="D4695" s="10" t="inlineStr">
        <is>
          <t/>
        </is>
      </c>
      <c r="E4695" s="10" t="inlineStr">
        <is>
          <t/>
        </is>
      </c>
      <c r="F4695" s="10" t="inlineStr">
        <is>
          <t/>
        </is>
      </c>
      <c r="G4695" s="10" t="inlineStr">
        <is>
          <t>Diseño e impresión del calendario de Urduliz 2026</t>
        </is>
      </c>
      <c r="H4695" s="10" t="inlineStr">
        <is>
          <t>Diseño e impresión del calendario de Urduliz 2026</t>
        </is>
      </c>
      <c r="I4695" s="10" t="inlineStr">
        <is>
          <t/>
        </is>
      </c>
      <c r="J4695" s="10" t="inlineStr">
        <is>
          <t>12/01/2026</t>
        </is>
      </c>
      <c r="K4695" s="10" t="inlineStr">
        <is>
          <t>261/2025</t>
        </is>
      </c>
      <c r="L4695" s="10" t="inlineStr">
        <is>
          <t>Adjudicación provisional / definitiva</t>
        </is>
      </c>
      <c r="M4695" s="10" t="inlineStr">
        <is>
          <t>true</t>
        </is>
      </c>
      <c r="N4695" s="10" t="inlineStr">
        <is>
          <t/>
        </is>
      </c>
      <c r="O4695" s="10" t="inlineStr">
        <is>
          <t/>
        </is>
      </c>
      <c r="P4695" s="10" t="inlineStr">
        <is>
          <t/>
        </is>
      </c>
      <c r="Q4695" s="10" t="inlineStr">
        <is>
          <t/>
        </is>
      </c>
      <c r="R4695" s="10" t="inlineStr">
        <is>
          <t/>
        </is>
      </c>
      <c r="S4695" s="10" t="inlineStr">
        <is>
          <t>https://www.contratacion.euskadi.eus/webkpe00-kpeperfi/es/contenidos/anuncio_contratacion/expcm474861/es_doc/images/ayto_urduliz.gif</t>
        </is>
      </c>
      <c r="T4695" s="10" t="inlineStr">
        <is>
          <t>Ayuntamiento de Urduliz</t>
        </is>
      </c>
      <c r="U4695" s="10" t="inlineStr">
        <is>
          <t>P4810300F - Ayuntamiento de Urduliz</t>
        </is>
      </c>
      <c r="V4695" s="10" t="inlineStr">
        <is>
          <t>Alcalde</t>
        </is>
      </c>
      <c r="W4695" s="10" t="inlineStr">
        <is>
          <t/>
        </is>
      </c>
      <c r="X4695" s="10" t="inlineStr">
        <is>
          <t/>
        </is>
      </c>
      <c r="Y4695" s="10" t="inlineStr">
        <is>
          <t/>
        </is>
      </c>
      <c r="Z4695" s="10" t="inlineStr">
        <is>
          <t>https://www.contratacion.euskadi.eus/anuncio_contratacion/diseno-e-impresion-del-calendario-urduliz-2026/webkpe00-kpesimpc/es/</t>
        </is>
      </c>
      <c r="AA4695" s="10" t="inlineStr">
        <is>
          <t>https://www.contratacion.euskadi.eus/webkpe00-kpesimpc/es/contenidos/anuncio_contratacion/expcm474861/es_doc/index.html</t>
        </is>
      </c>
      <c r="AB4695" s="10" t="inlineStr">
        <is>
          <t>https://www.contratacion.euskadi.eus/contenidos/anuncio_contratacion/expcm474861/es_doc/data/es_r01dtpd19bb3dc34c65ccad867b7027dd4e206e0a8</t>
        </is>
      </c>
      <c r="AC4695" s="10" t="inlineStr">
        <is>
          <t>https://www.contratacion.euskadi.eus/contenidos/anuncio_contratacion/expcm474861/r01Index/expcm474861-idxContent.xml</t>
        </is>
      </c>
      <c r="AD4695" s="10" t="inlineStr">
        <is>
          <t>12/01/2026</t>
        </is>
      </c>
      <c r="AE4695" s="10" t="inlineStr">
        <is>
          <t>r01epd0147001d7228199574bebf82af3a85926a3</t>
        </is>
      </c>
      <c r="AF4695" s="10" t="inlineStr">
        <is>
          <t>Ayuntamiento de Urduliz</t>
        </is>
      </c>
      <c r="AG4695" s="10" t="inlineStr">
        <is>
          <t>r01epd0147002213e1199574b5ba6c2480db0efba</t>
        </is>
      </c>
      <c r="AH4695" s="10" t="inlineStr">
        <is>
          <t>Ayuntamiento de Urduliz</t>
        </is>
      </c>
      <c r="AI4695" s="10" t="inlineStr">
        <is>
          <t/>
        </is>
      </c>
      <c r="AJ4695" s="10" t="inlineStr">
        <is>
          <t/>
        </is>
      </c>
    </row>
    <row r="4696" customHeight="true" ht="15.0">
      <c r="A4696" s="10" t="inlineStr">
        <is>
          <t>Suministro de Adobe Acrobat Standard</t>
        </is>
      </c>
      <c r="B4696" s="10" t="inlineStr">
        <is>
          <t/>
        </is>
      </c>
      <c r="C4696" s="10" t="inlineStr">
        <is>
          <t>Gobierno Vasco</t>
        </is>
      </c>
      <c r="D4696" s="10" t="inlineStr">
        <is>
          <t/>
        </is>
      </c>
      <c r="E4696" s="10" t="inlineStr">
        <is>
          <t/>
        </is>
      </c>
      <c r="F4696" s="10" t="inlineStr">
        <is>
          <t/>
        </is>
      </c>
      <c r="G4696" s="10" t="inlineStr">
        <is>
          <t>Suministro de Adobe Acrobat Standard</t>
        </is>
      </c>
      <c r="H4696" s="10" t="inlineStr">
        <is>
          <t>Suministro de Adobe Acrobat Standard</t>
        </is>
      </c>
      <c r="I4696" s="10" t="inlineStr">
        <is>
          <t/>
        </is>
      </c>
      <c r="J4696" s="10" t="inlineStr">
        <is>
          <t>12/01/2026</t>
        </is>
      </c>
      <c r="K4696" s="10" t="inlineStr">
        <is>
          <t>262/2025</t>
        </is>
      </c>
      <c r="L4696" s="10" t="inlineStr">
        <is>
          <t>Adjudicación provisional / definitiva</t>
        </is>
      </c>
      <c r="M4696" s="10" t="inlineStr">
        <is>
          <t>true</t>
        </is>
      </c>
      <c r="N4696" s="10" t="inlineStr">
        <is>
          <t/>
        </is>
      </c>
      <c r="O4696" s="10" t="inlineStr">
        <is>
          <t/>
        </is>
      </c>
      <c r="P4696" s="10" t="inlineStr">
        <is>
          <t/>
        </is>
      </c>
      <c r="Q4696" s="10" t="inlineStr">
        <is>
          <t/>
        </is>
      </c>
      <c r="R4696" s="10" t="inlineStr">
        <is>
          <t/>
        </is>
      </c>
      <c r="S4696" s="10" t="inlineStr">
        <is>
          <t>https://www.contratacion.euskadi.eus/webkpe00-kpeperfi/es/contenidos/anuncio_contratacion/expcm474862/es_doc/images/ayto_urduliz.gif</t>
        </is>
      </c>
      <c r="T4696" s="10" t="inlineStr">
        <is>
          <t>Ayuntamiento de Urduliz</t>
        </is>
      </c>
      <c r="U4696" s="10" t="inlineStr">
        <is>
          <t>P4810300F - Ayuntamiento de Urduliz</t>
        </is>
      </c>
      <c r="V4696" s="10" t="inlineStr">
        <is>
          <t>Alcalde</t>
        </is>
      </c>
      <c r="W4696" s="10" t="inlineStr">
        <is>
          <t/>
        </is>
      </c>
      <c r="X4696" s="10" t="inlineStr">
        <is>
          <t/>
        </is>
      </c>
      <c r="Y4696" s="10" t="inlineStr">
        <is>
          <t/>
        </is>
      </c>
      <c r="Z4696" s="10" t="inlineStr">
        <is>
          <t>https://www.contratacion.euskadi.eus/anuncio_contratacion/suministro-adobe-acrobat-standard/webkpe00-kpesimpc/es/</t>
        </is>
      </c>
      <c r="AA4696" s="10" t="inlineStr">
        <is>
          <t>https://www.contratacion.euskadi.eus/webkpe00-kpesimpc/es/contenidos/anuncio_contratacion/expcm474862/es_doc/index.html</t>
        </is>
      </c>
      <c r="AB4696" s="10" t="inlineStr">
        <is>
          <t>https://www.contratacion.euskadi.eus/contenidos/anuncio_contratacion/expcm474862/es_doc/data/es_r01dtpd19bb3dc5c685ccad867f20656cfdb2b29ed</t>
        </is>
      </c>
      <c r="AC4696" s="10" t="inlineStr">
        <is>
          <t>https://www.contratacion.euskadi.eus/contenidos/anuncio_contratacion/expcm474862/r01Index/expcm474862-idxContent.xml</t>
        </is>
      </c>
      <c r="AD4696" s="10" t="inlineStr">
        <is>
          <t>12/01/2026</t>
        </is>
      </c>
      <c r="AE4696" s="10" t="inlineStr">
        <is>
          <t>r01epd0147001d7228199574bebf82af3a85926a3</t>
        </is>
      </c>
      <c r="AF4696" s="10" t="inlineStr">
        <is>
          <t>Ayuntamiento de Urduliz</t>
        </is>
      </c>
      <c r="AG4696" s="10" t="inlineStr">
        <is>
          <t>r01epd0147002213e1199574b5ba6c2480db0efba</t>
        </is>
      </c>
      <c r="AH4696" s="10" t="inlineStr">
        <is>
          <t>Ayuntamiento de Urduliz</t>
        </is>
      </c>
      <c r="AI4696" s="10" t="inlineStr">
        <is>
          <t/>
        </is>
      </c>
      <c r="AJ4696" s="10" t="inlineStr">
        <is>
          <t/>
        </is>
      </c>
    </row>
    <row r="4697" customHeight="true" ht="15.0">
      <c r="A4697" s="10" t="inlineStr">
        <is>
          <t>Mantenimiento de los cuadros de BT del alumbrado público</t>
        </is>
      </c>
      <c r="B4697" s="10" t="inlineStr">
        <is>
          <t/>
        </is>
      </c>
      <c r="C4697" s="10" t="inlineStr">
        <is>
          <t>Gobierno Vasco</t>
        </is>
      </c>
      <c r="D4697" s="10" t="inlineStr">
        <is>
          <t/>
        </is>
      </c>
      <c r="E4697" s="10" t="inlineStr">
        <is>
          <t/>
        </is>
      </c>
      <c r="F4697" s="10" t="inlineStr">
        <is>
          <t/>
        </is>
      </c>
      <c r="G4697" s="10" t="inlineStr">
        <is>
          <t>Mantenimiento de los cuadros de BT del alumbrado público</t>
        </is>
      </c>
      <c r="H4697" s="10" t="inlineStr">
        <is>
          <t>Mantenimiento de los cuadros de BT del alumbrado público</t>
        </is>
      </c>
      <c r="I4697" s="10" t="inlineStr">
        <is>
          <t/>
        </is>
      </c>
      <c r="J4697" s="10" t="inlineStr">
        <is>
          <t>12/01/2026</t>
        </is>
      </c>
      <c r="K4697" s="10" t="inlineStr">
        <is>
          <t>263/2025</t>
        </is>
      </c>
      <c r="L4697" s="10" t="inlineStr">
        <is>
          <t>Adjudicación provisional / definitiva</t>
        </is>
      </c>
      <c r="M4697" s="10" t="inlineStr">
        <is>
          <t>true</t>
        </is>
      </c>
      <c r="N4697" s="10" t="inlineStr">
        <is>
          <t/>
        </is>
      </c>
      <c r="O4697" s="10" t="inlineStr">
        <is>
          <t/>
        </is>
      </c>
      <c r="P4697" s="10" t="inlineStr">
        <is>
          <t/>
        </is>
      </c>
      <c r="Q4697" s="10" t="inlineStr">
        <is>
          <t/>
        </is>
      </c>
      <c r="R4697" s="10" t="inlineStr">
        <is>
          <t/>
        </is>
      </c>
      <c r="S4697" s="10" t="inlineStr">
        <is>
          <t>https://www.contratacion.euskadi.eus/webkpe00-kpeperfi/es/contenidos/anuncio_contratacion/expcm474863/es_doc/images/ayto_urduliz.gif</t>
        </is>
      </c>
      <c r="T4697" s="10" t="inlineStr">
        <is>
          <t>Ayuntamiento de Urduliz</t>
        </is>
      </c>
      <c r="U4697" s="10" t="inlineStr">
        <is>
          <t>P4810300F - Ayuntamiento de Urduliz</t>
        </is>
      </c>
      <c r="V4697" s="10" t="inlineStr">
        <is>
          <t>Alcalde</t>
        </is>
      </c>
      <c r="W4697" s="10" t="inlineStr">
        <is>
          <t/>
        </is>
      </c>
      <c r="X4697" s="10" t="inlineStr">
        <is>
          <t/>
        </is>
      </c>
      <c r="Y4697" s="10" t="inlineStr">
        <is>
          <t/>
        </is>
      </c>
      <c r="Z4697" s="10" t="inlineStr">
        <is>
          <t>https://www.contratacion.euskadi.eus/anuncio_contratacion/mantenimiento-cuadros-bt-del-alumbrado-publico/webkpe00-kpesimpc/es/</t>
        </is>
      </c>
      <c r="AA4697" s="10" t="inlineStr">
        <is>
          <t>https://www.contratacion.euskadi.eus/webkpe00-kpesimpc/es/contenidos/anuncio_contratacion/expcm474863/es_doc/index.html</t>
        </is>
      </c>
      <c r="AB4697" s="10" t="inlineStr">
        <is>
          <t>https://www.contratacion.euskadi.eus/contenidos/anuncio_contratacion/expcm474863/es_doc/data/es_r01dtpd19bb3e04fe02bd4c0fe986dca35c7a7752b</t>
        </is>
      </c>
      <c r="AC4697" s="10" t="inlineStr">
        <is>
          <t>https://www.contratacion.euskadi.eus/contenidos/anuncio_contratacion/expcm474863/r01Index/expcm474863-idxContent.xml</t>
        </is>
      </c>
      <c r="AD4697" s="10" t="inlineStr">
        <is>
          <t>12/01/2026</t>
        </is>
      </c>
      <c r="AE4697" s="10" t="inlineStr">
        <is>
          <t>r01epd0147001d7228199574bebf82af3a85926a3</t>
        </is>
      </c>
      <c r="AF4697" s="10" t="inlineStr">
        <is>
          <t>Ayuntamiento de Urduliz</t>
        </is>
      </c>
      <c r="AG4697" s="10" t="inlineStr">
        <is>
          <t>r01epd0147002213e1199574b5ba6c2480db0efba</t>
        </is>
      </c>
      <c r="AH4697" s="10" t="inlineStr">
        <is>
          <t>Ayuntamiento de Urduliz</t>
        </is>
      </c>
      <c r="AI4697" s="10" t="inlineStr">
        <is>
          <t/>
        </is>
      </c>
      <c r="AJ4697" s="10" t="inlineStr">
        <is>
          <t/>
        </is>
      </c>
    </row>
    <row r="4698" customHeight="true" ht="15.0">
      <c r="A4698" s="10" t="inlineStr">
        <is>
          <t>Suministro de mesa de ping pong</t>
        </is>
      </c>
      <c r="B4698" s="10" t="inlineStr">
        <is>
          <t/>
        </is>
      </c>
      <c r="C4698" s="10" t="inlineStr">
        <is>
          <t>Gobierno Vasco</t>
        </is>
      </c>
      <c r="D4698" s="10" t="inlineStr">
        <is>
          <t/>
        </is>
      </c>
      <c r="E4698" s="10" t="inlineStr">
        <is>
          <t/>
        </is>
      </c>
      <c r="F4698" s="10" t="inlineStr">
        <is>
          <t/>
        </is>
      </c>
      <c r="G4698" s="10" t="inlineStr">
        <is>
          <t>Suministro de mesa de ping pong</t>
        </is>
      </c>
      <c r="H4698" s="10" t="inlineStr">
        <is>
          <t>Suministro de mesa de ping pong</t>
        </is>
      </c>
      <c r="I4698" s="10" t="inlineStr">
        <is>
          <t/>
        </is>
      </c>
      <c r="J4698" s="10" t="inlineStr">
        <is>
          <t>12/01/2026</t>
        </is>
      </c>
      <c r="K4698" s="10" t="inlineStr">
        <is>
          <t>264/2025</t>
        </is>
      </c>
      <c r="L4698" s="10" t="inlineStr">
        <is>
          <t>Adjudicación provisional / definitiva</t>
        </is>
      </c>
      <c r="M4698" s="10" t="inlineStr">
        <is>
          <t>true</t>
        </is>
      </c>
      <c r="N4698" s="10" t="inlineStr">
        <is>
          <t/>
        </is>
      </c>
      <c r="O4698" s="10" t="inlineStr">
        <is>
          <t/>
        </is>
      </c>
      <c r="P4698" s="10" t="inlineStr">
        <is>
          <t/>
        </is>
      </c>
      <c r="Q4698" s="10" t="inlineStr">
        <is>
          <t/>
        </is>
      </c>
      <c r="R4698" s="10" t="inlineStr">
        <is>
          <t/>
        </is>
      </c>
      <c r="S4698" s="10" t="inlineStr">
        <is>
          <t>https://www.contratacion.euskadi.eus/webkpe00-kpeperfi/es/contenidos/anuncio_contratacion/expcm474864/es_doc/images/ayto_urduliz.gif</t>
        </is>
      </c>
      <c r="T4698" s="10" t="inlineStr">
        <is>
          <t>Ayuntamiento de Urduliz</t>
        </is>
      </c>
      <c r="U4698" s="10" t="inlineStr">
        <is>
          <t>P4810300F - Ayuntamiento de Urduliz</t>
        </is>
      </c>
      <c r="V4698" s="10" t="inlineStr">
        <is>
          <t>Alcalde</t>
        </is>
      </c>
      <c r="W4698" s="10" t="inlineStr">
        <is>
          <t/>
        </is>
      </c>
      <c r="X4698" s="10" t="inlineStr">
        <is>
          <t/>
        </is>
      </c>
      <c r="Y4698" s="10" t="inlineStr">
        <is>
          <t/>
        </is>
      </c>
      <c r="Z4698" s="10" t="inlineStr">
        <is>
          <t>https://www.contratacion.euskadi.eus/anuncio_contratacion/suministro-mesa-ping-pong/expcm474864/webkpe00-kpesimpc/es/</t>
        </is>
      </c>
      <c r="AA4698" s="10" t="inlineStr">
        <is>
          <t>https://www.contratacion.euskadi.eus/webkpe00-kpesimpc/es/contenidos/anuncio_contratacion/expcm474864/es_doc/index.html</t>
        </is>
      </c>
      <c r="AB4698" s="10" t="inlineStr">
        <is>
          <t>https://www.contratacion.euskadi.eus/contenidos/anuncio_contratacion/expcm474864/es_doc/data/es_r01dtpd19bb3e0786a2bd4c0fe944f893a6e61102f</t>
        </is>
      </c>
      <c r="AC4698" s="10" t="inlineStr">
        <is>
          <t>https://www.contratacion.euskadi.eus/contenidos/anuncio_contratacion/expcm474864/r01Index/expcm474864-idxContent.xml</t>
        </is>
      </c>
      <c r="AD4698" s="10" t="inlineStr">
        <is>
          <t>12/01/2026</t>
        </is>
      </c>
      <c r="AE4698" s="10" t="inlineStr">
        <is>
          <t>r01epd0147001d7228199574bebf82af3a85926a3</t>
        </is>
      </c>
      <c r="AF4698" s="10" t="inlineStr">
        <is>
          <t>Ayuntamiento de Urduliz</t>
        </is>
      </c>
      <c r="AG4698" s="10" t="inlineStr">
        <is>
          <t>r01epd0147002213e1199574b5ba6c2480db0efba</t>
        </is>
      </c>
      <c r="AH4698" s="10" t="inlineStr">
        <is>
          <t>Ayuntamiento de Urduliz</t>
        </is>
      </c>
      <c r="AI4698" s="10" t="inlineStr">
        <is>
          <t/>
        </is>
      </c>
      <c r="AJ4698" s="10" t="inlineStr">
        <is>
          <t/>
        </is>
      </c>
    </row>
    <row r="4699" customHeight="true" ht="15.0">
      <c r="A4699" s="10" t="inlineStr">
        <is>
          <t>Suscripción al módulo de IA del Consultor de Ayuntamientos</t>
        </is>
      </c>
      <c r="B4699" s="10" t="inlineStr">
        <is>
          <t/>
        </is>
      </c>
      <c r="C4699" s="10" t="inlineStr">
        <is>
          <t>Gobierno Vasco</t>
        </is>
      </c>
      <c r="D4699" s="10" t="inlineStr">
        <is>
          <t/>
        </is>
      </c>
      <c r="E4699" s="10" t="inlineStr">
        <is>
          <t/>
        </is>
      </c>
      <c r="F4699" s="10" t="inlineStr">
        <is>
          <t/>
        </is>
      </c>
      <c r="G4699" s="10" t="inlineStr">
        <is>
          <t>Suscripción al módulo de IA del Consultor de Ayuntamientos</t>
        </is>
      </c>
      <c r="H4699" s="10" t="inlineStr">
        <is>
          <t>Suscripción al módulo de IA del Consultor de Ayuntamientos</t>
        </is>
      </c>
      <c r="I4699" s="10" t="inlineStr">
        <is>
          <t/>
        </is>
      </c>
      <c r="J4699" s="10" t="inlineStr">
        <is>
          <t>12/01/2026</t>
        </is>
      </c>
      <c r="K4699" s="10" t="inlineStr">
        <is>
          <t>265/2025</t>
        </is>
      </c>
      <c r="L4699" s="10" t="inlineStr">
        <is>
          <t>Adjudicación provisional / definitiva</t>
        </is>
      </c>
      <c r="M4699" s="10" t="inlineStr">
        <is>
          <t>true</t>
        </is>
      </c>
      <c r="N4699" s="10" t="inlineStr">
        <is>
          <t/>
        </is>
      </c>
      <c r="O4699" s="10" t="inlineStr">
        <is>
          <t/>
        </is>
      </c>
      <c r="P4699" s="10" t="inlineStr">
        <is>
          <t/>
        </is>
      </c>
      <c r="Q4699" s="10" t="inlineStr">
        <is>
          <t/>
        </is>
      </c>
      <c r="R4699" s="10" t="inlineStr">
        <is>
          <t/>
        </is>
      </c>
      <c r="S4699" s="10" t="inlineStr">
        <is>
          <t>https://www.contratacion.euskadi.eus/webkpe00-kpeperfi/es/contenidos/anuncio_contratacion/expcm474865/es_doc/images/ayto_urduliz.gif</t>
        </is>
      </c>
      <c r="T4699" s="10" t="inlineStr">
        <is>
          <t>Ayuntamiento de Urduliz</t>
        </is>
      </c>
      <c r="U4699" s="10" t="inlineStr">
        <is>
          <t>P4810300F - Ayuntamiento de Urduliz</t>
        </is>
      </c>
      <c r="V4699" s="10" t="inlineStr">
        <is>
          <t>Alcalde</t>
        </is>
      </c>
      <c r="W4699" s="10" t="inlineStr">
        <is>
          <t/>
        </is>
      </c>
      <c r="X4699" s="10" t="inlineStr">
        <is>
          <t/>
        </is>
      </c>
      <c r="Y4699" s="10" t="inlineStr">
        <is>
          <t/>
        </is>
      </c>
      <c r="Z4699" s="10" t="inlineStr">
        <is>
          <t>https://www.contratacion.euskadi.eus/anuncio_contratacion/suscripcion-al-modulo-ia-del-consultor-ayuntamientos/webkpe00-kpesimpc/es/</t>
        </is>
      </c>
      <c r="AA4699" s="10" t="inlineStr">
        <is>
          <t>https://www.contratacion.euskadi.eus/webkpe00-kpesimpc/es/contenidos/anuncio_contratacion/expcm474865/es_doc/index.html</t>
        </is>
      </c>
      <c r="AB4699" s="10" t="inlineStr">
        <is>
          <t>https://www.contratacion.euskadi.eus/contenidos/anuncio_contratacion/expcm474865/es_doc/data/es_r01dtpd019bb3e0a0362bd4c0fe7320f3194f8372c</t>
        </is>
      </c>
      <c r="AC4699" s="10" t="inlineStr">
        <is>
          <t>https://www.contratacion.euskadi.eus/contenidos/anuncio_contratacion/expcm474865/r01Index/expcm474865-idxContent.xml</t>
        </is>
      </c>
      <c r="AD4699" s="10" t="inlineStr">
        <is>
          <t>12/01/2026</t>
        </is>
      </c>
      <c r="AE4699" s="10" t="inlineStr">
        <is>
          <t>r01epd0147001d7228199574bebf82af3a85926a3</t>
        </is>
      </c>
      <c r="AF4699" s="10" t="inlineStr">
        <is>
          <t>Ayuntamiento de Urduliz</t>
        </is>
      </c>
      <c r="AG4699" s="10" t="inlineStr">
        <is>
          <t>r01epd0147002213e1199574b5ba6c2480db0efba</t>
        </is>
      </c>
      <c r="AH4699" s="10" t="inlineStr">
        <is>
          <t>Ayuntamiento de Urduliz</t>
        </is>
      </c>
      <c r="AI4699" s="10" t="inlineStr">
        <is>
          <t/>
        </is>
      </c>
      <c r="AJ4699" s="10" t="inlineStr">
        <is>
          <t/>
        </is>
      </c>
    </row>
    <row r="4700" customHeight="true" ht="15.0">
      <c r="A4700" s="10" t="inlineStr">
        <is>
          <t>Suministro de la revista del plan de gobierno</t>
        </is>
      </c>
      <c r="B4700" s="10" t="inlineStr">
        <is>
          <t/>
        </is>
      </c>
      <c r="C4700" s="10" t="inlineStr">
        <is>
          <t>Gobierno Vasco</t>
        </is>
      </c>
      <c r="D4700" s="10" t="inlineStr">
        <is>
          <t/>
        </is>
      </c>
      <c r="E4700" s="10" t="inlineStr">
        <is>
          <t/>
        </is>
      </c>
      <c r="F4700" s="10" t="inlineStr">
        <is>
          <t/>
        </is>
      </c>
      <c r="G4700" s="10" t="inlineStr">
        <is>
          <t>Suministro de la revista del plan de gobierno</t>
        </is>
      </c>
      <c r="H4700" s="10" t="inlineStr">
        <is>
          <t>Suministro de la revista del plan de gobierno</t>
        </is>
      </c>
      <c r="I4700" s="10" t="inlineStr">
        <is>
          <t/>
        </is>
      </c>
      <c r="J4700" s="10" t="inlineStr">
        <is>
          <t>12/01/2026</t>
        </is>
      </c>
      <c r="K4700" s="10" t="inlineStr">
        <is>
          <t>266/2025</t>
        </is>
      </c>
      <c r="L4700" s="10" t="inlineStr">
        <is>
          <t>Adjudicación provisional / definitiva</t>
        </is>
      </c>
      <c r="M4700" s="10" t="inlineStr">
        <is>
          <t>true</t>
        </is>
      </c>
      <c r="N4700" s="10" t="inlineStr">
        <is>
          <t/>
        </is>
      </c>
      <c r="O4700" s="10" t="inlineStr">
        <is>
          <t/>
        </is>
      </c>
      <c r="P4700" s="10" t="inlineStr">
        <is>
          <t/>
        </is>
      </c>
      <c r="Q4700" s="10" t="inlineStr">
        <is>
          <t/>
        </is>
      </c>
      <c r="R4700" s="10" t="inlineStr">
        <is>
          <t/>
        </is>
      </c>
      <c r="S4700" s="10" t="inlineStr">
        <is>
          <t>https://www.contratacion.euskadi.eus/webkpe00-kpeperfi/es/contenidos/anuncio_contratacion/expcm474866/es_doc/images/ayto_urduliz.gif</t>
        </is>
      </c>
      <c r="T4700" s="10" t="inlineStr">
        <is>
          <t>Ayuntamiento de Urduliz</t>
        </is>
      </c>
      <c r="U4700" s="10" t="inlineStr">
        <is>
          <t>P4810300F - Ayuntamiento de Urduliz</t>
        </is>
      </c>
      <c r="V4700" s="10" t="inlineStr">
        <is>
          <t>Alcalde</t>
        </is>
      </c>
      <c r="W4700" s="10" t="inlineStr">
        <is>
          <t/>
        </is>
      </c>
      <c r="X4700" s="10" t="inlineStr">
        <is>
          <t/>
        </is>
      </c>
      <c r="Y4700" s="10" t="inlineStr">
        <is>
          <t/>
        </is>
      </c>
      <c r="Z4700" s="10" t="inlineStr">
        <is>
          <t>https://www.contratacion.euskadi.eus/anuncio_contratacion/suministro-revista-del-plan-gobierno/webkpe00-kpesimpc/es/</t>
        </is>
      </c>
      <c r="AA4700" s="10" t="inlineStr">
        <is>
          <t>https://www.contratacion.euskadi.eus/webkpe00-kpesimpc/es/contenidos/anuncio_contratacion/expcm474866/es_doc/index.html</t>
        </is>
      </c>
      <c r="AB4700" s="10" t="inlineStr">
        <is>
          <t>https://www.contratacion.euskadi.eus/contenidos/anuncio_contratacion/expcm474866/es_doc/data/es_r01dtpd19bb3e0c8342bd4c0fedc83b09e1ea159e5</t>
        </is>
      </c>
      <c r="AC4700" s="10" t="inlineStr">
        <is>
          <t>https://www.contratacion.euskadi.eus/contenidos/anuncio_contratacion/expcm474866/r01Index/expcm474866-idxContent.xml</t>
        </is>
      </c>
      <c r="AD4700" s="10" t="inlineStr">
        <is>
          <t>12/01/2026</t>
        </is>
      </c>
      <c r="AE4700" s="10" t="inlineStr">
        <is>
          <t>r01epd0147001d7228199574bebf82af3a85926a3</t>
        </is>
      </c>
      <c r="AF4700" s="10" t="inlineStr">
        <is>
          <t>Ayuntamiento de Urduliz</t>
        </is>
      </c>
      <c r="AG4700" s="10" t="inlineStr">
        <is>
          <t>r01epd0147002213e1199574b5ba6c2480db0efba</t>
        </is>
      </c>
      <c r="AH4700" s="10" t="inlineStr">
        <is>
          <t>Ayuntamiento de Urduliz</t>
        </is>
      </c>
      <c r="AI4700" s="10" t="inlineStr">
        <is>
          <t/>
        </is>
      </c>
      <c r="AJ4700" s="10" t="inlineStr">
        <is>
          <t/>
        </is>
      </c>
    </row>
    <row r="4701" customHeight="true" ht="15.0">
      <c r="A4701" s="10" t="inlineStr">
        <is>
          <t>Sustitución de bomba del sistema secundario del ACS del polideportivo Urduliz</t>
        </is>
      </c>
      <c r="B4701" s="10" t="inlineStr">
        <is>
          <t/>
        </is>
      </c>
      <c r="C4701" s="10" t="inlineStr">
        <is>
          <t>Gobierno Vasco</t>
        </is>
      </c>
      <c r="D4701" s="10" t="inlineStr">
        <is>
          <t/>
        </is>
      </c>
      <c r="E4701" s="10" t="inlineStr">
        <is>
          <t/>
        </is>
      </c>
      <c r="F4701" s="10" t="inlineStr">
        <is>
          <t/>
        </is>
      </c>
      <c r="G4701" s="10" t="inlineStr">
        <is>
          <t>Sustitución de bomba del sistema secundario del ACS del polideportivo Urduliz</t>
        </is>
      </c>
      <c r="H4701" s="10" t="inlineStr">
        <is>
          <t>Sustitución de bomba del sistema secundario del ACS del polideportivo Urduliz</t>
        </is>
      </c>
      <c r="I4701" s="10" t="inlineStr">
        <is>
          <t/>
        </is>
      </c>
      <c r="J4701" s="10" t="inlineStr">
        <is>
          <t>12/01/2026</t>
        </is>
      </c>
      <c r="K4701" s="10" t="inlineStr">
        <is>
          <t>267/2025</t>
        </is>
      </c>
      <c r="L4701" s="10" t="inlineStr">
        <is>
          <t>Adjudicación provisional / definitiva</t>
        </is>
      </c>
      <c r="M4701" s="10" t="inlineStr">
        <is>
          <t>true</t>
        </is>
      </c>
      <c r="N4701" s="10" t="inlineStr">
        <is>
          <t/>
        </is>
      </c>
      <c r="O4701" s="10" t="inlineStr">
        <is>
          <t/>
        </is>
      </c>
      <c r="P4701" s="10" t="inlineStr">
        <is>
          <t/>
        </is>
      </c>
      <c r="Q4701" s="10" t="inlineStr">
        <is>
          <t/>
        </is>
      </c>
      <c r="R4701" s="10" t="inlineStr">
        <is>
          <t/>
        </is>
      </c>
      <c r="S4701" s="10" t="inlineStr">
        <is>
          <t>https://www.contratacion.euskadi.eus/webkpe00-kpeperfi/es/contenidos/anuncio_contratacion/expcm474867/es_doc/images/ayto_urduliz.gif</t>
        </is>
      </c>
      <c r="T4701" s="10" t="inlineStr">
        <is>
          <t>Ayuntamiento de Urduliz</t>
        </is>
      </c>
      <c r="U4701" s="10" t="inlineStr">
        <is>
          <t>P4810300F - Ayuntamiento de Urduliz</t>
        </is>
      </c>
      <c r="V4701" s="10" t="inlineStr">
        <is>
          <t>Alcalde</t>
        </is>
      </c>
      <c r="W4701" s="10" t="inlineStr">
        <is>
          <t/>
        </is>
      </c>
      <c r="X4701" s="10" t="inlineStr">
        <is>
          <t/>
        </is>
      </c>
      <c r="Y4701" s="10" t="inlineStr">
        <is>
          <t/>
        </is>
      </c>
      <c r="Z4701" s="10" t="inlineStr">
        <is>
          <t>https://www.contratacion.euskadi.eus/anuncio_contratacion/sustitucion-bomba-del-sistema-secundario-del-acs-del-polideportivo-urduliz/webkpe00-kpesimpc/es/</t>
        </is>
      </c>
      <c r="AA4701" s="10" t="inlineStr">
        <is>
          <t>https://www.contratacion.euskadi.eus/webkpe00-kpesimpc/es/contenidos/anuncio_contratacion/expcm474867/es_doc/index.html</t>
        </is>
      </c>
      <c r="AB4701" s="10" t="inlineStr">
        <is>
          <t>https://www.contratacion.euskadi.eus/contenidos/anuncio_contratacion/expcm474867/es_doc/data/es_r01dtpd19bb3e0f09c2bd4c0feadd43a7a304589a3</t>
        </is>
      </c>
      <c r="AC4701" s="10" t="inlineStr">
        <is>
          <t>https://www.contratacion.euskadi.eus/contenidos/anuncio_contratacion/expcm474867/r01Index/expcm474867-idxContent.xml</t>
        </is>
      </c>
      <c r="AD4701" s="10" t="inlineStr">
        <is>
          <t>12/01/2026</t>
        </is>
      </c>
      <c r="AE4701" s="10" t="inlineStr">
        <is>
          <t>r01epd0147001d7228199574bebf82af3a85926a3</t>
        </is>
      </c>
      <c r="AF4701" s="10" t="inlineStr">
        <is>
          <t>Ayuntamiento de Urduliz</t>
        </is>
      </c>
      <c r="AG4701" s="10" t="inlineStr">
        <is>
          <t>r01epd0147002213e1199574b5ba6c2480db0efba</t>
        </is>
      </c>
      <c r="AH4701" s="10" t="inlineStr">
        <is>
          <t>Ayuntamiento de Urduliz</t>
        </is>
      </c>
      <c r="AI4701" s="10" t="inlineStr">
        <is>
          <t/>
        </is>
      </c>
      <c r="AJ4701" s="10" t="inlineStr">
        <is>
          <t/>
        </is>
      </c>
    </row>
    <row r="4702" customHeight="true" ht="15.0">
      <c r="A4702" s="10" t="inlineStr">
        <is>
          <t>Publicación de anuncios en los periódicos Berria y Deia</t>
        </is>
      </c>
      <c r="B4702" s="10" t="inlineStr">
        <is>
          <t/>
        </is>
      </c>
      <c r="C4702" s="10" t="inlineStr">
        <is>
          <t>Gobierno Vasco</t>
        </is>
      </c>
      <c r="D4702" s="10" t="inlineStr">
        <is>
          <t/>
        </is>
      </c>
      <c r="E4702" s="10" t="inlineStr">
        <is>
          <t/>
        </is>
      </c>
      <c r="F4702" s="10" t="inlineStr">
        <is>
          <t/>
        </is>
      </c>
      <c r="G4702" s="10" t="inlineStr">
        <is>
          <t>Publicación de anuncios en los periódicos Berria y Deia</t>
        </is>
      </c>
      <c r="H4702" s="10" t="inlineStr">
        <is>
          <t>Publicación de anuncios en los periódicos Berria y Deia</t>
        </is>
      </c>
      <c r="I4702" s="10" t="inlineStr">
        <is>
          <t/>
        </is>
      </c>
      <c r="J4702" s="10" t="inlineStr">
        <is>
          <t>12/01/2026</t>
        </is>
      </c>
      <c r="K4702" s="10" t="inlineStr">
        <is>
          <t>268/2025</t>
        </is>
      </c>
      <c r="L4702" s="10" t="inlineStr">
        <is>
          <t>Adjudicación provisional / definitiva</t>
        </is>
      </c>
      <c r="M4702" s="10" t="inlineStr">
        <is>
          <t>true</t>
        </is>
      </c>
      <c r="N4702" s="10" t="inlineStr">
        <is>
          <t/>
        </is>
      </c>
      <c r="O4702" s="10" t="inlineStr">
        <is>
          <t/>
        </is>
      </c>
      <c r="P4702" s="10" t="inlineStr">
        <is>
          <t/>
        </is>
      </c>
      <c r="Q4702" s="10" t="inlineStr">
        <is>
          <t/>
        </is>
      </c>
      <c r="R4702" s="10" t="inlineStr">
        <is>
          <t/>
        </is>
      </c>
      <c r="S4702" s="10" t="inlineStr">
        <is>
          <t>https://www.contratacion.euskadi.eus/webkpe00-kpeperfi/es/contenidos/anuncio_contratacion/expcm474868/es_doc/images/ayto_urduliz.gif</t>
        </is>
      </c>
      <c r="T4702" s="10" t="inlineStr">
        <is>
          <t>Ayuntamiento de Urduliz</t>
        </is>
      </c>
      <c r="U4702" s="10" t="inlineStr">
        <is>
          <t>P4810300F - Ayuntamiento de Urduliz</t>
        </is>
      </c>
      <c r="V4702" s="10" t="inlineStr">
        <is>
          <t>Alcalde</t>
        </is>
      </c>
      <c r="W4702" s="10" t="inlineStr">
        <is>
          <t/>
        </is>
      </c>
      <c r="X4702" s="10" t="inlineStr">
        <is>
          <t/>
        </is>
      </c>
      <c r="Y4702" s="10" t="inlineStr">
        <is>
          <t/>
        </is>
      </c>
      <c r="Z4702" s="10" t="inlineStr">
        <is>
          <t>https://www.contratacion.euskadi.eus/anuncio_contratacion/publicacion-anuncios-periodicos-berria-y-deia/webkpe00-kpesimpc/es/</t>
        </is>
      </c>
      <c r="AA4702" s="10" t="inlineStr">
        <is>
          <t>https://www.contratacion.euskadi.eus/webkpe00-kpesimpc/es/contenidos/anuncio_contratacion/expcm474868/es_doc/index.html</t>
        </is>
      </c>
      <c r="AB4702" s="10" t="inlineStr">
        <is>
          <t>https://www.contratacion.euskadi.eus/contenidos/anuncio_contratacion/expcm474868/es_doc/data/es_r01dtpd19bb3e4e6653dc024533804c103ba091657</t>
        </is>
      </c>
      <c r="AC4702" s="10" t="inlineStr">
        <is>
          <t>https://www.contratacion.euskadi.eus/contenidos/anuncio_contratacion/expcm474868/r01Index/expcm474868-idxContent.xml</t>
        </is>
      </c>
      <c r="AD4702" s="10" t="inlineStr">
        <is>
          <t>12/01/2026</t>
        </is>
      </c>
      <c r="AE4702" s="10" t="inlineStr">
        <is>
          <t>r01epd0147001d7228199574bebf82af3a85926a3</t>
        </is>
      </c>
      <c r="AF4702" s="10" t="inlineStr">
        <is>
          <t>Ayuntamiento de Urduliz</t>
        </is>
      </c>
      <c r="AG4702" s="10" t="inlineStr">
        <is>
          <t>r01epd0147002213e1199574b5ba6c2480db0efba</t>
        </is>
      </c>
      <c r="AH4702" s="10" t="inlineStr">
        <is>
          <t>Ayuntamiento de Urduliz</t>
        </is>
      </c>
      <c r="AI4702" s="10" t="inlineStr">
        <is>
          <t/>
        </is>
      </c>
      <c r="AJ4702" s="10" t="inlineStr">
        <is>
          <t/>
        </is>
      </c>
    </row>
    <row r="4703" customHeight="true" ht="15.0">
      <c r="A4703" s="10" t="inlineStr">
        <is>
          <t>Suministro de apoyos isquiáticos</t>
        </is>
      </c>
      <c r="B4703" s="10" t="inlineStr">
        <is>
          <t/>
        </is>
      </c>
      <c r="C4703" s="10" t="inlineStr">
        <is>
          <t>Gobierno Vasco</t>
        </is>
      </c>
      <c r="D4703" s="10" t="inlineStr">
        <is>
          <t/>
        </is>
      </c>
      <c r="E4703" s="10" t="inlineStr">
        <is>
          <t/>
        </is>
      </c>
      <c r="F4703" s="10" t="inlineStr">
        <is>
          <t/>
        </is>
      </c>
      <c r="G4703" s="10" t="inlineStr">
        <is>
          <t>Suministro de apoyos isquiáticos</t>
        </is>
      </c>
      <c r="H4703" s="10" t="inlineStr">
        <is>
          <t>Suministro de apoyos isquiáticos</t>
        </is>
      </c>
      <c r="I4703" s="10" t="inlineStr">
        <is>
          <t/>
        </is>
      </c>
      <c r="J4703" s="10" t="inlineStr">
        <is>
          <t>12/01/2026</t>
        </is>
      </c>
      <c r="K4703" s="10" t="inlineStr">
        <is>
          <t>269/2025</t>
        </is>
      </c>
      <c r="L4703" s="10" t="inlineStr">
        <is>
          <t>Adjudicación provisional / definitiva</t>
        </is>
      </c>
      <c r="M4703" s="10" t="inlineStr">
        <is>
          <t>true</t>
        </is>
      </c>
      <c r="N4703" s="10" t="inlineStr">
        <is>
          <t/>
        </is>
      </c>
      <c r="O4703" s="10" t="inlineStr">
        <is>
          <t/>
        </is>
      </c>
      <c r="P4703" s="10" t="inlineStr">
        <is>
          <t/>
        </is>
      </c>
      <c r="Q4703" s="10" t="inlineStr">
        <is>
          <t/>
        </is>
      </c>
      <c r="R4703" s="10" t="inlineStr">
        <is>
          <t/>
        </is>
      </c>
      <c r="S4703" s="10" t="inlineStr">
        <is>
          <t>https://www.contratacion.euskadi.eus/webkpe00-kpeperfi/es/contenidos/anuncio_contratacion/expcm474869/es_doc/images/ayto_urduliz.gif</t>
        </is>
      </c>
      <c r="T4703" s="10" t="inlineStr">
        <is>
          <t>Ayuntamiento de Urduliz</t>
        </is>
      </c>
      <c r="U4703" s="10" t="inlineStr">
        <is>
          <t>P4810300F - Ayuntamiento de Urduliz</t>
        </is>
      </c>
      <c r="V4703" s="10" t="inlineStr">
        <is>
          <t>Alcalde</t>
        </is>
      </c>
      <c r="W4703" s="10" t="inlineStr">
        <is>
          <t/>
        </is>
      </c>
      <c r="X4703" s="10" t="inlineStr">
        <is>
          <t/>
        </is>
      </c>
      <c r="Y4703" s="10" t="inlineStr">
        <is>
          <t/>
        </is>
      </c>
      <c r="Z4703" s="10" t="inlineStr">
        <is>
          <t>https://www.contratacion.euskadi.eus/anuncio_contratacion/suministro-apoyos-isquiaticos/webkpe00-kpesimpc/es/</t>
        </is>
      </c>
      <c r="AA4703" s="10" t="inlineStr">
        <is>
          <t>https://www.contratacion.euskadi.eus/webkpe00-kpesimpc/es/contenidos/anuncio_contratacion/expcm474869/es_doc/index.html</t>
        </is>
      </c>
      <c r="AB4703" s="10" t="inlineStr">
        <is>
          <t>https://www.contratacion.euskadi.eus/contenidos/anuncio_contratacion/expcm474869/es_doc/data/es_r01dtpd19bb3e50d2a3dc0245363fecb80482afe7a</t>
        </is>
      </c>
      <c r="AC4703" s="10" t="inlineStr">
        <is>
          <t>https://www.contratacion.euskadi.eus/contenidos/anuncio_contratacion/expcm474869/r01Index/expcm474869-idxContent.xml</t>
        </is>
      </c>
      <c r="AD4703" s="10" t="inlineStr">
        <is>
          <t>12/01/2026</t>
        </is>
      </c>
      <c r="AE4703" s="10" t="inlineStr">
        <is>
          <t>r01epd0147001d7228199574bebf82af3a85926a3</t>
        </is>
      </c>
      <c r="AF4703" s="10" t="inlineStr">
        <is>
          <t>Ayuntamiento de Urduliz</t>
        </is>
      </c>
      <c r="AG4703" s="10" t="inlineStr">
        <is>
          <t>r01epd0147002213e1199574b5ba6c2480db0efba</t>
        </is>
      </c>
      <c r="AH4703" s="10" t="inlineStr">
        <is>
          <t>Ayuntamiento de Urduliz</t>
        </is>
      </c>
      <c r="AI4703" s="10" t="inlineStr">
        <is>
          <t/>
        </is>
      </c>
      <c r="AJ4703" s="10" t="inlineStr">
        <is>
          <t/>
        </is>
      </c>
    </row>
    <row r="4704" customHeight="true" ht="15.0">
      <c r="A4704" s="10" t="inlineStr">
        <is>
          <t>Mantenimiento de los centros de transformación de AT</t>
        </is>
      </c>
      <c r="B4704" s="10" t="inlineStr">
        <is>
          <t/>
        </is>
      </c>
      <c r="C4704" s="10" t="inlineStr">
        <is>
          <t>Gobierno Vasco</t>
        </is>
      </c>
      <c r="D4704" s="10" t="inlineStr">
        <is>
          <t/>
        </is>
      </c>
      <c r="E4704" s="10" t="inlineStr">
        <is>
          <t/>
        </is>
      </c>
      <c r="F4704" s="10" t="inlineStr">
        <is>
          <t/>
        </is>
      </c>
      <c r="G4704" s="10" t="inlineStr">
        <is>
          <t>Mantenimiento de los centros de transformación de AT</t>
        </is>
      </c>
      <c r="H4704" s="10" t="inlineStr">
        <is>
          <t>Mantenimiento de los centros de transformación de AT</t>
        </is>
      </c>
      <c r="I4704" s="10" t="inlineStr">
        <is>
          <t/>
        </is>
      </c>
      <c r="J4704" s="10" t="inlineStr">
        <is>
          <t>12/01/2026</t>
        </is>
      </c>
      <c r="K4704" s="10" t="inlineStr">
        <is>
          <t>270/2025</t>
        </is>
      </c>
      <c r="L4704" s="10" t="inlineStr">
        <is>
          <t>Adjudicación provisional / definitiva</t>
        </is>
      </c>
      <c r="M4704" s="10" t="inlineStr">
        <is>
          <t>true</t>
        </is>
      </c>
      <c r="N4704" s="10" t="inlineStr">
        <is>
          <t/>
        </is>
      </c>
      <c r="O4704" s="10" t="inlineStr">
        <is>
          <t/>
        </is>
      </c>
      <c r="P4704" s="10" t="inlineStr">
        <is>
          <t/>
        </is>
      </c>
      <c r="Q4704" s="10" t="inlineStr">
        <is>
          <t/>
        </is>
      </c>
      <c r="R4704" s="10" t="inlineStr">
        <is>
          <t/>
        </is>
      </c>
      <c r="S4704" s="10" t="inlineStr">
        <is>
          <t>https://www.contratacion.euskadi.eus/webkpe00-kpeperfi/es/contenidos/anuncio_contratacion/expcm474870/es_doc/images/ayto_urduliz.gif</t>
        </is>
      </c>
      <c r="T4704" s="10" t="inlineStr">
        <is>
          <t>Ayuntamiento de Urduliz</t>
        </is>
      </c>
      <c r="U4704" s="10" t="inlineStr">
        <is>
          <t>P4810300F - Ayuntamiento de Urduliz</t>
        </is>
      </c>
      <c r="V4704" s="10" t="inlineStr">
        <is>
          <t>Alcalde</t>
        </is>
      </c>
      <c r="W4704" s="10" t="inlineStr">
        <is>
          <t/>
        </is>
      </c>
      <c r="X4704" s="10" t="inlineStr">
        <is>
          <t/>
        </is>
      </c>
      <c r="Y4704" s="10" t="inlineStr">
        <is>
          <t/>
        </is>
      </c>
      <c r="Z4704" s="10" t="inlineStr">
        <is>
          <t>https://www.contratacion.euskadi.eus/anuncio_contratacion/mantenimiento-centros-transformacion-at/webkpe00-kpesimpc/es/</t>
        </is>
      </c>
      <c r="AA4704" s="10" t="inlineStr">
        <is>
          <t>https://www.contratacion.euskadi.eus/webkpe00-kpesimpc/es/contenidos/anuncio_contratacion/expcm474870/es_doc/index.html</t>
        </is>
      </c>
      <c r="AB4704" s="10" t="inlineStr">
        <is>
          <t>https://www.contratacion.euskadi.eus/contenidos/anuncio_contratacion/expcm474870/es_doc/data/es_r01dtpd019bb3e534fc3dc0245311389ddc82b907a</t>
        </is>
      </c>
      <c r="AC4704" s="10" t="inlineStr">
        <is>
          <t>https://www.contratacion.euskadi.eus/contenidos/anuncio_contratacion/expcm474870/r01Index/expcm474870-idxContent.xml</t>
        </is>
      </c>
      <c r="AD4704" s="10" t="inlineStr">
        <is>
          <t>12/01/2026</t>
        </is>
      </c>
      <c r="AE4704" s="10" t="inlineStr">
        <is>
          <t>r01epd0147001d7228199574bebf82af3a85926a3</t>
        </is>
      </c>
      <c r="AF4704" s="10" t="inlineStr">
        <is>
          <t>Ayuntamiento de Urduliz</t>
        </is>
      </c>
      <c r="AG4704" s="10" t="inlineStr">
        <is>
          <t>r01epd0147002213e1199574b5ba6c2480db0efba</t>
        </is>
      </c>
      <c r="AH4704" s="10" t="inlineStr">
        <is>
          <t>Ayuntamiento de Urduliz</t>
        </is>
      </c>
      <c r="AI4704" s="10" t="inlineStr">
        <is>
          <t/>
        </is>
      </c>
      <c r="AJ4704" s="10" t="inlineStr">
        <is>
          <t/>
        </is>
      </c>
    </row>
    <row r="4705" customHeight="true" ht="15.0">
      <c r="A4705" s="10" t="inlineStr">
        <is>
          <t>Suministro de higrómetro con cámara termográfica</t>
        </is>
      </c>
      <c r="B4705" s="10" t="inlineStr">
        <is>
          <t/>
        </is>
      </c>
      <c r="C4705" s="10" t="inlineStr">
        <is>
          <t>Gobierno Vasco</t>
        </is>
      </c>
      <c r="D4705" s="10" t="inlineStr">
        <is>
          <t/>
        </is>
      </c>
      <c r="E4705" s="10" t="inlineStr">
        <is>
          <t/>
        </is>
      </c>
      <c r="F4705" s="10" t="inlineStr">
        <is>
          <t/>
        </is>
      </c>
      <c r="G4705" s="10" t="inlineStr">
        <is>
          <t>Suministro de higrómetro con cámara termográfica</t>
        </is>
      </c>
      <c r="H4705" s="10" t="inlineStr">
        <is>
          <t>Suministro de higrómetro con cámara termográfica</t>
        </is>
      </c>
      <c r="I4705" s="10" t="inlineStr">
        <is>
          <t/>
        </is>
      </c>
      <c r="J4705" s="10" t="inlineStr">
        <is>
          <t>12/01/2026</t>
        </is>
      </c>
      <c r="K4705" s="10" t="inlineStr">
        <is>
          <t>271/2025</t>
        </is>
      </c>
      <c r="L4705" s="10" t="inlineStr">
        <is>
          <t>Adjudicación provisional / definitiva</t>
        </is>
      </c>
      <c r="M4705" s="10" t="inlineStr">
        <is>
          <t>true</t>
        </is>
      </c>
      <c r="N4705" s="10" t="inlineStr">
        <is>
          <t/>
        </is>
      </c>
      <c r="O4705" s="10" t="inlineStr">
        <is>
          <t/>
        </is>
      </c>
      <c r="P4705" s="10" t="inlineStr">
        <is>
          <t/>
        </is>
      </c>
      <c r="Q4705" s="10" t="inlineStr">
        <is>
          <t/>
        </is>
      </c>
      <c r="R4705" s="10" t="inlineStr">
        <is>
          <t/>
        </is>
      </c>
      <c r="S4705" s="10" t="inlineStr">
        <is>
          <t>https://www.contratacion.euskadi.eus/webkpe00-kpeperfi/es/contenidos/anuncio_contratacion/expcm474871/es_doc/images/ayto_urduliz.gif</t>
        </is>
      </c>
      <c r="T4705" s="10" t="inlineStr">
        <is>
          <t>Ayuntamiento de Urduliz</t>
        </is>
      </c>
      <c r="U4705" s="10" t="inlineStr">
        <is>
          <t>P4810300F - Ayuntamiento de Urduliz</t>
        </is>
      </c>
      <c r="V4705" s="10" t="inlineStr">
        <is>
          <t>Alcalde</t>
        </is>
      </c>
      <c r="W4705" s="10" t="inlineStr">
        <is>
          <t/>
        </is>
      </c>
      <c r="X4705" s="10" t="inlineStr">
        <is>
          <t/>
        </is>
      </c>
      <c r="Y4705" s="10" t="inlineStr">
        <is>
          <t/>
        </is>
      </c>
      <c r="Z4705" s="10" t="inlineStr">
        <is>
          <t>https://www.contratacion.euskadi.eus/anuncio_contratacion/suministro-higrometro-camara-termografica/webkpe00-kpesimpc/es/</t>
        </is>
      </c>
      <c r="AA4705" s="10" t="inlineStr">
        <is>
          <t>https://www.contratacion.euskadi.eus/webkpe00-kpesimpc/es/contenidos/anuncio_contratacion/expcm474871/es_doc/index.html</t>
        </is>
      </c>
      <c r="AB4705" s="10" t="inlineStr">
        <is>
          <t>https://www.contratacion.euskadi.eus/contenidos/anuncio_contratacion/expcm474871/es_doc/data/es_r01dtpd19bb3e55cbd3dc0245387e03ecd6e727445</t>
        </is>
      </c>
      <c r="AC4705" s="10" t="inlineStr">
        <is>
          <t>https://www.contratacion.euskadi.eus/contenidos/anuncio_contratacion/expcm474871/r01Index/expcm474871-idxContent.xml</t>
        </is>
      </c>
      <c r="AD4705" s="10" t="inlineStr">
        <is>
          <t>12/01/2026</t>
        </is>
      </c>
      <c r="AE4705" s="10" t="inlineStr">
        <is>
          <t>r01epd0147001d7228199574bebf82af3a85926a3</t>
        </is>
      </c>
      <c r="AF4705" s="10" t="inlineStr">
        <is>
          <t>Ayuntamiento de Urduliz</t>
        </is>
      </c>
      <c r="AG4705" s="10" t="inlineStr">
        <is>
          <t>r01epd0147002213e1199574b5ba6c2480db0efba</t>
        </is>
      </c>
      <c r="AH4705" s="10" t="inlineStr">
        <is>
          <t>Ayuntamiento de Urduliz</t>
        </is>
      </c>
      <c r="AI4705" s="10" t="inlineStr">
        <is>
          <t/>
        </is>
      </c>
      <c r="AJ4705" s="10" t="inlineStr">
        <is>
          <t/>
        </is>
      </c>
    </row>
    <row r="4706" customHeight="true" ht="15.0">
      <c r="A4706" s="10" t="inlineStr">
        <is>
          <t>Suministro de cartel y circular para berdintasuna</t>
        </is>
      </c>
      <c r="B4706" s="10" t="inlineStr">
        <is>
          <t/>
        </is>
      </c>
      <c r="C4706" s="10" t="inlineStr">
        <is>
          <t>Gobierno Vasco</t>
        </is>
      </c>
      <c r="D4706" s="10" t="inlineStr">
        <is>
          <t/>
        </is>
      </c>
      <c r="E4706" s="10" t="inlineStr">
        <is>
          <t/>
        </is>
      </c>
      <c r="F4706" s="10" t="inlineStr">
        <is>
          <t/>
        </is>
      </c>
      <c r="G4706" s="10" t="inlineStr">
        <is>
          <t>Suministro de cartel y circular para berdintasuna</t>
        </is>
      </c>
      <c r="H4706" s="10" t="inlineStr">
        <is>
          <t>Suministro de cartel y circular para berdintasuna</t>
        </is>
      </c>
      <c r="I4706" s="10" t="inlineStr">
        <is>
          <t/>
        </is>
      </c>
      <c r="J4706" s="10" t="inlineStr">
        <is>
          <t>12/01/2026</t>
        </is>
      </c>
      <c r="K4706" s="10" t="inlineStr">
        <is>
          <t>272/2025</t>
        </is>
      </c>
      <c r="L4706" s="10" t="inlineStr">
        <is>
          <t>Adjudicación provisional / definitiva</t>
        </is>
      </c>
      <c r="M4706" s="10" t="inlineStr">
        <is>
          <t>true</t>
        </is>
      </c>
      <c r="N4706" s="10" t="inlineStr">
        <is>
          <t/>
        </is>
      </c>
      <c r="O4706" s="10" t="inlineStr">
        <is>
          <t/>
        </is>
      </c>
      <c r="P4706" s="10" t="inlineStr">
        <is>
          <t/>
        </is>
      </c>
      <c r="Q4706" s="10" t="inlineStr">
        <is>
          <t/>
        </is>
      </c>
      <c r="R4706" s="10" t="inlineStr">
        <is>
          <t/>
        </is>
      </c>
      <c r="S4706" s="10" t="inlineStr">
        <is>
          <t>https://www.contratacion.euskadi.eus/webkpe00-kpeperfi/es/contenidos/anuncio_contratacion/expcm474872/es_doc/images/ayto_urduliz.gif</t>
        </is>
      </c>
      <c r="T4706" s="10" t="inlineStr">
        <is>
          <t>Ayuntamiento de Urduliz</t>
        </is>
      </c>
      <c r="U4706" s="10" t="inlineStr">
        <is>
          <t>P4810300F - Ayuntamiento de Urduliz</t>
        </is>
      </c>
      <c r="V4706" s="10" t="inlineStr">
        <is>
          <t>Alcalde</t>
        </is>
      </c>
      <c r="W4706" s="10" t="inlineStr">
        <is>
          <t/>
        </is>
      </c>
      <c r="X4706" s="10" t="inlineStr">
        <is>
          <t/>
        </is>
      </c>
      <c r="Y4706" s="10" t="inlineStr">
        <is>
          <t/>
        </is>
      </c>
      <c r="Z4706" s="10" t="inlineStr">
        <is>
          <t>https://www.contratacion.euskadi.eus/anuncio_contratacion/suministro-cartel-y-circular-berdintasuna/webkpe00-kpesimpc/es/</t>
        </is>
      </c>
      <c r="AA4706" s="10" t="inlineStr">
        <is>
          <t>https://www.contratacion.euskadi.eus/webkpe00-kpesimpc/es/contenidos/anuncio_contratacion/expcm474872/es_doc/index.html</t>
        </is>
      </c>
      <c r="AB4706" s="10" t="inlineStr">
        <is>
          <t>https://www.contratacion.euskadi.eus/contenidos/anuncio_contratacion/expcm474872/es_doc/data/es_r01dtpd19bb3e5852c3dc024537f3bbe754387c5da</t>
        </is>
      </c>
      <c r="AC4706" s="10" t="inlineStr">
        <is>
          <t>https://www.contratacion.euskadi.eus/contenidos/anuncio_contratacion/expcm474872/r01Index/expcm474872-idxContent.xml</t>
        </is>
      </c>
      <c r="AD4706" s="10" t="inlineStr">
        <is>
          <t>12/01/2026</t>
        </is>
      </c>
      <c r="AE4706" s="10" t="inlineStr">
        <is>
          <t>r01epd0147001d7228199574bebf82af3a85926a3</t>
        </is>
      </c>
      <c r="AF4706" s="10" t="inlineStr">
        <is>
          <t>Ayuntamiento de Urduliz</t>
        </is>
      </c>
      <c r="AG4706" s="10" t="inlineStr">
        <is>
          <t>r01epd0147002213e1199574b5ba6c2480db0efba</t>
        </is>
      </c>
      <c r="AH4706" s="10" t="inlineStr">
        <is>
          <t>Ayuntamiento de Urduliz</t>
        </is>
      </c>
      <c r="AI4706" s="10" t="inlineStr">
        <is>
          <t/>
        </is>
      </c>
      <c r="AJ4706" s="10" t="inlineStr">
        <is>
          <t/>
        </is>
      </c>
    </row>
    <row r="4707" customHeight="true" ht="15.0">
      <c r="A4707" s="10" t="inlineStr">
        <is>
          <t>Pin de Navidad el 26 y 28 de diciembre</t>
        </is>
      </c>
      <c r="B4707" s="10" t="inlineStr">
        <is>
          <t/>
        </is>
      </c>
      <c r="C4707" s="10" t="inlineStr">
        <is>
          <t>Gobierno Vasco</t>
        </is>
      </c>
      <c r="D4707" s="10" t="inlineStr">
        <is>
          <t/>
        </is>
      </c>
      <c r="E4707" s="10" t="inlineStr">
        <is>
          <t/>
        </is>
      </c>
      <c r="F4707" s="10" t="inlineStr">
        <is>
          <t/>
        </is>
      </c>
      <c r="G4707" s="10" t="inlineStr">
        <is>
          <t>Pin de Navidad el 26 y 28 de diciembre</t>
        </is>
      </c>
      <c r="H4707" s="10" t="inlineStr">
        <is>
          <t>Pin de Navidad el 26 y 28 de diciembre</t>
        </is>
      </c>
      <c r="I4707" s="10" t="inlineStr">
        <is>
          <t/>
        </is>
      </c>
      <c r="J4707" s="10" t="inlineStr">
        <is>
          <t>12/01/2026</t>
        </is>
      </c>
      <c r="K4707" s="10" t="inlineStr">
        <is>
          <t>273/2025</t>
        </is>
      </c>
      <c r="L4707" s="10" t="inlineStr">
        <is>
          <t>Adjudicación provisional / definitiva</t>
        </is>
      </c>
      <c r="M4707" s="10" t="inlineStr">
        <is>
          <t>true</t>
        </is>
      </c>
      <c r="N4707" s="10" t="inlineStr">
        <is>
          <t/>
        </is>
      </c>
      <c r="O4707" s="10" t="inlineStr">
        <is>
          <t/>
        </is>
      </c>
      <c r="P4707" s="10" t="inlineStr">
        <is>
          <t/>
        </is>
      </c>
      <c r="Q4707" s="10" t="inlineStr">
        <is>
          <t/>
        </is>
      </c>
      <c r="R4707" s="10" t="inlineStr">
        <is>
          <t/>
        </is>
      </c>
      <c r="S4707" s="10" t="inlineStr">
        <is>
          <t>https://www.contratacion.euskadi.eus/webkpe00-kpeperfi/es/contenidos/anuncio_contratacion/expcm474873/es_doc/images/ayto_urduliz.gif</t>
        </is>
      </c>
      <c r="T4707" s="10" t="inlineStr">
        <is>
          <t>Ayuntamiento de Urduliz</t>
        </is>
      </c>
      <c r="U4707" s="10" t="inlineStr">
        <is>
          <t>P4810300F - Ayuntamiento de Urduliz</t>
        </is>
      </c>
      <c r="V4707" s="10" t="inlineStr">
        <is>
          <t>Alcalde</t>
        </is>
      </c>
      <c r="W4707" s="10" t="inlineStr">
        <is>
          <t/>
        </is>
      </c>
      <c r="X4707" s="10" t="inlineStr">
        <is>
          <t/>
        </is>
      </c>
      <c r="Y4707" s="10" t="inlineStr">
        <is>
          <t/>
        </is>
      </c>
      <c r="Z4707" s="10" t="inlineStr">
        <is>
          <t>https://www.contratacion.euskadi.eus/anuncio_contratacion/pin-navidad-26-y-28-diciembre/webkpe00-kpesimpc/es/</t>
        </is>
      </c>
      <c r="AA4707" s="10" t="inlineStr">
        <is>
          <t>https://www.contratacion.euskadi.eus/webkpe00-kpesimpc/es/contenidos/anuncio_contratacion/expcm474873/es_doc/index.html</t>
        </is>
      </c>
      <c r="AB4707" s="10" t="inlineStr">
        <is>
          <t>https://www.contratacion.euskadi.eus/contenidos/anuncio_contratacion/expcm474873/es_doc/data/es_r01dtpd19bb3e977f82bd4c0feb712fdae98821335</t>
        </is>
      </c>
      <c r="AC4707" s="10" t="inlineStr">
        <is>
          <t>https://www.contratacion.euskadi.eus/contenidos/anuncio_contratacion/expcm474873/r01Index/expcm474873-idxContent.xml</t>
        </is>
      </c>
      <c r="AD4707" s="10" t="inlineStr">
        <is>
          <t>12/01/2026</t>
        </is>
      </c>
      <c r="AE4707" s="10" t="inlineStr">
        <is>
          <t>r01epd0147001d7228199574bebf82af3a85926a3</t>
        </is>
      </c>
      <c r="AF4707" s="10" t="inlineStr">
        <is>
          <t>Ayuntamiento de Urduliz</t>
        </is>
      </c>
      <c r="AG4707" s="10" t="inlineStr">
        <is>
          <t>r01epd0147002213e1199574b5ba6c2480db0efba</t>
        </is>
      </c>
      <c r="AH4707" s="10" t="inlineStr">
        <is>
          <t>Ayuntamiento de Urduliz</t>
        </is>
      </c>
      <c r="AI4707" s="10" t="inlineStr">
        <is>
          <t/>
        </is>
      </c>
      <c r="AJ4707" s="10" t="inlineStr">
        <is>
          <t/>
        </is>
      </c>
    </row>
    <row r="4708" customHeight="true" ht="15.0">
      <c r="A4708" s="10" t="inlineStr">
        <is>
          <t>Representación de la obra de teatro "La llamaban loca" el 7 de noviembre</t>
        </is>
      </c>
      <c r="B4708" s="10" t="inlineStr">
        <is>
          <t/>
        </is>
      </c>
      <c r="C4708" s="10" t="inlineStr">
        <is>
          <t>Gobierno Vasco</t>
        </is>
      </c>
      <c r="D4708" s="10" t="inlineStr">
        <is>
          <t/>
        </is>
      </c>
      <c r="E4708" s="10" t="inlineStr">
        <is>
          <t/>
        </is>
      </c>
      <c r="F4708" s="10" t="inlineStr">
        <is>
          <t/>
        </is>
      </c>
      <c r="G4708" s="10" t="inlineStr">
        <is>
          <t>Representación de la obra de teatro "La llamaban loca" el 7 de noviembre</t>
        </is>
      </c>
      <c r="H4708" s="10" t="inlineStr">
        <is>
          <t>Representación de la obra de teatro "La llamaban loca" el 7 de noviembre</t>
        </is>
      </c>
      <c r="I4708" s="10" t="inlineStr">
        <is>
          <t/>
        </is>
      </c>
      <c r="J4708" s="10" t="inlineStr">
        <is>
          <t>12/01/2026</t>
        </is>
      </c>
      <c r="K4708" s="10" t="inlineStr">
        <is>
          <t>274/2025</t>
        </is>
      </c>
      <c r="L4708" s="10" t="inlineStr">
        <is>
          <t>Adjudicación provisional / definitiva</t>
        </is>
      </c>
      <c r="M4708" s="10" t="inlineStr">
        <is>
          <t>true</t>
        </is>
      </c>
      <c r="N4708" s="10" t="inlineStr">
        <is>
          <t/>
        </is>
      </c>
      <c r="O4708" s="10" t="inlineStr">
        <is>
          <t/>
        </is>
      </c>
      <c r="P4708" s="10" t="inlineStr">
        <is>
          <t/>
        </is>
      </c>
      <c r="Q4708" s="10" t="inlineStr">
        <is>
          <t/>
        </is>
      </c>
      <c r="R4708" s="10" t="inlineStr">
        <is>
          <t/>
        </is>
      </c>
      <c r="S4708" s="10" t="inlineStr">
        <is>
          <t>https://www.contratacion.euskadi.eus/webkpe00-kpeperfi/es/contenidos/anuncio_contratacion/expcm474874/es_doc/images/ayto_urduliz.gif</t>
        </is>
      </c>
      <c r="T4708" s="10" t="inlineStr">
        <is>
          <t>Ayuntamiento de Urduliz</t>
        </is>
      </c>
      <c r="U4708" s="10" t="inlineStr">
        <is>
          <t>P4810300F - Ayuntamiento de Urduliz</t>
        </is>
      </c>
      <c r="V4708" s="10" t="inlineStr">
        <is>
          <t>Alcalde</t>
        </is>
      </c>
      <c r="W4708" s="10" t="inlineStr">
        <is>
          <t/>
        </is>
      </c>
      <c r="X4708" s="10" t="inlineStr">
        <is>
          <t/>
        </is>
      </c>
      <c r="Y4708" s="10" t="inlineStr">
        <is>
          <t/>
        </is>
      </c>
      <c r="Z4708" s="10" t="inlineStr">
        <is>
          <t>https://www.contratacion.euskadi.eus/anuncio_contratacion/representacion-obra-teatro-llamaban-loca-7-noviembre/webkpe00-kpesimpc/es/</t>
        </is>
      </c>
      <c r="AA4708" s="10" t="inlineStr">
        <is>
          <t>https://www.contratacion.euskadi.eus/webkpe00-kpesimpc/es/contenidos/anuncio_contratacion/expcm474874/es_doc/index.html</t>
        </is>
      </c>
      <c r="AB4708" s="10" t="inlineStr">
        <is>
          <t>https://www.contratacion.euskadi.eus/contenidos/anuncio_contratacion/expcm474874/es_doc/data/es_r01dtpd19bb3e9a0592bd4c0fe3545e8c269670549</t>
        </is>
      </c>
      <c r="AC4708" s="10" t="inlineStr">
        <is>
          <t>https://www.contratacion.euskadi.eus/contenidos/anuncio_contratacion/expcm474874/r01Index/expcm474874-idxContent.xml</t>
        </is>
      </c>
      <c r="AD4708" s="10" t="inlineStr">
        <is>
          <t>12/01/2026</t>
        </is>
      </c>
      <c r="AE4708" s="10" t="inlineStr">
        <is>
          <t>r01epd0147001d7228199574bebf82af3a85926a3</t>
        </is>
      </c>
      <c r="AF4708" s="10" t="inlineStr">
        <is>
          <t>Ayuntamiento de Urduliz</t>
        </is>
      </c>
      <c r="AG4708" s="10" t="inlineStr">
        <is>
          <t>r01epd0147002213e1199574b5ba6c2480db0efba</t>
        </is>
      </c>
      <c r="AH4708" s="10" t="inlineStr">
        <is>
          <t>Ayuntamiento de Urduliz</t>
        </is>
      </c>
      <c r="AI4708" s="10" t="inlineStr">
        <is>
          <t/>
        </is>
      </c>
      <c r="AJ4708" s="10" t="inlineStr">
        <is>
          <t/>
        </is>
      </c>
    </row>
    <row r="4709" customHeight="true" ht="15.0">
      <c r="A4709" s="10" t="inlineStr">
        <is>
          <t>Suministro de dos toldos para el patio de la haurreskola</t>
        </is>
      </c>
      <c r="B4709" s="10" t="inlineStr">
        <is>
          <t/>
        </is>
      </c>
      <c r="C4709" s="10" t="inlineStr">
        <is>
          <t>Gobierno Vasco</t>
        </is>
      </c>
      <c r="D4709" s="10" t="inlineStr">
        <is>
          <t/>
        </is>
      </c>
      <c r="E4709" s="10" t="inlineStr">
        <is>
          <t/>
        </is>
      </c>
      <c r="F4709" s="10" t="inlineStr">
        <is>
          <t/>
        </is>
      </c>
      <c r="G4709" s="10" t="inlineStr">
        <is>
          <t>Suministro de dos toldos para el patio de la haurreskola</t>
        </is>
      </c>
      <c r="H4709" s="10" t="inlineStr">
        <is>
          <t>Suministro de dos toldos para el patio de la haurreskola</t>
        </is>
      </c>
      <c r="I4709" s="10" t="inlineStr">
        <is>
          <t/>
        </is>
      </c>
      <c r="J4709" s="10" t="inlineStr">
        <is>
          <t>12/01/2026</t>
        </is>
      </c>
      <c r="K4709" s="10" t="inlineStr">
        <is>
          <t>275/2025</t>
        </is>
      </c>
      <c r="L4709" s="10" t="inlineStr">
        <is>
          <t>Adjudicación provisional / definitiva</t>
        </is>
      </c>
      <c r="M4709" s="10" t="inlineStr">
        <is>
          <t>true</t>
        </is>
      </c>
      <c r="N4709" s="10" t="inlineStr">
        <is>
          <t/>
        </is>
      </c>
      <c r="O4709" s="10" t="inlineStr">
        <is>
          <t/>
        </is>
      </c>
      <c r="P4709" s="10" t="inlineStr">
        <is>
          <t/>
        </is>
      </c>
      <c r="Q4709" s="10" t="inlineStr">
        <is>
          <t/>
        </is>
      </c>
      <c r="R4709" s="10" t="inlineStr">
        <is>
          <t/>
        </is>
      </c>
      <c r="S4709" s="10" t="inlineStr">
        <is>
          <t>https://www.contratacion.euskadi.eus/webkpe00-kpeperfi/es/contenidos/anuncio_contratacion/expcm474875/es_doc/images/ayto_urduliz.gif</t>
        </is>
      </c>
      <c r="T4709" s="10" t="inlineStr">
        <is>
          <t>Ayuntamiento de Urduliz</t>
        </is>
      </c>
      <c r="U4709" s="10" t="inlineStr">
        <is>
          <t>P4810300F - Ayuntamiento de Urduliz</t>
        </is>
      </c>
      <c r="V4709" s="10" t="inlineStr">
        <is>
          <t>Alcalde</t>
        </is>
      </c>
      <c r="W4709" s="10" t="inlineStr">
        <is>
          <t/>
        </is>
      </c>
      <c r="X4709" s="10" t="inlineStr">
        <is>
          <t/>
        </is>
      </c>
      <c r="Y4709" s="10" t="inlineStr">
        <is>
          <t/>
        </is>
      </c>
      <c r="Z4709" s="10" t="inlineStr">
        <is>
          <t>https://www.contratacion.euskadi.eus/anuncio_contratacion/suministro-dos-toldos-patio-haurreskola/webkpe00-kpesimpc/es/</t>
        </is>
      </c>
      <c r="AA4709" s="10" t="inlineStr">
        <is>
          <t>https://www.contratacion.euskadi.eus/webkpe00-kpesimpc/es/contenidos/anuncio_contratacion/expcm474875/es_doc/index.html</t>
        </is>
      </c>
      <c r="AB4709" s="10" t="inlineStr">
        <is>
          <t>https://www.contratacion.euskadi.eus/contenidos/anuncio_contratacion/expcm474875/es_doc/data/es_r01dtpd19bb3e9c7432bd4c0fedbbd2e8b8fb3eb10</t>
        </is>
      </c>
      <c r="AC4709" s="10" t="inlineStr">
        <is>
          <t>https://www.contratacion.euskadi.eus/contenidos/anuncio_contratacion/expcm474875/r01Index/expcm474875-idxContent.xml</t>
        </is>
      </c>
      <c r="AD4709" s="10" t="inlineStr">
        <is>
          <t>12/01/2026</t>
        </is>
      </c>
      <c r="AE4709" s="10" t="inlineStr">
        <is>
          <t>r01epd0147001d7228199574bebf82af3a85926a3</t>
        </is>
      </c>
      <c r="AF4709" s="10" t="inlineStr">
        <is>
          <t>Ayuntamiento de Urduliz</t>
        </is>
      </c>
      <c r="AG4709" s="10" t="inlineStr">
        <is>
          <t>r01epd0147002213e1199574b5ba6c2480db0efba</t>
        </is>
      </c>
      <c r="AH4709" s="10" t="inlineStr">
        <is>
          <t>Ayuntamiento de Urduliz</t>
        </is>
      </c>
      <c r="AI4709" s="10" t="inlineStr">
        <is>
          <t/>
        </is>
      </c>
      <c r="AJ4709" s="10" t="inlineStr">
        <is>
          <t/>
        </is>
      </c>
    </row>
    <row r="4710" customHeight="true" ht="15.0">
      <c r="A4710" s="10" t="inlineStr">
        <is>
          <t>Reparación del brazo de la desbrozadora de la brigada</t>
        </is>
      </c>
      <c r="B4710" s="10" t="inlineStr">
        <is>
          <t/>
        </is>
      </c>
      <c r="C4710" s="10" t="inlineStr">
        <is>
          <t>Gobierno Vasco</t>
        </is>
      </c>
      <c r="D4710" s="10" t="inlineStr">
        <is>
          <t/>
        </is>
      </c>
      <c r="E4710" s="10" t="inlineStr">
        <is>
          <t/>
        </is>
      </c>
      <c r="F4710" s="10" t="inlineStr">
        <is>
          <t/>
        </is>
      </c>
      <c r="G4710" s="10" t="inlineStr">
        <is>
          <t>Reparación del brazo de la desbrozadora de la brigada</t>
        </is>
      </c>
      <c r="H4710" s="10" t="inlineStr">
        <is>
          <t>Reparación del brazo de la desbrozadora de la brigada</t>
        </is>
      </c>
      <c r="I4710" s="10" t="inlineStr">
        <is>
          <t/>
        </is>
      </c>
      <c r="J4710" s="10" t="inlineStr">
        <is>
          <t>12/01/2026</t>
        </is>
      </c>
      <c r="K4710" s="10" t="inlineStr">
        <is>
          <t>276/2025</t>
        </is>
      </c>
      <c r="L4710" s="10" t="inlineStr">
        <is>
          <t>Adjudicación provisional / definitiva</t>
        </is>
      </c>
      <c r="M4710" s="10" t="inlineStr">
        <is>
          <t>true</t>
        </is>
      </c>
      <c r="N4710" s="10" t="inlineStr">
        <is>
          <t/>
        </is>
      </c>
      <c r="O4710" s="10" t="inlineStr">
        <is>
          <t/>
        </is>
      </c>
      <c r="P4710" s="10" t="inlineStr">
        <is>
          <t/>
        </is>
      </c>
      <c r="Q4710" s="10" t="inlineStr">
        <is>
          <t/>
        </is>
      </c>
      <c r="R4710" s="10" t="inlineStr">
        <is>
          <t/>
        </is>
      </c>
      <c r="S4710" s="10" t="inlineStr">
        <is>
          <t>https://www.contratacion.euskadi.eus/webkpe00-kpeperfi/es/contenidos/anuncio_contratacion/expcm474876/es_doc/images/ayto_urduliz.gif</t>
        </is>
      </c>
      <c r="T4710" s="10" t="inlineStr">
        <is>
          <t>Ayuntamiento de Urduliz</t>
        </is>
      </c>
      <c r="U4710" s="10" t="inlineStr">
        <is>
          <t>P4810300F - Ayuntamiento de Urduliz</t>
        </is>
      </c>
      <c r="V4710" s="10" t="inlineStr">
        <is>
          <t>Alcalde</t>
        </is>
      </c>
      <c r="W4710" s="10" t="inlineStr">
        <is>
          <t/>
        </is>
      </c>
      <c r="X4710" s="10" t="inlineStr">
        <is>
          <t/>
        </is>
      </c>
      <c r="Y4710" s="10" t="inlineStr">
        <is>
          <t/>
        </is>
      </c>
      <c r="Z4710" s="10" t="inlineStr">
        <is>
          <t>https://www.contratacion.euskadi.eus/anuncio_contratacion/reparacion-del-brazo-desbrozadora-brigada/webkpe00-kpesimpc/es/</t>
        </is>
      </c>
      <c r="AA4710" s="10" t="inlineStr">
        <is>
          <t>https://www.contratacion.euskadi.eus/webkpe00-kpesimpc/es/contenidos/anuncio_contratacion/expcm474876/es_doc/index.html</t>
        </is>
      </c>
      <c r="AB4710" s="10" t="inlineStr">
        <is>
          <t>https://www.contratacion.euskadi.eus/contenidos/anuncio_contratacion/expcm474876/es_doc/data/es_r01dtpd19bb3e9ef452bd4c0feea26062a36eedce5</t>
        </is>
      </c>
      <c r="AC4710" s="10" t="inlineStr">
        <is>
          <t>https://www.contratacion.euskadi.eus/contenidos/anuncio_contratacion/expcm474876/r01Index/expcm474876-idxContent.xml</t>
        </is>
      </c>
      <c r="AD4710" s="10" t="inlineStr">
        <is>
          <t>12/01/2026</t>
        </is>
      </c>
      <c r="AE4710" s="10" t="inlineStr">
        <is>
          <t>r01epd0147001d7228199574bebf82af3a85926a3</t>
        </is>
      </c>
      <c r="AF4710" s="10" t="inlineStr">
        <is>
          <t>Ayuntamiento de Urduliz</t>
        </is>
      </c>
      <c r="AG4710" s="10" t="inlineStr">
        <is>
          <t>r01epd0147002213e1199574b5ba6c2480db0efba</t>
        </is>
      </c>
      <c r="AH4710" s="10" t="inlineStr">
        <is>
          <t>Ayuntamiento de Urduliz</t>
        </is>
      </c>
      <c r="AI4710" s="10" t="inlineStr">
        <is>
          <t/>
        </is>
      </c>
      <c r="AJ4710" s="10" t="inlineStr">
        <is>
          <t/>
        </is>
      </c>
    </row>
    <row r="4711" customHeight="true" ht="15.0">
      <c r="A4711" s="10" t="inlineStr">
        <is>
          <t>Espectáculo "DJ Kaktus" en el colegio Elortza para el día internacional del Euskera</t>
        </is>
      </c>
      <c r="B4711" s="10" t="inlineStr">
        <is>
          <t/>
        </is>
      </c>
      <c r="C4711" s="10" t="inlineStr">
        <is>
          <t>Gobierno Vasco</t>
        </is>
      </c>
      <c r="D4711" s="10" t="inlineStr">
        <is>
          <t/>
        </is>
      </c>
      <c r="E4711" s="10" t="inlineStr">
        <is>
          <t/>
        </is>
      </c>
      <c r="F4711" s="10" t="inlineStr">
        <is>
          <t/>
        </is>
      </c>
      <c r="G4711" s="10" t="inlineStr">
        <is>
          <t>Espectáculo "DJ Kaktus" en el colegio Elortza para el día internacional del Euskera</t>
        </is>
      </c>
      <c r="H4711" s="10" t="inlineStr">
        <is>
          <t>Espectáculo "DJ Kaktus" en el colegio Elortza para el día internacional del Euskera</t>
        </is>
      </c>
      <c r="I4711" s="10" t="inlineStr">
        <is>
          <t/>
        </is>
      </c>
      <c r="J4711" s="10" t="inlineStr">
        <is>
          <t>12/01/2026</t>
        </is>
      </c>
      <c r="K4711" s="10" t="inlineStr">
        <is>
          <t>277/2025</t>
        </is>
      </c>
      <c r="L4711" s="10" t="inlineStr">
        <is>
          <t>Adjudicación provisional / definitiva</t>
        </is>
      </c>
      <c r="M4711" s="10" t="inlineStr">
        <is>
          <t>true</t>
        </is>
      </c>
      <c r="N4711" s="10" t="inlineStr">
        <is>
          <t/>
        </is>
      </c>
      <c r="O4711" s="10" t="inlineStr">
        <is>
          <t/>
        </is>
      </c>
      <c r="P4711" s="10" t="inlineStr">
        <is>
          <t/>
        </is>
      </c>
      <c r="Q4711" s="10" t="inlineStr">
        <is>
          <t/>
        </is>
      </c>
      <c r="R4711" s="10" t="inlineStr">
        <is>
          <t/>
        </is>
      </c>
      <c r="S4711" s="10" t="inlineStr">
        <is>
          <t>https://www.contratacion.euskadi.eus/webkpe00-kpeperfi/es/contenidos/anuncio_contratacion/expcm474877/es_doc/images/ayto_urduliz.gif</t>
        </is>
      </c>
      <c r="T4711" s="10" t="inlineStr">
        <is>
          <t>Ayuntamiento de Urduliz</t>
        </is>
      </c>
      <c r="U4711" s="10" t="inlineStr">
        <is>
          <t>P4810300F - Ayuntamiento de Urduliz</t>
        </is>
      </c>
      <c r="V4711" s="10" t="inlineStr">
        <is>
          <t>Alcalde</t>
        </is>
      </c>
      <c r="W4711" s="10" t="inlineStr">
        <is>
          <t/>
        </is>
      </c>
      <c r="X4711" s="10" t="inlineStr">
        <is>
          <t/>
        </is>
      </c>
      <c r="Y4711" s="10" t="inlineStr">
        <is>
          <t/>
        </is>
      </c>
      <c r="Z4711" s="10" t="inlineStr">
        <is>
          <t>https://www.contratacion.euskadi.eus/anuncio_contratacion/espectaculo-dj-kaktus-colegio-elortza-dia-internacional-del-euskera/webkpe00-kpesimpc/es/</t>
        </is>
      </c>
      <c r="AA4711" s="10" t="inlineStr">
        <is>
          <t>https://www.contratacion.euskadi.eus/webkpe00-kpesimpc/es/contenidos/anuncio_contratacion/expcm474877/es_doc/index.html</t>
        </is>
      </c>
      <c r="AB4711" s="10" t="inlineStr">
        <is>
          <t>https://www.contratacion.euskadi.eus/contenidos/anuncio_contratacion/expcm474877/es_doc/data/es_r01dtpd19bb3ea16c12bd4c0fe1440c45a7c3c523b</t>
        </is>
      </c>
      <c r="AC4711" s="10" t="inlineStr">
        <is>
          <t>https://www.contratacion.euskadi.eus/contenidos/anuncio_contratacion/expcm474877/r01Index/expcm474877-idxContent.xml</t>
        </is>
      </c>
      <c r="AD4711" s="10" t="inlineStr">
        <is>
          <t>12/01/2026</t>
        </is>
      </c>
      <c r="AE4711" s="10" t="inlineStr">
        <is>
          <t>r01epd0147001d7228199574bebf82af3a85926a3</t>
        </is>
      </c>
      <c r="AF4711" s="10" t="inlineStr">
        <is>
          <t>Ayuntamiento de Urduliz</t>
        </is>
      </c>
      <c r="AG4711" s="10" t="inlineStr">
        <is>
          <t>r01epd0147002213e1199574b5ba6c2480db0efba</t>
        </is>
      </c>
      <c r="AH4711" s="10" t="inlineStr">
        <is>
          <t>Ayuntamiento de Urduliz</t>
        </is>
      </c>
      <c r="AI4711" s="10" t="inlineStr">
        <is>
          <t/>
        </is>
      </c>
      <c r="AJ4711" s="10" t="inlineStr">
        <is>
          <t/>
        </is>
      </c>
    </row>
    <row r="4712" customHeight="true" ht="15.0">
      <c r="A4712" s="10" t="inlineStr">
        <is>
          <t>Suministro de material de limpieza para el gazteleku</t>
        </is>
      </c>
      <c r="B4712" s="10" t="inlineStr">
        <is>
          <t/>
        </is>
      </c>
      <c r="C4712" s="10" t="inlineStr">
        <is>
          <t>Gobierno Vasco</t>
        </is>
      </c>
      <c r="D4712" s="10" t="inlineStr">
        <is>
          <t/>
        </is>
      </c>
      <c r="E4712" s="10" t="inlineStr">
        <is>
          <t/>
        </is>
      </c>
      <c r="F4712" s="10" t="inlineStr">
        <is>
          <t/>
        </is>
      </c>
      <c r="G4712" s="10" t="inlineStr">
        <is>
          <t>Suministro de material de limpieza para el gazteleku</t>
        </is>
      </c>
      <c r="H4712" s="10" t="inlineStr">
        <is>
          <t>Suministro de material de limpieza para el gazteleku</t>
        </is>
      </c>
      <c r="I4712" s="10" t="inlineStr">
        <is>
          <t/>
        </is>
      </c>
      <c r="J4712" s="10" t="inlineStr">
        <is>
          <t>12/01/2026</t>
        </is>
      </c>
      <c r="K4712" s="10" t="inlineStr">
        <is>
          <t>278/2025</t>
        </is>
      </c>
      <c r="L4712" s="10" t="inlineStr">
        <is>
          <t>Adjudicación provisional / definitiva</t>
        </is>
      </c>
      <c r="M4712" s="10" t="inlineStr">
        <is>
          <t>true</t>
        </is>
      </c>
      <c r="N4712" s="10" t="inlineStr">
        <is>
          <t/>
        </is>
      </c>
      <c r="O4712" s="10" t="inlineStr">
        <is>
          <t/>
        </is>
      </c>
      <c r="P4712" s="10" t="inlineStr">
        <is>
          <t/>
        </is>
      </c>
      <c r="Q4712" s="10" t="inlineStr">
        <is>
          <t/>
        </is>
      </c>
      <c r="R4712" s="10" t="inlineStr">
        <is>
          <t/>
        </is>
      </c>
      <c r="S4712" s="10" t="inlineStr">
        <is>
          <t>https://www.contratacion.euskadi.eus/webkpe00-kpeperfi/es/contenidos/anuncio_contratacion/expcm474878/es_doc/images/ayto_urduliz.gif</t>
        </is>
      </c>
      <c r="T4712" s="10" t="inlineStr">
        <is>
          <t>Ayuntamiento de Urduliz</t>
        </is>
      </c>
      <c r="U4712" s="10" t="inlineStr">
        <is>
          <t>P4810300F - Ayuntamiento de Urduliz</t>
        </is>
      </c>
      <c r="V4712" s="10" t="inlineStr">
        <is>
          <t>Alcalde</t>
        </is>
      </c>
      <c r="W4712" s="10" t="inlineStr">
        <is>
          <t/>
        </is>
      </c>
      <c r="X4712" s="10" t="inlineStr">
        <is>
          <t/>
        </is>
      </c>
      <c r="Y4712" s="10" t="inlineStr">
        <is>
          <t/>
        </is>
      </c>
      <c r="Z4712" s="10" t="inlineStr">
        <is>
          <t>https://www.contratacion.euskadi.eus/anuncio_contratacion/suministro-material-limpieza-gazteleku/expcm474878/webkpe00-kpesimpc/es/</t>
        </is>
      </c>
      <c r="AA4712" s="10" t="inlineStr">
        <is>
          <t>https://www.contratacion.euskadi.eus/webkpe00-kpesimpc/es/contenidos/anuncio_contratacion/expcm474878/es_doc/index.html</t>
        </is>
      </c>
      <c r="AB4712" s="10" t="inlineStr">
        <is>
          <t>https://www.contratacion.euskadi.eus/contenidos/anuncio_contratacion/expcm474878/es_doc/data/es_r01dtpd19bb3ee27e16a7b6f1f17575b1c39e9c429</t>
        </is>
      </c>
      <c r="AC4712" s="10" t="inlineStr">
        <is>
          <t>https://www.contratacion.euskadi.eus/contenidos/anuncio_contratacion/expcm474878/r01Index/expcm474878-idxContent.xml</t>
        </is>
      </c>
      <c r="AD4712" s="10" t="inlineStr">
        <is>
          <t>12/01/2026</t>
        </is>
      </c>
      <c r="AE4712" s="10" t="inlineStr">
        <is>
          <t>r01epd0147001d7228199574bebf82af3a85926a3</t>
        </is>
      </c>
      <c r="AF4712" s="10" t="inlineStr">
        <is>
          <t>Ayuntamiento de Urduliz</t>
        </is>
      </c>
      <c r="AG4712" s="10" t="inlineStr">
        <is>
          <t>r01epd0147002213e1199574b5ba6c2480db0efba</t>
        </is>
      </c>
      <c r="AH4712" s="10" t="inlineStr">
        <is>
          <t>Ayuntamiento de Urduliz</t>
        </is>
      </c>
      <c r="AI4712" s="10" t="inlineStr">
        <is>
          <t/>
        </is>
      </c>
      <c r="AJ4712" s="10" t="inlineStr">
        <is>
          <t/>
        </is>
      </c>
    </row>
    <row r="4713" customHeight="true" ht="15.0">
      <c r="A4713" s="10" t="inlineStr">
        <is>
          <t>Suministro de barandilla para la plaza San Fermin</t>
        </is>
      </c>
      <c r="B4713" s="10" t="inlineStr">
        <is>
          <t/>
        </is>
      </c>
      <c r="C4713" s="10" t="inlineStr">
        <is>
          <t>Gobierno Vasco</t>
        </is>
      </c>
      <c r="D4713" s="10" t="inlineStr">
        <is>
          <t/>
        </is>
      </c>
      <c r="E4713" s="10" t="inlineStr">
        <is>
          <t/>
        </is>
      </c>
      <c r="F4713" s="10" t="inlineStr">
        <is>
          <t/>
        </is>
      </c>
      <c r="G4713" s="10" t="inlineStr">
        <is>
          <t>Suministro de barandilla para la plaza San Fermin</t>
        </is>
      </c>
      <c r="H4713" s="10" t="inlineStr">
        <is>
          <t>Suministro de barandilla para la plaza San Fermin</t>
        </is>
      </c>
      <c r="I4713" s="10" t="inlineStr">
        <is>
          <t/>
        </is>
      </c>
      <c r="J4713" s="10" t="inlineStr">
        <is>
          <t>12/01/2026</t>
        </is>
      </c>
      <c r="K4713" s="10" t="inlineStr">
        <is>
          <t>279/2025</t>
        </is>
      </c>
      <c r="L4713" s="10" t="inlineStr">
        <is>
          <t>Adjudicación provisional / definitiva</t>
        </is>
      </c>
      <c r="M4713" s="10" t="inlineStr">
        <is>
          <t>true</t>
        </is>
      </c>
      <c r="N4713" s="10" t="inlineStr">
        <is>
          <t/>
        </is>
      </c>
      <c r="O4713" s="10" t="inlineStr">
        <is>
          <t/>
        </is>
      </c>
      <c r="P4713" s="10" t="inlineStr">
        <is>
          <t/>
        </is>
      </c>
      <c r="Q4713" s="10" t="inlineStr">
        <is>
          <t/>
        </is>
      </c>
      <c r="R4713" s="10" t="inlineStr">
        <is>
          <t/>
        </is>
      </c>
      <c r="S4713" s="10" t="inlineStr">
        <is>
          <t>https://www.contratacion.euskadi.eus/webkpe00-kpeperfi/es/contenidos/anuncio_contratacion/expcm474879/es_doc/images/ayto_urduliz.gif</t>
        </is>
      </c>
      <c r="T4713" s="10" t="inlineStr">
        <is>
          <t>Ayuntamiento de Urduliz</t>
        </is>
      </c>
      <c r="U4713" s="10" t="inlineStr">
        <is>
          <t>P4810300F - Ayuntamiento de Urduliz</t>
        </is>
      </c>
      <c r="V4713" s="10" t="inlineStr">
        <is>
          <t>Alcalde</t>
        </is>
      </c>
      <c r="W4713" s="10" t="inlineStr">
        <is>
          <t/>
        </is>
      </c>
      <c r="X4713" s="10" t="inlineStr">
        <is>
          <t/>
        </is>
      </c>
      <c r="Y4713" s="10" t="inlineStr">
        <is>
          <t/>
        </is>
      </c>
      <c r="Z4713" s="10" t="inlineStr">
        <is>
          <t>https://www.contratacion.euskadi.eus/anuncio_contratacion/suministro-barandilla-plaza-san-fermin/webkpe00-kpesimpc/es/</t>
        </is>
      </c>
      <c r="AA4713" s="10" t="inlineStr">
        <is>
          <t>https://www.contratacion.euskadi.eus/webkpe00-kpesimpc/es/contenidos/anuncio_contratacion/expcm474879/es_doc/index.html</t>
        </is>
      </c>
      <c r="AB4713" s="10" t="inlineStr">
        <is>
          <t>https://www.contratacion.euskadi.eus/contenidos/anuncio_contratacion/expcm474879/es_doc/data/es_r01dtpd19bb3ee46736a7b6f1f2caa54410c90d033</t>
        </is>
      </c>
      <c r="AC4713" s="10" t="inlineStr">
        <is>
          <t>https://www.contratacion.euskadi.eus/contenidos/anuncio_contratacion/expcm474879/r01Index/expcm474879-idxContent.xml</t>
        </is>
      </c>
      <c r="AD4713" s="10" t="inlineStr">
        <is>
          <t>12/01/2026</t>
        </is>
      </c>
      <c r="AE4713" s="10" t="inlineStr">
        <is>
          <t>r01epd0147001d7228199574bebf82af3a85926a3</t>
        </is>
      </c>
      <c r="AF4713" s="10" t="inlineStr">
        <is>
          <t>Ayuntamiento de Urduliz</t>
        </is>
      </c>
      <c r="AG4713" s="10" t="inlineStr">
        <is>
          <t>r01epd0147002213e1199574b5ba6c2480db0efba</t>
        </is>
      </c>
      <c r="AH4713" s="10" t="inlineStr">
        <is>
          <t>Ayuntamiento de Urduliz</t>
        </is>
      </c>
      <c r="AI4713" s="10" t="inlineStr">
        <is>
          <t/>
        </is>
      </c>
      <c r="AJ4713" s="10" t="inlineStr">
        <is>
          <t/>
        </is>
      </c>
    </row>
    <row r="4714" customHeight="true" ht="15.0">
      <c r="A4714" s="10" t="inlineStr">
        <is>
          <t>Suministro de fotos para exposición de fotos</t>
        </is>
      </c>
      <c r="B4714" s="10" t="inlineStr">
        <is>
          <t/>
        </is>
      </c>
      <c r="C4714" s="10" t="inlineStr">
        <is>
          <t>Gobierno Vasco</t>
        </is>
      </c>
      <c r="D4714" s="10" t="inlineStr">
        <is>
          <t/>
        </is>
      </c>
      <c r="E4714" s="10" t="inlineStr">
        <is>
          <t/>
        </is>
      </c>
      <c r="F4714" s="10" t="inlineStr">
        <is>
          <t/>
        </is>
      </c>
      <c r="G4714" s="10" t="inlineStr">
        <is>
          <t>Suministro de fotos para exposición de fotos</t>
        </is>
      </c>
      <c r="H4714" s="10" t="inlineStr">
        <is>
          <t>Suministro de fotos para exposición de fotos</t>
        </is>
      </c>
      <c r="I4714" s="10" t="inlineStr">
        <is>
          <t/>
        </is>
      </c>
      <c r="J4714" s="10" t="inlineStr">
        <is>
          <t>12/01/2026</t>
        </is>
      </c>
      <c r="K4714" s="10" t="inlineStr">
        <is>
          <t>280/2025</t>
        </is>
      </c>
      <c r="L4714" s="10" t="inlineStr">
        <is>
          <t>Adjudicación provisional / definitiva</t>
        </is>
      </c>
      <c r="M4714" s="10" t="inlineStr">
        <is>
          <t>true</t>
        </is>
      </c>
      <c r="N4714" s="10" t="inlineStr">
        <is>
          <t/>
        </is>
      </c>
      <c r="O4714" s="10" t="inlineStr">
        <is>
          <t/>
        </is>
      </c>
      <c r="P4714" s="10" t="inlineStr">
        <is>
          <t/>
        </is>
      </c>
      <c r="Q4714" s="10" t="inlineStr">
        <is>
          <t/>
        </is>
      </c>
      <c r="R4714" s="10" t="inlineStr">
        <is>
          <t/>
        </is>
      </c>
      <c r="S4714" s="10" t="inlineStr">
        <is>
          <t>https://www.contratacion.euskadi.eus/webkpe00-kpeperfi/es/contenidos/anuncio_contratacion/expcm474880/es_doc/images/ayto_urduliz.gif</t>
        </is>
      </c>
      <c r="T4714" s="10" t="inlineStr">
        <is>
          <t>Ayuntamiento de Urduliz</t>
        </is>
      </c>
      <c r="U4714" s="10" t="inlineStr">
        <is>
          <t>P4810300F - Ayuntamiento de Urduliz</t>
        </is>
      </c>
      <c r="V4714" s="10" t="inlineStr">
        <is>
          <t>Alcalde</t>
        </is>
      </c>
      <c r="W4714" s="10" t="inlineStr">
        <is>
          <t/>
        </is>
      </c>
      <c r="X4714" s="10" t="inlineStr">
        <is>
          <t/>
        </is>
      </c>
      <c r="Y4714" s="10" t="inlineStr">
        <is>
          <t/>
        </is>
      </c>
      <c r="Z4714" s="10" t="inlineStr">
        <is>
          <t>https://www.contratacion.euskadi.eus/anuncio_contratacion/suministro-fotos-exposicion-fotos/webkpe00-kpesimpc/es/</t>
        </is>
      </c>
      <c r="AA4714" s="10" t="inlineStr">
        <is>
          <t>https://www.contratacion.euskadi.eus/webkpe00-kpesimpc/es/contenidos/anuncio_contratacion/expcm474880/es_doc/index.html</t>
        </is>
      </c>
      <c r="AB4714" s="10" t="inlineStr">
        <is>
          <t>https://www.contratacion.euskadi.eus/contenidos/anuncio_contratacion/expcm474880/es_doc/data/es_r01dtpd19bb3ee6fb66a7b6f1fe534b341c0261b8c</t>
        </is>
      </c>
      <c r="AC4714" s="10" t="inlineStr">
        <is>
          <t>https://www.contratacion.euskadi.eus/contenidos/anuncio_contratacion/expcm474880/r01Index/expcm474880-idxContent.xml</t>
        </is>
      </c>
      <c r="AD4714" s="10" t="inlineStr">
        <is>
          <t>12/01/2026</t>
        </is>
      </c>
      <c r="AE4714" s="10" t="inlineStr">
        <is>
          <t>r01epd0147001d7228199574bebf82af3a85926a3</t>
        </is>
      </c>
      <c r="AF4714" s="10" t="inlineStr">
        <is>
          <t>Ayuntamiento de Urduliz</t>
        </is>
      </c>
      <c r="AG4714" s="10" t="inlineStr">
        <is>
          <t>r01epd0147002213e1199574b5ba6c2480db0efba</t>
        </is>
      </c>
      <c r="AH4714" s="10" t="inlineStr">
        <is>
          <t>Ayuntamiento de Urduliz</t>
        </is>
      </c>
      <c r="AI4714" s="10" t="inlineStr">
        <is>
          <t/>
        </is>
      </c>
      <c r="AJ4714" s="10" t="inlineStr">
        <is>
          <t/>
        </is>
      </c>
    </row>
    <row r="4715" customHeight="true" ht="15.0">
      <c r="A4715" s="10" t="inlineStr">
        <is>
          <t>Obra de teatro "Eguberri berdea" el 27 de diciembre</t>
        </is>
      </c>
      <c r="B4715" s="10" t="inlineStr">
        <is>
          <t/>
        </is>
      </c>
      <c r="C4715" s="10" t="inlineStr">
        <is>
          <t>Gobierno Vasco</t>
        </is>
      </c>
      <c r="D4715" s="10" t="inlineStr">
        <is>
          <t/>
        </is>
      </c>
      <c r="E4715" s="10" t="inlineStr">
        <is>
          <t/>
        </is>
      </c>
      <c r="F4715" s="10" t="inlineStr">
        <is>
          <t/>
        </is>
      </c>
      <c r="G4715" s="10" t="inlineStr">
        <is>
          <t>Obra de teatro "Eguberri berdea" el 27 de diciembre</t>
        </is>
      </c>
      <c r="H4715" s="10" t="inlineStr">
        <is>
          <t>Obra de teatro "Eguberri berdea" el 27 de diciembre</t>
        </is>
      </c>
      <c r="I4715" s="10" t="inlineStr">
        <is>
          <t/>
        </is>
      </c>
      <c r="J4715" s="10" t="inlineStr">
        <is>
          <t>12/01/2026</t>
        </is>
      </c>
      <c r="K4715" s="10" t="inlineStr">
        <is>
          <t>281/2025</t>
        </is>
      </c>
      <c r="L4715" s="10" t="inlineStr">
        <is>
          <t>Adjudicación provisional / definitiva</t>
        </is>
      </c>
      <c r="M4715" s="10" t="inlineStr">
        <is>
          <t>true</t>
        </is>
      </c>
      <c r="N4715" s="10" t="inlineStr">
        <is>
          <t/>
        </is>
      </c>
      <c r="O4715" s="10" t="inlineStr">
        <is>
          <t/>
        </is>
      </c>
      <c r="P4715" s="10" t="inlineStr">
        <is>
          <t/>
        </is>
      </c>
      <c r="Q4715" s="10" t="inlineStr">
        <is>
          <t/>
        </is>
      </c>
      <c r="R4715" s="10" t="inlineStr">
        <is>
          <t/>
        </is>
      </c>
      <c r="S4715" s="10" t="inlineStr">
        <is>
          <t>https://www.contratacion.euskadi.eus/webkpe00-kpeperfi/es/contenidos/anuncio_contratacion/expcm474881/es_doc/images/ayto_urduliz.gif</t>
        </is>
      </c>
      <c r="T4715" s="10" t="inlineStr">
        <is>
          <t>Ayuntamiento de Urduliz</t>
        </is>
      </c>
      <c r="U4715" s="10" t="inlineStr">
        <is>
          <t>P4810300F - Ayuntamiento de Urduliz</t>
        </is>
      </c>
      <c r="V4715" s="10" t="inlineStr">
        <is>
          <t>Alcalde</t>
        </is>
      </c>
      <c r="W4715" s="10" t="inlineStr">
        <is>
          <t/>
        </is>
      </c>
      <c r="X4715" s="10" t="inlineStr">
        <is>
          <t/>
        </is>
      </c>
      <c r="Y4715" s="10" t="inlineStr">
        <is>
          <t/>
        </is>
      </c>
      <c r="Z4715" s="10" t="inlineStr">
        <is>
          <t>https://www.contratacion.euskadi.eus/anuncio_contratacion/obra-teatro-eguberri-berdea-27-diciembre/webkpe00-kpesimpc/es/</t>
        </is>
      </c>
      <c r="AA4715" s="10" t="inlineStr">
        <is>
          <t>https://www.contratacion.euskadi.eus/webkpe00-kpesimpc/es/contenidos/anuncio_contratacion/expcm474881/es_doc/index.html</t>
        </is>
      </c>
      <c r="AB4715" s="10" t="inlineStr">
        <is>
          <t>https://www.contratacion.euskadi.eus/contenidos/anuncio_contratacion/expcm474881/es_doc/data/es_r01dtpd19bb3ee98086a7b6f1fabcc81e95a149a68</t>
        </is>
      </c>
      <c r="AC4715" s="10" t="inlineStr">
        <is>
          <t>https://www.contratacion.euskadi.eus/contenidos/anuncio_contratacion/expcm474881/r01Index/expcm474881-idxContent.xml</t>
        </is>
      </c>
      <c r="AD4715" s="10" t="inlineStr">
        <is>
          <t>12/01/2026</t>
        </is>
      </c>
      <c r="AE4715" s="10" t="inlineStr">
        <is>
          <t>r01epd0147001d7228199574bebf82af3a85926a3</t>
        </is>
      </c>
      <c r="AF4715" s="10" t="inlineStr">
        <is>
          <t>Ayuntamiento de Urduliz</t>
        </is>
      </c>
      <c r="AG4715" s="10" t="inlineStr">
        <is>
          <t>r01epd0147002213e1199574b5ba6c2480db0efba</t>
        </is>
      </c>
      <c r="AH4715" s="10" t="inlineStr">
        <is>
          <t>Ayuntamiento de Urduliz</t>
        </is>
      </c>
      <c r="AI4715" s="10" t="inlineStr">
        <is>
          <t/>
        </is>
      </c>
      <c r="AJ4715" s="10" t="inlineStr">
        <is>
          <t/>
        </is>
      </c>
    </row>
    <row r="4716" customHeight="true" ht="15.0">
      <c r="A4716" s="10" t="inlineStr">
        <is>
          <t>Suministro de dos puertas para el cierre del campo de fútbol</t>
        </is>
      </c>
      <c r="B4716" s="10" t="inlineStr">
        <is>
          <t/>
        </is>
      </c>
      <c r="C4716" s="10" t="inlineStr">
        <is>
          <t>Gobierno Vasco</t>
        </is>
      </c>
      <c r="D4716" s="10" t="inlineStr">
        <is>
          <t/>
        </is>
      </c>
      <c r="E4716" s="10" t="inlineStr">
        <is>
          <t/>
        </is>
      </c>
      <c r="F4716" s="10" t="inlineStr">
        <is>
          <t/>
        </is>
      </c>
      <c r="G4716" s="10" t="inlineStr">
        <is>
          <t>Suministro de dos puertas para el cierre del campo de fútbol</t>
        </is>
      </c>
      <c r="H4716" s="10" t="inlineStr">
        <is>
          <t>Suministro de dos puertas para el cierre del campo de fútbol</t>
        </is>
      </c>
      <c r="I4716" s="10" t="inlineStr">
        <is>
          <t/>
        </is>
      </c>
      <c r="J4716" s="10" t="inlineStr">
        <is>
          <t>12/01/2026</t>
        </is>
      </c>
      <c r="K4716" s="10" t="inlineStr">
        <is>
          <t>282/2025</t>
        </is>
      </c>
      <c r="L4716" s="10" t="inlineStr">
        <is>
          <t>Adjudicación provisional / definitiva</t>
        </is>
      </c>
      <c r="M4716" s="10" t="inlineStr">
        <is>
          <t>true</t>
        </is>
      </c>
      <c r="N4716" s="10" t="inlineStr">
        <is>
          <t/>
        </is>
      </c>
      <c r="O4716" s="10" t="inlineStr">
        <is>
          <t/>
        </is>
      </c>
      <c r="P4716" s="10" t="inlineStr">
        <is>
          <t/>
        </is>
      </c>
      <c r="Q4716" s="10" t="inlineStr">
        <is>
          <t/>
        </is>
      </c>
      <c r="R4716" s="10" t="inlineStr">
        <is>
          <t/>
        </is>
      </c>
      <c r="S4716" s="10" t="inlineStr">
        <is>
          <t>https://www.contratacion.euskadi.eus/webkpe00-kpeperfi/es/contenidos/anuncio_contratacion/expcm474882/es_doc/images/ayto_urduliz.gif</t>
        </is>
      </c>
      <c r="T4716" s="10" t="inlineStr">
        <is>
          <t>Ayuntamiento de Urduliz</t>
        </is>
      </c>
      <c r="U4716" s="10" t="inlineStr">
        <is>
          <t>P4810300F - Ayuntamiento de Urduliz</t>
        </is>
      </c>
      <c r="V4716" s="10" t="inlineStr">
        <is>
          <t>Alcalde</t>
        </is>
      </c>
      <c r="W4716" s="10" t="inlineStr">
        <is>
          <t/>
        </is>
      </c>
      <c r="X4716" s="10" t="inlineStr">
        <is>
          <t/>
        </is>
      </c>
      <c r="Y4716" s="10" t="inlineStr">
        <is>
          <t/>
        </is>
      </c>
      <c r="Z4716" s="10" t="inlineStr">
        <is>
          <t>https://www.contratacion.euskadi.eus/anuncio_contratacion/suministro-dos-puertas-cierre-del-campo-futbol/webkpe00-kpesimpc/es/</t>
        </is>
      </c>
      <c r="AA4716" s="10" t="inlineStr">
        <is>
          <t>https://www.contratacion.euskadi.eus/webkpe00-kpesimpc/es/contenidos/anuncio_contratacion/expcm474882/es_doc/index.html</t>
        </is>
      </c>
      <c r="AB4716" s="10" t="inlineStr">
        <is>
          <t>https://www.contratacion.euskadi.eus/contenidos/anuncio_contratacion/expcm474882/es_doc/data/es_r01dtpd19bb3eebf906a7b6f1fc5defc33f7f25d6e</t>
        </is>
      </c>
      <c r="AC4716" s="10" t="inlineStr">
        <is>
          <t>https://www.contratacion.euskadi.eus/contenidos/anuncio_contratacion/expcm474882/r01Index/expcm474882-idxContent.xml</t>
        </is>
      </c>
      <c r="AD4716" s="10" t="inlineStr">
        <is>
          <t>12/01/2026</t>
        </is>
      </c>
      <c r="AE4716" s="10" t="inlineStr">
        <is>
          <t>r01epd0147001d7228199574bebf82af3a85926a3</t>
        </is>
      </c>
      <c r="AF4716" s="10" t="inlineStr">
        <is>
          <t>Ayuntamiento de Urduliz</t>
        </is>
      </c>
      <c r="AG4716" s="10" t="inlineStr">
        <is>
          <t>r01epd0147002213e1199574b5ba6c2480db0efba</t>
        </is>
      </c>
      <c r="AH4716" s="10" t="inlineStr">
        <is>
          <t>Ayuntamiento de Urduliz</t>
        </is>
      </c>
      <c r="AI4716" s="10" t="inlineStr">
        <is>
          <t/>
        </is>
      </c>
      <c r="AJ4716" s="10" t="inlineStr">
        <is>
          <t/>
        </is>
      </c>
    </row>
    <row r="4717" customHeight="true" ht="15.0">
      <c r="A4717" s="10" t="inlineStr">
        <is>
          <t>Servicio de aireación y cepillado del césped del campo de fútbol</t>
        </is>
      </c>
      <c r="B4717" s="10" t="inlineStr">
        <is>
          <t/>
        </is>
      </c>
      <c r="C4717" s="10" t="inlineStr">
        <is>
          <t>Gobierno Vasco</t>
        </is>
      </c>
      <c r="D4717" s="10" t="inlineStr">
        <is>
          <t/>
        </is>
      </c>
      <c r="E4717" s="10" t="inlineStr">
        <is>
          <t/>
        </is>
      </c>
      <c r="F4717" s="10" t="inlineStr">
        <is>
          <t/>
        </is>
      </c>
      <c r="G4717" s="10" t="inlineStr">
        <is>
          <t>Servicio de aireación y cepillado del césped del campo de fútbol</t>
        </is>
      </c>
      <c r="H4717" s="10" t="inlineStr">
        <is>
          <t>Servicio de aireación y cepillado del césped del campo de fútbol</t>
        </is>
      </c>
      <c r="I4717" s="10" t="inlineStr">
        <is>
          <t/>
        </is>
      </c>
      <c r="J4717" s="10" t="inlineStr">
        <is>
          <t>12/01/2026</t>
        </is>
      </c>
      <c r="K4717" s="10" t="inlineStr">
        <is>
          <t>283/2025</t>
        </is>
      </c>
      <c r="L4717" s="10" t="inlineStr">
        <is>
          <t>Adjudicación provisional / definitiva</t>
        </is>
      </c>
      <c r="M4717" s="10" t="inlineStr">
        <is>
          <t>true</t>
        </is>
      </c>
      <c r="N4717" s="10" t="inlineStr">
        <is>
          <t/>
        </is>
      </c>
      <c r="O4717" s="10" t="inlineStr">
        <is>
          <t/>
        </is>
      </c>
      <c r="P4717" s="10" t="inlineStr">
        <is>
          <t/>
        </is>
      </c>
      <c r="Q4717" s="10" t="inlineStr">
        <is>
          <t/>
        </is>
      </c>
      <c r="R4717" s="10" t="inlineStr">
        <is>
          <t/>
        </is>
      </c>
      <c r="S4717" s="10" t="inlineStr">
        <is>
          <t>https://www.contratacion.euskadi.eus/webkpe00-kpeperfi/es/contenidos/anuncio_contratacion/expcm474883/es_doc/images/ayto_urduliz.gif</t>
        </is>
      </c>
      <c r="T4717" s="10" t="inlineStr">
        <is>
          <t>Ayuntamiento de Urduliz</t>
        </is>
      </c>
      <c r="U4717" s="10" t="inlineStr">
        <is>
          <t>P4810300F - Ayuntamiento de Urduliz</t>
        </is>
      </c>
      <c r="V4717" s="10" t="inlineStr">
        <is>
          <t>Alcalde</t>
        </is>
      </c>
      <c r="W4717" s="10" t="inlineStr">
        <is>
          <t/>
        </is>
      </c>
      <c r="X4717" s="10" t="inlineStr">
        <is>
          <t/>
        </is>
      </c>
      <c r="Y4717" s="10" t="inlineStr">
        <is>
          <t/>
        </is>
      </c>
      <c r="Z4717" s="10" t="inlineStr">
        <is>
          <t>https://www.contratacion.euskadi.eus/anuncio_contratacion/servicio-aireacion-y-cepillado-del-cesped-del-campo-futbol/webkpe00-kpesimpc/es/</t>
        </is>
      </c>
      <c r="AA4717" s="10" t="inlineStr">
        <is>
          <t>https://www.contratacion.euskadi.eus/webkpe00-kpesimpc/es/contenidos/anuncio_contratacion/expcm474883/es_doc/index.html</t>
        </is>
      </c>
      <c r="AB4717" s="10" t="inlineStr">
        <is>
          <t>https://www.contratacion.euskadi.eus/contenidos/anuncio_contratacion/expcm474883/es_doc/data/es_r01dtpd19bb3f2a0723dc02453843f1f92567b1bad</t>
        </is>
      </c>
      <c r="AC4717" s="10" t="inlineStr">
        <is>
          <t>https://www.contratacion.euskadi.eus/contenidos/anuncio_contratacion/expcm474883/r01Index/expcm474883-idxContent.xml</t>
        </is>
      </c>
      <c r="AD4717" s="10" t="inlineStr">
        <is>
          <t>12/01/2026</t>
        </is>
      </c>
      <c r="AE4717" s="10" t="inlineStr">
        <is>
          <t>r01epd0147001d7228199574bebf82af3a85926a3</t>
        </is>
      </c>
      <c r="AF4717" s="10" t="inlineStr">
        <is>
          <t>Ayuntamiento de Urduliz</t>
        </is>
      </c>
      <c r="AG4717" s="10" t="inlineStr">
        <is>
          <t>r01epd0147002213e1199574b5ba6c2480db0efba</t>
        </is>
      </c>
      <c r="AH4717" s="10" t="inlineStr">
        <is>
          <t>Ayuntamiento de Urduliz</t>
        </is>
      </c>
      <c r="AI4717" s="10" t="inlineStr">
        <is>
          <t/>
        </is>
      </c>
      <c r="AJ4717" s="10" t="inlineStr">
        <is>
          <t/>
        </is>
      </c>
    </row>
    <row r="4718" customHeight="true" ht="15.0">
      <c r="A4718" s="10" t="inlineStr">
        <is>
          <t>Suministro de plantas</t>
        </is>
      </c>
      <c r="B4718" s="10" t="inlineStr">
        <is>
          <t/>
        </is>
      </c>
      <c r="C4718" s="10" t="inlineStr">
        <is>
          <t>Gobierno Vasco</t>
        </is>
      </c>
      <c r="D4718" s="10" t="inlineStr">
        <is>
          <t/>
        </is>
      </c>
      <c r="E4718" s="10" t="inlineStr">
        <is>
          <t/>
        </is>
      </c>
      <c r="F4718" s="10" t="inlineStr">
        <is>
          <t/>
        </is>
      </c>
      <c r="G4718" s="10" t="inlineStr">
        <is>
          <t>Suministro de plantas</t>
        </is>
      </c>
      <c r="H4718" s="10" t="inlineStr">
        <is>
          <t>Suministro de plantas</t>
        </is>
      </c>
      <c r="I4718" s="10" t="inlineStr">
        <is>
          <t/>
        </is>
      </c>
      <c r="J4718" s="10" t="inlineStr">
        <is>
          <t>12/01/2026</t>
        </is>
      </c>
      <c r="K4718" s="10" t="inlineStr">
        <is>
          <t>284/2025</t>
        </is>
      </c>
      <c r="L4718" s="10" t="inlineStr">
        <is>
          <t>Adjudicación provisional / definitiva</t>
        </is>
      </c>
      <c r="M4718" s="10" t="inlineStr">
        <is>
          <t>true</t>
        </is>
      </c>
      <c r="N4718" s="10" t="inlineStr">
        <is>
          <t/>
        </is>
      </c>
      <c r="O4718" s="10" t="inlineStr">
        <is>
          <t/>
        </is>
      </c>
      <c r="P4718" s="10" t="inlineStr">
        <is>
          <t/>
        </is>
      </c>
      <c r="Q4718" s="10" t="inlineStr">
        <is>
          <t/>
        </is>
      </c>
      <c r="R4718" s="10" t="inlineStr">
        <is>
          <t/>
        </is>
      </c>
      <c r="S4718" s="10" t="inlineStr">
        <is>
          <t>https://www.contratacion.euskadi.eus/webkpe00-kpeperfi/es/contenidos/anuncio_contratacion/expcm474884/es_doc/images/ayto_urduliz.gif</t>
        </is>
      </c>
      <c r="T4718" s="10" t="inlineStr">
        <is>
          <t>Ayuntamiento de Urduliz</t>
        </is>
      </c>
      <c r="U4718" s="10" t="inlineStr">
        <is>
          <t>P4810300F - Ayuntamiento de Urduliz</t>
        </is>
      </c>
      <c r="V4718" s="10" t="inlineStr">
        <is>
          <t>Alcalde</t>
        </is>
      </c>
      <c r="W4718" s="10" t="inlineStr">
        <is>
          <t/>
        </is>
      </c>
      <c r="X4718" s="10" t="inlineStr">
        <is>
          <t/>
        </is>
      </c>
      <c r="Y4718" s="10" t="inlineStr">
        <is>
          <t/>
        </is>
      </c>
      <c r="Z4718" s="10" t="inlineStr">
        <is>
          <t>https://www.contratacion.euskadi.eus/anuncio_contratacion/suministro-plantas/expcm474884/webkpe00-kpesimpc/es/</t>
        </is>
      </c>
      <c r="AA4718" s="10" t="inlineStr">
        <is>
          <t>https://www.contratacion.euskadi.eus/webkpe00-kpesimpc/es/contenidos/anuncio_contratacion/expcm474884/es_doc/index.html</t>
        </is>
      </c>
      <c r="AB4718" s="10" t="inlineStr">
        <is>
          <t>https://www.contratacion.euskadi.eus/contenidos/anuncio_contratacion/expcm474884/es_doc/data/es_r01dtpd19bb3f2c8483dc0245392e9cc37eae5d00c</t>
        </is>
      </c>
      <c r="AC4718" s="10" t="inlineStr">
        <is>
          <t>https://www.contratacion.euskadi.eus/contenidos/anuncio_contratacion/expcm474884/r01Index/expcm474884-idxContent.xml</t>
        </is>
      </c>
      <c r="AD4718" s="10" t="inlineStr">
        <is>
          <t>12/01/2026</t>
        </is>
      </c>
      <c r="AE4718" s="10" t="inlineStr">
        <is>
          <t>r01epd0147001d7228199574bebf82af3a85926a3</t>
        </is>
      </c>
      <c r="AF4718" s="10" t="inlineStr">
        <is>
          <t>Ayuntamiento de Urduliz</t>
        </is>
      </c>
      <c r="AG4718" s="10" t="inlineStr">
        <is>
          <t>r01epd0147002213e1199574b5ba6c2480db0efba</t>
        </is>
      </c>
      <c r="AH4718" s="10" t="inlineStr">
        <is>
          <t>Ayuntamiento de Urduliz</t>
        </is>
      </c>
      <c r="AI4718" s="10" t="inlineStr">
        <is>
          <t/>
        </is>
      </c>
      <c r="AJ4718" s="10" t="inlineStr">
        <is>
          <t/>
        </is>
      </c>
    </row>
    <row r="4719" customHeight="true" ht="15.0">
      <c r="A4719" s="10" t="inlineStr">
        <is>
          <t>Ampliación de potencia del suministro de energía eléctrica en la red primaria del poli-fronton</t>
        </is>
      </c>
      <c r="B4719" s="10" t="inlineStr">
        <is>
          <t/>
        </is>
      </c>
      <c r="C4719" s="10" t="inlineStr">
        <is>
          <t>Gobierno Vasco</t>
        </is>
      </c>
      <c r="D4719" s="10" t="inlineStr">
        <is>
          <t/>
        </is>
      </c>
      <c r="E4719" s="10" t="inlineStr">
        <is>
          <t/>
        </is>
      </c>
      <c r="F4719" s="10" t="inlineStr">
        <is>
          <t/>
        </is>
      </c>
      <c r="G4719" s="10" t="inlineStr">
        <is>
          <t>Ampliación de potencia del suministro de energía eléctrica en la red primaria del poli-fronton</t>
        </is>
      </c>
      <c r="H4719" s="10" t="inlineStr">
        <is>
          <t>Ampliación de potencia del suministro de energía eléctrica en la red primaria del poli-fronton</t>
        </is>
      </c>
      <c r="I4719" s="10" t="inlineStr">
        <is>
          <t/>
        </is>
      </c>
      <c r="J4719" s="10" t="inlineStr">
        <is>
          <t>12/01/2026</t>
        </is>
      </c>
      <c r="K4719" s="10" t="inlineStr">
        <is>
          <t>285/2025</t>
        </is>
      </c>
      <c r="L4719" s="10" t="inlineStr">
        <is>
          <t>Adjudicación provisional / definitiva</t>
        </is>
      </c>
      <c r="M4719" s="10" t="inlineStr">
        <is>
          <t>true</t>
        </is>
      </c>
      <c r="N4719" s="10" t="inlineStr">
        <is>
          <t/>
        </is>
      </c>
      <c r="O4719" s="10" t="inlineStr">
        <is>
          <t/>
        </is>
      </c>
      <c r="P4719" s="10" t="inlineStr">
        <is>
          <t/>
        </is>
      </c>
      <c r="Q4719" s="10" t="inlineStr">
        <is>
          <t/>
        </is>
      </c>
      <c r="R4719" s="10" t="inlineStr">
        <is>
          <t/>
        </is>
      </c>
      <c r="S4719" s="10" t="inlineStr">
        <is>
          <t>https://www.contratacion.euskadi.eus/webkpe00-kpeperfi/es/contenidos/anuncio_contratacion/expcm474885/es_doc/images/ayto_urduliz.gif</t>
        </is>
      </c>
      <c r="T4719" s="10" t="inlineStr">
        <is>
          <t>Ayuntamiento de Urduliz</t>
        </is>
      </c>
      <c r="U4719" s="10" t="inlineStr">
        <is>
          <t>P4810300F - Ayuntamiento de Urduliz</t>
        </is>
      </c>
      <c r="V4719" s="10" t="inlineStr">
        <is>
          <t>Alcalde</t>
        </is>
      </c>
      <c r="W4719" s="10" t="inlineStr">
        <is>
          <t/>
        </is>
      </c>
      <c r="X4719" s="10" t="inlineStr">
        <is>
          <t/>
        </is>
      </c>
      <c r="Y4719" s="10" t="inlineStr">
        <is>
          <t/>
        </is>
      </c>
      <c r="Z4719" s="10" t="inlineStr">
        <is>
          <t>https://www.contratacion.euskadi.eus/anuncio_contratacion/ampliacion-potencia-del-suministro-energia-electrica-red-primaria-del-poli-fronton/webkpe00-kpesimpc/es/</t>
        </is>
      </c>
      <c r="AA4719" s="10" t="inlineStr">
        <is>
          <t>https://www.contratacion.euskadi.eus/webkpe00-kpesimpc/es/contenidos/anuncio_contratacion/expcm474885/es_doc/index.html</t>
        </is>
      </c>
      <c r="AB4719" s="10" t="inlineStr">
        <is>
          <t>https://www.contratacion.euskadi.eus/contenidos/anuncio_contratacion/expcm474885/es_doc/data/es_r01dtpd19bb3f2eff03dc02453b76be56a593c0b2f</t>
        </is>
      </c>
      <c r="AC4719" s="10" t="inlineStr">
        <is>
          <t>https://www.contratacion.euskadi.eus/contenidos/anuncio_contratacion/expcm474885/r01Index/expcm474885-idxContent.xml</t>
        </is>
      </c>
      <c r="AD4719" s="10" t="inlineStr">
        <is>
          <t>12/01/2026</t>
        </is>
      </c>
      <c r="AE4719" s="10" t="inlineStr">
        <is>
          <t>r01epd0147001d7228199574bebf82af3a85926a3</t>
        </is>
      </c>
      <c r="AF4719" s="10" t="inlineStr">
        <is>
          <t>Ayuntamiento de Urduliz</t>
        </is>
      </c>
      <c r="AG4719" s="10" t="inlineStr">
        <is>
          <t>r01epd0147002213e1199574b5ba6c2480db0efba</t>
        </is>
      </c>
      <c r="AH4719" s="10" t="inlineStr">
        <is>
          <t>Ayuntamiento de Urduliz</t>
        </is>
      </c>
      <c r="AI4719" s="10" t="inlineStr">
        <is>
          <t/>
        </is>
      </c>
      <c r="AJ4719" s="10" t="inlineStr">
        <is>
          <t/>
        </is>
      </c>
    </row>
    <row r="4720" customHeight="true" ht="15.0">
      <c r="A4720" s="10" t="inlineStr">
        <is>
          <t>Suministro de asiento para el balancín en el parque Marineorta</t>
        </is>
      </c>
      <c r="B4720" s="10" t="inlineStr">
        <is>
          <t/>
        </is>
      </c>
      <c r="C4720" s="10" t="inlineStr">
        <is>
          <t>Gobierno Vasco</t>
        </is>
      </c>
      <c r="D4720" s="10" t="inlineStr">
        <is>
          <t/>
        </is>
      </c>
      <c r="E4720" s="10" t="inlineStr">
        <is>
          <t/>
        </is>
      </c>
      <c r="F4720" s="10" t="inlineStr">
        <is>
          <t/>
        </is>
      </c>
      <c r="G4720" s="10" t="inlineStr">
        <is>
          <t>Suministro de asiento para el balancín en el parque Marineorta</t>
        </is>
      </c>
      <c r="H4720" s="10" t="inlineStr">
        <is>
          <t>Suministro de asiento para el balancín en el parque Marineorta</t>
        </is>
      </c>
      <c r="I4720" s="10" t="inlineStr">
        <is>
          <t/>
        </is>
      </c>
      <c r="J4720" s="10" t="inlineStr">
        <is>
          <t>12/01/2026</t>
        </is>
      </c>
      <c r="K4720" s="10" t="inlineStr">
        <is>
          <t>286/2025</t>
        </is>
      </c>
      <c r="L4720" s="10" t="inlineStr">
        <is>
          <t>Adjudicación provisional / definitiva</t>
        </is>
      </c>
      <c r="M4720" s="10" t="inlineStr">
        <is>
          <t>true</t>
        </is>
      </c>
      <c r="N4720" s="10" t="inlineStr">
        <is>
          <t/>
        </is>
      </c>
      <c r="O4720" s="10" t="inlineStr">
        <is>
          <t/>
        </is>
      </c>
      <c r="P4720" s="10" t="inlineStr">
        <is>
          <t/>
        </is>
      </c>
      <c r="Q4720" s="10" t="inlineStr">
        <is>
          <t/>
        </is>
      </c>
      <c r="R4720" s="10" t="inlineStr">
        <is>
          <t/>
        </is>
      </c>
      <c r="S4720" s="10" t="inlineStr">
        <is>
          <t>https://www.contratacion.euskadi.eus/webkpe00-kpeperfi/es/contenidos/anuncio_contratacion/expcm474886/es_doc/images/ayto_urduliz.gif</t>
        </is>
      </c>
      <c r="T4720" s="10" t="inlineStr">
        <is>
          <t>Ayuntamiento de Urduliz</t>
        </is>
      </c>
      <c r="U4720" s="10" t="inlineStr">
        <is>
          <t>P4810300F - Ayuntamiento de Urduliz</t>
        </is>
      </c>
      <c r="V4720" s="10" t="inlineStr">
        <is>
          <t>Alcalde</t>
        </is>
      </c>
      <c r="W4720" s="10" t="inlineStr">
        <is>
          <t/>
        </is>
      </c>
      <c r="X4720" s="10" t="inlineStr">
        <is>
          <t/>
        </is>
      </c>
      <c r="Y4720" s="10" t="inlineStr">
        <is>
          <t/>
        </is>
      </c>
      <c r="Z4720" s="10" t="inlineStr">
        <is>
          <t>https://www.contratacion.euskadi.eus/anuncio_contratacion/suministro-asiento-balancin-parque-marineorta/webkpe00-kpesimpc/es/</t>
        </is>
      </c>
      <c r="AA4720" s="10" t="inlineStr">
        <is>
          <t>https://www.contratacion.euskadi.eus/webkpe00-kpesimpc/es/contenidos/anuncio_contratacion/expcm474886/es_doc/index.html</t>
        </is>
      </c>
      <c r="AB4720" s="10" t="inlineStr">
        <is>
          <t>https://www.contratacion.euskadi.eus/contenidos/anuncio_contratacion/expcm474886/es_doc/data/es_r01dtpd019bb3f318023dc024536567674ff9638af</t>
        </is>
      </c>
      <c r="AC4720" s="10" t="inlineStr">
        <is>
          <t>https://www.contratacion.euskadi.eus/contenidos/anuncio_contratacion/expcm474886/r01Index/expcm474886-idxContent.xml</t>
        </is>
      </c>
      <c r="AD4720" s="10" t="inlineStr">
        <is>
          <t>12/01/2026</t>
        </is>
      </c>
      <c r="AE4720" s="10" t="inlineStr">
        <is>
          <t>r01epd0147001d7228199574bebf82af3a85926a3</t>
        </is>
      </c>
      <c r="AF4720" s="10" t="inlineStr">
        <is>
          <t>Ayuntamiento de Urduliz</t>
        </is>
      </c>
      <c r="AG4720" s="10" t="inlineStr">
        <is>
          <t>r01epd0147002213e1199574b5ba6c2480db0efba</t>
        </is>
      </c>
      <c r="AH4720" s="10" t="inlineStr">
        <is>
          <t>Ayuntamiento de Urduliz</t>
        </is>
      </c>
      <c r="AI4720" s="10" t="inlineStr">
        <is>
          <t/>
        </is>
      </c>
      <c r="AJ4720" s="10" t="inlineStr">
        <is>
          <t/>
        </is>
      </c>
    </row>
    <row r="4721" customHeight="true" ht="15.0">
      <c r="A4721" s="10" t="inlineStr">
        <is>
          <t>Suministro de 4 cuadros eléctricos de las torretas de iluminación del campo de fútbol</t>
        </is>
      </c>
      <c r="B4721" s="10" t="inlineStr">
        <is>
          <t/>
        </is>
      </c>
      <c r="C4721" s="10" t="inlineStr">
        <is>
          <t>Gobierno Vasco</t>
        </is>
      </c>
      <c r="D4721" s="10" t="inlineStr">
        <is>
          <t/>
        </is>
      </c>
      <c r="E4721" s="10" t="inlineStr">
        <is>
          <t/>
        </is>
      </c>
      <c r="F4721" s="10" t="inlineStr">
        <is>
          <t/>
        </is>
      </c>
      <c r="G4721" s="10" t="inlineStr">
        <is>
          <t>Suministro de 4 cuadros eléctricos de las torretas de iluminación del campo de fútbol</t>
        </is>
      </c>
      <c r="H4721" s="10" t="inlineStr">
        <is>
          <t>Suministro de 4 cuadros eléctricos de las torretas de iluminación del campo de fútbol</t>
        </is>
      </c>
      <c r="I4721" s="10" t="inlineStr">
        <is>
          <t/>
        </is>
      </c>
      <c r="J4721" s="10" t="inlineStr">
        <is>
          <t>12/01/2026</t>
        </is>
      </c>
      <c r="K4721" s="10" t="inlineStr">
        <is>
          <t>287/2025</t>
        </is>
      </c>
      <c r="L4721" s="10" t="inlineStr">
        <is>
          <t>Adjudicación provisional / definitiva</t>
        </is>
      </c>
      <c r="M4721" s="10" t="inlineStr">
        <is>
          <t>true</t>
        </is>
      </c>
      <c r="N4721" s="10" t="inlineStr">
        <is>
          <t/>
        </is>
      </c>
      <c r="O4721" s="10" t="inlineStr">
        <is>
          <t/>
        </is>
      </c>
      <c r="P4721" s="10" t="inlineStr">
        <is>
          <t/>
        </is>
      </c>
      <c r="Q4721" s="10" t="inlineStr">
        <is>
          <t/>
        </is>
      </c>
      <c r="R4721" s="10" t="inlineStr">
        <is>
          <t/>
        </is>
      </c>
      <c r="S4721" s="10" t="inlineStr">
        <is>
          <t>https://www.contratacion.euskadi.eus/webkpe00-kpeperfi/es/contenidos/anuncio_contratacion/expcm474887/es_doc/images/ayto_urduliz.gif</t>
        </is>
      </c>
      <c r="T4721" s="10" t="inlineStr">
        <is>
          <t>Ayuntamiento de Urduliz</t>
        </is>
      </c>
      <c r="U4721" s="10" t="inlineStr">
        <is>
          <t>P4810300F - Ayuntamiento de Urduliz</t>
        </is>
      </c>
      <c r="V4721" s="10" t="inlineStr">
        <is>
          <t>Alcalde</t>
        </is>
      </c>
      <c r="W4721" s="10" t="inlineStr">
        <is>
          <t/>
        </is>
      </c>
      <c r="X4721" s="10" t="inlineStr">
        <is>
          <t/>
        </is>
      </c>
      <c r="Y4721" s="10" t="inlineStr">
        <is>
          <t/>
        </is>
      </c>
      <c r="Z4721" s="10" t="inlineStr">
        <is>
          <t>https://www.contratacion.euskadi.eus/anuncio_contratacion/suministro-4-cuadros-electricos-torretas-iluminacion-del-campo-futbol/webkpe00-kpesimpc/es/</t>
        </is>
      </c>
      <c r="AA4721" s="10" t="inlineStr">
        <is>
          <t>https://www.contratacion.euskadi.eus/webkpe00-kpesimpc/es/contenidos/anuncio_contratacion/expcm474887/es_doc/index.html</t>
        </is>
      </c>
      <c r="AB4721" s="10" t="inlineStr">
        <is>
          <t>https://www.contratacion.euskadi.eus/contenidos/anuncio_contratacion/expcm474887/es_doc/data/es_r01dtpd19bb3f33faa3dc02453b8e4656666716ce2</t>
        </is>
      </c>
      <c r="AC4721" s="10" t="inlineStr">
        <is>
          <t>https://www.contratacion.euskadi.eus/contenidos/anuncio_contratacion/expcm474887/r01Index/expcm474887-idxContent.xml</t>
        </is>
      </c>
      <c r="AD4721" s="10" t="inlineStr">
        <is>
          <t>12/01/2026</t>
        </is>
      </c>
      <c r="AE4721" s="10" t="inlineStr">
        <is>
          <t>r01epd0147001d7228199574bebf82af3a85926a3</t>
        </is>
      </c>
      <c r="AF4721" s="10" t="inlineStr">
        <is>
          <t>Ayuntamiento de Urduliz</t>
        </is>
      </c>
      <c r="AG4721" s="10" t="inlineStr">
        <is>
          <t>r01epd0147002213e1199574b5ba6c2480db0efba</t>
        </is>
      </c>
      <c r="AH4721" s="10" t="inlineStr">
        <is>
          <t>Ayuntamiento de Urduliz</t>
        </is>
      </c>
      <c r="AI4721" s="10" t="inlineStr">
        <is>
          <t/>
        </is>
      </c>
      <c r="AJ4721" s="10" t="inlineStr">
        <is>
          <t/>
        </is>
      </c>
    </row>
    <row r="4722" customHeight="true" ht="15.0">
      <c r="A4722" s="10" t="inlineStr">
        <is>
          <t>Suministro de canalón y saneo de la cubierta de la grada del campo de futbol</t>
        </is>
      </c>
      <c r="B4722" s="10" t="inlineStr">
        <is>
          <t/>
        </is>
      </c>
      <c r="C4722" s="10" t="inlineStr">
        <is>
          <t>Gobierno Vasco</t>
        </is>
      </c>
      <c r="D4722" s="10" t="inlineStr">
        <is>
          <t/>
        </is>
      </c>
      <c r="E4722" s="10" t="inlineStr">
        <is>
          <t/>
        </is>
      </c>
      <c r="F4722" s="10" t="inlineStr">
        <is>
          <t/>
        </is>
      </c>
      <c r="G4722" s="10" t="inlineStr">
        <is>
          <t>Suministro de canalón y saneo de la cubierta de la grada del campo de futbol</t>
        </is>
      </c>
      <c r="H4722" s="10" t="inlineStr">
        <is>
          <t>Suministro de canalón y saneo de la cubierta de la grada del campo de futbol</t>
        </is>
      </c>
      <c r="I4722" s="10" t="inlineStr">
        <is>
          <t/>
        </is>
      </c>
      <c r="J4722" s="10" t="inlineStr">
        <is>
          <t>12/01/2026</t>
        </is>
      </c>
      <c r="K4722" s="10" t="inlineStr">
        <is>
          <t>288/2025</t>
        </is>
      </c>
      <c r="L4722" s="10" t="inlineStr">
        <is>
          <t>Adjudicación provisional / definitiva</t>
        </is>
      </c>
      <c r="M4722" s="10" t="inlineStr">
        <is>
          <t>true</t>
        </is>
      </c>
      <c r="N4722" s="10" t="inlineStr">
        <is>
          <t/>
        </is>
      </c>
      <c r="O4722" s="10" t="inlineStr">
        <is>
          <t/>
        </is>
      </c>
      <c r="P4722" s="10" t="inlineStr">
        <is>
          <t/>
        </is>
      </c>
      <c r="Q4722" s="10" t="inlineStr">
        <is>
          <t/>
        </is>
      </c>
      <c r="R4722" s="10" t="inlineStr">
        <is>
          <t/>
        </is>
      </c>
      <c r="S4722" s="10" t="inlineStr">
        <is>
          <t>https://www.contratacion.euskadi.eus/webkpe00-kpeperfi/es/contenidos/anuncio_contratacion/expcm474888/es_doc/images/ayto_urduliz.gif</t>
        </is>
      </c>
      <c r="T4722" s="10" t="inlineStr">
        <is>
          <t>Ayuntamiento de Urduliz</t>
        </is>
      </c>
      <c r="U4722" s="10" t="inlineStr">
        <is>
          <t>P4810300F - Ayuntamiento de Urduliz</t>
        </is>
      </c>
      <c r="V4722" s="10" t="inlineStr">
        <is>
          <t>Alcalde</t>
        </is>
      </c>
      <c r="W4722" s="10" t="inlineStr">
        <is>
          <t/>
        </is>
      </c>
      <c r="X4722" s="10" t="inlineStr">
        <is>
          <t/>
        </is>
      </c>
      <c r="Y4722" s="10" t="inlineStr">
        <is>
          <t/>
        </is>
      </c>
      <c r="Z4722" s="10" t="inlineStr">
        <is>
          <t>https://www.contratacion.euskadi.eus/anuncio_contratacion/suministro-canalon-y-saneo-cubierta-grada-del-campo-futbol/webkpe00-kpesimpc/es/</t>
        </is>
      </c>
      <c r="AA4722" s="10" t="inlineStr">
        <is>
          <t>https://www.contratacion.euskadi.eus/webkpe00-kpesimpc/es/contenidos/anuncio_contratacion/expcm474888/es_doc/index.html</t>
        </is>
      </c>
      <c r="AB4722" s="10" t="inlineStr">
        <is>
          <t>https://www.contratacion.euskadi.eus/contenidos/anuncio_contratacion/expcm474888/es_doc/data/es_r01dtpd19bb3f734c15ccad867f48bb2e23bd287d0</t>
        </is>
      </c>
      <c r="AC4722" s="10" t="inlineStr">
        <is>
          <t>https://www.contratacion.euskadi.eus/contenidos/anuncio_contratacion/expcm474888/r01Index/expcm474888-idxContent.xml</t>
        </is>
      </c>
      <c r="AD4722" s="10" t="inlineStr">
        <is>
          <t>12/01/2026</t>
        </is>
      </c>
      <c r="AE4722" s="10" t="inlineStr">
        <is>
          <t>r01epd0147001d7228199574bebf82af3a85926a3</t>
        </is>
      </c>
      <c r="AF4722" s="10" t="inlineStr">
        <is>
          <t>Ayuntamiento de Urduliz</t>
        </is>
      </c>
      <c r="AG4722" s="10" t="inlineStr">
        <is>
          <t>r01epd0147002213e1199574b5ba6c2480db0efba</t>
        </is>
      </c>
      <c r="AH4722" s="10" t="inlineStr">
        <is>
          <t>Ayuntamiento de Urduliz</t>
        </is>
      </c>
      <c r="AI4722" s="10" t="inlineStr">
        <is>
          <t/>
        </is>
      </c>
      <c r="AJ4722" s="10" t="inlineStr">
        <is>
          <t/>
        </is>
      </c>
    </row>
    <row r="4723" customHeight="true" ht="15.0">
      <c r="A4723" s="10" t="inlineStr">
        <is>
          <t>Obra de reparación de las gradas del patio del colegio Elortza</t>
        </is>
      </c>
      <c r="B4723" s="10" t="inlineStr">
        <is>
          <t/>
        </is>
      </c>
      <c r="C4723" s="10" t="inlineStr">
        <is>
          <t>Gobierno Vasco</t>
        </is>
      </c>
      <c r="D4723" s="10" t="inlineStr">
        <is>
          <t/>
        </is>
      </c>
      <c r="E4723" s="10" t="inlineStr">
        <is>
          <t/>
        </is>
      </c>
      <c r="F4723" s="10" t="inlineStr">
        <is>
          <t/>
        </is>
      </c>
      <c r="G4723" s="10" t="inlineStr">
        <is>
          <t>Obra de reparación de las gradas del patio del colegio Elortza</t>
        </is>
      </c>
      <c r="H4723" s="10" t="inlineStr">
        <is>
          <t>Obra de reparación de las gradas del patio del colegio Elortza</t>
        </is>
      </c>
      <c r="I4723" s="10" t="inlineStr">
        <is>
          <t/>
        </is>
      </c>
      <c r="J4723" s="10" t="inlineStr">
        <is>
          <t>12/01/2026</t>
        </is>
      </c>
      <c r="K4723" s="10" t="inlineStr">
        <is>
          <t>289/2025</t>
        </is>
      </c>
      <c r="L4723" s="10" t="inlineStr">
        <is>
          <t>Adjudicación provisional / definitiva</t>
        </is>
      </c>
      <c r="M4723" s="10" t="inlineStr">
        <is>
          <t>true</t>
        </is>
      </c>
      <c r="N4723" s="10" t="inlineStr">
        <is>
          <t/>
        </is>
      </c>
      <c r="O4723" s="10" t="inlineStr">
        <is>
          <t/>
        </is>
      </c>
      <c r="P4723" s="10" t="inlineStr">
        <is>
          <t/>
        </is>
      </c>
      <c r="Q4723" s="10" t="inlineStr">
        <is>
          <t/>
        </is>
      </c>
      <c r="R4723" s="10" t="inlineStr">
        <is>
          <t/>
        </is>
      </c>
      <c r="S4723" s="10" t="inlineStr">
        <is>
          <t>https://www.contratacion.euskadi.eus/webkpe00-kpeperfi/es/contenidos/anuncio_contratacion/expcm474889/es_doc/images/ayto_urduliz.gif</t>
        </is>
      </c>
      <c r="T4723" s="10" t="inlineStr">
        <is>
          <t>Ayuntamiento de Urduliz</t>
        </is>
      </c>
      <c r="U4723" s="10" t="inlineStr">
        <is>
          <t>P4810300F - Ayuntamiento de Urduliz</t>
        </is>
      </c>
      <c r="V4723" s="10" t="inlineStr">
        <is>
          <t>Alcalde</t>
        </is>
      </c>
      <c r="W4723" s="10" t="inlineStr">
        <is>
          <t/>
        </is>
      </c>
      <c r="X4723" s="10" t="inlineStr">
        <is>
          <t/>
        </is>
      </c>
      <c r="Y4723" s="10" t="inlineStr">
        <is>
          <t/>
        </is>
      </c>
      <c r="Z4723" s="10" t="inlineStr">
        <is>
          <t>https://www.contratacion.euskadi.eus/anuncio_contratacion/obra-reparacion-gradas-del-patio-del-colegio-elortza/webkpe00-kpesimpc/es/</t>
        </is>
      </c>
      <c r="AA4723" s="10" t="inlineStr">
        <is>
          <t>https://www.contratacion.euskadi.eus/webkpe00-kpesimpc/es/contenidos/anuncio_contratacion/expcm474889/es_doc/index.html</t>
        </is>
      </c>
      <c r="AB4723" s="10" t="inlineStr">
        <is>
          <t>https://www.contratacion.euskadi.eus/contenidos/anuncio_contratacion/expcm474889/es_doc/data/es_r01dtpd19bb3f75be05ccad8676dd8ee86ab122ed3</t>
        </is>
      </c>
      <c r="AC4723" s="10" t="inlineStr">
        <is>
          <t>https://www.contratacion.euskadi.eus/contenidos/anuncio_contratacion/expcm474889/r01Index/expcm474889-idxContent.xml</t>
        </is>
      </c>
      <c r="AD4723" s="10" t="inlineStr">
        <is>
          <t>12/01/2026</t>
        </is>
      </c>
      <c r="AE4723" s="10" t="inlineStr">
        <is>
          <t>r01epd0147001d7228199574bebf82af3a85926a3</t>
        </is>
      </c>
      <c r="AF4723" s="10" t="inlineStr">
        <is>
          <t>Ayuntamiento de Urduliz</t>
        </is>
      </c>
      <c r="AG4723" s="10" t="inlineStr">
        <is>
          <t>r01epd0147002213e1199574b5ba6c2480db0efba</t>
        </is>
      </c>
      <c r="AH4723" s="10" t="inlineStr">
        <is>
          <t>Ayuntamiento de Urduliz</t>
        </is>
      </c>
      <c r="AI4723" s="10" t="inlineStr">
        <is>
          <t/>
        </is>
      </c>
      <c r="AJ4723" s="10" t="inlineStr">
        <is>
          <t/>
        </is>
      </c>
    </row>
    <row r="4724" customHeight="true" ht="15.0">
      <c r="A4724" s="10" t="inlineStr">
        <is>
          <t>Obra de reparación de la zona de duchas de los vestuarios del kiroldegi</t>
        </is>
      </c>
      <c r="B4724" s="10" t="inlineStr">
        <is>
          <t/>
        </is>
      </c>
      <c r="C4724" s="10" t="inlineStr">
        <is>
          <t>Gobierno Vasco</t>
        </is>
      </c>
      <c r="D4724" s="10" t="inlineStr">
        <is>
          <t/>
        </is>
      </c>
      <c r="E4724" s="10" t="inlineStr">
        <is>
          <t/>
        </is>
      </c>
      <c r="F4724" s="10" t="inlineStr">
        <is>
          <t/>
        </is>
      </c>
      <c r="G4724" s="10" t="inlineStr">
        <is>
          <t>Obra de reparación de la zona de duchas de los vestuarios del kiroldegi</t>
        </is>
      </c>
      <c r="H4724" s="10" t="inlineStr">
        <is>
          <t>Obra de reparación de la zona de duchas de los vestuarios del kiroldegi</t>
        </is>
      </c>
      <c r="I4724" s="10" t="inlineStr">
        <is>
          <t/>
        </is>
      </c>
      <c r="J4724" s="10" t="inlineStr">
        <is>
          <t>12/01/2026</t>
        </is>
      </c>
      <c r="K4724" s="10" t="inlineStr">
        <is>
          <t>290/2025</t>
        </is>
      </c>
      <c r="L4724" s="10" t="inlineStr">
        <is>
          <t>Adjudicación provisional / definitiva</t>
        </is>
      </c>
      <c r="M4724" s="10" t="inlineStr">
        <is>
          <t>true</t>
        </is>
      </c>
      <c r="N4724" s="10" t="inlineStr">
        <is>
          <t/>
        </is>
      </c>
      <c r="O4724" s="10" t="inlineStr">
        <is>
          <t/>
        </is>
      </c>
      <c r="P4724" s="10" t="inlineStr">
        <is>
          <t/>
        </is>
      </c>
      <c r="Q4724" s="10" t="inlineStr">
        <is>
          <t/>
        </is>
      </c>
      <c r="R4724" s="10" t="inlineStr">
        <is>
          <t/>
        </is>
      </c>
      <c r="S4724" s="10" t="inlineStr">
        <is>
          <t>https://www.contratacion.euskadi.eus/webkpe00-kpeperfi/es/contenidos/anuncio_contratacion/expcm474890/es_doc/images/ayto_urduliz.gif</t>
        </is>
      </c>
      <c r="T4724" s="10" t="inlineStr">
        <is>
          <t>Ayuntamiento de Urduliz</t>
        </is>
      </c>
      <c r="U4724" s="10" t="inlineStr">
        <is>
          <t>P4810300F - Ayuntamiento de Urduliz</t>
        </is>
      </c>
      <c r="V4724" s="10" t="inlineStr">
        <is>
          <t>Alcalde</t>
        </is>
      </c>
      <c r="W4724" s="10" t="inlineStr">
        <is>
          <t/>
        </is>
      </c>
      <c r="X4724" s="10" t="inlineStr">
        <is>
          <t/>
        </is>
      </c>
      <c r="Y4724" s="10" t="inlineStr">
        <is>
          <t/>
        </is>
      </c>
      <c r="Z4724" s="10" t="inlineStr">
        <is>
          <t>https://www.contratacion.euskadi.eus/anuncio_contratacion/obra-reparacion-zona-duchas-vestuarios-del-kiroldegi/webkpe00-kpesimpc/es/</t>
        </is>
      </c>
      <c r="AA4724" s="10" t="inlineStr">
        <is>
          <t>https://www.contratacion.euskadi.eus/webkpe00-kpesimpc/es/contenidos/anuncio_contratacion/expcm474890/es_doc/index.html</t>
        </is>
      </c>
      <c r="AB4724" s="10" t="inlineStr">
        <is>
          <t>https://www.contratacion.euskadi.eus/contenidos/anuncio_contratacion/expcm474890/es_doc/data/es_r01dtpd19bb3f7837c5ccad8676f7e36c545738987</t>
        </is>
      </c>
      <c r="AC4724" s="10" t="inlineStr">
        <is>
          <t>https://www.contratacion.euskadi.eus/contenidos/anuncio_contratacion/expcm474890/r01Index/expcm474890-idxContent.xml</t>
        </is>
      </c>
      <c r="AD4724" s="10" t="inlineStr">
        <is>
          <t>12/01/2026</t>
        </is>
      </c>
      <c r="AE4724" s="10" t="inlineStr">
        <is>
          <t>r01epd0147001d7228199574bebf82af3a85926a3</t>
        </is>
      </c>
      <c r="AF4724" s="10" t="inlineStr">
        <is>
          <t>Ayuntamiento de Urduliz</t>
        </is>
      </c>
      <c r="AG4724" s="10" t="inlineStr">
        <is>
          <t>r01epd0147002213e1199574b5ba6c2480db0efba</t>
        </is>
      </c>
      <c r="AH4724" s="10" t="inlineStr">
        <is>
          <t>Ayuntamiento de Urduliz</t>
        </is>
      </c>
      <c r="AI4724" s="10" t="inlineStr">
        <is>
          <t/>
        </is>
      </c>
      <c r="AJ4724" s="10" t="inlineStr">
        <is>
          <t/>
        </is>
      </c>
    </row>
    <row r="4725" customHeight="true" ht="15.0">
      <c r="A4725" s="10" t="inlineStr">
        <is>
          <t>Suministro de libros para la liburutegi</t>
        </is>
      </c>
      <c r="B4725" s="10" t="inlineStr">
        <is>
          <t/>
        </is>
      </c>
      <c r="C4725" s="10" t="inlineStr">
        <is>
          <t>Gobierno Vasco</t>
        </is>
      </c>
      <c r="D4725" s="10" t="inlineStr">
        <is>
          <t/>
        </is>
      </c>
      <c r="E4725" s="10" t="inlineStr">
        <is>
          <t/>
        </is>
      </c>
      <c r="F4725" s="10" t="inlineStr">
        <is>
          <t/>
        </is>
      </c>
      <c r="G4725" s="10" t="inlineStr">
        <is>
          <t>Suministro de libros para la liburutegi</t>
        </is>
      </c>
      <c r="H4725" s="10" t="inlineStr">
        <is>
          <t>Suministro de libros para la liburutegi</t>
        </is>
      </c>
      <c r="I4725" s="10" t="inlineStr">
        <is>
          <t/>
        </is>
      </c>
      <c r="J4725" s="10" t="inlineStr">
        <is>
          <t>12/01/2026</t>
        </is>
      </c>
      <c r="K4725" s="10" t="inlineStr">
        <is>
          <t>291/2025</t>
        </is>
      </c>
      <c r="L4725" s="10" t="inlineStr">
        <is>
          <t>Adjudicación provisional / definitiva</t>
        </is>
      </c>
      <c r="M4725" s="10" t="inlineStr">
        <is>
          <t>true</t>
        </is>
      </c>
      <c r="N4725" s="10" t="inlineStr">
        <is>
          <t/>
        </is>
      </c>
      <c r="O4725" s="10" t="inlineStr">
        <is>
          <t/>
        </is>
      </c>
      <c r="P4725" s="10" t="inlineStr">
        <is>
          <t/>
        </is>
      </c>
      <c r="Q4725" s="10" t="inlineStr">
        <is>
          <t/>
        </is>
      </c>
      <c r="R4725" s="10" t="inlineStr">
        <is>
          <t/>
        </is>
      </c>
      <c r="S4725" s="10" t="inlineStr">
        <is>
          <t>https://www.contratacion.euskadi.eus/webkpe00-kpeperfi/es/contenidos/anuncio_contratacion/expcm474891/es_doc/images/ayto_urduliz.gif</t>
        </is>
      </c>
      <c r="T4725" s="10" t="inlineStr">
        <is>
          <t>Ayuntamiento de Urduliz</t>
        </is>
      </c>
      <c r="U4725" s="10" t="inlineStr">
        <is>
          <t>P4810300F - Ayuntamiento de Urduliz</t>
        </is>
      </c>
      <c r="V4725" s="10" t="inlineStr">
        <is>
          <t>Alcalde</t>
        </is>
      </c>
      <c r="W4725" s="10" t="inlineStr">
        <is>
          <t/>
        </is>
      </c>
      <c r="X4725" s="10" t="inlineStr">
        <is>
          <t/>
        </is>
      </c>
      <c r="Y4725" s="10" t="inlineStr">
        <is>
          <t/>
        </is>
      </c>
      <c r="Z4725" s="10" t="inlineStr">
        <is>
          <t>https://www.contratacion.euskadi.eus/anuncio_contratacion/suministro-libros-liburutegi/expcm474891/webkpe00-kpesimpc/es/</t>
        </is>
      </c>
      <c r="AA4725" s="10" t="inlineStr">
        <is>
          <t>https://www.contratacion.euskadi.eus/webkpe00-kpesimpc/es/contenidos/anuncio_contratacion/expcm474891/es_doc/index.html</t>
        </is>
      </c>
      <c r="AB4725" s="10" t="inlineStr">
        <is>
          <t>https://www.contratacion.euskadi.eus/contenidos/anuncio_contratacion/expcm474891/es_doc/data/es_r01dtpd19bb3f7ab695ccad867c04e9c36f03db1e6</t>
        </is>
      </c>
      <c r="AC4725" s="10" t="inlineStr">
        <is>
          <t>https://www.contratacion.euskadi.eus/contenidos/anuncio_contratacion/expcm474891/r01Index/expcm474891-idxContent.xml</t>
        </is>
      </c>
      <c r="AD4725" s="10" t="inlineStr">
        <is>
          <t>12/01/2026</t>
        </is>
      </c>
      <c r="AE4725" s="10" t="inlineStr">
        <is>
          <t>r01epd0147001d7228199574bebf82af3a85926a3</t>
        </is>
      </c>
      <c r="AF4725" s="10" t="inlineStr">
        <is>
          <t>Ayuntamiento de Urduliz</t>
        </is>
      </c>
      <c r="AG4725" s="10" t="inlineStr">
        <is>
          <t>r01epd0147002213e1199574b5ba6c2480db0efba</t>
        </is>
      </c>
      <c r="AH4725" s="10" t="inlineStr">
        <is>
          <t>Ayuntamiento de Urduliz</t>
        </is>
      </c>
      <c r="AI4725" s="10" t="inlineStr">
        <is>
          <t/>
        </is>
      </c>
      <c r="AJ4725" s="10" t="inlineStr">
        <is>
          <t/>
        </is>
      </c>
    </row>
    <row r="4726" customHeight="true" ht="15.0">
      <c r="A4726" s="10" t="inlineStr">
        <is>
          <t>Actuación de txistulari para el día del euskera el 30 de noviembre</t>
        </is>
      </c>
      <c r="B4726" s="10" t="inlineStr">
        <is>
          <t/>
        </is>
      </c>
      <c r="C4726" s="10" t="inlineStr">
        <is>
          <t>Gobierno Vasco</t>
        </is>
      </c>
      <c r="D4726" s="10" t="inlineStr">
        <is>
          <t/>
        </is>
      </c>
      <c r="E4726" s="10" t="inlineStr">
        <is>
          <t/>
        </is>
      </c>
      <c r="F4726" s="10" t="inlineStr">
        <is>
          <t/>
        </is>
      </c>
      <c r="G4726" s="10" t="inlineStr">
        <is>
          <t>Actuación de txistulari para el día del euskera el 30 de noviembre</t>
        </is>
      </c>
      <c r="H4726" s="10" t="inlineStr">
        <is>
          <t>Actuación de txistulari para el día del euskera el 30 de noviembre</t>
        </is>
      </c>
      <c r="I4726" s="10" t="inlineStr">
        <is>
          <t/>
        </is>
      </c>
      <c r="J4726" s="10" t="inlineStr">
        <is>
          <t>12/01/2026</t>
        </is>
      </c>
      <c r="K4726" s="10" t="inlineStr">
        <is>
          <t>292/2025</t>
        </is>
      </c>
      <c r="L4726" s="10" t="inlineStr">
        <is>
          <t>Adjudicación provisional / definitiva</t>
        </is>
      </c>
      <c r="M4726" s="10" t="inlineStr">
        <is>
          <t>true</t>
        </is>
      </c>
      <c r="N4726" s="10" t="inlineStr">
        <is>
          <t/>
        </is>
      </c>
      <c r="O4726" s="10" t="inlineStr">
        <is>
          <t/>
        </is>
      </c>
      <c r="P4726" s="10" t="inlineStr">
        <is>
          <t/>
        </is>
      </c>
      <c r="Q4726" s="10" t="inlineStr">
        <is>
          <t/>
        </is>
      </c>
      <c r="R4726" s="10" t="inlineStr">
        <is>
          <t/>
        </is>
      </c>
      <c r="S4726" s="10" t="inlineStr">
        <is>
          <t>https://www.contratacion.euskadi.eus/webkpe00-kpeperfi/es/contenidos/anuncio_contratacion/expcm474892/es_doc/images/ayto_urduliz.gif</t>
        </is>
      </c>
      <c r="T4726" s="10" t="inlineStr">
        <is>
          <t>Ayuntamiento de Urduliz</t>
        </is>
      </c>
      <c r="U4726" s="10" t="inlineStr">
        <is>
          <t>P4810300F - Ayuntamiento de Urduliz</t>
        </is>
      </c>
      <c r="V4726" s="10" t="inlineStr">
        <is>
          <t>Alcalde</t>
        </is>
      </c>
      <c r="W4726" s="10" t="inlineStr">
        <is>
          <t/>
        </is>
      </c>
      <c r="X4726" s="10" t="inlineStr">
        <is>
          <t/>
        </is>
      </c>
      <c r="Y4726" s="10" t="inlineStr">
        <is>
          <t/>
        </is>
      </c>
      <c r="Z4726" s="10" t="inlineStr">
        <is>
          <t>https://www.contratacion.euskadi.eus/anuncio_contratacion/actuacion-txistulari-dia-del-euskera-30-noviembre/webkpe00-kpesimpc/es/</t>
        </is>
      </c>
      <c r="AA4726" s="10" t="inlineStr">
        <is>
          <t>https://www.contratacion.euskadi.eus/webkpe00-kpesimpc/es/contenidos/anuncio_contratacion/expcm474892/es_doc/index.html</t>
        </is>
      </c>
      <c r="AB4726" s="10" t="inlineStr">
        <is>
          <t>https://www.contratacion.euskadi.eus/contenidos/anuncio_contratacion/expcm474892/es_doc/data/es_r01dtpd19bb3f7d3085ccad86774ba8b42e298c111</t>
        </is>
      </c>
      <c r="AC4726" s="10" t="inlineStr">
        <is>
          <t>https://www.contratacion.euskadi.eus/contenidos/anuncio_contratacion/expcm474892/r01Index/expcm474892-idxContent.xml</t>
        </is>
      </c>
      <c r="AD4726" s="10" t="inlineStr">
        <is>
          <t>12/01/2026</t>
        </is>
      </c>
      <c r="AE4726" s="10" t="inlineStr">
        <is>
          <t>r01epd0147001d7228199574bebf82af3a85926a3</t>
        </is>
      </c>
      <c r="AF4726" s="10" t="inlineStr">
        <is>
          <t>Ayuntamiento de Urduliz</t>
        </is>
      </c>
      <c r="AG4726" s="10" t="inlineStr">
        <is>
          <t>r01epd0147002213e1199574b5ba6c2480db0efba</t>
        </is>
      </c>
      <c r="AH4726" s="10" t="inlineStr">
        <is>
          <t>Ayuntamiento de Urduliz</t>
        </is>
      </c>
      <c r="AI4726" s="10" t="inlineStr">
        <is>
          <t/>
        </is>
      </c>
      <c r="AJ4726" s="10" t="inlineStr">
        <is>
          <t/>
        </is>
      </c>
    </row>
    <row r="4727" customHeight="true" ht="15.0">
      <c r="A4727" s="10" t="inlineStr">
        <is>
          <t>Herri kirolak para niños el día del euskera el 30 de noviembre</t>
        </is>
      </c>
      <c r="B4727" s="10" t="inlineStr">
        <is>
          <t/>
        </is>
      </c>
      <c r="C4727" s="10" t="inlineStr">
        <is>
          <t>Gobierno Vasco</t>
        </is>
      </c>
      <c r="D4727" s="10" t="inlineStr">
        <is>
          <t/>
        </is>
      </c>
      <c r="E4727" s="10" t="inlineStr">
        <is>
          <t/>
        </is>
      </c>
      <c r="F4727" s="10" t="inlineStr">
        <is>
          <t/>
        </is>
      </c>
      <c r="G4727" s="10" t="inlineStr">
        <is>
          <t>Herri kirolak para niños el día del euskera el 30 de noviembre</t>
        </is>
      </c>
      <c r="H4727" s="10" t="inlineStr">
        <is>
          <t>Herri kirolak para niños el día del euskera el 30 de noviembre</t>
        </is>
      </c>
      <c r="I4727" s="10" t="inlineStr">
        <is>
          <t/>
        </is>
      </c>
      <c r="J4727" s="10" t="inlineStr">
        <is>
          <t>12/01/2026</t>
        </is>
      </c>
      <c r="K4727" s="10" t="inlineStr">
        <is>
          <t>293/2025</t>
        </is>
      </c>
      <c r="L4727" s="10" t="inlineStr">
        <is>
          <t>Adjudicación provisional / definitiva</t>
        </is>
      </c>
      <c r="M4727" s="10" t="inlineStr">
        <is>
          <t>true</t>
        </is>
      </c>
      <c r="N4727" s="10" t="inlineStr">
        <is>
          <t/>
        </is>
      </c>
      <c r="O4727" s="10" t="inlineStr">
        <is>
          <t/>
        </is>
      </c>
      <c r="P4727" s="10" t="inlineStr">
        <is>
          <t/>
        </is>
      </c>
      <c r="Q4727" s="10" t="inlineStr">
        <is>
          <t/>
        </is>
      </c>
      <c r="R4727" s="10" t="inlineStr">
        <is>
          <t/>
        </is>
      </c>
      <c r="S4727" s="10" t="inlineStr">
        <is>
          <t>https://www.contratacion.euskadi.eus/webkpe00-kpeperfi/es/contenidos/anuncio_contratacion/expcm474893/es_doc/images/ayto_urduliz.gif</t>
        </is>
      </c>
      <c r="T4727" s="10" t="inlineStr">
        <is>
          <t>Ayuntamiento de Urduliz</t>
        </is>
      </c>
      <c r="U4727" s="10" t="inlineStr">
        <is>
          <t>P4810300F - Ayuntamiento de Urduliz</t>
        </is>
      </c>
      <c r="V4727" s="10" t="inlineStr">
        <is>
          <t>Alcalde</t>
        </is>
      </c>
      <c r="W4727" s="10" t="inlineStr">
        <is>
          <t/>
        </is>
      </c>
      <c r="X4727" s="10" t="inlineStr">
        <is>
          <t/>
        </is>
      </c>
      <c r="Y4727" s="10" t="inlineStr">
        <is>
          <t/>
        </is>
      </c>
      <c r="Z4727" s="10" t="inlineStr">
        <is>
          <t>https://www.contratacion.euskadi.eus/anuncio_contratacion/herri-kirolak-ninos-dia-del-euskera-30-noviembre/webkpe00-kpesimpc/es/</t>
        </is>
      </c>
      <c r="AA4727" s="10" t="inlineStr">
        <is>
          <t>https://www.contratacion.euskadi.eus/webkpe00-kpesimpc/es/contenidos/anuncio_contratacion/expcm474893/es_doc/index.html</t>
        </is>
      </c>
      <c r="AB4727" s="10" t="inlineStr">
        <is>
          <t>https://www.contratacion.euskadi.eus/contenidos/anuncio_contratacion/expcm474893/es_doc/data/es_r01dtpd19bb3fbc7d02bd4c0fe792799b0fea54e66</t>
        </is>
      </c>
      <c r="AC4727" s="10" t="inlineStr">
        <is>
          <t>https://www.contratacion.euskadi.eus/contenidos/anuncio_contratacion/expcm474893/r01Index/expcm474893-idxContent.xml</t>
        </is>
      </c>
      <c r="AD4727" s="10" t="inlineStr">
        <is>
          <t>12/01/2026</t>
        </is>
      </c>
      <c r="AE4727" s="10" t="inlineStr">
        <is>
          <t>r01epd0147001d7228199574bebf82af3a85926a3</t>
        </is>
      </c>
      <c r="AF4727" s="10" t="inlineStr">
        <is>
          <t>Ayuntamiento de Urduliz</t>
        </is>
      </c>
      <c r="AG4727" s="10" t="inlineStr">
        <is>
          <t>r01epd0147002213e1199574b5ba6c2480db0efba</t>
        </is>
      </c>
      <c r="AH4727" s="10" t="inlineStr">
        <is>
          <t>Ayuntamiento de Urduliz</t>
        </is>
      </c>
      <c r="AI4727" s="10" t="inlineStr">
        <is>
          <t/>
        </is>
      </c>
      <c r="AJ4727" s="10" t="inlineStr">
        <is>
          <t/>
        </is>
      </c>
    </row>
    <row r="4728" customHeight="true" ht="15.0">
      <c r="A4728" s="10" t="inlineStr">
        <is>
          <t>Charla coloquio para el cine "Begirada berri bat" el 28 de noviembre</t>
        </is>
      </c>
      <c r="B4728" s="10" t="inlineStr">
        <is>
          <t/>
        </is>
      </c>
      <c r="C4728" s="10" t="inlineStr">
        <is>
          <t>Gobierno Vasco</t>
        </is>
      </c>
      <c r="D4728" s="10" t="inlineStr">
        <is>
          <t/>
        </is>
      </c>
      <c r="E4728" s="10" t="inlineStr">
        <is>
          <t/>
        </is>
      </c>
      <c r="F4728" s="10" t="inlineStr">
        <is>
          <t/>
        </is>
      </c>
      <c r="G4728" s="10" t="inlineStr">
        <is>
          <t>Charla coloquio para el cine "Begirada berri bat" el 28 de noviembre</t>
        </is>
      </c>
      <c r="H4728" s="10" t="inlineStr">
        <is>
          <t>Charla coloquio para el cine "Begirada berri bat" el 28 de noviembre</t>
        </is>
      </c>
      <c r="I4728" s="10" t="inlineStr">
        <is>
          <t/>
        </is>
      </c>
      <c r="J4728" s="10" t="inlineStr">
        <is>
          <t>12/01/2026</t>
        </is>
      </c>
      <c r="K4728" s="10" t="inlineStr">
        <is>
          <t>294/2025</t>
        </is>
      </c>
      <c r="L4728" s="10" t="inlineStr">
        <is>
          <t>Adjudicación provisional / definitiva</t>
        </is>
      </c>
      <c r="M4728" s="10" t="inlineStr">
        <is>
          <t>true</t>
        </is>
      </c>
      <c r="N4728" s="10" t="inlineStr">
        <is>
          <t/>
        </is>
      </c>
      <c r="O4728" s="10" t="inlineStr">
        <is>
          <t/>
        </is>
      </c>
      <c r="P4728" s="10" t="inlineStr">
        <is>
          <t/>
        </is>
      </c>
      <c r="Q4728" s="10" t="inlineStr">
        <is>
          <t/>
        </is>
      </c>
      <c r="R4728" s="10" t="inlineStr">
        <is>
          <t/>
        </is>
      </c>
      <c r="S4728" s="10" t="inlineStr">
        <is>
          <t>https://www.contratacion.euskadi.eus/webkpe00-kpeperfi/es/contenidos/anuncio_contratacion/expcm474894/es_doc/images/ayto_urduliz.gif</t>
        </is>
      </c>
      <c r="T4728" s="10" t="inlineStr">
        <is>
          <t>Ayuntamiento de Urduliz</t>
        </is>
      </c>
      <c r="U4728" s="10" t="inlineStr">
        <is>
          <t>P4810300F - Ayuntamiento de Urduliz</t>
        </is>
      </c>
      <c r="V4728" s="10" t="inlineStr">
        <is>
          <t>Alcalde</t>
        </is>
      </c>
      <c r="W4728" s="10" t="inlineStr">
        <is>
          <t/>
        </is>
      </c>
      <c r="X4728" s="10" t="inlineStr">
        <is>
          <t/>
        </is>
      </c>
      <c r="Y4728" s="10" t="inlineStr">
        <is>
          <t/>
        </is>
      </c>
      <c r="Z4728" s="10" t="inlineStr">
        <is>
          <t>https://www.contratacion.euskadi.eus/anuncio_contratacion/charla-coloquio-cine-begirada-berri-bat-28-noviembre/webkpe00-kpesimpc/es/</t>
        </is>
      </c>
      <c r="AA4728" s="10" t="inlineStr">
        <is>
          <t>https://www.contratacion.euskadi.eus/webkpe00-kpesimpc/es/contenidos/anuncio_contratacion/expcm474894/es_doc/index.html</t>
        </is>
      </c>
      <c r="AB4728" s="10" t="inlineStr">
        <is>
          <t>https://www.contratacion.euskadi.eus/contenidos/anuncio_contratacion/expcm474894/es_doc/data/es_r01dtpd19bb3fbefb12bd4c0fea5dd9e845f1d5653</t>
        </is>
      </c>
      <c r="AC4728" s="10" t="inlineStr">
        <is>
          <t>https://www.contratacion.euskadi.eus/contenidos/anuncio_contratacion/expcm474894/r01Index/expcm474894-idxContent.xml</t>
        </is>
      </c>
      <c r="AD4728" s="10" t="inlineStr">
        <is>
          <t>12/01/2026</t>
        </is>
      </c>
      <c r="AE4728" s="10" t="inlineStr">
        <is>
          <t>r01epd0147001d7228199574bebf82af3a85926a3</t>
        </is>
      </c>
      <c r="AF4728" s="10" t="inlineStr">
        <is>
          <t>Ayuntamiento de Urduliz</t>
        </is>
      </c>
      <c r="AG4728" s="10" t="inlineStr">
        <is>
          <t>r01epd0147002213e1199574b5ba6c2480db0efba</t>
        </is>
      </c>
      <c r="AH4728" s="10" t="inlineStr">
        <is>
          <t>Ayuntamiento de Urduliz</t>
        </is>
      </c>
      <c r="AI4728" s="10" t="inlineStr">
        <is>
          <t/>
        </is>
      </c>
      <c r="AJ4728" s="10" t="inlineStr">
        <is>
          <t/>
        </is>
      </c>
    </row>
    <row r="4729" customHeight="true" ht="15.0">
      <c r="A4729" s="10" t="inlineStr">
        <is>
          <t>Suministro de cartel para berdintasuna</t>
        </is>
      </c>
      <c r="B4729" s="10" t="inlineStr">
        <is>
          <t/>
        </is>
      </c>
      <c r="C4729" s="10" t="inlineStr">
        <is>
          <t>Gobierno Vasco</t>
        </is>
      </c>
      <c r="D4729" s="10" t="inlineStr">
        <is>
          <t/>
        </is>
      </c>
      <c r="E4729" s="10" t="inlineStr">
        <is>
          <t/>
        </is>
      </c>
      <c r="F4729" s="10" t="inlineStr">
        <is>
          <t/>
        </is>
      </c>
      <c r="G4729" s="10" t="inlineStr">
        <is>
          <t>Suministro de cartel para berdintasuna</t>
        </is>
      </c>
      <c r="H4729" s="10" t="inlineStr">
        <is>
          <t>Suministro de cartel para berdintasuna</t>
        </is>
      </c>
      <c r="I4729" s="10" t="inlineStr">
        <is>
          <t/>
        </is>
      </c>
      <c r="J4729" s="10" t="inlineStr">
        <is>
          <t>12/01/2026</t>
        </is>
      </c>
      <c r="K4729" s="10" t="inlineStr">
        <is>
          <t>295/2025</t>
        </is>
      </c>
      <c r="L4729" s="10" t="inlineStr">
        <is>
          <t>Adjudicación provisional / definitiva</t>
        </is>
      </c>
      <c r="M4729" s="10" t="inlineStr">
        <is>
          <t>true</t>
        </is>
      </c>
      <c r="N4729" s="10" t="inlineStr">
        <is>
          <t/>
        </is>
      </c>
      <c r="O4729" s="10" t="inlineStr">
        <is>
          <t/>
        </is>
      </c>
      <c r="P4729" s="10" t="inlineStr">
        <is>
          <t/>
        </is>
      </c>
      <c r="Q4729" s="10" t="inlineStr">
        <is>
          <t/>
        </is>
      </c>
      <c r="R4729" s="10" t="inlineStr">
        <is>
          <t/>
        </is>
      </c>
      <c r="S4729" s="10" t="inlineStr">
        <is>
          <t>https://www.contratacion.euskadi.eus/webkpe00-kpeperfi/es/contenidos/anuncio_contratacion/expcm474895/es_doc/images/ayto_urduliz.gif</t>
        </is>
      </c>
      <c r="T4729" s="10" t="inlineStr">
        <is>
          <t>Ayuntamiento de Urduliz</t>
        </is>
      </c>
      <c r="U4729" s="10" t="inlineStr">
        <is>
          <t>P4810300F - Ayuntamiento de Urduliz</t>
        </is>
      </c>
      <c r="V4729" s="10" t="inlineStr">
        <is>
          <t>Alcalde</t>
        </is>
      </c>
      <c r="W4729" s="10" t="inlineStr">
        <is>
          <t/>
        </is>
      </c>
      <c r="X4729" s="10" t="inlineStr">
        <is>
          <t/>
        </is>
      </c>
      <c r="Y4729" s="10" t="inlineStr">
        <is>
          <t/>
        </is>
      </c>
      <c r="Z4729" s="10" t="inlineStr">
        <is>
          <t>https://www.contratacion.euskadi.eus/anuncio_contratacion/suministro-cartel-berdintasuna/webkpe00-kpesimpc/es/</t>
        </is>
      </c>
      <c r="AA4729" s="10" t="inlineStr">
        <is>
          <t>https://www.contratacion.euskadi.eus/webkpe00-kpesimpc/es/contenidos/anuncio_contratacion/expcm474895/es_doc/index.html</t>
        </is>
      </c>
      <c r="AB4729" s="10" t="inlineStr">
        <is>
          <t>https://www.contratacion.euskadi.eus/contenidos/anuncio_contratacion/expcm474895/es_doc/data/es_r01dtpd19bb3fc17932bd4c0fe86ea088cdb42fd9f</t>
        </is>
      </c>
      <c r="AC4729" s="10" t="inlineStr">
        <is>
          <t>https://www.contratacion.euskadi.eus/contenidos/anuncio_contratacion/expcm474895/r01Index/expcm474895-idxContent.xml</t>
        </is>
      </c>
      <c r="AD4729" s="10" t="inlineStr">
        <is>
          <t>12/01/2026</t>
        </is>
      </c>
      <c r="AE4729" s="10" t="inlineStr">
        <is>
          <t>r01epd0147001d7228199574bebf82af3a85926a3</t>
        </is>
      </c>
      <c r="AF4729" s="10" t="inlineStr">
        <is>
          <t>Ayuntamiento de Urduliz</t>
        </is>
      </c>
      <c r="AG4729" s="10" t="inlineStr">
        <is>
          <t>r01epd0147002213e1199574b5ba6c2480db0efba</t>
        </is>
      </c>
      <c r="AH4729" s="10" t="inlineStr">
        <is>
          <t>Ayuntamiento de Urduliz</t>
        </is>
      </c>
      <c r="AI4729" s="10" t="inlineStr">
        <is>
          <t/>
        </is>
      </c>
      <c r="AJ4729" s="10" t="inlineStr">
        <is>
          <t/>
        </is>
      </c>
    </row>
    <row r="4730" customHeight="true" ht="15.0">
      <c r="A4730" s="10" t="inlineStr">
        <is>
          <t>Suministro de vallas para la brigada</t>
        </is>
      </c>
      <c r="B4730" s="10" t="inlineStr">
        <is>
          <t/>
        </is>
      </c>
      <c r="C4730" s="10" t="inlineStr">
        <is>
          <t>Gobierno Vasco</t>
        </is>
      </c>
      <c r="D4730" s="10" t="inlineStr">
        <is>
          <t/>
        </is>
      </c>
      <c r="E4730" s="10" t="inlineStr">
        <is>
          <t/>
        </is>
      </c>
      <c r="F4730" s="10" t="inlineStr">
        <is>
          <t/>
        </is>
      </c>
      <c r="G4730" s="10" t="inlineStr">
        <is>
          <t>Suministro de vallas para la brigada</t>
        </is>
      </c>
      <c r="H4730" s="10" t="inlineStr">
        <is>
          <t>Suministro de vallas para la brigada</t>
        </is>
      </c>
      <c r="I4730" s="10" t="inlineStr">
        <is>
          <t/>
        </is>
      </c>
      <c r="J4730" s="10" t="inlineStr">
        <is>
          <t>12/01/2026</t>
        </is>
      </c>
      <c r="K4730" s="10" t="inlineStr">
        <is>
          <t>296/2025</t>
        </is>
      </c>
      <c r="L4730" s="10" t="inlineStr">
        <is>
          <t>Adjudicación provisional / definitiva</t>
        </is>
      </c>
      <c r="M4730" s="10" t="inlineStr">
        <is>
          <t>true</t>
        </is>
      </c>
      <c r="N4730" s="10" t="inlineStr">
        <is>
          <t/>
        </is>
      </c>
      <c r="O4730" s="10" t="inlineStr">
        <is>
          <t/>
        </is>
      </c>
      <c r="P4730" s="10" t="inlineStr">
        <is>
          <t/>
        </is>
      </c>
      <c r="Q4730" s="10" t="inlineStr">
        <is>
          <t/>
        </is>
      </c>
      <c r="R4730" s="10" t="inlineStr">
        <is>
          <t/>
        </is>
      </c>
      <c r="S4730" s="10" t="inlineStr">
        <is>
          <t>https://www.contratacion.euskadi.eus/webkpe00-kpeperfi/es/contenidos/anuncio_contratacion/expcm474896/es_doc/images/ayto_urduliz.gif</t>
        </is>
      </c>
      <c r="T4730" s="10" t="inlineStr">
        <is>
          <t>Ayuntamiento de Urduliz</t>
        </is>
      </c>
      <c r="U4730" s="10" t="inlineStr">
        <is>
          <t>P4810300F - Ayuntamiento de Urduliz</t>
        </is>
      </c>
      <c r="V4730" s="10" t="inlineStr">
        <is>
          <t>Alcalde</t>
        </is>
      </c>
      <c r="W4730" s="10" t="inlineStr">
        <is>
          <t/>
        </is>
      </c>
      <c r="X4730" s="10" t="inlineStr">
        <is>
          <t/>
        </is>
      </c>
      <c r="Y4730" s="10" t="inlineStr">
        <is>
          <t/>
        </is>
      </c>
      <c r="Z4730" s="10" t="inlineStr">
        <is>
          <t>https://www.contratacion.euskadi.eus/anuncio_contratacion/suministro-vallas-brigada/webkpe00-kpesimpc/es/</t>
        </is>
      </c>
      <c r="AA4730" s="10" t="inlineStr">
        <is>
          <t>https://www.contratacion.euskadi.eus/webkpe00-kpesimpc/es/contenidos/anuncio_contratacion/expcm474896/es_doc/index.html</t>
        </is>
      </c>
      <c r="AB4730" s="10" t="inlineStr">
        <is>
          <t>https://www.contratacion.euskadi.eus/contenidos/anuncio_contratacion/expcm474896/es_doc/data/es_r01dtpd19bb3fc416b2bd4c0fe164704e2296855a9</t>
        </is>
      </c>
      <c r="AC4730" s="10" t="inlineStr">
        <is>
          <t>https://www.contratacion.euskadi.eus/contenidos/anuncio_contratacion/expcm474896/r01Index/expcm474896-idxContent.xml</t>
        </is>
      </c>
      <c r="AD4730" s="10" t="inlineStr">
        <is>
          <t>12/01/2026</t>
        </is>
      </c>
      <c r="AE4730" s="10" t="inlineStr">
        <is>
          <t>r01epd0147001d7228199574bebf82af3a85926a3</t>
        </is>
      </c>
      <c r="AF4730" s="10" t="inlineStr">
        <is>
          <t>Ayuntamiento de Urduliz</t>
        </is>
      </c>
      <c r="AG4730" s="10" t="inlineStr">
        <is>
          <t>r01epd0147002213e1199574b5ba6c2480db0efba</t>
        </is>
      </c>
      <c r="AH4730" s="10" t="inlineStr">
        <is>
          <t>Ayuntamiento de Urduliz</t>
        </is>
      </c>
      <c r="AI4730" s="10" t="inlineStr">
        <is>
          <t/>
        </is>
      </c>
      <c r="AJ4730" s="10" t="inlineStr">
        <is>
          <t/>
        </is>
      </c>
    </row>
    <row r="4731" customHeight="true" ht="15.0">
      <c r="A4731" s="10" t="inlineStr">
        <is>
          <t>Suministro de gasoleo C para el ayuntamiento y la kultur vieja</t>
        </is>
      </c>
      <c r="B4731" s="10" t="inlineStr">
        <is>
          <t/>
        </is>
      </c>
      <c r="C4731" s="10" t="inlineStr">
        <is>
          <t>Gobierno Vasco</t>
        </is>
      </c>
      <c r="D4731" s="10" t="inlineStr">
        <is>
          <t/>
        </is>
      </c>
      <c r="E4731" s="10" t="inlineStr">
        <is>
          <t/>
        </is>
      </c>
      <c r="F4731" s="10" t="inlineStr">
        <is>
          <t/>
        </is>
      </c>
      <c r="G4731" s="10" t="inlineStr">
        <is>
          <t>Suministro de gasoleo C para el ayuntamiento y la kultur vieja</t>
        </is>
      </c>
      <c r="H4731" s="10" t="inlineStr">
        <is>
          <t>Suministro de gasoleo C para el ayuntamiento y la kultur vieja</t>
        </is>
      </c>
      <c r="I4731" s="10" t="inlineStr">
        <is>
          <t/>
        </is>
      </c>
      <c r="J4731" s="10" t="inlineStr">
        <is>
          <t>12/01/2026</t>
        </is>
      </c>
      <c r="K4731" s="10" t="inlineStr">
        <is>
          <t>297/2025</t>
        </is>
      </c>
      <c r="L4731" s="10" t="inlineStr">
        <is>
          <t>Adjudicación provisional / definitiva</t>
        </is>
      </c>
      <c r="M4731" s="10" t="inlineStr">
        <is>
          <t>true</t>
        </is>
      </c>
      <c r="N4731" s="10" t="inlineStr">
        <is>
          <t/>
        </is>
      </c>
      <c r="O4731" s="10" t="inlineStr">
        <is>
          <t/>
        </is>
      </c>
      <c r="P4731" s="10" t="inlineStr">
        <is>
          <t/>
        </is>
      </c>
      <c r="Q4731" s="10" t="inlineStr">
        <is>
          <t/>
        </is>
      </c>
      <c r="R4731" s="10" t="inlineStr">
        <is>
          <t/>
        </is>
      </c>
      <c r="S4731" s="10" t="inlineStr">
        <is>
          <t>https://www.contratacion.euskadi.eus/webkpe00-kpeperfi/es/contenidos/anuncio_contratacion/expcm474897/es_doc/images/ayto_urduliz.gif</t>
        </is>
      </c>
      <c r="T4731" s="10" t="inlineStr">
        <is>
          <t>Ayuntamiento de Urduliz</t>
        </is>
      </c>
      <c r="U4731" s="10" t="inlineStr">
        <is>
          <t>P4810300F - Ayuntamiento de Urduliz</t>
        </is>
      </c>
      <c r="V4731" s="10" t="inlineStr">
        <is>
          <t>Alcalde</t>
        </is>
      </c>
      <c r="W4731" s="10" t="inlineStr">
        <is>
          <t/>
        </is>
      </c>
      <c r="X4731" s="10" t="inlineStr">
        <is>
          <t/>
        </is>
      </c>
      <c r="Y4731" s="10" t="inlineStr">
        <is>
          <t/>
        </is>
      </c>
      <c r="Z4731" s="10" t="inlineStr">
        <is>
          <t>https://www.contratacion.euskadi.eus/anuncio_contratacion/suministro-gasoleo-c-ayuntamiento-y-kultur-vieja/webkpe00-kpesimpc/es/</t>
        </is>
      </c>
      <c r="AA4731" s="10" t="inlineStr">
        <is>
          <t>https://www.contratacion.euskadi.eus/webkpe00-kpesimpc/es/contenidos/anuncio_contratacion/expcm474897/es_doc/index.html</t>
        </is>
      </c>
      <c r="AB4731" s="10" t="inlineStr">
        <is>
          <t>https://www.contratacion.euskadi.eus/contenidos/anuncio_contratacion/expcm474897/es_doc/data/es_r01dtpd19bb3fc69fa2bd4c0fecbd5a4cba8537221</t>
        </is>
      </c>
      <c r="AC4731" s="10" t="inlineStr">
        <is>
          <t>https://www.contratacion.euskadi.eus/contenidos/anuncio_contratacion/expcm474897/r01Index/expcm474897-idxContent.xml</t>
        </is>
      </c>
      <c r="AD4731" s="10" t="inlineStr">
        <is>
          <t>12/01/2026</t>
        </is>
      </c>
      <c r="AE4731" s="10" t="inlineStr">
        <is>
          <t>r01epd0147001d7228199574bebf82af3a85926a3</t>
        </is>
      </c>
      <c r="AF4731" s="10" t="inlineStr">
        <is>
          <t>Ayuntamiento de Urduliz</t>
        </is>
      </c>
      <c r="AG4731" s="10" t="inlineStr">
        <is>
          <t>r01epd0147002213e1199574b5ba6c2480db0efba</t>
        </is>
      </c>
      <c r="AH4731" s="10" t="inlineStr">
        <is>
          <t>Ayuntamiento de Urduliz</t>
        </is>
      </c>
      <c r="AI4731" s="10" t="inlineStr">
        <is>
          <t/>
        </is>
      </c>
      <c r="AJ4731" s="10" t="inlineStr">
        <is>
          <t/>
        </is>
      </c>
    </row>
    <row r="4732" customHeight="true" ht="15.0">
      <c r="A4732" s="10" t="inlineStr">
        <is>
          <t>Servicio Coordinación y SS para la obra reparación de las gradas del patio del colegio Elortza</t>
        </is>
      </c>
      <c r="B4732" s="10" t="inlineStr">
        <is>
          <t/>
        </is>
      </c>
      <c r="C4732" s="10" t="inlineStr">
        <is>
          <t>Gobierno Vasco</t>
        </is>
      </c>
      <c r="D4732" s="10" t="inlineStr">
        <is>
          <t/>
        </is>
      </c>
      <c r="E4732" s="10" t="inlineStr">
        <is>
          <t/>
        </is>
      </c>
      <c r="F4732" s="10" t="inlineStr">
        <is>
          <t/>
        </is>
      </c>
      <c r="G4732" s="10" t="inlineStr">
        <is>
          <t>Servicio Coordinación y SS para la obra reparación de las gradas del patio del colegio Elortza</t>
        </is>
      </c>
      <c r="H4732" s="10" t="inlineStr">
        <is>
          <t>Servicio Coordinación y SS para la obra reparación de las gradas del patio del colegio Elortza</t>
        </is>
      </c>
      <c r="I4732" s="10" t="inlineStr">
        <is>
          <t/>
        </is>
      </c>
      <c r="J4732" s="10" t="inlineStr">
        <is>
          <t>12/01/2026</t>
        </is>
      </c>
      <c r="K4732" s="10" t="inlineStr">
        <is>
          <t>298/2025</t>
        </is>
      </c>
      <c r="L4732" s="10" t="inlineStr">
        <is>
          <t>Adjudicación provisional / definitiva</t>
        </is>
      </c>
      <c r="M4732" s="10" t="inlineStr">
        <is>
          <t>true</t>
        </is>
      </c>
      <c r="N4732" s="10" t="inlineStr">
        <is>
          <t/>
        </is>
      </c>
      <c r="O4732" s="10" t="inlineStr">
        <is>
          <t/>
        </is>
      </c>
      <c r="P4732" s="10" t="inlineStr">
        <is>
          <t/>
        </is>
      </c>
      <c r="Q4732" s="10" t="inlineStr">
        <is>
          <t/>
        </is>
      </c>
      <c r="R4732" s="10" t="inlineStr">
        <is>
          <t/>
        </is>
      </c>
      <c r="S4732" s="10" t="inlineStr">
        <is>
          <t>https://www.contratacion.euskadi.eus/webkpe00-kpeperfi/es/contenidos/anuncio_contratacion/expcm474898/es_doc/images/ayto_urduliz.gif</t>
        </is>
      </c>
      <c r="T4732" s="10" t="inlineStr">
        <is>
          <t>Ayuntamiento de Urduliz</t>
        </is>
      </c>
      <c r="U4732" s="10" t="inlineStr">
        <is>
          <t>P4810300F - Ayuntamiento de Urduliz</t>
        </is>
      </c>
      <c r="V4732" s="10" t="inlineStr">
        <is>
          <t>Alcalde</t>
        </is>
      </c>
      <c r="W4732" s="10" t="inlineStr">
        <is>
          <t/>
        </is>
      </c>
      <c r="X4732" s="10" t="inlineStr">
        <is>
          <t/>
        </is>
      </c>
      <c r="Y4732" s="10" t="inlineStr">
        <is>
          <t/>
        </is>
      </c>
      <c r="Z4732" s="10" t="inlineStr">
        <is>
          <t>https://www.contratacion.euskadi.eus/anuncio_contratacion/servicio-coordinacion-y-ss-obra-reparacion-gradas-del-patio-del-colegio-elortza/webkpe00-kpesimpc/es/</t>
        </is>
      </c>
      <c r="AA4732" s="10" t="inlineStr">
        <is>
          <t>https://www.contratacion.euskadi.eus/webkpe00-kpesimpc/es/contenidos/anuncio_contratacion/expcm474898/es_doc/index.html</t>
        </is>
      </c>
      <c r="AB4732" s="10" t="inlineStr">
        <is>
          <t>https://www.contratacion.euskadi.eus/contenidos/anuncio_contratacion/expcm474898/es_doc/data/es_r01dtpd19bb4005b833dc02453bd2ace6d7266094e</t>
        </is>
      </c>
      <c r="AC4732" s="10" t="inlineStr">
        <is>
          <t>https://www.contratacion.euskadi.eus/contenidos/anuncio_contratacion/expcm474898/r01Index/expcm474898-idxContent.xml</t>
        </is>
      </c>
      <c r="AD4732" s="10" t="inlineStr">
        <is>
          <t>12/01/2026</t>
        </is>
      </c>
      <c r="AE4732" s="10" t="inlineStr">
        <is>
          <t>r01epd0147001d7228199574bebf82af3a85926a3</t>
        </is>
      </c>
      <c r="AF4732" s="10" t="inlineStr">
        <is>
          <t>Ayuntamiento de Urduliz</t>
        </is>
      </c>
      <c r="AG4732" s="10" t="inlineStr">
        <is>
          <t>r01epd0147002213e1199574b5ba6c2480db0efba</t>
        </is>
      </c>
      <c r="AH4732" s="10" t="inlineStr">
        <is>
          <t>Ayuntamiento de Urduliz</t>
        </is>
      </c>
      <c r="AI4732" s="10" t="inlineStr">
        <is>
          <t/>
        </is>
      </c>
      <c r="AJ4732" s="10" t="inlineStr">
        <is>
          <t/>
        </is>
      </c>
    </row>
    <row r="4733" customHeight="true" ht="15.0">
      <c r="A4733" s="10" t="inlineStr">
        <is>
          <t>Suminsitro de cestas Navidad 2025</t>
        </is>
      </c>
      <c r="B4733" s="10" t="inlineStr">
        <is>
          <t/>
        </is>
      </c>
      <c r="C4733" s="10" t="inlineStr">
        <is>
          <t>Gobierno Vasco</t>
        </is>
      </c>
      <c r="D4733" s="10" t="inlineStr">
        <is>
          <t/>
        </is>
      </c>
      <c r="E4733" s="10" t="inlineStr">
        <is>
          <t/>
        </is>
      </c>
      <c r="F4733" s="10" t="inlineStr">
        <is>
          <t/>
        </is>
      </c>
      <c r="G4733" s="10" t="inlineStr">
        <is>
          <t>Suminsitro de cestas Navidad 2025</t>
        </is>
      </c>
      <c r="H4733" s="10" t="inlineStr">
        <is>
          <t>Suminsitro de cestas Navidad 2025</t>
        </is>
      </c>
      <c r="I4733" s="10" t="inlineStr">
        <is>
          <t/>
        </is>
      </c>
      <c r="J4733" s="10" t="inlineStr">
        <is>
          <t>12/01/2026</t>
        </is>
      </c>
      <c r="K4733" s="10" t="inlineStr">
        <is>
          <t>299/2025</t>
        </is>
      </c>
      <c r="L4733" s="10" t="inlineStr">
        <is>
          <t>Adjudicación provisional / definitiva</t>
        </is>
      </c>
      <c r="M4733" s="10" t="inlineStr">
        <is>
          <t>true</t>
        </is>
      </c>
      <c r="N4733" s="10" t="inlineStr">
        <is>
          <t/>
        </is>
      </c>
      <c r="O4733" s="10" t="inlineStr">
        <is>
          <t/>
        </is>
      </c>
      <c r="P4733" s="10" t="inlineStr">
        <is>
          <t/>
        </is>
      </c>
      <c r="Q4733" s="10" t="inlineStr">
        <is>
          <t/>
        </is>
      </c>
      <c r="R4733" s="10" t="inlineStr">
        <is>
          <t/>
        </is>
      </c>
      <c r="S4733" s="10" t="inlineStr">
        <is>
          <t>https://www.contratacion.euskadi.eus/webkpe00-kpeperfi/es/contenidos/anuncio_contratacion/expcm474899/es_doc/images/ayto_urduliz.gif</t>
        </is>
      </c>
      <c r="T4733" s="10" t="inlineStr">
        <is>
          <t>Ayuntamiento de Urduliz</t>
        </is>
      </c>
      <c r="U4733" s="10" t="inlineStr">
        <is>
          <t>P4810300F - Ayuntamiento de Urduliz</t>
        </is>
      </c>
      <c r="V4733" s="10" t="inlineStr">
        <is>
          <t>Alcalde</t>
        </is>
      </c>
      <c r="W4733" s="10" t="inlineStr">
        <is>
          <t/>
        </is>
      </c>
      <c r="X4733" s="10" t="inlineStr">
        <is>
          <t/>
        </is>
      </c>
      <c r="Y4733" s="10" t="inlineStr">
        <is>
          <t/>
        </is>
      </c>
      <c r="Z4733" s="10" t="inlineStr">
        <is>
          <t>https://www.contratacion.euskadi.eus/anuncio_contratacion/suminsitro-cestas-navidad-2025/webkpe00-kpesimpc/es/</t>
        </is>
      </c>
      <c r="AA4733" s="10" t="inlineStr">
        <is>
          <t>https://www.contratacion.euskadi.eus/webkpe00-kpesimpc/es/contenidos/anuncio_contratacion/expcm474899/es_doc/index.html</t>
        </is>
      </c>
      <c r="AB4733" s="10" t="inlineStr">
        <is>
          <t>https://www.contratacion.euskadi.eus/contenidos/anuncio_contratacion/expcm474899/es_doc/data/es_r01dtpd19bb40083883dc02453ff979323203d6cdd</t>
        </is>
      </c>
      <c r="AC4733" s="10" t="inlineStr">
        <is>
          <t>https://www.contratacion.euskadi.eus/contenidos/anuncio_contratacion/expcm474899/r01Index/expcm474899-idxContent.xml</t>
        </is>
      </c>
      <c r="AD4733" s="10" t="inlineStr">
        <is>
          <t>12/01/2026</t>
        </is>
      </c>
      <c r="AE4733" s="10" t="inlineStr">
        <is>
          <t>r01epd0147001d7228199574bebf82af3a85926a3</t>
        </is>
      </c>
      <c r="AF4733" s="10" t="inlineStr">
        <is>
          <t>Ayuntamiento de Urduliz</t>
        </is>
      </c>
      <c r="AG4733" s="10" t="inlineStr">
        <is>
          <t>r01epd0147002213e1199574b5ba6c2480db0efba</t>
        </is>
      </c>
      <c r="AH4733" s="10" t="inlineStr">
        <is>
          <t>Ayuntamiento de Urduliz</t>
        </is>
      </c>
      <c r="AI4733" s="10" t="inlineStr">
        <is>
          <t/>
        </is>
      </c>
      <c r="AJ4733" s="10" t="inlineStr">
        <is>
          <t/>
        </is>
      </c>
    </row>
    <row r="4734" customHeight="true" ht="15.0">
      <c r="A4734" s="10" t="inlineStr">
        <is>
          <t>Taller de talo para el día Internacional del Euskera el 30 de noviembre</t>
        </is>
      </c>
      <c r="B4734" s="10" t="inlineStr">
        <is>
          <t/>
        </is>
      </c>
      <c r="C4734" s="10" t="inlineStr">
        <is>
          <t>Gobierno Vasco</t>
        </is>
      </c>
      <c r="D4734" s="10" t="inlineStr">
        <is>
          <t/>
        </is>
      </c>
      <c r="E4734" s="10" t="inlineStr">
        <is>
          <t/>
        </is>
      </c>
      <c r="F4734" s="10" t="inlineStr">
        <is>
          <t/>
        </is>
      </c>
      <c r="G4734" s="10" t="inlineStr">
        <is>
          <t>Taller de talo para el día Internacional del Euskera el 30 de noviembre</t>
        </is>
      </c>
      <c r="H4734" s="10" t="inlineStr">
        <is>
          <t>Taller de talo para el día Internacional del Euskera el 30 de noviembre</t>
        </is>
      </c>
      <c r="I4734" s="10" t="inlineStr">
        <is>
          <t/>
        </is>
      </c>
      <c r="J4734" s="10" t="inlineStr">
        <is>
          <t>12/01/2026</t>
        </is>
      </c>
      <c r="K4734" s="10" t="inlineStr">
        <is>
          <t>300/2025</t>
        </is>
      </c>
      <c r="L4734" s="10" t="inlineStr">
        <is>
          <t>Adjudicación provisional / definitiva</t>
        </is>
      </c>
      <c r="M4734" s="10" t="inlineStr">
        <is>
          <t>true</t>
        </is>
      </c>
      <c r="N4734" s="10" t="inlineStr">
        <is>
          <t/>
        </is>
      </c>
      <c r="O4734" s="10" t="inlineStr">
        <is>
          <t/>
        </is>
      </c>
      <c r="P4734" s="10" t="inlineStr">
        <is>
          <t/>
        </is>
      </c>
      <c r="Q4734" s="10" t="inlineStr">
        <is>
          <t/>
        </is>
      </c>
      <c r="R4734" s="10" t="inlineStr">
        <is>
          <t/>
        </is>
      </c>
      <c r="S4734" s="10" t="inlineStr">
        <is>
          <t>https://www.contratacion.euskadi.eus/webkpe00-kpeperfi/es/contenidos/anuncio_contratacion/expcm474900/es_doc/images/ayto_urduliz.gif</t>
        </is>
      </c>
      <c r="T4734" s="10" t="inlineStr">
        <is>
          <t>Ayuntamiento de Urduliz</t>
        </is>
      </c>
      <c r="U4734" s="10" t="inlineStr">
        <is>
          <t>P4810300F - Ayuntamiento de Urduliz</t>
        </is>
      </c>
      <c r="V4734" s="10" t="inlineStr">
        <is>
          <t>Alcalde</t>
        </is>
      </c>
      <c r="W4734" s="10" t="inlineStr">
        <is>
          <t/>
        </is>
      </c>
      <c r="X4734" s="10" t="inlineStr">
        <is>
          <t/>
        </is>
      </c>
      <c r="Y4734" s="10" t="inlineStr">
        <is>
          <t/>
        </is>
      </c>
      <c r="Z4734" s="10" t="inlineStr">
        <is>
          <t>https://www.contratacion.euskadi.eus/anuncio_contratacion/taller-talo-dia-internacional-del-euskera-30-noviembre/webkpe00-kpesimpc/es/</t>
        </is>
      </c>
      <c r="AA4734" s="10" t="inlineStr">
        <is>
          <t>https://www.contratacion.euskadi.eus/webkpe00-kpesimpc/es/contenidos/anuncio_contratacion/expcm474900/es_doc/index.html</t>
        </is>
      </c>
      <c r="AB4734" s="10" t="inlineStr">
        <is>
          <t>https://www.contratacion.euskadi.eus/contenidos/anuncio_contratacion/expcm474900/es_doc/data/es_r01dtpd19bb400ab573dc024538762a4ef632da3ac</t>
        </is>
      </c>
      <c r="AC4734" s="10" t="inlineStr">
        <is>
          <t>https://www.contratacion.euskadi.eus/contenidos/anuncio_contratacion/expcm474900/r01Index/expcm474900-idxContent.xml</t>
        </is>
      </c>
      <c r="AD4734" s="10" t="inlineStr">
        <is>
          <t>12/01/2026</t>
        </is>
      </c>
      <c r="AE4734" s="10" t="inlineStr">
        <is>
          <t>r01epd0147001d7228199574bebf82af3a85926a3</t>
        </is>
      </c>
      <c r="AF4734" s="10" t="inlineStr">
        <is>
          <t>Ayuntamiento de Urduliz</t>
        </is>
      </c>
      <c r="AG4734" s="10" t="inlineStr">
        <is>
          <t>r01epd0147002213e1199574b5ba6c2480db0efba</t>
        </is>
      </c>
      <c r="AH4734" s="10" t="inlineStr">
        <is>
          <t>Ayuntamiento de Urduliz</t>
        </is>
      </c>
      <c r="AI4734" s="10" t="inlineStr">
        <is>
          <t/>
        </is>
      </c>
      <c r="AJ4734" s="10" t="inlineStr">
        <is>
          <t/>
        </is>
      </c>
    </row>
    <row r="4735" customHeight="true" ht="15.0">
      <c r="A4735" s="10" t="inlineStr">
        <is>
          <t>Kalejira de txistularis para el día Internacional del Euskera el 30 de noviembre</t>
        </is>
      </c>
      <c r="B4735" s="10" t="inlineStr">
        <is>
          <t/>
        </is>
      </c>
      <c r="C4735" s="10" t="inlineStr">
        <is>
          <t>Gobierno Vasco</t>
        </is>
      </c>
      <c r="D4735" s="10" t="inlineStr">
        <is>
          <t/>
        </is>
      </c>
      <c r="E4735" s="10" t="inlineStr">
        <is>
          <t/>
        </is>
      </c>
      <c r="F4735" s="10" t="inlineStr">
        <is>
          <t/>
        </is>
      </c>
      <c r="G4735" s="10" t="inlineStr">
        <is>
          <t>Kalejira de txistularis para el día Internacional del Euskera el 30 de noviembre</t>
        </is>
      </c>
      <c r="H4735" s="10" t="inlineStr">
        <is>
          <t>Kalejira de txistularis para el día Internacional del Euskera el 30 de noviembre</t>
        </is>
      </c>
      <c r="I4735" s="10" t="inlineStr">
        <is>
          <t/>
        </is>
      </c>
      <c r="J4735" s="10" t="inlineStr">
        <is>
          <t>12/01/2026</t>
        </is>
      </c>
      <c r="K4735" s="10" t="inlineStr">
        <is>
          <t>301/2025</t>
        </is>
      </c>
      <c r="L4735" s="10" t="inlineStr">
        <is>
          <t>Adjudicación provisional / definitiva</t>
        </is>
      </c>
      <c r="M4735" s="10" t="inlineStr">
        <is>
          <t>true</t>
        </is>
      </c>
      <c r="N4735" s="10" t="inlineStr">
        <is>
          <t/>
        </is>
      </c>
      <c r="O4735" s="10" t="inlineStr">
        <is>
          <t/>
        </is>
      </c>
      <c r="P4735" s="10" t="inlineStr">
        <is>
          <t/>
        </is>
      </c>
      <c r="Q4735" s="10" t="inlineStr">
        <is>
          <t/>
        </is>
      </c>
      <c r="R4735" s="10" t="inlineStr">
        <is>
          <t/>
        </is>
      </c>
      <c r="S4735" s="10" t="inlineStr">
        <is>
          <t>https://www.contratacion.euskadi.eus/webkpe00-kpeperfi/es/contenidos/anuncio_contratacion/expcm474901/es_doc/images/ayto_urduliz.gif</t>
        </is>
      </c>
      <c r="T4735" s="10" t="inlineStr">
        <is>
          <t>Ayuntamiento de Urduliz</t>
        </is>
      </c>
      <c r="U4735" s="10" t="inlineStr">
        <is>
          <t>P4810300F - Ayuntamiento de Urduliz</t>
        </is>
      </c>
      <c r="V4735" s="10" t="inlineStr">
        <is>
          <t>Alcalde</t>
        </is>
      </c>
      <c r="W4735" s="10" t="inlineStr">
        <is>
          <t/>
        </is>
      </c>
      <c r="X4735" s="10" t="inlineStr">
        <is>
          <t/>
        </is>
      </c>
      <c r="Y4735" s="10" t="inlineStr">
        <is>
          <t/>
        </is>
      </c>
      <c r="Z4735" s="10" t="inlineStr">
        <is>
          <t>https://www.contratacion.euskadi.eus/anuncio_contratacion/kalejira-txistularis-dia-internacional-del-euskera-30-noviembre/webkpe00-kpesimpc/es/</t>
        </is>
      </c>
      <c r="AA4735" s="10" t="inlineStr">
        <is>
          <t>https://www.contratacion.euskadi.eus/webkpe00-kpesimpc/es/contenidos/anuncio_contratacion/expcm474901/es_doc/index.html</t>
        </is>
      </c>
      <c r="AB4735" s="10" t="inlineStr">
        <is>
          <t>https://www.contratacion.euskadi.eus/contenidos/anuncio_contratacion/expcm474901/es_doc/data/es_r01dtpd19bb400d36d3dc0245342c72077aa268476</t>
        </is>
      </c>
      <c r="AC4735" s="10" t="inlineStr">
        <is>
          <t>https://www.contratacion.euskadi.eus/contenidos/anuncio_contratacion/expcm474901/r01Index/expcm474901-idxContent.xml</t>
        </is>
      </c>
      <c r="AD4735" s="10" t="inlineStr">
        <is>
          <t>12/01/2026</t>
        </is>
      </c>
      <c r="AE4735" s="10" t="inlineStr">
        <is>
          <t>r01epd0147001d7228199574bebf82af3a85926a3</t>
        </is>
      </c>
      <c r="AF4735" s="10" t="inlineStr">
        <is>
          <t>Ayuntamiento de Urduliz</t>
        </is>
      </c>
      <c r="AG4735" s="10" t="inlineStr">
        <is>
          <t>r01epd0147002213e1199574b5ba6c2480db0efba</t>
        </is>
      </c>
      <c r="AH4735" s="10" t="inlineStr">
        <is>
          <t>Ayuntamiento de Urduliz</t>
        </is>
      </c>
      <c r="AI4735" s="10" t="inlineStr">
        <is>
          <t/>
        </is>
      </c>
      <c r="AJ4735" s="10" t="inlineStr">
        <is>
          <t/>
        </is>
      </c>
    </row>
    <row r="4736" customHeight="true" ht="15.0">
      <c r="A4736" s="10" t="inlineStr">
        <is>
          <t>Presupuestos participativos 2026-2027</t>
        </is>
      </c>
      <c r="B4736" s="10" t="inlineStr">
        <is>
          <t/>
        </is>
      </c>
      <c r="C4736" s="10" t="inlineStr">
        <is>
          <t>Gobierno Vasco</t>
        </is>
      </c>
      <c r="D4736" s="10" t="inlineStr">
        <is>
          <t/>
        </is>
      </c>
      <c r="E4736" s="10" t="inlineStr">
        <is>
          <t/>
        </is>
      </c>
      <c r="F4736" s="10" t="inlineStr">
        <is>
          <t/>
        </is>
      </c>
      <c r="G4736" s="10" t="inlineStr">
        <is>
          <t>Presupuestos participativos 2026-2027</t>
        </is>
      </c>
      <c r="H4736" s="10" t="inlineStr">
        <is>
          <t>Presupuestos participativos 2026-2027</t>
        </is>
      </c>
      <c r="I4736" s="10" t="inlineStr">
        <is>
          <t/>
        </is>
      </c>
      <c r="J4736" s="10" t="inlineStr">
        <is>
          <t>12/01/2026</t>
        </is>
      </c>
      <c r="K4736" s="10" t="inlineStr">
        <is>
          <t>302/2025</t>
        </is>
      </c>
      <c r="L4736" s="10" t="inlineStr">
        <is>
          <t>Adjudicación provisional / definitiva</t>
        </is>
      </c>
      <c r="M4736" s="10" t="inlineStr">
        <is>
          <t>true</t>
        </is>
      </c>
      <c r="N4736" s="10" t="inlineStr">
        <is>
          <t/>
        </is>
      </c>
      <c r="O4736" s="10" t="inlineStr">
        <is>
          <t/>
        </is>
      </c>
      <c r="P4736" s="10" t="inlineStr">
        <is>
          <t/>
        </is>
      </c>
      <c r="Q4736" s="10" t="inlineStr">
        <is>
          <t/>
        </is>
      </c>
      <c r="R4736" s="10" t="inlineStr">
        <is>
          <t/>
        </is>
      </c>
      <c r="S4736" s="10" t="inlineStr">
        <is>
          <t>https://www.contratacion.euskadi.eus/webkpe00-kpeperfi/es/contenidos/anuncio_contratacion/expcm474902/es_doc/images/ayto_urduliz.gif</t>
        </is>
      </c>
      <c r="T4736" s="10" t="inlineStr">
        <is>
          <t>Ayuntamiento de Urduliz</t>
        </is>
      </c>
      <c r="U4736" s="10" t="inlineStr">
        <is>
          <t>P4810300F - Ayuntamiento de Urduliz</t>
        </is>
      </c>
      <c r="V4736" s="10" t="inlineStr">
        <is>
          <t>Alcalde</t>
        </is>
      </c>
      <c r="W4736" s="10" t="inlineStr">
        <is>
          <t/>
        </is>
      </c>
      <c r="X4736" s="10" t="inlineStr">
        <is>
          <t/>
        </is>
      </c>
      <c r="Y4736" s="10" t="inlineStr">
        <is>
          <t/>
        </is>
      </c>
      <c r="Z4736" s="10" t="inlineStr">
        <is>
          <t>https://www.contratacion.euskadi.eus/anuncio_contratacion/presupuestos-participativos-2026-2027/webkpe00-kpesimpc/es/</t>
        </is>
      </c>
      <c r="AA4736" s="10" t="inlineStr">
        <is>
          <t>https://www.contratacion.euskadi.eus/webkpe00-kpesimpc/es/contenidos/anuncio_contratacion/expcm474902/es_doc/index.html</t>
        </is>
      </c>
      <c r="AB4736" s="10" t="inlineStr">
        <is>
          <t>https://www.contratacion.euskadi.eus/contenidos/anuncio_contratacion/expcm474902/es_doc/data/es_r01dtpd19bb400fa9b3dc02453c13ab87a5434f351</t>
        </is>
      </c>
      <c r="AC4736" s="10" t="inlineStr">
        <is>
          <t>https://www.contratacion.euskadi.eus/contenidos/anuncio_contratacion/expcm474902/r01Index/expcm474902-idxContent.xml</t>
        </is>
      </c>
      <c r="AD4736" s="10" t="inlineStr">
        <is>
          <t>12/01/2026</t>
        </is>
      </c>
      <c r="AE4736" s="10" t="inlineStr">
        <is>
          <t>r01epd0147001d7228199574bebf82af3a85926a3</t>
        </is>
      </c>
      <c r="AF4736" s="10" t="inlineStr">
        <is>
          <t>Ayuntamiento de Urduliz</t>
        </is>
      </c>
      <c r="AG4736" s="10" t="inlineStr">
        <is>
          <t>r01epd0147002213e1199574b5ba6c2480db0efba</t>
        </is>
      </c>
      <c r="AH4736" s="10" t="inlineStr">
        <is>
          <t>Ayuntamiento de Urduliz</t>
        </is>
      </c>
      <c r="AI4736" s="10" t="inlineStr">
        <is>
          <t/>
        </is>
      </c>
      <c r="AJ4736" s="10" t="inlineStr">
        <is>
          <t/>
        </is>
      </c>
    </row>
    <row r="4737" customHeight="true" ht="15.0">
      <c r="A4737" s="10" t="inlineStr">
        <is>
          <t>Suministro de almuerzo para el encuentro de mujeres el 29 de noviembre</t>
        </is>
      </c>
      <c r="B4737" s="10" t="inlineStr">
        <is>
          <t/>
        </is>
      </c>
      <c r="C4737" s="10" t="inlineStr">
        <is>
          <t>Gobierno Vasco</t>
        </is>
      </c>
      <c r="D4737" s="10" t="inlineStr">
        <is>
          <t/>
        </is>
      </c>
      <c r="E4737" s="10" t="inlineStr">
        <is>
          <t/>
        </is>
      </c>
      <c r="F4737" s="10" t="inlineStr">
        <is>
          <t/>
        </is>
      </c>
      <c r="G4737" s="10" t="inlineStr">
        <is>
          <t>Suministro de almuerzo para el encuentro de mujeres el 29 de noviembre</t>
        </is>
      </c>
      <c r="H4737" s="10" t="inlineStr">
        <is>
          <t>Suministro de almuerzo para el encuentro de mujeres el 29 de noviembre</t>
        </is>
      </c>
      <c r="I4737" s="10" t="inlineStr">
        <is>
          <t/>
        </is>
      </c>
      <c r="J4737" s="10" t="inlineStr">
        <is>
          <t>12/01/2026</t>
        </is>
      </c>
      <c r="K4737" s="10" t="inlineStr">
        <is>
          <t>303/2025</t>
        </is>
      </c>
      <c r="L4737" s="10" t="inlineStr">
        <is>
          <t>Adjudicación provisional / definitiva</t>
        </is>
      </c>
      <c r="M4737" s="10" t="inlineStr">
        <is>
          <t>true</t>
        </is>
      </c>
      <c r="N4737" s="10" t="inlineStr">
        <is>
          <t/>
        </is>
      </c>
      <c r="O4737" s="10" t="inlineStr">
        <is>
          <t/>
        </is>
      </c>
      <c r="P4737" s="10" t="inlineStr">
        <is>
          <t/>
        </is>
      </c>
      <c r="Q4737" s="10" t="inlineStr">
        <is>
          <t/>
        </is>
      </c>
      <c r="R4737" s="10" t="inlineStr">
        <is>
          <t/>
        </is>
      </c>
      <c r="S4737" s="10" t="inlineStr">
        <is>
          <t>https://www.contratacion.euskadi.eus/webkpe00-kpeperfi/es/contenidos/anuncio_contratacion/expcm474903/es_doc/images/ayto_urduliz.gif</t>
        </is>
      </c>
      <c r="T4737" s="10" t="inlineStr">
        <is>
          <t>Ayuntamiento de Urduliz</t>
        </is>
      </c>
      <c r="U4737" s="10" t="inlineStr">
        <is>
          <t>P4810300F - Ayuntamiento de Urduliz</t>
        </is>
      </c>
      <c r="V4737" s="10" t="inlineStr">
        <is>
          <t>Alcalde</t>
        </is>
      </c>
      <c r="W4737" s="10" t="inlineStr">
        <is>
          <t/>
        </is>
      </c>
      <c r="X4737" s="10" t="inlineStr">
        <is>
          <t/>
        </is>
      </c>
      <c r="Y4737" s="10" t="inlineStr">
        <is>
          <t/>
        </is>
      </c>
      <c r="Z4737" s="10" t="inlineStr">
        <is>
          <t>https://www.contratacion.euskadi.eus/anuncio_contratacion/suministro-almuerzo-encuentro-mujeres-29-noviembre/webkpe00-kpesimpc/es/</t>
        </is>
      </c>
      <c r="AA4737" s="10" t="inlineStr">
        <is>
          <t>https://www.contratacion.euskadi.eus/webkpe00-kpesimpc/es/contenidos/anuncio_contratacion/expcm474903/es_doc/index.html</t>
        </is>
      </c>
      <c r="AB4737" s="10" t="inlineStr">
        <is>
          <t>https://www.contratacion.euskadi.eus/contenidos/anuncio_contratacion/expcm474903/es_doc/data/es_r01dtpd19bb404ef3b5ccad8672f9d00798761415c</t>
        </is>
      </c>
      <c r="AC4737" s="10" t="inlineStr">
        <is>
          <t>https://www.contratacion.euskadi.eus/contenidos/anuncio_contratacion/expcm474903/r01Index/expcm474903-idxContent.xml</t>
        </is>
      </c>
      <c r="AD4737" s="10" t="inlineStr">
        <is>
          <t>12/01/2026</t>
        </is>
      </c>
      <c r="AE4737" s="10" t="inlineStr">
        <is>
          <t>r01epd0147001d7228199574bebf82af3a85926a3</t>
        </is>
      </c>
      <c r="AF4737" s="10" t="inlineStr">
        <is>
          <t>Ayuntamiento de Urduliz</t>
        </is>
      </c>
      <c r="AG4737" s="10" t="inlineStr">
        <is>
          <t>r01epd0147002213e1199574b5ba6c2480db0efba</t>
        </is>
      </c>
      <c r="AH4737" s="10" t="inlineStr">
        <is>
          <t>Ayuntamiento de Urduliz</t>
        </is>
      </c>
      <c r="AI4737" s="10" t="inlineStr">
        <is>
          <t/>
        </is>
      </c>
      <c r="AJ4737" s="10" t="inlineStr">
        <is>
          <t/>
        </is>
      </c>
    </row>
    <row r="4738" customHeight="true" ht="15.0">
      <c r="A4738" s="10" t="inlineStr">
        <is>
          <t>Cuenta cuentos para el día Internacional del Euskera el 30 de noviembre</t>
        </is>
      </c>
      <c r="B4738" s="10" t="inlineStr">
        <is>
          <t/>
        </is>
      </c>
      <c r="C4738" s="10" t="inlineStr">
        <is>
          <t>Gobierno Vasco</t>
        </is>
      </c>
      <c r="D4738" s="10" t="inlineStr">
        <is>
          <t/>
        </is>
      </c>
      <c r="E4738" s="10" t="inlineStr">
        <is>
          <t/>
        </is>
      </c>
      <c r="F4738" s="10" t="inlineStr">
        <is>
          <t/>
        </is>
      </c>
      <c r="G4738" s="10" t="inlineStr">
        <is>
          <t>Cuenta cuentos para el día Internacional del Euskera el 30 de noviembre</t>
        </is>
      </c>
      <c r="H4738" s="10" t="inlineStr">
        <is>
          <t>Cuenta cuentos para el día Internacional del Euskera el 30 de noviembre</t>
        </is>
      </c>
      <c r="I4738" s="10" t="inlineStr">
        <is>
          <t/>
        </is>
      </c>
      <c r="J4738" s="10" t="inlineStr">
        <is>
          <t>12/01/2026</t>
        </is>
      </c>
      <c r="K4738" s="10" t="inlineStr">
        <is>
          <t>304/2025</t>
        </is>
      </c>
      <c r="L4738" s="10" t="inlineStr">
        <is>
          <t>Adjudicación provisional / definitiva</t>
        </is>
      </c>
      <c r="M4738" s="10" t="inlineStr">
        <is>
          <t>true</t>
        </is>
      </c>
      <c r="N4738" s="10" t="inlineStr">
        <is>
          <t/>
        </is>
      </c>
      <c r="O4738" s="10" t="inlineStr">
        <is>
          <t/>
        </is>
      </c>
      <c r="P4738" s="10" t="inlineStr">
        <is>
          <t/>
        </is>
      </c>
      <c r="Q4738" s="10" t="inlineStr">
        <is>
          <t/>
        </is>
      </c>
      <c r="R4738" s="10" t="inlineStr">
        <is>
          <t/>
        </is>
      </c>
      <c r="S4738" s="10" t="inlineStr">
        <is>
          <t>https://www.contratacion.euskadi.eus/webkpe00-kpeperfi/es/contenidos/anuncio_contratacion/expcm474904/es_doc/images/ayto_urduliz.gif</t>
        </is>
      </c>
      <c r="T4738" s="10" t="inlineStr">
        <is>
          <t>Ayuntamiento de Urduliz</t>
        </is>
      </c>
      <c r="U4738" s="10" t="inlineStr">
        <is>
          <t>P4810300F - Ayuntamiento de Urduliz</t>
        </is>
      </c>
      <c r="V4738" s="10" t="inlineStr">
        <is>
          <t>Alcalde</t>
        </is>
      </c>
      <c r="W4738" s="10" t="inlineStr">
        <is>
          <t/>
        </is>
      </c>
      <c r="X4738" s="10" t="inlineStr">
        <is>
          <t/>
        </is>
      </c>
      <c r="Y4738" s="10" t="inlineStr">
        <is>
          <t/>
        </is>
      </c>
      <c r="Z4738" s="10" t="inlineStr">
        <is>
          <t>https://www.contratacion.euskadi.eus/anuncio_contratacion/cuenta-cuentos-dia-internacional-del-euskera-30-noviembre/webkpe00-kpesimpc/es/</t>
        </is>
      </c>
      <c r="AA4738" s="10" t="inlineStr">
        <is>
          <t>https://www.contratacion.euskadi.eus/webkpe00-kpesimpc/es/contenidos/anuncio_contratacion/expcm474904/es_doc/index.html</t>
        </is>
      </c>
      <c r="AB4738" s="10" t="inlineStr">
        <is>
          <t>https://www.contratacion.euskadi.eus/contenidos/anuncio_contratacion/expcm474904/es_doc/data/es_r01dtpd19bb40517085ccad8672298a8b604afb039</t>
        </is>
      </c>
      <c r="AC4738" s="10" t="inlineStr">
        <is>
          <t>https://www.contratacion.euskadi.eus/contenidos/anuncio_contratacion/expcm474904/r01Index/expcm474904-idxContent.xml</t>
        </is>
      </c>
      <c r="AD4738" s="10" t="inlineStr">
        <is>
          <t>12/01/2026</t>
        </is>
      </c>
      <c r="AE4738" s="10" t="inlineStr">
        <is>
          <t>r01epd0147001d7228199574bebf82af3a85926a3</t>
        </is>
      </c>
      <c r="AF4738" s="10" t="inlineStr">
        <is>
          <t>Ayuntamiento de Urduliz</t>
        </is>
      </c>
      <c r="AG4738" s="10" t="inlineStr">
        <is>
          <t>r01epd0147002213e1199574b5ba6c2480db0efba</t>
        </is>
      </c>
      <c r="AH4738" s="10" t="inlineStr">
        <is>
          <t>Ayuntamiento de Urduliz</t>
        </is>
      </c>
      <c r="AI4738" s="10" t="inlineStr">
        <is>
          <t/>
        </is>
      </c>
      <c r="AJ4738" s="10" t="inlineStr">
        <is>
          <t/>
        </is>
      </c>
    </row>
    <row r="4739" customHeight="true" ht="15.0">
      <c r="A4739" s="10" t="inlineStr">
        <is>
          <t>Suministro de placas de acero con grabado</t>
        </is>
      </c>
      <c r="B4739" s="10" t="inlineStr">
        <is>
          <t/>
        </is>
      </c>
      <c r="C4739" s="10" t="inlineStr">
        <is>
          <t>Gobierno Vasco</t>
        </is>
      </c>
      <c r="D4739" s="10" t="inlineStr">
        <is>
          <t/>
        </is>
      </c>
      <c r="E4739" s="10" t="inlineStr">
        <is>
          <t/>
        </is>
      </c>
      <c r="F4739" s="10" t="inlineStr">
        <is>
          <t/>
        </is>
      </c>
      <c r="G4739" s="10" t="inlineStr">
        <is>
          <t>Suministro de placas de acero con grabado</t>
        </is>
      </c>
      <c r="H4739" s="10" t="inlineStr">
        <is>
          <t>Suministro de placas de acero con grabado</t>
        </is>
      </c>
      <c r="I4739" s="10" t="inlineStr">
        <is>
          <t/>
        </is>
      </c>
      <c r="J4739" s="10" t="inlineStr">
        <is>
          <t>12/01/2026</t>
        </is>
      </c>
      <c r="K4739" s="10" t="inlineStr">
        <is>
          <t>305/2025</t>
        </is>
      </c>
      <c r="L4739" s="10" t="inlineStr">
        <is>
          <t>Adjudicación provisional / definitiva</t>
        </is>
      </c>
      <c r="M4739" s="10" t="inlineStr">
        <is>
          <t>true</t>
        </is>
      </c>
      <c r="N4739" s="10" t="inlineStr">
        <is>
          <t/>
        </is>
      </c>
      <c r="O4739" s="10" t="inlineStr">
        <is>
          <t/>
        </is>
      </c>
      <c r="P4739" s="10" t="inlineStr">
        <is>
          <t/>
        </is>
      </c>
      <c r="Q4739" s="10" t="inlineStr">
        <is>
          <t/>
        </is>
      </c>
      <c r="R4739" s="10" t="inlineStr">
        <is>
          <t/>
        </is>
      </c>
      <c r="S4739" s="10" t="inlineStr">
        <is>
          <t>https://www.contratacion.euskadi.eus/webkpe00-kpeperfi/es/contenidos/anuncio_contratacion/expcm474905/es_doc/images/ayto_urduliz.gif</t>
        </is>
      </c>
      <c r="T4739" s="10" t="inlineStr">
        <is>
          <t>Ayuntamiento de Urduliz</t>
        </is>
      </c>
      <c r="U4739" s="10" t="inlineStr">
        <is>
          <t>P4810300F - Ayuntamiento de Urduliz</t>
        </is>
      </c>
      <c r="V4739" s="10" t="inlineStr">
        <is>
          <t>Alcalde</t>
        </is>
      </c>
      <c r="W4739" s="10" t="inlineStr">
        <is>
          <t/>
        </is>
      </c>
      <c r="X4739" s="10" t="inlineStr">
        <is>
          <t/>
        </is>
      </c>
      <c r="Y4739" s="10" t="inlineStr">
        <is>
          <t/>
        </is>
      </c>
      <c r="Z4739" s="10" t="inlineStr">
        <is>
          <t>https://www.contratacion.euskadi.eus/anuncio_contratacion/suministro-placas-acero-grabado/webkpe00-kpesimpc/es/</t>
        </is>
      </c>
      <c r="AA4739" s="10" t="inlineStr">
        <is>
          <t>https://www.contratacion.euskadi.eus/webkpe00-kpesimpc/es/contenidos/anuncio_contratacion/expcm474905/es_doc/index.html</t>
        </is>
      </c>
      <c r="AB4739" s="10" t="inlineStr">
        <is>
          <t>https://www.contratacion.euskadi.eus/contenidos/anuncio_contratacion/expcm474905/es_doc/data/es_r01dtpd19bb40542a65ccad8676eac796afbfa3f85</t>
        </is>
      </c>
      <c r="AC4739" s="10" t="inlineStr">
        <is>
          <t>https://www.contratacion.euskadi.eus/contenidos/anuncio_contratacion/expcm474905/r01Index/expcm474905-idxContent.xml</t>
        </is>
      </c>
      <c r="AD4739" s="10" t="inlineStr">
        <is>
          <t>12/01/2026</t>
        </is>
      </c>
      <c r="AE4739" s="10" t="inlineStr">
        <is>
          <t>r01epd0147001d7228199574bebf82af3a85926a3</t>
        </is>
      </c>
      <c r="AF4739" s="10" t="inlineStr">
        <is>
          <t>Ayuntamiento de Urduliz</t>
        </is>
      </c>
      <c r="AG4739" s="10" t="inlineStr">
        <is>
          <t>r01epd0147002213e1199574b5ba6c2480db0efba</t>
        </is>
      </c>
      <c r="AH4739" s="10" t="inlineStr">
        <is>
          <t>Ayuntamiento de Urduliz</t>
        </is>
      </c>
      <c r="AI4739" s="10" t="inlineStr">
        <is>
          <t/>
        </is>
      </c>
      <c r="AJ4739" s="10" t="inlineStr">
        <is>
          <t/>
        </is>
      </c>
    </row>
    <row r="4740" customHeight="true" ht="15.0">
      <c r="A4740" s="10" t="inlineStr">
        <is>
          <t>Actuación de música para la feria de artesanía el 14 de diciembre</t>
        </is>
      </c>
      <c r="B4740" s="10" t="inlineStr">
        <is>
          <t/>
        </is>
      </c>
      <c r="C4740" s="10" t="inlineStr">
        <is>
          <t>Gobierno Vasco</t>
        </is>
      </c>
      <c r="D4740" s="10" t="inlineStr">
        <is>
          <t/>
        </is>
      </c>
      <c r="E4740" s="10" t="inlineStr">
        <is>
          <t/>
        </is>
      </c>
      <c r="F4740" s="10" t="inlineStr">
        <is>
          <t/>
        </is>
      </c>
      <c r="G4740" s="10" t="inlineStr">
        <is>
          <t>Actuación de música para la feria de artesanía el 14 de diciembre</t>
        </is>
      </c>
      <c r="H4740" s="10" t="inlineStr">
        <is>
          <t>Actuación de música para la feria de artesanía el 14 de diciembre</t>
        </is>
      </c>
      <c r="I4740" s="10" t="inlineStr">
        <is>
          <t/>
        </is>
      </c>
      <c r="J4740" s="10" t="inlineStr">
        <is>
          <t>12/01/2026</t>
        </is>
      </c>
      <c r="K4740" s="10" t="inlineStr">
        <is>
          <t>306/2025</t>
        </is>
      </c>
      <c r="L4740" s="10" t="inlineStr">
        <is>
          <t>Adjudicación provisional / definitiva</t>
        </is>
      </c>
      <c r="M4740" s="10" t="inlineStr">
        <is>
          <t>true</t>
        </is>
      </c>
      <c r="N4740" s="10" t="inlineStr">
        <is>
          <t/>
        </is>
      </c>
      <c r="O4740" s="10" t="inlineStr">
        <is>
          <t/>
        </is>
      </c>
      <c r="P4740" s="10" t="inlineStr">
        <is>
          <t/>
        </is>
      </c>
      <c r="Q4740" s="10" t="inlineStr">
        <is>
          <t/>
        </is>
      </c>
      <c r="R4740" s="10" t="inlineStr">
        <is>
          <t/>
        </is>
      </c>
      <c r="S4740" s="10" t="inlineStr">
        <is>
          <t>https://www.contratacion.euskadi.eus/webkpe00-kpeperfi/es/contenidos/anuncio_contratacion/expcm474906/es_doc/images/ayto_urduliz.gif</t>
        </is>
      </c>
      <c r="T4740" s="10" t="inlineStr">
        <is>
          <t>Ayuntamiento de Urduliz</t>
        </is>
      </c>
      <c r="U4740" s="10" t="inlineStr">
        <is>
          <t>P4810300F - Ayuntamiento de Urduliz</t>
        </is>
      </c>
      <c r="V4740" s="10" t="inlineStr">
        <is>
          <t>Alcalde</t>
        </is>
      </c>
      <c r="W4740" s="10" t="inlineStr">
        <is>
          <t/>
        </is>
      </c>
      <c r="X4740" s="10" t="inlineStr">
        <is>
          <t/>
        </is>
      </c>
      <c r="Y4740" s="10" t="inlineStr">
        <is>
          <t/>
        </is>
      </c>
      <c r="Z4740" s="10" t="inlineStr">
        <is>
          <t>https://www.contratacion.euskadi.eus/anuncio_contratacion/actuacion-musica-feria-artesania-14-diciembre/webkpe00-kpesimpc/es/</t>
        </is>
      </c>
      <c r="AA4740" s="10" t="inlineStr">
        <is>
          <t>https://www.contratacion.euskadi.eus/webkpe00-kpesimpc/es/contenidos/anuncio_contratacion/expcm474906/es_doc/index.html</t>
        </is>
      </c>
      <c r="AB4740" s="10" t="inlineStr">
        <is>
          <t>https://www.contratacion.euskadi.eus/contenidos/anuncio_contratacion/expcm474906/es_doc/data/es_r01dtpd19bb4056b8f5ccad867b6a23a550ed5e9bc</t>
        </is>
      </c>
      <c r="AC4740" s="10" t="inlineStr">
        <is>
          <t>https://www.contratacion.euskadi.eus/contenidos/anuncio_contratacion/expcm474906/r01Index/expcm474906-idxContent.xml</t>
        </is>
      </c>
      <c r="AD4740" s="10" t="inlineStr">
        <is>
          <t>12/01/2026</t>
        </is>
      </c>
      <c r="AE4740" s="10" t="inlineStr">
        <is>
          <t>r01epd0147001d7228199574bebf82af3a85926a3</t>
        </is>
      </c>
      <c r="AF4740" s="10" t="inlineStr">
        <is>
          <t>Ayuntamiento de Urduliz</t>
        </is>
      </c>
      <c r="AG4740" s="10" t="inlineStr">
        <is>
          <t>r01epd0147002213e1199574b5ba6c2480db0efba</t>
        </is>
      </c>
      <c r="AH4740" s="10" t="inlineStr">
        <is>
          <t>Ayuntamiento de Urduliz</t>
        </is>
      </c>
      <c r="AI4740" s="10" t="inlineStr">
        <is>
          <t/>
        </is>
      </c>
      <c r="AJ4740" s="10" t="inlineStr">
        <is>
          <t/>
        </is>
      </c>
    </row>
    <row r="4741" customHeight="true" ht="15.0">
      <c r="A4741" s="10" t="inlineStr">
        <is>
          <t>Actuación de música para el día internacional del Euskera el 29 de noviembre</t>
        </is>
      </c>
      <c r="B4741" s="10" t="inlineStr">
        <is>
          <t/>
        </is>
      </c>
      <c r="C4741" s="10" t="inlineStr">
        <is>
          <t>Gobierno Vasco</t>
        </is>
      </c>
      <c r="D4741" s="10" t="inlineStr">
        <is>
          <t/>
        </is>
      </c>
      <c r="E4741" s="10" t="inlineStr">
        <is>
          <t/>
        </is>
      </c>
      <c r="F4741" s="10" t="inlineStr">
        <is>
          <t/>
        </is>
      </c>
      <c r="G4741" s="10" t="inlineStr">
        <is>
          <t>Actuación de música para el día internacional del Euskera el 29 de noviembre</t>
        </is>
      </c>
      <c r="H4741" s="10" t="inlineStr">
        <is>
          <t>Actuación de música para el día internacional del Euskera el 29 de noviembre</t>
        </is>
      </c>
      <c r="I4741" s="10" t="inlineStr">
        <is>
          <t/>
        </is>
      </c>
      <c r="J4741" s="10" t="inlineStr">
        <is>
          <t>12/01/2026</t>
        </is>
      </c>
      <c r="K4741" s="10" t="inlineStr">
        <is>
          <t>307/2025</t>
        </is>
      </c>
      <c r="L4741" s="10" t="inlineStr">
        <is>
          <t>Adjudicación provisional / definitiva</t>
        </is>
      </c>
      <c r="M4741" s="10" t="inlineStr">
        <is>
          <t>true</t>
        </is>
      </c>
      <c r="N4741" s="10" t="inlineStr">
        <is>
          <t/>
        </is>
      </c>
      <c r="O4741" s="10" t="inlineStr">
        <is>
          <t/>
        </is>
      </c>
      <c r="P4741" s="10" t="inlineStr">
        <is>
          <t/>
        </is>
      </c>
      <c r="Q4741" s="10" t="inlineStr">
        <is>
          <t/>
        </is>
      </c>
      <c r="R4741" s="10" t="inlineStr">
        <is>
          <t/>
        </is>
      </c>
      <c r="S4741" s="10" t="inlineStr">
        <is>
          <t>https://www.contratacion.euskadi.eus/webkpe00-kpeperfi/es/contenidos/anuncio_contratacion/expcm474907/es_doc/images/ayto_urduliz.gif</t>
        </is>
      </c>
      <c r="T4741" s="10" t="inlineStr">
        <is>
          <t>Ayuntamiento de Urduliz</t>
        </is>
      </c>
      <c r="U4741" s="10" t="inlineStr">
        <is>
          <t>P4810300F - Ayuntamiento de Urduliz</t>
        </is>
      </c>
      <c r="V4741" s="10" t="inlineStr">
        <is>
          <t>Alcalde</t>
        </is>
      </c>
      <c r="W4741" s="10" t="inlineStr">
        <is>
          <t/>
        </is>
      </c>
      <c r="X4741" s="10" t="inlineStr">
        <is>
          <t/>
        </is>
      </c>
      <c r="Y4741" s="10" t="inlineStr">
        <is>
          <t/>
        </is>
      </c>
      <c r="Z4741" s="10" t="inlineStr">
        <is>
          <t>https://www.contratacion.euskadi.eus/anuncio_contratacion/actuacion-musica-dia-internacional-del-euskera-29-noviembre/webkpe00-kpesimpc/es/</t>
        </is>
      </c>
      <c r="AA4741" s="10" t="inlineStr">
        <is>
          <t>https://www.contratacion.euskadi.eus/webkpe00-kpesimpc/es/contenidos/anuncio_contratacion/expcm474907/es_doc/index.html</t>
        </is>
      </c>
      <c r="AB4741" s="10" t="inlineStr">
        <is>
          <t>https://www.contratacion.euskadi.eus/contenidos/anuncio_contratacion/expcm474907/es_doc/data/es_r01dtpd19bb40593955ccad8672064450c095a8026</t>
        </is>
      </c>
      <c r="AC4741" s="10" t="inlineStr">
        <is>
          <t>https://www.contratacion.euskadi.eus/contenidos/anuncio_contratacion/expcm474907/r01Index/expcm474907-idxContent.xml</t>
        </is>
      </c>
      <c r="AD4741" s="10" t="inlineStr">
        <is>
          <t>12/01/2026</t>
        </is>
      </c>
      <c r="AE4741" s="10" t="inlineStr">
        <is>
          <t>r01epd0147001d7228199574bebf82af3a85926a3</t>
        </is>
      </c>
      <c r="AF4741" s="10" t="inlineStr">
        <is>
          <t>Ayuntamiento de Urduliz</t>
        </is>
      </c>
      <c r="AG4741" s="10" t="inlineStr">
        <is>
          <t>r01epd0147002213e1199574b5ba6c2480db0efba</t>
        </is>
      </c>
      <c r="AH4741" s="10" t="inlineStr">
        <is>
          <t>Ayuntamiento de Urduliz</t>
        </is>
      </c>
      <c r="AI4741" s="10" t="inlineStr">
        <is>
          <t/>
        </is>
      </c>
      <c r="AJ4741" s="10" t="inlineStr">
        <is>
          <t/>
        </is>
      </c>
    </row>
    <row r="4742" customHeight="true" ht="15.0">
      <c r="A4742" s="10" t="inlineStr">
        <is>
          <t>Photocall de bolas de nieve para el Pin de Navidad</t>
        </is>
      </c>
      <c r="B4742" s="10" t="inlineStr">
        <is>
          <t/>
        </is>
      </c>
      <c r="C4742" s="10" t="inlineStr">
        <is>
          <t>Gobierno Vasco</t>
        </is>
      </c>
      <c r="D4742" s="10" t="inlineStr">
        <is>
          <t/>
        </is>
      </c>
      <c r="E4742" s="10" t="inlineStr">
        <is>
          <t/>
        </is>
      </c>
      <c r="F4742" s="10" t="inlineStr">
        <is>
          <t/>
        </is>
      </c>
      <c r="G4742" s="10" t="inlineStr">
        <is>
          <t>Photocall de bolas de nieve para el Pin de Navidad</t>
        </is>
      </c>
      <c r="H4742" s="10" t="inlineStr">
        <is>
          <t>Photocall de bolas de nieve para el Pin de Navidad</t>
        </is>
      </c>
      <c r="I4742" s="10" t="inlineStr">
        <is>
          <t/>
        </is>
      </c>
      <c r="J4742" s="10" t="inlineStr">
        <is>
          <t>12/01/2026</t>
        </is>
      </c>
      <c r="K4742" s="10" t="inlineStr">
        <is>
          <t>308/2025</t>
        </is>
      </c>
      <c r="L4742" s="10" t="inlineStr">
        <is>
          <t>Adjudicación provisional / definitiva</t>
        </is>
      </c>
      <c r="M4742" s="10" t="inlineStr">
        <is>
          <t>true</t>
        </is>
      </c>
      <c r="N4742" s="10" t="inlineStr">
        <is>
          <t/>
        </is>
      </c>
      <c r="O4742" s="10" t="inlineStr">
        <is>
          <t/>
        </is>
      </c>
      <c r="P4742" s="10" t="inlineStr">
        <is>
          <t/>
        </is>
      </c>
      <c r="Q4742" s="10" t="inlineStr">
        <is>
          <t/>
        </is>
      </c>
      <c r="R4742" s="10" t="inlineStr">
        <is>
          <t/>
        </is>
      </c>
      <c r="S4742" s="10" t="inlineStr">
        <is>
          <t>https://www.contratacion.euskadi.eus/webkpe00-kpeperfi/es/contenidos/anuncio_contratacion/expcm474908/es_doc/images/ayto_urduliz.gif</t>
        </is>
      </c>
      <c r="T4742" s="10" t="inlineStr">
        <is>
          <t>Ayuntamiento de Urduliz</t>
        </is>
      </c>
      <c r="U4742" s="10" t="inlineStr">
        <is>
          <t>P4810300F - Ayuntamiento de Urduliz</t>
        </is>
      </c>
      <c r="V4742" s="10" t="inlineStr">
        <is>
          <t>Alcalde</t>
        </is>
      </c>
      <c r="W4742" s="10" t="inlineStr">
        <is>
          <t/>
        </is>
      </c>
      <c r="X4742" s="10" t="inlineStr">
        <is>
          <t/>
        </is>
      </c>
      <c r="Y4742" s="10" t="inlineStr">
        <is>
          <t/>
        </is>
      </c>
      <c r="Z4742" s="10" t="inlineStr">
        <is>
          <t>https://www.contratacion.euskadi.eus/anuncio_contratacion/photocall-bolas-nieve-pin-navidad/webkpe00-kpesimpc/es/</t>
        </is>
      </c>
      <c r="AA4742" s="10" t="inlineStr">
        <is>
          <t>https://www.contratacion.euskadi.eus/webkpe00-kpesimpc/es/contenidos/anuncio_contratacion/expcm474908/es_doc/index.html</t>
        </is>
      </c>
      <c r="AB4742" s="10" t="inlineStr">
        <is>
          <t>https://www.contratacion.euskadi.eus/contenidos/anuncio_contratacion/expcm474908/es_doc/data/es_r01dtpd19bb409834e6a7b6f1fe7e7a61eca3d7bba</t>
        </is>
      </c>
      <c r="AC4742" s="10" t="inlineStr">
        <is>
          <t>https://www.contratacion.euskadi.eus/contenidos/anuncio_contratacion/expcm474908/r01Index/expcm474908-idxContent.xml</t>
        </is>
      </c>
      <c r="AD4742" s="10" t="inlineStr">
        <is>
          <t>12/01/2026</t>
        </is>
      </c>
      <c r="AE4742" s="10" t="inlineStr">
        <is>
          <t>r01epd0147001d7228199574bebf82af3a85926a3</t>
        </is>
      </c>
      <c r="AF4742" s="10" t="inlineStr">
        <is>
          <t>Ayuntamiento de Urduliz</t>
        </is>
      </c>
      <c r="AG4742" s="10" t="inlineStr">
        <is>
          <t>r01epd0147002213e1199574b5ba6c2480db0efba</t>
        </is>
      </c>
      <c r="AH4742" s="10" t="inlineStr">
        <is>
          <t>Ayuntamiento de Urduliz</t>
        </is>
      </c>
      <c r="AI4742" s="10" t="inlineStr">
        <is>
          <t/>
        </is>
      </c>
      <c r="AJ4742" s="10" t="inlineStr">
        <is>
          <t/>
        </is>
      </c>
    </row>
    <row r="4743" customHeight="true" ht="15.0">
      <c r="A4743" s="10" t="inlineStr">
        <is>
          <t>Suministro de señal viaria informativa de la zona deportiva</t>
        </is>
      </c>
      <c r="B4743" s="10" t="inlineStr">
        <is>
          <t/>
        </is>
      </c>
      <c r="C4743" s="10" t="inlineStr">
        <is>
          <t>Gobierno Vasco</t>
        </is>
      </c>
      <c r="D4743" s="10" t="inlineStr">
        <is>
          <t/>
        </is>
      </c>
      <c r="E4743" s="10" t="inlineStr">
        <is>
          <t/>
        </is>
      </c>
      <c r="F4743" s="10" t="inlineStr">
        <is>
          <t/>
        </is>
      </c>
      <c r="G4743" s="10" t="inlineStr">
        <is>
          <t>Suministro de señal viaria informativa de la zona deportiva</t>
        </is>
      </c>
      <c r="H4743" s="10" t="inlineStr">
        <is>
          <t>Suministro de señal viaria informativa de la zona deportiva</t>
        </is>
      </c>
      <c r="I4743" s="10" t="inlineStr">
        <is>
          <t/>
        </is>
      </c>
      <c r="J4743" s="10" t="inlineStr">
        <is>
          <t>12/01/2026</t>
        </is>
      </c>
      <c r="K4743" s="10" t="inlineStr">
        <is>
          <t>309/2025</t>
        </is>
      </c>
      <c r="L4743" s="10" t="inlineStr">
        <is>
          <t>Adjudicación provisional / definitiva</t>
        </is>
      </c>
      <c r="M4743" s="10" t="inlineStr">
        <is>
          <t>true</t>
        </is>
      </c>
      <c r="N4743" s="10" t="inlineStr">
        <is>
          <t/>
        </is>
      </c>
      <c r="O4743" s="10" t="inlineStr">
        <is>
          <t/>
        </is>
      </c>
      <c r="P4743" s="10" t="inlineStr">
        <is>
          <t/>
        </is>
      </c>
      <c r="Q4743" s="10" t="inlineStr">
        <is>
          <t/>
        </is>
      </c>
      <c r="R4743" s="10" t="inlineStr">
        <is>
          <t/>
        </is>
      </c>
      <c r="S4743" s="10" t="inlineStr">
        <is>
          <t>https://www.contratacion.euskadi.eus/webkpe00-kpeperfi/es/contenidos/anuncio_contratacion/expcm474909/es_doc/images/ayto_urduliz.gif</t>
        </is>
      </c>
      <c r="T4743" s="10" t="inlineStr">
        <is>
          <t>Ayuntamiento de Urduliz</t>
        </is>
      </c>
      <c r="U4743" s="10" t="inlineStr">
        <is>
          <t>P4810300F - Ayuntamiento de Urduliz</t>
        </is>
      </c>
      <c r="V4743" s="10" t="inlineStr">
        <is>
          <t>Alcalde</t>
        </is>
      </c>
      <c r="W4743" s="10" t="inlineStr">
        <is>
          <t/>
        </is>
      </c>
      <c r="X4743" s="10" t="inlineStr">
        <is>
          <t/>
        </is>
      </c>
      <c r="Y4743" s="10" t="inlineStr">
        <is>
          <t/>
        </is>
      </c>
      <c r="Z4743" s="10" t="inlineStr">
        <is>
          <t>https://www.contratacion.euskadi.eus/anuncio_contratacion/suministro-senal-viaria-informativa-zona-deportiva/webkpe00-kpesimpc/es/</t>
        </is>
      </c>
      <c r="AA4743" s="10" t="inlineStr">
        <is>
          <t>https://www.contratacion.euskadi.eus/webkpe00-kpesimpc/es/contenidos/anuncio_contratacion/expcm474909/es_doc/index.html</t>
        </is>
      </c>
      <c r="AB4743" s="10" t="inlineStr">
        <is>
          <t>https://www.contratacion.euskadi.eus/contenidos/anuncio_contratacion/expcm474909/es_doc/data/es_r01dtpd19bb409ab756a7b6f1fe5167178e7e37c45</t>
        </is>
      </c>
      <c r="AC4743" s="10" t="inlineStr">
        <is>
          <t>https://www.contratacion.euskadi.eus/contenidos/anuncio_contratacion/expcm474909/r01Index/expcm474909-idxContent.xml</t>
        </is>
      </c>
      <c r="AD4743" s="10" t="inlineStr">
        <is>
          <t>12/01/2026</t>
        </is>
      </c>
      <c r="AE4743" s="10" t="inlineStr">
        <is>
          <t>r01epd0147001d7228199574bebf82af3a85926a3</t>
        </is>
      </c>
      <c r="AF4743" s="10" t="inlineStr">
        <is>
          <t>Ayuntamiento de Urduliz</t>
        </is>
      </c>
      <c r="AG4743" s="10" t="inlineStr">
        <is>
          <t>r01epd0147002213e1199574b5ba6c2480db0efba</t>
        </is>
      </c>
      <c r="AH4743" s="10" t="inlineStr">
        <is>
          <t>Ayuntamiento de Urduliz</t>
        </is>
      </c>
      <c r="AI4743" s="10" t="inlineStr">
        <is>
          <t/>
        </is>
      </c>
      <c r="AJ4743" s="10" t="inlineStr">
        <is>
          <t/>
        </is>
      </c>
    </row>
    <row r="4744" customHeight="true" ht="15.0">
      <c r="A4744" s="10" t="inlineStr">
        <is>
          <t>Alquiler de aseo portatil para el mercado de artesania el 14 de diciembre</t>
        </is>
      </c>
      <c r="B4744" s="10" t="inlineStr">
        <is>
          <t/>
        </is>
      </c>
      <c r="C4744" s="10" t="inlineStr">
        <is>
          <t>Gobierno Vasco</t>
        </is>
      </c>
      <c r="D4744" s="10" t="inlineStr">
        <is>
          <t/>
        </is>
      </c>
      <c r="E4744" s="10" t="inlineStr">
        <is>
          <t/>
        </is>
      </c>
      <c r="F4744" s="10" t="inlineStr">
        <is>
          <t/>
        </is>
      </c>
      <c r="G4744" s="10" t="inlineStr">
        <is>
          <t>Alquiler de aseo portatil para el mercado de artesania el 14 de diciembre</t>
        </is>
      </c>
      <c r="H4744" s="10" t="inlineStr">
        <is>
          <t>Alquiler de aseo portatil para el mercado de artesania el 14 de diciembre</t>
        </is>
      </c>
      <c r="I4744" s="10" t="inlineStr">
        <is>
          <t/>
        </is>
      </c>
      <c r="J4744" s="10" t="inlineStr">
        <is>
          <t>12/01/2026</t>
        </is>
      </c>
      <c r="K4744" s="10" t="inlineStr">
        <is>
          <t>310/2025</t>
        </is>
      </c>
      <c r="L4744" s="10" t="inlineStr">
        <is>
          <t>Adjudicación provisional / definitiva</t>
        </is>
      </c>
      <c r="M4744" s="10" t="inlineStr">
        <is>
          <t>true</t>
        </is>
      </c>
      <c r="N4744" s="10" t="inlineStr">
        <is>
          <t/>
        </is>
      </c>
      <c r="O4744" s="10" t="inlineStr">
        <is>
          <t/>
        </is>
      </c>
      <c r="P4744" s="10" t="inlineStr">
        <is>
          <t/>
        </is>
      </c>
      <c r="Q4744" s="10" t="inlineStr">
        <is>
          <t/>
        </is>
      </c>
      <c r="R4744" s="10" t="inlineStr">
        <is>
          <t/>
        </is>
      </c>
      <c r="S4744" s="10" t="inlineStr">
        <is>
          <t>https://www.contratacion.euskadi.eus/webkpe00-kpeperfi/es/contenidos/anuncio_contratacion/expcm474910/es_doc/images/ayto_urduliz.gif</t>
        </is>
      </c>
      <c r="T4744" s="10" t="inlineStr">
        <is>
          <t>Ayuntamiento de Urduliz</t>
        </is>
      </c>
      <c r="U4744" s="10" t="inlineStr">
        <is>
          <t>P4810300F - Ayuntamiento de Urduliz</t>
        </is>
      </c>
      <c r="V4744" s="10" t="inlineStr">
        <is>
          <t>Alcalde</t>
        </is>
      </c>
      <c r="W4744" s="10" t="inlineStr">
        <is>
          <t/>
        </is>
      </c>
      <c r="X4744" s="10" t="inlineStr">
        <is>
          <t/>
        </is>
      </c>
      <c r="Y4744" s="10" t="inlineStr">
        <is>
          <t/>
        </is>
      </c>
      <c r="Z4744" s="10" t="inlineStr">
        <is>
          <t>https://www.contratacion.euskadi.eus/anuncio_contratacion/alquiler-aseo-portatil-mercado-artesania-14-diciembre/webkpe00-kpesimpc/es/</t>
        </is>
      </c>
      <c r="AA4744" s="10" t="inlineStr">
        <is>
          <t>https://www.contratacion.euskadi.eus/webkpe00-kpesimpc/es/contenidos/anuncio_contratacion/expcm474910/es_doc/index.html</t>
        </is>
      </c>
      <c r="AB4744" s="10" t="inlineStr">
        <is>
          <t>https://www.contratacion.euskadi.eus/contenidos/anuncio_contratacion/expcm474910/es_doc/data/es_r01dtpd19bb409d2fd6a7b6f1f75d6beb64fdb9dd0</t>
        </is>
      </c>
      <c r="AC4744" s="10" t="inlineStr">
        <is>
          <t>https://www.contratacion.euskadi.eus/contenidos/anuncio_contratacion/expcm474910/r01Index/expcm474910-idxContent.xml</t>
        </is>
      </c>
      <c r="AD4744" s="10" t="inlineStr">
        <is>
          <t>12/01/2026</t>
        </is>
      </c>
      <c r="AE4744" s="10" t="inlineStr">
        <is>
          <t>r01epd0147001d7228199574bebf82af3a85926a3</t>
        </is>
      </c>
      <c r="AF4744" s="10" t="inlineStr">
        <is>
          <t>Ayuntamiento de Urduliz</t>
        </is>
      </c>
      <c r="AG4744" s="10" t="inlineStr">
        <is>
          <t>r01epd0147002213e1199574b5ba6c2480db0efba</t>
        </is>
      </c>
      <c r="AH4744" s="10" t="inlineStr">
        <is>
          <t>Ayuntamiento de Urduliz</t>
        </is>
      </c>
      <c r="AI4744" s="10" t="inlineStr">
        <is>
          <t/>
        </is>
      </c>
      <c r="AJ4744" s="10" t="inlineStr">
        <is>
          <t/>
        </is>
      </c>
    </row>
    <row r="4745" customHeight="true" ht="15.0">
      <c r="A4745" s="10" t="inlineStr">
        <is>
          <t>Suministro de 80 cancioneros</t>
        </is>
      </c>
      <c r="B4745" s="10" t="inlineStr">
        <is>
          <t/>
        </is>
      </c>
      <c r="C4745" s="10" t="inlineStr">
        <is>
          <t>Gobierno Vasco</t>
        </is>
      </c>
      <c r="D4745" s="10" t="inlineStr">
        <is>
          <t/>
        </is>
      </c>
      <c r="E4745" s="10" t="inlineStr">
        <is>
          <t/>
        </is>
      </c>
      <c r="F4745" s="10" t="inlineStr">
        <is>
          <t/>
        </is>
      </c>
      <c r="G4745" s="10" t="inlineStr">
        <is>
          <t>Suministro de 80 cancioneros</t>
        </is>
      </c>
      <c r="H4745" s="10" t="inlineStr">
        <is>
          <t>Suministro de 80 cancioneros</t>
        </is>
      </c>
      <c r="I4745" s="10" t="inlineStr">
        <is>
          <t/>
        </is>
      </c>
      <c r="J4745" s="10" t="inlineStr">
        <is>
          <t>12/01/2026</t>
        </is>
      </c>
      <c r="K4745" s="10" t="inlineStr">
        <is>
          <t>311/2025</t>
        </is>
      </c>
      <c r="L4745" s="10" t="inlineStr">
        <is>
          <t>Adjudicación provisional / definitiva</t>
        </is>
      </c>
      <c r="M4745" s="10" t="inlineStr">
        <is>
          <t>true</t>
        </is>
      </c>
      <c r="N4745" s="10" t="inlineStr">
        <is>
          <t/>
        </is>
      </c>
      <c r="O4745" s="10" t="inlineStr">
        <is>
          <t/>
        </is>
      </c>
      <c r="P4745" s="10" t="inlineStr">
        <is>
          <t/>
        </is>
      </c>
      <c r="Q4745" s="10" t="inlineStr">
        <is>
          <t/>
        </is>
      </c>
      <c r="R4745" s="10" t="inlineStr">
        <is>
          <t/>
        </is>
      </c>
      <c r="S4745" s="10" t="inlineStr">
        <is>
          <t>https://www.contratacion.euskadi.eus/webkpe00-kpeperfi/es/contenidos/anuncio_contratacion/expcm474911/es_doc/images/ayto_urduliz.gif</t>
        </is>
      </c>
      <c r="T4745" s="10" t="inlineStr">
        <is>
          <t>Ayuntamiento de Urduliz</t>
        </is>
      </c>
      <c r="U4745" s="10" t="inlineStr">
        <is>
          <t>P4810300F - Ayuntamiento de Urduliz</t>
        </is>
      </c>
      <c r="V4745" s="10" t="inlineStr">
        <is>
          <t>Alcalde</t>
        </is>
      </c>
      <c r="W4745" s="10" t="inlineStr">
        <is>
          <t/>
        </is>
      </c>
      <c r="X4745" s="10" t="inlineStr">
        <is>
          <t/>
        </is>
      </c>
      <c r="Y4745" s="10" t="inlineStr">
        <is>
          <t/>
        </is>
      </c>
      <c r="Z4745" s="10" t="inlineStr">
        <is>
          <t>https://www.contratacion.euskadi.eus/anuncio_contratacion/suministro-80-cancioneros/webkpe00-kpesimpc/es/</t>
        </is>
      </c>
      <c r="AA4745" s="10" t="inlineStr">
        <is>
          <t>https://www.contratacion.euskadi.eus/webkpe00-kpesimpc/es/contenidos/anuncio_contratacion/expcm474911/es_doc/index.html</t>
        </is>
      </c>
      <c r="AB4745" s="10" t="inlineStr">
        <is>
          <t>https://www.contratacion.euskadi.eus/contenidos/anuncio_contratacion/expcm474911/es_doc/data/es_r01dtpd19bb409fbb26a7b6f1f46969ff211cd0126</t>
        </is>
      </c>
      <c r="AC4745" s="10" t="inlineStr">
        <is>
          <t>https://www.contratacion.euskadi.eus/contenidos/anuncio_contratacion/expcm474911/r01Index/expcm474911-idxContent.xml</t>
        </is>
      </c>
      <c r="AD4745" s="10" t="inlineStr">
        <is>
          <t>12/01/2026</t>
        </is>
      </c>
      <c r="AE4745" s="10" t="inlineStr">
        <is>
          <t>r01epd0147001d7228199574bebf82af3a85926a3</t>
        </is>
      </c>
      <c r="AF4745" s="10" t="inlineStr">
        <is>
          <t>Ayuntamiento de Urduliz</t>
        </is>
      </c>
      <c r="AG4745" s="10" t="inlineStr">
        <is>
          <t>r01epd0147002213e1199574b5ba6c2480db0efba</t>
        </is>
      </c>
      <c r="AH4745" s="10" t="inlineStr">
        <is>
          <t>Ayuntamiento de Urduliz</t>
        </is>
      </c>
      <c r="AI4745" s="10" t="inlineStr">
        <is>
          <t/>
        </is>
      </c>
      <c r="AJ4745" s="10" t="inlineStr">
        <is>
          <t/>
        </is>
      </c>
    </row>
    <row r="4746" customHeight="true" ht="15.0">
      <c r="A4746" s="10" t="inlineStr">
        <is>
          <t>Nuevas líneas para fiestas en el cuadro de eventos del parking Abadene</t>
        </is>
      </c>
      <c r="B4746" s="10" t="inlineStr">
        <is>
          <t/>
        </is>
      </c>
      <c r="C4746" s="10" t="inlineStr">
        <is>
          <t>Gobierno Vasco</t>
        </is>
      </c>
      <c r="D4746" s="10" t="inlineStr">
        <is>
          <t/>
        </is>
      </c>
      <c r="E4746" s="10" t="inlineStr">
        <is>
          <t/>
        </is>
      </c>
      <c r="F4746" s="10" t="inlineStr">
        <is>
          <t/>
        </is>
      </c>
      <c r="G4746" s="10" t="inlineStr">
        <is>
          <t>Nuevas líneas para fiestas en el cuadro de eventos del parking Abadene</t>
        </is>
      </c>
      <c r="H4746" s="10" t="inlineStr">
        <is>
          <t>Nuevas líneas para fiestas en el cuadro de eventos del parking Abadene</t>
        </is>
      </c>
      <c r="I4746" s="10" t="inlineStr">
        <is>
          <t/>
        </is>
      </c>
      <c r="J4746" s="10" t="inlineStr">
        <is>
          <t>12/01/2026</t>
        </is>
      </c>
      <c r="K4746" s="10" t="inlineStr">
        <is>
          <t>312/2025</t>
        </is>
      </c>
      <c r="L4746" s="10" t="inlineStr">
        <is>
          <t>Adjudicación provisional / definitiva</t>
        </is>
      </c>
      <c r="M4746" s="10" t="inlineStr">
        <is>
          <t>true</t>
        </is>
      </c>
      <c r="N4746" s="10" t="inlineStr">
        <is>
          <t/>
        </is>
      </c>
      <c r="O4746" s="10" t="inlineStr">
        <is>
          <t/>
        </is>
      </c>
      <c r="P4746" s="10" t="inlineStr">
        <is>
          <t/>
        </is>
      </c>
      <c r="Q4746" s="10" t="inlineStr">
        <is>
          <t/>
        </is>
      </c>
      <c r="R4746" s="10" t="inlineStr">
        <is>
          <t/>
        </is>
      </c>
      <c r="S4746" s="10" t="inlineStr">
        <is>
          <t>https://www.contratacion.euskadi.eus/webkpe00-kpeperfi/es/contenidos/anuncio_contratacion/expcm474912/es_doc/images/ayto_urduliz.gif</t>
        </is>
      </c>
      <c r="T4746" s="10" t="inlineStr">
        <is>
          <t>Ayuntamiento de Urduliz</t>
        </is>
      </c>
      <c r="U4746" s="10" t="inlineStr">
        <is>
          <t>P4810300F - Ayuntamiento de Urduliz</t>
        </is>
      </c>
      <c r="V4746" s="10" t="inlineStr">
        <is>
          <t>Alcalde</t>
        </is>
      </c>
      <c r="W4746" s="10" t="inlineStr">
        <is>
          <t/>
        </is>
      </c>
      <c r="X4746" s="10" t="inlineStr">
        <is>
          <t/>
        </is>
      </c>
      <c r="Y4746" s="10" t="inlineStr">
        <is>
          <t/>
        </is>
      </c>
      <c r="Z4746" s="10" t="inlineStr">
        <is>
          <t>https://www.contratacion.euskadi.eus/anuncio_contratacion/nuevas-lineas-fiestas-cuadro-eventos-del-parking-abadene/webkpe00-kpesimpc/es/</t>
        </is>
      </c>
      <c r="AA4746" s="10" t="inlineStr">
        <is>
          <t>https://www.contratacion.euskadi.eus/webkpe00-kpesimpc/es/contenidos/anuncio_contratacion/expcm474912/es_doc/index.html</t>
        </is>
      </c>
      <c r="AB4746" s="10" t="inlineStr">
        <is>
          <t>https://www.contratacion.euskadi.eus/contenidos/anuncio_contratacion/expcm474912/es_doc/data/es_r01dtpd19bb40a23b16a7b6f1ffd9bc3cd9cffb995</t>
        </is>
      </c>
      <c r="AC4746" s="10" t="inlineStr">
        <is>
          <t>https://www.contratacion.euskadi.eus/contenidos/anuncio_contratacion/expcm474912/r01Index/expcm474912-idxContent.xml</t>
        </is>
      </c>
      <c r="AD4746" s="10" t="inlineStr">
        <is>
          <t>12/01/2026</t>
        </is>
      </c>
      <c r="AE4746" s="10" t="inlineStr">
        <is>
          <t>r01epd0147001d7228199574bebf82af3a85926a3</t>
        </is>
      </c>
      <c r="AF4746" s="10" t="inlineStr">
        <is>
          <t>Ayuntamiento de Urduliz</t>
        </is>
      </c>
      <c r="AG4746" s="10" t="inlineStr">
        <is>
          <t>r01epd0147002213e1199574b5ba6c2480db0efba</t>
        </is>
      </c>
      <c r="AH4746" s="10" t="inlineStr">
        <is>
          <t>Ayuntamiento de Urduliz</t>
        </is>
      </c>
      <c r="AI4746" s="10" t="inlineStr">
        <is>
          <t/>
        </is>
      </c>
      <c r="AJ4746" s="10" t="inlineStr">
        <is>
          <t/>
        </is>
      </c>
    </row>
    <row r="4747" customHeight="true" ht="15.0">
      <c r="A4747" s="10" t="inlineStr">
        <is>
          <t>Suminsitro de señales de tráfico y material de seguridad vial</t>
        </is>
      </c>
      <c r="B4747" s="10" t="inlineStr">
        <is>
          <t/>
        </is>
      </c>
      <c r="C4747" s="10" t="inlineStr">
        <is>
          <t>Gobierno Vasco</t>
        </is>
      </c>
      <c r="D4747" s="10" t="inlineStr">
        <is>
          <t/>
        </is>
      </c>
      <c r="E4747" s="10" t="inlineStr">
        <is>
          <t/>
        </is>
      </c>
      <c r="F4747" s="10" t="inlineStr">
        <is>
          <t/>
        </is>
      </c>
      <c r="G4747" s="10" t="inlineStr">
        <is>
          <t>Suminsitro de señales de tráfico y material de seguridad vial</t>
        </is>
      </c>
      <c r="H4747" s="10" t="inlineStr">
        <is>
          <t>Suminsitro de señales de tráfico y material de seguridad vial</t>
        </is>
      </c>
      <c r="I4747" s="10" t="inlineStr">
        <is>
          <t/>
        </is>
      </c>
      <c r="J4747" s="10" t="inlineStr">
        <is>
          <t>12/01/2026</t>
        </is>
      </c>
      <c r="K4747" s="10" t="inlineStr">
        <is>
          <t>313/2025</t>
        </is>
      </c>
      <c r="L4747" s="10" t="inlineStr">
        <is>
          <t>Adjudicación provisional / definitiva</t>
        </is>
      </c>
      <c r="M4747" s="10" t="inlineStr">
        <is>
          <t>true</t>
        </is>
      </c>
      <c r="N4747" s="10" t="inlineStr">
        <is>
          <t/>
        </is>
      </c>
      <c r="O4747" s="10" t="inlineStr">
        <is>
          <t/>
        </is>
      </c>
      <c r="P4747" s="10" t="inlineStr">
        <is>
          <t/>
        </is>
      </c>
      <c r="Q4747" s="10" t="inlineStr">
        <is>
          <t/>
        </is>
      </c>
      <c r="R4747" s="10" t="inlineStr">
        <is>
          <t/>
        </is>
      </c>
      <c r="S4747" s="10" t="inlineStr">
        <is>
          <t>https://www.contratacion.euskadi.eus/webkpe00-kpeperfi/es/contenidos/anuncio_contratacion/expcm474913/es_doc/images/ayto_urduliz.gif</t>
        </is>
      </c>
      <c r="T4747" s="10" t="inlineStr">
        <is>
          <t>Ayuntamiento de Urduliz</t>
        </is>
      </c>
      <c r="U4747" s="10" t="inlineStr">
        <is>
          <t>P4810300F - Ayuntamiento de Urduliz</t>
        </is>
      </c>
      <c r="V4747" s="10" t="inlineStr">
        <is>
          <t>Alcalde</t>
        </is>
      </c>
      <c r="W4747" s="10" t="inlineStr">
        <is>
          <t/>
        </is>
      </c>
      <c r="X4747" s="10" t="inlineStr">
        <is>
          <t/>
        </is>
      </c>
      <c r="Y4747" s="10" t="inlineStr">
        <is>
          <t/>
        </is>
      </c>
      <c r="Z4747" s="10" t="inlineStr">
        <is>
          <t>https://www.contratacion.euskadi.eus/anuncio_contratacion/suminsitro-senales-trafico-y-material-seguridad-vial/webkpe00-kpesimpc/es/</t>
        </is>
      </c>
      <c r="AA4747" s="10" t="inlineStr">
        <is>
          <t>https://www.contratacion.euskadi.eus/webkpe00-kpesimpc/es/contenidos/anuncio_contratacion/expcm474913/es_doc/index.html</t>
        </is>
      </c>
      <c r="AB4747" s="10" t="inlineStr">
        <is>
          <t>https://www.contratacion.euskadi.eus/contenidos/anuncio_contratacion/expcm474913/es_doc/data/es_r01dtpd19bb40e17e53dc024537f62dd1099756dac</t>
        </is>
      </c>
      <c r="AC4747" s="10" t="inlineStr">
        <is>
          <t>https://www.contratacion.euskadi.eus/contenidos/anuncio_contratacion/expcm474913/r01Index/expcm474913-idxContent.xml</t>
        </is>
      </c>
      <c r="AD4747" s="10" t="inlineStr">
        <is>
          <t>12/01/2026</t>
        </is>
      </c>
      <c r="AE4747" s="10" t="inlineStr">
        <is>
          <t>r01epd0147001d7228199574bebf82af3a85926a3</t>
        </is>
      </c>
      <c r="AF4747" s="10" t="inlineStr">
        <is>
          <t>Ayuntamiento de Urduliz</t>
        </is>
      </c>
      <c r="AG4747" s="10" t="inlineStr">
        <is>
          <t>r01epd0147002213e1199574b5ba6c2480db0efba</t>
        </is>
      </c>
      <c r="AH4747" s="10" t="inlineStr">
        <is>
          <t>Ayuntamiento de Urduliz</t>
        </is>
      </c>
      <c r="AI4747" s="10" t="inlineStr">
        <is>
          <t/>
        </is>
      </c>
      <c r="AJ4747" s="10" t="inlineStr">
        <is>
          <t/>
        </is>
      </c>
    </row>
    <row r="4748" customHeight="true" ht="15.0">
      <c r="A4748" s="10" t="inlineStr">
        <is>
          <t>Actuación teatral "Errauskine" el 14 de diciembre</t>
        </is>
      </c>
      <c r="B4748" s="10" t="inlineStr">
        <is>
          <t/>
        </is>
      </c>
      <c r="C4748" s="10" t="inlineStr">
        <is>
          <t>Gobierno Vasco</t>
        </is>
      </c>
      <c r="D4748" s="10" t="inlineStr">
        <is>
          <t/>
        </is>
      </c>
      <c r="E4748" s="10" t="inlineStr">
        <is>
          <t/>
        </is>
      </c>
      <c r="F4748" s="10" t="inlineStr">
        <is>
          <t/>
        </is>
      </c>
      <c r="G4748" s="10" t="inlineStr">
        <is>
          <t>Actuación teatral "Errauskine" el 14 de diciembre</t>
        </is>
      </c>
      <c r="H4748" s="10" t="inlineStr">
        <is>
          <t>Actuación teatral "Errauskine" el 14 de diciembre</t>
        </is>
      </c>
      <c r="I4748" s="10" t="inlineStr">
        <is>
          <t/>
        </is>
      </c>
      <c r="J4748" s="10" t="inlineStr">
        <is>
          <t>12/01/2026</t>
        </is>
      </c>
      <c r="K4748" s="10" t="inlineStr">
        <is>
          <t>314/2025</t>
        </is>
      </c>
      <c r="L4748" s="10" t="inlineStr">
        <is>
          <t>Adjudicación provisional / definitiva</t>
        </is>
      </c>
      <c r="M4748" s="10" t="inlineStr">
        <is>
          <t>true</t>
        </is>
      </c>
      <c r="N4748" s="10" t="inlineStr">
        <is>
          <t/>
        </is>
      </c>
      <c r="O4748" s="10" t="inlineStr">
        <is>
          <t/>
        </is>
      </c>
      <c r="P4748" s="10" t="inlineStr">
        <is>
          <t/>
        </is>
      </c>
      <c r="Q4748" s="10" t="inlineStr">
        <is>
          <t/>
        </is>
      </c>
      <c r="R4748" s="10" t="inlineStr">
        <is>
          <t/>
        </is>
      </c>
      <c r="S4748" s="10" t="inlineStr">
        <is>
          <t>https://www.contratacion.euskadi.eus/webkpe00-kpeperfi/es/contenidos/anuncio_contratacion/expcm474914/es_doc/images/ayto_urduliz.gif</t>
        </is>
      </c>
      <c r="T4748" s="10" t="inlineStr">
        <is>
          <t>Ayuntamiento de Urduliz</t>
        </is>
      </c>
      <c r="U4748" s="10" t="inlineStr">
        <is>
          <t>P4810300F - Ayuntamiento de Urduliz</t>
        </is>
      </c>
      <c r="V4748" s="10" t="inlineStr">
        <is>
          <t>Alcalde</t>
        </is>
      </c>
      <c r="W4748" s="10" t="inlineStr">
        <is>
          <t/>
        </is>
      </c>
      <c r="X4748" s="10" t="inlineStr">
        <is>
          <t/>
        </is>
      </c>
      <c r="Y4748" s="10" t="inlineStr">
        <is>
          <t/>
        </is>
      </c>
      <c r="Z4748" s="10" t="inlineStr">
        <is>
          <t>https://www.contratacion.euskadi.eus/anuncio_contratacion/actuacion-teatral-errauskine-14-diciembre/webkpe00-kpesimpc/es/</t>
        </is>
      </c>
      <c r="AA4748" s="10" t="inlineStr">
        <is>
          <t>https://www.contratacion.euskadi.eus/webkpe00-kpesimpc/es/contenidos/anuncio_contratacion/expcm474914/es_doc/index.html</t>
        </is>
      </c>
      <c r="AB4748" s="10" t="inlineStr">
        <is>
          <t>https://www.contratacion.euskadi.eus/contenidos/anuncio_contratacion/expcm474914/es_doc/data/es_r01dtpd19bb40e3f843dc02453a4424c81b6084c92</t>
        </is>
      </c>
      <c r="AC4748" s="10" t="inlineStr">
        <is>
          <t>https://www.contratacion.euskadi.eus/contenidos/anuncio_contratacion/expcm474914/r01Index/expcm474914-idxContent.xml</t>
        </is>
      </c>
      <c r="AD4748" s="10" t="inlineStr">
        <is>
          <t>12/01/2026</t>
        </is>
      </c>
      <c r="AE4748" s="10" t="inlineStr">
        <is>
          <t>r01epd0147001d7228199574bebf82af3a85926a3</t>
        </is>
      </c>
      <c r="AF4748" s="10" t="inlineStr">
        <is>
          <t>Ayuntamiento de Urduliz</t>
        </is>
      </c>
      <c r="AG4748" s="10" t="inlineStr">
        <is>
          <t>r01epd0147002213e1199574b5ba6c2480db0efba</t>
        </is>
      </c>
      <c r="AH4748" s="10" t="inlineStr">
        <is>
          <t>Ayuntamiento de Urduliz</t>
        </is>
      </c>
      <c r="AI4748" s="10" t="inlineStr">
        <is>
          <t/>
        </is>
      </c>
      <c r="AJ4748" s="10" t="inlineStr">
        <is>
          <t/>
        </is>
      </c>
    </row>
    <row r="4749" customHeight="true" ht="15.0">
      <c r="A4749" s="10" t="inlineStr">
        <is>
          <t>Suminsitro de bebidas para la carrera San Silvestre el 27 de diciembre</t>
        </is>
      </c>
      <c r="B4749" s="10" t="inlineStr">
        <is>
          <t/>
        </is>
      </c>
      <c r="C4749" s="10" t="inlineStr">
        <is>
          <t>Gobierno Vasco</t>
        </is>
      </c>
      <c r="D4749" s="10" t="inlineStr">
        <is>
          <t/>
        </is>
      </c>
      <c r="E4749" s="10" t="inlineStr">
        <is>
          <t/>
        </is>
      </c>
      <c r="F4749" s="10" t="inlineStr">
        <is>
          <t/>
        </is>
      </c>
      <c r="G4749" s="10" t="inlineStr">
        <is>
          <t>Suminsitro de bebidas para la carrera San Silvestre el 27 de diciembre</t>
        </is>
      </c>
      <c r="H4749" s="10" t="inlineStr">
        <is>
          <t>Suminsitro de bebidas para la carrera San Silvestre el 27 de diciembre</t>
        </is>
      </c>
      <c r="I4749" s="10" t="inlineStr">
        <is>
          <t/>
        </is>
      </c>
      <c r="J4749" s="10" t="inlineStr">
        <is>
          <t>12/01/2026</t>
        </is>
      </c>
      <c r="K4749" s="10" t="inlineStr">
        <is>
          <t>315/2025</t>
        </is>
      </c>
      <c r="L4749" s="10" t="inlineStr">
        <is>
          <t>Adjudicación provisional / definitiva</t>
        </is>
      </c>
      <c r="M4749" s="10" t="inlineStr">
        <is>
          <t>true</t>
        </is>
      </c>
      <c r="N4749" s="10" t="inlineStr">
        <is>
          <t/>
        </is>
      </c>
      <c r="O4749" s="10" t="inlineStr">
        <is>
          <t/>
        </is>
      </c>
      <c r="P4749" s="10" t="inlineStr">
        <is>
          <t/>
        </is>
      </c>
      <c r="Q4749" s="10" t="inlineStr">
        <is>
          <t/>
        </is>
      </c>
      <c r="R4749" s="10" t="inlineStr">
        <is>
          <t/>
        </is>
      </c>
      <c r="S4749" s="10" t="inlineStr">
        <is>
          <t>https://www.contratacion.euskadi.eus/webkpe00-kpeperfi/es/contenidos/anuncio_contratacion/expcm474915/es_doc/images/ayto_urduliz.gif</t>
        </is>
      </c>
      <c r="T4749" s="10" t="inlineStr">
        <is>
          <t>Ayuntamiento de Urduliz</t>
        </is>
      </c>
      <c r="U4749" s="10" t="inlineStr">
        <is>
          <t>P4810300F - Ayuntamiento de Urduliz</t>
        </is>
      </c>
      <c r="V4749" s="10" t="inlineStr">
        <is>
          <t>Alcalde</t>
        </is>
      </c>
      <c r="W4749" s="10" t="inlineStr">
        <is>
          <t/>
        </is>
      </c>
      <c r="X4749" s="10" t="inlineStr">
        <is>
          <t/>
        </is>
      </c>
      <c r="Y4749" s="10" t="inlineStr">
        <is>
          <t/>
        </is>
      </c>
      <c r="Z4749" s="10" t="inlineStr">
        <is>
          <t>https://www.contratacion.euskadi.eus/anuncio_contratacion/suminsitro-bebidas-carrera-san-silvestre-27-diciembre/webkpe00-kpesimpc/es/</t>
        </is>
      </c>
      <c r="AA4749" s="10" t="inlineStr">
        <is>
          <t>https://www.contratacion.euskadi.eus/webkpe00-kpesimpc/es/contenidos/anuncio_contratacion/expcm474915/es_doc/index.html</t>
        </is>
      </c>
      <c r="AB4749" s="10" t="inlineStr">
        <is>
          <t>https://www.contratacion.euskadi.eus/contenidos/anuncio_contratacion/expcm474915/es_doc/data/es_r01dtpd19bb40e68083dc0245397f9954ad5490557</t>
        </is>
      </c>
      <c r="AC4749" s="10" t="inlineStr">
        <is>
          <t>https://www.contratacion.euskadi.eus/contenidos/anuncio_contratacion/expcm474915/r01Index/expcm474915-idxContent.xml</t>
        </is>
      </c>
      <c r="AD4749" s="10" t="inlineStr">
        <is>
          <t>12/01/2026</t>
        </is>
      </c>
      <c r="AE4749" s="10" t="inlineStr">
        <is>
          <t>r01epd0147001d7228199574bebf82af3a85926a3</t>
        </is>
      </c>
      <c r="AF4749" s="10" t="inlineStr">
        <is>
          <t>Ayuntamiento de Urduliz</t>
        </is>
      </c>
      <c r="AG4749" s="10" t="inlineStr">
        <is>
          <t>r01epd0147002213e1199574b5ba6c2480db0efba</t>
        </is>
      </c>
      <c r="AH4749" s="10" t="inlineStr">
        <is>
          <t>Ayuntamiento de Urduliz</t>
        </is>
      </c>
      <c r="AI4749" s="10" t="inlineStr">
        <is>
          <t/>
        </is>
      </c>
      <c r="AJ4749" s="10" t="inlineStr">
        <is>
          <t/>
        </is>
      </c>
    </row>
    <row r="4750" customHeight="true" ht="15.0">
      <c r="A4750" s="10" t="inlineStr">
        <is>
          <t>Taller para niños y niñas el 14 de diciembre en la feria de artesania</t>
        </is>
      </c>
      <c r="B4750" s="10" t="inlineStr">
        <is>
          <t/>
        </is>
      </c>
      <c r="C4750" s="10" t="inlineStr">
        <is>
          <t>Gobierno Vasco</t>
        </is>
      </c>
      <c r="D4750" s="10" t="inlineStr">
        <is>
          <t/>
        </is>
      </c>
      <c r="E4750" s="10" t="inlineStr">
        <is>
          <t/>
        </is>
      </c>
      <c r="F4750" s="10" t="inlineStr">
        <is>
          <t/>
        </is>
      </c>
      <c r="G4750" s="10" t="inlineStr">
        <is>
          <t>Taller para niños y niñas el 14 de diciembre en la feria de artesania</t>
        </is>
      </c>
      <c r="H4750" s="10" t="inlineStr">
        <is>
          <t>Taller para niños y niñas el 14 de diciembre en la feria de artesania</t>
        </is>
      </c>
      <c r="I4750" s="10" t="inlineStr">
        <is>
          <t/>
        </is>
      </c>
      <c r="J4750" s="10" t="inlineStr">
        <is>
          <t>12/01/2026</t>
        </is>
      </c>
      <c r="K4750" s="10" t="inlineStr">
        <is>
          <t>316/2025</t>
        </is>
      </c>
      <c r="L4750" s="10" t="inlineStr">
        <is>
          <t>Adjudicación provisional / definitiva</t>
        </is>
      </c>
      <c r="M4750" s="10" t="inlineStr">
        <is>
          <t>true</t>
        </is>
      </c>
      <c r="N4750" s="10" t="inlineStr">
        <is>
          <t/>
        </is>
      </c>
      <c r="O4750" s="10" t="inlineStr">
        <is>
          <t/>
        </is>
      </c>
      <c r="P4750" s="10" t="inlineStr">
        <is>
          <t/>
        </is>
      </c>
      <c r="Q4750" s="10" t="inlineStr">
        <is>
          <t/>
        </is>
      </c>
      <c r="R4750" s="10" t="inlineStr">
        <is>
          <t/>
        </is>
      </c>
      <c r="S4750" s="10" t="inlineStr">
        <is>
          <t>https://www.contratacion.euskadi.eus/webkpe00-kpeperfi/es/contenidos/anuncio_contratacion/expcm474916/es_doc/images/ayto_urduliz.gif</t>
        </is>
      </c>
      <c r="T4750" s="10" t="inlineStr">
        <is>
          <t>Ayuntamiento de Urduliz</t>
        </is>
      </c>
      <c r="U4750" s="10" t="inlineStr">
        <is>
          <t>P4810300F - Ayuntamiento de Urduliz</t>
        </is>
      </c>
      <c r="V4750" s="10" t="inlineStr">
        <is>
          <t>Alcalde</t>
        </is>
      </c>
      <c r="W4750" s="10" t="inlineStr">
        <is>
          <t/>
        </is>
      </c>
      <c r="X4750" s="10" t="inlineStr">
        <is>
          <t/>
        </is>
      </c>
      <c r="Y4750" s="10" t="inlineStr">
        <is>
          <t/>
        </is>
      </c>
      <c r="Z4750" s="10" t="inlineStr">
        <is>
          <t>https://www.contratacion.euskadi.eus/anuncio_contratacion/taller-ninos-y-ninas-14-diciembre-feria-artesania/webkpe00-kpesimpc/es/</t>
        </is>
      </c>
      <c r="AA4750" s="10" t="inlineStr">
        <is>
          <t>https://www.contratacion.euskadi.eus/webkpe00-kpesimpc/es/contenidos/anuncio_contratacion/expcm474916/es_doc/index.html</t>
        </is>
      </c>
      <c r="AB4750" s="10" t="inlineStr">
        <is>
          <t>https://www.contratacion.euskadi.eus/contenidos/anuncio_contratacion/expcm474916/es_doc/data/es_r01dtpd19bb40e8f333dc02453a6d6b635d72649bd</t>
        </is>
      </c>
      <c r="AC4750" s="10" t="inlineStr">
        <is>
          <t>https://www.contratacion.euskadi.eus/contenidos/anuncio_contratacion/expcm474916/r01Index/expcm474916-idxContent.xml</t>
        </is>
      </c>
      <c r="AD4750" s="10" t="inlineStr">
        <is>
          <t>12/01/2026</t>
        </is>
      </c>
      <c r="AE4750" s="10" t="inlineStr">
        <is>
          <t>r01epd0147001d7228199574bebf82af3a85926a3</t>
        </is>
      </c>
      <c r="AF4750" s="10" t="inlineStr">
        <is>
          <t>Ayuntamiento de Urduliz</t>
        </is>
      </c>
      <c r="AG4750" s="10" t="inlineStr">
        <is>
          <t>r01epd0147002213e1199574b5ba6c2480db0efba</t>
        </is>
      </c>
      <c r="AH4750" s="10" t="inlineStr">
        <is>
          <t>Ayuntamiento de Urduliz</t>
        </is>
      </c>
      <c r="AI4750" s="10" t="inlineStr">
        <is>
          <t/>
        </is>
      </c>
      <c r="AJ4750" s="10" t="inlineStr">
        <is>
          <t/>
        </is>
      </c>
    </row>
    <row r="4751" customHeight="true" ht="15.0">
      <c r="A4751" s="10" t="inlineStr">
        <is>
          <t>Suministro para la sustitución de cristales en el kiroldegi nuevo</t>
        </is>
      </c>
      <c r="B4751" s="10" t="inlineStr">
        <is>
          <t/>
        </is>
      </c>
      <c r="C4751" s="10" t="inlineStr">
        <is>
          <t>Gobierno Vasco</t>
        </is>
      </c>
      <c r="D4751" s="10" t="inlineStr">
        <is>
          <t/>
        </is>
      </c>
      <c r="E4751" s="10" t="inlineStr">
        <is>
          <t/>
        </is>
      </c>
      <c r="F4751" s="10" t="inlineStr">
        <is>
          <t/>
        </is>
      </c>
      <c r="G4751" s="10" t="inlineStr">
        <is>
          <t>Suministro para la sustitución de cristales en el kiroldegi nuevo</t>
        </is>
      </c>
      <c r="H4751" s="10" t="inlineStr">
        <is>
          <t>Suministro para la sustitución de cristales en el kiroldegi nuevo</t>
        </is>
      </c>
      <c r="I4751" s="10" t="inlineStr">
        <is>
          <t/>
        </is>
      </c>
      <c r="J4751" s="10" t="inlineStr">
        <is>
          <t>12/01/2026</t>
        </is>
      </c>
      <c r="K4751" s="10" t="inlineStr">
        <is>
          <t>317/2025</t>
        </is>
      </c>
      <c r="L4751" s="10" t="inlineStr">
        <is>
          <t>Adjudicación provisional / definitiva</t>
        </is>
      </c>
      <c r="M4751" s="10" t="inlineStr">
        <is>
          <t>true</t>
        </is>
      </c>
      <c r="N4751" s="10" t="inlineStr">
        <is>
          <t/>
        </is>
      </c>
      <c r="O4751" s="10" t="inlineStr">
        <is>
          <t/>
        </is>
      </c>
      <c r="P4751" s="10" t="inlineStr">
        <is>
          <t/>
        </is>
      </c>
      <c r="Q4751" s="10" t="inlineStr">
        <is>
          <t/>
        </is>
      </c>
      <c r="R4751" s="10" t="inlineStr">
        <is>
          <t/>
        </is>
      </c>
      <c r="S4751" s="10" t="inlineStr">
        <is>
          <t>https://www.contratacion.euskadi.eus/webkpe00-kpeperfi/es/contenidos/anuncio_contratacion/expcm474917/es_doc/images/ayto_urduliz.gif</t>
        </is>
      </c>
      <c r="T4751" s="10" t="inlineStr">
        <is>
          <t>Ayuntamiento de Urduliz</t>
        </is>
      </c>
      <c r="U4751" s="10" t="inlineStr">
        <is>
          <t>P4810300F - Ayuntamiento de Urduliz</t>
        </is>
      </c>
      <c r="V4751" s="10" t="inlineStr">
        <is>
          <t>Alcalde</t>
        </is>
      </c>
      <c r="W4751" s="10" t="inlineStr">
        <is>
          <t/>
        </is>
      </c>
      <c r="X4751" s="10" t="inlineStr">
        <is>
          <t/>
        </is>
      </c>
      <c r="Y4751" s="10" t="inlineStr">
        <is>
          <t/>
        </is>
      </c>
      <c r="Z4751" s="10" t="inlineStr">
        <is>
          <t>https://www.contratacion.euskadi.eus/anuncio_contratacion/suministro-sustitucion-cristales-kiroldegi-nuevo/webkpe00-kpesimpc/es/</t>
        </is>
      </c>
      <c r="AA4751" s="10" t="inlineStr">
        <is>
          <t>https://www.contratacion.euskadi.eus/webkpe00-kpesimpc/es/contenidos/anuncio_contratacion/expcm474917/es_doc/index.html</t>
        </is>
      </c>
      <c r="AB4751" s="10" t="inlineStr">
        <is>
          <t>https://www.contratacion.euskadi.eus/contenidos/anuncio_contratacion/expcm474917/es_doc/data/es_r01dtpd19bb40eb7143dc02453cdc5378a82058222</t>
        </is>
      </c>
      <c r="AC4751" s="10" t="inlineStr">
        <is>
          <t>https://www.contratacion.euskadi.eus/contenidos/anuncio_contratacion/expcm474917/r01Index/expcm474917-idxContent.xml</t>
        </is>
      </c>
      <c r="AD4751" s="10" t="inlineStr">
        <is>
          <t>12/01/2026</t>
        </is>
      </c>
      <c r="AE4751" s="10" t="inlineStr">
        <is>
          <t>r01epd0147001d7228199574bebf82af3a85926a3</t>
        </is>
      </c>
      <c r="AF4751" s="10" t="inlineStr">
        <is>
          <t>Ayuntamiento de Urduliz</t>
        </is>
      </c>
      <c r="AG4751" s="10" t="inlineStr">
        <is>
          <t>r01epd0147002213e1199574b5ba6c2480db0efba</t>
        </is>
      </c>
      <c r="AH4751" s="10" t="inlineStr">
        <is>
          <t>Ayuntamiento de Urduliz</t>
        </is>
      </c>
      <c r="AI4751" s="10" t="inlineStr">
        <is>
          <t/>
        </is>
      </c>
      <c r="AJ4751" s="10" t="inlineStr">
        <is>
          <t/>
        </is>
      </c>
    </row>
    <row r="4752" customHeight="true" ht="15.0">
      <c r="A4752" s="10" t="inlineStr">
        <is>
          <t>Reparación del brazo de la desbrozadora de la brigada</t>
        </is>
      </c>
      <c r="B4752" s="10" t="inlineStr">
        <is>
          <t/>
        </is>
      </c>
      <c r="C4752" s="10" t="inlineStr">
        <is>
          <t>Gobierno Vasco</t>
        </is>
      </c>
      <c r="D4752" s="10" t="inlineStr">
        <is>
          <t/>
        </is>
      </c>
      <c r="E4752" s="10" t="inlineStr">
        <is>
          <t/>
        </is>
      </c>
      <c r="F4752" s="10" t="inlineStr">
        <is>
          <t/>
        </is>
      </c>
      <c r="G4752" s="10" t="inlineStr">
        <is>
          <t>Reparación del brazo de la desbrozadora de la brigada</t>
        </is>
      </c>
      <c r="H4752" s="10" t="inlineStr">
        <is>
          <t>Reparación del brazo de la desbrozadora de la brigada</t>
        </is>
      </c>
      <c r="I4752" s="10" t="inlineStr">
        <is>
          <t/>
        </is>
      </c>
      <c r="J4752" s="10" t="inlineStr">
        <is>
          <t>12/01/2026</t>
        </is>
      </c>
      <c r="K4752" s="10" t="inlineStr">
        <is>
          <t>318/2025</t>
        </is>
      </c>
      <c r="L4752" s="10" t="inlineStr">
        <is>
          <t>Adjudicación provisional / definitiva</t>
        </is>
      </c>
      <c r="M4752" s="10" t="inlineStr">
        <is>
          <t>true</t>
        </is>
      </c>
      <c r="N4752" s="10" t="inlineStr">
        <is>
          <t/>
        </is>
      </c>
      <c r="O4752" s="10" t="inlineStr">
        <is>
          <t/>
        </is>
      </c>
      <c r="P4752" s="10" t="inlineStr">
        <is>
          <t/>
        </is>
      </c>
      <c r="Q4752" s="10" t="inlineStr">
        <is>
          <t/>
        </is>
      </c>
      <c r="R4752" s="10" t="inlineStr">
        <is>
          <t/>
        </is>
      </c>
      <c r="S4752" s="10" t="inlineStr">
        <is>
          <t>https://www.contratacion.euskadi.eus/webkpe00-kpeperfi/es/contenidos/anuncio_contratacion/expcm474918/es_doc/images/ayto_urduliz.gif</t>
        </is>
      </c>
      <c r="T4752" s="10" t="inlineStr">
        <is>
          <t>Ayuntamiento de Urduliz</t>
        </is>
      </c>
      <c r="U4752" s="10" t="inlineStr">
        <is>
          <t>P4810300F - Ayuntamiento de Urduliz</t>
        </is>
      </c>
      <c r="V4752" s="10" t="inlineStr">
        <is>
          <t>Alcalde</t>
        </is>
      </c>
      <c r="W4752" s="10" t="inlineStr">
        <is>
          <t/>
        </is>
      </c>
      <c r="X4752" s="10" t="inlineStr">
        <is>
          <t/>
        </is>
      </c>
      <c r="Y4752" s="10" t="inlineStr">
        <is>
          <t/>
        </is>
      </c>
      <c r="Z4752" s="10" t="inlineStr">
        <is>
          <t>https://www.contratacion.euskadi.eus/anuncio_contratacion/reparacion-del-brazo-desbrozadora-brigada/expcm474918/webkpe00-kpesimpc/es/</t>
        </is>
      </c>
      <c r="AA4752" s="10" t="inlineStr">
        <is>
          <t>https://www.contratacion.euskadi.eus/webkpe00-kpesimpc/es/contenidos/anuncio_contratacion/expcm474918/es_doc/index.html</t>
        </is>
      </c>
      <c r="AB4752" s="10" t="inlineStr">
        <is>
          <t>https://www.contratacion.euskadi.eus/contenidos/anuncio_contratacion/expcm474918/es_doc/data/es_r01dtpd19bb412abdc6a7b6f1fb269e544970894aa</t>
        </is>
      </c>
      <c r="AC4752" s="10" t="inlineStr">
        <is>
          <t>https://www.contratacion.euskadi.eus/contenidos/anuncio_contratacion/expcm474918/r01Index/expcm474918-idxContent.xml</t>
        </is>
      </c>
      <c r="AD4752" s="10" t="inlineStr">
        <is>
          <t>12/01/2026</t>
        </is>
      </c>
      <c r="AE4752" s="10" t="inlineStr">
        <is>
          <t>r01epd0147001d7228199574bebf82af3a85926a3</t>
        </is>
      </c>
      <c r="AF4752" s="10" t="inlineStr">
        <is>
          <t>Ayuntamiento de Urduliz</t>
        </is>
      </c>
      <c r="AG4752" s="10" t="inlineStr">
        <is>
          <t>r01epd0147002213e1199574b5ba6c2480db0efba</t>
        </is>
      </c>
      <c r="AH4752" s="10" t="inlineStr">
        <is>
          <t>Ayuntamiento de Urduliz</t>
        </is>
      </c>
      <c r="AI4752" s="10" t="inlineStr">
        <is>
          <t/>
        </is>
      </c>
      <c r="AJ4752" s="10" t="inlineStr">
        <is>
          <t/>
        </is>
      </c>
    </row>
    <row r="4753" customHeight="true" ht="15.0">
      <c r="A4753" s="10" t="inlineStr">
        <is>
          <t>Instalación de un pulsador de llamada en la sala de profesores del colegio Elortza</t>
        </is>
      </c>
      <c r="B4753" s="10" t="inlineStr">
        <is>
          <t/>
        </is>
      </c>
      <c r="C4753" s="10" t="inlineStr">
        <is>
          <t>Gobierno Vasco</t>
        </is>
      </c>
      <c r="D4753" s="10" t="inlineStr">
        <is>
          <t/>
        </is>
      </c>
      <c r="E4753" s="10" t="inlineStr">
        <is>
          <t/>
        </is>
      </c>
      <c r="F4753" s="10" t="inlineStr">
        <is>
          <t/>
        </is>
      </c>
      <c r="G4753" s="10" t="inlineStr">
        <is>
          <t>Instalación de un pulsador de llamada en la sala de profesores del colegio Elortza</t>
        </is>
      </c>
      <c r="H4753" s="10" t="inlineStr">
        <is>
          <t>Instalación de un pulsador de llamada en la sala de profesores del colegio Elortza</t>
        </is>
      </c>
      <c r="I4753" s="10" t="inlineStr">
        <is>
          <t/>
        </is>
      </c>
      <c r="J4753" s="10" t="inlineStr">
        <is>
          <t>12/01/2026</t>
        </is>
      </c>
      <c r="K4753" s="10" t="inlineStr">
        <is>
          <t>319/2025</t>
        </is>
      </c>
      <c r="L4753" s="10" t="inlineStr">
        <is>
          <t>Adjudicación provisional / definitiva</t>
        </is>
      </c>
      <c r="M4753" s="10" t="inlineStr">
        <is>
          <t>true</t>
        </is>
      </c>
      <c r="N4753" s="10" t="inlineStr">
        <is>
          <t/>
        </is>
      </c>
      <c r="O4753" s="10" t="inlineStr">
        <is>
          <t/>
        </is>
      </c>
      <c r="P4753" s="10" t="inlineStr">
        <is>
          <t/>
        </is>
      </c>
      <c r="Q4753" s="10" t="inlineStr">
        <is>
          <t/>
        </is>
      </c>
      <c r="R4753" s="10" t="inlineStr">
        <is>
          <t/>
        </is>
      </c>
      <c r="S4753" s="10" t="inlineStr">
        <is>
          <t>https://www.contratacion.euskadi.eus/webkpe00-kpeperfi/es/contenidos/anuncio_contratacion/expcm474919/es_doc/images/ayto_urduliz.gif</t>
        </is>
      </c>
      <c r="T4753" s="10" t="inlineStr">
        <is>
          <t>Ayuntamiento de Urduliz</t>
        </is>
      </c>
      <c r="U4753" s="10" t="inlineStr">
        <is>
          <t>P4810300F - Ayuntamiento de Urduliz</t>
        </is>
      </c>
      <c r="V4753" s="10" t="inlineStr">
        <is>
          <t>Alcalde</t>
        </is>
      </c>
      <c r="W4753" s="10" t="inlineStr">
        <is>
          <t/>
        </is>
      </c>
      <c r="X4753" s="10" t="inlineStr">
        <is>
          <t/>
        </is>
      </c>
      <c r="Y4753" s="10" t="inlineStr">
        <is>
          <t/>
        </is>
      </c>
      <c r="Z4753" s="10" t="inlineStr">
        <is>
          <t>https://www.contratacion.euskadi.eus/anuncio_contratacion/instalacion-pulsador-llamada-sala-profesores-del-colegio-elortza/webkpe00-kpesimpc/es/</t>
        </is>
      </c>
      <c r="AA4753" s="10" t="inlineStr">
        <is>
          <t>https://www.contratacion.euskadi.eus/webkpe00-kpesimpc/es/contenidos/anuncio_contratacion/expcm474919/es_doc/index.html</t>
        </is>
      </c>
      <c r="AB4753" s="10" t="inlineStr">
        <is>
          <t>https://www.contratacion.euskadi.eus/contenidos/anuncio_contratacion/expcm474919/es_doc/data/es_r01dtpd019bb412d4546a7b6f1ffdb650c7bddc040</t>
        </is>
      </c>
      <c r="AC4753" s="10" t="inlineStr">
        <is>
          <t>https://www.contratacion.euskadi.eus/contenidos/anuncio_contratacion/expcm474919/r01Index/expcm474919-idxContent.xml</t>
        </is>
      </c>
      <c r="AD4753" s="10" t="inlineStr">
        <is>
          <t>12/01/2026</t>
        </is>
      </c>
      <c r="AE4753" s="10" t="inlineStr">
        <is>
          <t>r01epd0147001d7228199574bebf82af3a85926a3</t>
        </is>
      </c>
      <c r="AF4753" s="10" t="inlineStr">
        <is>
          <t>Ayuntamiento de Urduliz</t>
        </is>
      </c>
      <c r="AG4753" s="10" t="inlineStr">
        <is>
          <t>r01epd0147002213e1199574b5ba6c2480db0efba</t>
        </is>
      </c>
      <c r="AH4753" s="10" t="inlineStr">
        <is>
          <t>Ayuntamiento de Urduliz</t>
        </is>
      </c>
      <c r="AI4753" s="10" t="inlineStr">
        <is>
          <t/>
        </is>
      </c>
      <c r="AJ4753" s="10" t="inlineStr">
        <is>
          <t/>
        </is>
      </c>
    </row>
    <row r="4754" customHeight="true" ht="15.0">
      <c r="A4754" s="10" t="inlineStr">
        <is>
          <t>Suministro de material para sesión de cine en euskera para los y las alumnas del colegio Elortza</t>
        </is>
      </c>
      <c r="B4754" s="10" t="inlineStr">
        <is>
          <t/>
        </is>
      </c>
      <c r="C4754" s="10" t="inlineStr">
        <is>
          <t>Gobierno Vasco</t>
        </is>
      </c>
      <c r="D4754" s="10" t="inlineStr">
        <is>
          <t/>
        </is>
      </c>
      <c r="E4754" s="10" t="inlineStr">
        <is>
          <t/>
        </is>
      </c>
      <c r="F4754" s="10" t="inlineStr">
        <is>
          <t/>
        </is>
      </c>
      <c r="G4754" s="10" t="inlineStr">
        <is>
          <t>Suministro de material para sesión de cine en euskera para los y las alumnas del colegio Elortza</t>
        </is>
      </c>
      <c r="H4754" s="10" t="inlineStr">
        <is>
          <t>Suministro de material para sesión de cine en euskera para los y las alumnas del colegio Elortza</t>
        </is>
      </c>
      <c r="I4754" s="10" t="inlineStr">
        <is>
          <t/>
        </is>
      </c>
      <c r="J4754" s="10" t="inlineStr">
        <is>
          <t>12/01/2026</t>
        </is>
      </c>
      <c r="K4754" s="10" t="inlineStr">
        <is>
          <t>320/2025</t>
        </is>
      </c>
      <c r="L4754" s="10" t="inlineStr">
        <is>
          <t>Adjudicación provisional / definitiva</t>
        </is>
      </c>
      <c r="M4754" s="10" t="inlineStr">
        <is>
          <t>true</t>
        </is>
      </c>
      <c r="N4754" s="10" t="inlineStr">
        <is>
          <t/>
        </is>
      </c>
      <c r="O4754" s="10" t="inlineStr">
        <is>
          <t/>
        </is>
      </c>
      <c r="P4754" s="10" t="inlineStr">
        <is>
          <t/>
        </is>
      </c>
      <c r="Q4754" s="10" t="inlineStr">
        <is>
          <t/>
        </is>
      </c>
      <c r="R4754" s="10" t="inlineStr">
        <is>
          <t/>
        </is>
      </c>
      <c r="S4754" s="10" t="inlineStr">
        <is>
          <t>https://www.contratacion.euskadi.eus/webkpe00-kpeperfi/es/contenidos/anuncio_contratacion/expcm474920/es_doc/images/ayto_urduliz.gif</t>
        </is>
      </c>
      <c r="T4754" s="10" t="inlineStr">
        <is>
          <t>Ayuntamiento de Urduliz</t>
        </is>
      </c>
      <c r="U4754" s="10" t="inlineStr">
        <is>
          <t>P4810300F - Ayuntamiento de Urduliz</t>
        </is>
      </c>
      <c r="V4754" s="10" t="inlineStr">
        <is>
          <t>Alcalde</t>
        </is>
      </c>
      <c r="W4754" s="10" t="inlineStr">
        <is>
          <t/>
        </is>
      </c>
      <c r="X4754" s="10" t="inlineStr">
        <is>
          <t/>
        </is>
      </c>
      <c r="Y4754" s="10" t="inlineStr">
        <is>
          <t/>
        </is>
      </c>
      <c r="Z4754" s="10" t="inlineStr">
        <is>
          <t>https://www.contratacion.euskadi.eus/anuncio_contratacion/suministro-material-sesion-cine-euskera-y-alumnas-del-colegio-elortza/webkpe00-kpesimpc/es/</t>
        </is>
      </c>
      <c r="AA4754" s="10" t="inlineStr">
        <is>
          <t>https://www.contratacion.euskadi.eus/webkpe00-kpesimpc/es/contenidos/anuncio_contratacion/expcm474920/es_doc/index.html</t>
        </is>
      </c>
      <c r="AB4754" s="10" t="inlineStr">
        <is>
          <t>https://www.contratacion.euskadi.eus/contenidos/anuncio_contratacion/expcm474920/es_doc/data/es_r01dtpd019bb412fb946a7b6f1fa507fcce2502e62</t>
        </is>
      </c>
      <c r="AC4754" s="10" t="inlineStr">
        <is>
          <t>https://www.contratacion.euskadi.eus/contenidos/anuncio_contratacion/expcm474920/r01Index/expcm474920-idxContent.xml</t>
        </is>
      </c>
      <c r="AD4754" s="10" t="inlineStr">
        <is>
          <t>12/01/2026</t>
        </is>
      </c>
      <c r="AE4754" s="10" t="inlineStr">
        <is>
          <t>r01epd0147001d7228199574bebf82af3a85926a3</t>
        </is>
      </c>
      <c r="AF4754" s="10" t="inlineStr">
        <is>
          <t>Ayuntamiento de Urduliz</t>
        </is>
      </c>
      <c r="AG4754" s="10" t="inlineStr">
        <is>
          <t>r01epd0147002213e1199574b5ba6c2480db0efba</t>
        </is>
      </c>
      <c r="AH4754" s="10" t="inlineStr">
        <is>
          <t>Ayuntamiento de Urduliz</t>
        </is>
      </c>
      <c r="AI4754" s="10" t="inlineStr">
        <is>
          <t/>
        </is>
      </c>
      <c r="AJ4754" s="10" t="inlineStr">
        <is>
          <t/>
        </is>
      </c>
    </row>
    <row r="4755" customHeight="true" ht="15.0">
      <c r="A4755" s="10" t="inlineStr">
        <is>
          <t>Suministro de papeletas para la rifa de la carrera San Silvestre el 27 de diciembre</t>
        </is>
      </c>
      <c r="B4755" s="10" t="inlineStr">
        <is>
          <t/>
        </is>
      </c>
      <c r="C4755" s="10" t="inlineStr">
        <is>
          <t>Gobierno Vasco</t>
        </is>
      </c>
      <c r="D4755" s="10" t="inlineStr">
        <is>
          <t/>
        </is>
      </c>
      <c r="E4755" s="10" t="inlineStr">
        <is>
          <t/>
        </is>
      </c>
      <c r="F4755" s="10" t="inlineStr">
        <is>
          <t/>
        </is>
      </c>
      <c r="G4755" s="10" t="inlineStr">
        <is>
          <t>Suministro de papeletas para la rifa de la carrera San Silvestre el 27 de diciembre</t>
        </is>
      </c>
      <c r="H4755" s="10" t="inlineStr">
        <is>
          <t>Suministro de papeletas para la rifa de la carrera San Silvestre el 27 de diciembre</t>
        </is>
      </c>
      <c r="I4755" s="10" t="inlineStr">
        <is>
          <t/>
        </is>
      </c>
      <c r="J4755" s="10" t="inlineStr">
        <is>
          <t>12/01/2026</t>
        </is>
      </c>
      <c r="K4755" s="10" t="inlineStr">
        <is>
          <t>321/2025</t>
        </is>
      </c>
      <c r="L4755" s="10" t="inlineStr">
        <is>
          <t>Adjudicación provisional / definitiva</t>
        </is>
      </c>
      <c r="M4755" s="10" t="inlineStr">
        <is>
          <t>true</t>
        </is>
      </c>
      <c r="N4755" s="10" t="inlineStr">
        <is>
          <t/>
        </is>
      </c>
      <c r="O4755" s="10" t="inlineStr">
        <is>
          <t/>
        </is>
      </c>
      <c r="P4755" s="10" t="inlineStr">
        <is>
          <t/>
        </is>
      </c>
      <c r="Q4755" s="10" t="inlineStr">
        <is>
          <t/>
        </is>
      </c>
      <c r="R4755" s="10" t="inlineStr">
        <is>
          <t/>
        </is>
      </c>
      <c r="S4755" s="10" t="inlineStr">
        <is>
          <t>https://www.contratacion.euskadi.eus/webkpe00-kpeperfi/es/contenidos/anuncio_contratacion/expcm474921/es_doc/images/ayto_urduliz.gif</t>
        </is>
      </c>
      <c r="T4755" s="10" t="inlineStr">
        <is>
          <t>Ayuntamiento de Urduliz</t>
        </is>
      </c>
      <c r="U4755" s="10" t="inlineStr">
        <is>
          <t>P4810300F - Ayuntamiento de Urduliz</t>
        </is>
      </c>
      <c r="V4755" s="10" t="inlineStr">
        <is>
          <t>Alcalde</t>
        </is>
      </c>
      <c r="W4755" s="10" t="inlineStr">
        <is>
          <t/>
        </is>
      </c>
      <c r="X4755" s="10" t="inlineStr">
        <is>
          <t/>
        </is>
      </c>
      <c r="Y4755" s="10" t="inlineStr">
        <is>
          <t/>
        </is>
      </c>
      <c r="Z4755" s="10" t="inlineStr">
        <is>
          <t>https://www.contratacion.euskadi.eus/anuncio_contratacion/suministro-papeletas-rifa-carrera-san-silvestre-27-diciembre/webkpe00-kpesimpc/es/</t>
        </is>
      </c>
      <c r="AA4755" s="10" t="inlineStr">
        <is>
          <t>https://www.contratacion.euskadi.eus/webkpe00-kpesimpc/es/contenidos/anuncio_contratacion/expcm474921/es_doc/index.html</t>
        </is>
      </c>
      <c r="AB4755" s="10" t="inlineStr">
        <is>
          <t>https://www.contratacion.euskadi.eus/contenidos/anuncio_contratacion/expcm474921/es_doc/data/es_r01dtpd19bb41323f26a7b6f1fb3262581a4d5a16d</t>
        </is>
      </c>
      <c r="AC4755" s="10" t="inlineStr">
        <is>
          <t>https://www.contratacion.euskadi.eus/contenidos/anuncio_contratacion/expcm474921/r01Index/expcm474921-idxContent.xml</t>
        </is>
      </c>
      <c r="AD4755" s="10" t="inlineStr">
        <is>
          <t>12/01/2026</t>
        </is>
      </c>
      <c r="AE4755" s="10" t="inlineStr">
        <is>
          <t>r01epd0147001d7228199574bebf82af3a85926a3</t>
        </is>
      </c>
      <c r="AF4755" s="10" t="inlineStr">
        <is>
          <t>Ayuntamiento de Urduliz</t>
        </is>
      </c>
      <c r="AG4755" s="10" t="inlineStr">
        <is>
          <t>r01epd0147002213e1199574b5ba6c2480db0efba</t>
        </is>
      </c>
      <c r="AH4755" s="10" t="inlineStr">
        <is>
          <t>Ayuntamiento de Urduliz</t>
        </is>
      </c>
      <c r="AI4755" s="10" t="inlineStr">
        <is>
          <t/>
        </is>
      </c>
      <c r="AJ4755" s="10" t="inlineStr">
        <is>
          <t/>
        </is>
      </c>
    </row>
    <row r="4756" customHeight="true" ht="15.0">
      <c r="A4756" s="10" t="inlineStr">
        <is>
          <t>Suministro de vinilos para la zona de butacas accesibles en el auditorio de la kultur etxea</t>
        </is>
      </c>
      <c r="B4756" s="10" t="inlineStr">
        <is>
          <t/>
        </is>
      </c>
      <c r="C4756" s="10" t="inlineStr">
        <is>
          <t>Gobierno Vasco</t>
        </is>
      </c>
      <c r="D4756" s="10" t="inlineStr">
        <is>
          <t/>
        </is>
      </c>
      <c r="E4756" s="10" t="inlineStr">
        <is>
          <t/>
        </is>
      </c>
      <c r="F4756" s="10" t="inlineStr">
        <is>
          <t/>
        </is>
      </c>
      <c r="G4756" s="10" t="inlineStr">
        <is>
          <t>Suministro de vinilos para la zona de butacas accesibles en el auditorio de la kultur etxea</t>
        </is>
      </c>
      <c r="H4756" s="10" t="inlineStr">
        <is>
          <t>Suministro de vinilos para la zona de butacas accesibles en el auditorio de la kultur etxea</t>
        </is>
      </c>
      <c r="I4756" s="10" t="inlineStr">
        <is>
          <t/>
        </is>
      </c>
      <c r="J4756" s="10" t="inlineStr">
        <is>
          <t>12/01/2026</t>
        </is>
      </c>
      <c r="K4756" s="10" t="inlineStr">
        <is>
          <t>322/2025</t>
        </is>
      </c>
      <c r="L4756" s="10" t="inlineStr">
        <is>
          <t>Adjudicación provisional / definitiva</t>
        </is>
      </c>
      <c r="M4756" s="10" t="inlineStr">
        <is>
          <t>true</t>
        </is>
      </c>
      <c r="N4756" s="10" t="inlineStr">
        <is>
          <t/>
        </is>
      </c>
      <c r="O4756" s="10" t="inlineStr">
        <is>
          <t/>
        </is>
      </c>
      <c r="P4756" s="10" t="inlineStr">
        <is>
          <t/>
        </is>
      </c>
      <c r="Q4756" s="10" t="inlineStr">
        <is>
          <t/>
        </is>
      </c>
      <c r="R4756" s="10" t="inlineStr">
        <is>
          <t/>
        </is>
      </c>
      <c r="S4756" s="10" t="inlineStr">
        <is>
          <t>https://www.contratacion.euskadi.eus/webkpe00-kpeperfi/es/contenidos/anuncio_contratacion/expcm474922/es_doc/images/ayto_urduliz.gif</t>
        </is>
      </c>
      <c r="T4756" s="10" t="inlineStr">
        <is>
          <t>Ayuntamiento de Urduliz</t>
        </is>
      </c>
      <c r="U4756" s="10" t="inlineStr">
        <is>
          <t>P4810300F - Ayuntamiento de Urduliz</t>
        </is>
      </c>
      <c r="V4756" s="10" t="inlineStr">
        <is>
          <t>Alcalde</t>
        </is>
      </c>
      <c r="W4756" s="10" t="inlineStr">
        <is>
          <t/>
        </is>
      </c>
      <c r="X4756" s="10" t="inlineStr">
        <is>
          <t/>
        </is>
      </c>
      <c r="Y4756" s="10" t="inlineStr">
        <is>
          <t/>
        </is>
      </c>
      <c r="Z4756" s="10" t="inlineStr">
        <is>
          <t>https://www.contratacion.euskadi.eus/anuncio_contratacion/suministro-vinilos-zona-butacas-accesibles-auditorio-kultur-etxea/webkpe00-kpesimpc/es/</t>
        </is>
      </c>
      <c r="AA4756" s="10" t="inlineStr">
        <is>
          <t>https://www.contratacion.euskadi.eus/webkpe00-kpesimpc/es/contenidos/anuncio_contratacion/expcm474922/es_doc/index.html</t>
        </is>
      </c>
      <c r="AB4756" s="10" t="inlineStr">
        <is>
          <t>https://www.contratacion.euskadi.eus/contenidos/anuncio_contratacion/expcm474922/es_doc/data/es_r01dtpd19bb4134bbe6a7b6f1f13b2fa01249b8d75</t>
        </is>
      </c>
      <c r="AC4756" s="10" t="inlineStr">
        <is>
          <t>https://www.contratacion.euskadi.eus/contenidos/anuncio_contratacion/expcm474922/r01Index/expcm474922-idxContent.xml</t>
        </is>
      </c>
      <c r="AD4756" s="10" t="inlineStr">
        <is>
          <t>12/01/2026</t>
        </is>
      </c>
      <c r="AE4756" s="10" t="inlineStr">
        <is>
          <t>r01epd0147001d7228199574bebf82af3a85926a3</t>
        </is>
      </c>
      <c r="AF4756" s="10" t="inlineStr">
        <is>
          <t>Ayuntamiento de Urduliz</t>
        </is>
      </c>
      <c r="AG4756" s="10" t="inlineStr">
        <is>
          <t>r01epd0147002213e1199574b5ba6c2480db0efba</t>
        </is>
      </c>
      <c r="AH4756" s="10" t="inlineStr">
        <is>
          <t>Ayuntamiento de Urduliz</t>
        </is>
      </c>
      <c r="AI4756" s="10" t="inlineStr">
        <is>
          <t/>
        </is>
      </c>
      <c r="AJ4756" s="10" t="inlineStr">
        <is>
          <t/>
        </is>
      </c>
    </row>
    <row r="4757" customHeight="true" ht="15.0">
      <c r="A4757" s="10" t="inlineStr">
        <is>
          <t>Concierto del grupo Basajaun el 20 de diciembre</t>
        </is>
      </c>
      <c r="B4757" s="10" t="inlineStr">
        <is>
          <t/>
        </is>
      </c>
      <c r="C4757" s="10" t="inlineStr">
        <is>
          <t>Gobierno Vasco</t>
        </is>
      </c>
      <c r="D4757" s="10" t="inlineStr">
        <is>
          <t/>
        </is>
      </c>
      <c r="E4757" s="10" t="inlineStr">
        <is>
          <t/>
        </is>
      </c>
      <c r="F4757" s="10" t="inlineStr">
        <is>
          <t/>
        </is>
      </c>
      <c r="G4757" s="10" t="inlineStr">
        <is>
          <t>Concierto del grupo Basajaun el 20 de diciembre</t>
        </is>
      </c>
      <c r="H4757" s="10" t="inlineStr">
        <is>
          <t>Concierto del grupo Basajaun el 20 de diciembre</t>
        </is>
      </c>
      <c r="I4757" s="10" t="inlineStr">
        <is>
          <t/>
        </is>
      </c>
      <c r="J4757" s="10" t="inlineStr">
        <is>
          <t>12/01/2026</t>
        </is>
      </c>
      <c r="K4757" s="10" t="inlineStr">
        <is>
          <t>323/2025</t>
        </is>
      </c>
      <c r="L4757" s="10" t="inlineStr">
        <is>
          <t>Adjudicación provisional / definitiva</t>
        </is>
      </c>
      <c r="M4757" s="10" t="inlineStr">
        <is>
          <t>true</t>
        </is>
      </c>
      <c r="N4757" s="10" t="inlineStr">
        <is>
          <t/>
        </is>
      </c>
      <c r="O4757" s="10" t="inlineStr">
        <is>
          <t/>
        </is>
      </c>
      <c r="P4757" s="10" t="inlineStr">
        <is>
          <t/>
        </is>
      </c>
      <c r="Q4757" s="10" t="inlineStr">
        <is>
          <t/>
        </is>
      </c>
      <c r="R4757" s="10" t="inlineStr">
        <is>
          <t/>
        </is>
      </c>
      <c r="S4757" s="10" t="inlineStr">
        <is>
          <t>https://www.contratacion.euskadi.eus/webkpe00-kpeperfi/es/contenidos/anuncio_contratacion/expcm474923/es_doc/images/ayto_urduliz.gif</t>
        </is>
      </c>
      <c r="T4757" s="10" t="inlineStr">
        <is>
          <t>Ayuntamiento de Urduliz</t>
        </is>
      </c>
      <c r="U4757" s="10" t="inlineStr">
        <is>
          <t>P4810300F - Ayuntamiento de Urduliz</t>
        </is>
      </c>
      <c r="V4757" s="10" t="inlineStr">
        <is>
          <t>Alcalde</t>
        </is>
      </c>
      <c r="W4757" s="10" t="inlineStr">
        <is>
          <t/>
        </is>
      </c>
      <c r="X4757" s="10" t="inlineStr">
        <is>
          <t/>
        </is>
      </c>
      <c r="Y4757" s="10" t="inlineStr">
        <is>
          <t/>
        </is>
      </c>
      <c r="Z4757" s="10" t="inlineStr">
        <is>
          <t>https://www.contratacion.euskadi.eus/anuncio_contratacion/concierto-del-grupo-basajaun-20-diciembre/webkpe00-kpesimpc/es/</t>
        </is>
      </c>
      <c r="AA4757" s="10" t="inlineStr">
        <is>
          <t>https://www.contratacion.euskadi.eus/webkpe00-kpesimpc/es/contenidos/anuncio_contratacion/expcm474923/es_doc/index.html</t>
        </is>
      </c>
      <c r="AB4757" s="10" t="inlineStr">
        <is>
          <t>https://www.contratacion.euskadi.eus/contenidos/anuncio_contratacion/expcm474923/es_doc/data/es_r01dtpd19bb4173f713dc02453f0a7dc89be986605</t>
        </is>
      </c>
      <c r="AC4757" s="10" t="inlineStr">
        <is>
          <t>https://www.contratacion.euskadi.eus/contenidos/anuncio_contratacion/expcm474923/r01Index/expcm474923-idxContent.xml</t>
        </is>
      </c>
      <c r="AD4757" s="10" t="inlineStr">
        <is>
          <t>12/01/2026</t>
        </is>
      </c>
      <c r="AE4757" s="10" t="inlineStr">
        <is>
          <t>r01epd0147001d7228199574bebf82af3a85926a3</t>
        </is>
      </c>
      <c r="AF4757" s="10" t="inlineStr">
        <is>
          <t>Ayuntamiento de Urduliz</t>
        </is>
      </c>
      <c r="AG4757" s="10" t="inlineStr">
        <is>
          <t>r01epd0147002213e1199574b5ba6c2480db0efba</t>
        </is>
      </c>
      <c r="AH4757" s="10" t="inlineStr">
        <is>
          <t>Ayuntamiento de Urduliz</t>
        </is>
      </c>
      <c r="AI4757" s="10" t="inlineStr">
        <is>
          <t/>
        </is>
      </c>
      <c r="AJ4757" s="10" t="inlineStr">
        <is>
          <t/>
        </is>
      </c>
    </row>
    <row r="4758" customHeight="true" ht="15.0">
      <c r="A4758" s="10" t="inlineStr">
        <is>
          <t>Ampliación del pavimento hormigonado de la plaza Bendejeren</t>
        </is>
      </c>
      <c r="B4758" s="10" t="inlineStr">
        <is>
          <t/>
        </is>
      </c>
      <c r="C4758" s="10" t="inlineStr">
        <is>
          <t>Gobierno Vasco</t>
        </is>
      </c>
      <c r="D4758" s="10" t="inlineStr">
        <is>
          <t/>
        </is>
      </c>
      <c r="E4758" s="10" t="inlineStr">
        <is>
          <t/>
        </is>
      </c>
      <c r="F4758" s="10" t="inlineStr">
        <is>
          <t/>
        </is>
      </c>
      <c r="G4758" s="10" t="inlineStr">
        <is>
          <t>Ampliación del pavimento hormigonado de la plaza Bendejeren</t>
        </is>
      </c>
      <c r="H4758" s="10" t="inlineStr">
        <is>
          <t>Ampliación del pavimento hormigonado de la plaza Bendejeren</t>
        </is>
      </c>
      <c r="I4758" s="10" t="inlineStr">
        <is>
          <t/>
        </is>
      </c>
      <c r="J4758" s="10" t="inlineStr">
        <is>
          <t>12/01/2026</t>
        </is>
      </c>
      <c r="K4758" s="10" t="inlineStr">
        <is>
          <t>324/2025</t>
        </is>
      </c>
      <c r="L4758" s="10" t="inlineStr">
        <is>
          <t>Adjudicación provisional / definitiva</t>
        </is>
      </c>
      <c r="M4758" s="10" t="inlineStr">
        <is>
          <t>true</t>
        </is>
      </c>
      <c r="N4758" s="10" t="inlineStr">
        <is>
          <t/>
        </is>
      </c>
      <c r="O4758" s="10" t="inlineStr">
        <is>
          <t/>
        </is>
      </c>
      <c r="P4758" s="10" t="inlineStr">
        <is>
          <t/>
        </is>
      </c>
      <c r="Q4758" s="10" t="inlineStr">
        <is>
          <t/>
        </is>
      </c>
      <c r="R4758" s="10" t="inlineStr">
        <is>
          <t/>
        </is>
      </c>
      <c r="S4758" s="10" t="inlineStr">
        <is>
          <t>https://www.contratacion.euskadi.eus/webkpe00-kpeperfi/es/contenidos/anuncio_contratacion/expcm474924/es_doc/images/ayto_urduliz.gif</t>
        </is>
      </c>
      <c r="T4758" s="10" t="inlineStr">
        <is>
          <t>Ayuntamiento de Urduliz</t>
        </is>
      </c>
      <c r="U4758" s="10" t="inlineStr">
        <is>
          <t>P4810300F - Ayuntamiento de Urduliz</t>
        </is>
      </c>
      <c r="V4758" s="10" t="inlineStr">
        <is>
          <t>Alcalde</t>
        </is>
      </c>
      <c r="W4758" s="10" t="inlineStr">
        <is>
          <t/>
        </is>
      </c>
      <c r="X4758" s="10" t="inlineStr">
        <is>
          <t/>
        </is>
      </c>
      <c r="Y4758" s="10" t="inlineStr">
        <is>
          <t/>
        </is>
      </c>
      <c r="Z4758" s="10" t="inlineStr">
        <is>
          <t>https://www.contratacion.euskadi.eus/anuncio_contratacion/ampliacion-del-pavimento-hormigonado-plaza-bendejeren/webkpe00-kpesimpc/es/</t>
        </is>
      </c>
      <c r="AA4758" s="10" t="inlineStr">
        <is>
          <t>https://www.contratacion.euskadi.eus/webkpe00-kpesimpc/es/contenidos/anuncio_contratacion/expcm474924/es_doc/index.html</t>
        </is>
      </c>
      <c r="AB4758" s="10" t="inlineStr">
        <is>
          <t>https://www.contratacion.euskadi.eus/contenidos/anuncio_contratacion/expcm474924/es_doc/data/es_r01dtpd019bb41767db3dc02453ff43845301ef6d4</t>
        </is>
      </c>
      <c r="AC4758" s="10" t="inlineStr">
        <is>
          <t>https://www.contratacion.euskadi.eus/contenidos/anuncio_contratacion/expcm474924/r01Index/expcm474924-idxContent.xml</t>
        </is>
      </c>
      <c r="AD4758" s="10" t="inlineStr">
        <is>
          <t>12/01/2026</t>
        </is>
      </c>
      <c r="AE4758" s="10" t="inlineStr">
        <is>
          <t>r01epd0147001d7228199574bebf82af3a85926a3</t>
        </is>
      </c>
      <c r="AF4758" s="10" t="inlineStr">
        <is>
          <t>Ayuntamiento de Urduliz</t>
        </is>
      </c>
      <c r="AG4758" s="10" t="inlineStr">
        <is>
          <t>r01epd0147002213e1199574b5ba6c2480db0efba</t>
        </is>
      </c>
      <c r="AH4758" s="10" t="inlineStr">
        <is>
          <t>Ayuntamiento de Urduliz</t>
        </is>
      </c>
      <c r="AI4758" s="10" t="inlineStr">
        <is>
          <t/>
        </is>
      </c>
      <c r="AJ4758" s="10" t="inlineStr">
        <is>
          <t/>
        </is>
      </c>
    </row>
    <row r="4759" customHeight="true" ht="15.0">
      <c r="A4759" s="10" t="inlineStr">
        <is>
          <t>Suministro de packs de test para el control de legionella</t>
        </is>
      </c>
      <c r="B4759" s="10" t="inlineStr">
        <is>
          <t/>
        </is>
      </c>
      <c r="C4759" s="10" t="inlineStr">
        <is>
          <t>Gobierno Vasco</t>
        </is>
      </c>
      <c r="D4759" s="10" t="inlineStr">
        <is>
          <t/>
        </is>
      </c>
      <c r="E4759" s="10" t="inlineStr">
        <is>
          <t/>
        </is>
      </c>
      <c r="F4759" s="10" t="inlineStr">
        <is>
          <t/>
        </is>
      </c>
      <c r="G4759" s="10" t="inlineStr">
        <is>
          <t>Suministro de packs de test para el control de legionella</t>
        </is>
      </c>
      <c r="H4759" s="10" t="inlineStr">
        <is>
          <t>Suministro de packs de test para el control de legionella</t>
        </is>
      </c>
      <c r="I4759" s="10" t="inlineStr">
        <is>
          <t/>
        </is>
      </c>
      <c r="J4759" s="10" t="inlineStr">
        <is>
          <t>12/01/2026</t>
        </is>
      </c>
      <c r="K4759" s="10" t="inlineStr">
        <is>
          <t>325/2025</t>
        </is>
      </c>
      <c r="L4759" s="10" t="inlineStr">
        <is>
          <t>Adjudicación provisional / definitiva</t>
        </is>
      </c>
      <c r="M4759" s="10" t="inlineStr">
        <is>
          <t>true</t>
        </is>
      </c>
      <c r="N4759" s="10" t="inlineStr">
        <is>
          <t/>
        </is>
      </c>
      <c r="O4759" s="10" t="inlineStr">
        <is>
          <t/>
        </is>
      </c>
      <c r="P4759" s="10" t="inlineStr">
        <is>
          <t/>
        </is>
      </c>
      <c r="Q4759" s="10" t="inlineStr">
        <is>
          <t/>
        </is>
      </c>
      <c r="R4759" s="10" t="inlineStr">
        <is>
          <t/>
        </is>
      </c>
      <c r="S4759" s="10" t="inlineStr">
        <is>
          <t>https://www.contratacion.euskadi.eus/webkpe00-kpeperfi/es/contenidos/anuncio_contratacion/expcm474925/es_doc/images/ayto_urduliz.gif</t>
        </is>
      </c>
      <c r="T4759" s="10" t="inlineStr">
        <is>
          <t>Ayuntamiento de Urduliz</t>
        </is>
      </c>
      <c r="U4759" s="10" t="inlineStr">
        <is>
          <t>P4810300F - Ayuntamiento de Urduliz</t>
        </is>
      </c>
      <c r="V4759" s="10" t="inlineStr">
        <is>
          <t>Alcalde</t>
        </is>
      </c>
      <c r="W4759" s="10" t="inlineStr">
        <is>
          <t/>
        </is>
      </c>
      <c r="X4759" s="10" t="inlineStr">
        <is>
          <t/>
        </is>
      </c>
      <c r="Y4759" s="10" t="inlineStr">
        <is>
          <t/>
        </is>
      </c>
      <c r="Z4759" s="10" t="inlineStr">
        <is>
          <t>https://www.contratacion.euskadi.eus/anuncio_contratacion/suministro-packs-test-control-legionella/webkpe00-kpesimpc/es/</t>
        </is>
      </c>
      <c r="AA4759" s="10" t="inlineStr">
        <is>
          <t>https://www.contratacion.euskadi.eus/webkpe00-kpesimpc/es/contenidos/anuncio_contratacion/expcm474925/es_doc/index.html</t>
        </is>
      </c>
      <c r="AB4759" s="10" t="inlineStr">
        <is>
          <t>https://www.contratacion.euskadi.eus/contenidos/anuncio_contratacion/expcm474925/es_doc/data/es_r01dtpd19bb4178ee03dc024535a838a9563c80ae1</t>
        </is>
      </c>
      <c r="AC4759" s="10" t="inlineStr">
        <is>
          <t>https://www.contratacion.euskadi.eus/contenidos/anuncio_contratacion/expcm474925/r01Index/expcm474925-idxContent.xml</t>
        </is>
      </c>
      <c r="AD4759" s="10" t="inlineStr">
        <is>
          <t>12/01/2026</t>
        </is>
      </c>
      <c r="AE4759" s="10" t="inlineStr">
        <is>
          <t>r01epd0147001d7228199574bebf82af3a85926a3</t>
        </is>
      </c>
      <c r="AF4759" s="10" t="inlineStr">
        <is>
          <t>Ayuntamiento de Urduliz</t>
        </is>
      </c>
      <c r="AG4759" s="10" t="inlineStr">
        <is>
          <t>r01epd0147002213e1199574b5ba6c2480db0efba</t>
        </is>
      </c>
      <c r="AH4759" s="10" t="inlineStr">
        <is>
          <t>Ayuntamiento de Urduliz</t>
        </is>
      </c>
      <c r="AI4759" s="10" t="inlineStr">
        <is>
          <t/>
        </is>
      </c>
      <c r="AJ4759" s="10" t="inlineStr">
        <is>
          <t/>
        </is>
      </c>
    </row>
    <row r="4760" customHeight="true" ht="15.0">
      <c r="A4760" s="10" t="inlineStr">
        <is>
          <t>Suministro de regalos para Olentzero</t>
        </is>
      </c>
      <c r="B4760" s="10" t="inlineStr">
        <is>
          <t/>
        </is>
      </c>
      <c r="C4760" s="10" t="inlineStr">
        <is>
          <t>Gobierno Vasco</t>
        </is>
      </c>
      <c r="D4760" s="10" t="inlineStr">
        <is>
          <t/>
        </is>
      </c>
      <c r="E4760" s="10" t="inlineStr">
        <is>
          <t/>
        </is>
      </c>
      <c r="F4760" s="10" t="inlineStr">
        <is>
          <t/>
        </is>
      </c>
      <c r="G4760" s="10" t="inlineStr">
        <is>
          <t>Suministro de regalos para Olentzero</t>
        </is>
      </c>
      <c r="H4760" s="10" t="inlineStr">
        <is>
          <t>Suministro de regalos para Olentzero</t>
        </is>
      </c>
      <c r="I4760" s="10" t="inlineStr">
        <is>
          <t/>
        </is>
      </c>
      <c r="J4760" s="10" t="inlineStr">
        <is>
          <t>12/01/2026</t>
        </is>
      </c>
      <c r="K4760" s="10" t="inlineStr">
        <is>
          <t>326/2025</t>
        </is>
      </c>
      <c r="L4760" s="10" t="inlineStr">
        <is>
          <t>Adjudicación provisional / definitiva</t>
        </is>
      </c>
      <c r="M4760" s="10" t="inlineStr">
        <is>
          <t>true</t>
        </is>
      </c>
      <c r="N4760" s="10" t="inlineStr">
        <is>
          <t/>
        </is>
      </c>
      <c r="O4760" s="10" t="inlineStr">
        <is>
          <t/>
        </is>
      </c>
      <c r="P4760" s="10" t="inlineStr">
        <is>
          <t/>
        </is>
      </c>
      <c r="Q4760" s="10" t="inlineStr">
        <is>
          <t/>
        </is>
      </c>
      <c r="R4760" s="10" t="inlineStr">
        <is>
          <t/>
        </is>
      </c>
      <c r="S4760" s="10" t="inlineStr">
        <is>
          <t>https://www.contratacion.euskadi.eus/webkpe00-kpeperfi/es/contenidos/anuncio_contratacion/expcm474926/es_doc/images/ayto_urduliz.gif</t>
        </is>
      </c>
      <c r="T4760" s="10" t="inlineStr">
        <is>
          <t>Ayuntamiento de Urduliz</t>
        </is>
      </c>
      <c r="U4760" s="10" t="inlineStr">
        <is>
          <t>P4810300F - Ayuntamiento de Urduliz</t>
        </is>
      </c>
      <c r="V4760" s="10" t="inlineStr">
        <is>
          <t>Alcalde</t>
        </is>
      </c>
      <c r="W4760" s="10" t="inlineStr">
        <is>
          <t/>
        </is>
      </c>
      <c r="X4760" s="10" t="inlineStr">
        <is>
          <t/>
        </is>
      </c>
      <c r="Y4760" s="10" t="inlineStr">
        <is>
          <t/>
        </is>
      </c>
      <c r="Z4760" s="10" t="inlineStr">
        <is>
          <t>https://www.contratacion.euskadi.eus/anuncio_contratacion/suministro-regalos-olentzero/expcm474926/webkpe00-kpesimpc/es/</t>
        </is>
      </c>
      <c r="AA4760" s="10" t="inlineStr">
        <is>
          <t>https://www.contratacion.euskadi.eus/webkpe00-kpesimpc/es/contenidos/anuncio_contratacion/expcm474926/es_doc/index.html</t>
        </is>
      </c>
      <c r="AB4760" s="10" t="inlineStr">
        <is>
          <t>https://www.contratacion.euskadi.eus/contenidos/anuncio_contratacion/expcm474926/es_doc/data/es_r01dtpd19bb417b6ad3dc02453978658e2c0e16063</t>
        </is>
      </c>
      <c r="AC4760" s="10" t="inlineStr">
        <is>
          <t>https://www.contratacion.euskadi.eus/contenidos/anuncio_contratacion/expcm474926/r01Index/expcm474926-idxContent.xml</t>
        </is>
      </c>
      <c r="AD4760" s="10" t="inlineStr">
        <is>
          <t>12/01/2026</t>
        </is>
      </c>
      <c r="AE4760" s="10" t="inlineStr">
        <is>
          <t>r01epd0147001d7228199574bebf82af3a85926a3</t>
        </is>
      </c>
      <c r="AF4760" s="10" t="inlineStr">
        <is>
          <t>Ayuntamiento de Urduliz</t>
        </is>
      </c>
      <c r="AG4760" s="10" t="inlineStr">
        <is>
          <t>r01epd0147002213e1199574b5ba6c2480db0efba</t>
        </is>
      </c>
      <c r="AH4760" s="10" t="inlineStr">
        <is>
          <t>Ayuntamiento de Urduliz</t>
        </is>
      </c>
      <c r="AI4760" s="10" t="inlineStr">
        <is>
          <t/>
        </is>
      </c>
      <c r="AJ4760" s="10" t="inlineStr">
        <is>
          <t/>
        </is>
      </c>
    </row>
    <row r="4761" customHeight="true" ht="15.0">
      <c r="A4761" s="10" t="inlineStr">
        <is>
          <t>Desatasco de la  tubería del sumidero en la entrada del colegio Elortza</t>
        </is>
      </c>
      <c r="B4761" s="10" t="inlineStr">
        <is>
          <t/>
        </is>
      </c>
      <c r="C4761" s="10" t="inlineStr">
        <is>
          <t>Gobierno Vasco</t>
        </is>
      </c>
      <c r="D4761" s="10" t="inlineStr">
        <is>
          <t/>
        </is>
      </c>
      <c r="E4761" s="10" t="inlineStr">
        <is>
          <t/>
        </is>
      </c>
      <c r="F4761" s="10" t="inlineStr">
        <is>
          <t/>
        </is>
      </c>
      <c r="G4761" s="10" t="inlineStr">
        <is>
          <t>Desatasco de la  tubería del sumidero en la entrada del colegio Elortza</t>
        </is>
      </c>
      <c r="H4761" s="10" t="inlineStr">
        <is>
          <t>Desatasco de la  tubería del sumidero en la entrada del colegio Elortza</t>
        </is>
      </c>
      <c r="I4761" s="10" t="inlineStr">
        <is>
          <t/>
        </is>
      </c>
      <c r="J4761" s="10" t="inlineStr">
        <is>
          <t>12/01/2026</t>
        </is>
      </c>
      <c r="K4761" s="10" t="inlineStr">
        <is>
          <t>327/2025</t>
        </is>
      </c>
      <c r="L4761" s="10" t="inlineStr">
        <is>
          <t>Adjudicación provisional / definitiva</t>
        </is>
      </c>
      <c r="M4761" s="10" t="inlineStr">
        <is>
          <t>true</t>
        </is>
      </c>
      <c r="N4761" s="10" t="inlineStr">
        <is>
          <t/>
        </is>
      </c>
      <c r="O4761" s="10" t="inlineStr">
        <is>
          <t/>
        </is>
      </c>
      <c r="P4761" s="10" t="inlineStr">
        <is>
          <t/>
        </is>
      </c>
      <c r="Q4761" s="10" t="inlineStr">
        <is>
          <t/>
        </is>
      </c>
      <c r="R4761" s="10" t="inlineStr">
        <is>
          <t/>
        </is>
      </c>
      <c r="S4761" s="10" t="inlineStr">
        <is>
          <t>https://www.contratacion.euskadi.eus/webkpe00-kpeperfi/es/contenidos/anuncio_contratacion/expcm474927/es_doc/images/ayto_urduliz.gif</t>
        </is>
      </c>
      <c r="T4761" s="10" t="inlineStr">
        <is>
          <t>Ayuntamiento de Urduliz</t>
        </is>
      </c>
      <c r="U4761" s="10" t="inlineStr">
        <is>
          <t>P4810300F - Ayuntamiento de Urduliz</t>
        </is>
      </c>
      <c r="V4761" s="10" t="inlineStr">
        <is>
          <t>Alcalde</t>
        </is>
      </c>
      <c r="W4761" s="10" t="inlineStr">
        <is>
          <t/>
        </is>
      </c>
      <c r="X4761" s="10" t="inlineStr">
        <is>
          <t/>
        </is>
      </c>
      <c r="Y4761" s="10" t="inlineStr">
        <is>
          <t/>
        </is>
      </c>
      <c r="Z4761" s="10" t="inlineStr">
        <is>
          <t>https://www.contratacion.euskadi.eus/anuncio_contratacion/desatasco-tuberia-del-sumidero-entrada-del-colegio-elortza/webkpe00-kpesimpc/es/</t>
        </is>
      </c>
      <c r="AA4761" s="10" t="inlineStr">
        <is>
          <t>https://www.contratacion.euskadi.eus/webkpe00-kpesimpc/es/contenidos/anuncio_contratacion/expcm474927/es_doc/index.html</t>
        </is>
      </c>
      <c r="AB4761" s="10" t="inlineStr">
        <is>
          <t>https://www.contratacion.euskadi.eus/contenidos/anuncio_contratacion/expcm474927/es_doc/data/es_r01dtpd19bb417decb3dc02453d1eef9293c2ad350</t>
        </is>
      </c>
      <c r="AC4761" s="10" t="inlineStr">
        <is>
          <t>https://www.contratacion.euskadi.eus/contenidos/anuncio_contratacion/expcm474927/r01Index/expcm474927-idxContent.xml</t>
        </is>
      </c>
      <c r="AD4761" s="10" t="inlineStr">
        <is>
          <t>12/01/2026</t>
        </is>
      </c>
      <c r="AE4761" s="10" t="inlineStr">
        <is>
          <t>r01epd0147001d7228199574bebf82af3a85926a3</t>
        </is>
      </c>
      <c r="AF4761" s="10" t="inlineStr">
        <is>
          <t>Ayuntamiento de Urduliz</t>
        </is>
      </c>
      <c r="AG4761" s="10" t="inlineStr">
        <is>
          <t>r01epd0147002213e1199574b5ba6c2480db0efba</t>
        </is>
      </c>
      <c r="AH4761" s="10" t="inlineStr">
        <is>
          <t>Ayuntamiento de Urduliz</t>
        </is>
      </c>
      <c r="AI4761" s="10" t="inlineStr">
        <is>
          <t/>
        </is>
      </c>
      <c r="AJ4761" s="10" t="inlineStr">
        <is>
          <t/>
        </is>
      </c>
    </row>
    <row r="4762" customHeight="true" ht="15.0">
      <c r="A4762" s="10" t="inlineStr">
        <is>
          <t>Reparto del calendario, de la revista Gaur y la revista de la ejecución del plan de gobierno</t>
        </is>
      </c>
      <c r="B4762" s="10" t="inlineStr">
        <is>
          <t/>
        </is>
      </c>
      <c r="C4762" s="10" t="inlineStr">
        <is>
          <t>Gobierno Vasco</t>
        </is>
      </c>
      <c r="D4762" s="10" t="inlineStr">
        <is>
          <t/>
        </is>
      </c>
      <c r="E4762" s="10" t="inlineStr">
        <is>
          <t/>
        </is>
      </c>
      <c r="F4762" s="10" t="inlineStr">
        <is>
          <t/>
        </is>
      </c>
      <c r="G4762" s="10" t="inlineStr">
        <is>
          <t>Reparto del calendario, de la revista Gaur y la revista de la ejecución del plan de gobierno</t>
        </is>
      </c>
      <c r="H4762" s="10" t="inlineStr">
        <is>
          <t>Reparto del calendario, de la revista Gaur y la revista de la ejecución del plan de gobierno</t>
        </is>
      </c>
      <c r="I4762" s="10" t="inlineStr">
        <is>
          <t/>
        </is>
      </c>
      <c r="J4762" s="10" t="inlineStr">
        <is>
          <t>12/01/2026</t>
        </is>
      </c>
      <c r="K4762" s="10" t="inlineStr">
        <is>
          <t>328/2025</t>
        </is>
      </c>
      <c r="L4762" s="10" t="inlineStr">
        <is>
          <t>Adjudicación provisional / definitiva</t>
        </is>
      </c>
      <c r="M4762" s="10" t="inlineStr">
        <is>
          <t>true</t>
        </is>
      </c>
      <c r="N4762" s="10" t="inlineStr">
        <is>
          <t/>
        </is>
      </c>
      <c r="O4762" s="10" t="inlineStr">
        <is>
          <t/>
        </is>
      </c>
      <c r="P4762" s="10" t="inlineStr">
        <is>
          <t/>
        </is>
      </c>
      <c r="Q4762" s="10" t="inlineStr">
        <is>
          <t/>
        </is>
      </c>
      <c r="R4762" s="10" t="inlineStr">
        <is>
          <t/>
        </is>
      </c>
      <c r="S4762" s="10" t="inlineStr">
        <is>
          <t>https://www.contratacion.euskadi.eus/webkpe00-kpeperfi/es/contenidos/anuncio_contratacion/expcm474928/es_doc/images/ayto_urduliz.gif</t>
        </is>
      </c>
      <c r="T4762" s="10" t="inlineStr">
        <is>
          <t>Ayuntamiento de Urduliz</t>
        </is>
      </c>
      <c r="U4762" s="10" t="inlineStr">
        <is>
          <t>P4810300F - Ayuntamiento de Urduliz</t>
        </is>
      </c>
      <c r="V4762" s="10" t="inlineStr">
        <is>
          <t>Alcalde</t>
        </is>
      </c>
      <c r="W4762" s="10" t="inlineStr">
        <is>
          <t/>
        </is>
      </c>
      <c r="X4762" s="10" t="inlineStr">
        <is>
          <t/>
        </is>
      </c>
      <c r="Y4762" s="10" t="inlineStr">
        <is>
          <t/>
        </is>
      </c>
      <c r="Z4762" s="10" t="inlineStr">
        <is>
          <t>https://www.contratacion.euskadi.eus/anuncio_contratacion/reparto-del-calendario-revista-gaur-y-revista-ejecucion-del-plan-gobierno/webkpe00-kpesimpc/es/</t>
        </is>
      </c>
      <c r="AA4762" s="10" t="inlineStr">
        <is>
          <t>https://www.contratacion.euskadi.eus/webkpe00-kpesimpc/es/contenidos/anuncio_contratacion/expcm474928/es_doc/index.html</t>
        </is>
      </c>
      <c r="AB4762" s="10" t="inlineStr">
        <is>
          <t>https://www.contratacion.euskadi.eus/contenidos/anuncio_contratacion/expcm474928/es_doc/data/es_r01dtpd19bb41bd2d66a7b6f1f8b6ca3193927deeb</t>
        </is>
      </c>
      <c r="AC4762" s="10" t="inlineStr">
        <is>
          <t>https://www.contratacion.euskadi.eus/contenidos/anuncio_contratacion/expcm474928/r01Index/expcm474928-idxContent.xml</t>
        </is>
      </c>
      <c r="AD4762" s="10" t="inlineStr">
        <is>
          <t>12/01/2026</t>
        </is>
      </c>
      <c r="AE4762" s="10" t="inlineStr">
        <is>
          <t>r01epd0147001d7228199574bebf82af3a85926a3</t>
        </is>
      </c>
      <c r="AF4762" s="10" t="inlineStr">
        <is>
          <t>Ayuntamiento de Urduliz</t>
        </is>
      </c>
      <c r="AG4762" s="10" t="inlineStr">
        <is>
          <t>r01epd0147002213e1199574b5ba6c2480db0efba</t>
        </is>
      </c>
      <c r="AH4762" s="10" t="inlineStr">
        <is>
          <t>Ayuntamiento de Urduliz</t>
        </is>
      </c>
      <c r="AI4762" s="10" t="inlineStr">
        <is>
          <t/>
        </is>
      </c>
      <c r="AJ4762" s="10" t="inlineStr">
        <is>
          <t/>
        </is>
      </c>
    </row>
    <row r="4763" customHeight="true" ht="15.0">
      <c r="A4763" s="10" t="inlineStr">
        <is>
          <t>Suministro de libros para la liburutegi</t>
        </is>
      </c>
      <c r="B4763" s="10" t="inlineStr">
        <is>
          <t/>
        </is>
      </c>
      <c r="C4763" s="10" t="inlineStr">
        <is>
          <t>Gobierno Vasco</t>
        </is>
      </c>
      <c r="D4763" s="10" t="inlineStr">
        <is>
          <t/>
        </is>
      </c>
      <c r="E4763" s="10" t="inlineStr">
        <is>
          <t/>
        </is>
      </c>
      <c r="F4763" s="10" t="inlineStr">
        <is>
          <t/>
        </is>
      </c>
      <c r="G4763" s="10" t="inlineStr">
        <is>
          <t>Suministro de libros para la liburutegi</t>
        </is>
      </c>
      <c r="H4763" s="10" t="inlineStr">
        <is>
          <t>Suministro de libros para la liburutegi</t>
        </is>
      </c>
      <c r="I4763" s="10" t="inlineStr">
        <is>
          <t/>
        </is>
      </c>
      <c r="J4763" s="10" t="inlineStr">
        <is>
          <t>12/01/2026</t>
        </is>
      </c>
      <c r="K4763" s="10" t="inlineStr">
        <is>
          <t>329/2025</t>
        </is>
      </c>
      <c r="L4763" s="10" t="inlineStr">
        <is>
          <t>Adjudicación provisional / definitiva</t>
        </is>
      </c>
      <c r="M4763" s="10" t="inlineStr">
        <is>
          <t>true</t>
        </is>
      </c>
      <c r="N4763" s="10" t="inlineStr">
        <is>
          <t/>
        </is>
      </c>
      <c r="O4763" s="10" t="inlineStr">
        <is>
          <t/>
        </is>
      </c>
      <c r="P4763" s="10" t="inlineStr">
        <is>
          <t/>
        </is>
      </c>
      <c r="Q4763" s="10" t="inlineStr">
        <is>
          <t/>
        </is>
      </c>
      <c r="R4763" s="10" t="inlineStr">
        <is>
          <t/>
        </is>
      </c>
      <c r="S4763" s="10" t="inlineStr">
        <is>
          <t>https://www.contratacion.euskadi.eus/webkpe00-kpeperfi/es/contenidos/anuncio_contratacion/expcm474929/es_doc/images/ayto_urduliz.gif</t>
        </is>
      </c>
      <c r="T4763" s="10" t="inlineStr">
        <is>
          <t>Ayuntamiento de Urduliz</t>
        </is>
      </c>
      <c r="U4763" s="10" t="inlineStr">
        <is>
          <t>P4810300F - Ayuntamiento de Urduliz</t>
        </is>
      </c>
      <c r="V4763" s="10" t="inlineStr">
        <is>
          <t>Alcalde</t>
        </is>
      </c>
      <c r="W4763" s="10" t="inlineStr">
        <is>
          <t/>
        </is>
      </c>
      <c r="X4763" s="10" t="inlineStr">
        <is>
          <t/>
        </is>
      </c>
      <c r="Y4763" s="10" t="inlineStr">
        <is>
          <t/>
        </is>
      </c>
      <c r="Z4763" s="10" t="inlineStr">
        <is>
          <t>https://www.contratacion.euskadi.eus/anuncio_contratacion/suministro-libros-liburutegi/expcm474929/webkpe00-kpesimpc/es/</t>
        </is>
      </c>
      <c r="AA4763" s="10" t="inlineStr">
        <is>
          <t>https://www.contratacion.euskadi.eus/webkpe00-kpesimpc/es/contenidos/anuncio_contratacion/expcm474929/es_doc/index.html</t>
        </is>
      </c>
      <c r="AB4763" s="10" t="inlineStr">
        <is>
          <t>https://www.contratacion.euskadi.eus/contenidos/anuncio_contratacion/expcm474929/es_doc/data/es_r01dtpd19bb41bfa836a7b6f1fc733bdb8f3e7e018</t>
        </is>
      </c>
      <c r="AC4763" s="10" t="inlineStr">
        <is>
          <t>https://www.contratacion.euskadi.eus/contenidos/anuncio_contratacion/expcm474929/r01Index/expcm474929-idxContent.xml</t>
        </is>
      </c>
      <c r="AD4763" s="10" t="inlineStr">
        <is>
          <t>12/01/2026</t>
        </is>
      </c>
      <c r="AE4763" s="10" t="inlineStr">
        <is>
          <t>r01epd0147001d7228199574bebf82af3a85926a3</t>
        </is>
      </c>
      <c r="AF4763" s="10" t="inlineStr">
        <is>
          <t>Ayuntamiento de Urduliz</t>
        </is>
      </c>
      <c r="AG4763" s="10" t="inlineStr">
        <is>
          <t>r01epd0147002213e1199574b5ba6c2480db0efba</t>
        </is>
      </c>
      <c r="AH4763" s="10" t="inlineStr">
        <is>
          <t>Ayuntamiento de Urduliz</t>
        </is>
      </c>
      <c r="AI4763" s="10" t="inlineStr">
        <is>
          <t/>
        </is>
      </c>
      <c r="AJ4763" s="10" t="inlineStr">
        <is>
          <t/>
        </is>
      </c>
    </row>
    <row r="4764" customHeight="true" ht="15.0">
      <c r="A4764" s="10" t="inlineStr">
        <is>
          <t>Suministro de árboles y arbustos</t>
        </is>
      </c>
      <c r="B4764" s="10" t="inlineStr">
        <is>
          <t/>
        </is>
      </c>
      <c r="C4764" s="10" t="inlineStr">
        <is>
          <t>Gobierno Vasco</t>
        </is>
      </c>
      <c r="D4764" s="10" t="inlineStr">
        <is>
          <t/>
        </is>
      </c>
      <c r="E4764" s="10" t="inlineStr">
        <is>
          <t/>
        </is>
      </c>
      <c r="F4764" s="10" t="inlineStr">
        <is>
          <t/>
        </is>
      </c>
      <c r="G4764" s="10" t="inlineStr">
        <is>
          <t>Suministro de árboles y arbustos</t>
        </is>
      </c>
      <c r="H4764" s="10" t="inlineStr">
        <is>
          <t>Suministro de árboles y arbustos</t>
        </is>
      </c>
      <c r="I4764" s="10" t="inlineStr">
        <is>
          <t/>
        </is>
      </c>
      <c r="J4764" s="10" t="inlineStr">
        <is>
          <t>12/01/2026</t>
        </is>
      </c>
      <c r="K4764" s="10" t="inlineStr">
        <is>
          <t>330/2025</t>
        </is>
      </c>
      <c r="L4764" s="10" t="inlineStr">
        <is>
          <t>Adjudicación provisional / definitiva</t>
        </is>
      </c>
      <c r="M4764" s="10" t="inlineStr">
        <is>
          <t>true</t>
        </is>
      </c>
      <c r="N4764" s="10" t="inlineStr">
        <is>
          <t/>
        </is>
      </c>
      <c r="O4764" s="10" t="inlineStr">
        <is>
          <t/>
        </is>
      </c>
      <c r="P4764" s="10" t="inlineStr">
        <is>
          <t/>
        </is>
      </c>
      <c r="Q4764" s="10" t="inlineStr">
        <is>
          <t/>
        </is>
      </c>
      <c r="R4764" s="10" t="inlineStr">
        <is>
          <t/>
        </is>
      </c>
      <c r="S4764" s="10" t="inlineStr">
        <is>
          <t>https://www.contratacion.euskadi.eus/webkpe00-kpeperfi/es/contenidos/anuncio_contratacion/expcm474930/es_doc/images/ayto_urduliz.gif</t>
        </is>
      </c>
      <c r="T4764" s="10" t="inlineStr">
        <is>
          <t>Ayuntamiento de Urduliz</t>
        </is>
      </c>
      <c r="U4764" s="10" t="inlineStr">
        <is>
          <t>P4810300F - Ayuntamiento de Urduliz</t>
        </is>
      </c>
      <c r="V4764" s="10" t="inlineStr">
        <is>
          <t>Alcalde</t>
        </is>
      </c>
      <c r="W4764" s="10" t="inlineStr">
        <is>
          <t/>
        </is>
      </c>
      <c r="X4764" s="10" t="inlineStr">
        <is>
          <t/>
        </is>
      </c>
      <c r="Y4764" s="10" t="inlineStr">
        <is>
          <t/>
        </is>
      </c>
      <c r="Z4764" s="10" t="inlineStr">
        <is>
          <t>https://www.contratacion.euskadi.eus/anuncio_contratacion/suministro-arboles-y-arbustos/webkpe00-kpesimpc/es/</t>
        </is>
      </c>
      <c r="AA4764" s="10" t="inlineStr">
        <is>
          <t>https://www.contratacion.euskadi.eus/webkpe00-kpesimpc/es/contenidos/anuncio_contratacion/expcm474930/es_doc/index.html</t>
        </is>
      </c>
      <c r="AB4764" s="10" t="inlineStr">
        <is>
          <t>https://www.contratacion.euskadi.eus/contenidos/anuncio_contratacion/expcm474930/es_doc/data/es_r01dtpd19bb41c22376a7b6f1fbf67be39892a1e3c</t>
        </is>
      </c>
      <c r="AC4764" s="10" t="inlineStr">
        <is>
          <t>https://www.contratacion.euskadi.eus/contenidos/anuncio_contratacion/expcm474930/r01Index/expcm474930-idxContent.xml</t>
        </is>
      </c>
      <c r="AD4764" s="10" t="inlineStr">
        <is>
          <t>12/01/2026</t>
        </is>
      </c>
      <c r="AE4764" s="10" t="inlineStr">
        <is>
          <t>r01epd0147001d7228199574bebf82af3a85926a3</t>
        </is>
      </c>
      <c r="AF4764" s="10" t="inlineStr">
        <is>
          <t>Ayuntamiento de Urduliz</t>
        </is>
      </c>
      <c r="AG4764" s="10" t="inlineStr">
        <is>
          <t>r01epd0147002213e1199574b5ba6c2480db0efba</t>
        </is>
      </c>
      <c r="AH4764" s="10" t="inlineStr">
        <is>
          <t>Ayuntamiento de Urduliz</t>
        </is>
      </c>
      <c r="AI4764" s="10" t="inlineStr">
        <is>
          <t/>
        </is>
      </c>
      <c r="AJ4764" s="10" t="inlineStr">
        <is>
          <t/>
        </is>
      </c>
    </row>
    <row r="4765" customHeight="true" ht="15.0">
      <c r="A4765" s="10" t="inlineStr">
        <is>
          <t>Inspección con cámara de las redes fecales y pluviales de la zona de la calle Nafarroa</t>
        </is>
      </c>
      <c r="B4765" s="10" t="inlineStr">
        <is>
          <t/>
        </is>
      </c>
      <c r="C4765" s="10" t="inlineStr">
        <is>
          <t>Gobierno Vasco</t>
        </is>
      </c>
      <c r="D4765" s="10" t="inlineStr">
        <is>
          <t/>
        </is>
      </c>
      <c r="E4765" s="10" t="inlineStr">
        <is>
          <t/>
        </is>
      </c>
      <c r="F4765" s="10" t="inlineStr">
        <is>
          <t/>
        </is>
      </c>
      <c r="G4765" s="10" t="inlineStr">
        <is>
          <t>Inspección con cámara de las redes fecales y pluviales de la zona de la calle Nafarroa</t>
        </is>
      </c>
      <c r="H4765" s="10" t="inlineStr">
        <is>
          <t>Inspección con cámara de las redes fecales y pluviales de la zona de la calle Nafarroa</t>
        </is>
      </c>
      <c r="I4765" s="10" t="inlineStr">
        <is>
          <t/>
        </is>
      </c>
      <c r="J4765" s="10" t="inlineStr">
        <is>
          <t>12/01/2026</t>
        </is>
      </c>
      <c r="K4765" s="10" t="inlineStr">
        <is>
          <t>331/2025</t>
        </is>
      </c>
      <c r="L4765" s="10" t="inlineStr">
        <is>
          <t>Adjudicación provisional / definitiva</t>
        </is>
      </c>
      <c r="M4765" s="10" t="inlineStr">
        <is>
          <t>true</t>
        </is>
      </c>
      <c r="N4765" s="10" t="inlineStr">
        <is>
          <t/>
        </is>
      </c>
      <c r="O4765" s="10" t="inlineStr">
        <is>
          <t/>
        </is>
      </c>
      <c r="P4765" s="10" t="inlineStr">
        <is>
          <t/>
        </is>
      </c>
      <c r="Q4765" s="10" t="inlineStr">
        <is>
          <t/>
        </is>
      </c>
      <c r="R4765" s="10" t="inlineStr">
        <is>
          <t/>
        </is>
      </c>
      <c r="S4765" s="10" t="inlineStr">
        <is>
          <t>https://www.contratacion.euskadi.eus/webkpe00-kpeperfi/es/contenidos/anuncio_contratacion/expcm474931/es_doc/images/ayto_urduliz.gif</t>
        </is>
      </c>
      <c r="T4765" s="10" t="inlineStr">
        <is>
          <t>Ayuntamiento de Urduliz</t>
        </is>
      </c>
      <c r="U4765" s="10" t="inlineStr">
        <is>
          <t>P4810300F - Ayuntamiento de Urduliz</t>
        </is>
      </c>
      <c r="V4765" s="10" t="inlineStr">
        <is>
          <t>Alcalde</t>
        </is>
      </c>
      <c r="W4765" s="10" t="inlineStr">
        <is>
          <t/>
        </is>
      </c>
      <c r="X4765" s="10" t="inlineStr">
        <is>
          <t/>
        </is>
      </c>
      <c r="Y4765" s="10" t="inlineStr">
        <is>
          <t/>
        </is>
      </c>
      <c r="Z4765" s="10" t="inlineStr">
        <is>
          <t>https://www.contratacion.euskadi.eus/anuncio_contratacion/inspeccion-camara-redes-fecales-y-pluviales-zona-calle-nafarroa/webkpe00-kpesimpc/es/</t>
        </is>
      </c>
      <c r="AA4765" s="10" t="inlineStr">
        <is>
          <t>https://www.contratacion.euskadi.eus/webkpe00-kpesimpc/es/contenidos/anuncio_contratacion/expcm474931/es_doc/index.html</t>
        </is>
      </c>
      <c r="AB4765" s="10" t="inlineStr">
        <is>
          <t>https://www.contratacion.euskadi.eus/contenidos/anuncio_contratacion/expcm474931/es_doc/data/es_r01dtpd19bb41c4a4f6a7b6f1faca0d5ac00815a86</t>
        </is>
      </c>
      <c r="AC4765" s="10" t="inlineStr">
        <is>
          <t>https://www.contratacion.euskadi.eus/contenidos/anuncio_contratacion/expcm474931/r01Index/expcm474931-idxContent.xml</t>
        </is>
      </c>
      <c r="AD4765" s="10" t="inlineStr">
        <is>
          <t>12/01/2026</t>
        </is>
      </c>
      <c r="AE4765" s="10" t="inlineStr">
        <is>
          <t>r01epd0147001d7228199574bebf82af3a85926a3</t>
        </is>
      </c>
      <c r="AF4765" s="10" t="inlineStr">
        <is>
          <t>Ayuntamiento de Urduliz</t>
        </is>
      </c>
      <c r="AG4765" s="10" t="inlineStr">
        <is>
          <t>r01epd0147002213e1199574b5ba6c2480db0efba</t>
        </is>
      </c>
      <c r="AH4765" s="10" t="inlineStr">
        <is>
          <t>Ayuntamiento de Urduliz</t>
        </is>
      </c>
      <c r="AI4765" s="10" t="inlineStr">
        <is>
          <t/>
        </is>
      </c>
      <c r="AJ4765" s="10" t="inlineStr">
        <is>
          <t/>
        </is>
      </c>
    </row>
    <row r="4766" customHeight="true" ht="15.0">
      <c r="A4766" s="10" t="inlineStr">
        <is>
          <t>Conexión y refuerzo red eléctrica para suministro eventual Aita Gotzon 8</t>
        </is>
      </c>
      <c r="B4766" s="10" t="inlineStr">
        <is>
          <t/>
        </is>
      </c>
      <c r="C4766" s="10" t="inlineStr">
        <is>
          <t>Gobierno Vasco</t>
        </is>
      </c>
      <c r="D4766" s="10" t="inlineStr">
        <is>
          <t/>
        </is>
      </c>
      <c r="E4766" s="10" t="inlineStr">
        <is>
          <t/>
        </is>
      </c>
      <c r="F4766" s="10" t="inlineStr">
        <is>
          <t/>
        </is>
      </c>
      <c r="G4766" s="10" t="inlineStr">
        <is>
          <t>Conexión y refuerzo red eléctrica para suministro eventual Aita Gotzon 8</t>
        </is>
      </c>
      <c r="H4766" s="10" t="inlineStr">
        <is>
          <t>Conexión y refuerzo red eléctrica para suministro eventual Aita Gotzon 8</t>
        </is>
      </c>
      <c r="I4766" s="10" t="inlineStr">
        <is>
          <t/>
        </is>
      </c>
      <c r="J4766" s="10" t="inlineStr">
        <is>
          <t>12/01/2026</t>
        </is>
      </c>
      <c r="K4766" s="10" t="inlineStr">
        <is>
          <t>332/2025</t>
        </is>
      </c>
      <c r="L4766" s="10" t="inlineStr">
        <is>
          <t>Adjudicación provisional / definitiva</t>
        </is>
      </c>
      <c r="M4766" s="10" t="inlineStr">
        <is>
          <t>true</t>
        </is>
      </c>
      <c r="N4766" s="10" t="inlineStr">
        <is>
          <t/>
        </is>
      </c>
      <c r="O4766" s="10" t="inlineStr">
        <is>
          <t/>
        </is>
      </c>
      <c r="P4766" s="10" t="inlineStr">
        <is>
          <t/>
        </is>
      </c>
      <c r="Q4766" s="10" t="inlineStr">
        <is>
          <t/>
        </is>
      </c>
      <c r="R4766" s="10" t="inlineStr">
        <is>
          <t/>
        </is>
      </c>
      <c r="S4766" s="10" t="inlineStr">
        <is>
          <t>https://www.contratacion.euskadi.eus/webkpe00-kpeperfi/es/contenidos/anuncio_contratacion/expcm474932/es_doc/images/ayto_urduliz.gif</t>
        </is>
      </c>
      <c r="T4766" s="10" t="inlineStr">
        <is>
          <t>Ayuntamiento de Urduliz</t>
        </is>
      </c>
      <c r="U4766" s="10" t="inlineStr">
        <is>
          <t>P4810300F - Ayuntamiento de Urduliz</t>
        </is>
      </c>
      <c r="V4766" s="10" t="inlineStr">
        <is>
          <t>Alcalde</t>
        </is>
      </c>
      <c r="W4766" s="10" t="inlineStr">
        <is>
          <t/>
        </is>
      </c>
      <c r="X4766" s="10" t="inlineStr">
        <is>
          <t/>
        </is>
      </c>
      <c r="Y4766" s="10" t="inlineStr">
        <is>
          <t/>
        </is>
      </c>
      <c r="Z4766" s="10" t="inlineStr">
        <is>
          <t>https://www.contratacion.euskadi.eus/anuncio_contratacion/conexion-y-refuerzo-red-electrica-suministro-eventual-aita-gotzon-8/webkpe00-kpesimpc/es/</t>
        </is>
      </c>
      <c r="AA4766" s="10" t="inlineStr">
        <is>
          <t>https://www.contratacion.euskadi.eus/webkpe00-kpesimpc/es/contenidos/anuncio_contratacion/expcm474932/es_doc/index.html</t>
        </is>
      </c>
      <c r="AB4766" s="10" t="inlineStr">
        <is>
          <t>https://www.contratacion.euskadi.eus/contenidos/anuncio_contratacion/expcm474932/es_doc/data/es_r01dtpd19bb41c71af6a7b6f1fe832435111b69f58</t>
        </is>
      </c>
      <c r="AC4766" s="10" t="inlineStr">
        <is>
          <t>https://www.contratacion.euskadi.eus/contenidos/anuncio_contratacion/expcm474932/r01Index/expcm474932-idxContent.xml</t>
        </is>
      </c>
      <c r="AD4766" s="10" t="inlineStr">
        <is>
          <t>12/01/2026</t>
        </is>
      </c>
      <c r="AE4766" s="10" t="inlineStr">
        <is>
          <t>r01epd0147001d7228199574bebf82af3a85926a3</t>
        </is>
      </c>
      <c r="AF4766" s="10" t="inlineStr">
        <is>
          <t>Ayuntamiento de Urduliz</t>
        </is>
      </c>
      <c r="AG4766" s="10" t="inlineStr">
        <is>
          <t>r01epd0147002213e1199574b5ba6c2480db0efba</t>
        </is>
      </c>
      <c r="AH4766" s="10" t="inlineStr">
        <is>
          <t>Ayuntamiento de Urduliz</t>
        </is>
      </c>
      <c r="AI4766" s="10" t="inlineStr">
        <is>
          <t/>
        </is>
      </c>
      <c r="AJ4766" s="10" t="inlineStr">
        <is>
          <t/>
        </is>
      </c>
    </row>
    <row r="4767" customHeight="true" ht="15.0">
      <c r="A4767" s="10" t="inlineStr">
        <is>
          <t>Actuación de trikitixa en la residencia Andra Mari el 24 de septiembre</t>
        </is>
      </c>
      <c r="B4767" s="10" t="inlineStr">
        <is>
          <t/>
        </is>
      </c>
      <c r="C4767" s="10" t="inlineStr">
        <is>
          <t>Gobierno Vasco</t>
        </is>
      </c>
      <c r="D4767" s="10" t="inlineStr">
        <is>
          <t/>
        </is>
      </c>
      <c r="E4767" s="10" t="inlineStr">
        <is>
          <t/>
        </is>
      </c>
      <c r="F4767" s="10" t="inlineStr">
        <is>
          <t/>
        </is>
      </c>
      <c r="G4767" s="10" t="inlineStr">
        <is>
          <t>Actuación de trikitixa en la residencia Andra Mari el 24 de septiembre</t>
        </is>
      </c>
      <c r="H4767" s="10" t="inlineStr">
        <is>
          <t>Actuación de trikitixa en la residencia Andra Mari el 24 de septiembre</t>
        </is>
      </c>
      <c r="I4767" s="10" t="inlineStr">
        <is>
          <t/>
        </is>
      </c>
      <c r="J4767" s="10" t="inlineStr">
        <is>
          <t>12/01/2026</t>
        </is>
      </c>
      <c r="K4767" s="10" t="inlineStr">
        <is>
          <t>333/2025</t>
        </is>
      </c>
      <c r="L4767" s="10" t="inlineStr">
        <is>
          <t>Adjudicación provisional / definitiva</t>
        </is>
      </c>
      <c r="M4767" s="10" t="inlineStr">
        <is>
          <t>true</t>
        </is>
      </c>
      <c r="N4767" s="10" t="inlineStr">
        <is>
          <t/>
        </is>
      </c>
      <c r="O4767" s="10" t="inlineStr">
        <is>
          <t/>
        </is>
      </c>
      <c r="P4767" s="10" t="inlineStr">
        <is>
          <t/>
        </is>
      </c>
      <c r="Q4767" s="10" t="inlineStr">
        <is>
          <t/>
        </is>
      </c>
      <c r="R4767" s="10" t="inlineStr">
        <is>
          <t/>
        </is>
      </c>
      <c r="S4767" s="10" t="inlineStr">
        <is>
          <t>https://www.contratacion.euskadi.eus/webkpe00-kpeperfi/es/contenidos/anuncio_contratacion/expcm474933/es_doc/images/ayto_urduliz.gif</t>
        </is>
      </c>
      <c r="T4767" s="10" t="inlineStr">
        <is>
          <t>Ayuntamiento de Urduliz</t>
        </is>
      </c>
      <c r="U4767" s="10" t="inlineStr">
        <is>
          <t>P4810300F - Ayuntamiento de Urduliz</t>
        </is>
      </c>
      <c r="V4767" s="10" t="inlineStr">
        <is>
          <t>Alcalde</t>
        </is>
      </c>
      <c r="W4767" s="10" t="inlineStr">
        <is>
          <t/>
        </is>
      </c>
      <c r="X4767" s="10" t="inlineStr">
        <is>
          <t/>
        </is>
      </c>
      <c r="Y4767" s="10" t="inlineStr">
        <is>
          <t/>
        </is>
      </c>
      <c r="Z4767" s="10" t="inlineStr">
        <is>
          <t>https://www.contratacion.euskadi.eus/anuncio_contratacion/actuacion-trikitixa-residencia-andra-mari-24-septiembre/webkpe00-kpesimpc/es/</t>
        </is>
      </c>
      <c r="AA4767" s="10" t="inlineStr">
        <is>
          <t>https://www.contratacion.euskadi.eus/webkpe00-kpesimpc/es/contenidos/anuncio_contratacion/expcm474933/es_doc/index.html</t>
        </is>
      </c>
      <c r="AB4767" s="10" t="inlineStr">
        <is>
          <t>https://www.contratacion.euskadi.eus/contenidos/anuncio_contratacion/expcm474933/es_doc/data/es_r01dtpd19bb420675b3dc02453b172a83d0215ef89</t>
        </is>
      </c>
      <c r="AC4767" s="10" t="inlineStr">
        <is>
          <t>https://www.contratacion.euskadi.eus/contenidos/anuncio_contratacion/expcm474933/r01Index/expcm474933-idxContent.xml</t>
        </is>
      </c>
      <c r="AD4767" s="10" t="inlineStr">
        <is>
          <t>12/01/2026</t>
        </is>
      </c>
      <c r="AE4767" s="10" t="inlineStr">
        <is>
          <t>r01epd0147001d7228199574bebf82af3a85926a3</t>
        </is>
      </c>
      <c r="AF4767" s="10" t="inlineStr">
        <is>
          <t>Ayuntamiento de Urduliz</t>
        </is>
      </c>
      <c r="AG4767" s="10" t="inlineStr">
        <is>
          <t>r01epd0147002213e1199574b5ba6c2480db0efba</t>
        </is>
      </c>
      <c r="AH4767" s="10" t="inlineStr">
        <is>
          <t>Ayuntamiento de Urduliz</t>
        </is>
      </c>
      <c r="AI4767" s="10" t="inlineStr">
        <is>
          <t/>
        </is>
      </c>
      <c r="AJ4767" s="10" t="inlineStr">
        <is>
          <t/>
        </is>
      </c>
    </row>
    <row r="4768" customHeight="true" ht="15.0">
      <c r="A4768" s="10" t="inlineStr">
        <is>
          <t>Tramitación anticipada -  Conferencia de escalada en solitario para las Jornadas de Belatzgorri Mendi kluba</t>
        </is>
      </c>
      <c r="B4768" s="10" t="inlineStr">
        <is>
          <t/>
        </is>
      </c>
      <c r="C4768" s="10" t="inlineStr">
        <is>
          <t>Gobierno Vasco</t>
        </is>
      </c>
      <c r="D4768" s="10" t="inlineStr">
        <is>
          <t/>
        </is>
      </c>
      <c r="E4768" s="10" t="inlineStr">
        <is>
          <t/>
        </is>
      </c>
      <c r="F4768" s="10" t="inlineStr">
        <is>
          <t/>
        </is>
      </c>
      <c r="G4768" s="10" t="inlineStr">
        <is>
          <t>Tramitación anticipada -  Conferencia de escalada en solitario para las Jornadas de Belatzgorri Mendi kluba</t>
        </is>
      </c>
      <c r="H4768" s="10" t="inlineStr">
        <is>
          <t>Tramitación anticipada -  Conferencia de escalada en solitario para las Jornadas de Belatzgorri Mendi kluba</t>
        </is>
      </c>
      <c r="I4768" s="10" t="inlineStr">
        <is>
          <t/>
        </is>
      </c>
      <c r="J4768" s="10" t="inlineStr">
        <is>
          <t>12/01/2026</t>
        </is>
      </c>
      <c r="K4768" s="10" t="inlineStr">
        <is>
          <t>334/2025</t>
        </is>
      </c>
      <c r="L4768" s="10" t="inlineStr">
        <is>
          <t>Adjudicación provisional / definitiva</t>
        </is>
      </c>
      <c r="M4768" s="10" t="inlineStr">
        <is>
          <t>true</t>
        </is>
      </c>
      <c r="N4768" s="10" t="inlineStr">
        <is>
          <t/>
        </is>
      </c>
      <c r="O4768" s="10" t="inlineStr">
        <is>
          <t/>
        </is>
      </c>
      <c r="P4768" s="10" t="inlineStr">
        <is>
          <t/>
        </is>
      </c>
      <c r="Q4768" s="10" t="inlineStr">
        <is>
          <t/>
        </is>
      </c>
      <c r="R4768" s="10" t="inlineStr">
        <is>
          <t/>
        </is>
      </c>
      <c r="S4768" s="10" t="inlineStr">
        <is>
          <t>https://www.contratacion.euskadi.eus/webkpe00-kpeperfi/es/contenidos/anuncio_contratacion/expcm474934/es_doc/images/ayto_urduliz.gif</t>
        </is>
      </c>
      <c r="T4768" s="10" t="inlineStr">
        <is>
          <t>Ayuntamiento de Urduliz</t>
        </is>
      </c>
      <c r="U4768" s="10" t="inlineStr">
        <is>
          <t>P4810300F - Ayuntamiento de Urduliz</t>
        </is>
      </c>
      <c r="V4768" s="10" t="inlineStr">
        <is>
          <t>Alcalde</t>
        </is>
      </c>
      <c r="W4768" s="10" t="inlineStr">
        <is>
          <t/>
        </is>
      </c>
      <c r="X4768" s="10" t="inlineStr">
        <is>
          <t/>
        </is>
      </c>
      <c r="Y4768" s="10" t="inlineStr">
        <is>
          <t/>
        </is>
      </c>
      <c r="Z4768" s="10" t="inlineStr">
        <is>
          <t>https://www.contratacion.euskadi.eus/anuncio_contratacion/tramitacion-anticipada-conferencia-escalada-solitario-jornadas-belatzgorri-mendi-kluba/webkpe00-kpesimpc/es/</t>
        </is>
      </c>
      <c r="AA4768" s="10" t="inlineStr">
        <is>
          <t>https://www.contratacion.euskadi.eus/webkpe00-kpesimpc/es/contenidos/anuncio_contratacion/expcm474934/es_doc/index.html</t>
        </is>
      </c>
      <c r="AB4768" s="10" t="inlineStr">
        <is>
          <t>https://www.contratacion.euskadi.eus/contenidos/anuncio_contratacion/expcm474934/es_doc/data/es_r01dtpd19bb4208f933dc02453f8dec7d0b4ab0102</t>
        </is>
      </c>
      <c r="AC4768" s="10" t="inlineStr">
        <is>
          <t>https://www.contratacion.euskadi.eus/contenidos/anuncio_contratacion/expcm474934/r01Index/expcm474934-idxContent.xml</t>
        </is>
      </c>
      <c r="AD4768" s="10" t="inlineStr">
        <is>
          <t>12/01/2026</t>
        </is>
      </c>
      <c r="AE4768" s="10" t="inlineStr">
        <is>
          <t>r01epd0147001d7228199574bebf82af3a85926a3</t>
        </is>
      </c>
      <c r="AF4768" s="10" t="inlineStr">
        <is>
          <t>Ayuntamiento de Urduliz</t>
        </is>
      </c>
      <c r="AG4768" s="10" t="inlineStr">
        <is>
          <t>r01epd0147002213e1199574b5ba6c2480db0efba</t>
        </is>
      </c>
      <c r="AH4768" s="10" t="inlineStr">
        <is>
          <t>Ayuntamiento de Urduliz</t>
        </is>
      </c>
      <c r="AI4768" s="10" t="inlineStr">
        <is>
          <t/>
        </is>
      </c>
      <c r="AJ4768" s="10" t="inlineStr">
        <is>
          <t/>
        </is>
      </c>
    </row>
    <row r="4769" customHeight="true" ht="15.0">
      <c r="A4769" s="10" t="inlineStr">
        <is>
          <t>Tramitación anticipada -  Auditoría de las cuentas generales de 2025 de la Urduliz Urbanismo Sozietatea</t>
        </is>
      </c>
      <c r="B4769" s="10" t="inlineStr">
        <is>
          <t/>
        </is>
      </c>
      <c r="C4769" s="10" t="inlineStr">
        <is>
          <t>Gobierno Vasco</t>
        </is>
      </c>
      <c r="D4769" s="10" t="inlineStr">
        <is>
          <t/>
        </is>
      </c>
      <c r="E4769" s="10" t="inlineStr">
        <is>
          <t/>
        </is>
      </c>
      <c r="F4769" s="10" t="inlineStr">
        <is>
          <t/>
        </is>
      </c>
      <c r="G4769" s="10" t="inlineStr">
        <is>
          <t>Tramitación anticipada -  Auditoría de las cuentas generales de 2025 de la Urduliz Urbanismo Sozietatea</t>
        </is>
      </c>
      <c r="H4769" s="10" t="inlineStr">
        <is>
          <t>Tramitación anticipada -  Auditoría de las cuentas generales de 2025 de la Urduliz Urbanismo Sozietatea</t>
        </is>
      </c>
      <c r="I4769" s="10" t="inlineStr">
        <is>
          <t/>
        </is>
      </c>
      <c r="J4769" s="10" t="inlineStr">
        <is>
          <t>12/01/2026</t>
        </is>
      </c>
      <c r="K4769" s="10" t="inlineStr">
        <is>
          <t>335/2025</t>
        </is>
      </c>
      <c r="L4769" s="10" t="inlineStr">
        <is>
          <t>Adjudicación provisional / definitiva</t>
        </is>
      </c>
      <c r="M4769" s="10" t="inlineStr">
        <is>
          <t>true</t>
        </is>
      </c>
      <c r="N4769" s="10" t="inlineStr">
        <is>
          <t/>
        </is>
      </c>
      <c r="O4769" s="10" t="inlineStr">
        <is>
          <t/>
        </is>
      </c>
      <c r="P4769" s="10" t="inlineStr">
        <is>
          <t/>
        </is>
      </c>
      <c r="Q4769" s="10" t="inlineStr">
        <is>
          <t/>
        </is>
      </c>
      <c r="R4769" s="10" t="inlineStr">
        <is>
          <t/>
        </is>
      </c>
      <c r="S4769" s="10" t="inlineStr">
        <is>
          <t>https://www.contratacion.euskadi.eus/webkpe00-kpeperfi/es/contenidos/anuncio_contratacion/expcm474935/es_doc/images/ayto_urduliz.gif</t>
        </is>
      </c>
      <c r="T4769" s="10" t="inlineStr">
        <is>
          <t>Ayuntamiento de Urduliz</t>
        </is>
      </c>
      <c r="U4769" s="10" t="inlineStr">
        <is>
          <t>P4810300F - Ayuntamiento de Urduliz</t>
        </is>
      </c>
      <c r="V4769" s="10" t="inlineStr">
        <is>
          <t>Alcalde</t>
        </is>
      </c>
      <c r="W4769" s="10" t="inlineStr">
        <is>
          <t/>
        </is>
      </c>
      <c r="X4769" s="10" t="inlineStr">
        <is>
          <t/>
        </is>
      </c>
      <c r="Y4769" s="10" t="inlineStr">
        <is>
          <t/>
        </is>
      </c>
      <c r="Z4769" s="10" t="inlineStr">
        <is>
          <t>https://www.contratacion.euskadi.eus/anuncio_contratacion/tramitacion-anticipada-auditoria-cuentas-generales-2025-urduliz-urbanismo-sozietatea/webkpe00-kpesimpc/es/</t>
        </is>
      </c>
      <c r="AA4769" s="10" t="inlineStr">
        <is>
          <t>https://www.contratacion.euskadi.eus/webkpe00-kpesimpc/es/contenidos/anuncio_contratacion/expcm474935/es_doc/index.html</t>
        </is>
      </c>
      <c r="AB4769" s="10" t="inlineStr">
        <is>
          <t>https://www.contratacion.euskadi.eus/contenidos/anuncio_contratacion/expcm474935/es_doc/data/es_r01dtpd019bb420b7943dc02453fc93d51887bd83e</t>
        </is>
      </c>
      <c r="AC4769" s="10" t="inlineStr">
        <is>
          <t>https://www.contratacion.euskadi.eus/contenidos/anuncio_contratacion/expcm474935/r01Index/expcm474935-idxContent.xml</t>
        </is>
      </c>
      <c r="AD4769" s="10" t="inlineStr">
        <is>
          <t>12/01/2026</t>
        </is>
      </c>
      <c r="AE4769" s="10" t="inlineStr">
        <is>
          <t>r01epd0147001d7228199574bebf82af3a85926a3</t>
        </is>
      </c>
      <c r="AF4769" s="10" t="inlineStr">
        <is>
          <t>Ayuntamiento de Urduliz</t>
        </is>
      </c>
      <c r="AG4769" s="10" t="inlineStr">
        <is>
          <t>r01epd0147002213e1199574b5ba6c2480db0efba</t>
        </is>
      </c>
      <c r="AH4769" s="10" t="inlineStr">
        <is>
          <t>Ayuntamiento de Urduliz</t>
        </is>
      </c>
      <c r="AI4769" s="10" t="inlineStr">
        <is>
          <t/>
        </is>
      </c>
      <c r="AJ4769" s="10" t="inlineStr">
        <is>
          <t/>
        </is>
      </c>
    </row>
    <row r="4770" customHeight="true" ht="15.0">
      <c r="A4770" s="10" t="inlineStr">
        <is>
          <t>Mantenimiento del quiosco para el acceso al catálogo de la biblioteca municipal</t>
        </is>
      </c>
      <c r="B4770" s="10" t="inlineStr">
        <is>
          <t/>
        </is>
      </c>
      <c r="C4770" s="10" t="inlineStr">
        <is>
          <t>Gobierno Vasco</t>
        </is>
      </c>
      <c r="D4770" s="10" t="inlineStr">
        <is>
          <t/>
        </is>
      </c>
      <c r="E4770" s="10" t="inlineStr">
        <is>
          <t/>
        </is>
      </c>
      <c r="F4770" s="10" t="inlineStr">
        <is>
          <t/>
        </is>
      </c>
      <c r="G4770" s="10" t="inlineStr">
        <is>
          <t>Mantenimiento del quiosco para el acceso al catálogo de la biblioteca municipal</t>
        </is>
      </c>
      <c r="H4770" s="10" t="inlineStr">
        <is>
          <t>Mantenimiento del quiosco para el acceso al catálogo de la biblioteca municipal</t>
        </is>
      </c>
      <c r="I4770" s="10" t="inlineStr">
        <is>
          <t/>
        </is>
      </c>
      <c r="J4770" s="10" t="inlineStr">
        <is>
          <t>12/01/2026</t>
        </is>
      </c>
      <c r="K4770" s="10" t="inlineStr">
        <is>
          <t>336/2025</t>
        </is>
      </c>
      <c r="L4770" s="10" t="inlineStr">
        <is>
          <t>Adjudicación provisional / definitiva</t>
        </is>
      </c>
      <c r="M4770" s="10" t="inlineStr">
        <is>
          <t>true</t>
        </is>
      </c>
      <c r="N4770" s="10" t="inlineStr">
        <is>
          <t/>
        </is>
      </c>
      <c r="O4770" s="10" t="inlineStr">
        <is>
          <t/>
        </is>
      </c>
      <c r="P4770" s="10" t="inlineStr">
        <is>
          <t/>
        </is>
      </c>
      <c r="Q4770" s="10" t="inlineStr">
        <is>
          <t/>
        </is>
      </c>
      <c r="R4770" s="10" t="inlineStr">
        <is>
          <t/>
        </is>
      </c>
      <c r="S4770" s="10" t="inlineStr">
        <is>
          <t>https://www.contratacion.euskadi.eus/webkpe00-kpeperfi/es/contenidos/anuncio_contratacion/expcm474936/es_doc/images/ayto_urduliz.gif</t>
        </is>
      </c>
      <c r="T4770" s="10" t="inlineStr">
        <is>
          <t>Ayuntamiento de Urduliz</t>
        </is>
      </c>
      <c r="U4770" s="10" t="inlineStr">
        <is>
          <t>P4810300F - Ayuntamiento de Urduliz</t>
        </is>
      </c>
      <c r="V4770" s="10" t="inlineStr">
        <is>
          <t>Alcalde</t>
        </is>
      </c>
      <c r="W4770" s="10" t="inlineStr">
        <is>
          <t/>
        </is>
      </c>
      <c r="X4770" s="10" t="inlineStr">
        <is>
          <t/>
        </is>
      </c>
      <c r="Y4770" s="10" t="inlineStr">
        <is>
          <t/>
        </is>
      </c>
      <c r="Z4770" s="10" t="inlineStr">
        <is>
          <t>https://www.contratacion.euskadi.eus/anuncio_contratacion/mantenimiento-del-quiosco-acceso-al-catalogo-biblioteca-municipal/webkpe00-kpesimpc/es/</t>
        </is>
      </c>
      <c r="AA4770" s="10" t="inlineStr">
        <is>
          <t>https://www.contratacion.euskadi.eus/webkpe00-kpesimpc/es/contenidos/anuncio_contratacion/expcm474936/es_doc/index.html</t>
        </is>
      </c>
      <c r="AB4770" s="10" t="inlineStr">
        <is>
          <t>https://www.contratacion.euskadi.eus/contenidos/anuncio_contratacion/expcm474936/es_doc/data/es_r01dtpd19bb420df4f3dc02453837842a3733c9199</t>
        </is>
      </c>
      <c r="AC4770" s="10" t="inlineStr">
        <is>
          <t>https://www.contratacion.euskadi.eus/contenidos/anuncio_contratacion/expcm474936/r01Index/expcm474936-idxContent.xml</t>
        </is>
      </c>
      <c r="AD4770" s="10" t="inlineStr">
        <is>
          <t>12/01/2026</t>
        </is>
      </c>
      <c r="AE4770" s="10" t="inlineStr">
        <is>
          <t>r01epd0147001d7228199574bebf82af3a85926a3</t>
        </is>
      </c>
      <c r="AF4770" s="10" t="inlineStr">
        <is>
          <t>Ayuntamiento de Urduliz</t>
        </is>
      </c>
      <c r="AG4770" s="10" t="inlineStr">
        <is>
          <t>r01epd0147002213e1199574b5ba6c2480db0efba</t>
        </is>
      </c>
      <c r="AH4770" s="10" t="inlineStr">
        <is>
          <t>Ayuntamiento de Urduliz</t>
        </is>
      </c>
      <c r="AI4770" s="10" t="inlineStr">
        <is>
          <t/>
        </is>
      </c>
      <c r="AJ4770" s="10" t="inlineStr">
        <is>
          <t/>
        </is>
      </c>
    </row>
    <row r="4771" customHeight="true" ht="15.0">
      <c r="A4771" s="10" t="inlineStr">
        <is>
          <t>Tramitación anticipada - Suscripción anual al pack ciclo premium para el servicio de spinning del nuevo kiroldegi</t>
        </is>
      </c>
      <c r="B4771" s="10" t="inlineStr">
        <is>
          <t/>
        </is>
      </c>
      <c r="C4771" s="10" t="inlineStr">
        <is>
          <t>Gobierno Vasco</t>
        </is>
      </c>
      <c r="D4771" s="10" t="inlineStr">
        <is>
          <t/>
        </is>
      </c>
      <c r="E4771" s="10" t="inlineStr">
        <is>
          <t/>
        </is>
      </c>
      <c r="F4771" s="10" t="inlineStr">
        <is>
          <t/>
        </is>
      </c>
      <c r="G4771" s="10" t="inlineStr">
        <is>
          <t>Tramitación anticipada - Suscripción anual al pack ciclo premium para el servicio de spinning del nuevo kiroldegi</t>
        </is>
      </c>
      <c r="H4771" s="10" t="inlineStr">
        <is>
          <t>Tramitación anticipada - Suscripción anual al pack ciclo premium para el servicio de spinning del nuevo kiroldegi</t>
        </is>
      </c>
      <c r="I4771" s="10" t="inlineStr">
        <is>
          <t/>
        </is>
      </c>
      <c r="J4771" s="10" t="inlineStr">
        <is>
          <t>12/01/2026</t>
        </is>
      </c>
      <c r="K4771" s="10" t="inlineStr">
        <is>
          <t>337/2025</t>
        </is>
      </c>
      <c r="L4771" s="10" t="inlineStr">
        <is>
          <t>Adjudicación provisional / definitiva</t>
        </is>
      </c>
      <c r="M4771" s="10" t="inlineStr">
        <is>
          <t>true</t>
        </is>
      </c>
      <c r="N4771" s="10" t="inlineStr">
        <is>
          <t/>
        </is>
      </c>
      <c r="O4771" s="10" t="inlineStr">
        <is>
          <t/>
        </is>
      </c>
      <c r="P4771" s="10" t="inlineStr">
        <is>
          <t/>
        </is>
      </c>
      <c r="Q4771" s="10" t="inlineStr">
        <is>
          <t/>
        </is>
      </c>
      <c r="R4771" s="10" t="inlineStr">
        <is>
          <t/>
        </is>
      </c>
      <c r="S4771" s="10" t="inlineStr">
        <is>
          <t>https://www.contratacion.euskadi.eus/webkpe00-kpeperfi/es/contenidos/anuncio_contratacion/expcm474937/es_doc/images/ayto_urduliz.gif</t>
        </is>
      </c>
      <c r="T4771" s="10" t="inlineStr">
        <is>
          <t>Ayuntamiento de Urduliz</t>
        </is>
      </c>
      <c r="U4771" s="10" t="inlineStr">
        <is>
          <t>P4810300F - Ayuntamiento de Urduliz</t>
        </is>
      </c>
      <c r="V4771" s="10" t="inlineStr">
        <is>
          <t>Alcalde</t>
        </is>
      </c>
      <c r="W4771" s="10" t="inlineStr">
        <is>
          <t/>
        </is>
      </c>
      <c r="X4771" s="10" t="inlineStr">
        <is>
          <t/>
        </is>
      </c>
      <c r="Y4771" s="10" t="inlineStr">
        <is>
          <t/>
        </is>
      </c>
      <c r="Z4771" s="10" t="inlineStr">
        <is>
          <t>https://www.contratacion.euskadi.eus/anuncio_contratacion/tramitacion-anticipada-suscripcion-anual-al-pack-ciclo-premium-servicio-spinning-del-nuevo-kiroldegi/webkpe00-kpesimpc/es/</t>
        </is>
      </c>
      <c r="AA4771" s="10" t="inlineStr">
        <is>
          <t>https://www.contratacion.euskadi.eus/webkpe00-kpesimpc/es/contenidos/anuncio_contratacion/expcm474937/es_doc/index.html</t>
        </is>
      </c>
      <c r="AB4771" s="10" t="inlineStr">
        <is>
          <t>https://www.contratacion.euskadi.eus/contenidos/anuncio_contratacion/expcm474937/es_doc/data/es_r01dtpd19bb42107133dc0245339f188481cf5fbb8</t>
        </is>
      </c>
      <c r="AC4771" s="10" t="inlineStr">
        <is>
          <t>https://www.contratacion.euskadi.eus/contenidos/anuncio_contratacion/expcm474937/r01Index/expcm474937-idxContent.xml</t>
        </is>
      </c>
      <c r="AD4771" s="10" t="inlineStr">
        <is>
          <t>12/01/2026</t>
        </is>
      </c>
      <c r="AE4771" s="10" t="inlineStr">
        <is>
          <t>r01epd0147001d7228199574bebf82af3a85926a3</t>
        </is>
      </c>
      <c r="AF4771" s="10" t="inlineStr">
        <is>
          <t>Ayuntamiento de Urduliz</t>
        </is>
      </c>
      <c r="AG4771" s="10" t="inlineStr">
        <is>
          <t>r01epd0147002213e1199574b5ba6c2480db0efba</t>
        </is>
      </c>
      <c r="AH4771" s="10" t="inlineStr">
        <is>
          <t>Ayuntamiento de Urduliz</t>
        </is>
      </c>
      <c r="AI4771" s="10" t="inlineStr">
        <is>
          <t/>
        </is>
      </c>
      <c r="AJ4771" s="10" t="inlineStr">
        <is>
          <t/>
        </is>
      </c>
    </row>
    <row r="4772" customHeight="true" ht="15.0">
      <c r="A4772" s="10" t="inlineStr">
        <is>
          <t>Corrección de deficiencias en los cuadros de alumbrado público</t>
        </is>
      </c>
      <c r="B4772" s="10" t="inlineStr">
        <is>
          <t/>
        </is>
      </c>
      <c r="C4772" s="10" t="inlineStr">
        <is>
          <t>Gobierno Vasco</t>
        </is>
      </c>
      <c r="D4772" s="10" t="inlineStr">
        <is>
          <t/>
        </is>
      </c>
      <c r="E4772" s="10" t="inlineStr">
        <is>
          <t/>
        </is>
      </c>
      <c r="F4772" s="10" t="inlineStr">
        <is>
          <t/>
        </is>
      </c>
      <c r="G4772" s="10" t="inlineStr">
        <is>
          <t>Corrección de deficiencias en los cuadros de alumbrado público</t>
        </is>
      </c>
      <c r="H4772" s="10" t="inlineStr">
        <is>
          <t>Corrección de deficiencias en los cuadros de alumbrado público</t>
        </is>
      </c>
      <c r="I4772" s="10" t="inlineStr">
        <is>
          <t/>
        </is>
      </c>
      <c r="J4772" s="10" t="inlineStr">
        <is>
          <t>12/01/2026</t>
        </is>
      </c>
      <c r="K4772" s="10" t="inlineStr">
        <is>
          <t>338/2025</t>
        </is>
      </c>
      <c r="L4772" s="10" t="inlineStr">
        <is>
          <t>Adjudicación provisional / definitiva</t>
        </is>
      </c>
      <c r="M4772" s="10" t="inlineStr">
        <is>
          <t>true</t>
        </is>
      </c>
      <c r="N4772" s="10" t="inlineStr">
        <is>
          <t/>
        </is>
      </c>
      <c r="O4772" s="10" t="inlineStr">
        <is>
          <t/>
        </is>
      </c>
      <c r="P4772" s="10" t="inlineStr">
        <is>
          <t/>
        </is>
      </c>
      <c r="Q4772" s="10" t="inlineStr">
        <is>
          <t/>
        </is>
      </c>
      <c r="R4772" s="10" t="inlineStr">
        <is>
          <t/>
        </is>
      </c>
      <c r="S4772" s="10" t="inlineStr">
        <is>
          <t>https://www.contratacion.euskadi.eus/webkpe00-kpeperfi/es/contenidos/anuncio_contratacion/expcm474938/es_doc/images/ayto_urduliz.gif</t>
        </is>
      </c>
      <c r="T4772" s="10" t="inlineStr">
        <is>
          <t>Ayuntamiento de Urduliz</t>
        </is>
      </c>
      <c r="U4772" s="10" t="inlineStr">
        <is>
          <t>P4810300F - Ayuntamiento de Urduliz</t>
        </is>
      </c>
      <c r="V4772" s="10" t="inlineStr">
        <is>
          <t>Alcalde</t>
        </is>
      </c>
      <c r="W4772" s="10" t="inlineStr">
        <is>
          <t/>
        </is>
      </c>
      <c r="X4772" s="10" t="inlineStr">
        <is>
          <t/>
        </is>
      </c>
      <c r="Y4772" s="10" t="inlineStr">
        <is>
          <t/>
        </is>
      </c>
      <c r="Z4772" s="10" t="inlineStr">
        <is>
          <t>https://www.contratacion.euskadi.eus/anuncio_contratacion/correccion-deficiencias-cuadros-alumbrado-publico/webkpe00-kpesimpc/es/</t>
        </is>
      </c>
      <c r="AA4772" s="10" t="inlineStr">
        <is>
          <t>https://www.contratacion.euskadi.eus/webkpe00-kpesimpc/es/contenidos/anuncio_contratacion/expcm474938/es_doc/index.html</t>
        </is>
      </c>
      <c r="AB4772" s="10" t="inlineStr">
        <is>
          <t>https://www.contratacion.euskadi.eus/contenidos/anuncio_contratacion/expcm474938/es_doc/data/es_r01dtpd19bb424fa255ccad867ab4a25a804ca7fea</t>
        </is>
      </c>
      <c r="AC4772" s="10" t="inlineStr">
        <is>
          <t>https://www.contratacion.euskadi.eus/contenidos/anuncio_contratacion/expcm474938/r01Index/expcm474938-idxContent.xml</t>
        </is>
      </c>
      <c r="AD4772" s="10" t="inlineStr">
        <is>
          <t>12/01/2026</t>
        </is>
      </c>
      <c r="AE4772" s="10" t="inlineStr">
        <is>
          <t>r01epd0147001d7228199574bebf82af3a85926a3</t>
        </is>
      </c>
      <c r="AF4772" s="10" t="inlineStr">
        <is>
          <t>Ayuntamiento de Urduliz</t>
        </is>
      </c>
      <c r="AG4772" s="10" t="inlineStr">
        <is>
          <t>r01epd0147002213e1199574b5ba6c2480db0efba</t>
        </is>
      </c>
      <c r="AH4772" s="10" t="inlineStr">
        <is>
          <t>Ayuntamiento de Urduliz</t>
        </is>
      </c>
      <c r="AI4772" s="10" t="inlineStr">
        <is>
          <t/>
        </is>
      </c>
      <c r="AJ4772" s="10" t="inlineStr">
        <is>
          <t/>
        </is>
      </c>
    </row>
    <row r="4773" customHeight="true" ht="15.0">
      <c r="A4773" s="10" t="inlineStr">
        <is>
          <t>Desatasco del colector de las calles Goieta Iparralde</t>
        </is>
      </c>
      <c r="B4773" s="10" t="inlineStr">
        <is>
          <t/>
        </is>
      </c>
      <c r="C4773" s="10" t="inlineStr">
        <is>
          <t>Gobierno Vasco</t>
        </is>
      </c>
      <c r="D4773" s="10" t="inlineStr">
        <is>
          <t/>
        </is>
      </c>
      <c r="E4773" s="10" t="inlineStr">
        <is>
          <t/>
        </is>
      </c>
      <c r="F4773" s="10" t="inlineStr">
        <is>
          <t/>
        </is>
      </c>
      <c r="G4773" s="10" t="inlineStr">
        <is>
          <t>Desatasco del colector de las calles Goieta Iparralde</t>
        </is>
      </c>
      <c r="H4773" s="10" t="inlineStr">
        <is>
          <t>Desatasco del colector de las calles Goieta Iparralde</t>
        </is>
      </c>
      <c r="I4773" s="10" t="inlineStr">
        <is>
          <t/>
        </is>
      </c>
      <c r="J4773" s="10" t="inlineStr">
        <is>
          <t>12/01/2026</t>
        </is>
      </c>
      <c r="K4773" s="10" t="inlineStr">
        <is>
          <t>339/2025</t>
        </is>
      </c>
      <c r="L4773" s="10" t="inlineStr">
        <is>
          <t>Adjudicación provisional / definitiva</t>
        </is>
      </c>
      <c r="M4773" s="10" t="inlineStr">
        <is>
          <t>true</t>
        </is>
      </c>
      <c r="N4773" s="10" t="inlineStr">
        <is>
          <t/>
        </is>
      </c>
      <c r="O4773" s="10" t="inlineStr">
        <is>
          <t/>
        </is>
      </c>
      <c r="P4773" s="10" t="inlineStr">
        <is>
          <t/>
        </is>
      </c>
      <c r="Q4773" s="10" t="inlineStr">
        <is>
          <t/>
        </is>
      </c>
      <c r="R4773" s="10" t="inlineStr">
        <is>
          <t/>
        </is>
      </c>
      <c r="S4773" s="10" t="inlineStr">
        <is>
          <t>https://www.contratacion.euskadi.eus/webkpe00-kpeperfi/es/contenidos/anuncio_contratacion/expcm474939/es_doc/images/ayto_urduliz.gif</t>
        </is>
      </c>
      <c r="T4773" s="10" t="inlineStr">
        <is>
          <t>Ayuntamiento de Urduliz</t>
        </is>
      </c>
      <c r="U4773" s="10" t="inlineStr">
        <is>
          <t>P4810300F - Ayuntamiento de Urduliz</t>
        </is>
      </c>
      <c r="V4773" s="10" t="inlineStr">
        <is>
          <t>Alcalde</t>
        </is>
      </c>
      <c r="W4773" s="10" t="inlineStr">
        <is>
          <t/>
        </is>
      </c>
      <c r="X4773" s="10" t="inlineStr">
        <is>
          <t/>
        </is>
      </c>
      <c r="Y4773" s="10" t="inlineStr">
        <is>
          <t/>
        </is>
      </c>
      <c r="Z4773" s="10" t="inlineStr">
        <is>
          <t>https://www.contratacion.euskadi.eus/anuncio_contratacion/desatasco-del-colector-calles-goieta-iparralde/webkpe00-kpesimpc/es/</t>
        </is>
      </c>
      <c r="AA4773" s="10" t="inlineStr">
        <is>
          <t>https://www.contratacion.euskadi.eus/webkpe00-kpesimpc/es/contenidos/anuncio_contratacion/expcm474939/es_doc/index.html</t>
        </is>
      </c>
      <c r="AB4773" s="10" t="inlineStr">
        <is>
          <t>https://www.contratacion.euskadi.eus/contenidos/anuncio_contratacion/expcm474939/es_doc/data/es_r01dtpd19bb425222d5ccad8672e7987f2eb93566a</t>
        </is>
      </c>
      <c r="AC4773" s="10" t="inlineStr">
        <is>
          <t>https://www.contratacion.euskadi.eus/contenidos/anuncio_contratacion/expcm474939/r01Index/expcm474939-idxContent.xml</t>
        </is>
      </c>
      <c r="AD4773" s="10" t="inlineStr">
        <is>
          <t>12/01/2026</t>
        </is>
      </c>
      <c r="AE4773" s="10" t="inlineStr">
        <is>
          <t>r01epd0147001d7228199574bebf82af3a85926a3</t>
        </is>
      </c>
      <c r="AF4773" s="10" t="inlineStr">
        <is>
          <t>Ayuntamiento de Urduliz</t>
        </is>
      </c>
      <c r="AG4773" s="10" t="inlineStr">
        <is>
          <t>r01epd0147002213e1199574b5ba6c2480db0efba</t>
        </is>
      </c>
      <c r="AH4773" s="10" t="inlineStr">
        <is>
          <t>Ayuntamiento de Urduliz</t>
        </is>
      </c>
      <c r="AI4773" s="10" t="inlineStr">
        <is>
          <t/>
        </is>
      </c>
      <c r="AJ4773" s="10" t="inlineStr">
        <is>
          <t/>
        </is>
      </c>
    </row>
    <row r="4774" customHeight="true" ht="15.0">
      <c r="A4774" s="10" t="inlineStr">
        <is>
          <t>Suministro de libros para la liburutegi</t>
        </is>
      </c>
      <c r="B4774" s="10" t="inlineStr">
        <is>
          <t/>
        </is>
      </c>
      <c r="C4774" s="10" t="inlineStr">
        <is>
          <t>Gobierno Vasco</t>
        </is>
      </c>
      <c r="D4774" s="10" t="inlineStr">
        <is>
          <t/>
        </is>
      </c>
      <c r="E4774" s="10" t="inlineStr">
        <is>
          <t/>
        </is>
      </c>
      <c r="F4774" s="10" t="inlineStr">
        <is>
          <t/>
        </is>
      </c>
      <c r="G4774" s="10" t="inlineStr">
        <is>
          <t>Suministro de libros para la liburutegi</t>
        </is>
      </c>
      <c r="H4774" s="10" t="inlineStr">
        <is>
          <t>Suministro de libros para la liburutegi</t>
        </is>
      </c>
      <c r="I4774" s="10" t="inlineStr">
        <is>
          <t/>
        </is>
      </c>
      <c r="J4774" s="10" t="inlineStr">
        <is>
          <t>12/01/2026</t>
        </is>
      </c>
      <c r="K4774" s="10" t="inlineStr">
        <is>
          <t>340/2025</t>
        </is>
      </c>
      <c r="L4774" s="10" t="inlineStr">
        <is>
          <t>Adjudicación provisional / definitiva</t>
        </is>
      </c>
      <c r="M4774" s="10" t="inlineStr">
        <is>
          <t>true</t>
        </is>
      </c>
      <c r="N4774" s="10" t="inlineStr">
        <is>
          <t/>
        </is>
      </c>
      <c r="O4774" s="10" t="inlineStr">
        <is>
          <t/>
        </is>
      </c>
      <c r="P4774" s="10" t="inlineStr">
        <is>
          <t/>
        </is>
      </c>
      <c r="Q4774" s="10" t="inlineStr">
        <is>
          <t/>
        </is>
      </c>
      <c r="R4774" s="10" t="inlineStr">
        <is>
          <t/>
        </is>
      </c>
      <c r="S4774" s="10" t="inlineStr">
        <is>
          <t>https://www.contratacion.euskadi.eus/webkpe00-kpeperfi/es/contenidos/anuncio_contratacion/expcm474940/es_doc/images/ayto_urduliz.gif</t>
        </is>
      </c>
      <c r="T4774" s="10" t="inlineStr">
        <is>
          <t>Ayuntamiento de Urduliz</t>
        </is>
      </c>
      <c r="U4774" s="10" t="inlineStr">
        <is>
          <t>P4810300F - Ayuntamiento de Urduliz</t>
        </is>
      </c>
      <c r="V4774" s="10" t="inlineStr">
        <is>
          <t>Alcalde</t>
        </is>
      </c>
      <c r="W4774" s="10" t="inlineStr">
        <is>
          <t/>
        </is>
      </c>
      <c r="X4774" s="10" t="inlineStr">
        <is>
          <t/>
        </is>
      </c>
      <c r="Y4774" s="10" t="inlineStr">
        <is>
          <t/>
        </is>
      </c>
      <c r="Z4774" s="10" t="inlineStr">
        <is>
          <t>https://www.contratacion.euskadi.eus/anuncio_contratacion/suministro-libros-liburutegi/expcm474940/webkpe00-kpesimpc/es/</t>
        </is>
      </c>
      <c r="AA4774" s="10" t="inlineStr">
        <is>
          <t>https://www.contratacion.euskadi.eus/webkpe00-kpesimpc/es/contenidos/anuncio_contratacion/expcm474940/es_doc/index.html</t>
        </is>
      </c>
      <c r="AB4774" s="10" t="inlineStr">
        <is>
          <t>https://www.contratacion.euskadi.eus/contenidos/anuncio_contratacion/expcm474940/es_doc/data/es_r01dtpd19bb4254a125ccad86710cb7e46b1d00202</t>
        </is>
      </c>
      <c r="AC4774" s="10" t="inlineStr">
        <is>
          <t>https://www.contratacion.euskadi.eus/contenidos/anuncio_contratacion/expcm474940/r01Index/expcm474940-idxContent.xml</t>
        </is>
      </c>
      <c r="AD4774" s="10" t="inlineStr">
        <is>
          <t>12/01/2026</t>
        </is>
      </c>
      <c r="AE4774" s="10" t="inlineStr">
        <is>
          <t>r01epd0147001d7228199574bebf82af3a85926a3</t>
        </is>
      </c>
      <c r="AF4774" s="10" t="inlineStr">
        <is>
          <t>Ayuntamiento de Urduliz</t>
        </is>
      </c>
      <c r="AG4774" s="10" t="inlineStr">
        <is>
          <t>r01epd0147002213e1199574b5ba6c2480db0efba</t>
        </is>
      </c>
      <c r="AH4774" s="10" t="inlineStr">
        <is>
          <t>Ayuntamiento de Urduliz</t>
        </is>
      </c>
      <c r="AI4774" s="10" t="inlineStr">
        <is>
          <t/>
        </is>
      </c>
      <c r="AJ4774" s="10" t="inlineStr">
        <is>
          <t/>
        </is>
      </c>
    </row>
    <row r="4775" customHeight="true" ht="15.0">
      <c r="A4775" s="10" t="inlineStr">
        <is>
          <t>Corrección de deficiencias en los centros de transformación del campo de futbol y la kultur</t>
        </is>
      </c>
      <c r="B4775" s="10" t="inlineStr">
        <is>
          <t/>
        </is>
      </c>
      <c r="C4775" s="10" t="inlineStr">
        <is>
          <t>Gobierno Vasco</t>
        </is>
      </c>
      <c r="D4775" s="10" t="inlineStr">
        <is>
          <t/>
        </is>
      </c>
      <c r="E4775" s="10" t="inlineStr">
        <is>
          <t/>
        </is>
      </c>
      <c r="F4775" s="10" t="inlineStr">
        <is>
          <t/>
        </is>
      </c>
      <c r="G4775" s="10" t="inlineStr">
        <is>
          <t>Corrección de deficiencias en los centros de transformación del campo de futbol y la kultur</t>
        </is>
      </c>
      <c r="H4775" s="10" t="inlineStr">
        <is>
          <t>Corrección de deficiencias en los centros de transformación del campo de futbol y la kultur</t>
        </is>
      </c>
      <c r="I4775" s="10" t="inlineStr">
        <is>
          <t/>
        </is>
      </c>
      <c r="J4775" s="10" t="inlineStr">
        <is>
          <t>12/01/2026</t>
        </is>
      </c>
      <c r="K4775" s="10" t="inlineStr">
        <is>
          <t>341/2025</t>
        </is>
      </c>
      <c r="L4775" s="10" t="inlineStr">
        <is>
          <t>Adjudicación provisional / definitiva</t>
        </is>
      </c>
      <c r="M4775" s="10" t="inlineStr">
        <is>
          <t>true</t>
        </is>
      </c>
      <c r="N4775" s="10" t="inlineStr">
        <is>
          <t/>
        </is>
      </c>
      <c r="O4775" s="10" t="inlineStr">
        <is>
          <t/>
        </is>
      </c>
      <c r="P4775" s="10" t="inlineStr">
        <is>
          <t/>
        </is>
      </c>
      <c r="Q4775" s="10" t="inlineStr">
        <is>
          <t/>
        </is>
      </c>
      <c r="R4775" s="10" t="inlineStr">
        <is>
          <t/>
        </is>
      </c>
      <c r="S4775" s="10" t="inlineStr">
        <is>
          <t>https://www.contratacion.euskadi.eus/webkpe00-kpeperfi/es/contenidos/anuncio_contratacion/expcm474941/es_doc/images/ayto_urduliz.gif</t>
        </is>
      </c>
      <c r="T4775" s="10" t="inlineStr">
        <is>
          <t>Ayuntamiento de Urduliz</t>
        </is>
      </c>
      <c r="U4775" s="10" t="inlineStr">
        <is>
          <t>P4810300F - Ayuntamiento de Urduliz</t>
        </is>
      </c>
      <c r="V4775" s="10" t="inlineStr">
        <is>
          <t>Alcalde</t>
        </is>
      </c>
      <c r="W4775" s="10" t="inlineStr">
        <is>
          <t/>
        </is>
      </c>
      <c r="X4775" s="10" t="inlineStr">
        <is>
          <t/>
        </is>
      </c>
      <c r="Y4775" s="10" t="inlineStr">
        <is>
          <t/>
        </is>
      </c>
      <c r="Z4775" s="10" t="inlineStr">
        <is>
          <t>https://www.contratacion.euskadi.eus/anuncio_contratacion/correccion-deficiencias-centros-transformacion-del-campo-futbol-y-kultur/webkpe00-kpesimpc/es/</t>
        </is>
      </c>
      <c r="AA4775" s="10" t="inlineStr">
        <is>
          <t>https://www.contratacion.euskadi.eus/webkpe00-kpesimpc/es/contenidos/anuncio_contratacion/expcm474941/es_doc/index.html</t>
        </is>
      </c>
      <c r="AB4775" s="10" t="inlineStr">
        <is>
          <t>https://www.contratacion.euskadi.eus/contenidos/anuncio_contratacion/expcm474941/es_doc/data/es_r01dtpd19bb42571fd5ccad867dfa36ec76478eada</t>
        </is>
      </c>
      <c r="AC4775" s="10" t="inlineStr">
        <is>
          <t>https://www.contratacion.euskadi.eus/contenidos/anuncio_contratacion/expcm474941/r01Index/expcm474941-idxContent.xml</t>
        </is>
      </c>
      <c r="AD4775" s="10" t="inlineStr">
        <is>
          <t>12/01/2026</t>
        </is>
      </c>
      <c r="AE4775" s="10" t="inlineStr">
        <is>
          <t>r01epd0147001d7228199574bebf82af3a85926a3</t>
        </is>
      </c>
      <c r="AF4775" s="10" t="inlineStr">
        <is>
          <t>Ayuntamiento de Urduliz</t>
        </is>
      </c>
      <c r="AG4775" s="10" t="inlineStr">
        <is>
          <t>r01epd0147002213e1199574b5ba6c2480db0efba</t>
        </is>
      </c>
      <c r="AH4775" s="10" t="inlineStr">
        <is>
          <t>Ayuntamiento de Urduliz</t>
        </is>
      </c>
      <c r="AI4775" s="10" t="inlineStr">
        <is>
          <t/>
        </is>
      </c>
      <c r="AJ4775" s="10" t="inlineStr">
        <is>
          <t/>
        </is>
      </c>
    </row>
    <row r="4776" customHeight="true" ht="15.0">
      <c r="A4776" s="10" t="inlineStr">
        <is>
          <t>parking vehículo 0304 gzh. 2025130en010.</t>
        </is>
      </c>
      <c r="B4776" s="10" t="inlineStr">
        <is>
          <t/>
        </is>
      </c>
      <c r="C4776" s="10" t="inlineStr">
        <is>
          <t>Gobierno Vasco</t>
        </is>
      </c>
      <c r="D4776" s="10" t="inlineStr">
        <is>
          <t/>
        </is>
      </c>
      <c r="E4776" s="10" t="inlineStr">
        <is>
          <t/>
        </is>
      </c>
      <c r="F4776" s="10" t="inlineStr">
        <is>
          <t/>
        </is>
      </c>
      <c r="G4776" s="10" t="inlineStr">
        <is>
          <t>parking vehículo 0304 gzh. 2025130en010.</t>
        </is>
      </c>
      <c r="H4776" s="10" t="inlineStr">
        <is>
          <t>parking vehículo 0304 gzh. 2025130en010.</t>
        </is>
      </c>
      <c r="I4776" s="10" t="inlineStr">
        <is>
          <t/>
        </is>
      </c>
      <c r="J4776" s="10" t="inlineStr">
        <is>
          <t>12/01/2026</t>
        </is>
      </c>
      <c r="K4776" s="10" t="inlineStr">
        <is>
          <t>20253498 - IR</t>
        </is>
      </c>
      <c r="L4776" s="10" t="inlineStr">
        <is>
          <t>Adjudicación provisional / definitiva</t>
        </is>
      </c>
      <c r="M4776" s="10" t="inlineStr">
        <is>
          <t>true</t>
        </is>
      </c>
      <c r="N4776" s="10" t="inlineStr">
        <is>
          <t/>
        </is>
      </c>
      <c r="O4776" s="10" t="inlineStr">
        <is>
          <t/>
        </is>
      </c>
      <c r="P4776" s="10" t="inlineStr">
        <is>
          <t/>
        </is>
      </c>
      <c r="Q4776" s="10" t="inlineStr">
        <is>
          <t/>
        </is>
      </c>
      <c r="R4776" s="10" t="inlineStr">
        <is>
          <t/>
        </is>
      </c>
      <c r="S4776" s="10" t="inlineStr">
        <is>
          <t>https://www.contratacion.euskadi.eus/webkpe00-kpeperfi/es/contenidos/anuncio_contratacion/expcm474942/es_doc/images/logo_dfg.gif</t>
        </is>
      </c>
      <c r="T4776" s="10" t="inlineStr">
        <is>
          <t>Diputación Foral de Gipuzkoa</t>
        </is>
      </c>
      <c r="U4776" s="10" t="inlineStr">
        <is>
          <t>P2000000F - Área de la Diputada General </t>
        </is>
      </c>
      <c r="V4776" s="10" t="inlineStr">
        <is>
          <t>Diputada General</t>
        </is>
      </c>
      <c r="W4776" s="10" t="inlineStr">
        <is>
          <t/>
        </is>
      </c>
      <c r="X4776" s="10" t="inlineStr">
        <is>
          <t/>
        </is>
      </c>
      <c r="Y4776" s="10" t="inlineStr">
        <is>
          <t/>
        </is>
      </c>
      <c r="Z4776" s="10" t="inlineStr">
        <is>
          <t>https://www.contratacion.euskadi.eus/anuncio_contratacion/parking-vehiculo-0304-gzh-2025130en010/webkpe00-kpesimpc/es/</t>
        </is>
      </c>
      <c r="AA4776" s="10" t="inlineStr">
        <is>
          <t>https://www.contratacion.euskadi.eus/webkpe00-kpesimpc/es/contenidos/anuncio_contratacion/expcm474942/es_doc/index.html</t>
        </is>
      </c>
      <c r="AB4776" s="10" t="inlineStr">
        <is>
          <t>https://www.contratacion.euskadi.eus/contenidos/anuncio_contratacion/expcm474942/es_doc/data/es_r01dtpd19bb4259a795ccad867efe3211fffc9660d</t>
        </is>
      </c>
      <c r="AC4776" s="10" t="inlineStr">
        <is>
          <t>https://www.contratacion.euskadi.eus/contenidos/anuncio_contratacion/expcm474942/r01Index/expcm474942-idxContent.xml</t>
        </is>
      </c>
      <c r="AD4776" s="10" t="inlineStr">
        <is>
          <t>12/01/2026</t>
        </is>
      </c>
      <c r="AE4776" s="10" t="inlineStr">
        <is>
          <t>r01epd01218c3c8ea11bfc566ecc1955cc67af963</t>
        </is>
      </c>
      <c r="AF4776" s="10" t="inlineStr">
        <is>
          <t>Diputación Foral de Gipuzkoa</t>
        </is>
      </c>
      <c r="AG4776" s="10" t="inlineStr">
        <is>
          <t>r01epd01218c1252cd1bfc5665041a18fb74ca66a</t>
        </is>
      </c>
      <c r="AH4776" s="10" t="inlineStr">
        <is>
          <t>Area de Diputado General</t>
        </is>
      </c>
      <c r="AI4776" s="10" t="inlineStr">
        <is>
          <t/>
        </is>
      </c>
      <c r="AJ4776" s="10" t="inlineStr">
        <is>
          <t/>
        </is>
      </c>
    </row>
    <row r="4777" customHeight="true" ht="15.0">
      <c r="A4777" s="10" t="inlineStr">
        <is>
          <t>gipuzkoa1000, jornada comunidad y democracia: escenario. 2025131en100.</t>
        </is>
      </c>
      <c r="B4777" s="10" t="inlineStr">
        <is>
          <t/>
        </is>
      </c>
      <c r="C4777" s="10" t="inlineStr">
        <is>
          <t>Gobierno Vasco</t>
        </is>
      </c>
      <c r="D4777" s="10" t="inlineStr">
        <is>
          <t/>
        </is>
      </c>
      <c r="E4777" s="10" t="inlineStr">
        <is>
          <t/>
        </is>
      </c>
      <c r="F4777" s="10" t="inlineStr">
        <is>
          <t/>
        </is>
      </c>
      <c r="G4777" s="10" t="inlineStr">
        <is>
          <t>gipuzkoa1000, jornada comunidad y democracia: escenario. 2025131en100.</t>
        </is>
      </c>
      <c r="H4777" s="10" t="inlineStr">
        <is>
          <t>gipuzkoa1000, jornada comunidad y democracia: escenario. 2025131en100.</t>
        </is>
      </c>
      <c r="I4777" s="10" t="inlineStr">
        <is>
          <t/>
        </is>
      </c>
      <c r="J4777" s="10" t="inlineStr">
        <is>
          <t>12/01/2026</t>
        </is>
      </c>
      <c r="K4777" s="10" t="inlineStr">
        <is>
          <t>20253550 - IR</t>
        </is>
      </c>
      <c r="L4777" s="10" t="inlineStr">
        <is>
          <t>Adjudicación provisional / definitiva</t>
        </is>
      </c>
      <c r="M4777" s="10" t="inlineStr">
        <is>
          <t>true</t>
        </is>
      </c>
      <c r="N4777" s="10" t="inlineStr">
        <is>
          <t/>
        </is>
      </c>
      <c r="O4777" s="10" t="inlineStr">
        <is>
          <t/>
        </is>
      </c>
      <c r="P4777" s="10" t="inlineStr">
        <is>
          <t/>
        </is>
      </c>
      <c r="Q4777" s="10" t="inlineStr">
        <is>
          <t/>
        </is>
      </c>
      <c r="R4777" s="10" t="inlineStr">
        <is>
          <t/>
        </is>
      </c>
      <c r="S4777" s="10" t="inlineStr">
        <is>
          <t>https://www.contratacion.euskadi.eus/webkpe00-kpeperfi/es/contenidos/anuncio_contratacion/expcm474943/es_doc/images/logo_dfg.gif</t>
        </is>
      </c>
      <c r="T4777" s="10" t="inlineStr">
        <is>
          <t>Diputación Foral de Gipuzkoa</t>
        </is>
      </c>
      <c r="U4777" s="10" t="inlineStr">
        <is>
          <t>P2000000F - Área de la Diputada General </t>
        </is>
      </c>
      <c r="V4777" s="10" t="inlineStr">
        <is>
          <t>Diputada General</t>
        </is>
      </c>
      <c r="W4777" s="10" t="inlineStr">
        <is>
          <t/>
        </is>
      </c>
      <c r="X4777" s="10" t="inlineStr">
        <is>
          <t/>
        </is>
      </c>
      <c r="Y4777" s="10" t="inlineStr">
        <is>
          <t/>
        </is>
      </c>
      <c r="Z4777" s="10" t="inlineStr">
        <is>
          <t>https://www.contratacion.euskadi.eus/anuncio_contratacion/gipuzkoa1000-jornada-comunidad-y-democracia-escenario-2025131en100/webkpe00-kpesimpc/es/</t>
        </is>
      </c>
      <c r="AA4777" s="10" t="inlineStr">
        <is>
          <t>https://www.contratacion.euskadi.eus/webkpe00-kpesimpc/es/contenidos/anuncio_contratacion/expcm474943/es_doc/index.html</t>
        </is>
      </c>
      <c r="AB4777" s="10" t="inlineStr">
        <is>
          <t>https://www.contratacion.euskadi.eus/contenidos/anuncio_contratacion/expcm474943/es_doc/data/es_r01dtpd019bb4298ed56a7b6f1fa6c09b32b67504c</t>
        </is>
      </c>
      <c r="AC4777" s="10" t="inlineStr">
        <is>
          <t>https://www.contratacion.euskadi.eus/contenidos/anuncio_contratacion/expcm474943/r01Index/expcm474943-idxContent.xml</t>
        </is>
      </c>
      <c r="AD4777" s="10" t="inlineStr">
        <is>
          <t>12/01/2026</t>
        </is>
      </c>
      <c r="AE4777" s="10" t="inlineStr">
        <is>
          <t>r01epd01218c3c8ea11bfc566ecc1955cc67af963</t>
        </is>
      </c>
      <c r="AF4777" s="10" t="inlineStr">
        <is>
          <t>Diputación Foral de Gipuzkoa</t>
        </is>
      </c>
      <c r="AG4777" s="10" t="inlineStr">
        <is>
          <t>r01epd01218c1252cd1bfc5665041a18fb74ca66a</t>
        </is>
      </c>
      <c r="AH4777" s="10" t="inlineStr">
        <is>
          <t>Area de Diputado General</t>
        </is>
      </c>
      <c r="AI4777" s="10" t="inlineStr">
        <is>
          <t/>
        </is>
      </c>
      <c r="AJ4777" s="10" t="inlineStr">
        <is>
          <t/>
        </is>
      </c>
    </row>
    <row r="4778" customHeight="true" ht="15.0">
      <c r="A4778" s="10" t="inlineStr">
        <is>
          <t>gipuzkoa1000, jornada comunidad y democracia: grabación. 2025132en100.</t>
        </is>
      </c>
      <c r="B4778" s="10" t="inlineStr">
        <is>
          <t/>
        </is>
      </c>
      <c r="C4778" s="10" t="inlineStr">
        <is>
          <t>Gobierno Vasco</t>
        </is>
      </c>
      <c r="D4778" s="10" t="inlineStr">
        <is>
          <t/>
        </is>
      </c>
      <c r="E4778" s="10" t="inlineStr">
        <is>
          <t/>
        </is>
      </c>
      <c r="F4778" s="10" t="inlineStr">
        <is>
          <t/>
        </is>
      </c>
      <c r="G4778" s="10" t="inlineStr">
        <is>
          <t>gipuzkoa1000, jornada comunidad y democracia: grabación. 2025132en100.</t>
        </is>
      </c>
      <c r="H4778" s="10" t="inlineStr">
        <is>
          <t>gipuzkoa1000, jornada comunidad y democracia: grabación. 2025132en100.</t>
        </is>
      </c>
      <c r="I4778" s="10" t="inlineStr">
        <is>
          <t/>
        </is>
      </c>
      <c r="J4778" s="10" t="inlineStr">
        <is>
          <t>12/01/2026</t>
        </is>
      </c>
      <c r="K4778" s="10" t="inlineStr">
        <is>
          <t>20253551 - IR</t>
        </is>
      </c>
      <c r="L4778" s="10" t="inlineStr">
        <is>
          <t>Adjudicación provisional / definitiva</t>
        </is>
      </c>
      <c r="M4778" s="10" t="inlineStr">
        <is>
          <t>true</t>
        </is>
      </c>
      <c r="N4778" s="10" t="inlineStr">
        <is>
          <t/>
        </is>
      </c>
      <c r="O4778" s="10" t="inlineStr">
        <is>
          <t/>
        </is>
      </c>
      <c r="P4778" s="10" t="inlineStr">
        <is>
          <t/>
        </is>
      </c>
      <c r="Q4778" s="10" t="inlineStr">
        <is>
          <t/>
        </is>
      </c>
      <c r="R4778" s="10" t="inlineStr">
        <is>
          <t/>
        </is>
      </c>
      <c r="S4778" s="10" t="inlineStr">
        <is>
          <t>https://www.contratacion.euskadi.eus/webkpe00-kpeperfi/es/contenidos/anuncio_contratacion/expcm474944/es_doc/images/logo_dfg.gif</t>
        </is>
      </c>
      <c r="T4778" s="10" t="inlineStr">
        <is>
          <t>Diputación Foral de Gipuzkoa</t>
        </is>
      </c>
      <c r="U4778" s="10" t="inlineStr">
        <is>
          <t>P2000000F - Área de la Diputada General </t>
        </is>
      </c>
      <c r="V4778" s="10" t="inlineStr">
        <is>
          <t>Diputada General</t>
        </is>
      </c>
      <c r="W4778" s="10" t="inlineStr">
        <is>
          <t/>
        </is>
      </c>
      <c r="X4778" s="10" t="inlineStr">
        <is>
          <t/>
        </is>
      </c>
      <c r="Y4778" s="10" t="inlineStr">
        <is>
          <t/>
        </is>
      </c>
      <c r="Z4778" s="10" t="inlineStr">
        <is>
          <t>https://www.contratacion.euskadi.eus/anuncio_contratacion/gipuzkoa1000-jornada-comunidad-y-democracia-grabacion-2025132en100/webkpe00-kpesimpc/es/</t>
        </is>
      </c>
      <c r="AA4778" s="10" t="inlineStr">
        <is>
          <t>https://www.contratacion.euskadi.eus/webkpe00-kpesimpc/es/contenidos/anuncio_contratacion/expcm474944/es_doc/index.html</t>
        </is>
      </c>
      <c r="AB4778" s="10" t="inlineStr">
        <is>
          <t>https://www.contratacion.euskadi.eus/contenidos/anuncio_contratacion/expcm474944/es_doc/data/es_r01dtpd19bb429b6516a7b6f1ff97e2e873f2a7597</t>
        </is>
      </c>
      <c r="AC4778" s="10" t="inlineStr">
        <is>
          <t>https://www.contratacion.euskadi.eus/contenidos/anuncio_contratacion/expcm474944/r01Index/expcm474944-idxContent.xml</t>
        </is>
      </c>
      <c r="AD4778" s="10" t="inlineStr">
        <is>
          <t>12/01/2026</t>
        </is>
      </c>
      <c r="AE4778" s="10" t="inlineStr">
        <is>
          <t>r01epd01218c3c8ea11bfc566ecc1955cc67af963</t>
        </is>
      </c>
      <c r="AF4778" s="10" t="inlineStr">
        <is>
          <t>Diputación Foral de Gipuzkoa</t>
        </is>
      </c>
      <c r="AG4778" s="10" t="inlineStr">
        <is>
          <t>r01epd01218c1252cd1bfc5665041a18fb74ca66a</t>
        </is>
      </c>
      <c r="AH4778" s="10" t="inlineStr">
        <is>
          <t>Area de Diputado General</t>
        </is>
      </c>
      <c r="AI4778" s="10" t="inlineStr">
        <is>
          <t/>
        </is>
      </c>
      <c r="AJ4778" s="10" t="inlineStr">
        <is>
          <t/>
        </is>
      </c>
    </row>
    <row r="4779" customHeight="true" ht="15.0">
      <c r="A4779" s="10" t="inlineStr">
        <is>
          <t>gipuzkoa1000, jornada comunidad y democracia: cocktel. 2025133en100.</t>
        </is>
      </c>
      <c r="B4779" s="10" t="inlineStr">
        <is>
          <t/>
        </is>
      </c>
      <c r="C4779" s="10" t="inlineStr">
        <is>
          <t>Gobierno Vasco</t>
        </is>
      </c>
      <c r="D4779" s="10" t="inlineStr">
        <is>
          <t/>
        </is>
      </c>
      <c r="E4779" s="10" t="inlineStr">
        <is>
          <t/>
        </is>
      </c>
      <c r="F4779" s="10" t="inlineStr">
        <is>
          <t/>
        </is>
      </c>
      <c r="G4779" s="10" t="inlineStr">
        <is>
          <t>gipuzkoa1000, jornada comunidad y democracia: cocktel. 2025133en100.</t>
        </is>
      </c>
      <c r="H4779" s="10" t="inlineStr">
        <is>
          <t>gipuzkoa1000, jornada comunidad y democracia: cocktel. 2025133en100.</t>
        </is>
      </c>
      <c r="I4779" s="10" t="inlineStr">
        <is>
          <t/>
        </is>
      </c>
      <c r="J4779" s="10" t="inlineStr">
        <is>
          <t>12/01/2026</t>
        </is>
      </c>
      <c r="K4779" s="10" t="inlineStr">
        <is>
          <t>20253552 - IR</t>
        </is>
      </c>
      <c r="L4779" s="10" t="inlineStr">
        <is>
          <t>Adjudicación provisional / definitiva</t>
        </is>
      </c>
      <c r="M4779" s="10" t="inlineStr">
        <is>
          <t>true</t>
        </is>
      </c>
      <c r="N4779" s="10" t="inlineStr">
        <is>
          <t/>
        </is>
      </c>
      <c r="O4779" s="10" t="inlineStr">
        <is>
          <t/>
        </is>
      </c>
      <c r="P4779" s="10" t="inlineStr">
        <is>
          <t/>
        </is>
      </c>
      <c r="Q4779" s="10" t="inlineStr">
        <is>
          <t/>
        </is>
      </c>
      <c r="R4779" s="10" t="inlineStr">
        <is>
          <t/>
        </is>
      </c>
      <c r="S4779" s="10" t="inlineStr">
        <is>
          <t>https://www.contratacion.euskadi.eus/webkpe00-kpeperfi/es/contenidos/anuncio_contratacion/expcm474945/es_doc/images/logo_dfg.gif</t>
        </is>
      </c>
      <c r="T4779" s="10" t="inlineStr">
        <is>
          <t>Diputación Foral de Gipuzkoa</t>
        </is>
      </c>
      <c r="U4779" s="10" t="inlineStr">
        <is>
          <t>P2000000F - Área de la Diputada General </t>
        </is>
      </c>
      <c r="V4779" s="10" t="inlineStr">
        <is>
          <t>Diputada General</t>
        </is>
      </c>
      <c r="W4779" s="10" t="inlineStr">
        <is>
          <t/>
        </is>
      </c>
      <c r="X4779" s="10" t="inlineStr">
        <is>
          <t/>
        </is>
      </c>
      <c r="Y4779" s="10" t="inlineStr">
        <is>
          <t/>
        </is>
      </c>
      <c r="Z4779" s="10" t="inlineStr">
        <is>
          <t>https://www.contratacion.euskadi.eus/anuncio_contratacion/gipuzkoa1000-jornada-comunidad-y-democracia-cocktel-2025133en100/webkpe00-kpesimpc/es/</t>
        </is>
      </c>
      <c r="AA4779" s="10" t="inlineStr">
        <is>
          <t>https://www.contratacion.euskadi.eus/webkpe00-kpesimpc/es/contenidos/anuncio_contratacion/expcm474945/es_doc/index.html</t>
        </is>
      </c>
      <c r="AB4779" s="10" t="inlineStr">
        <is>
          <t>https://www.contratacion.euskadi.eus/contenidos/anuncio_contratacion/expcm474945/es_doc/data/es_r01dtpd19bb429de226a7b6f1fbbdc9a5eaab38815</t>
        </is>
      </c>
      <c r="AC4779" s="10" t="inlineStr">
        <is>
          <t>https://www.contratacion.euskadi.eus/contenidos/anuncio_contratacion/expcm474945/r01Index/expcm474945-idxContent.xml</t>
        </is>
      </c>
      <c r="AD4779" s="10" t="inlineStr">
        <is>
          <t>12/01/2026</t>
        </is>
      </c>
      <c r="AE4779" s="10" t="inlineStr">
        <is>
          <t>r01epd01218c3c8ea11bfc566ecc1955cc67af963</t>
        </is>
      </c>
      <c r="AF4779" s="10" t="inlineStr">
        <is>
          <t>Diputación Foral de Gipuzkoa</t>
        </is>
      </c>
      <c r="AG4779" s="10" t="inlineStr">
        <is>
          <t>r01epd01218c1252cd1bfc5665041a18fb74ca66a</t>
        </is>
      </c>
      <c r="AH4779" s="10" t="inlineStr">
        <is>
          <t>Area de Diputado General</t>
        </is>
      </c>
      <c r="AI4779" s="10" t="inlineStr">
        <is>
          <t/>
        </is>
      </c>
      <c r="AJ4779" s="10" t="inlineStr">
        <is>
          <t/>
        </is>
      </c>
    </row>
    <row r="4780" customHeight="true" ht="15.0">
      <c r="A4780" s="10" t="inlineStr">
        <is>
          <t>jornadas comunidad y democracia: alquiler pantalla. 2025134en100.</t>
        </is>
      </c>
      <c r="B4780" s="10" t="inlineStr">
        <is>
          <t/>
        </is>
      </c>
      <c r="C4780" s="10" t="inlineStr">
        <is>
          <t>Gobierno Vasco</t>
        </is>
      </c>
      <c r="D4780" s="10" t="inlineStr">
        <is>
          <t/>
        </is>
      </c>
      <c r="E4780" s="10" t="inlineStr">
        <is>
          <t/>
        </is>
      </c>
      <c r="F4780" s="10" t="inlineStr">
        <is>
          <t/>
        </is>
      </c>
      <c r="G4780" s="10" t="inlineStr">
        <is>
          <t>jornadas comunidad y democracia: alquiler pantalla. 2025134en100.</t>
        </is>
      </c>
      <c r="H4780" s="10" t="inlineStr">
        <is>
          <t>jornadas comunidad y democracia: alquiler pantalla. 2025134en100.</t>
        </is>
      </c>
      <c r="I4780" s="10" t="inlineStr">
        <is>
          <t/>
        </is>
      </c>
      <c r="J4780" s="10" t="inlineStr">
        <is>
          <t>12/01/2026</t>
        </is>
      </c>
      <c r="K4780" s="10" t="inlineStr">
        <is>
          <t>20253559 - IR</t>
        </is>
      </c>
      <c r="L4780" s="10" t="inlineStr">
        <is>
          <t>Adjudicación provisional / definitiva</t>
        </is>
      </c>
      <c r="M4780" s="10" t="inlineStr">
        <is>
          <t>true</t>
        </is>
      </c>
      <c r="N4780" s="10" t="inlineStr">
        <is>
          <t/>
        </is>
      </c>
      <c r="O4780" s="10" t="inlineStr">
        <is>
          <t/>
        </is>
      </c>
      <c r="P4780" s="10" t="inlineStr">
        <is>
          <t/>
        </is>
      </c>
      <c r="Q4780" s="10" t="inlineStr">
        <is>
          <t/>
        </is>
      </c>
      <c r="R4780" s="10" t="inlineStr">
        <is>
          <t/>
        </is>
      </c>
      <c r="S4780" s="10" t="inlineStr">
        <is>
          <t>https://www.contratacion.euskadi.eus/webkpe00-kpeperfi/es/contenidos/anuncio_contratacion/expcm474946/es_doc/images/logo_dfg.gif</t>
        </is>
      </c>
      <c r="T4780" s="10" t="inlineStr">
        <is>
          <t>Diputación Foral de Gipuzkoa</t>
        </is>
      </c>
      <c r="U4780" s="10" t="inlineStr">
        <is>
          <t>P2000000F - Área de la Diputada General </t>
        </is>
      </c>
      <c r="V4780" s="10" t="inlineStr">
        <is>
          <t>Diputada General</t>
        </is>
      </c>
      <c r="W4780" s="10" t="inlineStr">
        <is>
          <t/>
        </is>
      </c>
      <c r="X4780" s="10" t="inlineStr">
        <is>
          <t/>
        </is>
      </c>
      <c r="Y4780" s="10" t="inlineStr">
        <is>
          <t/>
        </is>
      </c>
      <c r="Z4780" s="10" t="inlineStr">
        <is>
          <t>https://www.contratacion.euskadi.eus/anuncio_contratacion/jornadas-comunidad-y-democracia-alquiler-pantalla-2025134en100/webkpe00-kpesimpc/es/</t>
        </is>
      </c>
      <c r="AA4780" s="10" t="inlineStr">
        <is>
          <t>https://www.contratacion.euskadi.eus/webkpe00-kpesimpc/es/contenidos/anuncio_contratacion/expcm474946/es_doc/index.html</t>
        </is>
      </c>
      <c r="AB4780" s="10" t="inlineStr">
        <is>
          <t>https://www.contratacion.euskadi.eus/contenidos/anuncio_contratacion/expcm474946/es_doc/data/es_r01dtpd19bb42a06496a7b6f1fe598c9a97975de76</t>
        </is>
      </c>
      <c r="AC4780" s="10" t="inlineStr">
        <is>
          <t>https://www.contratacion.euskadi.eus/contenidos/anuncio_contratacion/expcm474946/r01Index/expcm474946-idxContent.xml</t>
        </is>
      </c>
      <c r="AD4780" s="10" t="inlineStr">
        <is>
          <t>12/01/2026</t>
        </is>
      </c>
      <c r="AE4780" s="10" t="inlineStr">
        <is>
          <t>r01epd01218c3c8ea11bfc566ecc1955cc67af963</t>
        </is>
      </c>
      <c r="AF4780" s="10" t="inlineStr">
        <is>
          <t>Diputación Foral de Gipuzkoa</t>
        </is>
      </c>
      <c r="AG4780" s="10" t="inlineStr">
        <is>
          <t>r01epd01218c1252cd1bfc5665041a18fb74ca66a</t>
        </is>
      </c>
      <c r="AH4780" s="10" t="inlineStr">
        <is>
          <t>Area de Diputado General</t>
        </is>
      </c>
      <c r="AI4780" s="10" t="inlineStr">
        <is>
          <t/>
        </is>
      </c>
      <c r="AJ4780" s="10" t="inlineStr">
        <is>
          <t/>
        </is>
      </c>
    </row>
    <row r="4781" customHeight="true" ht="15.0">
      <c r="A4781" s="10" t="inlineStr">
        <is>
          <t>jornadas comunidad y democracia: tabakalera. 2025135en100.</t>
        </is>
      </c>
      <c r="B4781" s="10" t="inlineStr">
        <is>
          <t/>
        </is>
      </c>
      <c r="C4781" s="10" t="inlineStr">
        <is>
          <t>Gobierno Vasco</t>
        </is>
      </c>
      <c r="D4781" s="10" t="inlineStr">
        <is>
          <t/>
        </is>
      </c>
      <c r="E4781" s="10" t="inlineStr">
        <is>
          <t/>
        </is>
      </c>
      <c r="F4781" s="10" t="inlineStr">
        <is>
          <t/>
        </is>
      </c>
      <c r="G4781" s="10" t="inlineStr">
        <is>
          <t>jornadas comunidad y democracia: tabakalera. 2025135en100.</t>
        </is>
      </c>
      <c r="H4781" s="10" t="inlineStr">
        <is>
          <t>jornadas comunidad y democracia: tabakalera. 2025135en100.</t>
        </is>
      </c>
      <c r="I4781" s="10" t="inlineStr">
        <is>
          <t/>
        </is>
      </c>
      <c r="J4781" s="10" t="inlineStr">
        <is>
          <t>12/01/2026</t>
        </is>
      </c>
      <c r="K4781" s="10" t="inlineStr">
        <is>
          <t>20253560 - IR</t>
        </is>
      </c>
      <c r="L4781" s="10" t="inlineStr">
        <is>
          <t>Adjudicación provisional / definitiva</t>
        </is>
      </c>
      <c r="M4781" s="10" t="inlineStr">
        <is>
          <t>true</t>
        </is>
      </c>
      <c r="N4781" s="10" t="inlineStr">
        <is>
          <t/>
        </is>
      </c>
      <c r="O4781" s="10" t="inlineStr">
        <is>
          <t/>
        </is>
      </c>
      <c r="P4781" s="10" t="inlineStr">
        <is>
          <t/>
        </is>
      </c>
      <c r="Q4781" s="10" t="inlineStr">
        <is>
          <t/>
        </is>
      </c>
      <c r="R4781" s="10" t="inlineStr">
        <is>
          <t/>
        </is>
      </c>
      <c r="S4781" s="10" t="inlineStr">
        <is>
          <t>https://www.contratacion.euskadi.eus/webkpe00-kpeperfi/es/contenidos/anuncio_contratacion/expcm474947/es_doc/images/logo_dfg.gif</t>
        </is>
      </c>
      <c r="T4781" s="10" t="inlineStr">
        <is>
          <t>Diputación Foral de Gipuzkoa</t>
        </is>
      </c>
      <c r="U4781" s="10" t="inlineStr">
        <is>
          <t>P2000000F - Área de la Diputada General </t>
        </is>
      </c>
      <c r="V4781" s="10" t="inlineStr">
        <is>
          <t>Diputada General</t>
        </is>
      </c>
      <c r="W4781" s="10" t="inlineStr">
        <is>
          <t/>
        </is>
      </c>
      <c r="X4781" s="10" t="inlineStr">
        <is>
          <t/>
        </is>
      </c>
      <c r="Y4781" s="10" t="inlineStr">
        <is>
          <t/>
        </is>
      </c>
      <c r="Z4781" s="10" t="inlineStr">
        <is>
          <t>https://www.contratacion.euskadi.eus/anuncio_contratacion/jornadas-comunidad-y-democracia-tabakalera-2025135en100/webkpe00-kpesimpc/es/</t>
        </is>
      </c>
      <c r="AA4781" s="10" t="inlineStr">
        <is>
          <t>https://www.contratacion.euskadi.eus/webkpe00-kpesimpc/es/contenidos/anuncio_contratacion/expcm474947/es_doc/index.html</t>
        </is>
      </c>
      <c r="AB4781" s="10" t="inlineStr">
        <is>
          <t>https://www.contratacion.euskadi.eus/contenidos/anuncio_contratacion/expcm474947/es_doc/data/es_r01dtpd19bb42a2edf6a7b6f1f3612ee491230d087</t>
        </is>
      </c>
      <c r="AC4781" s="10" t="inlineStr">
        <is>
          <t>https://www.contratacion.euskadi.eus/contenidos/anuncio_contratacion/expcm474947/r01Index/expcm474947-idxContent.xml</t>
        </is>
      </c>
      <c r="AD4781" s="10" t="inlineStr">
        <is>
          <t>12/01/2026</t>
        </is>
      </c>
      <c r="AE4781" s="10" t="inlineStr">
        <is>
          <t>r01epd01218c3c8ea11bfc566ecc1955cc67af963</t>
        </is>
      </c>
      <c r="AF4781" s="10" t="inlineStr">
        <is>
          <t>Diputación Foral de Gipuzkoa</t>
        </is>
      </c>
      <c r="AG4781" s="10" t="inlineStr">
        <is>
          <t>r01epd01218c1252cd1bfc5665041a18fb74ca66a</t>
        </is>
      </c>
      <c r="AH4781" s="10" t="inlineStr">
        <is>
          <t>Area de Diputado General</t>
        </is>
      </c>
      <c r="AI4781" s="10" t="inlineStr">
        <is>
          <t/>
        </is>
      </c>
      <c r="AJ4781" s="10" t="inlineStr">
        <is>
          <t/>
        </is>
      </c>
    </row>
    <row r="4782" customHeight="true" ht="15.0">
      <c r="A4782" s="10" t="inlineStr">
        <is>
          <t>tema para la 18ª temporada del juego egunean behin: ipuskoa 1000. 2025105en100.</t>
        </is>
      </c>
      <c r="B4782" s="10" t="inlineStr">
        <is>
          <t/>
        </is>
      </c>
      <c r="C4782" s="10" t="inlineStr">
        <is>
          <t>Gobierno Vasco</t>
        </is>
      </c>
      <c r="D4782" s="10" t="inlineStr">
        <is>
          <t/>
        </is>
      </c>
      <c r="E4782" s="10" t="inlineStr">
        <is>
          <t/>
        </is>
      </c>
      <c r="F4782" s="10" t="inlineStr">
        <is>
          <t/>
        </is>
      </c>
      <c r="G4782" s="10" t="inlineStr">
        <is>
          <t>tema para la 18ª temporada del juego egunean behin: ipuskoa 1000. 2025105en100.</t>
        </is>
      </c>
      <c r="H4782" s="10" t="inlineStr">
        <is>
          <t>tema para la 18ª temporada del juego egunean behin: ipuskoa 1000. 2025105en100.</t>
        </is>
      </c>
      <c r="I4782" s="10" t="inlineStr">
        <is>
          <t/>
        </is>
      </c>
      <c r="J4782" s="10" t="inlineStr">
        <is>
          <t>12/01/2026</t>
        </is>
      </c>
      <c r="K4782" s="10" t="inlineStr">
        <is>
          <t>20253588 - IR</t>
        </is>
      </c>
      <c r="L4782" s="10" t="inlineStr">
        <is>
          <t>Adjudicación provisional / definitiva</t>
        </is>
      </c>
      <c r="M4782" s="10" t="inlineStr">
        <is>
          <t>true</t>
        </is>
      </c>
      <c r="N4782" s="10" t="inlineStr">
        <is>
          <t/>
        </is>
      </c>
      <c r="O4782" s="10" t="inlineStr">
        <is>
          <t/>
        </is>
      </c>
      <c r="P4782" s="10" t="inlineStr">
        <is>
          <t/>
        </is>
      </c>
      <c r="Q4782" s="10" t="inlineStr">
        <is>
          <t/>
        </is>
      </c>
      <c r="R4782" s="10" t="inlineStr">
        <is>
          <t/>
        </is>
      </c>
      <c r="S4782" s="10" t="inlineStr">
        <is>
          <t>https://www.contratacion.euskadi.eus/webkpe00-kpeperfi/es/contenidos/anuncio_contratacion/expcm474948/es_doc/images/logo_dfg.gif</t>
        </is>
      </c>
      <c r="T4782" s="10" t="inlineStr">
        <is>
          <t>Diputación Foral de Gipuzkoa</t>
        </is>
      </c>
      <c r="U4782" s="10" t="inlineStr">
        <is>
          <t>P2000000F - Área de la Diputada General </t>
        </is>
      </c>
      <c r="V4782" s="10" t="inlineStr">
        <is>
          <t>Diputada General</t>
        </is>
      </c>
      <c r="W4782" s="10" t="inlineStr">
        <is>
          <t/>
        </is>
      </c>
      <c r="X4782" s="10" t="inlineStr">
        <is>
          <t/>
        </is>
      </c>
      <c r="Y4782" s="10" t="inlineStr">
        <is>
          <t/>
        </is>
      </c>
      <c r="Z4782" s="10" t="inlineStr">
        <is>
          <t>https://www.contratacion.euskadi.eus/anuncio_contratacion/tema-18-temporada-del-juego-egunean-behin-ipuskoa-1000-2025105en100/webkpe00-kpesimpc/es/</t>
        </is>
      </c>
      <c r="AA4782" s="10" t="inlineStr">
        <is>
          <t>https://www.contratacion.euskadi.eus/webkpe00-kpesimpc/es/contenidos/anuncio_contratacion/expcm474948/es_doc/index.html</t>
        </is>
      </c>
      <c r="AB4782" s="10" t="inlineStr">
        <is>
          <t>https://www.contratacion.euskadi.eus/contenidos/anuncio_contratacion/expcm474948/es_doc/data/es_r01dtpd19bb42e22486a7b6f1f320d4a75cdd5e2ec</t>
        </is>
      </c>
      <c r="AC4782" s="10" t="inlineStr">
        <is>
          <t>https://www.contratacion.euskadi.eus/contenidos/anuncio_contratacion/expcm474948/r01Index/expcm474948-idxContent.xml</t>
        </is>
      </c>
      <c r="AD4782" s="10" t="inlineStr">
        <is>
          <t>12/01/2026</t>
        </is>
      </c>
      <c r="AE4782" s="10" t="inlineStr">
        <is>
          <t>r01epd01218c3c8ea11bfc566ecc1955cc67af963</t>
        </is>
      </c>
      <c r="AF4782" s="10" t="inlineStr">
        <is>
          <t>Diputación Foral de Gipuzkoa</t>
        </is>
      </c>
      <c r="AG4782" s="10" t="inlineStr">
        <is>
          <t>r01epd01218c1252cd1bfc5665041a18fb74ca66a</t>
        </is>
      </c>
      <c r="AH4782" s="10" t="inlineStr">
        <is>
          <t>Area de Diputado General</t>
        </is>
      </c>
      <c r="AI4782" s="10" t="inlineStr">
        <is>
          <t/>
        </is>
      </c>
      <c r="AJ4782" s="10" t="inlineStr">
        <is>
          <t/>
        </is>
      </c>
    </row>
    <row r="4783" customHeight="true" ht="15.0">
      <c r="A4783" s="10" t="inlineStr">
        <is>
          <t>antología antton valverde - 2025137en100.</t>
        </is>
      </c>
      <c r="B4783" s="10" t="inlineStr">
        <is>
          <t/>
        </is>
      </c>
      <c r="C4783" s="10" t="inlineStr">
        <is>
          <t>Gobierno Vasco</t>
        </is>
      </c>
      <c r="D4783" s="10" t="inlineStr">
        <is>
          <t/>
        </is>
      </c>
      <c r="E4783" s="10" t="inlineStr">
        <is>
          <t/>
        </is>
      </c>
      <c r="F4783" s="10" t="inlineStr">
        <is>
          <t/>
        </is>
      </c>
      <c r="G4783" s="10" t="inlineStr">
        <is>
          <t>antología antton valverde - 2025137en100.</t>
        </is>
      </c>
      <c r="H4783" s="10" t="inlineStr">
        <is>
          <t>antología antton valverde - 2025137en100.</t>
        </is>
      </c>
      <c r="I4783" s="10" t="inlineStr">
        <is>
          <t/>
        </is>
      </c>
      <c r="J4783" s="10" t="inlineStr">
        <is>
          <t>12/01/2026</t>
        </is>
      </c>
      <c r="K4783" s="10" t="inlineStr">
        <is>
          <t>20253594 - IR</t>
        </is>
      </c>
      <c r="L4783" s="10" t="inlineStr">
        <is>
          <t>Adjudicación provisional / definitiva</t>
        </is>
      </c>
      <c r="M4783" s="10" t="inlineStr">
        <is>
          <t>true</t>
        </is>
      </c>
      <c r="N4783" s="10" t="inlineStr">
        <is>
          <t/>
        </is>
      </c>
      <c r="O4783" s="10" t="inlineStr">
        <is>
          <t/>
        </is>
      </c>
      <c r="P4783" s="10" t="inlineStr">
        <is>
          <t/>
        </is>
      </c>
      <c r="Q4783" s="10" t="inlineStr">
        <is>
          <t/>
        </is>
      </c>
      <c r="R4783" s="10" t="inlineStr">
        <is>
          <t/>
        </is>
      </c>
      <c r="S4783" s="10" t="inlineStr">
        <is>
          <t>https://www.contratacion.euskadi.eus/webkpe00-kpeperfi/es/contenidos/anuncio_contratacion/expcm474949/es_doc/images/logo_dfg.gif</t>
        </is>
      </c>
      <c r="T4783" s="10" t="inlineStr">
        <is>
          <t>Diputación Foral de Gipuzkoa</t>
        </is>
      </c>
      <c r="U4783" s="10" t="inlineStr">
        <is>
          <t>P2000000F - Área de la Diputada General </t>
        </is>
      </c>
      <c r="V4783" s="10" t="inlineStr">
        <is>
          <t>Diputada General</t>
        </is>
      </c>
      <c r="W4783" s="10" t="inlineStr">
        <is>
          <t/>
        </is>
      </c>
      <c r="X4783" s="10" t="inlineStr">
        <is>
          <t/>
        </is>
      </c>
      <c r="Y4783" s="10" t="inlineStr">
        <is>
          <t/>
        </is>
      </c>
      <c r="Z4783" s="10" t="inlineStr">
        <is>
          <t>https://www.contratacion.euskadi.eus/anuncio_contratacion/antologia-antton-valverde-2025137en100/webkpe00-kpesimpc/es/</t>
        </is>
      </c>
      <c r="AA4783" s="10" t="inlineStr">
        <is>
          <t>https://www.contratacion.euskadi.eus/webkpe00-kpesimpc/es/contenidos/anuncio_contratacion/expcm474949/es_doc/index.html</t>
        </is>
      </c>
      <c r="AB4783" s="10" t="inlineStr">
        <is>
          <t>https://www.contratacion.euskadi.eus/contenidos/anuncio_contratacion/expcm474949/es_doc/data/es_r01dtpd19bb42e4a5b6a7b6f1fa49d0ad0bb0df976</t>
        </is>
      </c>
      <c r="AC4783" s="10" t="inlineStr">
        <is>
          <t>https://www.contratacion.euskadi.eus/contenidos/anuncio_contratacion/expcm474949/r01Index/expcm474949-idxContent.xml</t>
        </is>
      </c>
      <c r="AD4783" s="10" t="inlineStr">
        <is>
          <t>12/01/2026</t>
        </is>
      </c>
      <c r="AE4783" s="10" t="inlineStr">
        <is>
          <t>r01epd01218c3c8ea11bfc566ecc1955cc67af963</t>
        </is>
      </c>
      <c r="AF4783" s="10" t="inlineStr">
        <is>
          <t>Diputación Foral de Gipuzkoa</t>
        </is>
      </c>
      <c r="AG4783" s="10" t="inlineStr">
        <is>
          <t>r01epd01218c1252cd1bfc5665041a18fb74ca66a</t>
        </is>
      </c>
      <c r="AH4783" s="10" t="inlineStr">
        <is>
          <t>Area de Diputado General</t>
        </is>
      </c>
      <c r="AI4783" s="10" t="inlineStr">
        <is>
          <t/>
        </is>
      </c>
      <c r="AJ4783" s="10" t="inlineStr">
        <is>
          <t/>
        </is>
      </c>
    </row>
    <row r="4784" customHeight="true" ht="15.0">
      <c r="A4784" s="10" t="inlineStr">
        <is>
          <t>jornada comunidad y democracia: escenario. 2025140en100.</t>
        </is>
      </c>
      <c r="B4784" s="10" t="inlineStr">
        <is>
          <t/>
        </is>
      </c>
      <c r="C4784" s="10" t="inlineStr">
        <is>
          <t>Gobierno Vasco</t>
        </is>
      </c>
      <c r="D4784" s="10" t="inlineStr">
        <is>
          <t/>
        </is>
      </c>
      <c r="E4784" s="10" t="inlineStr">
        <is>
          <t/>
        </is>
      </c>
      <c r="F4784" s="10" t="inlineStr">
        <is>
          <t/>
        </is>
      </c>
      <c r="G4784" s="10" t="inlineStr">
        <is>
          <t>jornada comunidad y democracia: escenario. 2025140en100.</t>
        </is>
      </c>
      <c r="H4784" s="10" t="inlineStr">
        <is>
          <t>jornada comunidad y democracia: escenario. 2025140en100.</t>
        </is>
      </c>
      <c r="I4784" s="10" t="inlineStr">
        <is>
          <t/>
        </is>
      </c>
      <c r="J4784" s="10" t="inlineStr">
        <is>
          <t>12/01/2026</t>
        </is>
      </c>
      <c r="K4784" s="10" t="inlineStr">
        <is>
          <t>20253600 - IR</t>
        </is>
      </c>
      <c r="L4784" s="10" t="inlineStr">
        <is>
          <t>Adjudicación provisional / definitiva</t>
        </is>
      </c>
      <c r="M4784" s="10" t="inlineStr">
        <is>
          <t>true</t>
        </is>
      </c>
      <c r="N4784" s="10" t="inlineStr">
        <is>
          <t/>
        </is>
      </c>
      <c r="O4784" s="10" t="inlineStr">
        <is>
          <t/>
        </is>
      </c>
      <c r="P4784" s="10" t="inlineStr">
        <is>
          <t/>
        </is>
      </c>
      <c r="Q4784" s="10" t="inlineStr">
        <is>
          <t/>
        </is>
      </c>
      <c r="R4784" s="10" t="inlineStr">
        <is>
          <t/>
        </is>
      </c>
      <c r="S4784" s="10" t="inlineStr">
        <is>
          <t>https://www.contratacion.euskadi.eus/webkpe00-kpeperfi/es/contenidos/anuncio_contratacion/expcm474950/es_doc/images/logo_dfg.gif</t>
        </is>
      </c>
      <c r="T4784" s="10" t="inlineStr">
        <is>
          <t>Diputación Foral de Gipuzkoa</t>
        </is>
      </c>
      <c r="U4784" s="10" t="inlineStr">
        <is>
          <t>P2000000F - Área de la Diputada General </t>
        </is>
      </c>
      <c r="V4784" s="10" t="inlineStr">
        <is>
          <t>Diputada General</t>
        </is>
      </c>
      <c r="W4784" s="10" t="inlineStr">
        <is>
          <t/>
        </is>
      </c>
      <c r="X4784" s="10" t="inlineStr">
        <is>
          <t/>
        </is>
      </c>
      <c r="Y4784" s="10" t="inlineStr">
        <is>
          <t/>
        </is>
      </c>
      <c r="Z4784" s="10" t="inlineStr">
        <is>
          <t>https://www.contratacion.euskadi.eus/anuncio_contratacion/jornada-comunidad-y-democracia-escenario-2025140en100/webkpe00-kpesimpc/es/</t>
        </is>
      </c>
      <c r="AA4784" s="10" t="inlineStr">
        <is>
          <t>https://www.contratacion.euskadi.eus/webkpe00-kpesimpc/es/contenidos/anuncio_contratacion/expcm474950/es_doc/index.html</t>
        </is>
      </c>
      <c r="AB4784" s="10" t="inlineStr">
        <is>
          <t>https://www.contratacion.euskadi.eus/contenidos/anuncio_contratacion/expcm474950/es_doc/data/es_r01dtpd19bb42e726a6a7b6f1f81540556a958c32a</t>
        </is>
      </c>
      <c r="AC4784" s="10" t="inlineStr">
        <is>
          <t>https://www.contratacion.euskadi.eus/contenidos/anuncio_contratacion/expcm474950/r01Index/expcm474950-idxContent.xml</t>
        </is>
      </c>
      <c r="AD4784" s="10" t="inlineStr">
        <is>
          <t>12/01/2026</t>
        </is>
      </c>
      <c r="AE4784" s="10" t="inlineStr">
        <is>
          <t>r01epd01218c3c8ea11bfc566ecc1955cc67af963</t>
        </is>
      </c>
      <c r="AF4784" s="10" t="inlineStr">
        <is>
          <t>Diputación Foral de Gipuzkoa</t>
        </is>
      </c>
      <c r="AG4784" s="10" t="inlineStr">
        <is>
          <t>r01epd01218c1252cd1bfc5665041a18fb74ca66a</t>
        </is>
      </c>
      <c r="AH4784" s="10" t="inlineStr">
        <is>
          <t>Area de Diputado General</t>
        </is>
      </c>
      <c r="AI4784" s="10" t="inlineStr">
        <is>
          <t/>
        </is>
      </c>
      <c r="AJ4784" s="10" t="inlineStr">
        <is>
          <t/>
        </is>
      </c>
    </row>
    <row r="4785" customHeight="true" ht="15.0">
      <c r="A4785" s="10" t="inlineStr">
        <is>
          <t>jornadas comunidad y democracia: moderación del evento. 2025145en100.</t>
        </is>
      </c>
      <c r="B4785" s="10" t="inlineStr">
        <is>
          <t/>
        </is>
      </c>
      <c r="C4785" s="10" t="inlineStr">
        <is>
          <t>Gobierno Vasco</t>
        </is>
      </c>
      <c r="D4785" s="10" t="inlineStr">
        <is>
          <t/>
        </is>
      </c>
      <c r="E4785" s="10" t="inlineStr">
        <is>
          <t/>
        </is>
      </c>
      <c r="F4785" s="10" t="inlineStr">
        <is>
          <t/>
        </is>
      </c>
      <c r="G4785" s="10" t="inlineStr">
        <is>
          <t>jornadas comunidad y democracia: moderación del evento. 2025145en100.</t>
        </is>
      </c>
      <c r="H4785" s="10" t="inlineStr">
        <is>
          <t>jornadas comunidad y democracia: moderación del evento. 2025145en100.</t>
        </is>
      </c>
      <c r="I4785" s="10" t="inlineStr">
        <is>
          <t/>
        </is>
      </c>
      <c r="J4785" s="10" t="inlineStr">
        <is>
          <t>12/01/2026</t>
        </is>
      </c>
      <c r="K4785" s="10" t="inlineStr">
        <is>
          <t>20253760 - IR</t>
        </is>
      </c>
      <c r="L4785" s="10" t="inlineStr">
        <is>
          <t>Adjudicación provisional / definitiva</t>
        </is>
      </c>
      <c r="M4785" s="10" t="inlineStr">
        <is>
          <t>true</t>
        </is>
      </c>
      <c r="N4785" s="10" t="inlineStr">
        <is>
          <t/>
        </is>
      </c>
      <c r="O4785" s="10" t="inlineStr">
        <is>
          <t/>
        </is>
      </c>
      <c r="P4785" s="10" t="inlineStr">
        <is>
          <t/>
        </is>
      </c>
      <c r="Q4785" s="10" t="inlineStr">
        <is>
          <t/>
        </is>
      </c>
      <c r="R4785" s="10" t="inlineStr">
        <is>
          <t/>
        </is>
      </c>
      <c r="S4785" s="10" t="inlineStr">
        <is>
          <t>https://www.contratacion.euskadi.eus/webkpe00-kpeperfi/es/contenidos/anuncio_contratacion/expcm474951/es_doc/images/logo_dfg.gif</t>
        </is>
      </c>
      <c r="T4785" s="10" t="inlineStr">
        <is>
          <t>Diputación Foral de Gipuzkoa</t>
        </is>
      </c>
      <c r="U4785" s="10" t="inlineStr">
        <is>
          <t>P2000000F - Área de la Diputada General </t>
        </is>
      </c>
      <c r="V4785" s="10" t="inlineStr">
        <is>
          <t>Diputada General</t>
        </is>
      </c>
      <c r="W4785" s="10" t="inlineStr">
        <is>
          <t/>
        </is>
      </c>
      <c r="X4785" s="10" t="inlineStr">
        <is>
          <t/>
        </is>
      </c>
      <c r="Y4785" s="10" t="inlineStr">
        <is>
          <t/>
        </is>
      </c>
      <c r="Z4785" s="10" t="inlineStr">
        <is>
          <t>https://www.contratacion.euskadi.eus/anuncio_contratacion/jornadas-comunidad-y-democracia-moderacion-del-evento-2025145en100/webkpe00-kpesimpc/es/</t>
        </is>
      </c>
      <c r="AA4785" s="10" t="inlineStr">
        <is>
          <t>https://www.contratacion.euskadi.eus/webkpe00-kpesimpc/es/contenidos/anuncio_contratacion/expcm474951/es_doc/index.html</t>
        </is>
      </c>
      <c r="AB4785" s="10" t="inlineStr">
        <is>
          <t>https://www.contratacion.euskadi.eus/contenidos/anuncio_contratacion/expcm474951/es_doc/data/es_r01dtpd19bb42e9a1c6a7b6f1f35e719ca76be5db6</t>
        </is>
      </c>
      <c r="AC4785" s="10" t="inlineStr">
        <is>
          <t>https://www.contratacion.euskadi.eus/contenidos/anuncio_contratacion/expcm474951/r01Index/expcm474951-idxContent.xml</t>
        </is>
      </c>
      <c r="AD4785" s="10" t="inlineStr">
        <is>
          <t>12/01/2026</t>
        </is>
      </c>
      <c r="AE4785" s="10" t="inlineStr">
        <is>
          <t>r01epd01218c3c8ea11bfc566ecc1955cc67af963</t>
        </is>
      </c>
      <c r="AF4785" s="10" t="inlineStr">
        <is>
          <t>Diputación Foral de Gipuzkoa</t>
        </is>
      </c>
      <c r="AG4785" s="10" t="inlineStr">
        <is>
          <t>r01epd01218c1252cd1bfc5665041a18fb74ca66a</t>
        </is>
      </c>
      <c r="AH4785" s="10" t="inlineStr">
        <is>
          <t>Area de Diputado General</t>
        </is>
      </c>
      <c r="AI4785" s="10" t="inlineStr">
        <is>
          <t/>
        </is>
      </c>
      <c r="AJ4785" s="10" t="inlineStr">
        <is>
          <t/>
        </is>
      </c>
    </row>
    <row r="4786" customHeight="true" ht="15.0">
      <c r="A4786" s="10" t="inlineStr">
        <is>
          <t>medalla de oro. realización de vídeos para el evento. 2025156en100.</t>
        </is>
      </c>
      <c r="B4786" s="10" t="inlineStr">
        <is>
          <t/>
        </is>
      </c>
      <c r="C4786" s="10" t="inlineStr">
        <is>
          <t>Gobierno Vasco</t>
        </is>
      </c>
      <c r="D4786" s="10" t="inlineStr">
        <is>
          <t/>
        </is>
      </c>
      <c r="E4786" s="10" t="inlineStr">
        <is>
          <t/>
        </is>
      </c>
      <c r="F4786" s="10" t="inlineStr">
        <is>
          <t/>
        </is>
      </c>
      <c r="G4786" s="10" t="inlineStr">
        <is>
          <t>medalla de oro. realización de vídeos para el evento. 2025156en100.</t>
        </is>
      </c>
      <c r="H4786" s="10" t="inlineStr">
        <is>
          <t>medalla de oro. realización de vídeos para el evento. 2025156en100.</t>
        </is>
      </c>
      <c r="I4786" s="10" t="inlineStr">
        <is>
          <t/>
        </is>
      </c>
      <c r="J4786" s="10" t="inlineStr">
        <is>
          <t>12/01/2026</t>
        </is>
      </c>
      <c r="K4786" s="10" t="inlineStr">
        <is>
          <t>20254096 - IR</t>
        </is>
      </c>
      <c r="L4786" s="10" t="inlineStr">
        <is>
          <t>Adjudicación provisional / definitiva</t>
        </is>
      </c>
      <c r="M4786" s="10" t="inlineStr">
        <is>
          <t>true</t>
        </is>
      </c>
      <c r="N4786" s="10" t="inlineStr">
        <is>
          <t/>
        </is>
      </c>
      <c r="O4786" s="10" t="inlineStr">
        <is>
          <t/>
        </is>
      </c>
      <c r="P4786" s="10" t="inlineStr">
        <is>
          <t/>
        </is>
      </c>
      <c r="Q4786" s="10" t="inlineStr">
        <is>
          <t/>
        </is>
      </c>
      <c r="R4786" s="10" t="inlineStr">
        <is>
          <t/>
        </is>
      </c>
      <c r="S4786" s="10" t="inlineStr">
        <is>
          <t>https://www.contratacion.euskadi.eus/webkpe00-kpeperfi/es/contenidos/anuncio_contratacion/expcm474952/es_doc/images/logo_dfg.gif</t>
        </is>
      </c>
      <c r="T4786" s="10" t="inlineStr">
        <is>
          <t>Diputación Foral de Gipuzkoa</t>
        </is>
      </c>
      <c r="U4786" s="10" t="inlineStr">
        <is>
          <t>P2000000F - Área de la Diputada General </t>
        </is>
      </c>
      <c r="V4786" s="10" t="inlineStr">
        <is>
          <t>Diputada General</t>
        </is>
      </c>
      <c r="W4786" s="10" t="inlineStr">
        <is>
          <t/>
        </is>
      </c>
      <c r="X4786" s="10" t="inlineStr">
        <is>
          <t/>
        </is>
      </c>
      <c r="Y4786" s="10" t="inlineStr">
        <is>
          <t/>
        </is>
      </c>
      <c r="Z4786" s="10" t="inlineStr">
        <is>
          <t>https://www.contratacion.euskadi.eus/anuncio_contratacion/medalla-oro-realizacion-videos-evento-2025156en100/webkpe00-kpesimpc/es/</t>
        </is>
      </c>
      <c r="AA4786" s="10" t="inlineStr">
        <is>
          <t>https://www.contratacion.euskadi.eus/webkpe00-kpesimpc/es/contenidos/anuncio_contratacion/expcm474952/es_doc/index.html</t>
        </is>
      </c>
      <c r="AB4786" s="10" t="inlineStr">
        <is>
          <t>https://www.contratacion.euskadi.eus/contenidos/anuncio_contratacion/expcm474952/es_doc/data/es_r01dtpd19bb42ec4a56a7b6f1f40921342def84d31</t>
        </is>
      </c>
      <c r="AC4786" s="10" t="inlineStr">
        <is>
          <t>https://www.contratacion.euskadi.eus/contenidos/anuncio_contratacion/expcm474952/r01Index/expcm474952-idxContent.xml</t>
        </is>
      </c>
      <c r="AD4786" s="10" t="inlineStr">
        <is>
          <t>12/01/2026</t>
        </is>
      </c>
      <c r="AE4786" s="10" t="inlineStr">
        <is>
          <t>r01epd01218c3c8ea11bfc566ecc1955cc67af963</t>
        </is>
      </c>
      <c r="AF4786" s="10" t="inlineStr">
        <is>
          <t>Diputación Foral de Gipuzkoa</t>
        </is>
      </c>
      <c r="AG4786" s="10" t="inlineStr">
        <is>
          <t>r01epd01218c1252cd1bfc5665041a18fb74ca66a</t>
        </is>
      </c>
      <c r="AH4786" s="10" t="inlineStr">
        <is>
          <t>Area de Diputado General</t>
        </is>
      </c>
      <c r="AI4786" s="10" t="inlineStr">
        <is>
          <t/>
        </is>
      </c>
      <c r="AJ4786" s="10" t="inlineStr">
        <is>
          <t/>
        </is>
      </c>
    </row>
    <row r="4787" customHeight="true" ht="15.0">
      <c r="A4787" s="10" t="inlineStr">
        <is>
          <t>parking vehículo 1516mkf. 2025157en010.</t>
        </is>
      </c>
      <c r="B4787" s="10" t="inlineStr">
        <is>
          <t/>
        </is>
      </c>
      <c r="C4787" s="10" t="inlineStr">
        <is>
          <t>Gobierno Vasco</t>
        </is>
      </c>
      <c r="D4787" s="10" t="inlineStr">
        <is>
          <t/>
        </is>
      </c>
      <c r="E4787" s="10" t="inlineStr">
        <is>
          <t/>
        </is>
      </c>
      <c r="F4787" s="10" t="inlineStr">
        <is>
          <t/>
        </is>
      </c>
      <c r="G4787" s="10" t="inlineStr">
        <is>
          <t>parking vehículo 1516mkf. 2025157en010.</t>
        </is>
      </c>
      <c r="H4787" s="10" t="inlineStr">
        <is>
          <t>parking vehículo 1516mkf. 2025157en010.</t>
        </is>
      </c>
      <c r="I4787" s="10" t="inlineStr">
        <is>
          <t/>
        </is>
      </c>
      <c r="J4787" s="10" t="inlineStr">
        <is>
          <t>12/01/2026</t>
        </is>
      </c>
      <c r="K4787" s="10" t="inlineStr">
        <is>
          <t>20254119 - IR</t>
        </is>
      </c>
      <c r="L4787" s="10" t="inlineStr">
        <is>
          <t>Adjudicación provisional / definitiva</t>
        </is>
      </c>
      <c r="M4787" s="10" t="inlineStr">
        <is>
          <t>true</t>
        </is>
      </c>
      <c r="N4787" s="10" t="inlineStr">
        <is>
          <t/>
        </is>
      </c>
      <c r="O4787" s="10" t="inlineStr">
        <is>
          <t/>
        </is>
      </c>
      <c r="P4787" s="10" t="inlineStr">
        <is>
          <t/>
        </is>
      </c>
      <c r="Q4787" s="10" t="inlineStr">
        <is>
          <t/>
        </is>
      </c>
      <c r="R4787" s="10" t="inlineStr">
        <is>
          <t/>
        </is>
      </c>
      <c r="S4787" s="10" t="inlineStr">
        <is>
          <t>https://www.contratacion.euskadi.eus/webkpe00-kpeperfi/es/contenidos/anuncio_contratacion/expcm474953/es_doc/images/logo_dfg.gif</t>
        </is>
      </c>
      <c r="T4787" s="10" t="inlineStr">
        <is>
          <t>Diputación Foral de Gipuzkoa</t>
        </is>
      </c>
      <c r="U4787" s="10" t="inlineStr">
        <is>
          <t>P2000000F - Área de la Diputada General </t>
        </is>
      </c>
      <c r="V4787" s="10" t="inlineStr">
        <is>
          <t>Diputada General</t>
        </is>
      </c>
      <c r="W4787" s="10" t="inlineStr">
        <is>
          <t/>
        </is>
      </c>
      <c r="X4787" s="10" t="inlineStr">
        <is>
          <t/>
        </is>
      </c>
      <c r="Y4787" s="10" t="inlineStr">
        <is>
          <t/>
        </is>
      </c>
      <c r="Z4787" s="10" t="inlineStr">
        <is>
          <t>https://www.contratacion.euskadi.eus/anuncio_contratacion/parking-vehiculo-1516mkf-2025157en010/webkpe00-kpesimpc/es/</t>
        </is>
      </c>
      <c r="AA4787" s="10" t="inlineStr">
        <is>
          <t>https://www.contratacion.euskadi.eus/webkpe00-kpesimpc/es/contenidos/anuncio_contratacion/expcm474953/es_doc/index.html</t>
        </is>
      </c>
      <c r="AB4787" s="10" t="inlineStr">
        <is>
          <t>https://www.contratacion.euskadi.eus/contenidos/anuncio_contratacion/expcm474953/es_doc/data/es_r01dtpd19bb432b5df2bd4c0feec6e0435891e38d5</t>
        </is>
      </c>
      <c r="AC4787" s="10" t="inlineStr">
        <is>
          <t>https://www.contratacion.euskadi.eus/contenidos/anuncio_contratacion/expcm474953/r01Index/expcm474953-idxContent.xml</t>
        </is>
      </c>
      <c r="AD4787" s="10" t="inlineStr">
        <is>
          <t>12/01/2026</t>
        </is>
      </c>
      <c r="AE4787" s="10" t="inlineStr">
        <is>
          <t>r01epd01218c3c8ea11bfc566ecc1955cc67af963</t>
        </is>
      </c>
      <c r="AF4787" s="10" t="inlineStr">
        <is>
          <t>Diputación Foral de Gipuzkoa</t>
        </is>
      </c>
      <c r="AG4787" s="10" t="inlineStr">
        <is>
          <t>r01epd01218c1252cd1bfc5665041a18fb74ca66a</t>
        </is>
      </c>
      <c r="AH4787" s="10" t="inlineStr">
        <is>
          <t>Area de Diputado General</t>
        </is>
      </c>
      <c r="AI4787" s="10" t="inlineStr">
        <is>
          <t/>
        </is>
      </c>
      <c r="AJ4787" s="10" t="inlineStr">
        <is>
          <t/>
        </is>
      </c>
    </row>
    <row r="4788" customHeight="true" ht="15.0">
      <c r="A4788" s="10" t="inlineStr">
        <is>
          <t>difusión en medios de comunicación de la distribución de los calendarios 2026. 2025161en100.</t>
        </is>
      </c>
      <c r="B4788" s="10" t="inlineStr">
        <is>
          <t/>
        </is>
      </c>
      <c r="C4788" s="10" t="inlineStr">
        <is>
          <t>Gobierno Vasco</t>
        </is>
      </c>
      <c r="D4788" s="10" t="inlineStr">
        <is>
          <t/>
        </is>
      </c>
      <c r="E4788" s="10" t="inlineStr">
        <is>
          <t/>
        </is>
      </c>
      <c r="F4788" s="10" t="inlineStr">
        <is>
          <t/>
        </is>
      </c>
      <c r="G4788" s="10" t="inlineStr">
        <is>
          <t>difusión en medios de comunicación de la distribución de los calendarios 2026. 2025161en100.</t>
        </is>
      </c>
      <c r="H4788" s="10" t="inlineStr">
        <is>
          <t>difusión en medios de comunicación de la distribución de los calendarios 2026. 2025161en100.</t>
        </is>
      </c>
      <c r="I4788" s="10" t="inlineStr">
        <is>
          <t/>
        </is>
      </c>
      <c r="J4788" s="10" t="inlineStr">
        <is>
          <t>12/01/2026</t>
        </is>
      </c>
      <c r="K4788" s="10" t="inlineStr">
        <is>
          <t>20254213 - IR</t>
        </is>
      </c>
      <c r="L4788" s="10" t="inlineStr">
        <is>
          <t>Adjudicación provisional / definitiva</t>
        </is>
      </c>
      <c r="M4788" s="10" t="inlineStr">
        <is>
          <t>true</t>
        </is>
      </c>
      <c r="N4788" s="10" t="inlineStr">
        <is>
          <t/>
        </is>
      </c>
      <c r="O4788" s="10" t="inlineStr">
        <is>
          <t/>
        </is>
      </c>
      <c r="P4788" s="10" t="inlineStr">
        <is>
          <t/>
        </is>
      </c>
      <c r="Q4788" s="10" t="inlineStr">
        <is>
          <t/>
        </is>
      </c>
      <c r="R4788" s="10" t="inlineStr">
        <is>
          <t/>
        </is>
      </c>
      <c r="S4788" s="10" t="inlineStr">
        <is>
          <t>https://www.contratacion.euskadi.eus/webkpe00-kpeperfi/es/contenidos/anuncio_contratacion/expcm474954/es_doc/images/logo_dfg.gif</t>
        </is>
      </c>
      <c r="T4788" s="10" t="inlineStr">
        <is>
          <t>Diputación Foral de Gipuzkoa</t>
        </is>
      </c>
      <c r="U4788" s="10" t="inlineStr">
        <is>
          <t>P2000000F - Área de la Diputada General </t>
        </is>
      </c>
      <c r="V4788" s="10" t="inlineStr">
        <is>
          <t>Diputada General</t>
        </is>
      </c>
      <c r="W4788" s="10" t="inlineStr">
        <is>
          <t/>
        </is>
      </c>
      <c r="X4788" s="10" t="inlineStr">
        <is>
          <t/>
        </is>
      </c>
      <c r="Y4788" s="10" t="inlineStr">
        <is>
          <t/>
        </is>
      </c>
      <c r="Z4788" s="10" t="inlineStr">
        <is>
          <t>https://www.contratacion.euskadi.eus/anuncio_contratacion/difusion-medios-comunicacion-distribucion-calendarios-2026-2025161en100/webkpe00-kpesimpc/es/</t>
        </is>
      </c>
      <c r="AA4788" s="10" t="inlineStr">
        <is>
          <t>https://www.contratacion.euskadi.eus/webkpe00-kpesimpc/es/contenidos/anuncio_contratacion/expcm474954/es_doc/index.html</t>
        </is>
      </c>
      <c r="AB4788" s="10" t="inlineStr">
        <is>
          <t>https://www.contratacion.euskadi.eus/contenidos/anuncio_contratacion/expcm474954/es_doc/data/es_r01dtpd19bb432dd832bd4c0fe2f5701faa20a9beb</t>
        </is>
      </c>
      <c r="AC4788" s="10" t="inlineStr">
        <is>
          <t>https://www.contratacion.euskadi.eus/contenidos/anuncio_contratacion/expcm474954/r01Index/expcm474954-idxContent.xml</t>
        </is>
      </c>
      <c r="AD4788" s="10" t="inlineStr">
        <is>
          <t>12/01/2026</t>
        </is>
      </c>
      <c r="AE4788" s="10" t="inlineStr">
        <is>
          <t>r01epd01218c3c8ea11bfc566ecc1955cc67af963</t>
        </is>
      </c>
      <c r="AF4788" s="10" t="inlineStr">
        <is>
          <t>Diputación Foral de Gipuzkoa</t>
        </is>
      </c>
      <c r="AG4788" s="10" t="inlineStr">
        <is>
          <t>r01epd01218c1252cd1bfc5665041a18fb74ca66a</t>
        </is>
      </c>
      <c r="AH4788" s="10" t="inlineStr">
        <is>
          <t>Area de Diputado General</t>
        </is>
      </c>
      <c r="AI4788" s="10" t="inlineStr">
        <is>
          <t/>
        </is>
      </c>
      <c r="AJ4788" s="10" t="inlineStr">
        <is>
          <t/>
        </is>
      </c>
    </row>
    <row r="4789" customHeight="true" ht="15.0">
      <c r="A4789" s="10" t="inlineStr">
        <is>
          <t>reparto de calendarios 2026. 2025162en100.</t>
        </is>
      </c>
      <c r="B4789" s="10" t="inlineStr">
        <is>
          <t/>
        </is>
      </c>
      <c r="C4789" s="10" t="inlineStr">
        <is>
          <t>Gobierno Vasco</t>
        </is>
      </c>
      <c r="D4789" s="10" t="inlineStr">
        <is>
          <t/>
        </is>
      </c>
      <c r="E4789" s="10" t="inlineStr">
        <is>
          <t/>
        </is>
      </c>
      <c r="F4789" s="10" t="inlineStr">
        <is>
          <t/>
        </is>
      </c>
      <c r="G4789" s="10" t="inlineStr">
        <is>
          <t>reparto de calendarios 2026. 2025162en100.</t>
        </is>
      </c>
      <c r="H4789" s="10" t="inlineStr">
        <is>
          <t>reparto de calendarios 2026. 2025162en100.</t>
        </is>
      </c>
      <c r="I4789" s="10" t="inlineStr">
        <is>
          <t/>
        </is>
      </c>
      <c r="J4789" s="10" t="inlineStr">
        <is>
          <t>12/01/2026</t>
        </is>
      </c>
      <c r="K4789" s="10" t="inlineStr">
        <is>
          <t>20254214 - IR</t>
        </is>
      </c>
      <c r="L4789" s="10" t="inlineStr">
        <is>
          <t>Adjudicación provisional / definitiva</t>
        </is>
      </c>
      <c r="M4789" s="10" t="inlineStr">
        <is>
          <t>true</t>
        </is>
      </c>
      <c r="N4789" s="10" t="inlineStr">
        <is>
          <t/>
        </is>
      </c>
      <c r="O4789" s="10" t="inlineStr">
        <is>
          <t/>
        </is>
      </c>
      <c r="P4789" s="10" t="inlineStr">
        <is>
          <t/>
        </is>
      </c>
      <c r="Q4789" s="10" t="inlineStr">
        <is>
          <t/>
        </is>
      </c>
      <c r="R4789" s="10" t="inlineStr">
        <is>
          <t/>
        </is>
      </c>
      <c r="S4789" s="10" t="inlineStr">
        <is>
          <t>https://www.contratacion.euskadi.eus/webkpe00-kpeperfi/es/contenidos/anuncio_contratacion/expcm474955/es_doc/images/logo_dfg.gif</t>
        </is>
      </c>
      <c r="T4789" s="10" t="inlineStr">
        <is>
          <t>Diputación Foral de Gipuzkoa</t>
        </is>
      </c>
      <c r="U4789" s="10" t="inlineStr">
        <is>
          <t>P2000000F - Área de la Diputada General </t>
        </is>
      </c>
      <c r="V4789" s="10" t="inlineStr">
        <is>
          <t>Diputada General</t>
        </is>
      </c>
      <c r="W4789" s="10" t="inlineStr">
        <is>
          <t/>
        </is>
      </c>
      <c r="X4789" s="10" t="inlineStr">
        <is>
          <t/>
        </is>
      </c>
      <c r="Y4789" s="10" t="inlineStr">
        <is>
          <t/>
        </is>
      </c>
      <c r="Z4789" s="10" t="inlineStr">
        <is>
          <t>https://www.contratacion.euskadi.eus/anuncio_contratacion/reparto-calendarios-2026-2025162en100/webkpe00-kpesimpc/es/</t>
        </is>
      </c>
      <c r="AA4789" s="10" t="inlineStr">
        <is>
          <t>https://www.contratacion.euskadi.eus/webkpe00-kpesimpc/es/contenidos/anuncio_contratacion/expcm474955/es_doc/index.html</t>
        </is>
      </c>
      <c r="AB4789" s="10" t="inlineStr">
        <is>
          <t>https://www.contratacion.euskadi.eus/contenidos/anuncio_contratacion/expcm474955/es_doc/data/es_r01dtpd19bb43305202bd4c0fe5c74e29e79846145</t>
        </is>
      </c>
      <c r="AC4789" s="10" t="inlineStr">
        <is>
          <t>https://www.contratacion.euskadi.eus/contenidos/anuncio_contratacion/expcm474955/r01Index/expcm474955-idxContent.xml</t>
        </is>
      </c>
      <c r="AD4789" s="10" t="inlineStr">
        <is>
          <t>12/01/2026</t>
        </is>
      </c>
      <c r="AE4789" s="10" t="inlineStr">
        <is>
          <t>r01epd01218c3c8ea11bfc566ecc1955cc67af963</t>
        </is>
      </c>
      <c r="AF4789" s="10" t="inlineStr">
        <is>
          <t>Diputación Foral de Gipuzkoa</t>
        </is>
      </c>
      <c r="AG4789" s="10" t="inlineStr">
        <is>
          <t>r01epd01218c1252cd1bfc5665041a18fb74ca66a</t>
        </is>
      </c>
      <c r="AH4789" s="10" t="inlineStr">
        <is>
          <t>Area de Diputado General</t>
        </is>
      </c>
      <c r="AI4789" s="10" t="inlineStr">
        <is>
          <t/>
        </is>
      </c>
      <c r="AJ4789" s="10" t="inlineStr">
        <is>
          <t/>
        </is>
      </c>
    </row>
    <row r="4790" customHeight="true" ht="15.0">
      <c r="A4790" s="10" t="inlineStr">
        <is>
          <t>reparto de calendarios 2026 por gipuzkoa. 2025163en100.</t>
        </is>
      </c>
      <c r="B4790" s="10" t="inlineStr">
        <is>
          <t/>
        </is>
      </c>
      <c r="C4790" s="10" t="inlineStr">
        <is>
          <t>Gobierno Vasco</t>
        </is>
      </c>
      <c r="D4790" s="10" t="inlineStr">
        <is>
          <t/>
        </is>
      </c>
      <c r="E4790" s="10" t="inlineStr">
        <is>
          <t/>
        </is>
      </c>
      <c r="F4790" s="10" t="inlineStr">
        <is>
          <t/>
        </is>
      </c>
      <c r="G4790" s="10" t="inlineStr">
        <is>
          <t>reparto de calendarios 2026 por gipuzkoa. 2025163en100.</t>
        </is>
      </c>
      <c r="H4790" s="10" t="inlineStr">
        <is>
          <t>reparto de calendarios 2026 por gipuzkoa. 2025163en100.</t>
        </is>
      </c>
      <c r="I4790" s="10" t="inlineStr">
        <is>
          <t/>
        </is>
      </c>
      <c r="J4790" s="10" t="inlineStr">
        <is>
          <t>12/01/2026</t>
        </is>
      </c>
      <c r="K4790" s="10" t="inlineStr">
        <is>
          <t>20254219 - IR</t>
        </is>
      </c>
      <c r="L4790" s="10" t="inlineStr">
        <is>
          <t>Adjudicación provisional / definitiva</t>
        </is>
      </c>
      <c r="M4790" s="10" t="inlineStr">
        <is>
          <t>true</t>
        </is>
      </c>
      <c r="N4790" s="10" t="inlineStr">
        <is>
          <t/>
        </is>
      </c>
      <c r="O4790" s="10" t="inlineStr">
        <is>
          <t/>
        </is>
      </c>
      <c r="P4790" s="10" t="inlineStr">
        <is>
          <t/>
        </is>
      </c>
      <c r="Q4790" s="10" t="inlineStr">
        <is>
          <t/>
        </is>
      </c>
      <c r="R4790" s="10" t="inlineStr">
        <is>
          <t/>
        </is>
      </c>
      <c r="S4790" s="10" t="inlineStr">
        <is>
          <t>https://www.contratacion.euskadi.eus/webkpe00-kpeperfi/es/contenidos/anuncio_contratacion/expcm474956/es_doc/images/logo_dfg.gif</t>
        </is>
      </c>
      <c r="T4790" s="10" t="inlineStr">
        <is>
          <t>Diputación Foral de Gipuzkoa</t>
        </is>
      </c>
      <c r="U4790" s="10" t="inlineStr">
        <is>
          <t>P2000000F - Área de la Diputada General </t>
        </is>
      </c>
      <c r="V4790" s="10" t="inlineStr">
        <is>
          <t>Diputada General</t>
        </is>
      </c>
      <c r="W4790" s="10" t="inlineStr">
        <is>
          <t/>
        </is>
      </c>
      <c r="X4790" s="10" t="inlineStr">
        <is>
          <t/>
        </is>
      </c>
      <c r="Y4790" s="10" t="inlineStr">
        <is>
          <t/>
        </is>
      </c>
      <c r="Z4790" s="10" t="inlineStr">
        <is>
          <t>https://www.contratacion.euskadi.eus/anuncio_contratacion/reparto-calendarios-2026-gipuzkoa-2025163en100/webkpe00-kpesimpc/es/</t>
        </is>
      </c>
      <c r="AA4790" s="10" t="inlineStr">
        <is>
          <t>https://www.contratacion.euskadi.eus/webkpe00-kpesimpc/es/contenidos/anuncio_contratacion/expcm474956/es_doc/index.html</t>
        </is>
      </c>
      <c r="AB4790" s="10" t="inlineStr">
        <is>
          <t>https://www.contratacion.euskadi.eus/contenidos/anuncio_contratacion/expcm474956/es_doc/data/es_r01dtpd19bb4332d192bd4c0fef5ed4e942422a12b</t>
        </is>
      </c>
      <c r="AC4790" s="10" t="inlineStr">
        <is>
          <t>https://www.contratacion.euskadi.eus/contenidos/anuncio_contratacion/expcm474956/r01Index/expcm474956-idxContent.xml</t>
        </is>
      </c>
      <c r="AD4790" s="10" t="inlineStr">
        <is>
          <t>12/01/2026</t>
        </is>
      </c>
      <c r="AE4790" s="10" t="inlineStr">
        <is>
          <t>r01epd01218c3c8ea11bfc566ecc1955cc67af963</t>
        </is>
      </c>
      <c r="AF4790" s="10" t="inlineStr">
        <is>
          <t>Diputación Foral de Gipuzkoa</t>
        </is>
      </c>
      <c r="AG4790" s="10" t="inlineStr">
        <is>
          <t>r01epd01218c1252cd1bfc5665041a18fb74ca66a</t>
        </is>
      </c>
      <c r="AH4790" s="10" t="inlineStr">
        <is>
          <t>Area de Diputado General</t>
        </is>
      </c>
      <c r="AI4790" s="10" t="inlineStr">
        <is>
          <t/>
        </is>
      </c>
      <c r="AJ4790" s="10" t="inlineStr">
        <is>
          <t/>
        </is>
      </c>
    </row>
    <row r="4791" customHeight="true" ht="15.0">
      <c r="A4791" s="10" t="inlineStr">
        <is>
          <t>diseño y maquetación del calendario 2026. 2025164en100.</t>
        </is>
      </c>
      <c r="B4791" s="10" t="inlineStr">
        <is>
          <t/>
        </is>
      </c>
      <c r="C4791" s="10" t="inlineStr">
        <is>
          <t>Gobierno Vasco</t>
        </is>
      </c>
      <c r="D4791" s="10" t="inlineStr">
        <is>
          <t/>
        </is>
      </c>
      <c r="E4791" s="10" t="inlineStr">
        <is>
          <t/>
        </is>
      </c>
      <c r="F4791" s="10" t="inlineStr">
        <is>
          <t/>
        </is>
      </c>
      <c r="G4791" s="10" t="inlineStr">
        <is>
          <t>diseño y maquetación del calendario 2026. 2025164en100.</t>
        </is>
      </c>
      <c r="H4791" s="10" t="inlineStr">
        <is>
          <t>diseño y maquetación del calendario 2026. 2025164en100.</t>
        </is>
      </c>
      <c r="I4791" s="10" t="inlineStr">
        <is>
          <t/>
        </is>
      </c>
      <c r="J4791" s="10" t="inlineStr">
        <is>
          <t>12/01/2026</t>
        </is>
      </c>
      <c r="K4791" s="10" t="inlineStr">
        <is>
          <t>20254220 - IR</t>
        </is>
      </c>
      <c r="L4791" s="10" t="inlineStr">
        <is>
          <t>Adjudicación provisional / definitiva</t>
        </is>
      </c>
      <c r="M4791" s="10" t="inlineStr">
        <is>
          <t>true</t>
        </is>
      </c>
      <c r="N4791" s="10" t="inlineStr">
        <is>
          <t/>
        </is>
      </c>
      <c r="O4791" s="10" t="inlineStr">
        <is>
          <t/>
        </is>
      </c>
      <c r="P4791" s="10" t="inlineStr">
        <is>
          <t/>
        </is>
      </c>
      <c r="Q4791" s="10" t="inlineStr">
        <is>
          <t/>
        </is>
      </c>
      <c r="R4791" s="10" t="inlineStr">
        <is>
          <t/>
        </is>
      </c>
      <c r="S4791" s="10" t="inlineStr">
        <is>
          <t>https://www.contratacion.euskadi.eus/webkpe00-kpeperfi/es/contenidos/anuncio_contratacion/expcm474957/es_doc/images/logo_dfg.gif</t>
        </is>
      </c>
      <c r="T4791" s="10" t="inlineStr">
        <is>
          <t>Diputación Foral de Gipuzkoa</t>
        </is>
      </c>
      <c r="U4791" s="10" t="inlineStr">
        <is>
          <t>P2000000F - Área de la Diputada General </t>
        </is>
      </c>
      <c r="V4791" s="10" t="inlineStr">
        <is>
          <t>Diputada General</t>
        </is>
      </c>
      <c r="W4791" s="10" t="inlineStr">
        <is>
          <t/>
        </is>
      </c>
      <c r="X4791" s="10" t="inlineStr">
        <is>
          <t/>
        </is>
      </c>
      <c r="Y4791" s="10" t="inlineStr">
        <is>
          <t/>
        </is>
      </c>
      <c r="Z4791" s="10" t="inlineStr">
        <is>
          <t>https://www.contratacion.euskadi.eus/anuncio_contratacion/diseno-y-maquetacion-del-calendario-2026-2025164en100/webkpe00-kpesimpc/es/</t>
        </is>
      </c>
      <c r="AA4791" s="10" t="inlineStr">
        <is>
          <t>https://www.contratacion.euskadi.eus/webkpe00-kpesimpc/es/contenidos/anuncio_contratacion/expcm474957/es_doc/index.html</t>
        </is>
      </c>
      <c r="AB4791" s="10" t="inlineStr">
        <is>
          <t>https://www.contratacion.euskadi.eus/contenidos/anuncio_contratacion/expcm474957/es_doc/data/es_r01dtpd19bb433550d2bd4c0fef1e87dcb6d8104e7</t>
        </is>
      </c>
      <c r="AC4791" s="10" t="inlineStr">
        <is>
          <t>https://www.contratacion.euskadi.eus/contenidos/anuncio_contratacion/expcm474957/r01Index/expcm474957-idxContent.xml</t>
        </is>
      </c>
      <c r="AD4791" s="10" t="inlineStr">
        <is>
          <t>12/01/2026</t>
        </is>
      </c>
      <c r="AE4791" s="10" t="inlineStr">
        <is>
          <t>r01epd01218c3c8ea11bfc566ecc1955cc67af963</t>
        </is>
      </c>
      <c r="AF4791" s="10" t="inlineStr">
        <is>
          <t>Diputación Foral de Gipuzkoa</t>
        </is>
      </c>
      <c r="AG4791" s="10" t="inlineStr">
        <is>
          <t>r01epd01218c1252cd1bfc5665041a18fb74ca66a</t>
        </is>
      </c>
      <c r="AH4791" s="10" t="inlineStr">
        <is>
          <t>Area de Diputado General</t>
        </is>
      </c>
      <c r="AI4791" s="10" t="inlineStr">
        <is>
          <t/>
        </is>
      </c>
      <c r="AJ4791" s="10" t="inlineStr">
        <is>
          <t/>
        </is>
      </c>
    </row>
    <row r="4792" customHeight="true" ht="15.0">
      <c r="A4792" s="10" t="inlineStr">
        <is>
          <t>medalla de oro, apoyo técnico para el desarrollo del evento. 2025186en100.</t>
        </is>
      </c>
      <c r="B4792" s="10" t="inlineStr">
        <is>
          <t/>
        </is>
      </c>
      <c r="C4792" s="10" t="inlineStr">
        <is>
          <t>Gobierno Vasco</t>
        </is>
      </c>
      <c r="D4792" s="10" t="inlineStr">
        <is>
          <t/>
        </is>
      </c>
      <c r="E4792" s="10" t="inlineStr">
        <is>
          <t/>
        </is>
      </c>
      <c r="F4792" s="10" t="inlineStr">
        <is>
          <t/>
        </is>
      </c>
      <c r="G4792" s="10" t="inlineStr">
        <is>
          <t>medalla de oro, apoyo técnico para el desarrollo del evento. 2025186en100.</t>
        </is>
      </c>
      <c r="H4792" s="10" t="inlineStr">
        <is>
          <t>medalla de oro, apoyo técnico para el desarrollo del evento. 2025186en100.</t>
        </is>
      </c>
      <c r="I4792" s="10" t="inlineStr">
        <is>
          <t/>
        </is>
      </c>
      <c r="J4792" s="10" t="inlineStr">
        <is>
          <t>12/01/2026</t>
        </is>
      </c>
      <c r="K4792" s="10" t="inlineStr">
        <is>
          <t>20254648 - SE</t>
        </is>
      </c>
      <c r="L4792" s="10" t="inlineStr">
        <is>
          <t>Adjudicación provisional / definitiva</t>
        </is>
      </c>
      <c r="M4792" s="10" t="inlineStr">
        <is>
          <t>true</t>
        </is>
      </c>
      <c r="N4792" s="10" t="inlineStr">
        <is>
          <t/>
        </is>
      </c>
      <c r="O4792" s="10" t="inlineStr">
        <is>
          <t/>
        </is>
      </c>
      <c r="P4792" s="10" t="inlineStr">
        <is>
          <t/>
        </is>
      </c>
      <c r="Q4792" s="10" t="inlineStr">
        <is>
          <t/>
        </is>
      </c>
      <c r="R4792" s="10" t="inlineStr">
        <is>
          <t/>
        </is>
      </c>
      <c r="S4792" s="10" t="inlineStr">
        <is>
          <t>https://www.contratacion.euskadi.eus/webkpe00-kpeperfi/es/contenidos/anuncio_contratacion/expcm474958/es_doc/images/logo_dfg.gif</t>
        </is>
      </c>
      <c r="T4792" s="10" t="inlineStr">
        <is>
          <t>Diputación Foral de Gipuzkoa</t>
        </is>
      </c>
      <c r="U4792" s="10" t="inlineStr">
        <is>
          <t>P2000000F - Área de la Diputada General </t>
        </is>
      </c>
      <c r="V4792" s="10" t="inlineStr">
        <is>
          <t>Diputada General</t>
        </is>
      </c>
      <c r="W4792" s="10" t="inlineStr">
        <is>
          <t/>
        </is>
      </c>
      <c r="X4792" s="10" t="inlineStr">
        <is>
          <t/>
        </is>
      </c>
      <c r="Y4792" s="10" t="inlineStr">
        <is>
          <t/>
        </is>
      </c>
      <c r="Z4792" s="10" t="inlineStr">
        <is>
          <t>https://www.contratacion.euskadi.eus/anuncio_contratacion/medalla-oro-apoyo-tecnico-desarrollo-del-evento-2025186en100/webkpe00-kpesimpc/es/</t>
        </is>
      </c>
      <c r="AA4792" s="10" t="inlineStr">
        <is>
          <t>https://www.contratacion.euskadi.eus/webkpe00-kpesimpc/es/contenidos/anuncio_contratacion/expcm474958/es_doc/index.html</t>
        </is>
      </c>
      <c r="AB4792" s="10" t="inlineStr">
        <is>
          <t>https://www.contratacion.euskadi.eus/contenidos/anuncio_contratacion/expcm474958/es_doc/data/es_r01dtpd19bb43749693dc024531d614dc6af857835</t>
        </is>
      </c>
      <c r="AC4792" s="10" t="inlineStr">
        <is>
          <t>https://www.contratacion.euskadi.eus/contenidos/anuncio_contratacion/expcm474958/r01Index/expcm474958-idxContent.xml</t>
        </is>
      </c>
      <c r="AD4792" s="10" t="inlineStr">
        <is>
          <t>12/01/2026</t>
        </is>
      </c>
      <c r="AE4792" s="10" t="inlineStr">
        <is>
          <t>r01epd01218c3c8ea11bfc566ecc1955cc67af963</t>
        </is>
      </c>
      <c r="AF4792" s="10" t="inlineStr">
        <is>
          <t>Diputación Foral de Gipuzkoa</t>
        </is>
      </c>
      <c r="AG4792" s="10" t="inlineStr">
        <is>
          <t>r01epd01218c1252cd1bfc5665041a18fb74ca66a</t>
        </is>
      </c>
      <c r="AH4792" s="10" t="inlineStr">
        <is>
          <t>Area de Diputado General</t>
        </is>
      </c>
      <c r="AI4792" s="10" t="inlineStr">
        <is>
          <t/>
        </is>
      </c>
      <c r="AJ4792" s="10" t="inlineStr">
        <is>
          <t/>
        </is>
      </c>
    </row>
    <row r="4793" customHeight="true" ht="15.0">
      <c r="A4793" s="10" t="inlineStr">
        <is>
          <t>medalla de oro, iluminación. 2025188en100</t>
        </is>
      </c>
      <c r="B4793" s="10" t="inlineStr">
        <is>
          <t/>
        </is>
      </c>
      <c r="C4793" s="10" t="inlineStr">
        <is>
          <t>Gobierno Vasco</t>
        </is>
      </c>
      <c r="D4793" s="10" t="inlineStr">
        <is>
          <t/>
        </is>
      </c>
      <c r="E4793" s="10" t="inlineStr">
        <is>
          <t/>
        </is>
      </c>
      <c r="F4793" s="10" t="inlineStr">
        <is>
          <t/>
        </is>
      </c>
      <c r="G4793" s="10" t="inlineStr">
        <is>
          <t>medalla de oro, iluminación. 2025188en100</t>
        </is>
      </c>
      <c r="H4793" s="10" t="inlineStr">
        <is>
          <t>medalla de oro, iluminación. 2025188en100</t>
        </is>
      </c>
      <c r="I4793" s="10" t="inlineStr">
        <is>
          <t/>
        </is>
      </c>
      <c r="J4793" s="10" t="inlineStr">
        <is>
          <t>12/01/2026</t>
        </is>
      </c>
      <c r="K4793" s="10" t="inlineStr">
        <is>
          <t>20254649 - SE</t>
        </is>
      </c>
      <c r="L4793" s="10" t="inlineStr">
        <is>
          <t>Adjudicación provisional / definitiva</t>
        </is>
      </c>
      <c r="M4793" s="10" t="inlineStr">
        <is>
          <t>true</t>
        </is>
      </c>
      <c r="N4793" s="10" t="inlineStr">
        <is>
          <t/>
        </is>
      </c>
      <c r="O4793" s="10" t="inlineStr">
        <is>
          <t/>
        </is>
      </c>
      <c r="P4793" s="10" t="inlineStr">
        <is>
          <t/>
        </is>
      </c>
      <c r="Q4793" s="10" t="inlineStr">
        <is>
          <t/>
        </is>
      </c>
      <c r="R4793" s="10" t="inlineStr">
        <is>
          <t/>
        </is>
      </c>
      <c r="S4793" s="10" t="inlineStr">
        <is>
          <t>https://www.contratacion.euskadi.eus/webkpe00-kpeperfi/es/contenidos/anuncio_contratacion/expcm474959/es_doc/images/logo_dfg.gif</t>
        </is>
      </c>
      <c r="T4793" s="10" t="inlineStr">
        <is>
          <t>Diputación Foral de Gipuzkoa</t>
        </is>
      </c>
      <c r="U4793" s="10" t="inlineStr">
        <is>
          <t>P2000000F - Área de la Diputada General </t>
        </is>
      </c>
      <c r="V4793" s="10" t="inlineStr">
        <is>
          <t>Diputada General</t>
        </is>
      </c>
      <c r="W4793" s="10" t="inlineStr">
        <is>
          <t/>
        </is>
      </c>
      <c r="X4793" s="10" t="inlineStr">
        <is>
          <t/>
        </is>
      </c>
      <c r="Y4793" s="10" t="inlineStr">
        <is>
          <t/>
        </is>
      </c>
      <c r="Z4793" s="10" t="inlineStr">
        <is>
          <t>https://www.contratacion.euskadi.eus/anuncio_contratacion/medalla-oro-iluminacion-2025188en100/webkpe00-kpesimpc/es/</t>
        </is>
      </c>
      <c r="AA4793" s="10" t="inlineStr">
        <is>
          <t>https://www.contratacion.euskadi.eus/webkpe00-kpesimpc/es/contenidos/anuncio_contratacion/expcm474959/es_doc/index.html</t>
        </is>
      </c>
      <c r="AB4793" s="10" t="inlineStr">
        <is>
          <t>https://www.contratacion.euskadi.eus/contenidos/anuncio_contratacion/expcm474959/es_doc/data/es_r01dtpd19bb43771473dc024538d1efe9d9a367c7e</t>
        </is>
      </c>
      <c r="AC4793" s="10" t="inlineStr">
        <is>
          <t>https://www.contratacion.euskadi.eus/contenidos/anuncio_contratacion/expcm474959/r01Index/expcm474959-idxContent.xml</t>
        </is>
      </c>
      <c r="AD4793" s="10" t="inlineStr">
        <is>
          <t>12/01/2026</t>
        </is>
      </c>
      <c r="AE4793" s="10" t="inlineStr">
        <is>
          <t>r01epd01218c3c8ea11bfc566ecc1955cc67af963</t>
        </is>
      </c>
      <c r="AF4793" s="10" t="inlineStr">
        <is>
          <t>Diputación Foral de Gipuzkoa</t>
        </is>
      </c>
      <c r="AG4793" s="10" t="inlineStr">
        <is>
          <t>r01epd01218c1252cd1bfc5665041a18fb74ca66a</t>
        </is>
      </c>
      <c r="AH4793" s="10" t="inlineStr">
        <is>
          <t>Area de Diputado General</t>
        </is>
      </c>
      <c r="AI4793" s="10" t="inlineStr">
        <is>
          <t/>
        </is>
      </c>
      <c r="AJ4793" s="10" t="inlineStr">
        <is>
          <t/>
        </is>
      </c>
    </row>
    <row r="4794" customHeight="true" ht="15.0">
      <c r="A4794" s="10" t="inlineStr">
        <is>
          <t>medalla de oro, actuación teatral. 2025189en100</t>
        </is>
      </c>
      <c r="B4794" s="10" t="inlineStr">
        <is>
          <t/>
        </is>
      </c>
      <c r="C4794" s="10" t="inlineStr">
        <is>
          <t>Gobierno Vasco</t>
        </is>
      </c>
      <c r="D4794" s="10" t="inlineStr">
        <is>
          <t/>
        </is>
      </c>
      <c r="E4794" s="10" t="inlineStr">
        <is>
          <t/>
        </is>
      </c>
      <c r="F4794" s="10" t="inlineStr">
        <is>
          <t/>
        </is>
      </c>
      <c r="G4794" s="10" t="inlineStr">
        <is>
          <t>medalla de oro, actuación teatral. 2025189en100</t>
        </is>
      </c>
      <c r="H4794" s="10" t="inlineStr">
        <is>
          <t>medalla de oro, actuación teatral. 2025189en100</t>
        </is>
      </c>
      <c r="I4794" s="10" t="inlineStr">
        <is>
          <t/>
        </is>
      </c>
      <c r="J4794" s="10" t="inlineStr">
        <is>
          <t>12/01/2026</t>
        </is>
      </c>
      <c r="K4794" s="10" t="inlineStr">
        <is>
          <t>20254650 - SE</t>
        </is>
      </c>
      <c r="L4794" s="10" t="inlineStr">
        <is>
          <t>Adjudicación provisional / definitiva</t>
        </is>
      </c>
      <c r="M4794" s="10" t="inlineStr">
        <is>
          <t>true</t>
        </is>
      </c>
      <c r="N4794" s="10" t="inlineStr">
        <is>
          <t/>
        </is>
      </c>
      <c r="O4794" s="10" t="inlineStr">
        <is>
          <t/>
        </is>
      </c>
      <c r="P4794" s="10" t="inlineStr">
        <is>
          <t/>
        </is>
      </c>
      <c r="Q4794" s="10" t="inlineStr">
        <is>
          <t/>
        </is>
      </c>
      <c r="R4794" s="10" t="inlineStr">
        <is>
          <t/>
        </is>
      </c>
      <c r="S4794" s="10" t="inlineStr">
        <is>
          <t>https://www.contratacion.euskadi.eus/webkpe00-kpeperfi/es/contenidos/anuncio_contratacion/expcm474960/es_doc/images/logo_dfg.gif</t>
        </is>
      </c>
      <c r="T4794" s="10" t="inlineStr">
        <is>
          <t>Diputación Foral de Gipuzkoa</t>
        </is>
      </c>
      <c r="U4794" s="10" t="inlineStr">
        <is>
          <t>P2000000F - Área de la Diputada General </t>
        </is>
      </c>
      <c r="V4794" s="10" t="inlineStr">
        <is>
          <t>Diputada General</t>
        </is>
      </c>
      <c r="W4794" s="10" t="inlineStr">
        <is>
          <t/>
        </is>
      </c>
      <c r="X4794" s="10" t="inlineStr">
        <is>
          <t/>
        </is>
      </c>
      <c r="Y4794" s="10" t="inlineStr">
        <is>
          <t/>
        </is>
      </c>
      <c r="Z4794" s="10" t="inlineStr">
        <is>
          <t>https://www.contratacion.euskadi.eus/anuncio_contratacion/medalla-oro-actuacion-teatral-2025189en100/webkpe00-kpesimpc/es/</t>
        </is>
      </c>
      <c r="AA4794" s="10" t="inlineStr">
        <is>
          <t>https://www.contratacion.euskadi.eus/webkpe00-kpesimpc/es/contenidos/anuncio_contratacion/expcm474960/es_doc/index.html</t>
        </is>
      </c>
      <c r="AB4794" s="10" t="inlineStr">
        <is>
          <t>https://www.contratacion.euskadi.eus/contenidos/anuncio_contratacion/expcm474960/es_doc/data/es_r01dtpd19bb43798de3dc0245379876496b8261b59</t>
        </is>
      </c>
      <c r="AC4794" s="10" t="inlineStr">
        <is>
          <t>https://www.contratacion.euskadi.eus/contenidos/anuncio_contratacion/expcm474960/r01Index/expcm474960-idxContent.xml</t>
        </is>
      </c>
      <c r="AD4794" s="10" t="inlineStr">
        <is>
          <t>12/01/2026</t>
        </is>
      </c>
      <c r="AE4794" s="10" t="inlineStr">
        <is>
          <t>r01epd01218c3c8ea11bfc566ecc1955cc67af963</t>
        </is>
      </c>
      <c r="AF4794" s="10" t="inlineStr">
        <is>
          <t>Diputación Foral de Gipuzkoa</t>
        </is>
      </c>
      <c r="AG4794" s="10" t="inlineStr">
        <is>
          <t>r01epd01218c1252cd1bfc5665041a18fb74ca66a</t>
        </is>
      </c>
      <c r="AH4794" s="10" t="inlineStr">
        <is>
          <t>Area de Diputado General</t>
        </is>
      </c>
      <c r="AI4794" s="10" t="inlineStr">
        <is>
          <t/>
        </is>
      </c>
      <c r="AJ4794" s="10" t="inlineStr">
        <is>
          <t/>
        </is>
      </c>
    </row>
    <row r="4795" customHeight="true" ht="15.0">
      <c r="A4795" s="10" t="inlineStr">
        <is>
          <t>medalla de oro, estructura y refuerzo atril. 2025190en100.</t>
        </is>
      </c>
      <c r="B4795" s="10" t="inlineStr">
        <is>
          <t/>
        </is>
      </c>
      <c r="C4795" s="10" t="inlineStr">
        <is>
          <t>Gobierno Vasco</t>
        </is>
      </c>
      <c r="D4795" s="10" t="inlineStr">
        <is>
          <t/>
        </is>
      </c>
      <c r="E4795" s="10" t="inlineStr">
        <is>
          <t/>
        </is>
      </c>
      <c r="F4795" s="10" t="inlineStr">
        <is>
          <t/>
        </is>
      </c>
      <c r="G4795" s="10" t="inlineStr">
        <is>
          <t>medalla de oro, estructura y refuerzo atril. 2025190en100.</t>
        </is>
      </c>
      <c r="H4795" s="10" t="inlineStr">
        <is>
          <t>medalla de oro, estructura y refuerzo atril. 2025190en100.</t>
        </is>
      </c>
      <c r="I4795" s="10" t="inlineStr">
        <is>
          <t/>
        </is>
      </c>
      <c r="J4795" s="10" t="inlineStr">
        <is>
          <t>12/01/2026</t>
        </is>
      </c>
      <c r="K4795" s="10" t="inlineStr">
        <is>
          <t>20254651 - SE</t>
        </is>
      </c>
      <c r="L4795" s="10" t="inlineStr">
        <is>
          <t>Adjudicación provisional / definitiva</t>
        </is>
      </c>
      <c r="M4795" s="10" t="inlineStr">
        <is>
          <t>true</t>
        </is>
      </c>
      <c r="N4795" s="10" t="inlineStr">
        <is>
          <t/>
        </is>
      </c>
      <c r="O4795" s="10" t="inlineStr">
        <is>
          <t/>
        </is>
      </c>
      <c r="P4795" s="10" t="inlineStr">
        <is>
          <t/>
        </is>
      </c>
      <c r="Q4795" s="10" t="inlineStr">
        <is>
          <t/>
        </is>
      </c>
      <c r="R4795" s="10" t="inlineStr">
        <is>
          <t/>
        </is>
      </c>
      <c r="S4795" s="10" t="inlineStr">
        <is>
          <t>https://www.contratacion.euskadi.eus/webkpe00-kpeperfi/es/contenidos/anuncio_contratacion/expcm474961/es_doc/images/logo_dfg.gif</t>
        </is>
      </c>
      <c r="T4795" s="10" t="inlineStr">
        <is>
          <t>Diputación Foral de Gipuzkoa</t>
        </is>
      </c>
      <c r="U4795" s="10" t="inlineStr">
        <is>
          <t>P2000000F - Área de la Diputada General </t>
        </is>
      </c>
      <c r="V4795" s="10" t="inlineStr">
        <is>
          <t>Diputada General</t>
        </is>
      </c>
      <c r="W4795" s="10" t="inlineStr">
        <is>
          <t/>
        </is>
      </c>
      <c r="X4795" s="10" t="inlineStr">
        <is>
          <t/>
        </is>
      </c>
      <c r="Y4795" s="10" t="inlineStr">
        <is>
          <t/>
        </is>
      </c>
      <c r="Z4795" s="10" t="inlineStr">
        <is>
          <t>https://www.contratacion.euskadi.eus/anuncio_contratacion/medalla-oro-estructura-y-refuerzo-atril-2025190en100/webkpe00-kpesimpc/es/</t>
        </is>
      </c>
      <c r="AA4795" s="10" t="inlineStr">
        <is>
          <t>https://www.contratacion.euskadi.eus/webkpe00-kpesimpc/es/contenidos/anuncio_contratacion/expcm474961/es_doc/index.html</t>
        </is>
      </c>
      <c r="AB4795" s="10" t="inlineStr">
        <is>
          <t>https://www.contratacion.euskadi.eus/contenidos/anuncio_contratacion/expcm474961/es_doc/data/es_r01dtpd19bb437c0d83dc02453d938b53bcfa2c9a3</t>
        </is>
      </c>
      <c r="AC4795" s="10" t="inlineStr">
        <is>
          <t>https://www.contratacion.euskadi.eus/contenidos/anuncio_contratacion/expcm474961/r01Index/expcm474961-idxContent.xml</t>
        </is>
      </c>
      <c r="AD4795" s="10" t="inlineStr">
        <is>
          <t>12/01/2026</t>
        </is>
      </c>
      <c r="AE4795" s="10" t="inlineStr">
        <is>
          <t>r01epd01218c3c8ea11bfc566ecc1955cc67af963</t>
        </is>
      </c>
      <c r="AF4795" s="10" t="inlineStr">
        <is>
          <t>Diputación Foral de Gipuzkoa</t>
        </is>
      </c>
      <c r="AG4795" s="10" t="inlineStr">
        <is>
          <t>r01epd01218c1252cd1bfc5665041a18fb74ca66a</t>
        </is>
      </c>
      <c r="AH4795" s="10" t="inlineStr">
        <is>
          <t>Area de Diputado General</t>
        </is>
      </c>
      <c r="AI4795" s="10" t="inlineStr">
        <is>
          <t/>
        </is>
      </c>
      <c r="AJ4795" s="10" t="inlineStr">
        <is>
          <t/>
        </is>
      </c>
    </row>
    <row r="4796" customHeight="true" ht="15.0">
      <c r="A4796" s="10" t="inlineStr">
        <is>
          <t>urrezko domina: agertokia. 2025192en100.</t>
        </is>
      </c>
      <c r="B4796" s="10" t="inlineStr">
        <is>
          <t/>
        </is>
      </c>
      <c r="C4796" s="10" t="inlineStr">
        <is>
          <t>Gobierno Vasco</t>
        </is>
      </c>
      <c r="D4796" s="10" t="inlineStr">
        <is>
          <t/>
        </is>
      </c>
      <c r="E4796" s="10" t="inlineStr">
        <is>
          <t/>
        </is>
      </c>
      <c r="F4796" s="10" t="inlineStr">
        <is>
          <t/>
        </is>
      </c>
      <c r="G4796" s="10" t="inlineStr">
        <is>
          <t>urrezko domina: agertokia. 2025192en100.</t>
        </is>
      </c>
      <c r="H4796" s="10" t="inlineStr">
        <is>
          <t>urrezko domina: agertokia. 2025192en100.</t>
        </is>
      </c>
      <c r="I4796" s="10" t="inlineStr">
        <is>
          <t/>
        </is>
      </c>
      <c r="J4796" s="10" t="inlineStr">
        <is>
          <t>12/01/2026</t>
        </is>
      </c>
      <c r="K4796" s="10" t="inlineStr">
        <is>
          <t>20254653 - SE</t>
        </is>
      </c>
      <c r="L4796" s="10" t="inlineStr">
        <is>
          <t>Adjudicación provisional / definitiva</t>
        </is>
      </c>
      <c r="M4796" s="10" t="inlineStr">
        <is>
          <t>true</t>
        </is>
      </c>
      <c r="N4796" s="10" t="inlineStr">
        <is>
          <t/>
        </is>
      </c>
      <c r="O4796" s="10" t="inlineStr">
        <is>
          <t/>
        </is>
      </c>
      <c r="P4796" s="10" t="inlineStr">
        <is>
          <t/>
        </is>
      </c>
      <c r="Q4796" s="10" t="inlineStr">
        <is>
          <t/>
        </is>
      </c>
      <c r="R4796" s="10" t="inlineStr">
        <is>
          <t/>
        </is>
      </c>
      <c r="S4796" s="10" t="inlineStr">
        <is>
          <t>https://www.contratacion.euskadi.eus/webkpe00-kpeperfi/es/contenidos/anuncio_contratacion/expcm474962/es_doc/images/logo_dfg.gif</t>
        </is>
      </c>
      <c r="T4796" s="10" t="inlineStr">
        <is>
          <t>Diputación Foral de Gipuzkoa</t>
        </is>
      </c>
      <c r="U4796" s="10" t="inlineStr">
        <is>
          <t>P2000000F - Área de la Diputada General </t>
        </is>
      </c>
      <c r="V4796" s="10" t="inlineStr">
        <is>
          <t>Diputada General</t>
        </is>
      </c>
      <c r="W4796" s="10" t="inlineStr">
        <is>
          <t/>
        </is>
      </c>
      <c r="X4796" s="10" t="inlineStr">
        <is>
          <t/>
        </is>
      </c>
      <c r="Y4796" s="10" t="inlineStr">
        <is>
          <t/>
        </is>
      </c>
      <c r="Z4796" s="10" t="inlineStr">
        <is>
          <t>https://www.contratacion.euskadi.eus/anuncio_contratacion/urrezko-domina-agertokia-2025192en100/webkpe00-kpesimpc/es/</t>
        </is>
      </c>
      <c r="AA4796" s="10" t="inlineStr">
        <is>
          <t>https://www.contratacion.euskadi.eus/webkpe00-kpesimpc/es/contenidos/anuncio_contratacion/expcm474962/es_doc/index.html</t>
        </is>
      </c>
      <c r="AB4796" s="10" t="inlineStr">
        <is>
          <t>https://www.contratacion.euskadi.eus/contenidos/anuncio_contratacion/expcm474962/es_doc/data/es_r01dtpd19bb437e88c3dc02453eaf3b3dd147962c2</t>
        </is>
      </c>
      <c r="AC4796" s="10" t="inlineStr">
        <is>
          <t>https://www.contratacion.euskadi.eus/contenidos/anuncio_contratacion/expcm474962/r01Index/expcm474962-idxContent.xml</t>
        </is>
      </c>
      <c r="AD4796" s="10" t="inlineStr">
        <is>
          <t>12/01/2026</t>
        </is>
      </c>
      <c r="AE4796" s="10" t="inlineStr">
        <is>
          <t>r01epd01218c3c8ea11bfc566ecc1955cc67af963</t>
        </is>
      </c>
      <c r="AF4796" s="10" t="inlineStr">
        <is>
          <t>Diputación Foral de Gipuzkoa</t>
        </is>
      </c>
      <c r="AG4796" s="10" t="inlineStr">
        <is>
          <t>r01epd01218c1252cd1bfc5665041a18fb74ca66a</t>
        </is>
      </c>
      <c r="AH4796" s="10" t="inlineStr">
        <is>
          <t>Area de Diputado General</t>
        </is>
      </c>
      <c r="AI4796" s="10" t="inlineStr">
        <is>
          <t/>
        </is>
      </c>
      <c r="AJ4796" s="10" t="inlineStr">
        <is>
          <t/>
        </is>
      </c>
    </row>
    <row r="4797" customHeight="true" ht="15.0">
      <c r="A4797" s="10" t="inlineStr">
        <is>
          <t>reparto de calendarios 2026 y exposición fotográfica. 2025193en100</t>
        </is>
      </c>
      <c r="B4797" s="10" t="inlineStr">
        <is>
          <t/>
        </is>
      </c>
      <c r="C4797" s="10" t="inlineStr">
        <is>
          <t>Gobierno Vasco</t>
        </is>
      </c>
      <c r="D4797" s="10" t="inlineStr">
        <is>
          <t/>
        </is>
      </c>
      <c r="E4797" s="10" t="inlineStr">
        <is>
          <t/>
        </is>
      </c>
      <c r="F4797" s="10" t="inlineStr">
        <is>
          <t/>
        </is>
      </c>
      <c r="G4797" s="10" t="inlineStr">
        <is>
          <t>reparto de calendarios 2026 y exposición fotográfica. 2025193en100</t>
        </is>
      </c>
      <c r="H4797" s="10" t="inlineStr">
        <is>
          <t>reparto de calendarios 2026 y exposición fotográfica. 2025193en100</t>
        </is>
      </c>
      <c r="I4797" s="10" t="inlineStr">
        <is>
          <t/>
        </is>
      </c>
      <c r="J4797" s="10" t="inlineStr">
        <is>
          <t>12/01/2026</t>
        </is>
      </c>
      <c r="K4797" s="10" t="inlineStr">
        <is>
          <t>20254654 - SE</t>
        </is>
      </c>
      <c r="L4797" s="10" t="inlineStr">
        <is>
          <t>Adjudicación provisional / definitiva</t>
        </is>
      </c>
      <c r="M4797" s="10" t="inlineStr">
        <is>
          <t>true</t>
        </is>
      </c>
      <c r="N4797" s="10" t="inlineStr">
        <is>
          <t/>
        </is>
      </c>
      <c r="O4797" s="10" t="inlineStr">
        <is>
          <t/>
        </is>
      </c>
      <c r="P4797" s="10" t="inlineStr">
        <is>
          <t/>
        </is>
      </c>
      <c r="Q4797" s="10" t="inlineStr">
        <is>
          <t/>
        </is>
      </c>
      <c r="R4797" s="10" t="inlineStr">
        <is>
          <t/>
        </is>
      </c>
      <c r="S4797" s="10" t="inlineStr">
        <is>
          <t>https://www.contratacion.euskadi.eus/webkpe00-kpeperfi/es/contenidos/anuncio_contratacion/expcm474963/es_doc/images/logo_dfg.gif</t>
        </is>
      </c>
      <c r="T4797" s="10" t="inlineStr">
        <is>
          <t>Diputación Foral de Gipuzkoa</t>
        </is>
      </c>
      <c r="U4797" s="10" t="inlineStr">
        <is>
          <t>P2000000F - Área de la Diputada General </t>
        </is>
      </c>
      <c r="V4797" s="10" t="inlineStr">
        <is>
          <t>Diputada General</t>
        </is>
      </c>
      <c r="W4797" s="10" t="inlineStr">
        <is>
          <t/>
        </is>
      </c>
      <c r="X4797" s="10" t="inlineStr">
        <is>
          <t/>
        </is>
      </c>
      <c r="Y4797" s="10" t="inlineStr">
        <is>
          <t/>
        </is>
      </c>
      <c r="Z4797" s="10" t="inlineStr">
        <is>
          <t>https://www.contratacion.euskadi.eus/anuncio_contratacion/reparto-calendarios-2026-y-exposicion-fotografica-2025193en100/webkpe00-kpesimpc/es/</t>
        </is>
      </c>
      <c r="AA4797" s="10" t="inlineStr">
        <is>
          <t>https://www.contratacion.euskadi.eus/webkpe00-kpesimpc/es/contenidos/anuncio_contratacion/expcm474963/es_doc/index.html</t>
        </is>
      </c>
      <c r="AB4797" s="10" t="inlineStr">
        <is>
          <t>https://www.contratacion.euskadi.eus/contenidos/anuncio_contratacion/expcm474963/es_doc/data/es_r01dtpd19bb43bde205ccad8673b9c3f6b133aff35</t>
        </is>
      </c>
      <c r="AC4797" s="10" t="inlineStr">
        <is>
          <t>https://www.contratacion.euskadi.eus/contenidos/anuncio_contratacion/expcm474963/r01Index/expcm474963-idxContent.xml</t>
        </is>
      </c>
      <c r="AD4797" s="10" t="inlineStr">
        <is>
          <t>12/01/2026</t>
        </is>
      </c>
      <c r="AE4797" s="10" t="inlineStr">
        <is>
          <t>r01epd01218c3c8ea11bfc566ecc1955cc67af963</t>
        </is>
      </c>
      <c r="AF4797" s="10" t="inlineStr">
        <is>
          <t>Diputación Foral de Gipuzkoa</t>
        </is>
      </c>
      <c r="AG4797" s="10" t="inlineStr">
        <is>
          <t>r01epd01218c1252cd1bfc5665041a18fb74ca66a</t>
        </is>
      </c>
      <c r="AH4797" s="10" t="inlineStr">
        <is>
          <t>Area de Diputado General</t>
        </is>
      </c>
      <c r="AI4797" s="10" t="inlineStr">
        <is>
          <t/>
        </is>
      </c>
      <c r="AJ4797" s="10" t="inlineStr">
        <is>
          <t/>
        </is>
      </c>
    </row>
    <row r="4798" customHeight="true" ht="15.0">
      <c r="A4798" s="10" t="inlineStr">
        <is>
          <t>medalla de oro - cocktail - 2025194en100</t>
        </is>
      </c>
      <c r="B4798" s="10" t="inlineStr">
        <is>
          <t/>
        </is>
      </c>
      <c r="C4798" s="10" t="inlineStr">
        <is>
          <t>Gobierno Vasco</t>
        </is>
      </c>
      <c r="D4798" s="10" t="inlineStr">
        <is>
          <t/>
        </is>
      </c>
      <c r="E4798" s="10" t="inlineStr">
        <is>
          <t/>
        </is>
      </c>
      <c r="F4798" s="10" t="inlineStr">
        <is>
          <t/>
        </is>
      </c>
      <c r="G4798" s="10" t="inlineStr">
        <is>
          <t>medalla de oro - cocktail - 2025194en100</t>
        </is>
      </c>
      <c r="H4798" s="10" t="inlineStr">
        <is>
          <t>medalla de oro - cocktail - 2025194en100</t>
        </is>
      </c>
      <c r="I4798" s="10" t="inlineStr">
        <is>
          <t/>
        </is>
      </c>
      <c r="J4798" s="10" t="inlineStr">
        <is>
          <t>12/01/2026</t>
        </is>
      </c>
      <c r="K4798" s="10" t="inlineStr">
        <is>
          <t>20254685 - SE</t>
        </is>
      </c>
      <c r="L4798" s="10" t="inlineStr">
        <is>
          <t>Adjudicación provisional / definitiva</t>
        </is>
      </c>
      <c r="M4798" s="10" t="inlineStr">
        <is>
          <t>true</t>
        </is>
      </c>
      <c r="N4798" s="10" t="inlineStr">
        <is>
          <t/>
        </is>
      </c>
      <c r="O4798" s="10" t="inlineStr">
        <is>
          <t/>
        </is>
      </c>
      <c r="P4798" s="10" t="inlineStr">
        <is>
          <t/>
        </is>
      </c>
      <c r="Q4798" s="10" t="inlineStr">
        <is>
          <t/>
        </is>
      </c>
      <c r="R4798" s="10" t="inlineStr">
        <is>
          <t/>
        </is>
      </c>
      <c r="S4798" s="10" t="inlineStr">
        <is>
          <t>https://www.contratacion.euskadi.eus/webkpe00-kpeperfi/es/contenidos/anuncio_contratacion/expcm474964/es_doc/images/logo_dfg.gif</t>
        </is>
      </c>
      <c r="T4798" s="10" t="inlineStr">
        <is>
          <t>Diputación Foral de Gipuzkoa</t>
        </is>
      </c>
      <c r="U4798" s="10" t="inlineStr">
        <is>
          <t>P2000000F - Área de la Diputada General </t>
        </is>
      </c>
      <c r="V4798" s="10" t="inlineStr">
        <is>
          <t>Diputada General</t>
        </is>
      </c>
      <c r="W4798" s="10" t="inlineStr">
        <is>
          <t/>
        </is>
      </c>
      <c r="X4798" s="10" t="inlineStr">
        <is>
          <t/>
        </is>
      </c>
      <c r="Y4798" s="10" t="inlineStr">
        <is>
          <t/>
        </is>
      </c>
      <c r="Z4798" s="10" t="inlineStr">
        <is>
          <t>https://www.contratacion.euskadi.eus/anuncio_contratacion/medalla-oro-cocktail-2025194en100/webkpe00-kpesimpc/es/</t>
        </is>
      </c>
      <c r="AA4798" s="10" t="inlineStr">
        <is>
          <t>https://www.contratacion.euskadi.eus/webkpe00-kpesimpc/es/contenidos/anuncio_contratacion/expcm474964/es_doc/index.html</t>
        </is>
      </c>
      <c r="AB4798" s="10" t="inlineStr">
        <is>
          <t>https://www.contratacion.euskadi.eus/contenidos/anuncio_contratacion/expcm474964/es_doc/data/es_r01dtpd19bb43c05995ccad867b4d8f971077a4fb7</t>
        </is>
      </c>
      <c r="AC4798" s="10" t="inlineStr">
        <is>
          <t>https://www.contratacion.euskadi.eus/contenidos/anuncio_contratacion/expcm474964/r01Index/expcm474964-idxContent.xml</t>
        </is>
      </c>
      <c r="AD4798" s="10" t="inlineStr">
        <is>
          <t>12/01/2026</t>
        </is>
      </c>
      <c r="AE4798" s="10" t="inlineStr">
        <is>
          <t>r01epd01218c3c8ea11bfc566ecc1955cc67af963</t>
        </is>
      </c>
      <c r="AF4798" s="10" t="inlineStr">
        <is>
          <t>Diputación Foral de Gipuzkoa</t>
        </is>
      </c>
      <c r="AG4798" s="10" t="inlineStr">
        <is>
          <t>r01epd01218c1252cd1bfc5665041a18fb74ca66a</t>
        </is>
      </c>
      <c r="AH4798" s="10" t="inlineStr">
        <is>
          <t>Area de Diputado General</t>
        </is>
      </c>
      <c r="AI4798" s="10" t="inlineStr">
        <is>
          <t/>
        </is>
      </c>
      <c r="AJ4798" s="10" t="inlineStr">
        <is>
          <t/>
        </is>
      </c>
    </row>
    <row r="4799" customHeight="true" ht="15.0">
      <c r="A4799" s="10" t="inlineStr">
        <is>
          <t>medalla de oro, actuación musical. 2025196en100.</t>
        </is>
      </c>
      <c r="B4799" s="10" t="inlineStr">
        <is>
          <t/>
        </is>
      </c>
      <c r="C4799" s="10" t="inlineStr">
        <is>
          <t>Gobierno Vasco</t>
        </is>
      </c>
      <c r="D4799" s="10" t="inlineStr">
        <is>
          <t/>
        </is>
      </c>
      <c r="E4799" s="10" t="inlineStr">
        <is>
          <t/>
        </is>
      </c>
      <c r="F4799" s="10" t="inlineStr">
        <is>
          <t/>
        </is>
      </c>
      <c r="G4799" s="10" t="inlineStr">
        <is>
          <t>medalla de oro, actuación musical. 2025196en100.</t>
        </is>
      </c>
      <c r="H4799" s="10" t="inlineStr">
        <is>
          <t>medalla de oro, actuación musical. 2025196en100.</t>
        </is>
      </c>
      <c r="I4799" s="10" t="inlineStr">
        <is>
          <t/>
        </is>
      </c>
      <c r="J4799" s="10" t="inlineStr">
        <is>
          <t>12/01/2026</t>
        </is>
      </c>
      <c r="K4799" s="10" t="inlineStr">
        <is>
          <t>20254714 - SE</t>
        </is>
      </c>
      <c r="L4799" s="10" t="inlineStr">
        <is>
          <t>Adjudicación provisional / definitiva</t>
        </is>
      </c>
      <c r="M4799" s="10" t="inlineStr">
        <is>
          <t>true</t>
        </is>
      </c>
      <c r="N4799" s="10" t="inlineStr">
        <is>
          <t/>
        </is>
      </c>
      <c r="O4799" s="10" t="inlineStr">
        <is>
          <t/>
        </is>
      </c>
      <c r="P4799" s="10" t="inlineStr">
        <is>
          <t/>
        </is>
      </c>
      <c r="Q4799" s="10" t="inlineStr">
        <is>
          <t/>
        </is>
      </c>
      <c r="R4799" s="10" t="inlineStr">
        <is>
          <t/>
        </is>
      </c>
      <c r="S4799" s="10" t="inlineStr">
        <is>
          <t>https://www.contratacion.euskadi.eus/webkpe00-kpeperfi/es/contenidos/anuncio_contratacion/expcm474965/es_doc/images/logo_dfg.gif</t>
        </is>
      </c>
      <c r="T4799" s="10" t="inlineStr">
        <is>
          <t>Diputación Foral de Gipuzkoa</t>
        </is>
      </c>
      <c r="U4799" s="10" t="inlineStr">
        <is>
          <t>P2000000F - Área de la Diputada General </t>
        </is>
      </c>
      <c r="V4799" s="10" t="inlineStr">
        <is>
          <t>Diputada General</t>
        </is>
      </c>
      <c r="W4799" s="10" t="inlineStr">
        <is>
          <t/>
        </is>
      </c>
      <c r="X4799" s="10" t="inlineStr">
        <is>
          <t/>
        </is>
      </c>
      <c r="Y4799" s="10" t="inlineStr">
        <is>
          <t/>
        </is>
      </c>
      <c r="Z4799" s="10" t="inlineStr">
        <is>
          <t>https://www.contratacion.euskadi.eus/anuncio_contratacion/medalla-oro-actuacion-musical-2025196en100/webkpe00-kpesimpc/es/</t>
        </is>
      </c>
      <c r="AA4799" s="10" t="inlineStr">
        <is>
          <t>https://www.contratacion.euskadi.eus/webkpe00-kpesimpc/es/contenidos/anuncio_contratacion/expcm474965/es_doc/index.html</t>
        </is>
      </c>
      <c r="AB4799" s="10" t="inlineStr">
        <is>
          <t>https://www.contratacion.euskadi.eus/contenidos/anuncio_contratacion/expcm474965/es_doc/data/es_r01dtpd19bb43c2d855ccad867f1045cf154a08522</t>
        </is>
      </c>
      <c r="AC4799" s="10" t="inlineStr">
        <is>
          <t>https://www.contratacion.euskadi.eus/contenidos/anuncio_contratacion/expcm474965/r01Index/expcm474965-idxContent.xml</t>
        </is>
      </c>
      <c r="AD4799" s="10" t="inlineStr">
        <is>
          <t>12/01/2026</t>
        </is>
      </c>
      <c r="AE4799" s="10" t="inlineStr">
        <is>
          <t>r01epd01218c3c8ea11bfc566ecc1955cc67af963</t>
        </is>
      </c>
      <c r="AF4799" s="10" t="inlineStr">
        <is>
          <t>Diputación Foral de Gipuzkoa</t>
        </is>
      </c>
      <c r="AG4799" s="10" t="inlineStr">
        <is>
          <t>r01epd01218c1252cd1bfc5665041a18fb74ca66a</t>
        </is>
      </c>
      <c r="AH4799" s="10" t="inlineStr">
        <is>
          <t>Area de Diputado General</t>
        </is>
      </c>
      <c r="AI4799" s="10" t="inlineStr">
        <is>
          <t/>
        </is>
      </c>
      <c r="AJ4799" s="10" t="inlineStr">
        <is>
          <t/>
        </is>
      </c>
    </row>
    <row r="4800" customHeight="true" ht="15.0">
      <c r="A4800" s="10" t="inlineStr">
        <is>
          <t>medalla de oro, dantzaris. 2025197en100.</t>
        </is>
      </c>
      <c r="B4800" s="10" t="inlineStr">
        <is>
          <t/>
        </is>
      </c>
      <c r="C4800" s="10" t="inlineStr">
        <is>
          <t>Gobierno Vasco</t>
        </is>
      </c>
      <c r="D4800" s="10" t="inlineStr">
        <is>
          <t/>
        </is>
      </c>
      <c r="E4800" s="10" t="inlineStr">
        <is>
          <t/>
        </is>
      </c>
      <c r="F4800" s="10" t="inlineStr">
        <is>
          <t/>
        </is>
      </c>
      <c r="G4800" s="10" t="inlineStr">
        <is>
          <t>medalla de oro, dantzaris. 2025197en100.</t>
        </is>
      </c>
      <c r="H4800" s="10" t="inlineStr">
        <is>
          <t>medalla de oro, dantzaris. 2025197en100.</t>
        </is>
      </c>
      <c r="I4800" s="10" t="inlineStr">
        <is>
          <t/>
        </is>
      </c>
      <c r="J4800" s="10" t="inlineStr">
        <is>
          <t>12/01/2026</t>
        </is>
      </c>
      <c r="K4800" s="10" t="inlineStr">
        <is>
          <t>20254718 - IR</t>
        </is>
      </c>
      <c r="L4800" s="10" t="inlineStr">
        <is>
          <t>Adjudicación provisional / definitiva</t>
        </is>
      </c>
      <c r="M4800" s="10" t="inlineStr">
        <is>
          <t>true</t>
        </is>
      </c>
      <c r="N4800" s="10" t="inlineStr">
        <is>
          <t/>
        </is>
      </c>
      <c r="O4800" s="10" t="inlineStr">
        <is>
          <t/>
        </is>
      </c>
      <c r="P4800" s="10" t="inlineStr">
        <is>
          <t/>
        </is>
      </c>
      <c r="Q4800" s="10" t="inlineStr">
        <is>
          <t/>
        </is>
      </c>
      <c r="R4800" s="10" t="inlineStr">
        <is>
          <t/>
        </is>
      </c>
      <c r="S4800" s="10" t="inlineStr">
        <is>
          <t>https://www.contratacion.euskadi.eus/webkpe00-kpeperfi/es/contenidos/anuncio_contratacion/expcm474966/es_doc/images/logo_dfg.gif</t>
        </is>
      </c>
      <c r="T4800" s="10" t="inlineStr">
        <is>
          <t>Diputación Foral de Gipuzkoa</t>
        </is>
      </c>
      <c r="U4800" s="10" t="inlineStr">
        <is>
          <t>P2000000F - Área de la Diputada General </t>
        </is>
      </c>
      <c r="V4800" s="10" t="inlineStr">
        <is>
          <t>Diputada General</t>
        </is>
      </c>
      <c r="W4800" s="10" t="inlineStr">
        <is>
          <t/>
        </is>
      </c>
      <c r="X4800" s="10" t="inlineStr">
        <is>
          <t/>
        </is>
      </c>
      <c r="Y4800" s="10" t="inlineStr">
        <is>
          <t/>
        </is>
      </c>
      <c r="Z4800" s="10" t="inlineStr">
        <is>
          <t>https://www.contratacion.euskadi.eus/anuncio_contratacion/medalla-oro-dantzaris-2025197en100/webkpe00-kpesimpc/es/</t>
        </is>
      </c>
      <c r="AA4800" s="10" t="inlineStr">
        <is>
          <t>https://www.contratacion.euskadi.eus/webkpe00-kpesimpc/es/contenidos/anuncio_contratacion/expcm474966/es_doc/index.html</t>
        </is>
      </c>
      <c r="AB4800" s="10" t="inlineStr">
        <is>
          <t>https://www.contratacion.euskadi.eus/contenidos/anuncio_contratacion/expcm474966/es_doc/data/es_r01dtpd19bb43c55705ccad867707f8327ab519d10</t>
        </is>
      </c>
      <c r="AC4800" s="10" t="inlineStr">
        <is>
          <t>https://www.contratacion.euskadi.eus/contenidos/anuncio_contratacion/expcm474966/r01Index/expcm474966-idxContent.xml</t>
        </is>
      </c>
      <c r="AD4800" s="10" t="inlineStr">
        <is>
          <t>12/01/2026</t>
        </is>
      </c>
      <c r="AE4800" s="10" t="inlineStr">
        <is>
          <t>r01epd01218c3c8ea11bfc566ecc1955cc67af963</t>
        </is>
      </c>
      <c r="AF4800" s="10" t="inlineStr">
        <is>
          <t>Diputación Foral de Gipuzkoa</t>
        </is>
      </c>
      <c r="AG4800" s="10" t="inlineStr">
        <is>
          <t>r01epd01218c1252cd1bfc5665041a18fb74ca66a</t>
        </is>
      </c>
      <c r="AH4800" s="10" t="inlineStr">
        <is>
          <t>Area de Diputado General</t>
        </is>
      </c>
      <c r="AI4800" s="10" t="inlineStr">
        <is>
          <t/>
        </is>
      </c>
      <c r="AJ4800" s="10" t="inlineStr">
        <is>
          <t/>
        </is>
      </c>
    </row>
    <row r="4801" customHeight="true" ht="15.0">
      <c r="A4801" s="10" t="inlineStr">
        <is>
          <t>medalla de oro, montaje escenario. 2025198en100</t>
        </is>
      </c>
      <c r="B4801" s="10" t="inlineStr">
        <is>
          <t/>
        </is>
      </c>
      <c r="C4801" s="10" t="inlineStr">
        <is>
          <t>Gobierno Vasco</t>
        </is>
      </c>
      <c r="D4801" s="10" t="inlineStr">
        <is>
          <t/>
        </is>
      </c>
      <c r="E4801" s="10" t="inlineStr">
        <is>
          <t/>
        </is>
      </c>
      <c r="F4801" s="10" t="inlineStr">
        <is>
          <t/>
        </is>
      </c>
      <c r="G4801" s="10" t="inlineStr">
        <is>
          <t>medalla de oro, montaje escenario. 2025198en100</t>
        </is>
      </c>
      <c r="H4801" s="10" t="inlineStr">
        <is>
          <t>medalla de oro, montaje escenario. 2025198en100</t>
        </is>
      </c>
      <c r="I4801" s="10" t="inlineStr">
        <is>
          <t/>
        </is>
      </c>
      <c r="J4801" s="10" t="inlineStr">
        <is>
          <t>12/01/2026</t>
        </is>
      </c>
      <c r="K4801" s="10" t="inlineStr">
        <is>
          <t>20254719 - SE</t>
        </is>
      </c>
      <c r="L4801" s="10" t="inlineStr">
        <is>
          <t>Adjudicación provisional / definitiva</t>
        </is>
      </c>
      <c r="M4801" s="10" t="inlineStr">
        <is>
          <t>true</t>
        </is>
      </c>
      <c r="N4801" s="10" t="inlineStr">
        <is>
          <t/>
        </is>
      </c>
      <c r="O4801" s="10" t="inlineStr">
        <is>
          <t/>
        </is>
      </c>
      <c r="P4801" s="10" t="inlineStr">
        <is>
          <t/>
        </is>
      </c>
      <c r="Q4801" s="10" t="inlineStr">
        <is>
          <t/>
        </is>
      </c>
      <c r="R4801" s="10" t="inlineStr">
        <is>
          <t/>
        </is>
      </c>
      <c r="S4801" s="10" t="inlineStr">
        <is>
          <t>https://www.contratacion.euskadi.eus/webkpe00-kpeperfi/es/contenidos/anuncio_contratacion/expcm474967/es_doc/images/logo_dfg.gif</t>
        </is>
      </c>
      <c r="T4801" s="10" t="inlineStr">
        <is>
          <t>Diputación Foral de Gipuzkoa</t>
        </is>
      </c>
      <c r="U4801" s="10" t="inlineStr">
        <is>
          <t>P2000000F - Área de la Diputada General </t>
        </is>
      </c>
      <c r="V4801" s="10" t="inlineStr">
        <is>
          <t>Diputada General</t>
        </is>
      </c>
      <c r="W4801" s="10" t="inlineStr">
        <is>
          <t/>
        </is>
      </c>
      <c r="X4801" s="10" t="inlineStr">
        <is>
          <t/>
        </is>
      </c>
      <c r="Y4801" s="10" t="inlineStr">
        <is>
          <t/>
        </is>
      </c>
      <c r="Z4801" s="10" t="inlineStr">
        <is>
          <t>https://www.contratacion.euskadi.eus/anuncio_contratacion/medalla-oro-montaje-escenario-2025198en100/webkpe00-kpesimpc/es/</t>
        </is>
      </c>
      <c r="AA4801" s="10" t="inlineStr">
        <is>
          <t>https://www.contratacion.euskadi.eus/webkpe00-kpesimpc/es/contenidos/anuncio_contratacion/expcm474967/es_doc/index.html</t>
        </is>
      </c>
      <c r="AB4801" s="10" t="inlineStr">
        <is>
          <t>https://www.contratacion.euskadi.eus/contenidos/anuncio_contratacion/expcm474967/es_doc/data/es_r01dtpd19bb43c7d625ccad867eda0f6ac05e139a0</t>
        </is>
      </c>
      <c r="AC4801" s="10" t="inlineStr">
        <is>
          <t>https://www.contratacion.euskadi.eus/contenidos/anuncio_contratacion/expcm474967/r01Index/expcm474967-idxContent.xml</t>
        </is>
      </c>
      <c r="AD4801" s="10" t="inlineStr">
        <is>
          <t>12/01/2026</t>
        </is>
      </c>
      <c r="AE4801" s="10" t="inlineStr">
        <is>
          <t>r01epd01218c3c8ea11bfc566ecc1955cc67af963</t>
        </is>
      </c>
      <c r="AF4801" s="10" t="inlineStr">
        <is>
          <t>Diputación Foral de Gipuzkoa</t>
        </is>
      </c>
      <c r="AG4801" s="10" t="inlineStr">
        <is>
          <t>r01epd01218c1252cd1bfc5665041a18fb74ca66a</t>
        </is>
      </c>
      <c r="AH4801" s="10" t="inlineStr">
        <is>
          <t>Area de Diputado General</t>
        </is>
      </c>
      <c r="AI4801" s="10" t="inlineStr">
        <is>
          <t/>
        </is>
      </c>
      <c r="AJ4801" s="10" t="inlineStr">
        <is>
          <t/>
        </is>
      </c>
    </row>
    <row r="4802" customHeight="true" ht="15.0">
      <c r="A4802" s="10" t="inlineStr">
        <is>
          <t>medalla de oro emisión en directo - 2025201en100.</t>
        </is>
      </c>
      <c r="B4802" s="10" t="inlineStr">
        <is>
          <t/>
        </is>
      </c>
      <c r="C4802" s="10" t="inlineStr">
        <is>
          <t>Gobierno Vasco</t>
        </is>
      </c>
      <c r="D4802" s="10" t="inlineStr">
        <is>
          <t/>
        </is>
      </c>
      <c r="E4802" s="10" t="inlineStr">
        <is>
          <t/>
        </is>
      </c>
      <c r="F4802" s="10" t="inlineStr">
        <is>
          <t/>
        </is>
      </c>
      <c r="G4802" s="10" t="inlineStr">
        <is>
          <t>medalla de oro emisión en directo - 2025201en100.</t>
        </is>
      </c>
      <c r="H4802" s="10" t="inlineStr">
        <is>
          <t>medalla de oro emisión en directo - 2025201en100.</t>
        </is>
      </c>
      <c r="I4802" s="10" t="inlineStr">
        <is>
          <t/>
        </is>
      </c>
      <c r="J4802" s="10" t="inlineStr">
        <is>
          <t>12/01/2026</t>
        </is>
      </c>
      <c r="K4802" s="10" t="inlineStr">
        <is>
          <t>20254736 - SE</t>
        </is>
      </c>
      <c r="L4802" s="10" t="inlineStr">
        <is>
          <t>Adjudicación provisional / definitiva</t>
        </is>
      </c>
      <c r="M4802" s="10" t="inlineStr">
        <is>
          <t>true</t>
        </is>
      </c>
      <c r="N4802" s="10" t="inlineStr">
        <is>
          <t/>
        </is>
      </c>
      <c r="O4802" s="10" t="inlineStr">
        <is>
          <t/>
        </is>
      </c>
      <c r="P4802" s="10" t="inlineStr">
        <is>
          <t/>
        </is>
      </c>
      <c r="Q4802" s="10" t="inlineStr">
        <is>
          <t/>
        </is>
      </c>
      <c r="R4802" s="10" t="inlineStr">
        <is>
          <t/>
        </is>
      </c>
      <c r="S4802" s="10" t="inlineStr">
        <is>
          <t>https://www.contratacion.euskadi.eus/webkpe00-kpeperfi/es/contenidos/anuncio_contratacion/expcm474968/es_doc/images/logo_dfg.gif</t>
        </is>
      </c>
      <c r="T4802" s="10" t="inlineStr">
        <is>
          <t>Diputación Foral de Gipuzkoa</t>
        </is>
      </c>
      <c r="U4802" s="10" t="inlineStr">
        <is>
          <t>P2000000F - Área de la Diputada General </t>
        </is>
      </c>
      <c r="V4802" s="10" t="inlineStr">
        <is>
          <t>Diputada General</t>
        </is>
      </c>
      <c r="W4802" s="10" t="inlineStr">
        <is>
          <t/>
        </is>
      </c>
      <c r="X4802" s="10" t="inlineStr">
        <is>
          <t/>
        </is>
      </c>
      <c r="Y4802" s="10" t="inlineStr">
        <is>
          <t/>
        </is>
      </c>
      <c r="Z4802" s="10" t="inlineStr">
        <is>
          <t>https://www.contratacion.euskadi.eus/anuncio_contratacion/medalla-oro-emision-directo-2025201en100/webkpe00-kpesimpc/es/</t>
        </is>
      </c>
      <c r="AA4802" s="10" t="inlineStr">
        <is>
          <t>https://www.contratacion.euskadi.eus/webkpe00-kpesimpc/es/contenidos/anuncio_contratacion/expcm474968/es_doc/index.html</t>
        </is>
      </c>
      <c r="AB4802" s="10" t="inlineStr">
        <is>
          <t>https://www.contratacion.euskadi.eus/contenidos/anuncio_contratacion/expcm474968/es_doc/data/es_r01dtpd19bb44071476a7b6f1fdc71f180b3d9e680</t>
        </is>
      </c>
      <c r="AC4802" s="10" t="inlineStr">
        <is>
          <t>https://www.contratacion.euskadi.eus/contenidos/anuncio_contratacion/expcm474968/r01Index/expcm474968-idxContent.xml</t>
        </is>
      </c>
      <c r="AD4802" s="10" t="inlineStr">
        <is>
          <t>12/01/2026</t>
        </is>
      </c>
      <c r="AE4802" s="10" t="inlineStr">
        <is>
          <t>r01epd01218c3c8ea11bfc566ecc1955cc67af963</t>
        </is>
      </c>
      <c r="AF4802" s="10" t="inlineStr">
        <is>
          <t>Diputación Foral de Gipuzkoa</t>
        </is>
      </c>
      <c r="AG4802" s="10" t="inlineStr">
        <is>
          <t>r01epd01218c1252cd1bfc5665041a18fb74ca66a</t>
        </is>
      </c>
      <c r="AH4802" s="10" t="inlineStr">
        <is>
          <t>Area de Diputado General</t>
        </is>
      </c>
      <c r="AI4802" s="10" t="inlineStr">
        <is>
          <t/>
        </is>
      </c>
      <c r="AJ4802" s="10" t="inlineStr">
        <is>
          <t/>
        </is>
      </c>
    </row>
    <row r="4803" customHeight="true" ht="15.0">
      <c r="A4803" s="10" t="inlineStr">
        <is>
          <t>montaje cocktail santo tomas - 2025200en100.</t>
        </is>
      </c>
      <c r="B4803" s="10" t="inlineStr">
        <is>
          <t/>
        </is>
      </c>
      <c r="C4803" s="10" t="inlineStr">
        <is>
          <t>Gobierno Vasco</t>
        </is>
      </c>
      <c r="D4803" s="10" t="inlineStr">
        <is>
          <t/>
        </is>
      </c>
      <c r="E4803" s="10" t="inlineStr">
        <is>
          <t/>
        </is>
      </c>
      <c r="F4803" s="10" t="inlineStr">
        <is>
          <t/>
        </is>
      </c>
      <c r="G4803" s="10" t="inlineStr">
        <is>
          <t>montaje cocktail santo tomas - 2025200en100.</t>
        </is>
      </c>
      <c r="H4803" s="10" t="inlineStr">
        <is>
          <t>montaje cocktail santo tomas - 2025200en100.</t>
        </is>
      </c>
      <c r="I4803" s="10" t="inlineStr">
        <is>
          <t/>
        </is>
      </c>
      <c r="J4803" s="10" t="inlineStr">
        <is>
          <t>12/01/2026</t>
        </is>
      </c>
      <c r="K4803" s="10" t="inlineStr">
        <is>
          <t>20254737 - SE</t>
        </is>
      </c>
      <c r="L4803" s="10" t="inlineStr">
        <is>
          <t>Adjudicación provisional / definitiva</t>
        </is>
      </c>
      <c r="M4803" s="10" t="inlineStr">
        <is>
          <t>true</t>
        </is>
      </c>
      <c r="N4803" s="10" t="inlineStr">
        <is>
          <t/>
        </is>
      </c>
      <c r="O4803" s="10" t="inlineStr">
        <is>
          <t/>
        </is>
      </c>
      <c r="P4803" s="10" t="inlineStr">
        <is>
          <t/>
        </is>
      </c>
      <c r="Q4803" s="10" t="inlineStr">
        <is>
          <t/>
        </is>
      </c>
      <c r="R4803" s="10" t="inlineStr">
        <is>
          <t/>
        </is>
      </c>
      <c r="S4803" s="10" t="inlineStr">
        <is>
          <t>https://www.contratacion.euskadi.eus/webkpe00-kpeperfi/es/contenidos/anuncio_contratacion/expcm474969/es_doc/images/logo_dfg.gif</t>
        </is>
      </c>
      <c r="T4803" s="10" t="inlineStr">
        <is>
          <t>Diputación Foral de Gipuzkoa</t>
        </is>
      </c>
      <c r="U4803" s="10" t="inlineStr">
        <is>
          <t>P2000000F - Área de la Diputada General </t>
        </is>
      </c>
      <c r="V4803" s="10" t="inlineStr">
        <is>
          <t>Diputada General</t>
        </is>
      </c>
      <c r="W4803" s="10" t="inlineStr">
        <is>
          <t/>
        </is>
      </c>
      <c r="X4803" s="10" t="inlineStr">
        <is>
          <t/>
        </is>
      </c>
      <c r="Y4803" s="10" t="inlineStr">
        <is>
          <t/>
        </is>
      </c>
      <c r="Z4803" s="10" t="inlineStr">
        <is>
          <t>https://www.contratacion.euskadi.eus/anuncio_contratacion/montaje-cocktail-santo-tomas-2025200en100/webkpe00-kpesimpc/es/</t>
        </is>
      </c>
      <c r="AA4803" s="10" t="inlineStr">
        <is>
          <t>https://www.contratacion.euskadi.eus/webkpe00-kpesimpc/es/contenidos/anuncio_contratacion/expcm474969/es_doc/index.html</t>
        </is>
      </c>
      <c r="AB4803" s="10" t="inlineStr">
        <is>
          <t>https://www.contratacion.euskadi.eus/contenidos/anuncio_contratacion/expcm474969/es_doc/data/es_r01dtpd19bb44099096a7b6f1fe921d71191f32959</t>
        </is>
      </c>
      <c r="AC4803" s="10" t="inlineStr">
        <is>
          <t>https://www.contratacion.euskadi.eus/contenidos/anuncio_contratacion/expcm474969/r01Index/expcm474969-idxContent.xml</t>
        </is>
      </c>
      <c r="AD4803" s="10" t="inlineStr">
        <is>
          <t>12/01/2026</t>
        </is>
      </c>
      <c r="AE4803" s="10" t="inlineStr">
        <is>
          <t>r01epd01218c3c8ea11bfc566ecc1955cc67af963</t>
        </is>
      </c>
      <c r="AF4803" s="10" t="inlineStr">
        <is>
          <t>Diputación Foral de Gipuzkoa</t>
        </is>
      </c>
      <c r="AG4803" s="10" t="inlineStr">
        <is>
          <t>r01epd01218c1252cd1bfc5665041a18fb74ca66a</t>
        </is>
      </c>
      <c r="AH4803" s="10" t="inlineStr">
        <is>
          <t>Area de Diputado General</t>
        </is>
      </c>
      <c r="AI4803" s="10" t="inlineStr">
        <is>
          <t/>
        </is>
      </c>
      <c r="AJ4803" s="10" t="inlineStr">
        <is>
          <t/>
        </is>
      </c>
    </row>
    <row r="4804" customHeight="true" ht="15.0">
      <c r="A4804" s="10" t="inlineStr">
        <is>
          <t>propuesta de informe técnico sobre estándares de buenas prácticas victimológicas</t>
        </is>
      </c>
      <c r="B4804" s="10" t="inlineStr">
        <is>
          <t/>
        </is>
      </c>
      <c r="C4804" s="10" t="inlineStr">
        <is>
          <t>Gobierno Vasco</t>
        </is>
      </c>
      <c r="D4804" s="10" t="inlineStr">
        <is>
          <t/>
        </is>
      </c>
      <c r="E4804" s="10" t="inlineStr">
        <is>
          <t/>
        </is>
      </c>
      <c r="F4804" s="10" t="inlineStr">
        <is>
          <t/>
        </is>
      </c>
      <c r="G4804" s="10" t="inlineStr">
        <is>
          <t>propuesta de informe técnico sobre estándares de buenas prácticas victimológicas</t>
        </is>
      </c>
      <c r="H4804" s="10" t="inlineStr">
        <is>
          <t>propuesta de informe técnico sobre estándares de buenas prácticas victimológicas</t>
        </is>
      </c>
      <c r="I4804" s="10" t="inlineStr">
        <is>
          <t/>
        </is>
      </c>
      <c r="J4804" s="10" t="inlineStr">
        <is>
          <t>12/01/2026</t>
        </is>
      </c>
      <c r="K4804" s="10" t="inlineStr">
        <is>
          <t>20253371 - EI</t>
        </is>
      </c>
      <c r="L4804" s="10" t="inlineStr">
        <is>
          <t>Adjudicación provisional / definitiva</t>
        </is>
      </c>
      <c r="M4804" s="10" t="inlineStr">
        <is>
          <t>true</t>
        </is>
      </c>
      <c r="N4804" s="10" t="inlineStr">
        <is>
          <t/>
        </is>
      </c>
      <c r="O4804" s="10" t="inlineStr">
        <is>
          <t/>
        </is>
      </c>
      <c r="P4804" s="10" t="inlineStr">
        <is>
          <t/>
        </is>
      </c>
      <c r="Q4804" s="10" t="inlineStr">
        <is>
          <t/>
        </is>
      </c>
      <c r="R4804" s="10" t="inlineStr">
        <is>
          <t/>
        </is>
      </c>
      <c r="S4804" s="10" t="inlineStr">
        <is>
          <t>https://www.contratacion.euskadi.eus/webkpe00-kpeperfi/es/contenidos/anuncio_contratacion/expcm474970/es_doc/images/logo_dfg.gif</t>
        </is>
      </c>
      <c r="T4804" s="10" t="inlineStr">
        <is>
          <t>Diputación Foral de Gipuzkoa</t>
        </is>
      </c>
      <c r="U4804" s="10" t="inlineStr">
        <is>
          <t>P2000000F - Área de la Diputada General </t>
        </is>
      </c>
      <c r="V4804" s="10" t="inlineStr">
        <is>
          <t>Dirección General de Derechos Humanos y Cultura Democrática</t>
        </is>
      </c>
      <c r="W4804" s="10" t="inlineStr">
        <is>
          <t/>
        </is>
      </c>
      <c r="X4804" s="10" t="inlineStr">
        <is>
          <t/>
        </is>
      </c>
      <c r="Y4804" s="10" t="inlineStr">
        <is>
          <t/>
        </is>
      </c>
      <c r="Z4804" s="10" t="inlineStr">
        <is>
          <t>https://www.contratacion.euskadi.eus/anuncio_contratacion/propuesta-informe-tecnico-estandares-buenas-practicas-victimologicas/webkpe00-kpesimpc/es/</t>
        </is>
      </c>
      <c r="AA4804" s="10" t="inlineStr">
        <is>
          <t>https://www.contratacion.euskadi.eus/webkpe00-kpesimpc/es/contenidos/anuncio_contratacion/expcm474970/es_doc/index.html</t>
        </is>
      </c>
      <c r="AB4804" s="10" t="inlineStr">
        <is>
          <t>https://www.contratacion.euskadi.eus/contenidos/anuncio_contratacion/expcm474970/es_doc/data/es_r01dtpd19bb440c1206a7b6f1f470347e71dbce045</t>
        </is>
      </c>
      <c r="AC4804" s="10" t="inlineStr">
        <is>
          <t>https://www.contratacion.euskadi.eus/contenidos/anuncio_contratacion/expcm474970/r01Index/expcm474970-idxContent.xml</t>
        </is>
      </c>
      <c r="AD4804" s="10" t="inlineStr">
        <is>
          <t>12/01/2026</t>
        </is>
      </c>
      <c r="AE4804" s="10" t="inlineStr">
        <is>
          <t>r01epd01218c3c8ea11bfc566ecc1955cc67af963</t>
        </is>
      </c>
      <c r="AF4804" s="10" t="inlineStr">
        <is>
          <t>Diputación Foral de Gipuzkoa</t>
        </is>
      </c>
      <c r="AG4804" s="10" t="inlineStr">
        <is>
          <t>r01epd01218c1252cd1bfc5665041a18fb74ca66a</t>
        </is>
      </c>
      <c r="AH4804" s="10" t="inlineStr">
        <is>
          <t>Area de Diputado General</t>
        </is>
      </c>
      <c r="AI4804" s="10" t="inlineStr">
        <is>
          <t/>
        </is>
      </c>
      <c r="AJ4804" s="10" t="inlineStr">
        <is>
          <t/>
        </is>
      </c>
    </row>
    <row r="4805" customHeight="true" ht="15.0">
      <c r="A4805" s="10" t="inlineStr">
        <is>
          <t>exposición en la diana, municipios zarautz y deba</t>
        </is>
      </c>
      <c r="B4805" s="10" t="inlineStr">
        <is>
          <t/>
        </is>
      </c>
      <c r="C4805" s="10" t="inlineStr">
        <is>
          <t>Gobierno Vasco</t>
        </is>
      </c>
      <c r="D4805" s="10" t="inlineStr">
        <is>
          <t/>
        </is>
      </c>
      <c r="E4805" s="10" t="inlineStr">
        <is>
          <t/>
        </is>
      </c>
      <c r="F4805" s="10" t="inlineStr">
        <is>
          <t/>
        </is>
      </c>
      <c r="G4805" s="10" t="inlineStr">
        <is>
          <t>exposición en la diana, municipios zarautz y deba</t>
        </is>
      </c>
      <c r="H4805" s="10" t="inlineStr">
        <is>
          <t>exposición en la diana, municipios zarautz y deba</t>
        </is>
      </c>
      <c r="I4805" s="10" t="inlineStr">
        <is>
          <t/>
        </is>
      </c>
      <c r="J4805" s="10" t="inlineStr">
        <is>
          <t>12/01/2026</t>
        </is>
      </c>
      <c r="K4805" s="10" t="inlineStr">
        <is>
          <t>20253475 - EI</t>
        </is>
      </c>
      <c r="L4805" s="10" t="inlineStr">
        <is>
          <t>Adjudicación provisional / definitiva</t>
        </is>
      </c>
      <c r="M4805" s="10" t="inlineStr">
        <is>
          <t>true</t>
        </is>
      </c>
      <c r="N4805" s="10" t="inlineStr">
        <is>
          <t/>
        </is>
      </c>
      <c r="O4805" s="10" t="inlineStr">
        <is>
          <t/>
        </is>
      </c>
      <c r="P4805" s="10" t="inlineStr">
        <is>
          <t/>
        </is>
      </c>
      <c r="Q4805" s="10" t="inlineStr">
        <is>
          <t/>
        </is>
      </c>
      <c r="R4805" s="10" t="inlineStr">
        <is>
          <t/>
        </is>
      </c>
      <c r="S4805" s="10" t="inlineStr">
        <is>
          <t>https://www.contratacion.euskadi.eus/webkpe00-kpeperfi/es/contenidos/anuncio_contratacion/expcm474971/es_doc/images/logo_dfg.gif</t>
        </is>
      </c>
      <c r="T4805" s="10" t="inlineStr">
        <is>
          <t>Diputación Foral de Gipuzkoa</t>
        </is>
      </c>
      <c r="U4805" s="10" t="inlineStr">
        <is>
          <t>P2000000F - Área de la Diputada General </t>
        </is>
      </c>
      <c r="V4805" s="10" t="inlineStr">
        <is>
          <t>Dirección General de Derechos Humanos y Cultura Democrática</t>
        </is>
      </c>
      <c r="W4805" s="10" t="inlineStr">
        <is>
          <t/>
        </is>
      </c>
      <c r="X4805" s="10" t="inlineStr">
        <is>
          <t/>
        </is>
      </c>
      <c r="Y4805" s="10" t="inlineStr">
        <is>
          <t/>
        </is>
      </c>
      <c r="Z4805" s="10" t="inlineStr">
        <is>
          <t>https://www.contratacion.euskadi.eus/anuncio_contratacion/exposicion-diana-municipios-zarautz-y-deba/webkpe00-kpesimpc/es/</t>
        </is>
      </c>
      <c r="AA4805" s="10" t="inlineStr">
        <is>
          <t>https://www.contratacion.euskadi.eus/webkpe00-kpesimpc/es/contenidos/anuncio_contratacion/expcm474971/es_doc/index.html</t>
        </is>
      </c>
      <c r="AB4805" s="10" t="inlineStr">
        <is>
          <t>https://www.contratacion.euskadi.eus/contenidos/anuncio_contratacion/expcm474971/es_doc/data/es_r01dtpd19bb440eb1a6a7b6f1f1d78795f50fb2456</t>
        </is>
      </c>
      <c r="AC4805" s="10" t="inlineStr">
        <is>
          <t>https://www.contratacion.euskadi.eus/contenidos/anuncio_contratacion/expcm474971/r01Index/expcm474971-idxContent.xml</t>
        </is>
      </c>
      <c r="AD4805" s="10" t="inlineStr">
        <is>
          <t>12/01/2026</t>
        </is>
      </c>
      <c r="AE4805" s="10" t="inlineStr">
        <is>
          <t>r01epd01218c3c8ea11bfc566ecc1955cc67af963</t>
        </is>
      </c>
      <c r="AF4805" s="10" t="inlineStr">
        <is>
          <t>Diputación Foral de Gipuzkoa</t>
        </is>
      </c>
      <c r="AG4805" s="10" t="inlineStr">
        <is>
          <t>r01epd01218c1252cd1bfc5665041a18fb74ca66a</t>
        </is>
      </c>
      <c r="AH4805" s="10" t="inlineStr">
        <is>
          <t>Area de Diputado General</t>
        </is>
      </c>
      <c r="AI4805" s="10" t="inlineStr">
        <is>
          <t/>
        </is>
      </c>
      <c r="AJ4805" s="10" t="inlineStr">
        <is>
          <t/>
        </is>
      </c>
    </row>
    <row r="4806" customHeight="true" ht="15.0">
      <c r="A4806" s="10" t="inlineStr">
        <is>
          <t>servicio de catering en las jornadas lgtbi+ celebradas en  azpeitia</t>
        </is>
      </c>
      <c r="B4806" s="10" t="inlineStr">
        <is>
          <t/>
        </is>
      </c>
      <c r="C4806" s="10" t="inlineStr">
        <is>
          <t>Gobierno Vasco</t>
        </is>
      </c>
      <c r="D4806" s="10" t="inlineStr">
        <is>
          <t/>
        </is>
      </c>
      <c r="E4806" s="10" t="inlineStr">
        <is>
          <t/>
        </is>
      </c>
      <c r="F4806" s="10" t="inlineStr">
        <is>
          <t/>
        </is>
      </c>
      <c r="G4806" s="10" t="inlineStr">
        <is>
          <t>servicio de catering en las jornadas lgtbi+ celebradas en  azpeitia</t>
        </is>
      </c>
      <c r="H4806" s="10" t="inlineStr">
        <is>
          <t>servicio de catering en las jornadas lgtbi+ celebradas en  azpeitia</t>
        </is>
      </c>
      <c r="I4806" s="10" t="inlineStr">
        <is>
          <t/>
        </is>
      </c>
      <c r="J4806" s="10" t="inlineStr">
        <is>
          <t>12/01/2026</t>
        </is>
      </c>
      <c r="K4806" s="10" t="inlineStr">
        <is>
          <t>20253689 - EI</t>
        </is>
      </c>
      <c r="L4806" s="10" t="inlineStr">
        <is>
          <t>Adjudicación provisional / definitiva</t>
        </is>
      </c>
      <c r="M4806" s="10" t="inlineStr">
        <is>
          <t>true</t>
        </is>
      </c>
      <c r="N4806" s="10" t="inlineStr">
        <is>
          <t/>
        </is>
      </c>
      <c r="O4806" s="10" t="inlineStr">
        <is>
          <t/>
        </is>
      </c>
      <c r="P4806" s="10" t="inlineStr">
        <is>
          <t/>
        </is>
      </c>
      <c r="Q4806" s="10" t="inlineStr">
        <is>
          <t/>
        </is>
      </c>
      <c r="R4806" s="10" t="inlineStr">
        <is>
          <t/>
        </is>
      </c>
      <c r="S4806" s="10" t="inlineStr">
        <is>
          <t>https://www.contratacion.euskadi.eus/webkpe00-kpeperfi/es/contenidos/anuncio_contratacion/expcm474972/es_doc/images/logo_dfg.gif</t>
        </is>
      </c>
      <c r="T4806" s="10" t="inlineStr">
        <is>
          <t>Diputación Foral de Gipuzkoa</t>
        </is>
      </c>
      <c r="U4806" s="10" t="inlineStr">
        <is>
          <t>P2000000F - Área de la Diputada General </t>
        </is>
      </c>
      <c r="V4806" s="10" t="inlineStr">
        <is>
          <t>Dirección General de Derechos Humanos y Cultura Democrática</t>
        </is>
      </c>
      <c r="W4806" s="10" t="inlineStr">
        <is>
          <t/>
        </is>
      </c>
      <c r="X4806" s="10" t="inlineStr">
        <is>
          <t/>
        </is>
      </c>
      <c r="Y4806" s="10" t="inlineStr">
        <is>
          <t/>
        </is>
      </c>
      <c r="Z4806" s="10" t="inlineStr">
        <is>
          <t>https://www.contratacion.euskadi.eus/anuncio_contratacion/servicio-catering-jornadas-lgtbi+-celebradas-azpeitia/webkpe00-kpesimpc/es/</t>
        </is>
      </c>
      <c r="AA4806" s="10" t="inlineStr">
        <is>
          <t>https://www.contratacion.euskadi.eus/webkpe00-kpesimpc/es/contenidos/anuncio_contratacion/expcm474972/es_doc/index.html</t>
        </is>
      </c>
      <c r="AB4806" s="10" t="inlineStr">
        <is>
          <t>https://www.contratacion.euskadi.eus/contenidos/anuncio_contratacion/expcm474972/es_doc/data/es_r01dtpd19bb441133e6a7b6f1fe4712f558b25fe07</t>
        </is>
      </c>
      <c r="AC4806" s="10" t="inlineStr">
        <is>
          <t>https://www.contratacion.euskadi.eus/contenidos/anuncio_contratacion/expcm474972/r01Index/expcm474972-idxContent.xml</t>
        </is>
      </c>
      <c r="AD4806" s="10" t="inlineStr">
        <is>
          <t>12/01/2026</t>
        </is>
      </c>
      <c r="AE4806" s="10" t="inlineStr">
        <is>
          <t>r01epd01218c3c8ea11bfc566ecc1955cc67af963</t>
        </is>
      </c>
      <c r="AF4806" s="10" t="inlineStr">
        <is>
          <t>Diputación Foral de Gipuzkoa</t>
        </is>
      </c>
      <c r="AG4806" s="10" t="inlineStr">
        <is>
          <t>r01epd01218c1252cd1bfc5665041a18fb74ca66a</t>
        </is>
      </c>
      <c r="AH4806" s="10" t="inlineStr">
        <is>
          <t>Area de Diputado General</t>
        </is>
      </c>
      <c r="AI4806" s="10" t="inlineStr">
        <is>
          <t/>
        </is>
      </c>
      <c r="AJ4806" s="10" t="inlineStr">
        <is>
          <t/>
        </is>
      </c>
    </row>
    <row r="4807" customHeight="true" ht="15.0">
      <c r="A4807" s="10" t="inlineStr">
        <is>
          <t>desarrollo de videopodcast asoc. mind</t>
        </is>
      </c>
      <c r="B4807" s="10" t="inlineStr">
        <is>
          <t/>
        </is>
      </c>
      <c r="C4807" s="10" t="inlineStr">
        <is>
          <t>Gobierno Vasco</t>
        </is>
      </c>
      <c r="D4807" s="10" t="inlineStr">
        <is>
          <t/>
        </is>
      </c>
      <c r="E4807" s="10" t="inlineStr">
        <is>
          <t/>
        </is>
      </c>
      <c r="F4807" s="10" t="inlineStr">
        <is>
          <t/>
        </is>
      </c>
      <c r="G4807" s="10" t="inlineStr">
        <is>
          <t>desarrollo de videopodcast asoc. mind</t>
        </is>
      </c>
      <c r="H4807" s="10" t="inlineStr">
        <is>
          <t>desarrollo de videopodcast asoc. mind</t>
        </is>
      </c>
      <c r="I4807" s="10" t="inlineStr">
        <is>
          <t/>
        </is>
      </c>
      <c r="J4807" s="10" t="inlineStr">
        <is>
          <t>12/01/2026</t>
        </is>
      </c>
      <c r="K4807" s="10" t="inlineStr">
        <is>
          <t>20254167 - EI</t>
        </is>
      </c>
      <c r="L4807" s="10" t="inlineStr">
        <is>
          <t>Adjudicación provisional / definitiva</t>
        </is>
      </c>
      <c r="M4807" s="10" t="inlineStr">
        <is>
          <t>true</t>
        </is>
      </c>
      <c r="N4807" s="10" t="inlineStr">
        <is>
          <t/>
        </is>
      </c>
      <c r="O4807" s="10" t="inlineStr">
        <is>
          <t/>
        </is>
      </c>
      <c r="P4807" s="10" t="inlineStr">
        <is>
          <t/>
        </is>
      </c>
      <c r="Q4807" s="10" t="inlineStr">
        <is>
          <t/>
        </is>
      </c>
      <c r="R4807" s="10" t="inlineStr">
        <is>
          <t/>
        </is>
      </c>
      <c r="S4807" s="10" t="inlineStr">
        <is>
          <t>https://www.contratacion.euskadi.eus/webkpe00-kpeperfi/es/contenidos/anuncio_contratacion/expcm474973/es_doc/images/logo_dfg.gif</t>
        </is>
      </c>
      <c r="T4807" s="10" t="inlineStr">
        <is>
          <t>Diputación Foral de Gipuzkoa</t>
        </is>
      </c>
      <c r="U4807" s="10" t="inlineStr">
        <is>
          <t>P2000000F - Área de la Diputada General </t>
        </is>
      </c>
      <c r="V4807" s="10" t="inlineStr">
        <is>
          <t>Dirección General de Derechos Humanos y Cultura Democrática</t>
        </is>
      </c>
      <c r="W4807" s="10" t="inlineStr">
        <is>
          <t/>
        </is>
      </c>
      <c r="X4807" s="10" t="inlineStr">
        <is>
          <t/>
        </is>
      </c>
      <c r="Y4807" s="10" t="inlineStr">
        <is>
          <t/>
        </is>
      </c>
      <c r="Z4807" s="10" t="inlineStr">
        <is>
          <t>https://www.contratacion.euskadi.eus/anuncio_contratacion/desarrollo-videopodcast-asoc-mind/webkpe00-kpesimpc/es/</t>
        </is>
      </c>
      <c r="AA4807" s="10" t="inlineStr">
        <is>
          <t>https://www.contratacion.euskadi.eus/webkpe00-kpesimpc/es/contenidos/anuncio_contratacion/expcm474973/es_doc/index.html</t>
        </is>
      </c>
      <c r="AB4807" s="10" t="inlineStr">
        <is>
          <t>https://www.contratacion.euskadi.eus/contenidos/anuncio_contratacion/expcm474973/es_doc/data/es_r01dtpd19bb445054e6a7b6f1f6718848382f4ab00</t>
        </is>
      </c>
      <c r="AC4807" s="10" t="inlineStr">
        <is>
          <t>https://www.contratacion.euskadi.eus/contenidos/anuncio_contratacion/expcm474973/r01Index/expcm474973-idxContent.xml</t>
        </is>
      </c>
      <c r="AD4807" s="10" t="inlineStr">
        <is>
          <t>12/01/2026</t>
        </is>
      </c>
      <c r="AE4807" s="10" t="inlineStr">
        <is>
          <t>r01epd01218c3c8ea11bfc566ecc1955cc67af963</t>
        </is>
      </c>
      <c r="AF4807" s="10" t="inlineStr">
        <is>
          <t>Diputación Foral de Gipuzkoa</t>
        </is>
      </c>
      <c r="AG4807" s="10" t="inlineStr">
        <is>
          <t>r01epd01218c1252cd1bfc5665041a18fb74ca66a</t>
        </is>
      </c>
      <c r="AH4807" s="10" t="inlineStr">
        <is>
          <t>Area de Diputado General</t>
        </is>
      </c>
      <c r="AI4807" s="10" t="inlineStr">
        <is>
          <t/>
        </is>
      </c>
      <c r="AJ4807" s="10" t="inlineStr">
        <is>
          <t/>
        </is>
      </c>
    </row>
    <row r="4808" customHeight="true" ht="15.0">
      <c r="A4808" s="10" t="inlineStr">
        <is>
          <t>intervención de la asociación maruxak en las jornadas lgtbi de azpeitia</t>
        </is>
      </c>
      <c r="B4808" s="10" t="inlineStr">
        <is>
          <t/>
        </is>
      </c>
      <c r="C4808" s="10" t="inlineStr">
        <is>
          <t>Gobierno Vasco</t>
        </is>
      </c>
      <c r="D4808" s="10" t="inlineStr">
        <is>
          <t/>
        </is>
      </c>
      <c r="E4808" s="10" t="inlineStr">
        <is>
          <t/>
        </is>
      </c>
      <c r="F4808" s="10" t="inlineStr">
        <is>
          <t/>
        </is>
      </c>
      <c r="G4808" s="10" t="inlineStr">
        <is>
          <t>intervención de la asociación maruxak en las jornadas lgtbi de azpeitia</t>
        </is>
      </c>
      <c r="H4808" s="10" t="inlineStr">
        <is>
          <t>intervención de la asociación maruxak en las jornadas lgtbi de azpeitia</t>
        </is>
      </c>
      <c r="I4808" s="10" t="inlineStr">
        <is>
          <t/>
        </is>
      </c>
      <c r="J4808" s="10" t="inlineStr">
        <is>
          <t>12/01/2026</t>
        </is>
      </c>
      <c r="K4808" s="10" t="inlineStr">
        <is>
          <t>20254267 - EI</t>
        </is>
      </c>
      <c r="L4808" s="10" t="inlineStr">
        <is>
          <t>Adjudicación provisional / definitiva</t>
        </is>
      </c>
      <c r="M4808" s="10" t="inlineStr">
        <is>
          <t>true</t>
        </is>
      </c>
      <c r="N4808" s="10" t="inlineStr">
        <is>
          <t/>
        </is>
      </c>
      <c r="O4808" s="10" t="inlineStr">
        <is>
          <t/>
        </is>
      </c>
      <c r="P4808" s="10" t="inlineStr">
        <is>
          <t/>
        </is>
      </c>
      <c r="Q4808" s="10" t="inlineStr">
        <is>
          <t/>
        </is>
      </c>
      <c r="R4808" s="10" t="inlineStr">
        <is>
          <t/>
        </is>
      </c>
      <c r="S4808" s="10" t="inlineStr">
        <is>
          <t>https://www.contratacion.euskadi.eus/webkpe00-kpeperfi/es/contenidos/anuncio_contratacion/expcm474974/es_doc/images/logo_dfg.gif</t>
        </is>
      </c>
      <c r="T4808" s="10" t="inlineStr">
        <is>
          <t>Diputación Foral de Gipuzkoa</t>
        </is>
      </c>
      <c r="U4808" s="10" t="inlineStr">
        <is>
          <t>P2000000F - Área de la Diputada General </t>
        </is>
      </c>
      <c r="V4808" s="10" t="inlineStr">
        <is>
          <t>Dirección General de Derechos Humanos y Cultura Democrática</t>
        </is>
      </c>
      <c r="W4808" s="10" t="inlineStr">
        <is>
          <t/>
        </is>
      </c>
      <c r="X4808" s="10" t="inlineStr">
        <is>
          <t/>
        </is>
      </c>
      <c r="Y4808" s="10" t="inlineStr">
        <is>
          <t/>
        </is>
      </c>
      <c r="Z4808" s="10" t="inlineStr">
        <is>
          <t>https://www.contratacion.euskadi.eus/anuncio_contratacion/intervencion-asociacion-maruxak-jornadas-lgtbi-azpeitia/webkpe00-kpesimpc/es/</t>
        </is>
      </c>
      <c r="AA4808" s="10" t="inlineStr">
        <is>
          <t>https://www.contratacion.euskadi.eus/webkpe00-kpesimpc/es/contenidos/anuncio_contratacion/expcm474974/es_doc/index.html</t>
        </is>
      </c>
      <c r="AB4808" s="10" t="inlineStr">
        <is>
          <t>https://www.contratacion.euskadi.eus/contenidos/anuncio_contratacion/expcm474974/es_doc/data/es_r01dtpd19bb4452cf16a7b6f1fa61739155117a113</t>
        </is>
      </c>
      <c r="AC4808" s="10" t="inlineStr">
        <is>
          <t>https://www.contratacion.euskadi.eus/contenidos/anuncio_contratacion/expcm474974/r01Index/expcm474974-idxContent.xml</t>
        </is>
      </c>
      <c r="AD4808" s="10" t="inlineStr">
        <is>
          <t>12/01/2026</t>
        </is>
      </c>
      <c r="AE4808" s="10" t="inlineStr">
        <is>
          <t>r01epd01218c3c8ea11bfc566ecc1955cc67af963</t>
        </is>
      </c>
      <c r="AF4808" s="10" t="inlineStr">
        <is>
          <t>Diputación Foral de Gipuzkoa</t>
        </is>
      </c>
      <c r="AG4808" s="10" t="inlineStr">
        <is>
          <t>r01epd01218c1252cd1bfc5665041a18fb74ca66a</t>
        </is>
      </c>
      <c r="AH4808" s="10" t="inlineStr">
        <is>
          <t>Area de Diputado General</t>
        </is>
      </c>
      <c r="AI4808" s="10" t="inlineStr">
        <is>
          <t/>
        </is>
      </c>
      <c r="AJ4808" s="10" t="inlineStr">
        <is>
          <t/>
        </is>
      </c>
    </row>
    <row r="4809" customHeight="true" ht="15.0">
      <c r="A4809" s="10" t="inlineStr">
        <is>
          <t>apoyo en el traslado y montaje de la exposición en la diana</t>
        </is>
      </c>
      <c r="B4809" s="10" t="inlineStr">
        <is>
          <t/>
        </is>
      </c>
      <c r="C4809" s="10" t="inlineStr">
        <is>
          <t>Gobierno Vasco</t>
        </is>
      </c>
      <c r="D4809" s="10" t="inlineStr">
        <is>
          <t/>
        </is>
      </c>
      <c r="E4809" s="10" t="inlineStr">
        <is>
          <t/>
        </is>
      </c>
      <c r="F4809" s="10" t="inlineStr">
        <is>
          <t/>
        </is>
      </c>
      <c r="G4809" s="10" t="inlineStr">
        <is>
          <t>apoyo en el traslado y montaje de la exposición en la diana</t>
        </is>
      </c>
      <c r="H4809" s="10" t="inlineStr">
        <is>
          <t>apoyo en el traslado y montaje de la exposición en la diana</t>
        </is>
      </c>
      <c r="I4809" s="10" t="inlineStr">
        <is>
          <t/>
        </is>
      </c>
      <c r="J4809" s="10" t="inlineStr">
        <is>
          <t>12/01/2026</t>
        </is>
      </c>
      <c r="K4809" s="10" t="inlineStr">
        <is>
          <t>20254427 - EI</t>
        </is>
      </c>
      <c r="L4809" s="10" t="inlineStr">
        <is>
          <t>Adjudicación provisional / definitiva</t>
        </is>
      </c>
      <c r="M4809" s="10" t="inlineStr">
        <is>
          <t>true</t>
        </is>
      </c>
      <c r="N4809" s="10" t="inlineStr">
        <is>
          <t/>
        </is>
      </c>
      <c r="O4809" s="10" t="inlineStr">
        <is>
          <t/>
        </is>
      </c>
      <c r="P4809" s="10" t="inlineStr">
        <is>
          <t/>
        </is>
      </c>
      <c r="Q4809" s="10" t="inlineStr">
        <is>
          <t/>
        </is>
      </c>
      <c r="R4809" s="10" t="inlineStr">
        <is>
          <t/>
        </is>
      </c>
      <c r="S4809" s="10" t="inlineStr">
        <is>
          <t>https://www.contratacion.euskadi.eus/webkpe00-kpeperfi/es/contenidos/anuncio_contratacion/expcm474975/es_doc/images/logo_dfg.gif</t>
        </is>
      </c>
      <c r="T4809" s="10" t="inlineStr">
        <is>
          <t>Diputación Foral de Gipuzkoa</t>
        </is>
      </c>
      <c r="U4809" s="10" t="inlineStr">
        <is>
          <t>P2000000F - Área de la Diputada General </t>
        </is>
      </c>
      <c r="V4809" s="10" t="inlineStr">
        <is>
          <t>Dirección General de Derechos Humanos y Cultura Democrática</t>
        </is>
      </c>
      <c r="W4809" s="10" t="inlineStr">
        <is>
          <t/>
        </is>
      </c>
      <c r="X4809" s="10" t="inlineStr">
        <is>
          <t/>
        </is>
      </c>
      <c r="Y4809" s="10" t="inlineStr">
        <is>
          <t/>
        </is>
      </c>
      <c r="Z4809" s="10" t="inlineStr">
        <is>
          <t>https://www.contratacion.euskadi.eus/anuncio_contratacion/apoyo-traslado-y-montaje-exposicion-diana/webkpe00-kpesimpc/es/</t>
        </is>
      </c>
      <c r="AA4809" s="10" t="inlineStr">
        <is>
          <t>https://www.contratacion.euskadi.eus/webkpe00-kpesimpc/es/contenidos/anuncio_contratacion/expcm474975/es_doc/index.html</t>
        </is>
      </c>
      <c r="AB4809" s="10" t="inlineStr">
        <is>
          <t>https://www.contratacion.euskadi.eus/contenidos/anuncio_contratacion/expcm474975/es_doc/data/es_r01dtpd19bb44554c96a7b6f1fcfe610b593ca2481</t>
        </is>
      </c>
      <c r="AC4809" s="10" t="inlineStr">
        <is>
          <t>https://www.contratacion.euskadi.eus/contenidos/anuncio_contratacion/expcm474975/r01Index/expcm474975-idxContent.xml</t>
        </is>
      </c>
      <c r="AD4809" s="10" t="inlineStr">
        <is>
          <t>12/01/2026</t>
        </is>
      </c>
      <c r="AE4809" s="10" t="inlineStr">
        <is>
          <t>r01epd01218c3c8ea11bfc566ecc1955cc67af963</t>
        </is>
      </c>
      <c r="AF4809" s="10" t="inlineStr">
        <is>
          <t>Diputación Foral de Gipuzkoa</t>
        </is>
      </c>
      <c r="AG4809" s="10" t="inlineStr">
        <is>
          <t>r01epd01218c1252cd1bfc5665041a18fb74ca66a</t>
        </is>
      </c>
      <c r="AH4809" s="10" t="inlineStr">
        <is>
          <t>Area de Diputado General</t>
        </is>
      </c>
      <c r="AI4809" s="10" t="inlineStr">
        <is>
          <t/>
        </is>
      </c>
      <c r="AJ4809" s="10" t="inlineStr">
        <is>
          <t/>
        </is>
      </c>
    </row>
    <row r="4810" customHeight="true" ht="15.0">
      <c r="A4810" s="10" t="inlineStr">
        <is>
          <t>impresión digital de paneles para la exposición en la diana</t>
        </is>
      </c>
      <c r="B4810" s="10" t="inlineStr">
        <is>
          <t/>
        </is>
      </c>
      <c r="C4810" s="10" t="inlineStr">
        <is>
          <t>Gobierno Vasco</t>
        </is>
      </c>
      <c r="D4810" s="10" t="inlineStr">
        <is>
          <t/>
        </is>
      </c>
      <c r="E4810" s="10" t="inlineStr">
        <is>
          <t/>
        </is>
      </c>
      <c r="F4810" s="10" t="inlineStr">
        <is>
          <t/>
        </is>
      </c>
      <c r="G4810" s="10" t="inlineStr">
        <is>
          <t>impresión digital de paneles para la exposición en la diana</t>
        </is>
      </c>
      <c r="H4810" s="10" t="inlineStr">
        <is>
          <t>impresión digital de paneles para la exposición en la diana</t>
        </is>
      </c>
      <c r="I4810" s="10" t="inlineStr">
        <is>
          <t/>
        </is>
      </c>
      <c r="J4810" s="10" t="inlineStr">
        <is>
          <t>12/01/2026</t>
        </is>
      </c>
      <c r="K4810" s="10" t="inlineStr">
        <is>
          <t>20254428 - EI</t>
        </is>
      </c>
      <c r="L4810" s="10" t="inlineStr">
        <is>
          <t>Adjudicación provisional / definitiva</t>
        </is>
      </c>
      <c r="M4810" s="10" t="inlineStr">
        <is>
          <t>true</t>
        </is>
      </c>
      <c r="N4810" s="10" t="inlineStr">
        <is>
          <t/>
        </is>
      </c>
      <c r="O4810" s="10" t="inlineStr">
        <is>
          <t/>
        </is>
      </c>
      <c r="P4810" s="10" t="inlineStr">
        <is>
          <t/>
        </is>
      </c>
      <c r="Q4810" s="10" t="inlineStr">
        <is>
          <t/>
        </is>
      </c>
      <c r="R4810" s="10" t="inlineStr">
        <is>
          <t/>
        </is>
      </c>
      <c r="S4810" s="10" t="inlineStr">
        <is>
          <t>https://www.contratacion.euskadi.eus/webkpe00-kpeperfi/es/contenidos/anuncio_contratacion/expcm474976/es_doc/images/logo_dfg.gif</t>
        </is>
      </c>
      <c r="T4810" s="10" t="inlineStr">
        <is>
          <t>Diputación Foral de Gipuzkoa</t>
        </is>
      </c>
      <c r="U4810" s="10" t="inlineStr">
        <is>
          <t>P2000000F - Área de la Diputada General </t>
        </is>
      </c>
      <c r="V4810" s="10" t="inlineStr">
        <is>
          <t>Dirección General de Derechos Humanos y Cultura Democrática</t>
        </is>
      </c>
      <c r="W4810" s="10" t="inlineStr">
        <is>
          <t/>
        </is>
      </c>
      <c r="X4810" s="10" t="inlineStr">
        <is>
          <t/>
        </is>
      </c>
      <c r="Y4810" s="10" t="inlineStr">
        <is>
          <t/>
        </is>
      </c>
      <c r="Z4810" s="10" t="inlineStr">
        <is>
          <t>https://www.contratacion.euskadi.eus/anuncio_contratacion/impresion-digital-paneles-exposicion-diana/webkpe00-kpesimpc/es/</t>
        </is>
      </c>
      <c r="AA4810" s="10" t="inlineStr">
        <is>
          <t>https://www.contratacion.euskadi.eus/webkpe00-kpesimpc/es/contenidos/anuncio_contratacion/expcm474976/es_doc/index.html</t>
        </is>
      </c>
      <c r="AB4810" s="10" t="inlineStr">
        <is>
          <t>https://www.contratacion.euskadi.eus/contenidos/anuncio_contratacion/expcm474976/es_doc/data/es_r01dtpd19bb4457cd96a7b6f1f98236b32180b0081</t>
        </is>
      </c>
      <c r="AC4810" s="10" t="inlineStr">
        <is>
          <t>https://www.contratacion.euskadi.eus/contenidos/anuncio_contratacion/expcm474976/r01Index/expcm474976-idxContent.xml</t>
        </is>
      </c>
      <c r="AD4810" s="10" t="inlineStr">
        <is>
          <t>12/01/2026</t>
        </is>
      </c>
      <c r="AE4810" s="10" t="inlineStr">
        <is>
          <t>r01epd01218c3c8ea11bfc566ecc1955cc67af963</t>
        </is>
      </c>
      <c r="AF4810" s="10" t="inlineStr">
        <is>
          <t>Diputación Foral de Gipuzkoa</t>
        </is>
      </c>
      <c r="AG4810" s="10" t="inlineStr">
        <is>
          <t>r01epd01218c1252cd1bfc5665041a18fb74ca66a</t>
        </is>
      </c>
      <c r="AH4810" s="10" t="inlineStr">
        <is>
          <t>Area de Diputado General</t>
        </is>
      </c>
      <c r="AI4810" s="10" t="inlineStr">
        <is>
          <t/>
        </is>
      </c>
      <c r="AJ4810" s="10" t="inlineStr">
        <is>
          <t/>
        </is>
      </c>
    </row>
    <row r="4811" customHeight="true" ht="15.0">
      <c r="A4811" s="10" t="inlineStr">
        <is>
          <t>realización del guión y entrevistas para el documental testigos invisibles</t>
        </is>
      </c>
      <c r="B4811" s="10" t="inlineStr">
        <is>
          <t/>
        </is>
      </c>
      <c r="C4811" s="10" t="inlineStr">
        <is>
          <t>Gobierno Vasco</t>
        </is>
      </c>
      <c r="D4811" s="10" t="inlineStr">
        <is>
          <t/>
        </is>
      </c>
      <c r="E4811" s="10" t="inlineStr">
        <is>
          <t/>
        </is>
      </c>
      <c r="F4811" s="10" t="inlineStr">
        <is>
          <t/>
        </is>
      </c>
      <c r="G4811" s="10" t="inlineStr">
        <is>
          <t>realización del guión y entrevistas para el documental testigos invisibles</t>
        </is>
      </c>
      <c r="H4811" s="10" t="inlineStr">
        <is>
          <t>realización del guión y entrevistas para el documental testigos invisibles</t>
        </is>
      </c>
      <c r="I4811" s="10" t="inlineStr">
        <is>
          <t/>
        </is>
      </c>
      <c r="J4811" s="10" t="inlineStr">
        <is>
          <t>12/01/2026</t>
        </is>
      </c>
      <c r="K4811" s="10" t="inlineStr">
        <is>
          <t>20254574 - EI</t>
        </is>
      </c>
      <c r="L4811" s="10" t="inlineStr">
        <is>
          <t>Adjudicación provisional / definitiva</t>
        </is>
      </c>
      <c r="M4811" s="10" t="inlineStr">
        <is>
          <t>true</t>
        </is>
      </c>
      <c r="N4811" s="10" t="inlineStr">
        <is>
          <t/>
        </is>
      </c>
      <c r="O4811" s="10" t="inlineStr">
        <is>
          <t/>
        </is>
      </c>
      <c r="P4811" s="10" t="inlineStr">
        <is>
          <t/>
        </is>
      </c>
      <c r="Q4811" s="10" t="inlineStr">
        <is>
          <t/>
        </is>
      </c>
      <c r="R4811" s="10" t="inlineStr">
        <is>
          <t/>
        </is>
      </c>
      <c r="S4811" s="10" t="inlineStr">
        <is>
          <t>https://www.contratacion.euskadi.eus/webkpe00-kpeperfi/es/contenidos/anuncio_contratacion/expcm474977/es_doc/images/logo_dfg.gif</t>
        </is>
      </c>
      <c r="T4811" s="10" t="inlineStr">
        <is>
          <t>Diputación Foral de Gipuzkoa</t>
        </is>
      </c>
      <c r="U4811" s="10" t="inlineStr">
        <is>
          <t>P2000000F - Área de la Diputada General </t>
        </is>
      </c>
      <c r="V4811" s="10" t="inlineStr">
        <is>
          <t>Dirección General de Derechos Humanos y Cultura Democrática</t>
        </is>
      </c>
      <c r="W4811" s="10" t="inlineStr">
        <is>
          <t/>
        </is>
      </c>
      <c r="X4811" s="10" t="inlineStr">
        <is>
          <t/>
        </is>
      </c>
      <c r="Y4811" s="10" t="inlineStr">
        <is>
          <t/>
        </is>
      </c>
      <c r="Z4811" s="10" t="inlineStr">
        <is>
          <t>https://www.contratacion.euskadi.eus/anuncio_contratacion/realizacion-del-guion-y-entrevistas-documental-testigos-invisibles/webkpe00-kpesimpc/es/</t>
        </is>
      </c>
      <c r="AA4811" s="10" t="inlineStr">
        <is>
          <t>https://www.contratacion.euskadi.eus/webkpe00-kpesimpc/es/contenidos/anuncio_contratacion/expcm474977/es_doc/index.html</t>
        </is>
      </c>
      <c r="AB4811" s="10" t="inlineStr">
        <is>
          <t>https://www.contratacion.euskadi.eus/contenidos/anuncio_contratacion/expcm474977/es_doc/data/es_r01dtpd19bb445a4866a7b6f1fbeb84c9d2592251c</t>
        </is>
      </c>
      <c r="AC4811" s="10" t="inlineStr">
        <is>
          <t>https://www.contratacion.euskadi.eus/contenidos/anuncio_contratacion/expcm474977/r01Index/expcm474977-idxContent.xml</t>
        </is>
      </c>
      <c r="AD4811" s="10" t="inlineStr">
        <is>
          <t>12/01/2026</t>
        </is>
      </c>
      <c r="AE4811" s="10" t="inlineStr">
        <is>
          <t>r01epd01218c3c8ea11bfc566ecc1955cc67af963</t>
        </is>
      </c>
      <c r="AF4811" s="10" t="inlineStr">
        <is>
          <t>Diputación Foral de Gipuzkoa</t>
        </is>
      </c>
      <c r="AG4811" s="10" t="inlineStr">
        <is>
          <t>r01epd01218c1252cd1bfc5665041a18fb74ca66a</t>
        </is>
      </c>
      <c r="AH4811" s="10" t="inlineStr">
        <is>
          <t>Area de Diputado General</t>
        </is>
      </c>
      <c r="AI4811" s="10" t="inlineStr">
        <is>
          <t/>
        </is>
      </c>
      <c r="AJ4811" s="10" t="inlineStr">
        <is>
          <t/>
        </is>
      </c>
    </row>
    <row r="4812" customHeight="true" ht="15.0">
      <c r="A4812" s="10" t="inlineStr">
        <is>
          <t>desarrollo de contenidos y coordinación de la exposición relativa a las mujeres represaliadas durante el franquismo.</t>
        </is>
      </c>
      <c r="B4812" s="10" t="inlineStr">
        <is>
          <t/>
        </is>
      </c>
      <c r="C4812" s="10" t="inlineStr">
        <is>
          <t>Gobierno Vasco</t>
        </is>
      </c>
      <c r="D4812" s="10" t="inlineStr">
        <is>
          <t/>
        </is>
      </c>
      <c r="E4812" s="10" t="inlineStr">
        <is>
          <t/>
        </is>
      </c>
      <c r="F4812" s="10" t="inlineStr">
        <is>
          <t/>
        </is>
      </c>
      <c r="G4812" s="10" t="inlineStr">
        <is>
          <t>desarrollo de contenidos y coordinación de la exposición relativa a las mujeres represaliadas durante el franquismo.</t>
        </is>
      </c>
      <c r="H4812" s="10" t="inlineStr">
        <is>
          <t>desarrollo de contenidos y coordinación de la exposición relativa a las mujeres represaliadas durante el franquismo.</t>
        </is>
      </c>
      <c r="I4812" s="10" t="inlineStr">
        <is>
          <t/>
        </is>
      </c>
      <c r="J4812" s="10" t="inlineStr">
        <is>
          <t>12/01/2026</t>
        </is>
      </c>
      <c r="K4812" s="10" t="inlineStr">
        <is>
          <t>20254591 - EI</t>
        </is>
      </c>
      <c r="L4812" s="10" t="inlineStr">
        <is>
          <t>Adjudicación provisional / definitiva</t>
        </is>
      </c>
      <c r="M4812" s="10" t="inlineStr">
        <is>
          <t>true</t>
        </is>
      </c>
      <c r="N4812" s="10" t="inlineStr">
        <is>
          <t/>
        </is>
      </c>
      <c r="O4812" s="10" t="inlineStr">
        <is>
          <t/>
        </is>
      </c>
      <c r="P4812" s="10" t="inlineStr">
        <is>
          <t/>
        </is>
      </c>
      <c r="Q4812" s="10" t="inlineStr">
        <is>
          <t/>
        </is>
      </c>
      <c r="R4812" s="10" t="inlineStr">
        <is>
          <t/>
        </is>
      </c>
      <c r="S4812" s="10" t="inlineStr">
        <is>
          <t>https://www.contratacion.euskadi.eus/webkpe00-kpeperfi/es/contenidos/anuncio_contratacion/expcm474978/es_doc/images/logo_dfg.gif</t>
        </is>
      </c>
      <c r="T4812" s="10" t="inlineStr">
        <is>
          <t>Diputación Foral de Gipuzkoa</t>
        </is>
      </c>
      <c r="U4812" s="10" t="inlineStr">
        <is>
          <t>P2000000F - Área de la Diputada General </t>
        </is>
      </c>
      <c r="V4812" s="10" t="inlineStr">
        <is>
          <t>Dirección General de Derechos Humanos y Cultura Democrática</t>
        </is>
      </c>
      <c r="W4812" s="10" t="inlineStr">
        <is>
          <t/>
        </is>
      </c>
      <c r="X4812" s="10" t="inlineStr">
        <is>
          <t/>
        </is>
      </c>
      <c r="Y4812" s="10" t="inlineStr">
        <is>
          <t/>
        </is>
      </c>
      <c r="Z4812" s="10" t="inlineStr">
        <is>
          <t>https://www.contratacion.euskadi.eus/anuncio_contratacion/desarrollo-contenidos-y-coordinacion-exposicion-relativa-mujeres-represaliadas-durante-franquismo/webkpe00-kpesimpc/es/</t>
        </is>
      </c>
      <c r="AA4812" s="10" t="inlineStr">
        <is>
          <t>https://www.contratacion.euskadi.eus/webkpe00-kpesimpc/es/contenidos/anuncio_contratacion/expcm474978/es_doc/index.html</t>
        </is>
      </c>
      <c r="AB4812" s="10" t="inlineStr">
        <is>
          <t>https://www.contratacion.euskadi.eus/contenidos/anuncio_contratacion/expcm474978/es_doc/data/es_r01dtpd19bb44999016a7b6f1f973a478dbc233ba3</t>
        </is>
      </c>
      <c r="AC4812" s="10" t="inlineStr">
        <is>
          <t>https://www.contratacion.euskadi.eus/contenidos/anuncio_contratacion/expcm474978/r01Index/expcm474978-idxContent.xml</t>
        </is>
      </c>
      <c r="AD4812" s="10" t="inlineStr">
        <is>
          <t>12/01/2026</t>
        </is>
      </c>
      <c r="AE4812" s="10" t="inlineStr">
        <is>
          <t>r01epd01218c3c8ea11bfc566ecc1955cc67af963</t>
        </is>
      </c>
      <c r="AF4812" s="10" t="inlineStr">
        <is>
          <t>Diputación Foral de Gipuzkoa</t>
        </is>
      </c>
      <c r="AG4812" s="10" t="inlineStr">
        <is>
          <t>r01epd01218c1252cd1bfc5665041a18fb74ca66a</t>
        </is>
      </c>
      <c r="AH4812" s="10" t="inlineStr">
        <is>
          <t>Area de Diputado General</t>
        </is>
      </c>
      <c r="AI4812" s="10" t="inlineStr">
        <is>
          <t/>
        </is>
      </c>
      <c r="AJ4812" s="10" t="inlineStr">
        <is>
          <t/>
        </is>
      </c>
    </row>
    <row r="4813" customHeight="true" ht="15.0">
      <c r="A4813" s="10" t="inlineStr">
        <is>
          <t>apoyo a la jornada el dolor no prescribe</t>
        </is>
      </c>
      <c r="B4813" s="10" t="inlineStr">
        <is>
          <t/>
        </is>
      </c>
      <c r="C4813" s="10" t="inlineStr">
        <is>
          <t>Gobierno Vasco</t>
        </is>
      </c>
      <c r="D4813" s="10" t="inlineStr">
        <is>
          <t/>
        </is>
      </c>
      <c r="E4813" s="10" t="inlineStr">
        <is>
          <t/>
        </is>
      </c>
      <c r="F4813" s="10" t="inlineStr">
        <is>
          <t/>
        </is>
      </c>
      <c r="G4813" s="10" t="inlineStr">
        <is>
          <t>apoyo a la jornada el dolor no prescribe</t>
        </is>
      </c>
      <c r="H4813" s="10" t="inlineStr">
        <is>
          <t>apoyo a la jornada el dolor no prescribe</t>
        </is>
      </c>
      <c r="I4813" s="10" t="inlineStr">
        <is>
          <t/>
        </is>
      </c>
      <c r="J4813" s="10" t="inlineStr">
        <is>
          <t>12/01/2026</t>
        </is>
      </c>
      <c r="K4813" s="10" t="inlineStr">
        <is>
          <t>20254609 - EI</t>
        </is>
      </c>
      <c r="L4813" s="10" t="inlineStr">
        <is>
          <t>Adjudicación provisional / definitiva</t>
        </is>
      </c>
      <c r="M4813" s="10" t="inlineStr">
        <is>
          <t>true</t>
        </is>
      </c>
      <c r="N4813" s="10" t="inlineStr">
        <is>
          <t/>
        </is>
      </c>
      <c r="O4813" s="10" t="inlineStr">
        <is>
          <t/>
        </is>
      </c>
      <c r="P4813" s="10" t="inlineStr">
        <is>
          <t/>
        </is>
      </c>
      <c r="Q4813" s="10" t="inlineStr">
        <is>
          <t/>
        </is>
      </c>
      <c r="R4813" s="10" t="inlineStr">
        <is>
          <t/>
        </is>
      </c>
      <c r="S4813" s="10" t="inlineStr">
        <is>
          <t>https://www.contratacion.euskadi.eus/webkpe00-kpeperfi/es/contenidos/anuncio_contratacion/expcm474979/es_doc/images/logo_dfg.gif</t>
        </is>
      </c>
      <c r="T4813" s="10" t="inlineStr">
        <is>
          <t>Diputación Foral de Gipuzkoa</t>
        </is>
      </c>
      <c r="U4813" s="10" t="inlineStr">
        <is>
          <t>P2000000F - Área de la Diputada General </t>
        </is>
      </c>
      <c r="V4813" s="10" t="inlineStr">
        <is>
          <t>Dirección General de Derechos Humanos y Cultura Democrática</t>
        </is>
      </c>
      <c r="W4813" s="10" t="inlineStr">
        <is>
          <t/>
        </is>
      </c>
      <c r="X4813" s="10" t="inlineStr">
        <is>
          <t/>
        </is>
      </c>
      <c r="Y4813" s="10" t="inlineStr">
        <is>
          <t/>
        </is>
      </c>
      <c r="Z4813" s="10" t="inlineStr">
        <is>
          <t>https://www.contratacion.euskadi.eus/anuncio_contratacion/apoyo-jornada-dolor-no-prescribe/webkpe00-kpesimpc/es/</t>
        </is>
      </c>
      <c r="AA4813" s="10" t="inlineStr">
        <is>
          <t>https://www.contratacion.euskadi.eus/webkpe00-kpesimpc/es/contenidos/anuncio_contratacion/expcm474979/es_doc/index.html</t>
        </is>
      </c>
      <c r="AB4813" s="10" t="inlineStr">
        <is>
          <t>https://www.contratacion.euskadi.eus/contenidos/anuncio_contratacion/expcm474979/es_doc/data/es_r01dtpd19bb449c0df6a7b6f1fe89377d1007dd86d</t>
        </is>
      </c>
      <c r="AC4813" s="10" t="inlineStr">
        <is>
          <t>https://www.contratacion.euskadi.eus/contenidos/anuncio_contratacion/expcm474979/r01Index/expcm474979-idxContent.xml</t>
        </is>
      </c>
      <c r="AD4813" s="10" t="inlineStr">
        <is>
          <t>12/01/2026</t>
        </is>
      </c>
      <c r="AE4813" s="10" t="inlineStr">
        <is>
          <t>r01epd01218c3c8ea11bfc566ecc1955cc67af963</t>
        </is>
      </c>
      <c r="AF4813" s="10" t="inlineStr">
        <is>
          <t>Diputación Foral de Gipuzkoa</t>
        </is>
      </c>
      <c r="AG4813" s="10" t="inlineStr">
        <is>
          <t>r01epd01218c1252cd1bfc5665041a18fb74ca66a</t>
        </is>
      </c>
      <c r="AH4813" s="10" t="inlineStr">
        <is>
          <t>Area de Diputado General</t>
        </is>
      </c>
      <c r="AI4813" s="10" t="inlineStr">
        <is>
          <t/>
        </is>
      </c>
      <c r="AJ4813" s="10" t="inlineStr">
        <is>
          <t/>
        </is>
      </c>
    </row>
    <row r="4814" customHeight="true" ht="15.0">
      <c r="A4814" s="10" t="inlineStr">
        <is>
          <t>analisis impacto social ia en gipuzkoa</t>
        </is>
      </c>
      <c r="B4814" s="10" t="inlineStr">
        <is>
          <t/>
        </is>
      </c>
      <c r="C4814" s="10" t="inlineStr">
        <is>
          <t>Gobierno Vasco</t>
        </is>
      </c>
      <c r="D4814" s="10" t="inlineStr">
        <is>
          <t/>
        </is>
      </c>
      <c r="E4814" s="10" t="inlineStr">
        <is>
          <t/>
        </is>
      </c>
      <c r="F4814" s="10" t="inlineStr">
        <is>
          <t/>
        </is>
      </c>
      <c r="G4814" s="10" t="inlineStr">
        <is>
          <t>analisis impacto social ia en gipuzkoa</t>
        </is>
      </c>
      <c r="H4814" s="10" t="inlineStr">
        <is>
          <t>analisis impacto social ia en gipuzkoa</t>
        </is>
      </c>
      <c r="I4814" s="10" t="inlineStr">
        <is>
          <t/>
        </is>
      </c>
      <c r="J4814" s="10" t="inlineStr">
        <is>
          <t>12/01/2026</t>
        </is>
      </c>
      <c r="K4814" s="10" t="inlineStr">
        <is>
          <t>20254613 - EI</t>
        </is>
      </c>
      <c r="L4814" s="10" t="inlineStr">
        <is>
          <t>Adjudicación provisional / definitiva</t>
        </is>
      </c>
      <c r="M4814" s="10" t="inlineStr">
        <is>
          <t>true</t>
        </is>
      </c>
      <c r="N4814" s="10" t="inlineStr">
        <is>
          <t/>
        </is>
      </c>
      <c r="O4814" s="10" t="inlineStr">
        <is>
          <t/>
        </is>
      </c>
      <c r="P4814" s="10" t="inlineStr">
        <is>
          <t/>
        </is>
      </c>
      <c r="Q4814" s="10" t="inlineStr">
        <is>
          <t/>
        </is>
      </c>
      <c r="R4814" s="10" t="inlineStr">
        <is>
          <t/>
        </is>
      </c>
      <c r="S4814" s="10" t="inlineStr">
        <is>
          <t>https://www.contratacion.euskadi.eus/webkpe00-kpeperfi/es/contenidos/anuncio_contratacion/expcm474980/es_doc/images/logo_dfg.gif</t>
        </is>
      </c>
      <c r="T4814" s="10" t="inlineStr">
        <is>
          <t>Diputación Foral de Gipuzkoa</t>
        </is>
      </c>
      <c r="U4814" s="10" t="inlineStr">
        <is>
          <t>P2000000F - Área de la Diputada General </t>
        </is>
      </c>
      <c r="V4814" s="10" t="inlineStr">
        <is>
          <t>Dirección General de Derechos Humanos y Cultura Democrática</t>
        </is>
      </c>
      <c r="W4814" s="10" t="inlineStr">
        <is>
          <t/>
        </is>
      </c>
      <c r="X4814" s="10" t="inlineStr">
        <is>
          <t/>
        </is>
      </c>
      <c r="Y4814" s="10" t="inlineStr">
        <is>
          <t/>
        </is>
      </c>
      <c r="Z4814" s="10" t="inlineStr">
        <is>
          <t>https://www.contratacion.euskadi.eus/anuncio_contratacion/analisis-impacto-social-ia-gipuzkoa/webkpe00-kpesimpc/es/</t>
        </is>
      </c>
      <c r="AA4814" s="10" t="inlineStr">
        <is>
          <t>https://www.contratacion.euskadi.eus/webkpe00-kpesimpc/es/contenidos/anuncio_contratacion/expcm474980/es_doc/index.html</t>
        </is>
      </c>
      <c r="AB4814" s="10" t="inlineStr">
        <is>
          <t>https://www.contratacion.euskadi.eus/contenidos/anuncio_contratacion/expcm474980/es_doc/data/es_r01dtpd019bb449e9316a7b6f1f9982204a7251964</t>
        </is>
      </c>
      <c r="AC4814" s="10" t="inlineStr">
        <is>
          <t>https://www.contratacion.euskadi.eus/contenidos/anuncio_contratacion/expcm474980/r01Index/expcm474980-idxContent.xml</t>
        </is>
      </c>
      <c r="AD4814" s="10" t="inlineStr">
        <is>
          <t>12/01/2026</t>
        </is>
      </c>
      <c r="AE4814" s="10" t="inlineStr">
        <is>
          <t>r01epd01218c3c8ea11bfc566ecc1955cc67af963</t>
        </is>
      </c>
      <c r="AF4814" s="10" t="inlineStr">
        <is>
          <t>Diputación Foral de Gipuzkoa</t>
        </is>
      </c>
      <c r="AG4814" s="10" t="inlineStr">
        <is>
          <t>r01epd01218c1252cd1bfc5665041a18fb74ca66a</t>
        </is>
      </c>
      <c r="AH4814" s="10" t="inlineStr">
        <is>
          <t>Area de Diputado General</t>
        </is>
      </c>
      <c r="AI4814" s="10" t="inlineStr">
        <is>
          <t/>
        </is>
      </c>
      <c r="AJ4814" s="10" t="inlineStr">
        <is>
          <t/>
        </is>
      </c>
    </row>
    <row r="4815" customHeight="true" ht="15.0">
      <c r="A4815" s="10" t="inlineStr">
        <is>
          <t>desarrollo documental múgica herzog</t>
        </is>
      </c>
      <c r="B4815" s="10" t="inlineStr">
        <is>
          <t/>
        </is>
      </c>
      <c r="C4815" s="10" t="inlineStr">
        <is>
          <t>Gobierno Vasco</t>
        </is>
      </c>
      <c r="D4815" s="10" t="inlineStr">
        <is>
          <t/>
        </is>
      </c>
      <c r="E4815" s="10" t="inlineStr">
        <is>
          <t/>
        </is>
      </c>
      <c r="F4815" s="10" t="inlineStr">
        <is>
          <t/>
        </is>
      </c>
      <c r="G4815" s="10" t="inlineStr">
        <is>
          <t>desarrollo documental múgica herzog</t>
        </is>
      </c>
      <c r="H4815" s="10" t="inlineStr">
        <is>
          <t>desarrollo documental múgica herzog</t>
        </is>
      </c>
      <c r="I4815" s="10" t="inlineStr">
        <is>
          <t/>
        </is>
      </c>
      <c r="J4815" s="10" t="inlineStr">
        <is>
          <t>12/01/2026</t>
        </is>
      </c>
      <c r="K4815" s="10" t="inlineStr">
        <is>
          <t>20254631 - EI</t>
        </is>
      </c>
      <c r="L4815" s="10" t="inlineStr">
        <is>
          <t>Adjudicación provisional / definitiva</t>
        </is>
      </c>
      <c r="M4815" s="10" t="inlineStr">
        <is>
          <t>true</t>
        </is>
      </c>
      <c r="N4815" s="10" t="inlineStr">
        <is>
          <t/>
        </is>
      </c>
      <c r="O4815" s="10" t="inlineStr">
        <is>
          <t/>
        </is>
      </c>
      <c r="P4815" s="10" t="inlineStr">
        <is>
          <t/>
        </is>
      </c>
      <c r="Q4815" s="10" t="inlineStr">
        <is>
          <t/>
        </is>
      </c>
      <c r="R4815" s="10" t="inlineStr">
        <is>
          <t/>
        </is>
      </c>
      <c r="S4815" s="10" t="inlineStr">
        <is>
          <t>https://www.contratacion.euskadi.eus/webkpe00-kpeperfi/es/contenidos/anuncio_contratacion/expcm474981/es_doc/images/logo_dfg.gif</t>
        </is>
      </c>
      <c r="T4815" s="10" t="inlineStr">
        <is>
          <t>Diputación Foral de Gipuzkoa</t>
        </is>
      </c>
      <c r="U4815" s="10" t="inlineStr">
        <is>
          <t>P2000000F - Área de la Diputada General </t>
        </is>
      </c>
      <c r="V4815" s="10" t="inlineStr">
        <is>
          <t>Dirección General de Derechos Humanos y Cultura Democrática</t>
        </is>
      </c>
      <c r="W4815" s="10" t="inlineStr">
        <is>
          <t/>
        </is>
      </c>
      <c r="X4815" s="10" t="inlineStr">
        <is>
          <t/>
        </is>
      </c>
      <c r="Y4815" s="10" t="inlineStr">
        <is>
          <t/>
        </is>
      </c>
      <c r="Z4815" s="10" t="inlineStr">
        <is>
          <t>https://www.contratacion.euskadi.eus/anuncio_contratacion/desarrollo-documental-mugica-herzog/webkpe00-kpesimpc/es/</t>
        </is>
      </c>
      <c r="AA4815" s="10" t="inlineStr">
        <is>
          <t>https://www.contratacion.euskadi.eus/webkpe00-kpesimpc/es/contenidos/anuncio_contratacion/expcm474981/es_doc/index.html</t>
        </is>
      </c>
      <c r="AB4815" s="10" t="inlineStr">
        <is>
          <t>https://www.contratacion.euskadi.eus/contenidos/anuncio_contratacion/expcm474981/es_doc/data/es_r01dtpd19bb44a114b6a7b6f1f4a1d554851162fc2</t>
        </is>
      </c>
      <c r="AC4815" s="10" t="inlineStr">
        <is>
          <t>https://www.contratacion.euskadi.eus/contenidos/anuncio_contratacion/expcm474981/r01Index/expcm474981-idxContent.xml</t>
        </is>
      </c>
      <c r="AD4815" s="10" t="inlineStr">
        <is>
          <t>12/01/2026</t>
        </is>
      </c>
      <c r="AE4815" s="10" t="inlineStr">
        <is>
          <t>r01epd01218c3c8ea11bfc566ecc1955cc67af963</t>
        </is>
      </c>
      <c r="AF4815" s="10" t="inlineStr">
        <is>
          <t>Diputación Foral de Gipuzkoa</t>
        </is>
      </c>
      <c r="AG4815" s="10" t="inlineStr">
        <is>
          <t>r01epd01218c1252cd1bfc5665041a18fb74ca66a</t>
        </is>
      </c>
      <c r="AH4815" s="10" t="inlineStr">
        <is>
          <t>Area de Diputado General</t>
        </is>
      </c>
      <c r="AI4815" s="10" t="inlineStr">
        <is>
          <t/>
        </is>
      </c>
      <c r="AJ4815" s="10" t="inlineStr">
        <is>
          <t/>
        </is>
      </c>
    </row>
    <row r="4816" customHeight="true" ht="15.0">
      <c r="A4816" s="10" t="inlineStr">
        <is>
          <t>diseño del acto conmemorativo de la guerra civil.</t>
        </is>
      </c>
      <c r="B4816" s="10" t="inlineStr">
        <is>
          <t/>
        </is>
      </c>
      <c r="C4816" s="10" t="inlineStr">
        <is>
          <t>Gobierno Vasco</t>
        </is>
      </c>
      <c r="D4816" s="10" t="inlineStr">
        <is>
          <t/>
        </is>
      </c>
      <c r="E4816" s="10" t="inlineStr">
        <is>
          <t/>
        </is>
      </c>
      <c r="F4816" s="10" t="inlineStr">
        <is>
          <t/>
        </is>
      </c>
      <c r="G4816" s="10" t="inlineStr">
        <is>
          <t>diseño del acto conmemorativo de la guerra civil.</t>
        </is>
      </c>
      <c r="H4816" s="10" t="inlineStr">
        <is>
          <t>diseño del acto conmemorativo de la guerra civil.</t>
        </is>
      </c>
      <c r="I4816" s="10" t="inlineStr">
        <is>
          <t/>
        </is>
      </c>
      <c r="J4816" s="10" t="inlineStr">
        <is>
          <t>12/01/2026</t>
        </is>
      </c>
      <c r="K4816" s="10" t="inlineStr">
        <is>
          <t>20254633 - EI</t>
        </is>
      </c>
      <c r="L4816" s="10" t="inlineStr">
        <is>
          <t>Adjudicación provisional / definitiva</t>
        </is>
      </c>
      <c r="M4816" s="10" t="inlineStr">
        <is>
          <t>true</t>
        </is>
      </c>
      <c r="N4816" s="10" t="inlineStr">
        <is>
          <t/>
        </is>
      </c>
      <c r="O4816" s="10" t="inlineStr">
        <is>
          <t/>
        </is>
      </c>
      <c r="P4816" s="10" t="inlineStr">
        <is>
          <t/>
        </is>
      </c>
      <c r="Q4816" s="10" t="inlineStr">
        <is>
          <t/>
        </is>
      </c>
      <c r="R4816" s="10" t="inlineStr">
        <is>
          <t/>
        </is>
      </c>
      <c r="S4816" s="10" t="inlineStr">
        <is>
          <t>https://www.contratacion.euskadi.eus/webkpe00-kpeperfi/es/contenidos/anuncio_contratacion/expcm474982/es_doc/images/logo_dfg.gif</t>
        </is>
      </c>
      <c r="T4816" s="10" t="inlineStr">
        <is>
          <t>Diputación Foral de Gipuzkoa</t>
        </is>
      </c>
      <c r="U4816" s="10" t="inlineStr">
        <is>
          <t>P2000000F - Área de la Diputada General </t>
        </is>
      </c>
      <c r="V4816" s="10" t="inlineStr">
        <is>
          <t>Dirección General de Derechos Humanos y Cultura Democrática</t>
        </is>
      </c>
      <c r="W4816" s="10" t="inlineStr">
        <is>
          <t/>
        </is>
      </c>
      <c r="X4816" s="10" t="inlineStr">
        <is>
          <t/>
        </is>
      </c>
      <c r="Y4816" s="10" t="inlineStr">
        <is>
          <t/>
        </is>
      </c>
      <c r="Z4816" s="10" t="inlineStr">
        <is>
          <t>https://www.contratacion.euskadi.eus/anuncio_contratacion/diseno-del-acto-conmemorativo-guerra-civil/webkpe00-kpesimpc/es/</t>
        </is>
      </c>
      <c r="AA4816" s="10" t="inlineStr">
        <is>
          <t>https://www.contratacion.euskadi.eus/webkpe00-kpesimpc/es/contenidos/anuncio_contratacion/expcm474982/es_doc/index.html</t>
        </is>
      </c>
      <c r="AB4816" s="10" t="inlineStr">
        <is>
          <t>https://www.contratacion.euskadi.eus/contenidos/anuncio_contratacion/expcm474982/es_doc/data/es_r01dtpd19bb44a39566a7b6f1f395eebb4443a9032</t>
        </is>
      </c>
      <c r="AC4816" s="10" t="inlineStr">
        <is>
          <t>https://www.contratacion.euskadi.eus/contenidos/anuncio_contratacion/expcm474982/r01Index/expcm474982-idxContent.xml</t>
        </is>
      </c>
      <c r="AD4816" s="10" t="inlineStr">
        <is>
          <t>12/01/2026</t>
        </is>
      </c>
      <c r="AE4816" s="10" t="inlineStr">
        <is>
          <t>r01epd01218c3c8ea11bfc566ecc1955cc67af963</t>
        </is>
      </c>
      <c r="AF4816" s="10" t="inlineStr">
        <is>
          <t>Diputación Foral de Gipuzkoa</t>
        </is>
      </c>
      <c r="AG4816" s="10" t="inlineStr">
        <is>
          <t>r01epd01218c1252cd1bfc5665041a18fb74ca66a</t>
        </is>
      </c>
      <c r="AH4816" s="10" t="inlineStr">
        <is>
          <t>Area de Diputado General</t>
        </is>
      </c>
      <c r="AI4816" s="10" t="inlineStr">
        <is>
          <t/>
        </is>
      </c>
      <c r="AJ4816" s="10" t="inlineStr">
        <is>
          <t/>
        </is>
      </c>
    </row>
    <row r="4817" customHeight="true" ht="15.0">
      <c r="A4817" s="10" t="inlineStr">
        <is>
          <t>diseño de la campaña sobre interseccionalidad</t>
        </is>
      </c>
      <c r="B4817" s="10" t="inlineStr">
        <is>
          <t/>
        </is>
      </c>
      <c r="C4817" s="10" t="inlineStr">
        <is>
          <t>Gobierno Vasco</t>
        </is>
      </c>
      <c r="D4817" s="10" t="inlineStr">
        <is>
          <t/>
        </is>
      </c>
      <c r="E4817" s="10" t="inlineStr">
        <is>
          <t/>
        </is>
      </c>
      <c r="F4817" s="10" t="inlineStr">
        <is>
          <t/>
        </is>
      </c>
      <c r="G4817" s="10" t="inlineStr">
        <is>
          <t>diseño de la campaña sobre interseccionalidad</t>
        </is>
      </c>
      <c r="H4817" s="10" t="inlineStr">
        <is>
          <t>diseño de la campaña sobre interseccionalidad</t>
        </is>
      </c>
      <c r="I4817" s="10" t="inlineStr">
        <is>
          <t/>
        </is>
      </c>
      <c r="J4817" s="10" t="inlineStr">
        <is>
          <t>12/01/2026</t>
        </is>
      </c>
      <c r="K4817" s="10" t="inlineStr">
        <is>
          <t>20254656 - EI</t>
        </is>
      </c>
      <c r="L4817" s="10" t="inlineStr">
        <is>
          <t>Adjudicación provisional / definitiva</t>
        </is>
      </c>
      <c r="M4817" s="10" t="inlineStr">
        <is>
          <t>true</t>
        </is>
      </c>
      <c r="N4817" s="10" t="inlineStr">
        <is>
          <t/>
        </is>
      </c>
      <c r="O4817" s="10" t="inlineStr">
        <is>
          <t/>
        </is>
      </c>
      <c r="P4817" s="10" t="inlineStr">
        <is>
          <t/>
        </is>
      </c>
      <c r="Q4817" s="10" t="inlineStr">
        <is>
          <t/>
        </is>
      </c>
      <c r="R4817" s="10" t="inlineStr">
        <is>
          <t/>
        </is>
      </c>
      <c r="S4817" s="10" t="inlineStr">
        <is>
          <t>https://www.contratacion.euskadi.eus/webkpe00-kpeperfi/es/contenidos/anuncio_contratacion/expcm474983/es_doc/images/logo_dfg.gif</t>
        </is>
      </c>
      <c r="T4817" s="10" t="inlineStr">
        <is>
          <t>Diputación Foral de Gipuzkoa</t>
        </is>
      </c>
      <c r="U4817" s="10" t="inlineStr">
        <is>
          <t>P2000000F - Área de la Diputada General </t>
        </is>
      </c>
      <c r="V4817" s="10" t="inlineStr">
        <is>
          <t>Dirección General de Derechos Humanos y Cultura Democrática</t>
        </is>
      </c>
      <c r="W4817" s="10" t="inlineStr">
        <is>
          <t/>
        </is>
      </c>
      <c r="X4817" s="10" t="inlineStr">
        <is>
          <t/>
        </is>
      </c>
      <c r="Y4817" s="10" t="inlineStr">
        <is>
          <t/>
        </is>
      </c>
      <c r="Z4817" s="10" t="inlineStr">
        <is>
          <t>https://www.contratacion.euskadi.eus/anuncio_contratacion/diseno-campana-interseccionalidad/webkpe00-kpesimpc/es/</t>
        </is>
      </c>
      <c r="AA4817" s="10" t="inlineStr">
        <is>
          <t>https://www.contratacion.euskadi.eus/webkpe00-kpesimpc/es/contenidos/anuncio_contratacion/expcm474983/es_doc/index.html</t>
        </is>
      </c>
      <c r="AB4817" s="10" t="inlineStr">
        <is>
          <t>https://www.contratacion.euskadi.eus/contenidos/anuncio_contratacion/expcm474983/es_doc/data/es_r01dtpd19bb44e2c946a7b6f1f85ecf3a24bfadd2f</t>
        </is>
      </c>
      <c r="AC4817" s="10" t="inlineStr">
        <is>
          <t>https://www.contratacion.euskadi.eus/contenidos/anuncio_contratacion/expcm474983/r01Index/expcm474983-idxContent.xml</t>
        </is>
      </c>
      <c r="AD4817" s="10" t="inlineStr">
        <is>
          <t>12/01/2026</t>
        </is>
      </c>
      <c r="AE4817" s="10" t="inlineStr">
        <is>
          <t>r01epd01218c3c8ea11bfc566ecc1955cc67af963</t>
        </is>
      </c>
      <c r="AF4817" s="10" t="inlineStr">
        <is>
          <t>Diputación Foral de Gipuzkoa</t>
        </is>
      </c>
      <c r="AG4817" s="10" t="inlineStr">
        <is>
          <t>r01epd01218c1252cd1bfc5665041a18fb74ca66a</t>
        </is>
      </c>
      <c r="AH4817" s="10" t="inlineStr">
        <is>
          <t>Area de Diputado General</t>
        </is>
      </c>
      <c r="AI4817" s="10" t="inlineStr">
        <is>
          <t/>
        </is>
      </c>
      <c r="AJ4817" s="10" t="inlineStr">
        <is>
          <t/>
        </is>
      </c>
    </row>
    <row r="4818" customHeight="true" ht="15.0">
      <c r="A4818" s="10" t="inlineStr">
        <is>
          <t>desarrollo del guión para el documental pertur</t>
        </is>
      </c>
      <c r="B4818" s="10" t="inlineStr">
        <is>
          <t/>
        </is>
      </c>
      <c r="C4818" s="10" t="inlineStr">
        <is>
          <t>Gobierno Vasco</t>
        </is>
      </c>
      <c r="D4818" s="10" t="inlineStr">
        <is>
          <t/>
        </is>
      </c>
      <c r="E4818" s="10" t="inlineStr">
        <is>
          <t/>
        </is>
      </c>
      <c r="F4818" s="10" t="inlineStr">
        <is>
          <t/>
        </is>
      </c>
      <c r="G4818" s="10" t="inlineStr">
        <is>
          <t>desarrollo del guión para el documental pertur</t>
        </is>
      </c>
      <c r="H4818" s="10" t="inlineStr">
        <is>
          <t>desarrollo del guión para el documental pertur</t>
        </is>
      </c>
      <c r="I4818" s="10" t="inlineStr">
        <is>
          <t/>
        </is>
      </c>
      <c r="J4818" s="10" t="inlineStr">
        <is>
          <t>12/01/2026</t>
        </is>
      </c>
      <c r="K4818" s="10" t="inlineStr">
        <is>
          <t>20254657 - EI</t>
        </is>
      </c>
      <c r="L4818" s="10" t="inlineStr">
        <is>
          <t>Adjudicación provisional / definitiva</t>
        </is>
      </c>
      <c r="M4818" s="10" t="inlineStr">
        <is>
          <t>true</t>
        </is>
      </c>
      <c r="N4818" s="10" t="inlineStr">
        <is>
          <t/>
        </is>
      </c>
      <c r="O4818" s="10" t="inlineStr">
        <is>
          <t/>
        </is>
      </c>
      <c r="P4818" s="10" t="inlineStr">
        <is>
          <t/>
        </is>
      </c>
      <c r="Q4818" s="10" t="inlineStr">
        <is>
          <t/>
        </is>
      </c>
      <c r="R4818" s="10" t="inlineStr">
        <is>
          <t/>
        </is>
      </c>
      <c r="S4818" s="10" t="inlineStr">
        <is>
          <t>https://www.contratacion.euskadi.eus/webkpe00-kpeperfi/es/contenidos/anuncio_contratacion/expcm474984/es_doc/images/logo_dfg.gif</t>
        </is>
      </c>
      <c r="T4818" s="10" t="inlineStr">
        <is>
          <t>Diputación Foral de Gipuzkoa</t>
        </is>
      </c>
      <c r="U4818" s="10" t="inlineStr">
        <is>
          <t>P2000000F - Área de la Diputada General </t>
        </is>
      </c>
      <c r="V4818" s="10" t="inlineStr">
        <is>
          <t>Dirección General de Derechos Humanos y Cultura Democrática</t>
        </is>
      </c>
      <c r="W4818" s="10" t="inlineStr">
        <is>
          <t/>
        </is>
      </c>
      <c r="X4818" s="10" t="inlineStr">
        <is>
          <t/>
        </is>
      </c>
      <c r="Y4818" s="10" t="inlineStr">
        <is>
          <t/>
        </is>
      </c>
      <c r="Z4818" s="10" t="inlineStr">
        <is>
          <t>https://www.contratacion.euskadi.eus/anuncio_contratacion/desarrollo-del-guion-documental-pertur/webkpe00-kpesimpc/es/</t>
        </is>
      </c>
      <c r="AA4818" s="10" t="inlineStr">
        <is>
          <t>https://www.contratacion.euskadi.eus/webkpe00-kpesimpc/es/contenidos/anuncio_contratacion/expcm474984/es_doc/index.html</t>
        </is>
      </c>
      <c r="AB4818" s="10" t="inlineStr">
        <is>
          <t>https://www.contratacion.euskadi.eus/contenidos/anuncio_contratacion/expcm474984/es_doc/data/es_r01dtpd19bb44e541d6a7b6f1fa3099922e23a9d66</t>
        </is>
      </c>
      <c r="AC4818" s="10" t="inlineStr">
        <is>
          <t>https://www.contratacion.euskadi.eus/contenidos/anuncio_contratacion/expcm474984/r01Index/expcm474984-idxContent.xml</t>
        </is>
      </c>
      <c r="AD4818" s="10" t="inlineStr">
        <is>
          <t>12/01/2026</t>
        </is>
      </c>
      <c r="AE4818" s="10" t="inlineStr">
        <is>
          <t>r01epd01218c3c8ea11bfc566ecc1955cc67af963</t>
        </is>
      </c>
      <c r="AF4818" s="10" t="inlineStr">
        <is>
          <t>Diputación Foral de Gipuzkoa</t>
        </is>
      </c>
      <c r="AG4818" s="10" t="inlineStr">
        <is>
          <t>r01epd01218c1252cd1bfc5665041a18fb74ca66a</t>
        </is>
      </c>
      <c r="AH4818" s="10" t="inlineStr">
        <is>
          <t>Area de Diputado General</t>
        </is>
      </c>
      <c r="AI4818" s="10" t="inlineStr">
        <is>
          <t/>
        </is>
      </c>
      <c r="AJ4818" s="10" t="inlineStr">
        <is>
          <t/>
        </is>
      </c>
    </row>
    <row r="4819" customHeight="true" ht="15.0">
      <c r="A4819" s="10" t="inlineStr">
        <is>
          <t>bienvenido al pueblo del euskera 2025 | estrategia, identidad y diseños. en la comarca de urola-kosta</t>
        </is>
      </c>
      <c r="B4819" s="10" t="inlineStr">
        <is>
          <t/>
        </is>
      </c>
      <c r="C4819" s="10" t="inlineStr">
        <is>
          <t>Gobierno Vasco</t>
        </is>
      </c>
      <c r="D4819" s="10" t="inlineStr">
        <is>
          <t/>
        </is>
      </c>
      <c r="E4819" s="10" t="inlineStr">
        <is>
          <t/>
        </is>
      </c>
      <c r="F4819" s="10" t="inlineStr">
        <is>
          <t/>
        </is>
      </c>
      <c r="G4819" s="10" t="inlineStr">
        <is>
          <t>bienvenido al pueblo del euskera 2025 | estrategia, identidad y diseños. en la comarca de urola-kosta</t>
        </is>
      </c>
      <c r="H4819" s="10" t="inlineStr">
        <is>
          <t>bienvenido al pueblo del euskera 2025 | estrategia, identidad y diseños. en la comarca de urola-kosta</t>
        </is>
      </c>
      <c r="I4819" s="10" t="inlineStr">
        <is>
          <t/>
        </is>
      </c>
      <c r="J4819" s="10" t="inlineStr">
        <is>
          <t>12/01/2026</t>
        </is>
      </c>
      <c r="K4819" s="10" t="inlineStr">
        <is>
          <t>20253419 - RO</t>
        </is>
      </c>
      <c r="L4819" s="10" t="inlineStr">
        <is>
          <t>Adjudicación provisional / definitiva</t>
        </is>
      </c>
      <c r="M4819" s="10" t="inlineStr">
        <is>
          <t>true</t>
        </is>
      </c>
      <c r="N4819" s="10" t="inlineStr">
        <is>
          <t/>
        </is>
      </c>
      <c r="O4819" s="10" t="inlineStr">
        <is>
          <t/>
        </is>
      </c>
      <c r="P4819" s="10" t="inlineStr">
        <is>
          <t/>
        </is>
      </c>
      <c r="Q4819" s="10" t="inlineStr">
        <is>
          <t/>
        </is>
      </c>
      <c r="R4819" s="10" t="inlineStr">
        <is>
          <t/>
        </is>
      </c>
      <c r="S4819" s="10" t="inlineStr">
        <is>
          <t>https://www.contratacion.euskadi.eus/webkpe00-kpeperfi/es/contenidos/anuncio_contratacion/expcm474985/es_doc/images/logo_dfg.gif</t>
        </is>
      </c>
      <c r="T4819" s="10" t="inlineStr">
        <is>
          <t>Diputación Foral de Gipuzkoa</t>
        </is>
      </c>
      <c r="U4819" s="10" t="inlineStr">
        <is>
          <t>P2000000F - Área de la Diputada General </t>
        </is>
      </c>
      <c r="V4819" s="10" t="inlineStr">
        <is>
          <t>Dirección General de Igualdad Lingüística</t>
        </is>
      </c>
      <c r="W4819" s="10" t="inlineStr">
        <is>
          <t/>
        </is>
      </c>
      <c r="X4819" s="10" t="inlineStr">
        <is>
          <t/>
        </is>
      </c>
      <c r="Y4819" s="10" t="inlineStr">
        <is>
          <t/>
        </is>
      </c>
      <c r="Z4819" s="10" t="inlineStr">
        <is>
          <t>https://www.contratacion.euskadi.eus/anuncio_contratacion/bienvenido-al-pueblo-del-euskera-2025-estrategia-identidad-y-disenos-comarca-urola-kosta/webkpe00-kpesimpc/es/</t>
        </is>
      </c>
      <c r="AA4819" s="10" t="inlineStr">
        <is>
          <t>https://www.contratacion.euskadi.eus/webkpe00-kpesimpc/es/contenidos/anuncio_contratacion/expcm474985/es_doc/index.html</t>
        </is>
      </c>
      <c r="AB4819" s="10" t="inlineStr">
        <is>
          <t>https://www.contratacion.euskadi.eus/contenidos/anuncio_contratacion/expcm474985/es_doc/data/es_r01dtpd19bb44e7c006a7b6f1fb821509b1edb4f3b</t>
        </is>
      </c>
      <c r="AC4819" s="10" t="inlineStr">
        <is>
          <t>https://www.contratacion.euskadi.eus/contenidos/anuncio_contratacion/expcm474985/r01Index/expcm474985-idxContent.xml</t>
        </is>
      </c>
      <c r="AD4819" s="10" t="inlineStr">
        <is>
          <t>12/01/2026</t>
        </is>
      </c>
      <c r="AE4819" s="10" t="inlineStr">
        <is>
          <t>r01epd01218c3c8ea11bfc566ecc1955cc67af963</t>
        </is>
      </c>
      <c r="AF4819" s="10" t="inlineStr">
        <is>
          <t>Diputación Foral de Gipuzkoa</t>
        </is>
      </c>
      <c r="AG4819" s="10" t="inlineStr">
        <is>
          <t>r01epd01218c1252cd1bfc5665041a18fb74ca66a</t>
        </is>
      </c>
      <c r="AH4819" s="10" t="inlineStr">
        <is>
          <t>Area de Diputado General</t>
        </is>
      </c>
      <c r="AI4819" s="10" t="inlineStr">
        <is>
          <t/>
        </is>
      </c>
      <c r="AJ4819" s="10" t="inlineStr">
        <is>
          <t/>
        </is>
      </c>
    </row>
    <row r="4820" customHeight="true" ht="15.0">
      <c r="A4820" s="10" t="inlineStr">
        <is>
          <t>patrocinio del acto de los premios tokikom 2025</t>
        </is>
      </c>
      <c r="B4820" s="10" t="inlineStr">
        <is>
          <t/>
        </is>
      </c>
      <c r="C4820" s="10" t="inlineStr">
        <is>
          <t>Gobierno Vasco</t>
        </is>
      </c>
      <c r="D4820" s="10" t="inlineStr">
        <is>
          <t/>
        </is>
      </c>
      <c r="E4820" s="10" t="inlineStr">
        <is>
          <t/>
        </is>
      </c>
      <c r="F4820" s="10" t="inlineStr">
        <is>
          <t/>
        </is>
      </c>
      <c r="G4820" s="10" t="inlineStr">
        <is>
          <t>patrocinio del acto de los premios tokikom 2025</t>
        </is>
      </c>
      <c r="H4820" s="10" t="inlineStr">
        <is>
          <t>patrocinio del acto de los premios tokikom 2025</t>
        </is>
      </c>
      <c r="I4820" s="10" t="inlineStr">
        <is>
          <t/>
        </is>
      </c>
      <c r="J4820" s="10" t="inlineStr">
        <is>
          <t>12/01/2026</t>
        </is>
      </c>
      <c r="K4820" s="10" t="inlineStr">
        <is>
          <t>20253565 - AR</t>
        </is>
      </c>
      <c r="L4820" s="10" t="inlineStr">
        <is>
          <t>Adjudicación provisional / definitiva</t>
        </is>
      </c>
      <c r="M4820" s="10" t="inlineStr">
        <is>
          <t>true</t>
        </is>
      </c>
      <c r="N4820" s="10" t="inlineStr">
        <is>
          <t/>
        </is>
      </c>
      <c r="O4820" s="10" t="inlineStr">
        <is>
          <t/>
        </is>
      </c>
      <c r="P4820" s="10" t="inlineStr">
        <is>
          <t/>
        </is>
      </c>
      <c r="Q4820" s="10" t="inlineStr">
        <is>
          <t/>
        </is>
      </c>
      <c r="R4820" s="10" t="inlineStr">
        <is>
          <t/>
        </is>
      </c>
      <c r="S4820" s="10" t="inlineStr">
        <is>
          <t>https://www.contratacion.euskadi.eus/webkpe00-kpeperfi/es/contenidos/anuncio_contratacion/expcm474986/es_doc/images/logo_dfg.gif</t>
        </is>
      </c>
      <c r="T4820" s="10" t="inlineStr">
        <is>
          <t>Diputación Foral de Gipuzkoa</t>
        </is>
      </c>
      <c r="U4820" s="10" t="inlineStr">
        <is>
          <t>P2000000F - Área de la Diputada General </t>
        </is>
      </c>
      <c r="V4820" s="10" t="inlineStr">
        <is>
          <t>Dirección General de Igualdad Lingüística</t>
        </is>
      </c>
      <c r="W4820" s="10" t="inlineStr">
        <is>
          <t/>
        </is>
      </c>
      <c r="X4820" s="10" t="inlineStr">
        <is>
          <t/>
        </is>
      </c>
      <c r="Y4820" s="10" t="inlineStr">
        <is>
          <t/>
        </is>
      </c>
      <c r="Z4820" s="10" t="inlineStr">
        <is>
          <t>https://www.contratacion.euskadi.eus/anuncio_contratacion/patrocinio-del-acto-premios-tokikom-2025/webkpe00-kpesimpc/es/</t>
        </is>
      </c>
      <c r="AA4820" s="10" t="inlineStr">
        <is>
          <t>https://www.contratacion.euskadi.eus/webkpe00-kpesimpc/es/contenidos/anuncio_contratacion/expcm474986/es_doc/index.html</t>
        </is>
      </c>
      <c r="AB4820" s="10" t="inlineStr">
        <is>
          <t>https://www.contratacion.euskadi.eus/contenidos/anuncio_contratacion/expcm474986/es_doc/data/es_r01dtpd019bb44ea3986a7b6f1f47cc0355e45ddab</t>
        </is>
      </c>
      <c r="AC4820" s="10" t="inlineStr">
        <is>
          <t>https://www.contratacion.euskadi.eus/contenidos/anuncio_contratacion/expcm474986/r01Index/expcm474986-idxContent.xml</t>
        </is>
      </c>
      <c r="AD4820" s="10" t="inlineStr">
        <is>
          <t>12/01/2026</t>
        </is>
      </c>
      <c r="AE4820" s="10" t="inlineStr">
        <is>
          <t>r01epd01218c3c8ea11bfc566ecc1955cc67af963</t>
        </is>
      </c>
      <c r="AF4820" s="10" t="inlineStr">
        <is>
          <t>Diputación Foral de Gipuzkoa</t>
        </is>
      </c>
      <c r="AG4820" s="10" t="inlineStr">
        <is>
          <t>r01epd01218c1252cd1bfc5665041a18fb74ca66a</t>
        </is>
      </c>
      <c r="AH4820" s="10" t="inlineStr">
        <is>
          <t>Area de Diputado General</t>
        </is>
      </c>
      <c r="AI4820" s="10" t="inlineStr">
        <is>
          <t/>
        </is>
      </c>
      <c r="AJ4820" s="10" t="inlineStr">
        <is>
          <t/>
        </is>
      </c>
    </row>
    <row r="4821" customHeight="true" ht="15.0">
      <c r="A4821" s="10" t="inlineStr">
        <is>
          <t>patrocinio de la app korrika</t>
        </is>
      </c>
      <c r="B4821" s="10" t="inlineStr">
        <is>
          <t/>
        </is>
      </c>
      <c r="C4821" s="10" t="inlineStr">
        <is>
          <t>Gobierno Vasco</t>
        </is>
      </c>
      <c r="D4821" s="10" t="inlineStr">
        <is>
          <t/>
        </is>
      </c>
      <c r="E4821" s="10" t="inlineStr">
        <is>
          <t/>
        </is>
      </c>
      <c r="F4821" s="10" t="inlineStr">
        <is>
          <t/>
        </is>
      </c>
      <c r="G4821" s="10" t="inlineStr">
        <is>
          <t>patrocinio de la app korrika</t>
        </is>
      </c>
      <c r="H4821" s="10" t="inlineStr">
        <is>
          <t>patrocinio de la app korrika</t>
        </is>
      </c>
      <c r="I4821" s="10" t="inlineStr">
        <is>
          <t/>
        </is>
      </c>
      <c r="J4821" s="10" t="inlineStr">
        <is>
          <t>12/01/2026</t>
        </is>
      </c>
      <c r="K4821" s="10" t="inlineStr">
        <is>
          <t>20253597 - RO</t>
        </is>
      </c>
      <c r="L4821" s="10" t="inlineStr">
        <is>
          <t>Adjudicación provisional / definitiva</t>
        </is>
      </c>
      <c r="M4821" s="10" t="inlineStr">
        <is>
          <t>true</t>
        </is>
      </c>
      <c r="N4821" s="10" t="inlineStr">
        <is>
          <t/>
        </is>
      </c>
      <c r="O4821" s="10" t="inlineStr">
        <is>
          <t/>
        </is>
      </c>
      <c r="P4821" s="10" t="inlineStr">
        <is>
          <t/>
        </is>
      </c>
      <c r="Q4821" s="10" t="inlineStr">
        <is>
          <t/>
        </is>
      </c>
      <c r="R4821" s="10" t="inlineStr">
        <is>
          <t/>
        </is>
      </c>
      <c r="S4821" s="10" t="inlineStr">
        <is>
          <t>https://www.contratacion.euskadi.eus/webkpe00-kpeperfi/es/contenidos/anuncio_contratacion/expcm474987/es_doc/images/logo_dfg.gif</t>
        </is>
      </c>
      <c r="T4821" s="10" t="inlineStr">
        <is>
          <t>Diputación Foral de Gipuzkoa</t>
        </is>
      </c>
      <c r="U4821" s="10" t="inlineStr">
        <is>
          <t>P2000000F - Área de la Diputada General </t>
        </is>
      </c>
      <c r="V4821" s="10" t="inlineStr">
        <is>
          <t>Dirección General de Igualdad Lingüística</t>
        </is>
      </c>
      <c r="W4821" s="10" t="inlineStr">
        <is>
          <t/>
        </is>
      </c>
      <c r="X4821" s="10" t="inlineStr">
        <is>
          <t/>
        </is>
      </c>
      <c r="Y4821" s="10" t="inlineStr">
        <is>
          <t/>
        </is>
      </c>
      <c r="Z4821" s="10" t="inlineStr">
        <is>
          <t>https://www.contratacion.euskadi.eus/anuncio_contratacion/patrocinio-app-korrika/expcm474987/webkpe00-kpesimpc/es/</t>
        </is>
      </c>
      <c r="AA4821" s="10" t="inlineStr">
        <is>
          <t>https://www.contratacion.euskadi.eus/webkpe00-kpesimpc/es/contenidos/anuncio_contratacion/expcm474987/es_doc/index.html</t>
        </is>
      </c>
      <c r="AB4821" s="10" t="inlineStr">
        <is>
          <t>https://www.contratacion.euskadi.eus/contenidos/anuncio_contratacion/expcm474987/es_doc/data/es_r01dtpd19bb44ecbc76a7b6f1f734b406fc06c81cb</t>
        </is>
      </c>
      <c r="AC4821" s="10" t="inlineStr">
        <is>
          <t>https://www.contratacion.euskadi.eus/contenidos/anuncio_contratacion/expcm474987/r01Index/expcm474987-idxContent.xml</t>
        </is>
      </c>
      <c r="AD4821" s="10" t="inlineStr">
        <is>
          <t>12/01/2026</t>
        </is>
      </c>
      <c r="AE4821" s="10" t="inlineStr">
        <is>
          <t>r01epd01218c3c8ea11bfc566ecc1955cc67af963</t>
        </is>
      </c>
      <c r="AF4821" s="10" t="inlineStr">
        <is>
          <t>Diputación Foral de Gipuzkoa</t>
        </is>
      </c>
      <c r="AG4821" s="10" t="inlineStr">
        <is>
          <t>r01epd01218c1252cd1bfc5665041a18fb74ca66a</t>
        </is>
      </c>
      <c r="AH4821" s="10" t="inlineStr">
        <is>
          <t>Area de Diputado General</t>
        </is>
      </c>
      <c r="AI4821" s="10" t="inlineStr">
        <is>
          <t/>
        </is>
      </c>
      <c r="AJ4821" s="10" t="inlineStr">
        <is>
          <t/>
        </is>
      </c>
    </row>
    <row r="4822" customHeight="true" ht="15.0">
      <c r="A4822" s="10" t="inlineStr">
        <is>
          <t>patrocinio mediante ventana directa al pop-up en la web de la 24ª korrika</t>
        </is>
      </c>
      <c r="B4822" s="10" t="inlineStr">
        <is>
          <t/>
        </is>
      </c>
      <c r="C4822" s="10" t="inlineStr">
        <is>
          <t>Gobierno Vasco</t>
        </is>
      </c>
      <c r="D4822" s="10" t="inlineStr">
        <is>
          <t/>
        </is>
      </c>
      <c r="E4822" s="10" t="inlineStr">
        <is>
          <t/>
        </is>
      </c>
      <c r="F4822" s="10" t="inlineStr">
        <is>
          <t/>
        </is>
      </c>
      <c r="G4822" s="10" t="inlineStr">
        <is>
          <t>patrocinio mediante ventana directa al pop-up en la web de la 24ª korrika</t>
        </is>
      </c>
      <c r="H4822" s="10" t="inlineStr">
        <is>
          <t>patrocinio mediante ventana directa al pop-up en la web de la 24ª korrika</t>
        </is>
      </c>
      <c r="I4822" s="10" t="inlineStr">
        <is>
          <t/>
        </is>
      </c>
      <c r="J4822" s="10" t="inlineStr">
        <is>
          <t>12/01/2026</t>
        </is>
      </c>
      <c r="K4822" s="10" t="inlineStr">
        <is>
          <t>20253807 - RO</t>
        </is>
      </c>
      <c r="L4822" s="10" t="inlineStr">
        <is>
          <t>Adjudicación provisional / definitiva</t>
        </is>
      </c>
      <c r="M4822" s="10" t="inlineStr">
        <is>
          <t>true</t>
        </is>
      </c>
      <c r="N4822" s="10" t="inlineStr">
        <is>
          <t/>
        </is>
      </c>
      <c r="O4822" s="10" t="inlineStr">
        <is>
          <t/>
        </is>
      </c>
      <c r="P4822" s="10" t="inlineStr">
        <is>
          <t/>
        </is>
      </c>
      <c r="Q4822" s="10" t="inlineStr">
        <is>
          <t/>
        </is>
      </c>
      <c r="R4822" s="10" t="inlineStr">
        <is>
          <t/>
        </is>
      </c>
      <c r="S4822" s="10" t="inlineStr">
        <is>
          <t>https://www.contratacion.euskadi.eus/webkpe00-kpeperfi/es/contenidos/anuncio_contratacion/expcm474988/es_doc/images/logo_dfg.gif</t>
        </is>
      </c>
      <c r="T4822" s="10" t="inlineStr">
        <is>
          <t>Diputación Foral de Gipuzkoa</t>
        </is>
      </c>
      <c r="U4822" s="10" t="inlineStr">
        <is>
          <t>P2000000F - Área de la Diputada General </t>
        </is>
      </c>
      <c r="V4822" s="10" t="inlineStr">
        <is>
          <t>Dirección General de Igualdad Lingüística</t>
        </is>
      </c>
      <c r="W4822" s="10" t="inlineStr">
        <is>
          <t/>
        </is>
      </c>
      <c r="X4822" s="10" t="inlineStr">
        <is>
          <t/>
        </is>
      </c>
      <c r="Y4822" s="10" t="inlineStr">
        <is>
          <t/>
        </is>
      </c>
      <c r="Z4822" s="10" t="inlineStr">
        <is>
          <t>https://www.contratacion.euskadi.eus/anuncio_contratacion/patrocinio-mediante-ventana-directa-al-pop-up-web-24-korrika/webkpe00-kpesimpc/es/</t>
        </is>
      </c>
      <c r="AA4822" s="10" t="inlineStr">
        <is>
          <t>https://www.contratacion.euskadi.eus/webkpe00-kpesimpc/es/contenidos/anuncio_contratacion/expcm474988/es_doc/index.html</t>
        </is>
      </c>
      <c r="AB4822" s="10" t="inlineStr">
        <is>
          <t>https://www.contratacion.euskadi.eus/contenidos/anuncio_contratacion/expcm474988/es_doc/data/es_r01dtpd19bb452c0972bd4c0fef760ba60558e38a3</t>
        </is>
      </c>
      <c r="AC4822" s="10" t="inlineStr">
        <is>
          <t>https://www.contratacion.euskadi.eus/contenidos/anuncio_contratacion/expcm474988/r01Index/expcm474988-idxContent.xml</t>
        </is>
      </c>
      <c r="AD4822" s="10" t="inlineStr">
        <is>
          <t>12/01/2026</t>
        </is>
      </c>
      <c r="AE4822" s="10" t="inlineStr">
        <is>
          <t>r01epd01218c3c8ea11bfc566ecc1955cc67af963</t>
        </is>
      </c>
      <c r="AF4822" s="10" t="inlineStr">
        <is>
          <t>Diputación Foral de Gipuzkoa</t>
        </is>
      </c>
      <c r="AG4822" s="10" t="inlineStr">
        <is>
          <t>r01epd01218c1252cd1bfc5665041a18fb74ca66a</t>
        </is>
      </c>
      <c r="AH4822" s="10" t="inlineStr">
        <is>
          <t>Area de Diputado General</t>
        </is>
      </c>
      <c r="AI4822" s="10" t="inlineStr">
        <is>
          <t/>
        </is>
      </c>
      <c r="AJ4822" s="10" t="inlineStr">
        <is>
          <t/>
        </is>
      </c>
    </row>
    <row r="4823" customHeight="true" ht="15.0">
      <c r="A4823" s="10" t="inlineStr">
        <is>
          <t>publicación de los criterios lingüísticos de la diputación.</t>
        </is>
      </c>
      <c r="B4823" s="10" t="inlineStr">
        <is>
          <t/>
        </is>
      </c>
      <c r="C4823" s="10" t="inlineStr">
        <is>
          <t>Gobierno Vasco</t>
        </is>
      </c>
      <c r="D4823" s="10" t="inlineStr">
        <is>
          <t/>
        </is>
      </c>
      <c r="E4823" s="10" t="inlineStr">
        <is>
          <t/>
        </is>
      </c>
      <c r="F4823" s="10" t="inlineStr">
        <is>
          <t/>
        </is>
      </c>
      <c r="G4823" s="10" t="inlineStr">
        <is>
          <t>publicación de los criterios lingüísticos de la diputación.</t>
        </is>
      </c>
      <c r="H4823" s="10" t="inlineStr">
        <is>
          <t>publicación de los criterios lingüísticos de la diputación.</t>
        </is>
      </c>
      <c r="I4823" s="10" t="inlineStr">
        <is>
          <t/>
        </is>
      </c>
      <c r="J4823" s="10" t="inlineStr">
        <is>
          <t>12/01/2026</t>
        </is>
      </c>
      <c r="K4823" s="10" t="inlineStr">
        <is>
          <t>20253812 - RO</t>
        </is>
      </c>
      <c r="L4823" s="10" t="inlineStr">
        <is>
          <t>Adjudicación provisional / definitiva</t>
        </is>
      </c>
      <c r="M4823" s="10" t="inlineStr">
        <is>
          <t>true</t>
        </is>
      </c>
      <c r="N4823" s="10" t="inlineStr">
        <is>
          <t/>
        </is>
      </c>
      <c r="O4823" s="10" t="inlineStr">
        <is>
          <t/>
        </is>
      </c>
      <c r="P4823" s="10" t="inlineStr">
        <is>
          <t/>
        </is>
      </c>
      <c r="Q4823" s="10" t="inlineStr">
        <is>
          <t/>
        </is>
      </c>
      <c r="R4823" s="10" t="inlineStr">
        <is>
          <t/>
        </is>
      </c>
      <c r="S4823" s="10" t="inlineStr">
        <is>
          <t>https://www.contratacion.euskadi.eus/webkpe00-kpeperfi/es/contenidos/anuncio_contratacion/expcm474989/es_doc/images/logo_dfg.gif</t>
        </is>
      </c>
      <c r="T4823" s="10" t="inlineStr">
        <is>
          <t>Diputación Foral de Gipuzkoa</t>
        </is>
      </c>
      <c r="U4823" s="10" t="inlineStr">
        <is>
          <t>P2000000F - Área de la Diputada General </t>
        </is>
      </c>
      <c r="V4823" s="10" t="inlineStr">
        <is>
          <t>Dirección General de Igualdad Lingüística</t>
        </is>
      </c>
      <c r="W4823" s="10" t="inlineStr">
        <is>
          <t/>
        </is>
      </c>
      <c r="X4823" s="10" t="inlineStr">
        <is>
          <t/>
        </is>
      </c>
      <c r="Y4823" s="10" t="inlineStr">
        <is>
          <t/>
        </is>
      </c>
      <c r="Z4823" s="10" t="inlineStr">
        <is>
          <t>https://www.contratacion.euskadi.eus/anuncio_contratacion/publicacion-criterios-linguisticos-diputacion/webkpe00-kpesimpc/es/</t>
        </is>
      </c>
      <c r="AA4823" s="10" t="inlineStr">
        <is>
          <t>https://www.contratacion.euskadi.eus/webkpe00-kpesimpc/es/contenidos/anuncio_contratacion/expcm474989/es_doc/index.html</t>
        </is>
      </c>
      <c r="AB4823" s="10" t="inlineStr">
        <is>
          <t>https://www.contratacion.euskadi.eus/contenidos/anuncio_contratacion/expcm474989/es_doc/data/es_r01dtpd19bb452e8042bd4c0fec6d3d566ce8668d4</t>
        </is>
      </c>
      <c r="AC4823" s="10" t="inlineStr">
        <is>
          <t>https://www.contratacion.euskadi.eus/contenidos/anuncio_contratacion/expcm474989/r01Index/expcm474989-idxContent.xml</t>
        </is>
      </c>
      <c r="AD4823" s="10" t="inlineStr">
        <is>
          <t>12/01/2026</t>
        </is>
      </c>
      <c r="AE4823" s="10" t="inlineStr">
        <is>
          <t>r01epd01218c3c8ea11bfc566ecc1955cc67af963</t>
        </is>
      </c>
      <c r="AF4823" s="10" t="inlineStr">
        <is>
          <t>Diputación Foral de Gipuzkoa</t>
        </is>
      </c>
      <c r="AG4823" s="10" t="inlineStr">
        <is>
          <t>r01epd01218c1252cd1bfc5665041a18fb74ca66a</t>
        </is>
      </c>
      <c r="AH4823" s="10" t="inlineStr">
        <is>
          <t>Area de Diputado General</t>
        </is>
      </c>
      <c r="AI4823" s="10" t="inlineStr">
        <is>
          <t/>
        </is>
      </c>
      <c r="AJ4823" s="10" t="inlineStr">
        <is>
          <t/>
        </is>
      </c>
    </row>
    <row r="4824" customHeight="true" ht="15.0">
      <c r="A4824" s="10" t="inlineStr">
        <is>
          <t>fomento del canto en euskera entre la juventud en los municipios de gipuzkoa</t>
        </is>
      </c>
      <c r="B4824" s="10" t="inlineStr">
        <is>
          <t/>
        </is>
      </c>
      <c r="C4824" s="10" t="inlineStr">
        <is>
          <t>Gobierno Vasco</t>
        </is>
      </c>
      <c r="D4824" s="10" t="inlineStr">
        <is>
          <t/>
        </is>
      </c>
      <c r="E4824" s="10" t="inlineStr">
        <is>
          <t/>
        </is>
      </c>
      <c r="F4824" s="10" t="inlineStr">
        <is>
          <t/>
        </is>
      </c>
      <c r="G4824" s="10" t="inlineStr">
        <is>
          <t>fomento del canto en euskera entre la juventud en los municipios de gipuzkoa</t>
        </is>
      </c>
      <c r="H4824" s="10" t="inlineStr">
        <is>
          <t>fomento del canto en euskera entre la juventud en los municipios de gipuzkoa</t>
        </is>
      </c>
      <c r="I4824" s="10" t="inlineStr">
        <is>
          <t/>
        </is>
      </c>
      <c r="J4824" s="10" t="inlineStr">
        <is>
          <t>12/01/2026</t>
        </is>
      </c>
      <c r="K4824" s="10" t="inlineStr">
        <is>
          <t>20253917 - RO</t>
        </is>
      </c>
      <c r="L4824" s="10" t="inlineStr">
        <is>
          <t>Adjudicación provisional / definitiva</t>
        </is>
      </c>
      <c r="M4824" s="10" t="inlineStr">
        <is>
          <t>true</t>
        </is>
      </c>
      <c r="N4824" s="10" t="inlineStr">
        <is>
          <t/>
        </is>
      </c>
      <c r="O4824" s="10" t="inlineStr">
        <is>
          <t/>
        </is>
      </c>
      <c r="P4824" s="10" t="inlineStr">
        <is>
          <t/>
        </is>
      </c>
      <c r="Q4824" s="10" t="inlineStr">
        <is>
          <t/>
        </is>
      </c>
      <c r="R4824" s="10" t="inlineStr">
        <is>
          <t/>
        </is>
      </c>
      <c r="S4824" s="10" t="inlineStr">
        <is>
          <t>https://www.contratacion.euskadi.eus/webkpe00-kpeperfi/es/contenidos/anuncio_contratacion/expcm474990/es_doc/images/logo_dfg.gif</t>
        </is>
      </c>
      <c r="T4824" s="10" t="inlineStr">
        <is>
          <t>Diputación Foral de Gipuzkoa</t>
        </is>
      </c>
      <c r="U4824" s="10" t="inlineStr">
        <is>
          <t>P2000000F - Área de la Diputada General </t>
        </is>
      </c>
      <c r="V4824" s="10" t="inlineStr">
        <is>
          <t>Dirección General de Igualdad Lingüística</t>
        </is>
      </c>
      <c r="W4824" s="10" t="inlineStr">
        <is>
          <t/>
        </is>
      </c>
      <c r="X4824" s="10" t="inlineStr">
        <is>
          <t/>
        </is>
      </c>
      <c r="Y4824" s="10" t="inlineStr">
        <is>
          <t/>
        </is>
      </c>
      <c r="Z4824" s="10" t="inlineStr">
        <is>
          <t>https://www.contratacion.euskadi.eus/anuncio_contratacion/fomento-del-canto-euskera-juventud-municipios-gipuzkoa/webkpe00-kpesimpc/es/</t>
        </is>
      </c>
      <c r="AA4824" s="10" t="inlineStr">
        <is>
          <t>https://www.contratacion.euskadi.eus/webkpe00-kpesimpc/es/contenidos/anuncio_contratacion/expcm474990/es_doc/index.html</t>
        </is>
      </c>
      <c r="AB4824" s="10" t="inlineStr">
        <is>
          <t>https://www.contratacion.euskadi.eus/contenidos/anuncio_contratacion/expcm474990/es_doc/data/es_r01dtpd19bb453114f2bd4c0feb7e9b637a31e5aa1</t>
        </is>
      </c>
      <c r="AC4824" s="10" t="inlineStr">
        <is>
          <t>https://www.contratacion.euskadi.eus/contenidos/anuncio_contratacion/expcm474990/r01Index/expcm474990-idxContent.xml</t>
        </is>
      </c>
      <c r="AD4824" s="10" t="inlineStr">
        <is>
          <t>12/01/2026</t>
        </is>
      </c>
      <c r="AE4824" s="10" t="inlineStr">
        <is>
          <t>r01epd01218c3c8ea11bfc566ecc1955cc67af963</t>
        </is>
      </c>
      <c r="AF4824" s="10" t="inlineStr">
        <is>
          <t>Diputación Foral de Gipuzkoa</t>
        </is>
      </c>
      <c r="AG4824" s="10" t="inlineStr">
        <is>
          <t>r01epd01218c1252cd1bfc5665041a18fb74ca66a</t>
        </is>
      </c>
      <c r="AH4824" s="10" t="inlineStr">
        <is>
          <t>Area de Diputado General</t>
        </is>
      </c>
      <c r="AI4824" s="10" t="inlineStr">
        <is>
          <t/>
        </is>
      </c>
      <c r="AJ4824" s="10" t="inlineStr">
        <is>
          <t/>
        </is>
      </c>
    </row>
    <row r="4825" customHeight="true" ht="15.0">
      <c r="A4825" s="10" t="inlineStr">
        <is>
          <t>campaña de navidad para la promoción del producto vasco</t>
        </is>
      </c>
      <c r="B4825" s="10" t="inlineStr">
        <is>
          <t/>
        </is>
      </c>
      <c r="C4825" s="10" t="inlineStr">
        <is>
          <t>Gobierno Vasco</t>
        </is>
      </c>
      <c r="D4825" s="10" t="inlineStr">
        <is>
          <t/>
        </is>
      </c>
      <c r="E4825" s="10" t="inlineStr">
        <is>
          <t/>
        </is>
      </c>
      <c r="F4825" s="10" t="inlineStr">
        <is>
          <t/>
        </is>
      </c>
      <c r="G4825" s="10" t="inlineStr">
        <is>
          <t>campaña de navidad para la promoción del producto vasco</t>
        </is>
      </c>
      <c r="H4825" s="10" t="inlineStr">
        <is>
          <t>campaña de navidad para la promoción del producto vasco</t>
        </is>
      </c>
      <c r="I4825" s="10" t="inlineStr">
        <is>
          <t/>
        </is>
      </c>
      <c r="J4825" s="10" t="inlineStr">
        <is>
          <t>12/01/2026</t>
        </is>
      </c>
      <c r="K4825" s="10" t="inlineStr">
        <is>
          <t>20254262 - RO</t>
        </is>
      </c>
      <c r="L4825" s="10" t="inlineStr">
        <is>
          <t>Adjudicación provisional / definitiva</t>
        </is>
      </c>
      <c r="M4825" s="10" t="inlineStr">
        <is>
          <t>true</t>
        </is>
      </c>
      <c r="N4825" s="10" t="inlineStr">
        <is>
          <t/>
        </is>
      </c>
      <c r="O4825" s="10" t="inlineStr">
        <is>
          <t/>
        </is>
      </c>
      <c r="P4825" s="10" t="inlineStr">
        <is>
          <t/>
        </is>
      </c>
      <c r="Q4825" s="10" t="inlineStr">
        <is>
          <t/>
        </is>
      </c>
      <c r="R4825" s="10" t="inlineStr">
        <is>
          <t/>
        </is>
      </c>
      <c r="S4825" s="10" t="inlineStr">
        <is>
          <t>https://www.contratacion.euskadi.eus/webkpe00-kpeperfi/es/contenidos/anuncio_contratacion/expcm474991/es_doc/images/logo_dfg.gif</t>
        </is>
      </c>
      <c r="T4825" s="10" t="inlineStr">
        <is>
          <t>Diputación Foral de Gipuzkoa</t>
        </is>
      </c>
      <c r="U4825" s="10" t="inlineStr">
        <is>
          <t>P2000000F - Área de la Diputada General </t>
        </is>
      </c>
      <c r="V4825" s="10" t="inlineStr">
        <is>
          <t>Dirección General de Igualdad Lingüística</t>
        </is>
      </c>
      <c r="W4825" s="10" t="inlineStr">
        <is>
          <t/>
        </is>
      </c>
      <c r="X4825" s="10" t="inlineStr">
        <is>
          <t/>
        </is>
      </c>
      <c r="Y4825" s="10" t="inlineStr">
        <is>
          <t/>
        </is>
      </c>
      <c r="Z4825" s="10" t="inlineStr">
        <is>
          <t>https://www.contratacion.euskadi.eus/anuncio_contratacion/campana-navidad-promocion-del-producto-vasco/expcm474991/webkpe00-kpesimpc/es/</t>
        </is>
      </c>
      <c r="AA4825" s="10" t="inlineStr">
        <is>
          <t>https://www.contratacion.euskadi.eus/webkpe00-kpesimpc/es/contenidos/anuncio_contratacion/expcm474991/es_doc/index.html</t>
        </is>
      </c>
      <c r="AB4825" s="10" t="inlineStr">
        <is>
          <t>https://www.contratacion.euskadi.eus/contenidos/anuncio_contratacion/expcm474991/es_doc/data/es_r01dtpd19bb453390e2bd4c0fe72886ced9158d653</t>
        </is>
      </c>
      <c r="AC4825" s="10" t="inlineStr">
        <is>
          <t>https://www.contratacion.euskadi.eus/contenidos/anuncio_contratacion/expcm474991/r01Index/expcm474991-idxContent.xml</t>
        </is>
      </c>
      <c r="AD4825" s="10" t="inlineStr">
        <is>
          <t>12/01/2026</t>
        </is>
      </c>
      <c r="AE4825" s="10" t="inlineStr">
        <is>
          <t>r01epd01218c3c8ea11bfc566ecc1955cc67af963</t>
        </is>
      </c>
      <c r="AF4825" s="10" t="inlineStr">
        <is>
          <t>Diputación Foral de Gipuzkoa</t>
        </is>
      </c>
      <c r="AG4825" s="10" t="inlineStr">
        <is>
          <t>r01epd01218c1252cd1bfc5665041a18fb74ca66a</t>
        </is>
      </c>
      <c r="AH4825" s="10" t="inlineStr">
        <is>
          <t>Area de Diputado General</t>
        </is>
      </c>
      <c r="AI4825" s="10" t="inlineStr">
        <is>
          <t/>
        </is>
      </c>
      <c r="AJ4825" s="10" t="inlineStr">
        <is>
          <t/>
        </is>
      </c>
    </row>
    <row r="4826" customHeight="true" ht="15.0">
      <c r="A4826" s="10" t="inlineStr">
        <is>
          <t>hacer los videopodcast de nork-nori-noiz</t>
        </is>
      </c>
      <c r="B4826" s="10" t="inlineStr">
        <is>
          <t/>
        </is>
      </c>
      <c r="C4826" s="10" t="inlineStr">
        <is>
          <t>Gobierno Vasco</t>
        </is>
      </c>
      <c r="D4826" s="10" t="inlineStr">
        <is>
          <t/>
        </is>
      </c>
      <c r="E4826" s="10" t="inlineStr">
        <is>
          <t/>
        </is>
      </c>
      <c r="F4826" s="10" t="inlineStr">
        <is>
          <t/>
        </is>
      </c>
      <c r="G4826" s="10" t="inlineStr">
        <is>
          <t>hacer los videopodcast de nork-nori-noiz</t>
        </is>
      </c>
      <c r="H4826" s="10" t="inlineStr">
        <is>
          <t>hacer los videopodcast de nork-nori-noiz</t>
        </is>
      </c>
      <c r="I4826" s="10" t="inlineStr">
        <is>
          <t/>
        </is>
      </c>
      <c r="J4826" s="10" t="inlineStr">
        <is>
          <t>12/01/2026</t>
        </is>
      </c>
      <c r="K4826" s="10" t="inlineStr">
        <is>
          <t>20254300 - RO</t>
        </is>
      </c>
      <c r="L4826" s="10" t="inlineStr">
        <is>
          <t>Adjudicación provisional / definitiva</t>
        </is>
      </c>
      <c r="M4826" s="10" t="inlineStr">
        <is>
          <t>true</t>
        </is>
      </c>
      <c r="N4826" s="10" t="inlineStr">
        <is>
          <t/>
        </is>
      </c>
      <c r="O4826" s="10" t="inlineStr">
        <is>
          <t/>
        </is>
      </c>
      <c r="P4826" s="10" t="inlineStr">
        <is>
          <t/>
        </is>
      </c>
      <c r="Q4826" s="10" t="inlineStr">
        <is>
          <t/>
        </is>
      </c>
      <c r="R4826" s="10" t="inlineStr">
        <is>
          <t/>
        </is>
      </c>
      <c r="S4826" s="10" t="inlineStr">
        <is>
          <t>https://www.contratacion.euskadi.eus/webkpe00-kpeperfi/es/contenidos/anuncio_contratacion/expcm474992/es_doc/images/logo_dfg.gif</t>
        </is>
      </c>
      <c r="T4826" s="10" t="inlineStr">
        <is>
          <t>Diputación Foral de Gipuzkoa</t>
        </is>
      </c>
      <c r="U4826" s="10" t="inlineStr">
        <is>
          <t>P2000000F - Área de la Diputada General </t>
        </is>
      </c>
      <c r="V4826" s="10" t="inlineStr">
        <is>
          <t>Dirección General de Igualdad Lingüística</t>
        </is>
      </c>
      <c r="W4826" s="10" t="inlineStr">
        <is>
          <t/>
        </is>
      </c>
      <c r="X4826" s="10" t="inlineStr">
        <is>
          <t/>
        </is>
      </c>
      <c r="Y4826" s="10" t="inlineStr">
        <is>
          <t/>
        </is>
      </c>
      <c r="Z4826" s="10" t="inlineStr">
        <is>
          <t>https://www.contratacion.euskadi.eus/anuncio_contratacion/hacer-videopodcast-nork-nori-noiz/webkpe00-kpesimpc/es/</t>
        </is>
      </c>
      <c r="AA4826" s="10" t="inlineStr">
        <is>
          <t>https://www.contratacion.euskadi.eus/webkpe00-kpesimpc/es/contenidos/anuncio_contratacion/expcm474992/es_doc/index.html</t>
        </is>
      </c>
      <c r="AB4826" s="10" t="inlineStr">
        <is>
          <t>https://www.contratacion.euskadi.eus/contenidos/anuncio_contratacion/expcm474992/es_doc/data/es_r01dtpd19bb45360e52bd4c0fe6b8807b0b2ca9ca5</t>
        </is>
      </c>
      <c r="AC4826" s="10" t="inlineStr">
        <is>
          <t>https://www.contratacion.euskadi.eus/contenidos/anuncio_contratacion/expcm474992/r01Index/expcm474992-idxContent.xml</t>
        </is>
      </c>
      <c r="AD4826" s="10" t="inlineStr">
        <is>
          <t>12/01/2026</t>
        </is>
      </c>
      <c r="AE4826" s="10" t="inlineStr">
        <is>
          <t>r01epd01218c3c8ea11bfc566ecc1955cc67af963</t>
        </is>
      </c>
      <c r="AF4826" s="10" t="inlineStr">
        <is>
          <t>Diputación Foral de Gipuzkoa</t>
        </is>
      </c>
      <c r="AG4826" s="10" t="inlineStr">
        <is>
          <t>r01epd01218c1252cd1bfc5665041a18fb74ca66a</t>
        </is>
      </c>
      <c r="AH4826" s="10" t="inlineStr">
        <is>
          <t>Area de Diputado General</t>
        </is>
      </c>
      <c r="AI4826" s="10" t="inlineStr">
        <is>
          <t/>
        </is>
      </c>
      <c r="AJ4826" s="10" t="inlineStr">
        <is>
          <t/>
        </is>
      </c>
    </row>
    <row r="4827" customHeight="true" ht="15.0">
      <c r="A4827" s="10" t="inlineStr">
        <is>
          <t>experiencias metodológicas sesiones de comprensión 2025</t>
        </is>
      </c>
      <c r="B4827" s="10" t="inlineStr">
        <is>
          <t/>
        </is>
      </c>
      <c r="C4827" s="10" t="inlineStr">
        <is>
          <t>Gobierno Vasco</t>
        </is>
      </c>
      <c r="D4827" s="10" t="inlineStr">
        <is>
          <t/>
        </is>
      </c>
      <c r="E4827" s="10" t="inlineStr">
        <is>
          <t/>
        </is>
      </c>
      <c r="F4827" s="10" t="inlineStr">
        <is>
          <t/>
        </is>
      </c>
      <c r="G4827" s="10" t="inlineStr">
        <is>
          <t>experiencias metodológicas sesiones de comprensión 2025</t>
        </is>
      </c>
      <c r="H4827" s="10" t="inlineStr">
        <is>
          <t>experiencias metodológicas sesiones de comprensión 2025</t>
        </is>
      </c>
      <c r="I4827" s="10" t="inlineStr">
        <is>
          <t/>
        </is>
      </c>
      <c r="J4827" s="10" t="inlineStr">
        <is>
          <t>12/01/2026</t>
        </is>
      </c>
      <c r="K4827" s="10" t="inlineStr">
        <is>
          <t>20254474 - RO</t>
        </is>
      </c>
      <c r="L4827" s="10" t="inlineStr">
        <is>
          <t>Adjudicación provisional / definitiva</t>
        </is>
      </c>
      <c r="M4827" s="10" t="inlineStr">
        <is>
          <t>true</t>
        </is>
      </c>
      <c r="N4827" s="10" t="inlineStr">
        <is>
          <t/>
        </is>
      </c>
      <c r="O4827" s="10" t="inlineStr">
        <is>
          <t/>
        </is>
      </c>
      <c r="P4827" s="10" t="inlineStr">
        <is>
          <t/>
        </is>
      </c>
      <c r="Q4827" s="10" t="inlineStr">
        <is>
          <t/>
        </is>
      </c>
      <c r="R4827" s="10" t="inlineStr">
        <is>
          <t/>
        </is>
      </c>
      <c r="S4827" s="10" t="inlineStr">
        <is>
          <t>https://www.contratacion.euskadi.eus/webkpe00-kpeperfi/es/contenidos/anuncio_contratacion/expcm474993/es_doc/images/logo_dfg.gif</t>
        </is>
      </c>
      <c r="T4827" s="10" t="inlineStr">
        <is>
          <t>Diputación Foral de Gipuzkoa</t>
        </is>
      </c>
      <c r="U4827" s="10" t="inlineStr">
        <is>
          <t>P2000000F - Área de la Diputada General </t>
        </is>
      </c>
      <c r="V4827" s="10" t="inlineStr">
        <is>
          <t>Dirección General de Igualdad Lingüística</t>
        </is>
      </c>
      <c r="W4827" s="10" t="inlineStr">
        <is>
          <t/>
        </is>
      </c>
      <c r="X4827" s="10" t="inlineStr">
        <is>
          <t/>
        </is>
      </c>
      <c r="Y4827" s="10" t="inlineStr">
        <is>
          <t/>
        </is>
      </c>
      <c r="Z4827" s="10" t="inlineStr">
        <is>
          <t>https://www.contratacion.euskadi.eus/anuncio_contratacion/experiencias-metodologicas-sesiones-comprension-2025/webkpe00-kpesimpc/es/</t>
        </is>
      </c>
      <c r="AA4827" s="10" t="inlineStr">
        <is>
          <t>https://www.contratacion.euskadi.eus/webkpe00-kpesimpc/es/contenidos/anuncio_contratacion/expcm474993/es_doc/index.html</t>
        </is>
      </c>
      <c r="AB4827" s="10" t="inlineStr">
        <is>
          <t>https://www.contratacion.euskadi.eus/contenidos/anuncio_contratacion/expcm474993/es_doc/data/es_r01dtpd19bb45754a66a7b6f1f778b32aad03205e8</t>
        </is>
      </c>
      <c r="AC4827" s="10" t="inlineStr">
        <is>
          <t>https://www.contratacion.euskadi.eus/contenidos/anuncio_contratacion/expcm474993/r01Index/expcm474993-idxContent.xml</t>
        </is>
      </c>
      <c r="AD4827" s="10" t="inlineStr">
        <is>
          <t>12/01/2026</t>
        </is>
      </c>
      <c r="AE4827" s="10" t="inlineStr">
        <is>
          <t>r01epd01218c3c8ea11bfc566ecc1955cc67af963</t>
        </is>
      </c>
      <c r="AF4827" s="10" t="inlineStr">
        <is>
          <t>Diputación Foral de Gipuzkoa</t>
        </is>
      </c>
      <c r="AG4827" s="10" t="inlineStr">
        <is>
          <t>r01epd01218c1252cd1bfc5665041a18fb74ca66a</t>
        </is>
      </c>
      <c r="AH4827" s="10" t="inlineStr">
        <is>
          <t>Area de Diputado General</t>
        </is>
      </c>
      <c r="AI4827" s="10" t="inlineStr">
        <is>
          <t/>
        </is>
      </c>
      <c r="AJ4827" s="10" t="inlineStr">
        <is>
          <t/>
        </is>
      </c>
    </row>
    <row r="4828" customHeight="true" ht="15.0">
      <c r="A4828" s="10" t="inlineStr">
        <is>
          <t>jornadas de promoción de la cultura digital en euskera.</t>
        </is>
      </c>
      <c r="B4828" s="10" t="inlineStr">
        <is>
          <t/>
        </is>
      </c>
      <c r="C4828" s="10" t="inlineStr">
        <is>
          <t>Gobierno Vasco</t>
        </is>
      </c>
      <c r="D4828" s="10" t="inlineStr">
        <is>
          <t/>
        </is>
      </c>
      <c r="E4828" s="10" t="inlineStr">
        <is>
          <t/>
        </is>
      </c>
      <c r="F4828" s="10" t="inlineStr">
        <is>
          <t/>
        </is>
      </c>
      <c r="G4828" s="10" t="inlineStr">
        <is>
          <t>jornadas de promoción de la cultura digital en euskera.</t>
        </is>
      </c>
      <c r="H4828" s="10" t="inlineStr">
        <is>
          <t>jornadas de promoción de la cultura digital en euskera.</t>
        </is>
      </c>
      <c r="I4828" s="10" t="inlineStr">
        <is>
          <t/>
        </is>
      </c>
      <c r="J4828" s="10" t="inlineStr">
        <is>
          <t>12/01/2026</t>
        </is>
      </c>
      <c r="K4828" s="10" t="inlineStr">
        <is>
          <t>20254476 - RO</t>
        </is>
      </c>
      <c r="L4828" s="10" t="inlineStr">
        <is>
          <t>Adjudicación provisional / definitiva</t>
        </is>
      </c>
      <c r="M4828" s="10" t="inlineStr">
        <is>
          <t>true</t>
        </is>
      </c>
      <c r="N4828" s="10" t="inlineStr">
        <is>
          <t/>
        </is>
      </c>
      <c r="O4828" s="10" t="inlineStr">
        <is>
          <t/>
        </is>
      </c>
      <c r="P4828" s="10" t="inlineStr">
        <is>
          <t/>
        </is>
      </c>
      <c r="Q4828" s="10" t="inlineStr">
        <is>
          <t/>
        </is>
      </c>
      <c r="R4828" s="10" t="inlineStr">
        <is>
          <t/>
        </is>
      </c>
      <c r="S4828" s="10" t="inlineStr">
        <is>
          <t>https://www.contratacion.euskadi.eus/webkpe00-kpeperfi/es/contenidos/anuncio_contratacion/expcm474994/es_doc/images/logo_dfg.gif</t>
        </is>
      </c>
      <c r="T4828" s="10" t="inlineStr">
        <is>
          <t>Diputación Foral de Gipuzkoa</t>
        </is>
      </c>
      <c r="U4828" s="10" t="inlineStr">
        <is>
          <t>P2000000F - Área de la Diputada General </t>
        </is>
      </c>
      <c r="V4828" s="10" t="inlineStr">
        <is>
          <t>Dirección General de Igualdad Lingüística</t>
        </is>
      </c>
      <c r="W4828" s="10" t="inlineStr">
        <is>
          <t/>
        </is>
      </c>
      <c r="X4828" s="10" t="inlineStr">
        <is>
          <t/>
        </is>
      </c>
      <c r="Y4828" s="10" t="inlineStr">
        <is>
          <t/>
        </is>
      </c>
      <c r="Z4828" s="10" t="inlineStr">
        <is>
          <t>https://www.contratacion.euskadi.eus/anuncio_contratacion/jornadas-promocion-cultura-digital-euskera/webkpe00-kpesimpc/es/</t>
        </is>
      </c>
      <c r="AA4828" s="10" t="inlineStr">
        <is>
          <t>https://www.contratacion.euskadi.eus/webkpe00-kpesimpc/es/contenidos/anuncio_contratacion/expcm474994/es_doc/index.html</t>
        </is>
      </c>
      <c r="AB4828" s="10" t="inlineStr">
        <is>
          <t>https://www.contratacion.euskadi.eus/contenidos/anuncio_contratacion/expcm474994/es_doc/data/es_r01dtpd019bb4577ced6a7b6f1fa6ced8595924128</t>
        </is>
      </c>
      <c r="AC4828" s="10" t="inlineStr">
        <is>
          <t>https://www.contratacion.euskadi.eus/contenidos/anuncio_contratacion/expcm474994/r01Index/expcm474994-idxContent.xml</t>
        </is>
      </c>
      <c r="AD4828" s="10" t="inlineStr">
        <is>
          <t>12/01/2026</t>
        </is>
      </c>
      <c r="AE4828" s="10" t="inlineStr">
        <is>
          <t>r01epd01218c3c8ea11bfc566ecc1955cc67af963</t>
        </is>
      </c>
      <c r="AF4828" s="10" t="inlineStr">
        <is>
          <t>Diputación Foral de Gipuzkoa</t>
        </is>
      </c>
      <c r="AG4828" s="10" t="inlineStr">
        <is>
          <t>r01epd01218c1252cd1bfc5665041a18fb74ca66a</t>
        </is>
      </c>
      <c r="AH4828" s="10" t="inlineStr">
        <is>
          <t>Area de Diputado General</t>
        </is>
      </c>
      <c r="AI4828" s="10" t="inlineStr">
        <is>
          <t/>
        </is>
      </c>
      <c r="AJ4828" s="10" t="inlineStr">
        <is>
          <t/>
        </is>
      </c>
    </row>
    <row r="4829" customHeight="true" ht="15.0">
      <c r="A4829" s="10" t="inlineStr">
        <is>
          <t>proyecto larrututa: es una iniciativa experimental para hacer con jóvenes. busca jugar con las palabras en euskera y nombrar nuevas realidades</t>
        </is>
      </c>
      <c r="B4829" s="10" t="inlineStr">
        <is>
          <t/>
        </is>
      </c>
      <c r="C4829" s="10" t="inlineStr">
        <is>
          <t>Gobierno Vasco</t>
        </is>
      </c>
      <c r="D4829" s="10" t="inlineStr">
        <is>
          <t/>
        </is>
      </c>
      <c r="E4829" s="10" t="inlineStr">
        <is>
          <t/>
        </is>
      </c>
      <c r="F4829" s="10" t="inlineStr">
        <is>
          <t/>
        </is>
      </c>
      <c r="G4829" s="10" t="inlineStr">
        <is>
          <t>proyecto larrututa: es una iniciativa experimental para hacer con jóvenes. busca jugar con las palabras en euskera y nombrar nuevas realidades</t>
        </is>
      </c>
      <c r="H4829" s="10" t="inlineStr">
        <is>
          <t>proyecto larrututa: es una iniciativa experimental para hacer con jóvenes. busca jugar con las palabras en euskera y nombrar nuevas realidades</t>
        </is>
      </c>
      <c r="I4829" s="10" t="inlineStr">
        <is>
          <t/>
        </is>
      </c>
      <c r="J4829" s="10" t="inlineStr">
        <is>
          <t>12/01/2026</t>
        </is>
      </c>
      <c r="K4829" s="10" t="inlineStr">
        <is>
          <t>20254696 - RO</t>
        </is>
      </c>
      <c r="L4829" s="10" t="inlineStr">
        <is>
          <t>Adjudicación provisional / definitiva</t>
        </is>
      </c>
      <c r="M4829" s="10" t="inlineStr">
        <is>
          <t>true</t>
        </is>
      </c>
      <c r="N4829" s="10" t="inlineStr">
        <is>
          <t/>
        </is>
      </c>
      <c r="O4829" s="10" t="inlineStr">
        <is>
          <t/>
        </is>
      </c>
      <c r="P4829" s="10" t="inlineStr">
        <is>
          <t/>
        </is>
      </c>
      <c r="Q4829" s="10" t="inlineStr">
        <is>
          <t/>
        </is>
      </c>
      <c r="R4829" s="10" t="inlineStr">
        <is>
          <t/>
        </is>
      </c>
      <c r="S4829" s="10" t="inlineStr">
        <is>
          <t>https://www.contratacion.euskadi.eus/webkpe00-kpeperfi/es/contenidos/anuncio_contratacion/expcm474995/es_doc/images/logo_dfg.gif</t>
        </is>
      </c>
      <c r="T4829" s="10" t="inlineStr">
        <is>
          <t>Diputación Foral de Gipuzkoa</t>
        </is>
      </c>
      <c r="U4829" s="10" t="inlineStr">
        <is>
          <t>P2000000F - Área de la Diputada General </t>
        </is>
      </c>
      <c r="V4829" s="10" t="inlineStr">
        <is>
          <t>Dirección General de Igualdad Lingüística</t>
        </is>
      </c>
      <c r="W4829" s="10" t="inlineStr">
        <is>
          <t/>
        </is>
      </c>
      <c r="X4829" s="10" t="inlineStr">
        <is>
          <t/>
        </is>
      </c>
      <c r="Y4829" s="10" t="inlineStr">
        <is>
          <t/>
        </is>
      </c>
      <c r="Z4829" s="10" t="inlineStr">
        <is>
          <t>https://www.contratacion.euskadi.eus/anuncio_contratacion/proyecto-larrututa-es-iniciativa-experimental-hacer-jovenes-busca-jugar-palabras-euskera-y-nombrar-nuevas-realidades/webkpe00-kpesimpc/es/</t>
        </is>
      </c>
      <c r="AA4829" s="10" t="inlineStr">
        <is>
          <t>https://www.contratacion.euskadi.eus/webkpe00-kpesimpc/es/contenidos/anuncio_contratacion/expcm474995/es_doc/index.html</t>
        </is>
      </c>
      <c r="AB4829" s="10" t="inlineStr">
        <is>
          <t>https://www.contratacion.euskadi.eus/contenidos/anuncio_contratacion/expcm474995/es_doc/data/es_r01dtpd19bb457a46c6a7b6f1ff0ce199e54ca02be</t>
        </is>
      </c>
      <c r="AC4829" s="10" t="inlineStr">
        <is>
          <t>https://www.contratacion.euskadi.eus/contenidos/anuncio_contratacion/expcm474995/r01Index/expcm474995-idxContent.xml</t>
        </is>
      </c>
      <c r="AD4829" s="10" t="inlineStr">
        <is>
          <t>12/01/2026</t>
        </is>
      </c>
      <c r="AE4829" s="10" t="inlineStr">
        <is>
          <t>r01epd01218c3c8ea11bfc566ecc1955cc67af963</t>
        </is>
      </c>
      <c r="AF4829" s="10" t="inlineStr">
        <is>
          <t>Diputación Foral de Gipuzkoa</t>
        </is>
      </c>
      <c r="AG4829" s="10" t="inlineStr">
        <is>
          <t>r01epd01218c1252cd1bfc5665041a18fb74ca66a</t>
        </is>
      </c>
      <c r="AH4829" s="10" t="inlineStr">
        <is>
          <t>Area de Diputado General</t>
        </is>
      </c>
      <c r="AI4829" s="10" t="inlineStr">
        <is>
          <t/>
        </is>
      </c>
      <c r="AJ4829" s="10" t="inlineStr">
        <is>
          <t/>
        </is>
      </c>
    </row>
    <row r="4830" customHeight="true" ht="15.0">
      <c r="A4830" s="10" t="inlineStr">
        <is>
          <t>sesiones de comprensión en elgoibar</t>
        </is>
      </c>
      <c r="B4830" s="10" t="inlineStr">
        <is>
          <t/>
        </is>
      </c>
      <c r="C4830" s="10" t="inlineStr">
        <is>
          <t>Gobierno Vasco</t>
        </is>
      </c>
      <c r="D4830" s="10" t="inlineStr">
        <is>
          <t/>
        </is>
      </c>
      <c r="E4830" s="10" t="inlineStr">
        <is>
          <t/>
        </is>
      </c>
      <c r="F4830" s="10" t="inlineStr">
        <is>
          <t/>
        </is>
      </c>
      <c r="G4830" s="10" t="inlineStr">
        <is>
          <t>sesiones de comprensión en elgoibar</t>
        </is>
      </c>
      <c r="H4830" s="10" t="inlineStr">
        <is>
          <t>sesiones de comprensión en elgoibar</t>
        </is>
      </c>
      <c r="I4830" s="10" t="inlineStr">
        <is>
          <t/>
        </is>
      </c>
      <c r="J4830" s="10" t="inlineStr">
        <is>
          <t>12/01/2026</t>
        </is>
      </c>
      <c r="K4830" s="10" t="inlineStr">
        <is>
          <t>20254723 - RO</t>
        </is>
      </c>
      <c r="L4830" s="10" t="inlineStr">
        <is>
          <t>Adjudicación provisional / definitiva</t>
        </is>
      </c>
      <c r="M4830" s="10" t="inlineStr">
        <is>
          <t>true</t>
        </is>
      </c>
      <c r="N4830" s="10" t="inlineStr">
        <is>
          <t/>
        </is>
      </c>
      <c r="O4830" s="10" t="inlineStr">
        <is>
          <t/>
        </is>
      </c>
      <c r="P4830" s="10" t="inlineStr">
        <is>
          <t/>
        </is>
      </c>
      <c r="Q4830" s="10" t="inlineStr">
        <is>
          <t/>
        </is>
      </c>
      <c r="R4830" s="10" t="inlineStr">
        <is>
          <t/>
        </is>
      </c>
      <c r="S4830" s="10" t="inlineStr">
        <is>
          <t>https://www.contratacion.euskadi.eus/webkpe00-kpeperfi/es/contenidos/anuncio_contratacion/expcm474996/es_doc/images/logo_dfg.gif</t>
        </is>
      </c>
      <c r="T4830" s="10" t="inlineStr">
        <is>
          <t>Diputación Foral de Gipuzkoa</t>
        </is>
      </c>
      <c r="U4830" s="10" t="inlineStr">
        <is>
          <t>P2000000F - Área de la Diputada General </t>
        </is>
      </c>
      <c r="V4830" s="10" t="inlineStr">
        <is>
          <t>Dirección General de Igualdad Lingüística</t>
        </is>
      </c>
      <c r="W4830" s="10" t="inlineStr">
        <is>
          <t/>
        </is>
      </c>
      <c r="X4830" s="10" t="inlineStr">
        <is>
          <t/>
        </is>
      </c>
      <c r="Y4830" s="10" t="inlineStr">
        <is>
          <t/>
        </is>
      </c>
      <c r="Z4830" s="10" t="inlineStr">
        <is>
          <t>https://www.contratacion.euskadi.eus/anuncio_contratacion/sesiones-comprension-elgoibar/webkpe00-kpesimpc/es/</t>
        </is>
      </c>
      <c r="AA4830" s="10" t="inlineStr">
        <is>
          <t>https://www.contratacion.euskadi.eus/webkpe00-kpesimpc/es/contenidos/anuncio_contratacion/expcm474996/es_doc/index.html</t>
        </is>
      </c>
      <c r="AB4830" s="10" t="inlineStr">
        <is>
          <t>https://www.contratacion.euskadi.eus/contenidos/anuncio_contratacion/expcm474996/es_doc/data/es_r01dtpd19bb457cc496a7b6f1f4697d2b7f8930d7d</t>
        </is>
      </c>
      <c r="AC4830" s="10" t="inlineStr">
        <is>
          <t>https://www.contratacion.euskadi.eus/contenidos/anuncio_contratacion/expcm474996/r01Index/expcm474996-idxContent.xml</t>
        </is>
      </c>
      <c r="AD4830" s="10" t="inlineStr">
        <is>
          <t>12/01/2026</t>
        </is>
      </c>
      <c r="AE4830" s="10" t="inlineStr">
        <is>
          <t>r01epd01218c3c8ea11bfc566ecc1955cc67af963</t>
        </is>
      </c>
      <c r="AF4830" s="10" t="inlineStr">
        <is>
          <t>Diputación Foral de Gipuzkoa</t>
        </is>
      </c>
      <c r="AG4830" s="10" t="inlineStr">
        <is>
          <t>r01epd01218c1252cd1bfc5665041a18fb74ca66a</t>
        </is>
      </c>
      <c r="AH4830" s="10" t="inlineStr">
        <is>
          <t>Area de Diputado General</t>
        </is>
      </c>
      <c r="AI4830" s="10" t="inlineStr">
        <is>
          <t/>
        </is>
      </c>
      <c r="AJ4830" s="10" t="inlineStr">
        <is>
          <t/>
        </is>
      </c>
    </row>
    <row r="4831" customHeight="true" ht="15.0">
      <c r="A4831" s="10" t="inlineStr">
        <is>
          <t>patrocinar la actividad "mujeres unidas por el deporte" de la asociación kera elkartea</t>
        </is>
      </c>
      <c r="B4831" s="10" t="inlineStr">
        <is>
          <t/>
        </is>
      </c>
      <c r="C4831" s="10" t="inlineStr">
        <is>
          <t>Gobierno Vasco</t>
        </is>
      </c>
      <c r="D4831" s="10" t="inlineStr">
        <is>
          <t/>
        </is>
      </c>
      <c r="E4831" s="10" t="inlineStr">
        <is>
          <t/>
        </is>
      </c>
      <c r="F4831" s="10" t="inlineStr">
        <is>
          <t/>
        </is>
      </c>
      <c r="G4831" s="10" t="inlineStr">
        <is>
          <t>patrocinar la actividad "mujeres unidas por el deporte" de la asociación kera elkartea</t>
        </is>
      </c>
      <c r="H4831" s="10" t="inlineStr">
        <is>
          <t>patrocinar la actividad "mujeres unidas por el deporte" de la asociación kera elkartea</t>
        </is>
      </c>
      <c r="I4831" s="10" t="inlineStr">
        <is>
          <t/>
        </is>
      </c>
      <c r="J4831" s="10" t="inlineStr">
        <is>
          <t>12/01/2026</t>
        </is>
      </c>
      <c r="K4831" s="10" t="inlineStr">
        <is>
          <t>20253350 - GA</t>
        </is>
      </c>
      <c r="L4831" s="10" t="inlineStr">
        <is>
          <t>Adjudicación provisional / definitiva</t>
        </is>
      </c>
      <c r="M4831" s="10" t="inlineStr">
        <is>
          <t>true</t>
        </is>
      </c>
      <c r="N4831" s="10" t="inlineStr">
        <is>
          <t/>
        </is>
      </c>
      <c r="O4831" s="10" t="inlineStr">
        <is>
          <t/>
        </is>
      </c>
      <c r="P4831" s="10" t="inlineStr">
        <is>
          <t/>
        </is>
      </c>
      <c r="Q4831" s="10" t="inlineStr">
        <is>
          <t/>
        </is>
      </c>
      <c r="R4831" s="10" t="inlineStr">
        <is>
          <t/>
        </is>
      </c>
      <c r="S4831" s="10" t="inlineStr">
        <is>
          <t>https://www.contratacion.euskadi.eus/webkpe00-kpeperfi/es/contenidos/anuncio_contratacion/expcm474997/es_doc/images/logo_dfg.gif</t>
        </is>
      </c>
      <c r="T4831" s="10" t="inlineStr">
        <is>
          <t>Diputación Foral de Gipuzkoa</t>
        </is>
      </c>
      <c r="U4831" s="10" t="inlineStr">
        <is>
          <t>P2000000F - Área de la Diputada General </t>
        </is>
      </c>
      <c r="V4831" s="10" t="inlineStr">
        <is>
          <t>Órgano para la Igualdad de Mujeres y Hombres</t>
        </is>
      </c>
      <c r="W4831" s="10" t="inlineStr">
        <is>
          <t/>
        </is>
      </c>
      <c r="X4831" s="10" t="inlineStr">
        <is>
          <t/>
        </is>
      </c>
      <c r="Y4831" s="10" t="inlineStr">
        <is>
          <t/>
        </is>
      </c>
      <c r="Z4831" s="10" t="inlineStr">
        <is>
          <t>https://www.contratacion.euskadi.eus/anuncio_contratacion/patrocinar-actividad-mujeres-unidas-deporte-asociacion-kera-elkartea/webkpe00-kpesimpc/es/</t>
        </is>
      </c>
      <c r="AA4831" s="10" t="inlineStr">
        <is>
          <t>https://www.contratacion.euskadi.eus/webkpe00-kpesimpc/es/contenidos/anuncio_contratacion/expcm474997/es_doc/index.html</t>
        </is>
      </c>
      <c r="AB4831" s="10" t="inlineStr">
        <is>
          <t>https://www.contratacion.euskadi.eus/contenidos/anuncio_contratacion/expcm474997/es_doc/data/es_r01dtpd19bb45be93e5ccad8676c35c0814d55ee0d</t>
        </is>
      </c>
      <c r="AC4831" s="10" t="inlineStr">
        <is>
          <t>https://www.contratacion.euskadi.eus/contenidos/anuncio_contratacion/expcm474997/r01Index/expcm474997-idxContent.xml</t>
        </is>
      </c>
      <c r="AD4831" s="10" t="inlineStr">
        <is>
          <t>12/01/2026</t>
        </is>
      </c>
      <c r="AE4831" s="10" t="inlineStr">
        <is>
          <t>r01epd01218c3c8ea11bfc566ecc1955cc67af963</t>
        </is>
      </c>
      <c r="AF4831" s="10" t="inlineStr">
        <is>
          <t>Diputación Foral de Gipuzkoa</t>
        </is>
      </c>
      <c r="AG4831" s="10" t="inlineStr">
        <is>
          <t>r01epd01218c1252cd1bfc5665041a18fb74ca66a</t>
        </is>
      </c>
      <c r="AH4831" s="10" t="inlineStr">
        <is>
          <t>Area de Diputado General</t>
        </is>
      </c>
      <c r="AI4831" s="10" t="inlineStr">
        <is>
          <t/>
        </is>
      </c>
      <c r="AJ4831" s="10" t="inlineStr">
        <is>
          <t/>
        </is>
      </c>
    </row>
    <row r="4832" customHeight="true" ht="15.0">
      <c r="A4832" s="10" t="inlineStr">
        <is>
          <t>asistencia técnica para la detección de necesidades para el desarrollo de las estructuras para la igualdad de mujeres y hombres de la dfgipuzkoa</t>
        </is>
      </c>
      <c r="B4832" s="10" t="inlineStr">
        <is>
          <t/>
        </is>
      </c>
      <c r="C4832" s="10" t="inlineStr">
        <is>
          <t>Gobierno Vasco</t>
        </is>
      </c>
      <c r="D4832" s="10" t="inlineStr">
        <is>
          <t/>
        </is>
      </c>
      <c r="E4832" s="10" t="inlineStr">
        <is>
          <t/>
        </is>
      </c>
      <c r="F4832" s="10" t="inlineStr">
        <is>
          <t/>
        </is>
      </c>
      <c r="G4832" s="10" t="inlineStr">
        <is>
          <t>asistencia técnica para la detección de necesidades para el desarrollo de las estructuras para la igualdad de mujeres y hombres de la dfgipuzkoa</t>
        </is>
      </c>
      <c r="H4832" s="10" t="inlineStr">
        <is>
          <t>asistencia técnica para la detección de necesidades para el desarrollo de las estructuras para la igualdad de mujeres y hombres de la dfgipuzkoa</t>
        </is>
      </c>
      <c r="I4832" s="10" t="inlineStr">
        <is>
          <t/>
        </is>
      </c>
      <c r="J4832" s="10" t="inlineStr">
        <is>
          <t>12/01/2026</t>
        </is>
      </c>
      <c r="K4832" s="10" t="inlineStr">
        <is>
          <t>20253744 - BA</t>
        </is>
      </c>
      <c r="L4832" s="10" t="inlineStr">
        <is>
          <t>Adjudicación provisional / definitiva</t>
        </is>
      </c>
      <c r="M4832" s="10" t="inlineStr">
        <is>
          <t>true</t>
        </is>
      </c>
      <c r="N4832" s="10" t="inlineStr">
        <is>
          <t/>
        </is>
      </c>
      <c r="O4832" s="10" t="inlineStr">
        <is>
          <t/>
        </is>
      </c>
      <c r="P4832" s="10" t="inlineStr">
        <is>
          <t/>
        </is>
      </c>
      <c r="Q4832" s="10" t="inlineStr">
        <is>
          <t/>
        </is>
      </c>
      <c r="R4832" s="10" t="inlineStr">
        <is>
          <t/>
        </is>
      </c>
      <c r="S4832" s="10" t="inlineStr">
        <is>
          <t>https://www.contratacion.euskadi.eus/webkpe00-kpeperfi/es/contenidos/anuncio_contratacion/expcm474998/es_doc/images/logo_dfg.gif</t>
        </is>
      </c>
      <c r="T4832" s="10" t="inlineStr">
        <is>
          <t>Diputación Foral de Gipuzkoa</t>
        </is>
      </c>
      <c r="U4832" s="10" t="inlineStr">
        <is>
          <t>P2000000F - Área de la Diputada General </t>
        </is>
      </c>
      <c r="V4832" s="10" t="inlineStr">
        <is>
          <t>Órgano para la Igualdad de Mujeres y Hombres</t>
        </is>
      </c>
      <c r="W4832" s="10" t="inlineStr">
        <is>
          <t/>
        </is>
      </c>
      <c r="X4832" s="10" t="inlineStr">
        <is>
          <t/>
        </is>
      </c>
      <c r="Y4832" s="10" t="inlineStr">
        <is>
          <t/>
        </is>
      </c>
      <c r="Z4832" s="10" t="inlineStr">
        <is>
          <t>https://www.contratacion.euskadi.eus/anuncio_contratacion/asistencia-tecnica-deteccion-necesidades-desarrollo-estructuras-igualdad-mujeres-y-hombres-dfgipuzkoa/webkpe00-kpesimpc/es/</t>
        </is>
      </c>
      <c r="AA4832" s="10" t="inlineStr">
        <is>
          <t>https://www.contratacion.euskadi.eus/webkpe00-kpesimpc/es/contenidos/anuncio_contratacion/expcm474998/es_doc/index.html</t>
        </is>
      </c>
      <c r="AB4832" s="10" t="inlineStr">
        <is>
          <t>https://www.contratacion.euskadi.eus/contenidos/anuncio_contratacion/expcm474998/es_doc/data/es_r01dtpd19bb45c0fed5ccad86772c64bc073851513</t>
        </is>
      </c>
      <c r="AC4832" s="10" t="inlineStr">
        <is>
          <t>https://www.contratacion.euskadi.eus/contenidos/anuncio_contratacion/expcm474998/r01Index/expcm474998-idxContent.xml</t>
        </is>
      </c>
      <c r="AD4832" s="10" t="inlineStr">
        <is>
          <t>12/01/2026</t>
        </is>
      </c>
      <c r="AE4832" s="10" t="inlineStr">
        <is>
          <t>r01epd01218c3c8ea11bfc566ecc1955cc67af963</t>
        </is>
      </c>
      <c r="AF4832" s="10" t="inlineStr">
        <is>
          <t>Diputación Foral de Gipuzkoa</t>
        </is>
      </c>
      <c r="AG4832" s="10" t="inlineStr">
        <is>
          <t>r01epd01218c1252cd1bfc5665041a18fb74ca66a</t>
        </is>
      </c>
      <c r="AH4832" s="10" t="inlineStr">
        <is>
          <t>Area de Diputado General</t>
        </is>
      </c>
      <c r="AI4832" s="10" t="inlineStr">
        <is>
          <t/>
        </is>
      </c>
      <c r="AJ4832" s="10" t="inlineStr">
        <is>
          <t/>
        </is>
      </c>
    </row>
    <row r="4833" customHeight="true" ht="15.0">
      <c r="A4833" s="10" t="inlineStr">
        <is>
          <t>datu base bat diseinatzea, gipuzkoako udalerrietako berdintasun politikei buruzko informazioa biltzeko</t>
        </is>
      </c>
      <c r="B4833" s="10" t="inlineStr">
        <is>
          <t/>
        </is>
      </c>
      <c r="C4833" s="10" t="inlineStr">
        <is>
          <t>Gobierno Vasco</t>
        </is>
      </c>
      <c r="D4833" s="10" t="inlineStr">
        <is>
          <t/>
        </is>
      </c>
      <c r="E4833" s="10" t="inlineStr">
        <is>
          <t/>
        </is>
      </c>
      <c r="F4833" s="10" t="inlineStr">
        <is>
          <t/>
        </is>
      </c>
      <c r="G4833" s="10" t="inlineStr">
        <is>
          <t>datu base bat diseinatzea, gipuzkoako udalerrietako berdintasun politikei buruzko informazioa biltzeko</t>
        </is>
      </c>
      <c r="H4833" s="10" t="inlineStr">
        <is>
          <t>datu base bat diseinatzea, gipuzkoako udalerrietako berdintasun politikei buruzko informazioa biltzeko</t>
        </is>
      </c>
      <c r="I4833" s="10" t="inlineStr">
        <is>
          <t/>
        </is>
      </c>
      <c r="J4833" s="10" t="inlineStr">
        <is>
          <t>12/01/2026</t>
        </is>
      </c>
      <c r="K4833" s="10" t="inlineStr">
        <is>
          <t>20253847 - AR</t>
        </is>
      </c>
      <c r="L4833" s="10" t="inlineStr">
        <is>
          <t>Adjudicación provisional / definitiva</t>
        </is>
      </c>
      <c r="M4833" s="10" t="inlineStr">
        <is>
          <t>true</t>
        </is>
      </c>
      <c r="N4833" s="10" t="inlineStr">
        <is>
          <t/>
        </is>
      </c>
      <c r="O4833" s="10" t="inlineStr">
        <is>
          <t/>
        </is>
      </c>
      <c r="P4833" s="10" t="inlineStr">
        <is>
          <t/>
        </is>
      </c>
      <c r="Q4833" s="10" t="inlineStr">
        <is>
          <t/>
        </is>
      </c>
      <c r="R4833" s="10" t="inlineStr">
        <is>
          <t/>
        </is>
      </c>
      <c r="S4833" s="10" t="inlineStr">
        <is>
          <t>https://www.contratacion.euskadi.eus/webkpe00-kpeperfi/es/contenidos/anuncio_contratacion/expcm474999/es_doc/images/logo_dfg.gif</t>
        </is>
      </c>
      <c r="T4833" s="10" t="inlineStr">
        <is>
          <t>Diputación Foral de Gipuzkoa</t>
        </is>
      </c>
      <c r="U4833" s="10" t="inlineStr">
        <is>
          <t>P2000000F - Área de la Diputada General </t>
        </is>
      </c>
      <c r="V4833" s="10" t="inlineStr">
        <is>
          <t>Órgano para la Igualdad de Mujeres y Hombres</t>
        </is>
      </c>
      <c r="W4833" s="10" t="inlineStr">
        <is>
          <t/>
        </is>
      </c>
      <c r="X4833" s="10" t="inlineStr">
        <is>
          <t/>
        </is>
      </c>
      <c r="Y4833" s="10" t="inlineStr">
        <is>
          <t/>
        </is>
      </c>
      <c r="Z4833" s="10" t="inlineStr">
        <is>
          <t>https://www.contratacion.euskadi.eus/anuncio_contratacion/datu-base-bat-diseinatzea-gipuzkoako-udalerrietako-berdintasun-politikei-buruzko-informazioa-biltzeko/webkpe00-kpesimpc/es/</t>
        </is>
      </c>
      <c r="AA4833" s="10" t="inlineStr">
        <is>
          <t>https://www.contratacion.euskadi.eus/webkpe00-kpesimpc/es/contenidos/anuncio_contratacion/expcm474999/es_doc/index.html</t>
        </is>
      </c>
      <c r="AB4833" s="10" t="inlineStr">
        <is>
          <t>https://www.contratacion.euskadi.eus/contenidos/anuncio_contratacion/expcm474999/es_doc/data/es_r01dtpd19bb45c37e55ccad867fc86239f51f54caa</t>
        </is>
      </c>
      <c r="AC4833" s="10" t="inlineStr">
        <is>
          <t>https://www.contratacion.euskadi.eus/contenidos/anuncio_contratacion/expcm474999/r01Index/expcm474999-idxContent.xml</t>
        </is>
      </c>
      <c r="AD4833" s="10" t="inlineStr">
        <is>
          <t>12/01/2026</t>
        </is>
      </c>
      <c r="AE4833" s="10" t="inlineStr">
        <is>
          <t>r01epd01218c3c8ea11bfc566ecc1955cc67af963</t>
        </is>
      </c>
      <c r="AF4833" s="10" t="inlineStr">
        <is>
          <t>Diputación Foral de Gipuzkoa</t>
        </is>
      </c>
      <c r="AG4833" s="10" t="inlineStr">
        <is>
          <t>r01epd01218c1252cd1bfc5665041a18fb74ca66a</t>
        </is>
      </c>
      <c r="AH4833" s="10" t="inlineStr">
        <is>
          <t>Area de Diputado General</t>
        </is>
      </c>
      <c r="AI4833" s="10" t="inlineStr">
        <is>
          <t/>
        </is>
      </c>
      <c r="AJ4833" s="10" t="inlineStr">
        <is>
          <t/>
        </is>
      </c>
    </row>
    <row r="4834" customHeight="true" ht="15.0">
      <c r="A4834" s="10" t="inlineStr">
        <is>
          <t>patrocinio del premio "apartak" 2025</t>
        </is>
      </c>
      <c r="B4834" s="10" t="inlineStr">
        <is>
          <t/>
        </is>
      </c>
      <c r="C4834" s="10" t="inlineStr">
        <is>
          <t>Gobierno Vasco</t>
        </is>
      </c>
      <c r="D4834" s="10" t="inlineStr">
        <is>
          <t/>
        </is>
      </c>
      <c r="E4834" s="10" t="inlineStr">
        <is>
          <t/>
        </is>
      </c>
      <c r="F4834" s="10" t="inlineStr">
        <is>
          <t/>
        </is>
      </c>
      <c r="G4834" s="10" t="inlineStr">
        <is>
          <t>patrocinio del premio "apartak" 2025</t>
        </is>
      </c>
      <c r="H4834" s="10" t="inlineStr">
        <is>
          <t>patrocinio del premio "apartak" 2025</t>
        </is>
      </c>
      <c r="I4834" s="10" t="inlineStr">
        <is>
          <t/>
        </is>
      </c>
      <c r="J4834" s="10" t="inlineStr">
        <is>
          <t>12/01/2026</t>
        </is>
      </c>
      <c r="K4834" s="10" t="inlineStr">
        <is>
          <t>20253921 - GA</t>
        </is>
      </c>
      <c r="L4834" s="10" t="inlineStr">
        <is>
          <t>Adjudicación provisional / definitiva</t>
        </is>
      </c>
      <c r="M4834" s="10" t="inlineStr">
        <is>
          <t>true</t>
        </is>
      </c>
      <c r="N4834" s="10" t="inlineStr">
        <is>
          <t/>
        </is>
      </c>
      <c r="O4834" s="10" t="inlineStr">
        <is>
          <t/>
        </is>
      </c>
      <c r="P4834" s="10" t="inlineStr">
        <is>
          <t/>
        </is>
      </c>
      <c r="Q4834" s="10" t="inlineStr">
        <is>
          <t/>
        </is>
      </c>
      <c r="R4834" s="10" t="inlineStr">
        <is>
          <t/>
        </is>
      </c>
      <c r="S4834" s="10" t="inlineStr">
        <is>
          <t>https://www.contratacion.euskadi.eus/webkpe00-kpeperfi/es/contenidos/anuncio_contratacion/expcm475000/es_doc/images/logo_dfg.gif</t>
        </is>
      </c>
      <c r="T4834" s="10" t="inlineStr">
        <is>
          <t>Diputación Foral de Gipuzkoa</t>
        </is>
      </c>
      <c r="U4834" s="10" t="inlineStr">
        <is>
          <t>P2000000F - Área de la Diputada General </t>
        </is>
      </c>
      <c r="V4834" s="10" t="inlineStr">
        <is>
          <t>Órgano para la Igualdad de Mujeres y Hombres</t>
        </is>
      </c>
      <c r="W4834" s="10" t="inlineStr">
        <is>
          <t/>
        </is>
      </c>
      <c r="X4834" s="10" t="inlineStr">
        <is>
          <t/>
        </is>
      </c>
      <c r="Y4834" s="10" t="inlineStr">
        <is>
          <t/>
        </is>
      </c>
      <c r="Z4834" s="10" t="inlineStr">
        <is>
          <t>https://www.contratacion.euskadi.eus/anuncio_contratacion/patrocinio-del-premio-apartak-2025/webkpe00-kpesimpc/es/</t>
        </is>
      </c>
      <c r="AA4834" s="10" t="inlineStr">
        <is>
          <t>https://www.contratacion.euskadi.eus/webkpe00-kpesimpc/es/contenidos/anuncio_contratacion/expcm475000/es_doc/index.html</t>
        </is>
      </c>
      <c r="AB4834" s="10" t="inlineStr">
        <is>
          <t>https://www.contratacion.euskadi.eus/contenidos/anuncio_contratacion/expcm475000/es_doc/data/es_r01dtpd19bb45c5f8e5ccad86760ebc241c072d6df</t>
        </is>
      </c>
      <c r="AC4834" s="10" t="inlineStr">
        <is>
          <t>https://www.contratacion.euskadi.eus/contenidos/anuncio_contratacion/expcm475000/r01Index/expcm475000-idxContent.xml</t>
        </is>
      </c>
      <c r="AD4834" s="10" t="inlineStr">
        <is>
          <t>12/01/2026</t>
        </is>
      </c>
      <c r="AE4834" s="10" t="inlineStr">
        <is>
          <t>r01epd01218c3c8ea11bfc566ecc1955cc67af963</t>
        </is>
      </c>
      <c r="AF4834" s="10" t="inlineStr">
        <is>
          <t>Diputación Foral de Gipuzkoa</t>
        </is>
      </c>
      <c r="AG4834" s="10" t="inlineStr">
        <is>
          <t>r01epd01218c1252cd1bfc5665041a18fb74ca66a</t>
        </is>
      </c>
      <c r="AH4834" s="10" t="inlineStr">
        <is>
          <t>Area de Diputado General</t>
        </is>
      </c>
      <c r="AI4834" s="10" t="inlineStr">
        <is>
          <t/>
        </is>
      </c>
      <c r="AJ4834" s="10" t="inlineStr">
        <is>
          <t/>
        </is>
      </c>
    </row>
    <row r="4835" customHeight="true" ht="15.0">
      <c r="A4835" s="10" t="inlineStr">
        <is>
          <t>contratación de espacios publicitarios para la campaña con motivo del 25n: prensa y tv</t>
        </is>
      </c>
      <c r="B4835" s="10" t="inlineStr">
        <is>
          <t/>
        </is>
      </c>
      <c r="C4835" s="10" t="inlineStr">
        <is>
          <t>Gobierno Vasco</t>
        </is>
      </c>
      <c r="D4835" s="10" t="inlineStr">
        <is>
          <t/>
        </is>
      </c>
      <c r="E4835" s="10" t="inlineStr">
        <is>
          <t/>
        </is>
      </c>
      <c r="F4835" s="10" t="inlineStr">
        <is>
          <t/>
        </is>
      </c>
      <c r="G4835" s="10" t="inlineStr">
        <is>
          <t>contratación de espacios publicitarios para la campaña con motivo del 25n: prensa y tv</t>
        </is>
      </c>
      <c r="H4835" s="10" t="inlineStr">
        <is>
          <t>contratación de espacios publicitarios para la campaña con motivo del 25n: prensa y tv</t>
        </is>
      </c>
      <c r="I4835" s="10" t="inlineStr">
        <is>
          <t/>
        </is>
      </c>
      <c r="J4835" s="10" t="inlineStr">
        <is>
          <t>12/01/2026</t>
        </is>
      </c>
      <c r="K4835" s="10" t="inlineStr">
        <is>
          <t>20253944 - GA</t>
        </is>
      </c>
      <c r="L4835" s="10" t="inlineStr">
        <is>
          <t>Adjudicación provisional / definitiva</t>
        </is>
      </c>
      <c r="M4835" s="10" t="inlineStr">
        <is>
          <t>true</t>
        </is>
      </c>
      <c r="N4835" s="10" t="inlineStr">
        <is>
          <t/>
        </is>
      </c>
      <c r="O4835" s="10" t="inlineStr">
        <is>
          <t/>
        </is>
      </c>
      <c r="P4835" s="10" t="inlineStr">
        <is>
          <t/>
        </is>
      </c>
      <c r="Q4835" s="10" t="inlineStr">
        <is>
          <t/>
        </is>
      </c>
      <c r="R4835" s="10" t="inlineStr">
        <is>
          <t/>
        </is>
      </c>
      <c r="S4835" s="10" t="inlineStr">
        <is>
          <t>https://www.contratacion.euskadi.eus/webkpe00-kpeperfi/es/contenidos/anuncio_contratacion/expcm475001/es_doc/images/logo_dfg.gif</t>
        </is>
      </c>
      <c r="T4835" s="10" t="inlineStr">
        <is>
          <t>Diputación Foral de Gipuzkoa</t>
        </is>
      </c>
      <c r="U4835" s="10" t="inlineStr">
        <is>
          <t>P2000000F - Área de la Diputada General </t>
        </is>
      </c>
      <c r="V4835" s="10" t="inlineStr">
        <is>
          <t>Órgano para la Igualdad de Mujeres y Hombres</t>
        </is>
      </c>
      <c r="W4835" s="10" t="inlineStr">
        <is>
          <t/>
        </is>
      </c>
      <c r="X4835" s="10" t="inlineStr">
        <is>
          <t/>
        </is>
      </c>
      <c r="Y4835" s="10" t="inlineStr">
        <is>
          <t/>
        </is>
      </c>
      <c r="Z4835" s="10" t="inlineStr">
        <is>
          <t>https://www.contratacion.euskadi.eus/anuncio_contratacion/contratacion-espacios-publicitarios-campana-motivo-del-25n-prensa-y-tv/webkpe00-kpesimpc/es/</t>
        </is>
      </c>
      <c r="AA4835" s="10" t="inlineStr">
        <is>
          <t>https://www.contratacion.euskadi.eus/webkpe00-kpesimpc/es/contenidos/anuncio_contratacion/expcm475001/es_doc/index.html</t>
        </is>
      </c>
      <c r="AB4835" s="10" t="inlineStr">
        <is>
          <t>https://www.contratacion.euskadi.eus/contenidos/anuncio_contratacion/expcm475001/es_doc/data/es_r01dtpd19bb45c930c5ccad8679a6b0e4319d04aad</t>
        </is>
      </c>
      <c r="AC4835" s="10" t="inlineStr">
        <is>
          <t>https://www.contratacion.euskadi.eus/contenidos/anuncio_contratacion/expcm475001/r01Index/expcm475001-idxContent.xml</t>
        </is>
      </c>
      <c r="AD4835" s="10" t="inlineStr">
        <is>
          <t>12/01/2026</t>
        </is>
      </c>
      <c r="AE4835" s="10" t="inlineStr">
        <is>
          <t>r01epd01218c3c8ea11bfc566ecc1955cc67af963</t>
        </is>
      </c>
      <c r="AF4835" s="10" t="inlineStr">
        <is>
          <t>Diputación Foral de Gipuzkoa</t>
        </is>
      </c>
      <c r="AG4835" s="10" t="inlineStr">
        <is>
          <t>r01epd01218c1252cd1bfc5665041a18fb74ca66a</t>
        </is>
      </c>
      <c r="AH4835" s="10" t="inlineStr">
        <is>
          <t>Area de Diputado General</t>
        </is>
      </c>
      <c r="AI4835" s="10" t="inlineStr">
        <is>
          <t/>
        </is>
      </c>
      <c r="AJ4835" s="10" t="inlineStr">
        <is>
          <t/>
        </is>
      </c>
    </row>
    <row r="4836" customHeight="true" ht="15.0">
      <c r="A4836" s="10" t="inlineStr">
        <is>
          <t>contratación de espacios publicitarios para la campaña con motivo del 25n: radio y pantallas</t>
        </is>
      </c>
      <c r="B4836" s="10" t="inlineStr">
        <is>
          <t/>
        </is>
      </c>
      <c r="C4836" s="10" t="inlineStr">
        <is>
          <t>Gobierno Vasco</t>
        </is>
      </c>
      <c r="D4836" s="10" t="inlineStr">
        <is>
          <t/>
        </is>
      </c>
      <c r="E4836" s="10" t="inlineStr">
        <is>
          <t/>
        </is>
      </c>
      <c r="F4836" s="10" t="inlineStr">
        <is>
          <t/>
        </is>
      </c>
      <c r="G4836" s="10" t="inlineStr">
        <is>
          <t>contratación de espacios publicitarios para la campaña con motivo del 25n: radio y pantallas</t>
        </is>
      </c>
      <c r="H4836" s="10" t="inlineStr">
        <is>
          <t>contratación de espacios publicitarios para la campaña con motivo del 25n: radio y pantallas</t>
        </is>
      </c>
      <c r="I4836" s="10" t="inlineStr">
        <is>
          <t/>
        </is>
      </c>
      <c r="J4836" s="10" t="inlineStr">
        <is>
          <t>12/01/2026</t>
        </is>
      </c>
      <c r="K4836" s="10" t="inlineStr">
        <is>
          <t>20253946 - GA</t>
        </is>
      </c>
      <c r="L4836" s="10" t="inlineStr">
        <is>
          <t>Adjudicación provisional / definitiva</t>
        </is>
      </c>
      <c r="M4836" s="10" t="inlineStr">
        <is>
          <t>true</t>
        </is>
      </c>
      <c r="N4836" s="10" t="inlineStr">
        <is>
          <t/>
        </is>
      </c>
      <c r="O4836" s="10" t="inlineStr">
        <is>
          <t/>
        </is>
      </c>
      <c r="P4836" s="10" t="inlineStr">
        <is>
          <t/>
        </is>
      </c>
      <c r="Q4836" s="10" t="inlineStr">
        <is>
          <t/>
        </is>
      </c>
      <c r="R4836" s="10" t="inlineStr">
        <is>
          <t/>
        </is>
      </c>
      <c r="S4836" s="10" t="inlineStr">
        <is>
          <t>https://www.contratacion.euskadi.eus/webkpe00-kpeperfi/es/contenidos/anuncio_contratacion/expcm475002/es_doc/images/logo_dfg.gif</t>
        </is>
      </c>
      <c r="T4836" s="10" t="inlineStr">
        <is>
          <t>Diputación Foral de Gipuzkoa</t>
        </is>
      </c>
      <c r="U4836" s="10" t="inlineStr">
        <is>
          <t>P2000000F - Área de la Diputada General </t>
        </is>
      </c>
      <c r="V4836" s="10" t="inlineStr">
        <is>
          <t>Órgano para la Igualdad de Mujeres y Hombres</t>
        </is>
      </c>
      <c r="W4836" s="10" t="inlineStr">
        <is>
          <t/>
        </is>
      </c>
      <c r="X4836" s="10" t="inlineStr">
        <is>
          <t/>
        </is>
      </c>
      <c r="Y4836" s="10" t="inlineStr">
        <is>
          <t/>
        </is>
      </c>
      <c r="Z4836" s="10" t="inlineStr">
        <is>
          <t>https://www.contratacion.euskadi.eus/anuncio_contratacion/contratacion-espacios-publicitarios-campana-motivo-del-25n-radio-y-pantallas/webkpe00-kpesimpc/es/</t>
        </is>
      </c>
      <c r="AA4836" s="10" t="inlineStr">
        <is>
          <t>https://www.contratacion.euskadi.eus/webkpe00-kpesimpc/es/contenidos/anuncio_contratacion/expcm475002/es_doc/index.html</t>
        </is>
      </c>
      <c r="AB4836" s="10" t="inlineStr">
        <is>
          <t>https://www.contratacion.euskadi.eus/contenidos/anuncio_contratacion/expcm475002/es_doc/data/es_r01dtpd19bb4607bee6a7b6f1f32661bbc35ec855f</t>
        </is>
      </c>
      <c r="AC4836" s="10" t="inlineStr">
        <is>
          <t>https://www.contratacion.euskadi.eus/contenidos/anuncio_contratacion/expcm475002/r01Index/expcm475002-idxContent.xml</t>
        </is>
      </c>
      <c r="AD4836" s="10" t="inlineStr">
        <is>
          <t>12/01/2026</t>
        </is>
      </c>
      <c r="AE4836" s="10" t="inlineStr">
        <is>
          <t>r01epd01218c3c8ea11bfc566ecc1955cc67af963</t>
        </is>
      </c>
      <c r="AF4836" s="10" t="inlineStr">
        <is>
          <t>Diputación Foral de Gipuzkoa</t>
        </is>
      </c>
      <c r="AG4836" s="10" t="inlineStr">
        <is>
          <t>r01epd01218c1252cd1bfc5665041a18fb74ca66a</t>
        </is>
      </c>
      <c r="AH4836" s="10" t="inlineStr">
        <is>
          <t>Area de Diputado General</t>
        </is>
      </c>
      <c r="AI4836" s="10" t="inlineStr">
        <is>
          <t/>
        </is>
      </c>
      <c r="AJ4836" s="10" t="inlineStr">
        <is>
          <t/>
        </is>
      </c>
    </row>
    <row r="4837" customHeight="true" ht="15.0">
      <c r="A4837" s="10" t="inlineStr">
        <is>
          <t>servcio de traducción del documento de protocolo de respuesta pública institucional ante la violencia sexista</t>
        </is>
      </c>
      <c r="B4837" s="10" t="inlineStr">
        <is>
          <t/>
        </is>
      </c>
      <c r="C4837" s="10" t="inlineStr">
        <is>
          <t>Gobierno Vasco</t>
        </is>
      </c>
      <c r="D4837" s="10" t="inlineStr">
        <is>
          <t/>
        </is>
      </c>
      <c r="E4837" s="10" t="inlineStr">
        <is>
          <t/>
        </is>
      </c>
      <c r="F4837" s="10" t="inlineStr">
        <is>
          <t/>
        </is>
      </c>
      <c r="G4837" s="10" t="inlineStr">
        <is>
          <t>servcio de traducción del documento de protocolo de respuesta pública institucional ante la violencia sexista</t>
        </is>
      </c>
      <c r="H4837" s="10" t="inlineStr">
        <is>
          <t>servcio de traducción del documento de protocolo de respuesta pública institucional ante la violencia sexista</t>
        </is>
      </c>
      <c r="I4837" s="10" t="inlineStr">
        <is>
          <t/>
        </is>
      </c>
      <c r="J4837" s="10" t="inlineStr">
        <is>
          <t>12/01/2026</t>
        </is>
      </c>
      <c r="K4837" s="10" t="inlineStr">
        <is>
          <t>20254639 - AR</t>
        </is>
      </c>
      <c r="L4837" s="10" t="inlineStr">
        <is>
          <t>Adjudicación provisional / definitiva</t>
        </is>
      </c>
      <c r="M4837" s="10" t="inlineStr">
        <is>
          <t>true</t>
        </is>
      </c>
      <c r="N4837" s="10" t="inlineStr">
        <is>
          <t/>
        </is>
      </c>
      <c r="O4837" s="10" t="inlineStr">
        <is>
          <t/>
        </is>
      </c>
      <c r="P4837" s="10" t="inlineStr">
        <is>
          <t/>
        </is>
      </c>
      <c r="Q4837" s="10" t="inlineStr">
        <is>
          <t/>
        </is>
      </c>
      <c r="R4837" s="10" t="inlineStr">
        <is>
          <t/>
        </is>
      </c>
      <c r="S4837" s="10" t="inlineStr">
        <is>
          <t>https://www.contratacion.euskadi.eus/webkpe00-kpeperfi/es/contenidos/anuncio_contratacion/expcm475003/es_doc/images/logo_dfg.gif</t>
        </is>
      </c>
      <c r="T4837" s="10" t="inlineStr">
        <is>
          <t>Diputación Foral de Gipuzkoa</t>
        </is>
      </c>
      <c r="U4837" s="10" t="inlineStr">
        <is>
          <t>P2000000F - Área de la Diputada General </t>
        </is>
      </c>
      <c r="V4837" s="10" t="inlineStr">
        <is>
          <t>Órgano para la Igualdad de Mujeres y Hombres</t>
        </is>
      </c>
      <c r="W4837" s="10" t="inlineStr">
        <is>
          <t/>
        </is>
      </c>
      <c r="X4837" s="10" t="inlineStr">
        <is>
          <t/>
        </is>
      </c>
      <c r="Y4837" s="10" t="inlineStr">
        <is>
          <t/>
        </is>
      </c>
      <c r="Z4837" s="10" t="inlineStr">
        <is>
          <t>https://www.contratacion.euskadi.eus/anuncio_contratacion/servcio-traduccion-del-documento-protocolo-respuesta-publica-institucional-violencia-sexista/webkpe00-kpesimpc/es/</t>
        </is>
      </c>
      <c r="AA4837" s="10" t="inlineStr">
        <is>
          <t>https://www.contratacion.euskadi.eus/webkpe00-kpesimpc/es/contenidos/anuncio_contratacion/expcm475003/es_doc/index.html</t>
        </is>
      </c>
      <c r="AB4837" s="10" t="inlineStr">
        <is>
          <t>https://www.contratacion.euskadi.eus/contenidos/anuncio_contratacion/expcm475003/es_doc/data/es_r01dtpd19bb460a3566a7b6f1f8620fe927ed6443d</t>
        </is>
      </c>
      <c r="AC4837" s="10" t="inlineStr">
        <is>
          <t>https://www.contratacion.euskadi.eus/contenidos/anuncio_contratacion/expcm475003/r01Index/expcm475003-idxContent.xml</t>
        </is>
      </c>
      <c r="AD4837" s="10" t="inlineStr">
        <is>
          <t>12/01/2026</t>
        </is>
      </c>
      <c r="AE4837" s="10" t="inlineStr">
        <is>
          <t>r01epd01218c3c8ea11bfc566ecc1955cc67af963</t>
        </is>
      </c>
      <c r="AF4837" s="10" t="inlineStr">
        <is>
          <t>Diputación Foral de Gipuzkoa</t>
        </is>
      </c>
      <c r="AG4837" s="10" t="inlineStr">
        <is>
          <t>r01epd01218c1252cd1bfc5665041a18fb74ca66a</t>
        </is>
      </c>
      <c r="AH4837" s="10" t="inlineStr">
        <is>
          <t>Area de Diputado General</t>
        </is>
      </c>
      <c r="AI4837" s="10" t="inlineStr">
        <is>
          <t/>
        </is>
      </c>
      <c r="AJ4837" s="10" t="inlineStr">
        <is>
          <t/>
        </is>
      </c>
    </row>
    <row r="4838" customHeight="true" ht="15.0">
      <c r="A4838" s="10" t="inlineStr">
        <is>
          <t>proyecto sobre la directiva ue 2024/825</t>
        </is>
      </c>
      <c r="B4838" s="10" t="inlineStr">
        <is>
          <t/>
        </is>
      </c>
      <c r="C4838" s="10" t="inlineStr">
        <is>
          <t>Gobierno Vasco</t>
        </is>
      </c>
      <c r="D4838" s="10" t="inlineStr">
        <is>
          <t/>
        </is>
      </c>
      <c r="E4838" s="10" t="inlineStr">
        <is>
          <t/>
        </is>
      </c>
      <c r="F4838" s="10" t="inlineStr">
        <is>
          <t/>
        </is>
      </c>
      <c r="G4838" s="10" t="inlineStr">
        <is>
          <t>proyecto sobre la directiva ue 2024/825</t>
        </is>
      </c>
      <c r="H4838" s="10" t="inlineStr">
        <is>
          <t>proyecto sobre la directiva ue 2024/825</t>
        </is>
      </c>
      <c r="I4838" s="10" t="inlineStr">
        <is>
          <t/>
        </is>
      </c>
      <c r="J4838" s="10" t="inlineStr">
        <is>
          <t>13/01/2026</t>
        </is>
      </c>
      <c r="K4838" s="10" t="inlineStr">
        <is>
          <t>20252399 - BE</t>
        </is>
      </c>
      <c r="L4838" s="10" t="inlineStr">
        <is>
          <t>Adjudicación provisional / definitiva</t>
        </is>
      </c>
      <c r="M4838" s="10" t="inlineStr">
        <is>
          <t>true</t>
        </is>
      </c>
      <c r="N4838" s="10" t="inlineStr">
        <is>
          <t/>
        </is>
      </c>
      <c r="O4838" s="10" t="inlineStr">
        <is>
          <t/>
        </is>
      </c>
      <c r="P4838" s="10" t="inlineStr">
        <is>
          <t/>
        </is>
      </c>
      <c r="Q4838" s="10" t="inlineStr">
        <is>
          <t/>
        </is>
      </c>
      <c r="R4838" s="10" t="inlineStr">
        <is>
          <t/>
        </is>
      </c>
      <c r="S4838" s="10" t="inlineStr">
        <is>
          <t>https://www.contratacion.euskadi.eus/webkpe00-kpeperfi/es/contenidos/anuncio_contratacion/expcm475004/es_doc/images/logo_dfg.gif</t>
        </is>
      </c>
      <c r="T4838" s="10" t="inlineStr">
        <is>
          <t>Diputación Foral de Gipuzkoa</t>
        </is>
      </c>
      <c r="U4838" s="10" t="inlineStr">
        <is>
          <t>P2000000F - Departamento de Sostenibilidad</t>
        </is>
      </c>
      <c r="V4838" s="10" t="inlineStr">
        <is>
          <t>Dirección General de Administración Ambiental</t>
        </is>
      </c>
      <c r="W4838" s="10" t="inlineStr">
        <is>
          <t/>
        </is>
      </c>
      <c r="X4838" s="10" t="inlineStr">
        <is>
          <t/>
        </is>
      </c>
      <c r="Y4838" s="10" t="inlineStr">
        <is>
          <t/>
        </is>
      </c>
      <c r="Z4838" s="10" t="inlineStr">
        <is>
          <t>https://www.contratacion.euskadi.eus/anuncio_contratacion/proyecto-directiva-ue-2024-825/webkpe00-kpesimpc/es/</t>
        </is>
      </c>
      <c r="AA4838" s="10" t="inlineStr">
        <is>
          <t>https://www.contratacion.euskadi.eus/webkpe00-kpesimpc/es/contenidos/anuncio_contratacion/expcm475004/es_doc/index.html</t>
        </is>
      </c>
      <c r="AB4838" s="10" t="inlineStr">
        <is>
          <t>https://www.contratacion.euskadi.eus/contenidos/anuncio_contratacion/expcm475004/es_doc/data/es_r01dtpd19bb58574fd5ccad86718f8771e9e147465</t>
        </is>
      </c>
      <c r="AC4838" s="10" t="inlineStr">
        <is>
          <t>https://www.contratacion.euskadi.eus/contenidos/anuncio_contratacion/expcm475004/r01Index/expcm475004-idxContent.xml</t>
        </is>
      </c>
      <c r="AD4838" s="10" t="inlineStr">
        <is>
          <t>13/01/2026</t>
        </is>
      </c>
      <c r="AE4838" s="10" t="inlineStr">
        <is>
          <t>r01epd01218c3c8ea11bfc566ecc1955cc67af963</t>
        </is>
      </c>
      <c r="AF4838" s="10" t="inlineStr">
        <is>
          <t>Diputación Foral de Gipuzkoa</t>
        </is>
      </c>
      <c r="AG4838" s="10" t="inlineStr">
        <is>
          <t>r01etpd155a5e1a1031b5650fb9bfe1285a1fbf43c</t>
        </is>
      </c>
      <c r="AH4838" s="10" t="inlineStr">
        <is>
          <t>Departamento de Medio Ambiente y Obras Hidráulicas</t>
        </is>
      </c>
      <c r="AI4838" s="10" t="inlineStr">
        <is>
          <t/>
        </is>
      </c>
      <c r="AJ4838" s="10" t="inlineStr">
        <is>
          <t/>
        </is>
      </c>
    </row>
    <row r="4839" customHeight="true" ht="15.0">
      <c r="A4839" s="10" t="inlineStr">
        <is>
          <t>cuñas de radio para difusión del evento sostenibilidad emocional y ambiental</t>
        </is>
      </c>
      <c r="B4839" s="10" t="inlineStr">
        <is>
          <t/>
        </is>
      </c>
      <c r="C4839" s="10" t="inlineStr">
        <is>
          <t>Gobierno Vasco</t>
        </is>
      </c>
      <c r="D4839" s="10" t="inlineStr">
        <is>
          <t/>
        </is>
      </c>
      <c r="E4839" s="10" t="inlineStr">
        <is>
          <t/>
        </is>
      </c>
      <c r="F4839" s="10" t="inlineStr">
        <is>
          <t/>
        </is>
      </c>
      <c r="G4839" s="10" t="inlineStr">
        <is>
          <t>cuñas de radio para difusión del evento sostenibilidad emocional y ambiental</t>
        </is>
      </c>
      <c r="H4839" s="10" t="inlineStr">
        <is>
          <t>cuñas de radio para difusión del evento sostenibilidad emocional y ambiental</t>
        </is>
      </c>
      <c r="I4839" s="10" t="inlineStr">
        <is>
          <t/>
        </is>
      </c>
      <c r="J4839" s="10" t="inlineStr">
        <is>
          <t>13/01/2026</t>
        </is>
      </c>
      <c r="K4839" s="10" t="inlineStr">
        <is>
          <t>20253247 - BE</t>
        </is>
      </c>
      <c r="L4839" s="10" t="inlineStr">
        <is>
          <t>Adjudicación provisional / definitiva</t>
        </is>
      </c>
      <c r="M4839" s="10" t="inlineStr">
        <is>
          <t>true</t>
        </is>
      </c>
      <c r="N4839" s="10" t="inlineStr">
        <is>
          <t/>
        </is>
      </c>
      <c r="O4839" s="10" t="inlineStr">
        <is>
          <t/>
        </is>
      </c>
      <c r="P4839" s="10" t="inlineStr">
        <is>
          <t/>
        </is>
      </c>
      <c r="Q4839" s="10" t="inlineStr">
        <is>
          <t/>
        </is>
      </c>
      <c r="R4839" s="10" t="inlineStr">
        <is>
          <t/>
        </is>
      </c>
      <c r="S4839" s="10" t="inlineStr">
        <is>
          <t>https://www.contratacion.euskadi.eus/webkpe00-kpeperfi/es/contenidos/anuncio_contratacion/expcm475005/es_doc/images/logo_dfg.gif</t>
        </is>
      </c>
      <c r="T4839" s="10" t="inlineStr">
        <is>
          <t>Diputación Foral de Gipuzkoa</t>
        </is>
      </c>
      <c r="U4839" s="10" t="inlineStr">
        <is>
          <t>P2000000F - Departamento de Sostenibilidad</t>
        </is>
      </c>
      <c r="V4839" s="10" t="inlineStr">
        <is>
          <t>Dirección General de Administración Ambiental</t>
        </is>
      </c>
      <c r="W4839" s="10" t="inlineStr">
        <is>
          <t/>
        </is>
      </c>
      <c r="X4839" s="10" t="inlineStr">
        <is>
          <t/>
        </is>
      </c>
      <c r="Y4839" s="10" t="inlineStr">
        <is>
          <t/>
        </is>
      </c>
      <c r="Z4839" s="10" t="inlineStr">
        <is>
          <t>https://www.contratacion.euskadi.eus/anuncio_contratacion/cunas-radio-difusion-del-evento-sostenibilidad-emocional-y-ambiental/webkpe00-kpesimpc/es/</t>
        </is>
      </c>
      <c r="AA4839" s="10" t="inlineStr">
        <is>
          <t>https://www.contratacion.euskadi.eus/webkpe00-kpesimpc/es/contenidos/anuncio_contratacion/expcm475005/es_doc/index.html</t>
        </is>
      </c>
      <c r="AB4839" s="10" t="inlineStr">
        <is>
          <t>https://www.contratacion.euskadi.eus/contenidos/anuncio_contratacion/expcm475005/es_doc/data/es_r01dtpd19bb5859c1f5ccad867cf463ed92045f679</t>
        </is>
      </c>
      <c r="AC4839" s="10" t="inlineStr">
        <is>
          <t>https://www.contratacion.euskadi.eus/contenidos/anuncio_contratacion/expcm475005/r01Index/expcm475005-idxContent.xml</t>
        </is>
      </c>
      <c r="AD4839" s="10" t="inlineStr">
        <is>
          <t>13/01/2026</t>
        </is>
      </c>
      <c r="AE4839" s="10" t="inlineStr">
        <is>
          <t>r01epd01218c3c8ea11bfc566ecc1955cc67af963</t>
        </is>
      </c>
      <c r="AF4839" s="10" t="inlineStr">
        <is>
          <t>Diputación Foral de Gipuzkoa</t>
        </is>
      </c>
      <c r="AG4839" s="10" t="inlineStr">
        <is>
          <t>r01etpd155a5e1a1031b5650fb9bfe1285a1fbf43c</t>
        </is>
      </c>
      <c r="AH4839" s="10" t="inlineStr">
        <is>
          <t>Departamento de Medio Ambiente y Obras Hidráulicas</t>
        </is>
      </c>
      <c r="AI4839" s="10" t="inlineStr">
        <is>
          <t/>
        </is>
      </c>
      <c r="AJ4839" s="10" t="inlineStr">
        <is>
          <t/>
        </is>
      </c>
    </row>
    <row r="4840" customHeight="true" ht="15.0">
      <c r="A4840" s="10" t="inlineStr">
        <is>
          <t>alquiler del siguiente material y personal técnico para el evento sostenibilidad emocional y ambiental del día 29 de septiembre sala gunea.</t>
        </is>
      </c>
      <c r="B4840" s="10" t="inlineStr">
        <is>
          <t/>
        </is>
      </c>
      <c r="C4840" s="10" t="inlineStr">
        <is>
          <t>Gobierno Vasco</t>
        </is>
      </c>
      <c r="D4840" s="10" t="inlineStr">
        <is>
          <t/>
        </is>
      </c>
      <c r="E4840" s="10" t="inlineStr">
        <is>
          <t/>
        </is>
      </c>
      <c r="F4840" s="10" t="inlineStr">
        <is>
          <t/>
        </is>
      </c>
      <c r="G4840" s="10" t="inlineStr">
        <is>
          <t>alquiler del siguiente material y personal técnico para el evento sostenibilidad emocional y ambiental del día 29 de septiembre sala gunea.</t>
        </is>
      </c>
      <c r="H4840" s="10" t="inlineStr">
        <is>
          <t>alquiler del siguiente material y personal técnico para el evento sostenibilidad emocional y ambiental del día 29 de septiembre sala gunea.</t>
        </is>
      </c>
      <c r="I4840" s="10" t="inlineStr">
        <is>
          <t/>
        </is>
      </c>
      <c r="J4840" s="10" t="inlineStr">
        <is>
          <t>13/01/2026</t>
        </is>
      </c>
      <c r="K4840" s="10" t="inlineStr">
        <is>
          <t>20253290 - AL</t>
        </is>
      </c>
      <c r="L4840" s="10" t="inlineStr">
        <is>
          <t>Adjudicación provisional / definitiva</t>
        </is>
      </c>
      <c r="M4840" s="10" t="inlineStr">
        <is>
          <t>true</t>
        </is>
      </c>
      <c r="N4840" s="10" t="inlineStr">
        <is>
          <t/>
        </is>
      </c>
      <c r="O4840" s="10" t="inlineStr">
        <is>
          <t/>
        </is>
      </c>
      <c r="P4840" s="10" t="inlineStr">
        <is>
          <t/>
        </is>
      </c>
      <c r="Q4840" s="10" t="inlineStr">
        <is>
          <t/>
        </is>
      </c>
      <c r="R4840" s="10" t="inlineStr">
        <is>
          <t/>
        </is>
      </c>
      <c r="S4840" s="10" t="inlineStr">
        <is>
          <t>https://www.contratacion.euskadi.eus/webkpe00-kpeperfi/es/contenidos/anuncio_contratacion/expcm475006/es_doc/images/logo_dfg.gif</t>
        </is>
      </c>
      <c r="T4840" s="10" t="inlineStr">
        <is>
          <t>Diputación Foral de Gipuzkoa</t>
        </is>
      </c>
      <c r="U4840" s="10" t="inlineStr">
        <is>
          <t>P2000000F - Departamento de Sostenibilidad</t>
        </is>
      </c>
      <c r="V4840" s="10" t="inlineStr">
        <is>
          <t>Dirección General de Administración Ambiental</t>
        </is>
      </c>
      <c r="W4840" s="10" t="inlineStr">
        <is>
          <t/>
        </is>
      </c>
      <c r="X4840" s="10" t="inlineStr">
        <is>
          <t/>
        </is>
      </c>
      <c r="Y4840" s="10" t="inlineStr">
        <is>
          <t/>
        </is>
      </c>
      <c r="Z4840" s="10" t="inlineStr">
        <is>
          <t>https://www.contratacion.euskadi.eus/anuncio_contratacion/alquiler-del-siguiente-material-y-personal-tecnico-evento-sostenibilidad-emocional-y-ambiental-del-dia-29-septiembre-sala-gunea/webkpe00-kpesimpc/es/</t>
        </is>
      </c>
      <c r="AA4840" s="10" t="inlineStr">
        <is>
          <t>https://www.contratacion.euskadi.eus/webkpe00-kpesimpc/es/contenidos/anuncio_contratacion/expcm475006/es_doc/index.html</t>
        </is>
      </c>
      <c r="AB4840" s="10" t="inlineStr">
        <is>
          <t>https://www.contratacion.euskadi.eus/contenidos/anuncio_contratacion/expcm475006/es_doc/data/es_r01dtpd19bb585c3e85ccad867255272c745c3698a</t>
        </is>
      </c>
      <c r="AC4840" s="10" t="inlineStr">
        <is>
          <t>https://www.contratacion.euskadi.eus/contenidos/anuncio_contratacion/expcm475006/r01Index/expcm475006-idxContent.xml</t>
        </is>
      </c>
      <c r="AD4840" s="10" t="inlineStr">
        <is>
          <t>13/01/2026</t>
        </is>
      </c>
      <c r="AE4840" s="10" t="inlineStr">
        <is>
          <t>r01epd01218c3c8ea11bfc566ecc1955cc67af963</t>
        </is>
      </c>
      <c r="AF4840" s="10" t="inlineStr">
        <is>
          <t>Diputación Foral de Gipuzkoa</t>
        </is>
      </c>
      <c r="AG4840" s="10" t="inlineStr">
        <is>
          <t>r01etpd155a5e1a1031b5650fb9bfe1285a1fbf43c</t>
        </is>
      </c>
      <c r="AH4840" s="10" t="inlineStr">
        <is>
          <t>Departamento de Medio Ambiente y Obras Hidráulicas</t>
        </is>
      </c>
      <c r="AI4840" s="10" t="inlineStr">
        <is>
          <t/>
        </is>
      </c>
      <c r="AJ4840" s="10" t="inlineStr">
        <is>
          <t/>
        </is>
      </c>
    </row>
    <row r="4841" customHeight="true" ht="15.0">
      <c r="A4841" s="10" t="inlineStr">
        <is>
          <t>labores de presentación y moderación del evento sostenibilidad emocional y ambiental del día 29 de septiembre en la sala gunea de la diputación.</t>
        </is>
      </c>
      <c r="B4841" s="10" t="inlineStr">
        <is>
          <t/>
        </is>
      </c>
      <c r="C4841" s="10" t="inlineStr">
        <is>
          <t>Gobierno Vasco</t>
        </is>
      </c>
      <c r="D4841" s="10" t="inlineStr">
        <is>
          <t/>
        </is>
      </c>
      <c r="E4841" s="10" t="inlineStr">
        <is>
          <t/>
        </is>
      </c>
      <c r="F4841" s="10" t="inlineStr">
        <is>
          <t/>
        </is>
      </c>
      <c r="G4841" s="10" t="inlineStr">
        <is>
          <t>labores de presentación y moderación del evento sostenibilidad emocional y ambiental del día 29 de septiembre en la sala gunea de la diputación.</t>
        </is>
      </c>
      <c r="H4841" s="10" t="inlineStr">
        <is>
          <t>labores de presentación y moderación del evento sostenibilidad emocional y ambiental del día 29 de septiembre en la sala gunea de la diputación.</t>
        </is>
      </c>
      <c r="I4841" s="10" t="inlineStr">
        <is>
          <t/>
        </is>
      </c>
      <c r="J4841" s="10" t="inlineStr">
        <is>
          <t>13/01/2026</t>
        </is>
      </c>
      <c r="K4841" s="10" t="inlineStr">
        <is>
          <t>20253758 - BE</t>
        </is>
      </c>
      <c r="L4841" s="10" t="inlineStr">
        <is>
          <t>Adjudicación provisional / definitiva</t>
        </is>
      </c>
      <c r="M4841" s="10" t="inlineStr">
        <is>
          <t>true</t>
        </is>
      </c>
      <c r="N4841" s="10" t="inlineStr">
        <is>
          <t/>
        </is>
      </c>
      <c r="O4841" s="10" t="inlineStr">
        <is>
          <t/>
        </is>
      </c>
      <c r="P4841" s="10" t="inlineStr">
        <is>
          <t/>
        </is>
      </c>
      <c r="Q4841" s="10" t="inlineStr">
        <is>
          <t/>
        </is>
      </c>
      <c r="R4841" s="10" t="inlineStr">
        <is>
          <t/>
        </is>
      </c>
      <c r="S4841" s="10" t="inlineStr">
        <is>
          <t>https://www.contratacion.euskadi.eus/webkpe00-kpeperfi/es/contenidos/anuncio_contratacion/expcm475007/es_doc/images/logo_dfg.gif</t>
        </is>
      </c>
      <c r="T4841" s="10" t="inlineStr">
        <is>
          <t>Diputación Foral de Gipuzkoa</t>
        </is>
      </c>
      <c r="U4841" s="10" t="inlineStr">
        <is>
          <t>P2000000F - Departamento de Sostenibilidad</t>
        </is>
      </c>
      <c r="V4841" s="10" t="inlineStr">
        <is>
          <t>Dirección General de Administración Ambiental</t>
        </is>
      </c>
      <c r="W4841" s="10" t="inlineStr">
        <is>
          <t/>
        </is>
      </c>
      <c r="X4841" s="10" t="inlineStr">
        <is>
          <t/>
        </is>
      </c>
      <c r="Y4841" s="10" t="inlineStr">
        <is>
          <t/>
        </is>
      </c>
      <c r="Z4841" s="10" t="inlineStr">
        <is>
          <t>https://www.contratacion.euskadi.eus/anuncio_contratacion/labores-presentacion-y-moderacion-del-evento-sostenibilidad-emocional-y-ambiental-del-dia-29-septiembre-sala-gunea-diputacion/webkpe00-kpesimpc/es/</t>
        </is>
      </c>
      <c r="AA4841" s="10" t="inlineStr">
        <is>
          <t>https://www.contratacion.euskadi.eus/webkpe00-kpesimpc/es/contenidos/anuncio_contratacion/expcm475007/es_doc/index.html</t>
        </is>
      </c>
      <c r="AB4841" s="10" t="inlineStr">
        <is>
          <t>https://www.contratacion.euskadi.eus/contenidos/anuncio_contratacion/expcm475007/es_doc/data/es_r01dtpd19bb585ebab5ccad867aece0733cfdc3e49</t>
        </is>
      </c>
      <c r="AC4841" s="10" t="inlineStr">
        <is>
          <t>https://www.contratacion.euskadi.eus/contenidos/anuncio_contratacion/expcm475007/r01Index/expcm475007-idxContent.xml</t>
        </is>
      </c>
      <c r="AD4841" s="10" t="inlineStr">
        <is>
          <t>13/01/2026</t>
        </is>
      </c>
      <c r="AE4841" s="10" t="inlineStr">
        <is>
          <t>r01epd01218c3c8ea11bfc566ecc1955cc67af963</t>
        </is>
      </c>
      <c r="AF4841" s="10" t="inlineStr">
        <is>
          <t>Diputación Foral de Gipuzkoa</t>
        </is>
      </c>
      <c r="AG4841" s="10" t="inlineStr">
        <is>
          <t>r01etpd155a5e1a1031b5650fb9bfe1285a1fbf43c</t>
        </is>
      </c>
      <c r="AH4841" s="10" t="inlineStr">
        <is>
          <t>Departamento de Medio Ambiente y Obras Hidráulicas</t>
        </is>
      </c>
      <c r="AI4841" s="10" t="inlineStr">
        <is>
          <t/>
        </is>
      </c>
      <c r="AJ4841" s="10" t="inlineStr">
        <is>
          <t/>
        </is>
      </c>
    </row>
    <row r="4842" customHeight="true" ht="15.0">
      <c r="A4842" s="10" t="inlineStr">
        <is>
          <t>escape room hezitzailea: kontsumo arduratsua eta gjh</t>
        </is>
      </c>
      <c r="B4842" s="10" t="inlineStr">
        <is>
          <t/>
        </is>
      </c>
      <c r="C4842" s="10" t="inlineStr">
        <is>
          <t>Gobierno Vasco</t>
        </is>
      </c>
      <c r="D4842" s="10" t="inlineStr">
        <is>
          <t/>
        </is>
      </c>
      <c r="E4842" s="10" t="inlineStr">
        <is>
          <t/>
        </is>
      </c>
      <c r="F4842" s="10" t="inlineStr">
        <is>
          <t/>
        </is>
      </c>
      <c r="G4842" s="10" t="inlineStr">
        <is>
          <t>escape room hezitzailea: kontsumo arduratsua eta gjh</t>
        </is>
      </c>
      <c r="H4842" s="10" t="inlineStr">
        <is>
          <t>escape room hezitzailea: kontsumo arduratsua eta gjh</t>
        </is>
      </c>
      <c r="I4842" s="10" t="inlineStr">
        <is>
          <t/>
        </is>
      </c>
      <c r="J4842" s="10" t="inlineStr">
        <is>
          <t>13/01/2026</t>
        </is>
      </c>
      <c r="K4842" s="10" t="inlineStr">
        <is>
          <t>20253928 - BE</t>
        </is>
      </c>
      <c r="L4842" s="10" t="inlineStr">
        <is>
          <t>Adjudicación provisional / definitiva</t>
        </is>
      </c>
      <c r="M4842" s="10" t="inlineStr">
        <is>
          <t>true</t>
        </is>
      </c>
      <c r="N4842" s="10" t="inlineStr">
        <is>
          <t/>
        </is>
      </c>
      <c r="O4842" s="10" t="inlineStr">
        <is>
          <t/>
        </is>
      </c>
      <c r="P4842" s="10" t="inlineStr">
        <is>
          <t/>
        </is>
      </c>
      <c r="Q4842" s="10" t="inlineStr">
        <is>
          <t/>
        </is>
      </c>
      <c r="R4842" s="10" t="inlineStr">
        <is>
          <t/>
        </is>
      </c>
      <c r="S4842" s="10" t="inlineStr">
        <is>
          <t>https://www.contratacion.euskadi.eus/webkpe00-kpeperfi/es/contenidos/anuncio_contratacion/expcm475008/es_doc/images/logo_dfg.gif</t>
        </is>
      </c>
      <c r="T4842" s="10" t="inlineStr">
        <is>
          <t>Diputación Foral de Gipuzkoa</t>
        </is>
      </c>
      <c r="U4842" s="10" t="inlineStr">
        <is>
          <t>P2000000F - Departamento de Sostenibilidad</t>
        </is>
      </c>
      <c r="V4842" s="10" t="inlineStr">
        <is>
          <t>Dirección General de Administración Ambiental</t>
        </is>
      </c>
      <c r="W4842" s="10" t="inlineStr">
        <is>
          <t/>
        </is>
      </c>
      <c r="X4842" s="10" t="inlineStr">
        <is>
          <t/>
        </is>
      </c>
      <c r="Y4842" s="10" t="inlineStr">
        <is>
          <t/>
        </is>
      </c>
      <c r="Z4842" s="10" t="inlineStr">
        <is>
          <t>https://www.contratacion.euskadi.eus/anuncio_contratacion/escape-room-hezitzailea-kontsumo-arduratsua-eta-gjh/webkpe00-kpesimpc/es/</t>
        </is>
      </c>
      <c r="AA4842" s="10" t="inlineStr">
        <is>
          <t>https://www.contratacion.euskadi.eus/webkpe00-kpesimpc/es/contenidos/anuncio_contratacion/expcm475008/es_doc/index.html</t>
        </is>
      </c>
      <c r="AB4842" s="10" t="inlineStr">
        <is>
          <t>https://www.contratacion.euskadi.eus/contenidos/anuncio_contratacion/expcm475008/es_doc/data/es_r01dtpd19bb586139f5ccad86754a339ee7801ffa5</t>
        </is>
      </c>
      <c r="AC4842" s="10" t="inlineStr">
        <is>
          <t>https://www.contratacion.euskadi.eus/contenidos/anuncio_contratacion/expcm475008/r01Index/expcm475008-idxContent.xml</t>
        </is>
      </c>
      <c r="AD4842" s="10" t="inlineStr">
        <is>
          <t>13/01/2026</t>
        </is>
      </c>
      <c r="AE4842" s="10" t="inlineStr">
        <is>
          <t>r01epd01218c3c8ea11bfc566ecc1955cc67af963</t>
        </is>
      </c>
      <c r="AF4842" s="10" t="inlineStr">
        <is>
          <t>Diputación Foral de Gipuzkoa</t>
        </is>
      </c>
      <c r="AG4842" s="10" t="inlineStr">
        <is>
          <t>r01etpd155a5e1a1031b5650fb9bfe1285a1fbf43c</t>
        </is>
      </c>
      <c r="AH4842" s="10" t="inlineStr">
        <is>
          <t>Departamento de Medio Ambiente y Obras Hidráulicas</t>
        </is>
      </c>
      <c r="AI4842" s="10" t="inlineStr">
        <is>
          <t/>
        </is>
      </c>
      <c r="AJ4842" s="10" t="inlineStr">
        <is>
          <t/>
        </is>
      </c>
    </row>
    <row r="4843" customHeight="true" ht="15.0">
      <c r="A4843" s="10" t="inlineStr">
        <is>
          <t>traslado de escolares al centro medioambiental gipuzkoa (cmg) de zubieta</t>
        </is>
      </c>
      <c r="B4843" s="10" t="inlineStr">
        <is>
          <t/>
        </is>
      </c>
      <c r="C4843" s="10" t="inlineStr">
        <is>
          <t>Gobierno Vasco</t>
        </is>
      </c>
      <c r="D4843" s="10" t="inlineStr">
        <is>
          <t/>
        </is>
      </c>
      <c r="E4843" s="10" t="inlineStr">
        <is>
          <t/>
        </is>
      </c>
      <c r="F4843" s="10" t="inlineStr">
        <is>
          <t/>
        </is>
      </c>
      <c r="G4843" s="10" t="inlineStr">
        <is>
          <t>traslado de escolares al centro medioambiental gipuzkoa (cmg) de zubieta</t>
        </is>
      </c>
      <c r="H4843" s="10" t="inlineStr">
        <is>
          <t>traslado de escolares al centro medioambiental gipuzkoa (cmg) de zubieta</t>
        </is>
      </c>
      <c r="I4843" s="10" t="inlineStr">
        <is>
          <t/>
        </is>
      </c>
      <c r="J4843" s="10" t="inlineStr">
        <is>
          <t>13/01/2026</t>
        </is>
      </c>
      <c r="K4843" s="10" t="inlineStr">
        <is>
          <t>20253934 - BE</t>
        </is>
      </c>
      <c r="L4843" s="10" t="inlineStr">
        <is>
          <t>Adjudicación provisional / definitiva</t>
        </is>
      </c>
      <c r="M4843" s="10" t="inlineStr">
        <is>
          <t>true</t>
        </is>
      </c>
      <c r="N4843" s="10" t="inlineStr">
        <is>
          <t/>
        </is>
      </c>
      <c r="O4843" s="10" t="inlineStr">
        <is>
          <t/>
        </is>
      </c>
      <c r="P4843" s="10" t="inlineStr">
        <is>
          <t/>
        </is>
      </c>
      <c r="Q4843" s="10" t="inlineStr">
        <is>
          <t/>
        </is>
      </c>
      <c r="R4843" s="10" t="inlineStr">
        <is>
          <t/>
        </is>
      </c>
      <c r="S4843" s="10" t="inlineStr">
        <is>
          <t>https://www.contratacion.euskadi.eus/webkpe00-kpeperfi/es/contenidos/anuncio_contratacion/expcm475009/es_doc/images/logo_dfg.gif</t>
        </is>
      </c>
      <c r="T4843" s="10" t="inlineStr">
        <is>
          <t>Diputación Foral de Gipuzkoa</t>
        </is>
      </c>
      <c r="U4843" s="10" t="inlineStr">
        <is>
          <t>P2000000F - Departamento de Sostenibilidad</t>
        </is>
      </c>
      <c r="V4843" s="10" t="inlineStr">
        <is>
          <t>Dirección General de Administración Ambiental</t>
        </is>
      </c>
      <c r="W4843" s="10" t="inlineStr">
        <is>
          <t/>
        </is>
      </c>
      <c r="X4843" s="10" t="inlineStr">
        <is>
          <t/>
        </is>
      </c>
      <c r="Y4843" s="10" t="inlineStr">
        <is>
          <t/>
        </is>
      </c>
      <c r="Z4843" s="10" t="inlineStr">
        <is>
          <t>https://www.contratacion.euskadi.eus/anuncio_contratacion/traslado-escolares-al-centro-medioambiental-gipuzkoa-cmg-zubieta/expcm475009/webkpe00-kpesimpc/es/</t>
        </is>
      </c>
      <c r="AA4843" s="10" t="inlineStr">
        <is>
          <t>https://www.contratacion.euskadi.eus/webkpe00-kpesimpc/es/contenidos/anuncio_contratacion/expcm475009/es_doc/index.html</t>
        </is>
      </c>
      <c r="AB4843" s="10" t="inlineStr">
        <is>
          <t>https://www.contratacion.euskadi.eus/contenidos/anuncio_contratacion/expcm475009/es_doc/data/es_r01dtpd19bb58a09283dc02453ada5f6e127bfa943</t>
        </is>
      </c>
      <c r="AC4843" s="10" t="inlineStr">
        <is>
          <t>https://www.contratacion.euskadi.eus/contenidos/anuncio_contratacion/expcm475009/r01Index/expcm475009-idxContent.xml</t>
        </is>
      </c>
      <c r="AD4843" s="10" t="inlineStr">
        <is>
          <t>13/01/2026</t>
        </is>
      </c>
      <c r="AE4843" s="10" t="inlineStr">
        <is>
          <t>r01epd01218c3c8ea11bfc566ecc1955cc67af963</t>
        </is>
      </c>
      <c r="AF4843" s="10" t="inlineStr">
        <is>
          <t>Diputación Foral de Gipuzkoa</t>
        </is>
      </c>
      <c r="AG4843" s="10" t="inlineStr">
        <is>
          <t>r01etpd155a5e1a1031b5650fb9bfe1285a1fbf43c</t>
        </is>
      </c>
      <c r="AH4843" s="10" t="inlineStr">
        <is>
          <t>Departamento de Medio Ambiente y Obras Hidráulicas</t>
        </is>
      </c>
      <c r="AI4843" s="10" t="inlineStr">
        <is>
          <t/>
        </is>
      </c>
      <c r="AJ4843" s="10" t="inlineStr">
        <is>
          <t/>
        </is>
      </c>
    </row>
    <row r="4844" customHeight="true" ht="15.0">
      <c r="A4844" s="10" t="inlineStr">
        <is>
          <t>elaboración de una guía para la redacción de proyectos de actividades sometidas al régimen de licencia de actividad clasificada</t>
        </is>
      </c>
      <c r="B4844" s="10" t="inlineStr">
        <is>
          <t/>
        </is>
      </c>
      <c r="C4844" s="10" t="inlineStr">
        <is>
          <t>Gobierno Vasco</t>
        </is>
      </c>
      <c r="D4844" s="10" t="inlineStr">
        <is>
          <t/>
        </is>
      </c>
      <c r="E4844" s="10" t="inlineStr">
        <is>
          <t/>
        </is>
      </c>
      <c r="F4844" s="10" t="inlineStr">
        <is>
          <t/>
        </is>
      </c>
      <c r="G4844" s="10" t="inlineStr">
        <is>
          <t>elaboración de una guía para la redacción de proyectos de actividades sometidas al régimen de licencia de actividad clasificada</t>
        </is>
      </c>
      <c r="H4844" s="10" t="inlineStr">
        <is>
          <t>elaboración de una guía para la redacción de proyectos de actividades sometidas al régimen de licencia de actividad clasificada</t>
        </is>
      </c>
      <c r="I4844" s="10" t="inlineStr">
        <is>
          <t/>
        </is>
      </c>
      <c r="J4844" s="10" t="inlineStr">
        <is>
          <t>13/01/2026</t>
        </is>
      </c>
      <c r="K4844" s="10" t="inlineStr">
        <is>
          <t>20254024 - BE</t>
        </is>
      </c>
      <c r="L4844" s="10" t="inlineStr">
        <is>
          <t>Adjudicación provisional / definitiva</t>
        </is>
      </c>
      <c r="M4844" s="10" t="inlineStr">
        <is>
          <t>true</t>
        </is>
      </c>
      <c r="N4844" s="10" t="inlineStr">
        <is>
          <t/>
        </is>
      </c>
      <c r="O4844" s="10" t="inlineStr">
        <is>
          <t/>
        </is>
      </c>
      <c r="P4844" s="10" t="inlineStr">
        <is>
          <t/>
        </is>
      </c>
      <c r="Q4844" s="10" t="inlineStr">
        <is>
          <t/>
        </is>
      </c>
      <c r="R4844" s="10" t="inlineStr">
        <is>
          <t/>
        </is>
      </c>
      <c r="S4844" s="10" t="inlineStr">
        <is>
          <t>https://www.contratacion.euskadi.eus/webkpe00-kpeperfi/es/contenidos/anuncio_contratacion/expcm475010/es_doc/images/logo_dfg.gif</t>
        </is>
      </c>
      <c r="T4844" s="10" t="inlineStr">
        <is>
          <t>Diputación Foral de Gipuzkoa</t>
        </is>
      </c>
      <c r="U4844" s="10" t="inlineStr">
        <is>
          <t>P2000000F - Departamento de Sostenibilidad</t>
        </is>
      </c>
      <c r="V4844" s="10" t="inlineStr">
        <is>
          <t>Dirección General de Administración Ambiental</t>
        </is>
      </c>
      <c r="W4844" s="10" t="inlineStr">
        <is>
          <t/>
        </is>
      </c>
      <c r="X4844" s="10" t="inlineStr">
        <is>
          <t/>
        </is>
      </c>
      <c r="Y4844" s="10" t="inlineStr">
        <is>
          <t/>
        </is>
      </c>
      <c r="Z4844" s="10" t="inlineStr">
        <is>
          <t>https://www.contratacion.euskadi.eus/anuncio_contratacion/elaboracion-guia-redaccion-proyectos-actividades-sometidas-al-regimen-licencia-actividad-clasificada/webkpe00-kpesimpc/es/</t>
        </is>
      </c>
      <c r="AA4844" s="10" t="inlineStr">
        <is>
          <t>https://www.contratacion.euskadi.eus/webkpe00-kpesimpc/es/contenidos/anuncio_contratacion/expcm475010/es_doc/index.html</t>
        </is>
      </c>
      <c r="AB4844" s="10" t="inlineStr">
        <is>
          <t>https://www.contratacion.euskadi.eus/contenidos/anuncio_contratacion/expcm475010/es_doc/data/es_r01dtpd19bb58a30a03dc024537b759dfb5ae81c4f</t>
        </is>
      </c>
      <c r="AC4844" s="10" t="inlineStr">
        <is>
          <t>https://www.contratacion.euskadi.eus/contenidos/anuncio_contratacion/expcm475010/r01Index/expcm475010-idxContent.xml</t>
        </is>
      </c>
      <c r="AD4844" s="10" t="inlineStr">
        <is>
          <t>13/01/2026</t>
        </is>
      </c>
      <c r="AE4844" s="10" t="inlineStr">
        <is>
          <t>r01epd01218c3c8ea11bfc566ecc1955cc67af963</t>
        </is>
      </c>
      <c r="AF4844" s="10" t="inlineStr">
        <is>
          <t>Diputación Foral de Gipuzkoa</t>
        </is>
      </c>
      <c r="AG4844" s="10" t="inlineStr">
        <is>
          <t>r01etpd155a5e1a1031b5650fb9bfe1285a1fbf43c</t>
        </is>
      </c>
      <c r="AH4844" s="10" t="inlineStr">
        <is>
          <t>Departamento de Medio Ambiente y Obras Hidráulicas</t>
        </is>
      </c>
      <c r="AI4844" s="10" t="inlineStr">
        <is>
          <t/>
        </is>
      </c>
      <c r="AJ4844" s="10" t="inlineStr">
        <is>
          <t/>
        </is>
      </c>
    </row>
    <row r="4845" customHeight="true" ht="15.0">
      <c r="A4845" s="10" t="inlineStr">
        <is>
          <t>edición ponencias curso de verano 2025</t>
        </is>
      </c>
      <c r="B4845" s="10" t="inlineStr">
        <is>
          <t/>
        </is>
      </c>
      <c r="C4845" s="10" t="inlineStr">
        <is>
          <t>Gobierno Vasco</t>
        </is>
      </c>
      <c r="D4845" s="10" t="inlineStr">
        <is>
          <t/>
        </is>
      </c>
      <c r="E4845" s="10" t="inlineStr">
        <is>
          <t/>
        </is>
      </c>
      <c r="F4845" s="10" t="inlineStr">
        <is>
          <t/>
        </is>
      </c>
      <c r="G4845" s="10" t="inlineStr">
        <is>
          <t>edición ponencias curso de verano 2025</t>
        </is>
      </c>
      <c r="H4845" s="10" t="inlineStr">
        <is>
          <t>edición ponencias curso de verano 2025</t>
        </is>
      </c>
      <c r="I4845" s="10" t="inlineStr">
        <is>
          <t/>
        </is>
      </c>
      <c r="J4845" s="10" t="inlineStr">
        <is>
          <t>13/01/2026</t>
        </is>
      </c>
      <c r="K4845" s="10" t="inlineStr">
        <is>
          <t>20254152 - BE</t>
        </is>
      </c>
      <c r="L4845" s="10" t="inlineStr">
        <is>
          <t>Adjudicación provisional / definitiva</t>
        </is>
      </c>
      <c r="M4845" s="10" t="inlineStr">
        <is>
          <t>true</t>
        </is>
      </c>
      <c r="N4845" s="10" t="inlineStr">
        <is>
          <t/>
        </is>
      </c>
      <c r="O4845" s="10" t="inlineStr">
        <is>
          <t/>
        </is>
      </c>
      <c r="P4845" s="10" t="inlineStr">
        <is>
          <t/>
        </is>
      </c>
      <c r="Q4845" s="10" t="inlineStr">
        <is>
          <t/>
        </is>
      </c>
      <c r="R4845" s="10" t="inlineStr">
        <is>
          <t/>
        </is>
      </c>
      <c r="S4845" s="10" t="inlineStr">
        <is>
          <t>https://www.contratacion.euskadi.eus/webkpe00-kpeperfi/es/contenidos/anuncio_contratacion/expcm475011/es_doc/images/logo_dfg.gif</t>
        </is>
      </c>
      <c r="T4845" s="10" t="inlineStr">
        <is>
          <t>Diputación Foral de Gipuzkoa</t>
        </is>
      </c>
      <c r="U4845" s="10" t="inlineStr">
        <is>
          <t>P2000000F - Departamento de Sostenibilidad</t>
        </is>
      </c>
      <c r="V4845" s="10" t="inlineStr">
        <is>
          <t>Dirección General de Administración Ambiental</t>
        </is>
      </c>
      <c r="W4845" s="10" t="inlineStr">
        <is>
          <t/>
        </is>
      </c>
      <c r="X4845" s="10" t="inlineStr">
        <is>
          <t/>
        </is>
      </c>
      <c r="Y4845" s="10" t="inlineStr">
        <is>
          <t/>
        </is>
      </c>
      <c r="Z4845" s="10" t="inlineStr">
        <is>
          <t>https://www.contratacion.euskadi.eus/anuncio_contratacion/edicion-ponencias-curso-verano-2025/webkpe00-kpesimpc/es/</t>
        </is>
      </c>
      <c r="AA4845" s="10" t="inlineStr">
        <is>
          <t>https://www.contratacion.euskadi.eus/webkpe00-kpesimpc/es/contenidos/anuncio_contratacion/expcm475011/es_doc/index.html</t>
        </is>
      </c>
      <c r="AB4845" s="10" t="inlineStr">
        <is>
          <t>https://www.contratacion.euskadi.eus/contenidos/anuncio_contratacion/expcm475011/es_doc/data/es_r01dtpd19bb58a5b343dc024534885c8c06f2e0dbc</t>
        </is>
      </c>
      <c r="AC4845" s="10" t="inlineStr">
        <is>
          <t>https://www.contratacion.euskadi.eus/contenidos/anuncio_contratacion/expcm475011/r01Index/expcm475011-idxContent.xml</t>
        </is>
      </c>
      <c r="AD4845" s="10" t="inlineStr">
        <is>
          <t>13/01/2026</t>
        </is>
      </c>
      <c r="AE4845" s="10" t="inlineStr">
        <is>
          <t>r01epd01218c3c8ea11bfc566ecc1955cc67af963</t>
        </is>
      </c>
      <c r="AF4845" s="10" t="inlineStr">
        <is>
          <t>Diputación Foral de Gipuzkoa</t>
        </is>
      </c>
      <c r="AG4845" s="10" t="inlineStr">
        <is>
          <t>r01etpd155a5e1a1031b5650fb9bfe1285a1fbf43c</t>
        </is>
      </c>
      <c r="AH4845" s="10" t="inlineStr">
        <is>
          <t>Departamento de Medio Ambiente y Obras Hidráulicas</t>
        </is>
      </c>
      <c r="AI4845" s="10" t="inlineStr">
        <is>
          <t/>
        </is>
      </c>
      <c r="AJ4845" s="10" t="inlineStr">
        <is>
          <t/>
        </is>
      </c>
    </row>
    <row r="4846" customHeight="true" ht="15.0">
      <c r="A4846" s="10" t="inlineStr">
        <is>
          <t>participación en el lanzamiento del podcast "al día en sostenibilidad"</t>
        </is>
      </c>
      <c r="B4846" s="10" t="inlineStr">
        <is>
          <t/>
        </is>
      </c>
      <c r="C4846" s="10" t="inlineStr">
        <is>
          <t>Gobierno Vasco</t>
        </is>
      </c>
      <c r="D4846" s="10" t="inlineStr">
        <is>
          <t/>
        </is>
      </c>
      <c r="E4846" s="10" t="inlineStr">
        <is>
          <t/>
        </is>
      </c>
      <c r="F4846" s="10" t="inlineStr">
        <is>
          <t/>
        </is>
      </c>
      <c r="G4846" s="10" t="inlineStr">
        <is>
          <t>participación en el lanzamiento del podcast "al día en sostenibilidad"</t>
        </is>
      </c>
      <c r="H4846" s="10" t="inlineStr">
        <is>
          <t>participación en el lanzamiento del podcast "al día en sostenibilidad"</t>
        </is>
      </c>
      <c r="I4846" s="10" t="inlineStr">
        <is>
          <t/>
        </is>
      </c>
      <c r="J4846" s="10" t="inlineStr">
        <is>
          <t>13/01/2026</t>
        </is>
      </c>
      <c r="K4846" s="10" t="inlineStr">
        <is>
          <t>20253418 - RU</t>
        </is>
      </c>
      <c r="L4846" s="10" t="inlineStr">
        <is>
          <t>Adjudicación provisional / definitiva</t>
        </is>
      </c>
      <c r="M4846" s="10" t="inlineStr">
        <is>
          <t>true</t>
        </is>
      </c>
      <c r="N4846" s="10" t="inlineStr">
        <is>
          <t/>
        </is>
      </c>
      <c r="O4846" s="10" t="inlineStr">
        <is>
          <t/>
        </is>
      </c>
      <c r="P4846" s="10" t="inlineStr">
        <is>
          <t/>
        </is>
      </c>
      <c r="Q4846" s="10" t="inlineStr">
        <is>
          <t/>
        </is>
      </c>
      <c r="R4846" s="10" t="inlineStr">
        <is>
          <t/>
        </is>
      </c>
      <c r="S4846" s="10" t="inlineStr">
        <is>
          <t>https://www.contratacion.euskadi.eus/webkpe00-kpeperfi/es/contenidos/anuncio_contratacion/expcm475012/es_doc/images/logo_dfg.gif</t>
        </is>
      </c>
      <c r="T4846" s="10" t="inlineStr">
        <is>
          <t>Diputación Foral de Gipuzkoa</t>
        </is>
      </c>
      <c r="U4846" s="10" t="inlineStr">
        <is>
          <t>P2000000F - Departamento de Sostenibilidad</t>
        </is>
      </c>
      <c r="V4846" s="10" t="inlineStr">
        <is>
          <t>Diputado Foral de Sostenibilidad</t>
        </is>
      </c>
      <c r="W4846" s="10" t="inlineStr">
        <is>
          <t/>
        </is>
      </c>
      <c r="X4846" s="10" t="inlineStr">
        <is>
          <t/>
        </is>
      </c>
      <c r="Y4846" s="10" t="inlineStr">
        <is>
          <t/>
        </is>
      </c>
      <c r="Z4846" s="10" t="inlineStr">
        <is>
          <t>https://www.contratacion.euskadi.eus/anuncio_contratacion/participacion-lanzamiento-del-podcast-al-dia-sostenibilidad/webkpe00-kpesimpc/es/</t>
        </is>
      </c>
      <c r="AA4846" s="10" t="inlineStr">
        <is>
          <t>https://www.contratacion.euskadi.eus/webkpe00-kpesimpc/es/contenidos/anuncio_contratacion/expcm475012/es_doc/index.html</t>
        </is>
      </c>
      <c r="AB4846" s="10" t="inlineStr">
        <is>
          <t>https://www.contratacion.euskadi.eus/contenidos/anuncio_contratacion/expcm475012/es_doc/data/es_r01dtpd19bb5c0f6733dc024535088bb4648e84e0d</t>
        </is>
      </c>
      <c r="AC4846" s="10" t="inlineStr">
        <is>
          <t>https://www.contratacion.euskadi.eus/contenidos/anuncio_contratacion/expcm475012/r01Index/expcm475012-idxContent.xml</t>
        </is>
      </c>
      <c r="AD4846" s="10" t="inlineStr">
        <is>
          <t>13/01/2026</t>
        </is>
      </c>
      <c r="AE4846" s="10" t="inlineStr">
        <is>
          <t>r01epd01218c3c8ea11bfc566ecc1955cc67af963</t>
        </is>
      </c>
      <c r="AF4846" s="10" t="inlineStr">
        <is>
          <t>Diputación Foral de Gipuzkoa</t>
        </is>
      </c>
      <c r="AG4846" s="10" t="inlineStr">
        <is>
          <t>r01etpd155a5e1a1031b5650fb9bfe1285a1fbf43c</t>
        </is>
      </c>
      <c r="AH4846" s="10" t="inlineStr">
        <is>
          <t>Departamento de Medio Ambiente y Obras Hidráulicas</t>
        </is>
      </c>
      <c r="AI4846" s="10" t="inlineStr">
        <is>
          <t/>
        </is>
      </c>
      <c r="AJ4846" s="10" t="inlineStr">
        <is>
          <t/>
        </is>
      </c>
    </row>
    <row r="4847" customHeight="true" ht="15.0">
      <c r="A4847" s="10" t="inlineStr">
        <is>
          <t>plan de comunicación para la ciudadanía</t>
        </is>
      </c>
      <c r="B4847" s="10" t="inlineStr">
        <is>
          <t/>
        </is>
      </c>
      <c r="C4847" s="10" t="inlineStr">
        <is>
          <t>Gobierno Vasco</t>
        </is>
      </c>
      <c r="D4847" s="10" t="inlineStr">
        <is>
          <t/>
        </is>
      </c>
      <c r="E4847" s="10" t="inlineStr">
        <is>
          <t/>
        </is>
      </c>
      <c r="F4847" s="10" t="inlineStr">
        <is>
          <t/>
        </is>
      </c>
      <c r="G4847" s="10" t="inlineStr">
        <is>
          <t>plan de comunicación para la ciudadanía</t>
        </is>
      </c>
      <c r="H4847" s="10" t="inlineStr">
        <is>
          <t>plan de comunicación para la ciudadanía</t>
        </is>
      </c>
      <c r="I4847" s="10" t="inlineStr">
        <is>
          <t/>
        </is>
      </c>
      <c r="J4847" s="10" t="inlineStr">
        <is>
          <t>13/01/2026</t>
        </is>
      </c>
      <c r="K4847" s="10" t="inlineStr">
        <is>
          <t>20254149 - RU</t>
        </is>
      </c>
      <c r="L4847" s="10" t="inlineStr">
        <is>
          <t>Adjudicación provisional / definitiva</t>
        </is>
      </c>
      <c r="M4847" s="10" t="inlineStr">
        <is>
          <t>true</t>
        </is>
      </c>
      <c r="N4847" s="10" t="inlineStr">
        <is>
          <t/>
        </is>
      </c>
      <c r="O4847" s="10" t="inlineStr">
        <is>
          <t/>
        </is>
      </c>
      <c r="P4847" s="10" t="inlineStr">
        <is>
          <t/>
        </is>
      </c>
      <c r="Q4847" s="10" t="inlineStr">
        <is>
          <t/>
        </is>
      </c>
      <c r="R4847" s="10" t="inlineStr">
        <is>
          <t/>
        </is>
      </c>
      <c r="S4847" s="10" t="inlineStr">
        <is>
          <t>https://www.contratacion.euskadi.eus/webkpe00-kpeperfi/es/contenidos/anuncio_contratacion/expcm475013/es_doc/images/logo_dfg.gif</t>
        </is>
      </c>
      <c r="T4847" s="10" t="inlineStr">
        <is>
          <t>Diputación Foral de Gipuzkoa</t>
        </is>
      </c>
      <c r="U4847" s="10" t="inlineStr">
        <is>
          <t>P2000000F - Departamento de Sostenibilidad</t>
        </is>
      </c>
      <c r="V4847" s="10" t="inlineStr">
        <is>
          <t>Diputado Foral de Sostenibilidad</t>
        </is>
      </c>
      <c r="W4847" s="10" t="inlineStr">
        <is>
          <t/>
        </is>
      </c>
      <c r="X4847" s="10" t="inlineStr">
        <is>
          <t/>
        </is>
      </c>
      <c r="Y4847" s="10" t="inlineStr">
        <is>
          <t/>
        </is>
      </c>
      <c r="Z4847" s="10" t="inlineStr">
        <is>
          <t>https://www.contratacion.euskadi.eus/anuncio_contratacion/plan-comunicacion-ciudadania/webkpe00-kpesimpc/es/</t>
        </is>
      </c>
      <c r="AA4847" s="10" t="inlineStr">
        <is>
          <t>https://www.contratacion.euskadi.eus/webkpe00-kpesimpc/es/contenidos/anuncio_contratacion/expcm475013/es_doc/index.html</t>
        </is>
      </c>
      <c r="AB4847" s="10" t="inlineStr">
        <is>
          <t>https://www.contratacion.euskadi.eus/contenidos/anuncio_contratacion/expcm475013/es_doc/data/es_r01dtpd19bb5c11e5b3dc02453764507187ee32e17</t>
        </is>
      </c>
      <c r="AC4847" s="10" t="inlineStr">
        <is>
          <t>https://www.contratacion.euskadi.eus/contenidos/anuncio_contratacion/expcm475013/r01Index/expcm475013-idxContent.xml</t>
        </is>
      </c>
      <c r="AD4847" s="10" t="inlineStr">
        <is>
          <t>13/01/2026</t>
        </is>
      </c>
      <c r="AE4847" s="10" t="inlineStr">
        <is>
          <t>r01epd01218c3c8ea11bfc566ecc1955cc67af963</t>
        </is>
      </c>
      <c r="AF4847" s="10" t="inlineStr">
        <is>
          <t>Diputación Foral de Gipuzkoa</t>
        </is>
      </c>
      <c r="AG4847" s="10" t="inlineStr">
        <is>
          <t>r01etpd155a5e1a1031b5650fb9bfe1285a1fbf43c</t>
        </is>
      </c>
      <c r="AH4847" s="10" t="inlineStr">
        <is>
          <t>Departamento de Medio Ambiente y Obras Hidráulicas</t>
        </is>
      </c>
      <c r="AI4847" s="10" t="inlineStr">
        <is>
          <t/>
        </is>
      </c>
      <c r="AJ4847" s="10" t="inlineStr">
        <is>
          <t/>
        </is>
      </c>
    </row>
    <row r="4848" customHeight="true" ht="15.0">
      <c r="A4848" s="10" t="inlineStr">
        <is>
          <t>suplemento especial publicitario</t>
        </is>
      </c>
      <c r="B4848" s="10" t="inlineStr">
        <is>
          <t/>
        </is>
      </c>
      <c r="C4848" s="10" t="inlineStr">
        <is>
          <t>Gobierno Vasco</t>
        </is>
      </c>
      <c r="D4848" s="10" t="inlineStr">
        <is>
          <t/>
        </is>
      </c>
      <c r="E4848" s="10" t="inlineStr">
        <is>
          <t/>
        </is>
      </c>
      <c r="F4848" s="10" t="inlineStr">
        <is>
          <t/>
        </is>
      </c>
      <c r="G4848" s="10" t="inlineStr">
        <is>
          <t>suplemento especial publicitario</t>
        </is>
      </c>
      <c r="H4848" s="10" t="inlineStr">
        <is>
          <t>suplemento especial publicitario</t>
        </is>
      </c>
      <c r="I4848" s="10" t="inlineStr">
        <is>
          <t/>
        </is>
      </c>
      <c r="J4848" s="10" t="inlineStr">
        <is>
          <t>13/01/2026</t>
        </is>
      </c>
      <c r="K4848" s="10" t="inlineStr">
        <is>
          <t>20254187 - RU</t>
        </is>
      </c>
      <c r="L4848" s="10" t="inlineStr">
        <is>
          <t>Adjudicación provisional / definitiva</t>
        </is>
      </c>
      <c r="M4848" s="10" t="inlineStr">
        <is>
          <t>true</t>
        </is>
      </c>
      <c r="N4848" s="10" t="inlineStr">
        <is>
          <t/>
        </is>
      </c>
      <c r="O4848" s="10" t="inlineStr">
        <is>
          <t/>
        </is>
      </c>
      <c r="P4848" s="10" t="inlineStr">
        <is>
          <t/>
        </is>
      </c>
      <c r="Q4848" s="10" t="inlineStr">
        <is>
          <t/>
        </is>
      </c>
      <c r="R4848" s="10" t="inlineStr">
        <is>
          <t/>
        </is>
      </c>
      <c r="S4848" s="10" t="inlineStr">
        <is>
          <t>https://www.contratacion.euskadi.eus/webkpe00-kpeperfi/es/contenidos/anuncio_contratacion/expcm475014/es_doc/images/logo_dfg.gif</t>
        </is>
      </c>
      <c r="T4848" s="10" t="inlineStr">
        <is>
          <t>Diputación Foral de Gipuzkoa</t>
        </is>
      </c>
      <c r="U4848" s="10" t="inlineStr">
        <is>
          <t>P2000000F - Departamento de Sostenibilidad</t>
        </is>
      </c>
      <c r="V4848" s="10" t="inlineStr">
        <is>
          <t>Diputado Foral de Sostenibilidad</t>
        </is>
      </c>
      <c r="W4848" s="10" t="inlineStr">
        <is>
          <t/>
        </is>
      </c>
      <c r="X4848" s="10" t="inlineStr">
        <is>
          <t/>
        </is>
      </c>
      <c r="Y4848" s="10" t="inlineStr">
        <is>
          <t/>
        </is>
      </c>
      <c r="Z4848" s="10" t="inlineStr">
        <is>
          <t>https://www.contratacion.euskadi.eus/anuncio_contratacion/suplemento-especial-publicitario/webkpe00-kpesimpc/es/</t>
        </is>
      </c>
      <c r="AA4848" s="10" t="inlineStr">
        <is>
          <t>https://www.contratacion.euskadi.eus/webkpe00-kpesimpc/es/contenidos/anuncio_contratacion/expcm475014/es_doc/index.html</t>
        </is>
      </c>
      <c r="AB4848" s="10" t="inlineStr">
        <is>
          <t>https://www.contratacion.euskadi.eus/contenidos/anuncio_contratacion/expcm475014/es_doc/data/es_r01dtpd19bb5c146213dc02453dcfa2044d7d8c7f6</t>
        </is>
      </c>
      <c r="AC4848" s="10" t="inlineStr">
        <is>
          <t>https://www.contratacion.euskadi.eus/contenidos/anuncio_contratacion/expcm475014/r01Index/expcm475014-idxContent.xml</t>
        </is>
      </c>
      <c r="AD4848" s="10" t="inlineStr">
        <is>
          <t>13/01/2026</t>
        </is>
      </c>
      <c r="AE4848" s="10" t="inlineStr">
        <is>
          <t>r01epd01218c3c8ea11bfc566ecc1955cc67af963</t>
        </is>
      </c>
      <c r="AF4848" s="10" t="inlineStr">
        <is>
          <t>Diputación Foral de Gipuzkoa</t>
        </is>
      </c>
      <c r="AG4848" s="10" t="inlineStr">
        <is>
          <t>r01etpd155a5e1a1031b5650fb9bfe1285a1fbf43c</t>
        </is>
      </c>
      <c r="AH4848" s="10" t="inlineStr">
        <is>
          <t>Departamento de Medio Ambiente y Obras Hidráulicas</t>
        </is>
      </c>
      <c r="AI4848" s="10" t="inlineStr">
        <is>
          <t/>
        </is>
      </c>
      <c r="AJ4848" s="10" t="inlineStr">
        <is>
          <t/>
        </is>
      </c>
    </row>
    <row r="4849" customHeight="true" ht="15.0">
      <c r="A4849" s="10" t="inlineStr">
        <is>
          <t>trabajos de emisión de 4 espacios en formato entrevista relativos a la sostenibilidad . un espacio al mes de diciembre a marzo</t>
        </is>
      </c>
      <c r="B4849" s="10" t="inlineStr">
        <is>
          <t/>
        </is>
      </c>
      <c r="C4849" s="10" t="inlineStr">
        <is>
          <t>Gobierno Vasco</t>
        </is>
      </c>
      <c r="D4849" s="10" t="inlineStr">
        <is>
          <t/>
        </is>
      </c>
      <c r="E4849" s="10" t="inlineStr">
        <is>
          <t/>
        </is>
      </c>
      <c r="F4849" s="10" t="inlineStr">
        <is>
          <t/>
        </is>
      </c>
      <c r="G4849" s="10" t="inlineStr">
        <is>
          <t>trabajos de emisión de 4 espacios en formato entrevista relativos a la sostenibilidad . un espacio al mes de diciembre a marzo</t>
        </is>
      </c>
      <c r="H4849" s="10" t="inlineStr">
        <is>
          <t>trabajos de emisión de 4 espacios en formato entrevista relativos a la sostenibilidad . un espacio al mes de diciembre a marzo</t>
        </is>
      </c>
      <c r="I4849" s="10" t="inlineStr">
        <is>
          <t/>
        </is>
      </c>
      <c r="J4849" s="10" t="inlineStr">
        <is>
          <t>13/01/2026</t>
        </is>
      </c>
      <c r="K4849" s="10" t="inlineStr">
        <is>
          <t>20254198 - RU</t>
        </is>
      </c>
      <c r="L4849" s="10" t="inlineStr">
        <is>
          <t>Adjudicación provisional / definitiva</t>
        </is>
      </c>
      <c r="M4849" s="10" t="inlineStr">
        <is>
          <t>true</t>
        </is>
      </c>
      <c r="N4849" s="10" t="inlineStr">
        <is>
          <t/>
        </is>
      </c>
      <c r="O4849" s="10" t="inlineStr">
        <is>
          <t/>
        </is>
      </c>
      <c r="P4849" s="10" t="inlineStr">
        <is>
          <t/>
        </is>
      </c>
      <c r="Q4849" s="10" t="inlineStr">
        <is>
          <t/>
        </is>
      </c>
      <c r="R4849" s="10" t="inlineStr">
        <is>
          <t/>
        </is>
      </c>
      <c r="S4849" s="10" t="inlineStr">
        <is>
          <t>https://www.contratacion.euskadi.eus/webkpe00-kpeperfi/es/contenidos/anuncio_contratacion/expcm475015/es_doc/images/logo_dfg.gif</t>
        </is>
      </c>
      <c r="T4849" s="10" t="inlineStr">
        <is>
          <t>Diputación Foral de Gipuzkoa</t>
        </is>
      </c>
      <c r="U4849" s="10" t="inlineStr">
        <is>
          <t>P2000000F - Departamento de Sostenibilidad</t>
        </is>
      </c>
      <c r="V4849" s="10" t="inlineStr">
        <is>
          <t>Diputado Foral de Sostenibilidad</t>
        </is>
      </c>
      <c r="W4849" s="10" t="inlineStr">
        <is>
          <t/>
        </is>
      </c>
      <c r="X4849" s="10" t="inlineStr">
        <is>
          <t/>
        </is>
      </c>
      <c r="Y4849" s="10" t="inlineStr">
        <is>
          <t/>
        </is>
      </c>
      <c r="Z4849" s="10" t="inlineStr">
        <is>
          <t>https://www.contratacion.euskadi.eus/anuncio_contratacion/trabajos-emision-4-espacios-formato-entrevista-relativos-sostenibilidad-espacio-al-mes-diciembre-marzo/webkpe00-kpesimpc/es/</t>
        </is>
      </c>
      <c r="AA4849" s="10" t="inlineStr">
        <is>
          <t>https://www.contratacion.euskadi.eus/webkpe00-kpesimpc/es/contenidos/anuncio_contratacion/expcm475015/es_doc/index.html</t>
        </is>
      </c>
      <c r="AB4849" s="10" t="inlineStr">
        <is>
          <t>https://www.contratacion.euskadi.eus/contenidos/anuncio_contratacion/expcm475015/es_doc/data/es_r01dtpd19bb5c16e143dc02453710bc41670172293</t>
        </is>
      </c>
      <c r="AC4849" s="10" t="inlineStr">
        <is>
          <t>https://www.contratacion.euskadi.eus/contenidos/anuncio_contratacion/expcm475015/r01Index/expcm475015-idxContent.xml</t>
        </is>
      </c>
      <c r="AD4849" s="10" t="inlineStr">
        <is>
          <t>13/01/2026</t>
        </is>
      </c>
      <c r="AE4849" s="10" t="inlineStr">
        <is>
          <t>r01epd01218c3c8ea11bfc566ecc1955cc67af963</t>
        </is>
      </c>
      <c r="AF4849" s="10" t="inlineStr">
        <is>
          <t>Diputación Foral de Gipuzkoa</t>
        </is>
      </c>
      <c r="AG4849" s="10" t="inlineStr">
        <is>
          <t>r01etpd155a5e1a1031b5650fb9bfe1285a1fbf43c</t>
        </is>
      </c>
      <c r="AH4849" s="10" t="inlineStr">
        <is>
          <t>Departamento de Medio Ambiente y Obras Hidráulicas</t>
        </is>
      </c>
      <c r="AI4849" s="10" t="inlineStr">
        <is>
          <t/>
        </is>
      </c>
      <c r="AJ4849" s="10" t="inlineStr">
        <is>
          <t/>
        </is>
      </c>
    </row>
    <row r="4850" customHeight="true" ht="15.0">
      <c r="A4850" s="10" t="inlineStr">
        <is>
          <t>acciones complementarias a la proyección hijas del mar</t>
        </is>
      </c>
      <c r="B4850" s="10" t="inlineStr">
        <is>
          <t/>
        </is>
      </c>
      <c r="C4850" s="10" t="inlineStr">
        <is>
          <t>Gobierno Vasco</t>
        </is>
      </c>
      <c r="D4850" s="10" t="inlineStr">
        <is>
          <t/>
        </is>
      </c>
      <c r="E4850" s="10" t="inlineStr">
        <is>
          <t/>
        </is>
      </c>
      <c r="F4850" s="10" t="inlineStr">
        <is>
          <t/>
        </is>
      </c>
      <c r="G4850" s="10" t="inlineStr">
        <is>
          <t>acciones complementarias a la proyección hijas del mar</t>
        </is>
      </c>
      <c r="H4850" s="10" t="inlineStr">
        <is>
          <t>acciones complementarias a la proyección hijas del mar</t>
        </is>
      </c>
      <c r="I4850" s="10" t="inlineStr">
        <is>
          <t/>
        </is>
      </c>
      <c r="J4850" s="10" t="inlineStr">
        <is>
          <t>13/01/2026</t>
        </is>
      </c>
      <c r="K4850" s="10" t="inlineStr">
        <is>
          <t>20254420 - RU</t>
        </is>
      </c>
      <c r="L4850" s="10" t="inlineStr">
        <is>
          <t>Adjudicación provisional / definitiva</t>
        </is>
      </c>
      <c r="M4850" s="10" t="inlineStr">
        <is>
          <t>true</t>
        </is>
      </c>
      <c r="N4850" s="10" t="inlineStr">
        <is>
          <t/>
        </is>
      </c>
      <c r="O4850" s="10" t="inlineStr">
        <is>
          <t/>
        </is>
      </c>
      <c r="P4850" s="10" t="inlineStr">
        <is>
          <t/>
        </is>
      </c>
      <c r="Q4850" s="10" t="inlineStr">
        <is>
          <t/>
        </is>
      </c>
      <c r="R4850" s="10" t="inlineStr">
        <is>
          <t/>
        </is>
      </c>
      <c r="S4850" s="10" t="inlineStr">
        <is>
          <t>https://www.contratacion.euskadi.eus/webkpe00-kpeperfi/es/contenidos/anuncio_contratacion/expcm475016/es_doc/images/logo_dfg.gif</t>
        </is>
      </c>
      <c r="T4850" s="10" t="inlineStr">
        <is>
          <t>Diputación Foral de Gipuzkoa</t>
        </is>
      </c>
      <c r="U4850" s="10" t="inlineStr">
        <is>
          <t>P2000000F - Departamento de Sostenibilidad</t>
        </is>
      </c>
      <c r="V4850" s="10" t="inlineStr">
        <is>
          <t>Diputado Foral de Sostenibilidad</t>
        </is>
      </c>
      <c r="W4850" s="10" t="inlineStr">
        <is>
          <t/>
        </is>
      </c>
      <c r="X4850" s="10" t="inlineStr">
        <is>
          <t/>
        </is>
      </c>
      <c r="Y4850" s="10" t="inlineStr">
        <is>
          <t/>
        </is>
      </c>
      <c r="Z4850" s="10" t="inlineStr">
        <is>
          <t>https://www.contratacion.euskadi.eus/anuncio_contratacion/acciones-complementarias-proyeccion-hijas-del-mar/webkpe00-kpesimpc/es/</t>
        </is>
      </c>
      <c r="AA4850" s="10" t="inlineStr">
        <is>
          <t>https://www.contratacion.euskadi.eus/webkpe00-kpesimpc/es/contenidos/anuncio_contratacion/expcm475016/es_doc/index.html</t>
        </is>
      </c>
      <c r="AB4850" s="10" t="inlineStr">
        <is>
          <t>https://www.contratacion.euskadi.eus/contenidos/anuncio_contratacion/expcm475016/es_doc/data/es_r01dtpd19bb5c1961a3dc024532d8fe428f701d77a</t>
        </is>
      </c>
      <c r="AC4850" s="10" t="inlineStr">
        <is>
          <t>https://www.contratacion.euskadi.eus/contenidos/anuncio_contratacion/expcm475016/r01Index/expcm475016-idxContent.xml</t>
        </is>
      </c>
      <c r="AD4850" s="10" t="inlineStr">
        <is>
          <t>13/01/2026</t>
        </is>
      </c>
      <c r="AE4850" s="10" t="inlineStr">
        <is>
          <t>r01epd01218c3c8ea11bfc566ecc1955cc67af963</t>
        </is>
      </c>
      <c r="AF4850" s="10" t="inlineStr">
        <is>
          <t>Diputación Foral de Gipuzkoa</t>
        </is>
      </c>
      <c r="AG4850" s="10" t="inlineStr">
        <is>
          <t>r01etpd155a5e1a1031b5650fb9bfe1285a1fbf43c</t>
        </is>
      </c>
      <c r="AH4850" s="10" t="inlineStr">
        <is>
          <t>Departamento de Medio Ambiente y Obras Hidráulicas</t>
        </is>
      </c>
      <c r="AI4850" s="10" t="inlineStr">
        <is>
          <t/>
        </is>
      </c>
      <c r="AJ4850" s="10" t="inlineStr">
        <is>
          <t/>
        </is>
      </c>
    </row>
    <row r="4851" customHeight="true" ht="15.0">
      <c r="A4851" s="10" t="inlineStr">
        <is>
          <t>realización de análisis de compuestos orgánicos volátiles en aguas subterráneas tomadas en sondeos y manantiales</t>
        </is>
      </c>
      <c r="B4851" s="10" t="inlineStr">
        <is>
          <t/>
        </is>
      </c>
      <c r="C4851" s="10" t="inlineStr">
        <is>
          <t>Gobierno Vasco</t>
        </is>
      </c>
      <c r="D4851" s="10" t="inlineStr">
        <is>
          <t/>
        </is>
      </c>
      <c r="E4851" s="10" t="inlineStr">
        <is>
          <t/>
        </is>
      </c>
      <c r="F4851" s="10" t="inlineStr">
        <is>
          <t/>
        </is>
      </c>
      <c r="G4851" s="10" t="inlineStr">
        <is>
          <t>realización de análisis de compuestos orgánicos volátiles en aguas subterráneas tomadas en sondeos y manantiales</t>
        </is>
      </c>
      <c r="H4851" s="10" t="inlineStr">
        <is>
          <t>realización de análisis de compuestos orgánicos volátiles en aguas subterráneas tomadas en sondeos y manantiales</t>
        </is>
      </c>
      <c r="I4851" s="10" t="inlineStr">
        <is>
          <t/>
        </is>
      </c>
      <c r="J4851" s="10" t="inlineStr">
        <is>
          <t>13/01/2026</t>
        </is>
      </c>
      <c r="K4851" s="10" t="inlineStr">
        <is>
          <t>20253098 - ET</t>
        </is>
      </c>
      <c r="L4851" s="10" t="inlineStr">
        <is>
          <t>Adjudicación provisional / definitiva</t>
        </is>
      </c>
      <c r="M4851" s="10" t="inlineStr">
        <is>
          <t>true</t>
        </is>
      </c>
      <c r="N4851" s="10" t="inlineStr">
        <is>
          <t/>
        </is>
      </c>
      <c r="O4851" s="10" t="inlineStr">
        <is>
          <t/>
        </is>
      </c>
      <c r="P4851" s="10" t="inlineStr">
        <is>
          <t/>
        </is>
      </c>
      <c r="Q4851" s="10" t="inlineStr">
        <is>
          <t/>
        </is>
      </c>
      <c r="R4851" s="10" t="inlineStr">
        <is>
          <t/>
        </is>
      </c>
      <c r="S4851" s="10" t="inlineStr">
        <is>
          <t>https://www.contratacion.euskadi.eus/webkpe00-kpeperfi/es/contenidos/anuncio_contratacion/expcm475017/es_doc/images/logo_dfg.gif</t>
        </is>
      </c>
      <c r="T4851" s="10" t="inlineStr">
        <is>
          <t>Diputación Foral de Gipuzkoa</t>
        </is>
      </c>
      <c r="U4851" s="10" t="inlineStr">
        <is>
          <t>P2000000F - Departamento de Sostenibilidad</t>
        </is>
      </c>
      <c r="V4851" s="10" t="inlineStr">
        <is>
          <t>Dirección General de Obras Hidráulicas</t>
        </is>
      </c>
      <c r="W4851" s="10" t="inlineStr">
        <is>
          <t/>
        </is>
      </c>
      <c r="X4851" s="10" t="inlineStr">
        <is>
          <t/>
        </is>
      </c>
      <c r="Y4851" s="10" t="inlineStr">
        <is>
          <t/>
        </is>
      </c>
      <c r="Z4851" s="10" t="inlineStr">
        <is>
          <t>https://www.contratacion.euskadi.eus/anuncio_contratacion/realizacion-analisis-compuestos-organicos-volatiles-aguas-subterraneas-tomadas-sondeos-y-manantiales/expcm475017/webkpe00-kpesimpc/es/</t>
        </is>
      </c>
      <c r="AA4851" s="10" t="inlineStr">
        <is>
          <t>https://www.contratacion.euskadi.eus/webkpe00-kpesimpc/es/contenidos/anuncio_contratacion/expcm475017/es_doc/index.html</t>
        </is>
      </c>
      <c r="AB4851" s="10" t="inlineStr">
        <is>
          <t>https://www.contratacion.euskadi.eus/contenidos/anuncio_contratacion/expcm475017/es_doc/data/es_r01dtpd19bb5dc6ddb3dc02453c13906cd93dd7feb</t>
        </is>
      </c>
      <c r="AC4851" s="10" t="inlineStr">
        <is>
          <t>https://www.contratacion.euskadi.eus/contenidos/anuncio_contratacion/expcm475017/r01Index/expcm475017-idxContent.xml</t>
        </is>
      </c>
      <c r="AD4851" s="10" t="inlineStr">
        <is>
          <t>13/01/2026</t>
        </is>
      </c>
      <c r="AE4851" s="10" t="inlineStr">
        <is>
          <t>r01epd01218c3c8ea11bfc566ecc1955cc67af963</t>
        </is>
      </c>
      <c r="AF4851" s="10" t="inlineStr">
        <is>
          <t>Diputación Foral de Gipuzkoa</t>
        </is>
      </c>
      <c r="AG4851" s="10" t="inlineStr">
        <is>
          <t>r01etpd155a5e1a1031b5650fb9bfe1285a1fbf43c</t>
        </is>
      </c>
      <c r="AH4851" s="10" t="inlineStr">
        <is>
          <t>Departamento de Medio Ambiente y Obras Hidráulicas</t>
        </is>
      </c>
      <c r="AI4851" s="10" t="inlineStr">
        <is>
          <t/>
        </is>
      </c>
      <c r="AJ4851" s="10" t="inlineStr">
        <is>
          <t/>
        </is>
      </c>
    </row>
    <row r="4852" customHeight="true" ht="15.0">
      <c r="A4852" s="10" t="inlineStr">
        <is>
          <t>instalación y programación de una sonda piezorresistiva de nivel de río en la estación de aforos de leitzaran</t>
        </is>
      </c>
      <c r="B4852" s="10" t="inlineStr">
        <is>
          <t/>
        </is>
      </c>
      <c r="C4852" s="10" t="inlineStr">
        <is>
          <t>Gobierno Vasco</t>
        </is>
      </c>
      <c r="D4852" s="10" t="inlineStr">
        <is>
          <t/>
        </is>
      </c>
      <c r="E4852" s="10" t="inlineStr">
        <is>
          <t/>
        </is>
      </c>
      <c r="F4852" s="10" t="inlineStr">
        <is>
          <t/>
        </is>
      </c>
      <c r="G4852" s="10" t="inlineStr">
        <is>
          <t>instalación y programación de una sonda piezorresistiva de nivel de río en la estación de aforos de leitzaran</t>
        </is>
      </c>
      <c r="H4852" s="10" t="inlineStr">
        <is>
          <t>instalación y programación de una sonda piezorresistiva de nivel de río en la estación de aforos de leitzaran</t>
        </is>
      </c>
      <c r="I4852" s="10" t="inlineStr">
        <is>
          <t/>
        </is>
      </c>
      <c r="J4852" s="10" t="inlineStr">
        <is>
          <t>13/01/2026</t>
        </is>
      </c>
      <c r="K4852" s="10" t="inlineStr">
        <is>
          <t>20253460 - ET</t>
        </is>
      </c>
      <c r="L4852" s="10" t="inlineStr">
        <is>
          <t>Adjudicación provisional / definitiva</t>
        </is>
      </c>
      <c r="M4852" s="10" t="inlineStr">
        <is>
          <t>true</t>
        </is>
      </c>
      <c r="N4852" s="10" t="inlineStr">
        <is>
          <t/>
        </is>
      </c>
      <c r="O4852" s="10" t="inlineStr">
        <is>
          <t/>
        </is>
      </c>
      <c r="P4852" s="10" t="inlineStr">
        <is>
          <t/>
        </is>
      </c>
      <c r="Q4852" s="10" t="inlineStr">
        <is>
          <t/>
        </is>
      </c>
      <c r="R4852" s="10" t="inlineStr">
        <is>
          <t/>
        </is>
      </c>
      <c r="S4852" s="10" t="inlineStr">
        <is>
          <t>https://www.contratacion.euskadi.eus/webkpe00-kpeperfi/es/contenidos/anuncio_contratacion/expcm475018/es_doc/images/logo_dfg.gif</t>
        </is>
      </c>
      <c r="T4852" s="10" t="inlineStr">
        <is>
          <t>Diputación Foral de Gipuzkoa</t>
        </is>
      </c>
      <c r="U4852" s="10" t="inlineStr">
        <is>
          <t>P2000000F - Departamento de Sostenibilidad</t>
        </is>
      </c>
      <c r="V4852" s="10" t="inlineStr">
        <is>
          <t>Dirección General de Obras Hidráulicas</t>
        </is>
      </c>
      <c r="W4852" s="10" t="inlineStr">
        <is>
          <t/>
        </is>
      </c>
      <c r="X4852" s="10" t="inlineStr">
        <is>
          <t/>
        </is>
      </c>
      <c r="Y4852" s="10" t="inlineStr">
        <is>
          <t/>
        </is>
      </c>
      <c r="Z4852" s="10" t="inlineStr">
        <is>
          <t>https://www.contratacion.euskadi.eus/anuncio_contratacion/instalacion-y-programacion-sonda-piezorresistiva-nivel-rio-estacion-aforos-leitzaran/webkpe00-kpesimpc/es/</t>
        </is>
      </c>
      <c r="AA4852" s="10" t="inlineStr">
        <is>
          <t>https://www.contratacion.euskadi.eus/webkpe00-kpesimpc/es/contenidos/anuncio_contratacion/expcm475018/es_doc/index.html</t>
        </is>
      </c>
      <c r="AB4852" s="10" t="inlineStr">
        <is>
          <t>https://www.contratacion.euskadi.eus/contenidos/anuncio_contratacion/expcm475018/es_doc/data/es_r01dtpd19bb5dc95d83dc02453d210075cb702020a</t>
        </is>
      </c>
      <c r="AC4852" s="10" t="inlineStr">
        <is>
          <t>https://www.contratacion.euskadi.eus/contenidos/anuncio_contratacion/expcm475018/r01Index/expcm475018-idxContent.xml</t>
        </is>
      </c>
      <c r="AD4852" s="10" t="inlineStr">
        <is>
          <t>13/01/2026</t>
        </is>
      </c>
      <c r="AE4852" s="10" t="inlineStr">
        <is>
          <t>r01epd01218c3c8ea11bfc566ecc1955cc67af963</t>
        </is>
      </c>
      <c r="AF4852" s="10" t="inlineStr">
        <is>
          <t>Diputación Foral de Gipuzkoa</t>
        </is>
      </c>
      <c r="AG4852" s="10" t="inlineStr">
        <is>
          <t>r01etpd155a5e1a1031b5650fb9bfe1285a1fbf43c</t>
        </is>
      </c>
      <c r="AH4852" s="10" t="inlineStr">
        <is>
          <t>Departamento de Medio Ambiente y Obras Hidráulicas</t>
        </is>
      </c>
      <c r="AI4852" s="10" t="inlineStr">
        <is>
          <t/>
        </is>
      </c>
      <c r="AJ4852" s="10" t="inlineStr">
        <is>
          <t/>
        </is>
      </c>
    </row>
    <row r="4853" customHeight="true" ht="15.0">
      <c r="A4853" s="10" t="inlineStr">
        <is>
          <t>corte de carril y trabajos complementarios para la ejecución de un sondeo en el azud elorregi</t>
        </is>
      </c>
      <c r="B4853" s="10" t="inlineStr">
        <is>
          <t/>
        </is>
      </c>
      <c r="C4853" s="10" t="inlineStr">
        <is>
          <t>Gobierno Vasco</t>
        </is>
      </c>
      <c r="D4853" s="10" t="inlineStr">
        <is>
          <t/>
        </is>
      </c>
      <c r="E4853" s="10" t="inlineStr">
        <is>
          <t/>
        </is>
      </c>
      <c r="F4853" s="10" t="inlineStr">
        <is>
          <t/>
        </is>
      </c>
      <c r="G4853" s="10" t="inlineStr">
        <is>
          <t>corte de carril y trabajos complementarios para la ejecución de un sondeo en el azud elorregi</t>
        </is>
      </c>
      <c r="H4853" s="10" t="inlineStr">
        <is>
          <t>corte de carril y trabajos complementarios para la ejecución de un sondeo en el azud elorregi</t>
        </is>
      </c>
      <c r="I4853" s="10" t="inlineStr">
        <is>
          <t/>
        </is>
      </c>
      <c r="J4853" s="10" t="inlineStr">
        <is>
          <t>13/01/2026</t>
        </is>
      </c>
      <c r="K4853" s="10" t="inlineStr">
        <is>
          <t>20253976 - SA</t>
        </is>
      </c>
      <c r="L4853" s="10" t="inlineStr">
        <is>
          <t>Adjudicación provisional / definitiva</t>
        </is>
      </c>
      <c r="M4853" s="10" t="inlineStr">
        <is>
          <t>true</t>
        </is>
      </c>
      <c r="N4853" s="10" t="inlineStr">
        <is>
          <t/>
        </is>
      </c>
      <c r="O4853" s="10" t="inlineStr">
        <is>
          <t/>
        </is>
      </c>
      <c r="P4853" s="10" t="inlineStr">
        <is>
          <t/>
        </is>
      </c>
      <c r="Q4853" s="10" t="inlineStr">
        <is>
          <t/>
        </is>
      </c>
      <c r="R4853" s="10" t="inlineStr">
        <is>
          <t/>
        </is>
      </c>
      <c r="S4853" s="10" t="inlineStr">
        <is>
          <t>https://www.contratacion.euskadi.eus/webkpe00-kpeperfi/es/contenidos/anuncio_contratacion/expcm475019/es_doc/images/logo_dfg.gif</t>
        </is>
      </c>
      <c r="T4853" s="10" t="inlineStr">
        <is>
          <t>Diputación Foral de Gipuzkoa</t>
        </is>
      </c>
      <c r="U4853" s="10" t="inlineStr">
        <is>
          <t>P2000000F - Departamento de Sostenibilidad</t>
        </is>
      </c>
      <c r="V4853" s="10" t="inlineStr">
        <is>
          <t>Dirección General de Obras Hidráulicas</t>
        </is>
      </c>
      <c r="W4853" s="10" t="inlineStr">
        <is>
          <t/>
        </is>
      </c>
      <c r="X4853" s="10" t="inlineStr">
        <is>
          <t/>
        </is>
      </c>
      <c r="Y4853" s="10" t="inlineStr">
        <is>
          <t/>
        </is>
      </c>
      <c r="Z4853" s="10" t="inlineStr">
        <is>
          <t>https://www.contratacion.euskadi.eus/anuncio_contratacion/corte-carril-y-trabajos-complementarios-ejecucion-sondeo-azud-elorregi/webkpe00-kpesimpc/es/</t>
        </is>
      </c>
      <c r="AA4853" s="10" t="inlineStr">
        <is>
          <t>https://www.contratacion.euskadi.eus/webkpe00-kpesimpc/es/contenidos/anuncio_contratacion/expcm475019/es_doc/index.html</t>
        </is>
      </c>
      <c r="AB4853" s="10" t="inlineStr">
        <is>
          <t>https://www.contratacion.euskadi.eus/contenidos/anuncio_contratacion/expcm475019/es_doc/data/es_r01dtpd19bb5dcbd663dc024533cae1a5fb297fe36</t>
        </is>
      </c>
      <c r="AC4853" s="10" t="inlineStr">
        <is>
          <t>https://www.contratacion.euskadi.eus/contenidos/anuncio_contratacion/expcm475019/r01Index/expcm475019-idxContent.xml</t>
        </is>
      </c>
      <c r="AD4853" s="10" t="inlineStr">
        <is>
          <t>13/01/2026</t>
        </is>
      </c>
      <c r="AE4853" s="10" t="inlineStr">
        <is>
          <t>r01epd01218c3c8ea11bfc566ecc1955cc67af963</t>
        </is>
      </c>
      <c r="AF4853" s="10" t="inlineStr">
        <is>
          <t>Diputación Foral de Gipuzkoa</t>
        </is>
      </c>
      <c r="AG4853" s="10" t="inlineStr">
        <is>
          <t>r01etpd155a5e1a1031b5650fb9bfe1285a1fbf43c</t>
        </is>
      </c>
      <c r="AH4853" s="10" t="inlineStr">
        <is>
          <t>Departamento de Medio Ambiente y Obras Hidráulicas</t>
        </is>
      </c>
      <c r="AI4853" s="10" t="inlineStr">
        <is>
          <t/>
        </is>
      </c>
      <c r="AJ4853" s="10" t="inlineStr">
        <is>
          <t/>
        </is>
      </c>
    </row>
    <row r="4854" customHeight="true" ht="15.0">
      <c r="A4854" s="10" t="inlineStr">
        <is>
          <t>colaboración actualización datos estudio saneamiento integral donibane</t>
        </is>
      </c>
      <c r="B4854" s="10" t="inlineStr">
        <is>
          <t/>
        </is>
      </c>
      <c r="C4854" s="10" t="inlineStr">
        <is>
          <t>Gobierno Vasco</t>
        </is>
      </c>
      <c r="D4854" s="10" t="inlineStr">
        <is>
          <t/>
        </is>
      </c>
      <c r="E4854" s="10" t="inlineStr">
        <is>
          <t/>
        </is>
      </c>
      <c r="F4854" s="10" t="inlineStr">
        <is>
          <t/>
        </is>
      </c>
      <c r="G4854" s="10" t="inlineStr">
        <is>
          <t>colaboración actualización datos estudio saneamiento integral donibane</t>
        </is>
      </c>
      <c r="H4854" s="10" t="inlineStr">
        <is>
          <t>colaboración actualización datos estudio saneamiento integral donibane</t>
        </is>
      </c>
      <c r="I4854" s="10" t="inlineStr">
        <is>
          <t/>
        </is>
      </c>
      <c r="J4854" s="10" t="inlineStr">
        <is>
          <t>13/01/2026</t>
        </is>
      </c>
      <c r="K4854" s="10" t="inlineStr">
        <is>
          <t>20254056 - ET</t>
        </is>
      </c>
      <c r="L4854" s="10" t="inlineStr">
        <is>
          <t>Adjudicación provisional / definitiva</t>
        </is>
      </c>
      <c r="M4854" s="10" t="inlineStr">
        <is>
          <t>true</t>
        </is>
      </c>
      <c r="N4854" s="10" t="inlineStr">
        <is>
          <t/>
        </is>
      </c>
      <c r="O4854" s="10" t="inlineStr">
        <is>
          <t/>
        </is>
      </c>
      <c r="P4854" s="10" t="inlineStr">
        <is>
          <t/>
        </is>
      </c>
      <c r="Q4854" s="10" t="inlineStr">
        <is>
          <t/>
        </is>
      </c>
      <c r="R4854" s="10" t="inlineStr">
        <is>
          <t/>
        </is>
      </c>
      <c r="S4854" s="10" t="inlineStr">
        <is>
          <t>https://www.contratacion.euskadi.eus/webkpe00-kpeperfi/es/contenidos/anuncio_contratacion/expcm475020/es_doc/images/logo_dfg.gif</t>
        </is>
      </c>
      <c r="T4854" s="10" t="inlineStr">
        <is>
          <t>Diputación Foral de Gipuzkoa</t>
        </is>
      </c>
      <c r="U4854" s="10" t="inlineStr">
        <is>
          <t>P2000000F - Departamento de Sostenibilidad</t>
        </is>
      </c>
      <c r="V4854" s="10" t="inlineStr">
        <is>
          <t>Dirección General de Obras Hidráulicas</t>
        </is>
      </c>
      <c r="W4854" s="10" t="inlineStr">
        <is>
          <t/>
        </is>
      </c>
      <c r="X4854" s="10" t="inlineStr">
        <is>
          <t/>
        </is>
      </c>
      <c r="Y4854" s="10" t="inlineStr">
        <is>
          <t/>
        </is>
      </c>
      <c r="Z4854" s="10" t="inlineStr">
        <is>
          <t>https://www.contratacion.euskadi.eus/anuncio_contratacion/colaboracion-actualizacion-datos-estudio-saneamiento-integral-donibane/webkpe00-kpesimpc/es/</t>
        </is>
      </c>
      <c r="AA4854" s="10" t="inlineStr">
        <is>
          <t>https://www.contratacion.euskadi.eus/webkpe00-kpesimpc/es/contenidos/anuncio_contratacion/expcm475020/es_doc/index.html</t>
        </is>
      </c>
      <c r="AB4854" s="10" t="inlineStr">
        <is>
          <t>https://www.contratacion.euskadi.eus/contenidos/anuncio_contratacion/expcm475020/es_doc/data/es_r01dtpd19bb5dce5263dc024537caec9ac78577709</t>
        </is>
      </c>
      <c r="AC4854" s="10" t="inlineStr">
        <is>
          <t>https://www.contratacion.euskadi.eus/contenidos/anuncio_contratacion/expcm475020/r01Index/expcm475020-idxContent.xml</t>
        </is>
      </c>
      <c r="AD4854" s="10" t="inlineStr">
        <is>
          <t>13/01/2026</t>
        </is>
      </c>
      <c r="AE4854" s="10" t="inlineStr">
        <is>
          <t>r01epd01218c3c8ea11bfc566ecc1955cc67af963</t>
        </is>
      </c>
      <c r="AF4854" s="10" t="inlineStr">
        <is>
          <t>Diputación Foral de Gipuzkoa</t>
        </is>
      </c>
      <c r="AG4854" s="10" t="inlineStr">
        <is>
          <t>r01etpd155a5e1a1031b5650fb9bfe1285a1fbf43c</t>
        </is>
      </c>
      <c r="AH4854" s="10" t="inlineStr">
        <is>
          <t>Departamento de Medio Ambiente y Obras Hidráulicas</t>
        </is>
      </c>
      <c r="AI4854" s="10" t="inlineStr">
        <is>
          <t/>
        </is>
      </c>
      <c r="AJ4854" s="10" t="inlineStr">
        <is>
          <t/>
        </is>
      </c>
    </row>
    <row r="4855" customHeight="true" ht="15.0">
      <c r="A4855" s="10" t="inlineStr">
        <is>
          <t>realización de topografía para la redacción del proyecto de saneamiento del barrio de ergoena en mutiloa.</t>
        </is>
      </c>
      <c r="B4855" s="10" t="inlineStr">
        <is>
          <t/>
        </is>
      </c>
      <c r="C4855" s="10" t="inlineStr">
        <is>
          <t>Gobierno Vasco</t>
        </is>
      </c>
      <c r="D4855" s="10" t="inlineStr">
        <is>
          <t/>
        </is>
      </c>
      <c r="E4855" s="10" t="inlineStr">
        <is>
          <t/>
        </is>
      </c>
      <c r="F4855" s="10" t="inlineStr">
        <is>
          <t/>
        </is>
      </c>
      <c r="G4855" s="10" t="inlineStr">
        <is>
          <t>realización de topografía para la redacción del proyecto de saneamiento del barrio de ergoena en mutiloa.</t>
        </is>
      </c>
      <c r="H4855" s="10" t="inlineStr">
        <is>
          <t>realización de topografía para la redacción del proyecto de saneamiento del barrio de ergoena en mutiloa.</t>
        </is>
      </c>
      <c r="I4855" s="10" t="inlineStr">
        <is>
          <t/>
        </is>
      </c>
      <c r="J4855" s="10" t="inlineStr">
        <is>
          <t>13/01/2026</t>
        </is>
      </c>
      <c r="K4855" s="10" t="inlineStr">
        <is>
          <t>20254057 - ET</t>
        </is>
      </c>
      <c r="L4855" s="10" t="inlineStr">
        <is>
          <t>Adjudicación provisional / definitiva</t>
        </is>
      </c>
      <c r="M4855" s="10" t="inlineStr">
        <is>
          <t>true</t>
        </is>
      </c>
      <c r="N4855" s="10" t="inlineStr">
        <is>
          <t/>
        </is>
      </c>
      <c r="O4855" s="10" t="inlineStr">
        <is>
          <t/>
        </is>
      </c>
      <c r="P4855" s="10" t="inlineStr">
        <is>
          <t/>
        </is>
      </c>
      <c r="Q4855" s="10" t="inlineStr">
        <is>
          <t/>
        </is>
      </c>
      <c r="R4855" s="10" t="inlineStr">
        <is>
          <t/>
        </is>
      </c>
      <c r="S4855" s="10" t="inlineStr">
        <is>
          <t>https://www.contratacion.euskadi.eus/webkpe00-kpeperfi/es/contenidos/anuncio_contratacion/expcm475021/es_doc/images/logo_dfg.gif</t>
        </is>
      </c>
      <c r="T4855" s="10" t="inlineStr">
        <is>
          <t>Diputación Foral de Gipuzkoa</t>
        </is>
      </c>
      <c r="U4855" s="10" t="inlineStr">
        <is>
          <t>P2000000F - Departamento de Sostenibilidad</t>
        </is>
      </c>
      <c r="V4855" s="10" t="inlineStr">
        <is>
          <t>Dirección General de Obras Hidráulicas</t>
        </is>
      </c>
      <c r="W4855" s="10" t="inlineStr">
        <is>
          <t/>
        </is>
      </c>
      <c r="X4855" s="10" t="inlineStr">
        <is>
          <t/>
        </is>
      </c>
      <c r="Y4855" s="10" t="inlineStr">
        <is>
          <t/>
        </is>
      </c>
      <c r="Z4855" s="10" t="inlineStr">
        <is>
          <t>https://www.contratacion.euskadi.eus/anuncio_contratacion/realizacion-topografia-redaccion-del-proyecto-saneamiento-del-barrio-ergoena-mutiloa/webkpe00-kpesimpc/es/</t>
        </is>
      </c>
      <c r="AA4855" s="10" t="inlineStr">
        <is>
          <t>https://www.contratacion.euskadi.eus/webkpe00-kpesimpc/es/contenidos/anuncio_contratacion/expcm475021/es_doc/index.html</t>
        </is>
      </c>
      <c r="AB4855" s="10" t="inlineStr">
        <is>
          <t>https://www.contratacion.euskadi.eus/contenidos/anuncio_contratacion/expcm475021/es_doc/data/es_r01dtpd19bb5dd0d153dc02453b0efc0c28ba993e3</t>
        </is>
      </c>
      <c r="AC4855" s="10" t="inlineStr">
        <is>
          <t>https://www.contratacion.euskadi.eus/contenidos/anuncio_contratacion/expcm475021/r01Index/expcm475021-idxContent.xml</t>
        </is>
      </c>
      <c r="AD4855" s="10" t="inlineStr">
        <is>
          <t>13/01/2026</t>
        </is>
      </c>
      <c r="AE4855" s="10" t="inlineStr">
        <is>
          <t>r01epd01218c3c8ea11bfc566ecc1955cc67af963</t>
        </is>
      </c>
      <c r="AF4855" s="10" t="inlineStr">
        <is>
          <t>Diputación Foral de Gipuzkoa</t>
        </is>
      </c>
      <c r="AG4855" s="10" t="inlineStr">
        <is>
          <t>r01etpd155a5e1a1031b5650fb9bfe1285a1fbf43c</t>
        </is>
      </c>
      <c r="AH4855" s="10" t="inlineStr">
        <is>
          <t>Departamento de Medio Ambiente y Obras Hidráulicas</t>
        </is>
      </c>
      <c r="AI4855" s="10" t="inlineStr">
        <is>
          <t/>
        </is>
      </c>
      <c r="AJ4855" s="10" t="inlineStr">
        <is>
          <t/>
        </is>
      </c>
    </row>
    <row r="4856" customHeight="true" ht="15.0">
      <c r="A4856" s="10" t="inlineStr">
        <is>
          <t>asistencia técnica para el diseño de las instalaciones eléctricas y de control en bombeos de aguas residuales de las redes de alta y baja del consorci</t>
        </is>
      </c>
      <c r="B4856" s="10" t="inlineStr">
        <is>
          <t/>
        </is>
      </c>
      <c r="C4856" s="10" t="inlineStr">
        <is>
          <t>Gobierno Vasco</t>
        </is>
      </c>
      <c r="D4856" s="10" t="inlineStr">
        <is>
          <t/>
        </is>
      </c>
      <c r="E4856" s="10" t="inlineStr">
        <is>
          <t/>
        </is>
      </c>
      <c r="F4856" s="10" t="inlineStr">
        <is>
          <t/>
        </is>
      </c>
      <c r="G4856" s="10" t="inlineStr">
        <is>
          <t>asistencia técnica para el diseño de las instalaciones eléctricas y de control en bombeos de aguas residuales de las redes de alta y baja del consorci</t>
        </is>
      </c>
      <c r="H4856" s="10" t="inlineStr">
        <is>
          <t>asistencia técnica para el diseño de las instalaciones eléctricas y de control en bombeos de aguas residuales de las redes de alta y baja del consorci</t>
        </is>
      </c>
      <c r="I4856" s="10" t="inlineStr">
        <is>
          <t/>
        </is>
      </c>
      <c r="J4856" s="10" t="inlineStr">
        <is>
          <t>13/01/2026</t>
        </is>
      </c>
      <c r="K4856" s="10" t="inlineStr">
        <is>
          <t>20254128 - SA</t>
        </is>
      </c>
      <c r="L4856" s="10" t="inlineStr">
        <is>
          <t>Adjudicación provisional / definitiva</t>
        </is>
      </c>
      <c r="M4856" s="10" t="inlineStr">
        <is>
          <t>true</t>
        </is>
      </c>
      <c r="N4856" s="10" t="inlineStr">
        <is>
          <t/>
        </is>
      </c>
      <c r="O4856" s="10" t="inlineStr">
        <is>
          <t/>
        </is>
      </c>
      <c r="P4856" s="10" t="inlineStr">
        <is>
          <t/>
        </is>
      </c>
      <c r="Q4856" s="10" t="inlineStr">
        <is>
          <t/>
        </is>
      </c>
      <c r="R4856" s="10" t="inlineStr">
        <is>
          <t/>
        </is>
      </c>
      <c r="S4856" s="10" t="inlineStr">
        <is>
          <t>https://www.contratacion.euskadi.eus/webkpe00-kpeperfi/es/contenidos/anuncio_contratacion/expcm475022/es_doc/images/logo_dfg.gif</t>
        </is>
      </c>
      <c r="T4856" s="10" t="inlineStr">
        <is>
          <t>Diputación Foral de Gipuzkoa</t>
        </is>
      </c>
      <c r="U4856" s="10" t="inlineStr">
        <is>
          <t>P2000000F - Departamento de Sostenibilidad</t>
        </is>
      </c>
      <c r="V4856" s="10" t="inlineStr">
        <is>
          <t>Dirección General de Obras Hidráulicas</t>
        </is>
      </c>
      <c r="W4856" s="10" t="inlineStr">
        <is>
          <t/>
        </is>
      </c>
      <c r="X4856" s="10" t="inlineStr">
        <is>
          <t/>
        </is>
      </c>
      <c r="Y4856" s="10" t="inlineStr">
        <is>
          <t/>
        </is>
      </c>
      <c r="Z4856" s="10" t="inlineStr">
        <is>
          <t>https://www.contratacion.euskadi.eus/anuncio_contratacion/asistencia-tecnica-diseno-instalaciones-electricas-y-control-bombeos-aguas-residuales-redes-alta-y-baja-del-consorci/webkpe00-kpesimpc/es/</t>
        </is>
      </c>
      <c r="AA4856" s="10" t="inlineStr">
        <is>
          <t>https://www.contratacion.euskadi.eus/webkpe00-kpesimpc/es/contenidos/anuncio_contratacion/expcm475022/es_doc/index.html</t>
        </is>
      </c>
      <c r="AB4856" s="10" t="inlineStr">
        <is>
          <t>https://www.contratacion.euskadi.eus/contenidos/anuncio_contratacion/expcm475022/es_doc/data/es_r01dtpd19bb5e102d32bd4c0fef031342c9e0b02e6</t>
        </is>
      </c>
      <c r="AC4856" s="10" t="inlineStr">
        <is>
          <t>https://www.contratacion.euskadi.eus/contenidos/anuncio_contratacion/expcm475022/r01Index/expcm475022-idxContent.xml</t>
        </is>
      </c>
      <c r="AD4856" s="10" t="inlineStr">
        <is>
          <t>13/01/2026</t>
        </is>
      </c>
      <c r="AE4856" s="10" t="inlineStr">
        <is>
          <t>r01epd01218c3c8ea11bfc566ecc1955cc67af963</t>
        </is>
      </c>
      <c r="AF4856" s="10" t="inlineStr">
        <is>
          <t>Diputación Foral de Gipuzkoa</t>
        </is>
      </c>
      <c r="AG4856" s="10" t="inlineStr">
        <is>
          <t>r01etpd155a5e1a1031b5650fb9bfe1285a1fbf43c</t>
        </is>
      </c>
      <c r="AH4856" s="10" t="inlineStr">
        <is>
          <t>Departamento de Medio Ambiente y Obras Hidráulicas</t>
        </is>
      </c>
      <c r="AI4856" s="10" t="inlineStr">
        <is>
          <t/>
        </is>
      </c>
      <c r="AJ4856" s="10" t="inlineStr">
        <is>
          <t/>
        </is>
      </c>
    </row>
    <row r="4857" customHeight="true" ht="15.0">
      <c r="A4857" s="10" t="inlineStr">
        <is>
          <t>realización de fichas para la valoración arqueológica de 4 presas</t>
        </is>
      </c>
      <c r="B4857" s="10" t="inlineStr">
        <is>
          <t/>
        </is>
      </c>
      <c r="C4857" s="10" t="inlineStr">
        <is>
          <t>Gobierno Vasco</t>
        </is>
      </c>
      <c r="D4857" s="10" t="inlineStr">
        <is>
          <t/>
        </is>
      </c>
      <c r="E4857" s="10" t="inlineStr">
        <is>
          <t/>
        </is>
      </c>
      <c r="F4857" s="10" t="inlineStr">
        <is>
          <t/>
        </is>
      </c>
      <c r="G4857" s="10" t="inlineStr">
        <is>
          <t>realización de fichas para la valoración arqueológica de 4 presas</t>
        </is>
      </c>
      <c r="H4857" s="10" t="inlineStr">
        <is>
          <t>realización de fichas para la valoración arqueológica de 4 presas</t>
        </is>
      </c>
      <c r="I4857" s="10" t="inlineStr">
        <is>
          <t/>
        </is>
      </c>
      <c r="J4857" s="10" t="inlineStr">
        <is>
          <t>13/01/2026</t>
        </is>
      </c>
      <c r="K4857" s="10" t="inlineStr">
        <is>
          <t>20254138 - SA</t>
        </is>
      </c>
      <c r="L4857" s="10" t="inlineStr">
        <is>
          <t>Adjudicación provisional / definitiva</t>
        </is>
      </c>
      <c r="M4857" s="10" t="inlineStr">
        <is>
          <t>true</t>
        </is>
      </c>
      <c r="N4857" s="10" t="inlineStr">
        <is>
          <t/>
        </is>
      </c>
      <c r="O4857" s="10" t="inlineStr">
        <is>
          <t/>
        </is>
      </c>
      <c r="P4857" s="10" t="inlineStr">
        <is>
          <t/>
        </is>
      </c>
      <c r="Q4857" s="10" t="inlineStr">
        <is>
          <t/>
        </is>
      </c>
      <c r="R4857" s="10" t="inlineStr">
        <is>
          <t/>
        </is>
      </c>
      <c r="S4857" s="10" t="inlineStr">
        <is>
          <t>https://www.contratacion.euskadi.eus/webkpe00-kpeperfi/es/contenidos/anuncio_contratacion/expcm475023/es_doc/images/logo_dfg.gif</t>
        </is>
      </c>
      <c r="T4857" s="10" t="inlineStr">
        <is>
          <t>Diputación Foral de Gipuzkoa</t>
        </is>
      </c>
      <c r="U4857" s="10" t="inlineStr">
        <is>
          <t>P2000000F - Departamento de Sostenibilidad</t>
        </is>
      </c>
      <c r="V4857" s="10" t="inlineStr">
        <is>
          <t>Dirección General de Obras Hidráulicas</t>
        </is>
      </c>
      <c r="W4857" s="10" t="inlineStr">
        <is>
          <t/>
        </is>
      </c>
      <c r="X4857" s="10" t="inlineStr">
        <is>
          <t/>
        </is>
      </c>
      <c r="Y4857" s="10" t="inlineStr">
        <is>
          <t/>
        </is>
      </c>
      <c r="Z4857" s="10" t="inlineStr">
        <is>
          <t>https://www.contratacion.euskadi.eus/anuncio_contratacion/realizacion-fichas-valoracion-arqueologica-4-presas/webkpe00-kpesimpc/es/</t>
        </is>
      </c>
      <c r="AA4857" s="10" t="inlineStr">
        <is>
          <t>https://www.contratacion.euskadi.eus/webkpe00-kpesimpc/es/contenidos/anuncio_contratacion/expcm475023/es_doc/index.html</t>
        </is>
      </c>
      <c r="AB4857" s="10" t="inlineStr">
        <is>
          <t>https://www.contratacion.euskadi.eus/contenidos/anuncio_contratacion/expcm475023/es_doc/data/es_r01dtpd19bb5e12a4d2bd4c0fe90a0f0d25bce5729</t>
        </is>
      </c>
      <c r="AC4857" s="10" t="inlineStr">
        <is>
          <t>https://www.contratacion.euskadi.eus/contenidos/anuncio_contratacion/expcm475023/r01Index/expcm475023-idxContent.xml</t>
        </is>
      </c>
      <c r="AD4857" s="10" t="inlineStr">
        <is>
          <t>13/01/2026</t>
        </is>
      </c>
      <c r="AE4857" s="10" t="inlineStr">
        <is>
          <t>r01epd01218c3c8ea11bfc566ecc1955cc67af963</t>
        </is>
      </c>
      <c r="AF4857" s="10" t="inlineStr">
        <is>
          <t>Diputación Foral de Gipuzkoa</t>
        </is>
      </c>
      <c r="AG4857" s="10" t="inlineStr">
        <is>
          <t>r01etpd155a5e1a1031b5650fb9bfe1285a1fbf43c</t>
        </is>
      </c>
      <c r="AH4857" s="10" t="inlineStr">
        <is>
          <t>Departamento de Medio Ambiente y Obras Hidráulicas</t>
        </is>
      </c>
      <c r="AI4857" s="10" t="inlineStr">
        <is>
          <t/>
        </is>
      </c>
      <c r="AJ4857" s="10" t="inlineStr">
        <is>
          <t/>
        </is>
      </c>
    </row>
    <row r="4858" customHeight="true" ht="15.0">
      <c r="A4858" s="10" t="inlineStr">
        <is>
          <t>los divers instalados en los sondeos se utilizan para medir el nivel piezométrico, la conductividad y la temperatura del agua del acuífero</t>
        </is>
      </c>
      <c r="B4858" s="10" t="inlineStr">
        <is>
          <t/>
        </is>
      </c>
      <c r="C4858" s="10" t="inlineStr">
        <is>
          <t>Gobierno Vasco</t>
        </is>
      </c>
      <c r="D4858" s="10" t="inlineStr">
        <is>
          <t/>
        </is>
      </c>
      <c r="E4858" s="10" t="inlineStr">
        <is>
          <t/>
        </is>
      </c>
      <c r="F4858" s="10" t="inlineStr">
        <is>
          <t/>
        </is>
      </c>
      <c r="G4858" s="10" t="inlineStr">
        <is>
          <t>los divers instalados en los sondeos se utilizan para medir el nivel piezométrico, la conductividad y la temperatura del agua del acuífero</t>
        </is>
      </c>
      <c r="H4858" s="10" t="inlineStr">
        <is>
          <t>los divers instalados en los sondeos se utilizan para medir el nivel piezométrico, la conductividad y la temperatura del agua del acuífero</t>
        </is>
      </c>
      <c r="I4858" s="10" t="inlineStr">
        <is>
          <t/>
        </is>
      </c>
      <c r="J4858" s="10" t="inlineStr">
        <is>
          <t>13/01/2026</t>
        </is>
      </c>
      <c r="K4858" s="10" t="inlineStr">
        <is>
          <t>20254289 - SA</t>
        </is>
      </c>
      <c r="L4858" s="10" t="inlineStr">
        <is>
          <t>Adjudicación provisional / definitiva</t>
        </is>
      </c>
      <c r="M4858" s="10" t="inlineStr">
        <is>
          <t>true</t>
        </is>
      </c>
      <c r="N4858" s="10" t="inlineStr">
        <is>
          <t/>
        </is>
      </c>
      <c r="O4858" s="10" t="inlineStr">
        <is>
          <t/>
        </is>
      </c>
      <c r="P4858" s="10" t="inlineStr">
        <is>
          <t/>
        </is>
      </c>
      <c r="Q4858" s="10" t="inlineStr">
        <is>
          <t/>
        </is>
      </c>
      <c r="R4858" s="10" t="inlineStr">
        <is>
          <t/>
        </is>
      </c>
      <c r="S4858" s="10" t="inlineStr">
        <is>
          <t>https://www.contratacion.euskadi.eus/webkpe00-kpeperfi/es/contenidos/anuncio_contratacion/expcm475024/es_doc/images/logo_dfg.gif</t>
        </is>
      </c>
      <c r="T4858" s="10" t="inlineStr">
        <is>
          <t>Diputación Foral de Gipuzkoa</t>
        </is>
      </c>
      <c r="U4858" s="10" t="inlineStr">
        <is>
          <t>P2000000F - Departamento de Sostenibilidad</t>
        </is>
      </c>
      <c r="V4858" s="10" t="inlineStr">
        <is>
          <t>Dirección General de Obras Hidráulicas</t>
        </is>
      </c>
      <c r="W4858" s="10" t="inlineStr">
        <is>
          <t/>
        </is>
      </c>
      <c r="X4858" s="10" t="inlineStr">
        <is>
          <t/>
        </is>
      </c>
      <c r="Y4858" s="10" t="inlineStr">
        <is>
          <t/>
        </is>
      </c>
      <c r="Z4858" s="10" t="inlineStr">
        <is>
          <t>https://www.contratacion.euskadi.eus/anuncio_contratacion/los-divers-instalados-sondeos-se-utilizan-medir-nivel-piezometrico-conductividad-y-temperatura-del-agua-del-acuifero/expcm475024/webkpe00-kpesimpc/es/</t>
        </is>
      </c>
      <c r="AA4858" s="10" t="inlineStr">
        <is>
          <t>https://www.contratacion.euskadi.eus/webkpe00-kpesimpc/es/contenidos/anuncio_contratacion/expcm475024/es_doc/index.html</t>
        </is>
      </c>
      <c r="AB4858" s="10" t="inlineStr">
        <is>
          <t>https://www.contratacion.euskadi.eus/contenidos/anuncio_contratacion/expcm475024/es_doc/data/es_r01dtpd019bb5e1520f2bd4c0fe3b993fdcabdb536</t>
        </is>
      </c>
      <c r="AC4858" s="10" t="inlineStr">
        <is>
          <t>https://www.contratacion.euskadi.eus/contenidos/anuncio_contratacion/expcm475024/r01Index/expcm475024-idxContent.xml</t>
        </is>
      </c>
      <c r="AD4858" s="10" t="inlineStr">
        <is>
          <t>13/01/2026</t>
        </is>
      </c>
      <c r="AE4858" s="10" t="inlineStr">
        <is>
          <t>r01epd01218c3c8ea11bfc566ecc1955cc67af963</t>
        </is>
      </c>
      <c r="AF4858" s="10" t="inlineStr">
        <is>
          <t>Diputación Foral de Gipuzkoa</t>
        </is>
      </c>
      <c r="AG4858" s="10" t="inlineStr">
        <is>
          <t>r01etpd155a5e1a1031b5650fb9bfe1285a1fbf43c</t>
        </is>
      </c>
      <c r="AH4858" s="10" t="inlineStr">
        <is>
          <t>Departamento de Medio Ambiente y Obras Hidráulicas</t>
        </is>
      </c>
      <c r="AI4858" s="10" t="inlineStr">
        <is>
          <t/>
        </is>
      </c>
      <c r="AJ4858" s="10" t="inlineStr">
        <is>
          <t/>
        </is>
      </c>
    </row>
    <row r="4859" customHeight="true" ht="15.0">
      <c r="A4859" s="10" t="inlineStr">
        <is>
          <t>página en el anuario de empresas 2025 del diario vasco</t>
        </is>
      </c>
      <c r="B4859" s="10" t="inlineStr">
        <is>
          <t/>
        </is>
      </c>
      <c r="C4859" s="10" t="inlineStr">
        <is>
          <t>Gobierno Vasco</t>
        </is>
      </c>
      <c r="D4859" s="10" t="inlineStr">
        <is>
          <t/>
        </is>
      </c>
      <c r="E4859" s="10" t="inlineStr">
        <is>
          <t/>
        </is>
      </c>
      <c r="F4859" s="10" t="inlineStr">
        <is>
          <t/>
        </is>
      </c>
      <c r="G4859" s="10" t="inlineStr">
        <is>
          <t>página en el anuario de empresas 2025 del diario vasco</t>
        </is>
      </c>
      <c r="H4859" s="10" t="inlineStr">
        <is>
          <t>página en el anuario de empresas 2025 del diario vasco</t>
        </is>
      </c>
      <c r="I4859" s="10" t="inlineStr">
        <is>
          <t/>
        </is>
      </c>
      <c r="J4859" s="10" t="inlineStr">
        <is>
          <t>13/01/2026</t>
        </is>
      </c>
      <c r="K4859" s="10" t="inlineStr">
        <is>
          <t>20254373 - SA</t>
        </is>
      </c>
      <c r="L4859" s="10" t="inlineStr">
        <is>
          <t>Adjudicación provisional / definitiva</t>
        </is>
      </c>
      <c r="M4859" s="10" t="inlineStr">
        <is>
          <t>true</t>
        </is>
      </c>
      <c r="N4859" s="10" t="inlineStr">
        <is>
          <t/>
        </is>
      </c>
      <c r="O4859" s="10" t="inlineStr">
        <is>
          <t/>
        </is>
      </c>
      <c r="P4859" s="10" t="inlineStr">
        <is>
          <t/>
        </is>
      </c>
      <c r="Q4859" s="10" t="inlineStr">
        <is>
          <t/>
        </is>
      </c>
      <c r="R4859" s="10" t="inlineStr">
        <is>
          <t/>
        </is>
      </c>
      <c r="S4859" s="10" t="inlineStr">
        <is>
          <t>https://www.contratacion.euskadi.eus/webkpe00-kpeperfi/es/contenidos/anuncio_contratacion/expcm475025/es_doc/images/logo_dfg.gif</t>
        </is>
      </c>
      <c r="T4859" s="10" t="inlineStr">
        <is>
          <t>Diputación Foral de Gipuzkoa</t>
        </is>
      </c>
      <c r="U4859" s="10" t="inlineStr">
        <is>
          <t>P2000000F - Departamento de Sostenibilidad</t>
        </is>
      </c>
      <c r="V4859" s="10" t="inlineStr">
        <is>
          <t>Dirección General de Obras Hidráulicas</t>
        </is>
      </c>
      <c r="W4859" s="10" t="inlineStr">
        <is>
          <t/>
        </is>
      </c>
      <c r="X4859" s="10" t="inlineStr">
        <is>
          <t/>
        </is>
      </c>
      <c r="Y4859" s="10" t="inlineStr">
        <is>
          <t/>
        </is>
      </c>
      <c r="Z4859" s="10" t="inlineStr">
        <is>
          <t>https://www.contratacion.euskadi.eus/anuncio_contratacion/pagina-anuario-empresas-2025-del-diario-vasco/webkpe00-kpesimpc/es/</t>
        </is>
      </c>
      <c r="AA4859" s="10" t="inlineStr">
        <is>
          <t>https://www.contratacion.euskadi.eus/webkpe00-kpesimpc/es/contenidos/anuncio_contratacion/expcm475025/es_doc/index.html</t>
        </is>
      </c>
      <c r="AB4859" s="10" t="inlineStr">
        <is>
          <t>https://www.contratacion.euskadi.eus/contenidos/anuncio_contratacion/expcm475025/es_doc/data/es_r01dtpd19bb5e179e12bd4c0fe4e29209300f87cb0</t>
        </is>
      </c>
      <c r="AC4859" s="10" t="inlineStr">
        <is>
          <t>https://www.contratacion.euskadi.eus/contenidos/anuncio_contratacion/expcm475025/r01Index/expcm475025-idxContent.xml</t>
        </is>
      </c>
      <c r="AD4859" s="10" t="inlineStr">
        <is>
          <t>13/01/2026</t>
        </is>
      </c>
      <c r="AE4859" s="10" t="inlineStr">
        <is>
          <t>r01epd01218c3c8ea11bfc566ecc1955cc67af963</t>
        </is>
      </c>
      <c r="AF4859" s="10" t="inlineStr">
        <is>
          <t>Diputación Foral de Gipuzkoa</t>
        </is>
      </c>
      <c r="AG4859" s="10" t="inlineStr">
        <is>
          <t>r01etpd155a5e1a1031b5650fb9bfe1285a1fbf43c</t>
        </is>
      </c>
      <c r="AH4859" s="10" t="inlineStr">
        <is>
          <t>Departamento de Medio Ambiente y Obras Hidráulicas</t>
        </is>
      </c>
      <c r="AI4859" s="10" t="inlineStr">
        <is>
          <t/>
        </is>
      </c>
      <c r="AJ4859" s="10" t="inlineStr">
        <is>
          <t/>
        </is>
      </c>
    </row>
    <row r="4860" customHeight="true" ht="15.0">
      <c r="A4860" s="10" t="inlineStr">
        <is>
          <t>mobiliario para el centro zikuñaga de hernani.</t>
        </is>
      </c>
      <c r="B4860" s="10" t="inlineStr">
        <is>
          <t/>
        </is>
      </c>
      <c r="C4860" s="10" t="inlineStr">
        <is>
          <t>Gobierno Vasco</t>
        </is>
      </c>
      <c r="D4860" s="10" t="inlineStr">
        <is>
          <t/>
        </is>
      </c>
      <c r="E4860" s="10" t="inlineStr">
        <is>
          <t/>
        </is>
      </c>
      <c r="F4860" s="10" t="inlineStr">
        <is>
          <t/>
        </is>
      </c>
      <c r="G4860" s="10" t="inlineStr">
        <is>
          <t>mobiliario para el centro zikuñaga de hernani.</t>
        </is>
      </c>
      <c r="H4860" s="10" t="inlineStr">
        <is>
          <t>mobiliario para el centro zikuñaga de hernani.</t>
        </is>
      </c>
      <c r="I4860" s="10" t="inlineStr">
        <is>
          <t/>
        </is>
      </c>
      <c r="J4860" s="10" t="inlineStr">
        <is>
          <t>13/01/2026</t>
        </is>
      </c>
      <c r="K4860" s="10" t="inlineStr">
        <is>
          <t>20253372 - CH</t>
        </is>
      </c>
      <c r="L4860" s="10" t="inlineStr">
        <is>
          <t>Adjudicación provisional / definitiva</t>
        </is>
      </c>
      <c r="M4860" s="10" t="inlineStr">
        <is>
          <t>true</t>
        </is>
      </c>
      <c r="N4860" s="10" t="inlineStr">
        <is>
          <t/>
        </is>
      </c>
      <c r="O4860" s="10" t="inlineStr">
        <is>
          <t/>
        </is>
      </c>
      <c r="P4860" s="10" t="inlineStr">
        <is>
          <t/>
        </is>
      </c>
      <c r="Q4860" s="10" t="inlineStr">
        <is>
          <t/>
        </is>
      </c>
      <c r="R4860" s="10" t="inlineStr">
        <is>
          <t/>
        </is>
      </c>
      <c r="S4860" s="10" t="inlineStr">
        <is>
          <t>https://www.contratacion.euskadi.eus/webkpe00-kpeperfi/es/contenidos/anuncio_contratacion/expcm475026/es_doc/images/logo_dfg.gif</t>
        </is>
      </c>
      <c r="T4860" s="10" t="inlineStr">
        <is>
          <t>Diputación Foral de Gipuzkoa</t>
        </is>
      </c>
      <c r="U4860" s="10" t="inlineStr">
        <is>
          <t>P2000000F - Departamento de Gobernanza</t>
        </is>
      </c>
      <c r="V4860" s="10" t="inlineStr">
        <is>
          <t>Dirección General de Régimen Jurídico</t>
        </is>
      </c>
      <c r="W4860" s="10" t="inlineStr">
        <is>
          <t/>
        </is>
      </c>
      <c r="X4860" s="10" t="inlineStr">
        <is>
          <t/>
        </is>
      </c>
      <c r="Y4860" s="10" t="inlineStr">
        <is>
          <t/>
        </is>
      </c>
      <c r="Z4860" s="10" t="inlineStr">
        <is>
          <t>https://www.contratacion.euskadi.eus/anuncio_contratacion/mobiliario-centro-zikunaga-hernani/webkpe00-kpesimpc/es/</t>
        </is>
      </c>
      <c r="AA4860" s="10" t="inlineStr">
        <is>
          <t>https://www.contratacion.euskadi.eus/webkpe00-kpesimpc/es/contenidos/anuncio_contratacion/expcm475026/es_doc/index.html</t>
        </is>
      </c>
      <c r="AB4860" s="10" t="inlineStr">
        <is>
          <t>https://www.contratacion.euskadi.eus/contenidos/anuncio_contratacion/expcm475026/es_doc/data/es_r01dtpd19bb5f7e5083dc02453357e50520546d7ee</t>
        </is>
      </c>
      <c r="AC4860" s="10" t="inlineStr">
        <is>
          <t>https://www.contratacion.euskadi.eus/contenidos/anuncio_contratacion/expcm475026/r01Index/expcm475026-idxContent.xml</t>
        </is>
      </c>
      <c r="AD4860" s="10" t="inlineStr">
        <is>
          <t>13/01/2026</t>
        </is>
      </c>
      <c r="AE4860" s="10" t="inlineStr">
        <is>
          <t>r01epd01218c3c8ea11bfc566ecc1955cc67af963</t>
        </is>
      </c>
      <c r="AF4860" s="10" t="inlineStr">
        <is>
          <t>Diputación Foral de Gipuzkoa</t>
        </is>
      </c>
      <c r="AG4860" s="10" t="inlineStr">
        <is>
          <t/>
        </is>
      </c>
      <c r="AH4860" s="10" t="inlineStr">
        <is>
          <t/>
        </is>
      </c>
      <c r="AI4860" s="10" t="inlineStr">
        <is>
          <t/>
        </is>
      </c>
      <c r="AJ4860" s="10" t="inlineStr">
        <is>
          <t/>
        </is>
      </c>
    </row>
    <row r="4861" customHeight="true" ht="15.0">
      <c r="A4861" s="10" t="inlineStr">
        <is>
          <t>2 portátiles para el departamento.</t>
        </is>
      </c>
      <c r="B4861" s="10" t="inlineStr">
        <is>
          <t/>
        </is>
      </c>
      <c r="C4861" s="10" t="inlineStr">
        <is>
          <t>Gobierno Vasco</t>
        </is>
      </c>
      <c r="D4861" s="10" t="inlineStr">
        <is>
          <t/>
        </is>
      </c>
      <c r="E4861" s="10" t="inlineStr">
        <is>
          <t/>
        </is>
      </c>
      <c r="F4861" s="10" t="inlineStr">
        <is>
          <t/>
        </is>
      </c>
      <c r="G4861" s="10" t="inlineStr">
        <is>
          <t>2 portátiles para el departamento.</t>
        </is>
      </c>
      <c r="H4861" s="10" t="inlineStr">
        <is>
          <t>2 portátiles para el departamento.</t>
        </is>
      </c>
      <c r="I4861" s="10" t="inlineStr">
        <is>
          <t/>
        </is>
      </c>
      <c r="J4861" s="10" t="inlineStr">
        <is>
          <t>13/01/2026</t>
        </is>
      </c>
      <c r="K4861" s="10" t="inlineStr">
        <is>
          <t>20253448 - AI</t>
        </is>
      </c>
      <c r="L4861" s="10" t="inlineStr">
        <is>
          <t>Adjudicación provisional / definitiva</t>
        </is>
      </c>
      <c r="M4861" s="10" t="inlineStr">
        <is>
          <t>true</t>
        </is>
      </c>
      <c r="N4861" s="10" t="inlineStr">
        <is>
          <t/>
        </is>
      </c>
      <c r="O4861" s="10" t="inlineStr">
        <is>
          <t/>
        </is>
      </c>
      <c r="P4861" s="10" t="inlineStr">
        <is>
          <t/>
        </is>
      </c>
      <c r="Q4861" s="10" t="inlineStr">
        <is>
          <t/>
        </is>
      </c>
      <c r="R4861" s="10" t="inlineStr">
        <is>
          <t/>
        </is>
      </c>
      <c r="S4861" s="10" t="inlineStr">
        <is>
          <t>https://www.contratacion.euskadi.eus/webkpe00-kpeperfi/es/contenidos/anuncio_contratacion/expcm475027/es_doc/images/logo_dfg.gif</t>
        </is>
      </c>
      <c r="T4861" s="10" t="inlineStr">
        <is>
          <t>Diputación Foral de Gipuzkoa</t>
        </is>
      </c>
      <c r="U4861" s="10" t="inlineStr">
        <is>
          <t>P2000000F - Departamento de Gobernanza</t>
        </is>
      </c>
      <c r="V4861" s="10" t="inlineStr">
        <is>
          <t>Dirección General de Régimen Jurídico</t>
        </is>
      </c>
      <c r="W4861" s="10" t="inlineStr">
        <is>
          <t/>
        </is>
      </c>
      <c r="X4861" s="10" t="inlineStr">
        <is>
          <t/>
        </is>
      </c>
      <c r="Y4861" s="10" t="inlineStr">
        <is>
          <t/>
        </is>
      </c>
      <c r="Z4861" s="10" t="inlineStr">
        <is>
          <t>https://www.contratacion.euskadi.eus/anuncio_contratacion/2-portatiles-departamento/webkpe00-kpesimpc/es/</t>
        </is>
      </c>
      <c r="AA4861" s="10" t="inlineStr">
        <is>
          <t>https://www.contratacion.euskadi.eus/webkpe00-kpesimpc/es/contenidos/anuncio_contratacion/expcm475027/es_doc/index.html</t>
        </is>
      </c>
      <c r="AB4861" s="10" t="inlineStr">
        <is>
          <t>https://www.contratacion.euskadi.eus/contenidos/anuncio_contratacion/expcm475027/es_doc/data/es_r01dtpd19bb5f8104b3dc0245356a4d00a53112a6e</t>
        </is>
      </c>
      <c r="AC4861" s="10" t="inlineStr">
        <is>
          <t>https://www.contratacion.euskadi.eus/contenidos/anuncio_contratacion/expcm475027/r01Index/expcm475027-idxContent.xml</t>
        </is>
      </c>
      <c r="AD4861" s="10" t="inlineStr">
        <is>
          <t>13/01/2026</t>
        </is>
      </c>
      <c r="AE4861" s="10" t="inlineStr">
        <is>
          <t>r01epd01218c3c8ea11bfc566ecc1955cc67af963</t>
        </is>
      </c>
      <c r="AF4861" s="10" t="inlineStr">
        <is>
          <t>Diputación Foral de Gipuzkoa</t>
        </is>
      </c>
      <c r="AG4861" s="10" t="inlineStr">
        <is>
          <t/>
        </is>
      </c>
      <c r="AH4861" s="10" t="inlineStr">
        <is>
          <t/>
        </is>
      </c>
      <c r="AI4861" s="10" t="inlineStr">
        <is>
          <t/>
        </is>
      </c>
      <c r="AJ4861" s="10" t="inlineStr">
        <is>
          <t/>
        </is>
      </c>
    </row>
    <row r="4862" customHeight="true" ht="15.0">
      <c r="A4862" s="10" t="inlineStr">
        <is>
          <t>equipos informáticos para egogain.</t>
        </is>
      </c>
      <c r="B4862" s="10" t="inlineStr">
        <is>
          <t/>
        </is>
      </c>
      <c r="C4862" s="10" t="inlineStr">
        <is>
          <t>Gobierno Vasco</t>
        </is>
      </c>
      <c r="D4862" s="10" t="inlineStr">
        <is>
          <t/>
        </is>
      </c>
      <c r="E4862" s="10" t="inlineStr">
        <is>
          <t/>
        </is>
      </c>
      <c r="F4862" s="10" t="inlineStr">
        <is>
          <t/>
        </is>
      </c>
      <c r="G4862" s="10" t="inlineStr">
        <is>
          <t>equipos informáticos para egogain.</t>
        </is>
      </c>
      <c r="H4862" s="10" t="inlineStr">
        <is>
          <t>equipos informáticos para egogain.</t>
        </is>
      </c>
      <c r="I4862" s="10" t="inlineStr">
        <is>
          <t/>
        </is>
      </c>
      <c r="J4862" s="10" t="inlineStr">
        <is>
          <t>13/01/2026</t>
        </is>
      </c>
      <c r="K4862" s="10" t="inlineStr">
        <is>
          <t>20253455 - AI</t>
        </is>
      </c>
      <c r="L4862" s="10" t="inlineStr">
        <is>
          <t>Adjudicación provisional / definitiva</t>
        </is>
      </c>
      <c r="M4862" s="10" t="inlineStr">
        <is>
          <t>true</t>
        </is>
      </c>
      <c r="N4862" s="10" t="inlineStr">
        <is>
          <t/>
        </is>
      </c>
      <c r="O4862" s="10" t="inlineStr">
        <is>
          <t/>
        </is>
      </c>
      <c r="P4862" s="10" t="inlineStr">
        <is>
          <t/>
        </is>
      </c>
      <c r="Q4862" s="10" t="inlineStr">
        <is>
          <t/>
        </is>
      </c>
      <c r="R4862" s="10" t="inlineStr">
        <is>
          <t/>
        </is>
      </c>
      <c r="S4862" s="10" t="inlineStr">
        <is>
          <t>https://www.contratacion.euskadi.eus/webkpe00-kpeperfi/es/contenidos/anuncio_contratacion/expcm475028/es_doc/images/logo_dfg.gif</t>
        </is>
      </c>
      <c r="T4862" s="10" t="inlineStr">
        <is>
          <t>Diputación Foral de Gipuzkoa</t>
        </is>
      </c>
      <c r="U4862" s="10" t="inlineStr">
        <is>
          <t>P2000000F - Departamento de Gobernanza</t>
        </is>
      </c>
      <c r="V4862" s="10" t="inlineStr">
        <is>
          <t>Dirección General de Régimen Jurídico</t>
        </is>
      </c>
      <c r="W4862" s="10" t="inlineStr">
        <is>
          <t/>
        </is>
      </c>
      <c r="X4862" s="10" t="inlineStr">
        <is>
          <t/>
        </is>
      </c>
      <c r="Y4862" s="10" t="inlineStr">
        <is>
          <t/>
        </is>
      </c>
      <c r="Z4862" s="10" t="inlineStr">
        <is>
          <t>https://www.contratacion.euskadi.eus/anuncio_contratacion/equipos-informaticos-egogain/webkpe00-kpesimpc/es/</t>
        </is>
      </c>
      <c r="AA4862" s="10" t="inlineStr">
        <is>
          <t>https://www.contratacion.euskadi.eus/webkpe00-kpesimpc/es/contenidos/anuncio_contratacion/expcm475028/es_doc/index.html</t>
        </is>
      </c>
      <c r="AB4862" s="10" t="inlineStr">
        <is>
          <t>https://www.contratacion.euskadi.eus/contenidos/anuncio_contratacion/expcm475028/es_doc/data/es_r01dtpd19bb5f838183dc02453af437c7ba7967950</t>
        </is>
      </c>
      <c r="AC4862" s="10" t="inlineStr">
        <is>
          <t>https://www.contratacion.euskadi.eus/contenidos/anuncio_contratacion/expcm475028/r01Index/expcm475028-idxContent.xml</t>
        </is>
      </c>
      <c r="AD4862" s="10" t="inlineStr">
        <is>
          <t>13/01/2026</t>
        </is>
      </c>
      <c r="AE4862" s="10" t="inlineStr">
        <is>
          <t>r01epd01218c3c8ea11bfc566ecc1955cc67af963</t>
        </is>
      </c>
      <c r="AF4862" s="10" t="inlineStr">
        <is>
          <t>Diputación Foral de Gipuzkoa</t>
        </is>
      </c>
      <c r="AG4862" s="10" t="inlineStr">
        <is>
          <t/>
        </is>
      </c>
      <c r="AH4862" s="10" t="inlineStr">
        <is>
          <t/>
        </is>
      </c>
      <c r="AI4862" s="10" t="inlineStr">
        <is>
          <t/>
        </is>
      </c>
      <c r="AJ4862" s="10" t="inlineStr">
        <is>
          <t/>
        </is>
      </c>
    </row>
    <row r="4863" customHeight="true" ht="15.0">
      <c r="A4863" s="10" t="inlineStr">
        <is>
          <t>butacas para el centro de día de bergara.</t>
        </is>
      </c>
      <c r="B4863" s="10" t="inlineStr">
        <is>
          <t/>
        </is>
      </c>
      <c r="C4863" s="10" t="inlineStr">
        <is>
          <t>Gobierno Vasco</t>
        </is>
      </c>
      <c r="D4863" s="10" t="inlineStr">
        <is>
          <t/>
        </is>
      </c>
      <c r="E4863" s="10" t="inlineStr">
        <is>
          <t/>
        </is>
      </c>
      <c r="F4863" s="10" t="inlineStr">
        <is>
          <t/>
        </is>
      </c>
      <c r="G4863" s="10" t="inlineStr">
        <is>
          <t>butacas para el centro de día de bergara.</t>
        </is>
      </c>
      <c r="H4863" s="10" t="inlineStr">
        <is>
          <t>butacas para el centro de día de bergara.</t>
        </is>
      </c>
      <c r="I4863" s="10" t="inlineStr">
        <is>
          <t/>
        </is>
      </c>
      <c r="J4863" s="10" t="inlineStr">
        <is>
          <t>13/01/2026</t>
        </is>
      </c>
      <c r="K4863" s="10" t="inlineStr">
        <is>
          <t>20253863 - AI</t>
        </is>
      </c>
      <c r="L4863" s="10" t="inlineStr">
        <is>
          <t>Adjudicación provisional / definitiva</t>
        </is>
      </c>
      <c r="M4863" s="10" t="inlineStr">
        <is>
          <t>true</t>
        </is>
      </c>
      <c r="N4863" s="10" t="inlineStr">
        <is>
          <t/>
        </is>
      </c>
      <c r="O4863" s="10" t="inlineStr">
        <is>
          <t/>
        </is>
      </c>
      <c r="P4863" s="10" t="inlineStr">
        <is>
          <t/>
        </is>
      </c>
      <c r="Q4863" s="10" t="inlineStr">
        <is>
          <t/>
        </is>
      </c>
      <c r="R4863" s="10" t="inlineStr">
        <is>
          <t/>
        </is>
      </c>
      <c r="S4863" s="10" t="inlineStr">
        <is>
          <t>https://www.contratacion.euskadi.eus/webkpe00-kpeperfi/es/contenidos/anuncio_contratacion/expcm475029/es_doc/images/logo_dfg.gif</t>
        </is>
      </c>
      <c r="T4863" s="10" t="inlineStr">
        <is>
          <t>Diputación Foral de Gipuzkoa</t>
        </is>
      </c>
      <c r="U4863" s="10" t="inlineStr">
        <is>
          <t>P2000000F - Departamento de Gobernanza</t>
        </is>
      </c>
      <c r="V4863" s="10" t="inlineStr">
        <is>
          <t>Dirección General de Régimen Jurídico</t>
        </is>
      </c>
      <c r="W4863" s="10" t="inlineStr">
        <is>
          <t/>
        </is>
      </c>
      <c r="X4863" s="10" t="inlineStr">
        <is>
          <t/>
        </is>
      </c>
      <c r="Y4863" s="10" t="inlineStr">
        <is>
          <t/>
        </is>
      </c>
      <c r="Z4863" s="10" t="inlineStr">
        <is>
          <t>https://www.contratacion.euskadi.eus/anuncio_contratacion/butacas-centro-dia-bergara/webkpe00-kpesimpc/es/</t>
        </is>
      </c>
      <c r="AA4863" s="10" t="inlineStr">
        <is>
          <t>https://www.contratacion.euskadi.eus/webkpe00-kpesimpc/es/contenidos/anuncio_contratacion/expcm475029/es_doc/index.html</t>
        </is>
      </c>
      <c r="AB4863" s="10" t="inlineStr">
        <is>
          <t>https://www.contratacion.euskadi.eus/contenidos/anuncio_contratacion/expcm475029/es_doc/data/es_r01dtpd19bb5f860103dc02453790476af4ded4452</t>
        </is>
      </c>
      <c r="AC4863" s="10" t="inlineStr">
        <is>
          <t>https://www.contratacion.euskadi.eus/contenidos/anuncio_contratacion/expcm475029/r01Index/expcm475029-idxContent.xml</t>
        </is>
      </c>
      <c r="AD4863" s="10" t="inlineStr">
        <is>
          <t>13/01/2026</t>
        </is>
      </c>
      <c r="AE4863" s="10" t="inlineStr">
        <is>
          <t>r01epd01218c3c8ea11bfc566ecc1955cc67af963</t>
        </is>
      </c>
      <c r="AF4863" s="10" t="inlineStr">
        <is>
          <t>Diputación Foral de Gipuzkoa</t>
        </is>
      </c>
      <c r="AG4863" s="10" t="inlineStr">
        <is>
          <t/>
        </is>
      </c>
      <c r="AH4863" s="10" t="inlineStr">
        <is>
          <t/>
        </is>
      </c>
      <c r="AI4863" s="10" t="inlineStr">
        <is>
          <t/>
        </is>
      </c>
      <c r="AJ4863" s="10" t="inlineStr">
        <is>
          <t/>
        </is>
      </c>
    </row>
    <row r="4864" customHeight="true" ht="15.0">
      <c r="A4864" s="10" t="inlineStr">
        <is>
          <t>butacas para el centro fraisoro de zizurkil.</t>
        </is>
      </c>
      <c r="B4864" s="10" t="inlineStr">
        <is>
          <t/>
        </is>
      </c>
      <c r="C4864" s="10" t="inlineStr">
        <is>
          <t>Gobierno Vasco</t>
        </is>
      </c>
      <c r="D4864" s="10" t="inlineStr">
        <is>
          <t/>
        </is>
      </c>
      <c r="E4864" s="10" t="inlineStr">
        <is>
          <t/>
        </is>
      </c>
      <c r="F4864" s="10" t="inlineStr">
        <is>
          <t/>
        </is>
      </c>
      <c r="G4864" s="10" t="inlineStr">
        <is>
          <t>butacas para el centro fraisoro de zizurkil.</t>
        </is>
      </c>
      <c r="H4864" s="10" t="inlineStr">
        <is>
          <t>butacas para el centro fraisoro de zizurkil.</t>
        </is>
      </c>
      <c r="I4864" s="10" t="inlineStr">
        <is>
          <t/>
        </is>
      </c>
      <c r="J4864" s="10" t="inlineStr">
        <is>
          <t>13/01/2026</t>
        </is>
      </c>
      <c r="K4864" s="10" t="inlineStr">
        <is>
          <t>20253994 - YO</t>
        </is>
      </c>
      <c r="L4864" s="10" t="inlineStr">
        <is>
          <t>Adjudicación provisional / definitiva</t>
        </is>
      </c>
      <c r="M4864" s="10" t="inlineStr">
        <is>
          <t>true</t>
        </is>
      </c>
      <c r="N4864" s="10" t="inlineStr">
        <is>
          <t/>
        </is>
      </c>
      <c r="O4864" s="10" t="inlineStr">
        <is>
          <t/>
        </is>
      </c>
      <c r="P4864" s="10" t="inlineStr">
        <is>
          <t/>
        </is>
      </c>
      <c r="Q4864" s="10" t="inlineStr">
        <is>
          <t/>
        </is>
      </c>
      <c r="R4864" s="10" t="inlineStr">
        <is>
          <t/>
        </is>
      </c>
      <c r="S4864" s="10" t="inlineStr">
        <is>
          <t>https://www.contratacion.euskadi.eus/webkpe00-kpeperfi/es/contenidos/anuncio_contratacion/expcm475030/es_doc/images/logo_dfg.gif</t>
        </is>
      </c>
      <c r="T4864" s="10" t="inlineStr">
        <is>
          <t>Diputación Foral de Gipuzkoa</t>
        </is>
      </c>
      <c r="U4864" s="10" t="inlineStr">
        <is>
          <t>P2000000F - Departamento de Gobernanza</t>
        </is>
      </c>
      <c r="V4864" s="10" t="inlineStr">
        <is>
          <t>Dirección General de Régimen Jurídico</t>
        </is>
      </c>
      <c r="W4864" s="10" t="inlineStr">
        <is>
          <t/>
        </is>
      </c>
      <c r="X4864" s="10" t="inlineStr">
        <is>
          <t/>
        </is>
      </c>
      <c r="Y4864" s="10" t="inlineStr">
        <is>
          <t/>
        </is>
      </c>
      <c r="Z4864" s="10" t="inlineStr">
        <is>
          <t>https://www.contratacion.euskadi.eus/anuncio_contratacion/butacas-centro-fraisoro-zizurkil/webkpe00-kpesimpc/es/</t>
        </is>
      </c>
      <c r="AA4864" s="10" t="inlineStr">
        <is>
          <t>https://www.contratacion.euskadi.eus/webkpe00-kpesimpc/es/contenidos/anuncio_contratacion/expcm475030/es_doc/index.html</t>
        </is>
      </c>
      <c r="AB4864" s="10" t="inlineStr">
        <is>
          <t>https://www.contratacion.euskadi.eus/contenidos/anuncio_contratacion/expcm475030/es_doc/data/es_r01dtpd19bb5f887d83dc024539e08a917468a8f59</t>
        </is>
      </c>
      <c r="AC4864" s="10" t="inlineStr">
        <is>
          <t>https://www.contratacion.euskadi.eus/contenidos/anuncio_contratacion/expcm475030/r01Index/expcm475030-idxContent.xml</t>
        </is>
      </c>
      <c r="AD4864" s="10" t="inlineStr">
        <is>
          <t>13/01/2026</t>
        </is>
      </c>
      <c r="AE4864" s="10" t="inlineStr">
        <is>
          <t>r01epd01218c3c8ea11bfc566ecc1955cc67af963</t>
        </is>
      </c>
      <c r="AF4864" s="10" t="inlineStr">
        <is>
          <t>Diputación Foral de Gipuzkoa</t>
        </is>
      </c>
      <c r="AG4864" s="10" t="inlineStr">
        <is>
          <t/>
        </is>
      </c>
      <c r="AH4864" s="10" t="inlineStr">
        <is>
          <t/>
        </is>
      </c>
      <c r="AI4864" s="10" t="inlineStr">
        <is>
          <t/>
        </is>
      </c>
      <c r="AJ4864" s="10" t="inlineStr">
        <is>
          <t/>
        </is>
      </c>
    </row>
    <row r="4865" customHeight="true" ht="15.0">
      <c r="A4865" s="10" t="inlineStr">
        <is>
          <t>mesillas para el centro fraisoro de zizurkil.</t>
        </is>
      </c>
      <c r="B4865" s="10" t="inlineStr">
        <is>
          <t/>
        </is>
      </c>
      <c r="C4865" s="10" t="inlineStr">
        <is>
          <t>Gobierno Vasco</t>
        </is>
      </c>
      <c r="D4865" s="10" t="inlineStr">
        <is>
          <t/>
        </is>
      </c>
      <c r="E4865" s="10" t="inlineStr">
        <is>
          <t/>
        </is>
      </c>
      <c r="F4865" s="10" t="inlineStr">
        <is>
          <t/>
        </is>
      </c>
      <c r="G4865" s="10" t="inlineStr">
        <is>
          <t>mesillas para el centro fraisoro de zizurkil.</t>
        </is>
      </c>
      <c r="H4865" s="10" t="inlineStr">
        <is>
          <t>mesillas para el centro fraisoro de zizurkil.</t>
        </is>
      </c>
      <c r="I4865" s="10" t="inlineStr">
        <is>
          <t/>
        </is>
      </c>
      <c r="J4865" s="10" t="inlineStr">
        <is>
          <t>13/01/2026</t>
        </is>
      </c>
      <c r="K4865" s="10" t="inlineStr">
        <is>
          <t>20253995 - YO</t>
        </is>
      </c>
      <c r="L4865" s="10" t="inlineStr">
        <is>
          <t>Adjudicación provisional / definitiva</t>
        </is>
      </c>
      <c r="M4865" s="10" t="inlineStr">
        <is>
          <t>true</t>
        </is>
      </c>
      <c r="N4865" s="10" t="inlineStr">
        <is>
          <t/>
        </is>
      </c>
      <c r="O4865" s="10" t="inlineStr">
        <is>
          <t/>
        </is>
      </c>
      <c r="P4865" s="10" t="inlineStr">
        <is>
          <t/>
        </is>
      </c>
      <c r="Q4865" s="10" t="inlineStr">
        <is>
          <t/>
        </is>
      </c>
      <c r="R4865" s="10" t="inlineStr">
        <is>
          <t/>
        </is>
      </c>
      <c r="S4865" s="10" t="inlineStr">
        <is>
          <t>https://www.contratacion.euskadi.eus/webkpe00-kpeperfi/es/contenidos/anuncio_contratacion/expcm475031/es_doc/images/logo_dfg.gif</t>
        </is>
      </c>
      <c r="T4865" s="10" t="inlineStr">
        <is>
          <t>Diputación Foral de Gipuzkoa</t>
        </is>
      </c>
      <c r="U4865" s="10" t="inlineStr">
        <is>
          <t>P2000000F - Departamento de Gobernanza</t>
        </is>
      </c>
      <c r="V4865" s="10" t="inlineStr">
        <is>
          <t>Dirección General de Régimen Jurídico</t>
        </is>
      </c>
      <c r="W4865" s="10" t="inlineStr">
        <is>
          <t/>
        </is>
      </c>
      <c r="X4865" s="10" t="inlineStr">
        <is>
          <t/>
        </is>
      </c>
      <c r="Y4865" s="10" t="inlineStr">
        <is>
          <t/>
        </is>
      </c>
      <c r="Z4865" s="10" t="inlineStr">
        <is>
          <t>https://www.contratacion.euskadi.eus/anuncio_contratacion/mesillas-centro-fraisoro-zizurkil/webkpe00-kpesimpc/es/</t>
        </is>
      </c>
      <c r="AA4865" s="10" t="inlineStr">
        <is>
          <t>https://www.contratacion.euskadi.eus/webkpe00-kpesimpc/es/contenidos/anuncio_contratacion/expcm475031/es_doc/index.html</t>
        </is>
      </c>
      <c r="AB4865" s="10" t="inlineStr">
        <is>
          <t>https://www.contratacion.euskadi.eus/contenidos/anuncio_contratacion/expcm475031/es_doc/data/es_r01dtpd19bb5fc7a512bd4c0fe18337d74850f4185</t>
        </is>
      </c>
      <c r="AC4865" s="10" t="inlineStr">
        <is>
          <t>https://www.contratacion.euskadi.eus/contenidos/anuncio_contratacion/expcm475031/r01Index/expcm475031-idxContent.xml</t>
        </is>
      </c>
      <c r="AD4865" s="10" t="inlineStr">
        <is>
          <t>13/01/2026</t>
        </is>
      </c>
      <c r="AE4865" s="10" t="inlineStr">
        <is>
          <t>r01epd01218c3c8ea11bfc566ecc1955cc67af963</t>
        </is>
      </c>
      <c r="AF4865" s="10" t="inlineStr">
        <is>
          <t>Diputación Foral de Gipuzkoa</t>
        </is>
      </c>
      <c r="AG4865" s="10" t="inlineStr">
        <is>
          <t/>
        </is>
      </c>
      <c r="AH4865" s="10" t="inlineStr">
        <is>
          <t/>
        </is>
      </c>
      <c r="AI4865" s="10" t="inlineStr">
        <is>
          <t/>
        </is>
      </c>
      <c r="AJ4865" s="10" t="inlineStr">
        <is>
          <t/>
        </is>
      </c>
    </row>
    <row r="4866" customHeight="true" ht="15.0">
      <c r="A4866" s="10" t="inlineStr">
        <is>
          <t>muebles para el centro de menores azpilikueta de irun.</t>
        </is>
      </c>
      <c r="B4866" s="10" t="inlineStr">
        <is>
          <t/>
        </is>
      </c>
      <c r="C4866" s="10" t="inlineStr">
        <is>
          <t>Gobierno Vasco</t>
        </is>
      </c>
      <c r="D4866" s="10" t="inlineStr">
        <is>
          <t/>
        </is>
      </c>
      <c r="E4866" s="10" t="inlineStr">
        <is>
          <t/>
        </is>
      </c>
      <c r="F4866" s="10" t="inlineStr">
        <is>
          <t/>
        </is>
      </c>
      <c r="G4866" s="10" t="inlineStr">
        <is>
          <t>muebles para el centro de menores azpilikueta de irun.</t>
        </is>
      </c>
      <c r="H4866" s="10" t="inlineStr">
        <is>
          <t>muebles para el centro de menores azpilikueta de irun.</t>
        </is>
      </c>
      <c r="I4866" s="10" t="inlineStr">
        <is>
          <t/>
        </is>
      </c>
      <c r="J4866" s="10" t="inlineStr">
        <is>
          <t>13/01/2026</t>
        </is>
      </c>
      <c r="K4866" s="10" t="inlineStr">
        <is>
          <t>20253996 - YO</t>
        </is>
      </c>
      <c r="L4866" s="10" t="inlineStr">
        <is>
          <t>Adjudicación provisional / definitiva</t>
        </is>
      </c>
      <c r="M4866" s="10" t="inlineStr">
        <is>
          <t>true</t>
        </is>
      </c>
      <c r="N4866" s="10" t="inlineStr">
        <is>
          <t/>
        </is>
      </c>
      <c r="O4866" s="10" t="inlineStr">
        <is>
          <t/>
        </is>
      </c>
      <c r="P4866" s="10" t="inlineStr">
        <is>
          <t/>
        </is>
      </c>
      <c r="Q4866" s="10" t="inlineStr">
        <is>
          <t/>
        </is>
      </c>
      <c r="R4866" s="10" t="inlineStr">
        <is>
          <t/>
        </is>
      </c>
      <c r="S4866" s="10" t="inlineStr">
        <is>
          <t>https://www.contratacion.euskadi.eus/webkpe00-kpeperfi/es/contenidos/anuncio_contratacion/expcm475032/es_doc/images/logo_dfg.gif</t>
        </is>
      </c>
      <c r="T4866" s="10" t="inlineStr">
        <is>
          <t>Diputación Foral de Gipuzkoa</t>
        </is>
      </c>
      <c r="U4866" s="10" t="inlineStr">
        <is>
          <t>P2000000F - Departamento de Gobernanza</t>
        </is>
      </c>
      <c r="V4866" s="10" t="inlineStr">
        <is>
          <t>Dirección General de Régimen Jurídico</t>
        </is>
      </c>
      <c r="W4866" s="10" t="inlineStr">
        <is>
          <t/>
        </is>
      </c>
      <c r="X4866" s="10" t="inlineStr">
        <is>
          <t/>
        </is>
      </c>
      <c r="Y4866" s="10" t="inlineStr">
        <is>
          <t/>
        </is>
      </c>
      <c r="Z4866" s="10" t="inlineStr">
        <is>
          <t>https://www.contratacion.euskadi.eus/anuncio_contratacion/muebles-centro-menores-azpilikueta-irun/webkpe00-kpesimpc/es/</t>
        </is>
      </c>
      <c r="AA4866" s="10" t="inlineStr">
        <is>
          <t>https://www.contratacion.euskadi.eus/webkpe00-kpesimpc/es/contenidos/anuncio_contratacion/expcm475032/es_doc/index.html</t>
        </is>
      </c>
      <c r="AB4866" s="10" t="inlineStr">
        <is>
          <t>https://www.contratacion.euskadi.eus/contenidos/anuncio_contratacion/expcm475032/es_doc/data/es_r01dtpd019bb5fca21e2bd4c0fe9725f8ebf045d5f</t>
        </is>
      </c>
      <c r="AC4866" s="10" t="inlineStr">
        <is>
          <t>https://www.contratacion.euskadi.eus/contenidos/anuncio_contratacion/expcm475032/r01Index/expcm475032-idxContent.xml</t>
        </is>
      </c>
      <c r="AD4866" s="10" t="inlineStr">
        <is>
          <t>13/01/2026</t>
        </is>
      </c>
      <c r="AE4866" s="10" t="inlineStr">
        <is>
          <t>r01epd01218c3c8ea11bfc566ecc1955cc67af963</t>
        </is>
      </c>
      <c r="AF4866" s="10" t="inlineStr">
        <is>
          <t>Diputación Foral de Gipuzkoa</t>
        </is>
      </c>
      <c r="AG4866" s="10" t="inlineStr">
        <is>
          <t/>
        </is>
      </c>
      <c r="AH4866" s="10" t="inlineStr">
        <is>
          <t/>
        </is>
      </c>
      <c r="AI4866" s="10" t="inlineStr">
        <is>
          <t/>
        </is>
      </c>
      <c r="AJ4866" s="10" t="inlineStr">
        <is>
          <t/>
        </is>
      </c>
    </row>
    <row r="4867" customHeight="true" ht="15.0">
      <c r="A4867" s="10" t="inlineStr">
        <is>
          <t>mobiliario para la peluquería del centro fraisoro de zizurkil.</t>
        </is>
      </c>
      <c r="B4867" s="10" t="inlineStr">
        <is>
          <t/>
        </is>
      </c>
      <c r="C4867" s="10" t="inlineStr">
        <is>
          <t>Gobierno Vasco</t>
        </is>
      </c>
      <c r="D4867" s="10" t="inlineStr">
        <is>
          <t/>
        </is>
      </c>
      <c r="E4867" s="10" t="inlineStr">
        <is>
          <t/>
        </is>
      </c>
      <c r="F4867" s="10" t="inlineStr">
        <is>
          <t/>
        </is>
      </c>
      <c r="G4867" s="10" t="inlineStr">
        <is>
          <t>mobiliario para la peluquería del centro fraisoro de zizurkil.</t>
        </is>
      </c>
      <c r="H4867" s="10" t="inlineStr">
        <is>
          <t>mobiliario para la peluquería del centro fraisoro de zizurkil.</t>
        </is>
      </c>
      <c r="I4867" s="10" t="inlineStr">
        <is>
          <t/>
        </is>
      </c>
      <c r="J4867" s="10" t="inlineStr">
        <is>
          <t>13/01/2026</t>
        </is>
      </c>
      <c r="K4867" s="10" t="inlineStr">
        <is>
          <t>20253997 - YO</t>
        </is>
      </c>
      <c r="L4867" s="10" t="inlineStr">
        <is>
          <t>Adjudicación provisional / definitiva</t>
        </is>
      </c>
      <c r="M4867" s="10" t="inlineStr">
        <is>
          <t>true</t>
        </is>
      </c>
      <c r="N4867" s="10" t="inlineStr">
        <is>
          <t/>
        </is>
      </c>
      <c r="O4867" s="10" t="inlineStr">
        <is>
          <t/>
        </is>
      </c>
      <c r="P4867" s="10" t="inlineStr">
        <is>
          <t/>
        </is>
      </c>
      <c r="Q4867" s="10" t="inlineStr">
        <is>
          <t/>
        </is>
      </c>
      <c r="R4867" s="10" t="inlineStr">
        <is>
          <t/>
        </is>
      </c>
      <c r="S4867" s="10" t="inlineStr">
        <is>
          <t>https://www.contratacion.euskadi.eus/webkpe00-kpeperfi/es/contenidos/anuncio_contratacion/expcm475033/es_doc/images/logo_dfg.gif</t>
        </is>
      </c>
      <c r="T4867" s="10" t="inlineStr">
        <is>
          <t>Diputación Foral de Gipuzkoa</t>
        </is>
      </c>
      <c r="U4867" s="10" t="inlineStr">
        <is>
          <t>P2000000F - Departamento de Gobernanza</t>
        </is>
      </c>
      <c r="V4867" s="10" t="inlineStr">
        <is>
          <t>Dirección General de Régimen Jurídico</t>
        </is>
      </c>
      <c r="W4867" s="10" t="inlineStr">
        <is>
          <t/>
        </is>
      </c>
      <c r="X4867" s="10" t="inlineStr">
        <is>
          <t/>
        </is>
      </c>
      <c r="Y4867" s="10" t="inlineStr">
        <is>
          <t/>
        </is>
      </c>
      <c r="Z4867" s="10" t="inlineStr">
        <is>
          <t>https://www.contratacion.euskadi.eus/anuncio_contratacion/mobiliario-peluqueria-del-centro-fraisoro-zizurkil/webkpe00-kpesimpc/es/</t>
        </is>
      </c>
      <c r="AA4867" s="10" t="inlineStr">
        <is>
          <t>https://www.contratacion.euskadi.eus/webkpe00-kpesimpc/es/contenidos/anuncio_contratacion/expcm475033/es_doc/index.html</t>
        </is>
      </c>
      <c r="AB4867" s="10" t="inlineStr">
        <is>
          <t>https://www.contratacion.euskadi.eus/contenidos/anuncio_contratacion/expcm475033/es_doc/data/es_r01dtpd19bb5fcca592bd4c0fed79ae8d73edc0cbf</t>
        </is>
      </c>
      <c r="AC4867" s="10" t="inlineStr">
        <is>
          <t>https://www.contratacion.euskadi.eus/contenidos/anuncio_contratacion/expcm475033/r01Index/expcm475033-idxContent.xml</t>
        </is>
      </c>
      <c r="AD4867" s="10" t="inlineStr">
        <is>
          <t>13/01/2026</t>
        </is>
      </c>
      <c r="AE4867" s="10" t="inlineStr">
        <is>
          <t>r01epd01218c3c8ea11bfc566ecc1955cc67af963</t>
        </is>
      </c>
      <c r="AF4867" s="10" t="inlineStr">
        <is>
          <t>Diputación Foral de Gipuzkoa</t>
        </is>
      </c>
      <c r="AG4867" s="10" t="inlineStr">
        <is>
          <t/>
        </is>
      </c>
      <c r="AH4867" s="10" t="inlineStr">
        <is>
          <t/>
        </is>
      </c>
      <c r="AI4867" s="10" t="inlineStr">
        <is>
          <t/>
        </is>
      </c>
      <c r="AJ4867" s="10" t="inlineStr">
        <is>
          <t/>
        </is>
      </c>
    </row>
    <row r="4868" customHeight="true" ht="15.0">
      <c r="A4868" s="10" t="inlineStr">
        <is>
          <t>secadora industrial para el centro loistarain.</t>
        </is>
      </c>
      <c r="B4868" s="10" t="inlineStr">
        <is>
          <t/>
        </is>
      </c>
      <c r="C4868" s="10" t="inlineStr">
        <is>
          <t>Gobierno Vasco</t>
        </is>
      </c>
      <c r="D4868" s="10" t="inlineStr">
        <is>
          <t/>
        </is>
      </c>
      <c r="E4868" s="10" t="inlineStr">
        <is>
          <t/>
        </is>
      </c>
      <c r="F4868" s="10" t="inlineStr">
        <is>
          <t/>
        </is>
      </c>
      <c r="G4868" s="10" t="inlineStr">
        <is>
          <t>secadora industrial para el centro loistarain.</t>
        </is>
      </c>
      <c r="H4868" s="10" t="inlineStr">
        <is>
          <t>secadora industrial para el centro loistarain.</t>
        </is>
      </c>
      <c r="I4868" s="10" t="inlineStr">
        <is>
          <t/>
        </is>
      </c>
      <c r="J4868" s="10" t="inlineStr">
        <is>
          <t>13/01/2026</t>
        </is>
      </c>
      <c r="K4868" s="10" t="inlineStr">
        <is>
          <t>20254109 - AI</t>
        </is>
      </c>
      <c r="L4868" s="10" t="inlineStr">
        <is>
          <t>Adjudicación provisional / definitiva</t>
        </is>
      </c>
      <c r="M4868" s="10" t="inlineStr">
        <is>
          <t>true</t>
        </is>
      </c>
      <c r="N4868" s="10" t="inlineStr">
        <is>
          <t/>
        </is>
      </c>
      <c r="O4868" s="10" t="inlineStr">
        <is>
          <t/>
        </is>
      </c>
      <c r="P4868" s="10" t="inlineStr">
        <is>
          <t/>
        </is>
      </c>
      <c r="Q4868" s="10" t="inlineStr">
        <is>
          <t/>
        </is>
      </c>
      <c r="R4868" s="10" t="inlineStr">
        <is>
          <t/>
        </is>
      </c>
      <c r="S4868" s="10" t="inlineStr">
        <is>
          <t>https://www.contratacion.euskadi.eus/webkpe00-kpeperfi/es/contenidos/anuncio_contratacion/expcm475034/es_doc/images/logo_dfg.gif</t>
        </is>
      </c>
      <c r="T4868" s="10" t="inlineStr">
        <is>
          <t>Diputación Foral de Gipuzkoa</t>
        </is>
      </c>
      <c r="U4868" s="10" t="inlineStr">
        <is>
          <t>P2000000F - Departamento de Gobernanza</t>
        </is>
      </c>
      <c r="V4868" s="10" t="inlineStr">
        <is>
          <t>Dirección General de Régimen Jurídico</t>
        </is>
      </c>
      <c r="W4868" s="10" t="inlineStr">
        <is>
          <t/>
        </is>
      </c>
      <c r="X4868" s="10" t="inlineStr">
        <is>
          <t/>
        </is>
      </c>
      <c r="Y4868" s="10" t="inlineStr">
        <is>
          <t/>
        </is>
      </c>
      <c r="Z4868" s="10" t="inlineStr">
        <is>
          <t>https://www.contratacion.euskadi.eus/anuncio_contratacion/secadora-industrial-centro-loistarain/webkpe00-kpesimpc/es/</t>
        </is>
      </c>
      <c r="AA4868" s="10" t="inlineStr">
        <is>
          <t>https://www.contratacion.euskadi.eus/webkpe00-kpesimpc/es/contenidos/anuncio_contratacion/expcm475034/es_doc/index.html</t>
        </is>
      </c>
      <c r="AB4868" s="10" t="inlineStr">
        <is>
          <t>https://www.contratacion.euskadi.eus/contenidos/anuncio_contratacion/expcm475034/es_doc/data/es_r01dtpd19bb5fcf20a2bd4c0fe2742dbcfff6b04bf</t>
        </is>
      </c>
      <c r="AC4868" s="10" t="inlineStr">
        <is>
          <t>https://www.contratacion.euskadi.eus/contenidos/anuncio_contratacion/expcm475034/r01Index/expcm475034-idxContent.xml</t>
        </is>
      </c>
      <c r="AD4868" s="10" t="inlineStr">
        <is>
          <t>13/01/2026</t>
        </is>
      </c>
      <c r="AE4868" s="10" t="inlineStr">
        <is>
          <t>r01epd01218c3c8ea11bfc566ecc1955cc67af963</t>
        </is>
      </c>
      <c r="AF4868" s="10" t="inlineStr">
        <is>
          <t>Diputación Foral de Gipuzkoa</t>
        </is>
      </c>
      <c r="AG4868" s="10" t="inlineStr">
        <is>
          <t/>
        </is>
      </c>
      <c r="AH4868" s="10" t="inlineStr">
        <is>
          <t/>
        </is>
      </c>
      <c r="AI4868" s="10" t="inlineStr">
        <is>
          <t/>
        </is>
      </c>
      <c r="AJ4868" s="10" t="inlineStr">
        <is>
          <t/>
        </is>
      </c>
    </row>
    <row r="4869" customHeight="true" ht="15.0">
      <c r="A4869" s="10" t="inlineStr">
        <is>
          <t>3 sofás para el centro zikuñaga y retirada de muebles viejos a garbigune.</t>
        </is>
      </c>
      <c r="B4869" s="10" t="inlineStr">
        <is>
          <t/>
        </is>
      </c>
      <c r="C4869" s="10" t="inlineStr">
        <is>
          <t>Gobierno Vasco</t>
        </is>
      </c>
      <c r="D4869" s="10" t="inlineStr">
        <is>
          <t/>
        </is>
      </c>
      <c r="E4869" s="10" t="inlineStr">
        <is>
          <t/>
        </is>
      </c>
      <c r="F4869" s="10" t="inlineStr">
        <is>
          <t/>
        </is>
      </c>
      <c r="G4869" s="10" t="inlineStr">
        <is>
          <t>3 sofás para el centro zikuñaga y retirada de muebles viejos a garbigune.</t>
        </is>
      </c>
      <c r="H4869" s="10" t="inlineStr">
        <is>
          <t>3 sofás para el centro zikuñaga y retirada de muebles viejos a garbigune.</t>
        </is>
      </c>
      <c r="I4869" s="10" t="inlineStr">
        <is>
          <t/>
        </is>
      </c>
      <c r="J4869" s="10" t="inlineStr">
        <is>
          <t>13/01/2026</t>
        </is>
      </c>
      <c r="K4869" s="10" t="inlineStr">
        <is>
          <t>20254126 - YO</t>
        </is>
      </c>
      <c r="L4869" s="10" t="inlineStr">
        <is>
          <t>Adjudicación provisional / definitiva</t>
        </is>
      </c>
      <c r="M4869" s="10" t="inlineStr">
        <is>
          <t>true</t>
        </is>
      </c>
      <c r="N4869" s="10" t="inlineStr">
        <is>
          <t/>
        </is>
      </c>
      <c r="O4869" s="10" t="inlineStr">
        <is>
          <t/>
        </is>
      </c>
      <c r="P4869" s="10" t="inlineStr">
        <is>
          <t/>
        </is>
      </c>
      <c r="Q4869" s="10" t="inlineStr">
        <is>
          <t/>
        </is>
      </c>
      <c r="R4869" s="10" t="inlineStr">
        <is>
          <t/>
        </is>
      </c>
      <c r="S4869" s="10" t="inlineStr">
        <is>
          <t>https://www.contratacion.euskadi.eus/webkpe00-kpeperfi/es/contenidos/anuncio_contratacion/expcm475035/es_doc/images/logo_dfg.gif</t>
        </is>
      </c>
      <c r="T4869" s="10" t="inlineStr">
        <is>
          <t>Diputación Foral de Gipuzkoa</t>
        </is>
      </c>
      <c r="U4869" s="10" t="inlineStr">
        <is>
          <t>P2000000F - Departamento de Gobernanza</t>
        </is>
      </c>
      <c r="V4869" s="10" t="inlineStr">
        <is>
          <t>Dirección General de Régimen Jurídico</t>
        </is>
      </c>
      <c r="W4869" s="10" t="inlineStr">
        <is>
          <t/>
        </is>
      </c>
      <c r="X4869" s="10" t="inlineStr">
        <is>
          <t/>
        </is>
      </c>
      <c r="Y4869" s="10" t="inlineStr">
        <is>
          <t/>
        </is>
      </c>
      <c r="Z4869" s="10" t="inlineStr">
        <is>
          <t>https://www.contratacion.euskadi.eus/anuncio_contratacion/3-sofas-centro-zikunaga-y-retirada-muebles-viejos-garbigune/webkpe00-kpesimpc/es/</t>
        </is>
      </c>
      <c r="AA4869" s="10" t="inlineStr">
        <is>
          <t>https://www.contratacion.euskadi.eus/webkpe00-kpesimpc/es/contenidos/anuncio_contratacion/expcm475035/es_doc/index.html</t>
        </is>
      </c>
      <c r="AB4869" s="10" t="inlineStr">
        <is>
          <t>https://www.contratacion.euskadi.eus/contenidos/anuncio_contratacion/expcm475035/es_doc/data/es_r01dtpd19bb5fd19db2bd4c0fe1579a1b9a474c9ba</t>
        </is>
      </c>
      <c r="AC4869" s="10" t="inlineStr">
        <is>
          <t>https://www.contratacion.euskadi.eus/contenidos/anuncio_contratacion/expcm475035/r01Index/expcm475035-idxContent.xml</t>
        </is>
      </c>
      <c r="AD4869" s="10" t="inlineStr">
        <is>
          <t>13/01/2026</t>
        </is>
      </c>
      <c r="AE4869" s="10" t="inlineStr">
        <is>
          <t>r01epd01218c3c8ea11bfc566ecc1955cc67af963</t>
        </is>
      </c>
      <c r="AF4869" s="10" t="inlineStr">
        <is>
          <t>Diputación Foral de Gipuzkoa</t>
        </is>
      </c>
      <c r="AG4869" s="10" t="inlineStr">
        <is>
          <t/>
        </is>
      </c>
      <c r="AH4869" s="10" t="inlineStr">
        <is>
          <t/>
        </is>
      </c>
      <c r="AI4869" s="10" t="inlineStr">
        <is>
          <t/>
        </is>
      </c>
      <c r="AJ4869" s="10" t="inlineStr">
        <is>
          <t/>
        </is>
      </c>
    </row>
    <row r="4870" customHeight="true" ht="15.0">
      <c r="A4870" s="10" t="inlineStr">
        <is>
          <t>lavadora para el centro irisasi.</t>
        </is>
      </c>
      <c r="B4870" s="10" t="inlineStr">
        <is>
          <t/>
        </is>
      </c>
      <c r="C4870" s="10" t="inlineStr">
        <is>
          <t>Gobierno Vasco</t>
        </is>
      </c>
      <c r="D4870" s="10" t="inlineStr">
        <is>
          <t/>
        </is>
      </c>
      <c r="E4870" s="10" t="inlineStr">
        <is>
          <t/>
        </is>
      </c>
      <c r="F4870" s="10" t="inlineStr">
        <is>
          <t/>
        </is>
      </c>
      <c r="G4870" s="10" t="inlineStr">
        <is>
          <t>lavadora para el centro irisasi.</t>
        </is>
      </c>
      <c r="H4870" s="10" t="inlineStr">
        <is>
          <t>lavadora para el centro irisasi.</t>
        </is>
      </c>
      <c r="I4870" s="10" t="inlineStr">
        <is>
          <t/>
        </is>
      </c>
      <c r="J4870" s="10" t="inlineStr">
        <is>
          <t>13/01/2026</t>
        </is>
      </c>
      <c r="K4870" s="10" t="inlineStr">
        <is>
          <t>20254137 - YO</t>
        </is>
      </c>
      <c r="L4870" s="10" t="inlineStr">
        <is>
          <t>Adjudicación provisional / definitiva</t>
        </is>
      </c>
      <c r="M4870" s="10" t="inlineStr">
        <is>
          <t>true</t>
        </is>
      </c>
      <c r="N4870" s="10" t="inlineStr">
        <is>
          <t/>
        </is>
      </c>
      <c r="O4870" s="10" t="inlineStr">
        <is>
          <t/>
        </is>
      </c>
      <c r="P4870" s="10" t="inlineStr">
        <is>
          <t/>
        </is>
      </c>
      <c r="Q4870" s="10" t="inlineStr">
        <is>
          <t/>
        </is>
      </c>
      <c r="R4870" s="10" t="inlineStr">
        <is>
          <t/>
        </is>
      </c>
      <c r="S4870" s="10" t="inlineStr">
        <is>
          <t>https://www.contratacion.euskadi.eus/webkpe00-kpeperfi/es/contenidos/anuncio_contratacion/expcm475036/es_doc/images/logo_dfg.gif</t>
        </is>
      </c>
      <c r="T4870" s="10" t="inlineStr">
        <is>
          <t>Diputación Foral de Gipuzkoa</t>
        </is>
      </c>
      <c r="U4870" s="10" t="inlineStr">
        <is>
          <t>P2000000F - Departamento de Gobernanza</t>
        </is>
      </c>
      <c r="V4870" s="10" t="inlineStr">
        <is>
          <t>Dirección General de Régimen Jurídico</t>
        </is>
      </c>
      <c r="W4870" s="10" t="inlineStr">
        <is>
          <t/>
        </is>
      </c>
      <c r="X4870" s="10" t="inlineStr">
        <is>
          <t/>
        </is>
      </c>
      <c r="Y4870" s="10" t="inlineStr">
        <is>
          <t/>
        </is>
      </c>
      <c r="Z4870" s="10" t="inlineStr">
        <is>
          <t>https://www.contratacion.euskadi.eus/anuncio_contratacion/lavadora-centro-irisasi/webkpe00-kpesimpc/es/</t>
        </is>
      </c>
      <c r="AA4870" s="10" t="inlineStr">
        <is>
          <t>https://www.contratacion.euskadi.eus/webkpe00-kpesimpc/es/contenidos/anuncio_contratacion/expcm475036/es_doc/index.html</t>
        </is>
      </c>
      <c r="AB4870" s="10" t="inlineStr">
        <is>
          <t>https://www.contratacion.euskadi.eus/contenidos/anuncio_contratacion/expcm475036/es_doc/data/es_r01dtpd19bb6010cee2bd4c0fe6c05b781b362e581</t>
        </is>
      </c>
      <c r="AC4870" s="10" t="inlineStr">
        <is>
          <t>https://www.contratacion.euskadi.eus/contenidos/anuncio_contratacion/expcm475036/r01Index/expcm475036-idxContent.xml</t>
        </is>
      </c>
      <c r="AD4870" s="10" t="inlineStr">
        <is>
          <t>13/01/2026</t>
        </is>
      </c>
      <c r="AE4870" s="10" t="inlineStr">
        <is>
          <t>r01epd01218c3c8ea11bfc566ecc1955cc67af963</t>
        </is>
      </c>
      <c r="AF4870" s="10" t="inlineStr">
        <is>
          <t>Diputación Foral de Gipuzkoa</t>
        </is>
      </c>
      <c r="AG4870" s="10" t="inlineStr">
        <is>
          <t/>
        </is>
      </c>
      <c r="AH4870" s="10" t="inlineStr">
        <is>
          <t/>
        </is>
      </c>
      <c r="AI4870" s="10" t="inlineStr">
        <is>
          <t/>
        </is>
      </c>
      <c r="AJ4870" s="10" t="inlineStr">
        <is>
          <t/>
        </is>
      </c>
    </row>
    <row r="4871" customHeight="true" ht="15.0">
      <c r="A4871" s="10" t="inlineStr">
        <is>
          <t>actualización grabador del edificio txara 2.</t>
        </is>
      </c>
      <c r="B4871" s="10" t="inlineStr">
        <is>
          <t/>
        </is>
      </c>
      <c r="C4871" s="10" t="inlineStr">
        <is>
          <t>Gobierno Vasco</t>
        </is>
      </c>
      <c r="D4871" s="10" t="inlineStr">
        <is>
          <t/>
        </is>
      </c>
      <c r="E4871" s="10" t="inlineStr">
        <is>
          <t/>
        </is>
      </c>
      <c r="F4871" s="10" t="inlineStr">
        <is>
          <t/>
        </is>
      </c>
      <c r="G4871" s="10" t="inlineStr">
        <is>
          <t>actualización grabador del edificio txara 2.</t>
        </is>
      </c>
      <c r="H4871" s="10" t="inlineStr">
        <is>
          <t>actualización grabador del edificio txara 2.</t>
        </is>
      </c>
      <c r="I4871" s="10" t="inlineStr">
        <is>
          <t/>
        </is>
      </c>
      <c r="J4871" s="10" t="inlineStr">
        <is>
          <t>13/01/2026</t>
        </is>
      </c>
      <c r="K4871" s="10" t="inlineStr">
        <is>
          <t>20254190 - JO</t>
        </is>
      </c>
      <c r="L4871" s="10" t="inlineStr">
        <is>
          <t>Adjudicación provisional / definitiva</t>
        </is>
      </c>
      <c r="M4871" s="10" t="inlineStr">
        <is>
          <t>true</t>
        </is>
      </c>
      <c r="N4871" s="10" t="inlineStr">
        <is>
          <t/>
        </is>
      </c>
      <c r="O4871" s="10" t="inlineStr">
        <is>
          <t/>
        </is>
      </c>
      <c r="P4871" s="10" t="inlineStr">
        <is>
          <t/>
        </is>
      </c>
      <c r="Q4871" s="10" t="inlineStr">
        <is>
          <t/>
        </is>
      </c>
      <c r="R4871" s="10" t="inlineStr">
        <is>
          <t/>
        </is>
      </c>
      <c r="S4871" s="10" t="inlineStr">
        <is>
          <t>https://www.contratacion.euskadi.eus/webkpe00-kpeperfi/es/contenidos/anuncio_contratacion/expcm475037/es_doc/images/logo_dfg.gif</t>
        </is>
      </c>
      <c r="T4871" s="10" t="inlineStr">
        <is>
          <t>Diputación Foral de Gipuzkoa</t>
        </is>
      </c>
      <c r="U4871" s="10" t="inlineStr">
        <is>
          <t>P2000000F - Departamento de Gobernanza</t>
        </is>
      </c>
      <c r="V4871" s="10" t="inlineStr">
        <is>
          <t>Dirección General de Régimen Jurídico</t>
        </is>
      </c>
      <c r="W4871" s="10" t="inlineStr">
        <is>
          <t/>
        </is>
      </c>
      <c r="X4871" s="10" t="inlineStr">
        <is>
          <t/>
        </is>
      </c>
      <c r="Y4871" s="10" t="inlineStr">
        <is>
          <t/>
        </is>
      </c>
      <c r="Z4871" s="10" t="inlineStr">
        <is>
          <t>https://www.contratacion.euskadi.eus/anuncio_contratacion/actualizacion-grabador-del-edificio-txara-2/webkpe00-kpesimpc/es/</t>
        </is>
      </c>
      <c r="AA4871" s="10" t="inlineStr">
        <is>
          <t>https://www.contratacion.euskadi.eus/webkpe00-kpesimpc/es/contenidos/anuncio_contratacion/expcm475037/es_doc/index.html</t>
        </is>
      </c>
      <c r="AB4871" s="10" t="inlineStr">
        <is>
          <t>https://www.contratacion.euskadi.eus/contenidos/anuncio_contratacion/expcm475037/es_doc/data/es_r01dtpd19bb60137392bd4c0fe9048143bacc92bdf</t>
        </is>
      </c>
      <c r="AC4871" s="10" t="inlineStr">
        <is>
          <t>https://www.contratacion.euskadi.eus/contenidos/anuncio_contratacion/expcm475037/r01Index/expcm475037-idxContent.xml</t>
        </is>
      </c>
      <c r="AD4871" s="10" t="inlineStr">
        <is>
          <t>13/01/2026</t>
        </is>
      </c>
      <c r="AE4871" s="10" t="inlineStr">
        <is>
          <t>r01epd01218c3c8ea11bfc566ecc1955cc67af963</t>
        </is>
      </c>
      <c r="AF4871" s="10" t="inlineStr">
        <is>
          <t>Diputación Foral de Gipuzkoa</t>
        </is>
      </c>
      <c r="AG4871" s="10" t="inlineStr">
        <is>
          <t/>
        </is>
      </c>
      <c r="AH4871" s="10" t="inlineStr">
        <is>
          <t/>
        </is>
      </c>
      <c r="AI4871" s="10" t="inlineStr">
        <is>
          <t/>
        </is>
      </c>
      <c r="AJ4871" s="10" t="inlineStr">
        <is>
          <t/>
        </is>
      </c>
    </row>
    <row r="4872" customHeight="true" ht="15.0">
      <c r="A4872" s="10" t="inlineStr">
        <is>
          <t>compra de productos de cuidado personal</t>
        </is>
      </c>
      <c r="B4872" s="10" t="inlineStr">
        <is>
          <t/>
        </is>
      </c>
      <c r="C4872" s="10" t="inlineStr">
        <is>
          <t>Gobierno Vasco</t>
        </is>
      </c>
      <c r="D4872" s="10" t="inlineStr">
        <is>
          <t/>
        </is>
      </c>
      <c r="E4872" s="10" t="inlineStr">
        <is>
          <t/>
        </is>
      </c>
      <c r="F4872" s="10" t="inlineStr">
        <is>
          <t/>
        </is>
      </c>
      <c r="G4872" s="10" t="inlineStr">
        <is>
          <t>compra de productos de cuidado personal</t>
        </is>
      </c>
      <c r="H4872" s="10" t="inlineStr">
        <is>
          <t>compra de productos de cuidado personal</t>
        </is>
      </c>
      <c r="I4872" s="10" t="inlineStr">
        <is>
          <t/>
        </is>
      </c>
      <c r="J4872" s="10" t="inlineStr">
        <is>
          <t>13/01/2026</t>
        </is>
      </c>
      <c r="K4872" s="10" t="inlineStr">
        <is>
          <t>20254321 - MA</t>
        </is>
      </c>
      <c r="L4872" s="10" t="inlineStr">
        <is>
          <t>Adjudicación provisional / definitiva</t>
        </is>
      </c>
      <c r="M4872" s="10" t="inlineStr">
        <is>
          <t>true</t>
        </is>
      </c>
      <c r="N4872" s="10" t="inlineStr">
        <is>
          <t/>
        </is>
      </c>
      <c r="O4872" s="10" t="inlineStr">
        <is>
          <t/>
        </is>
      </c>
      <c r="P4872" s="10" t="inlineStr">
        <is>
          <t/>
        </is>
      </c>
      <c r="Q4872" s="10" t="inlineStr">
        <is>
          <t/>
        </is>
      </c>
      <c r="R4872" s="10" t="inlineStr">
        <is>
          <t/>
        </is>
      </c>
      <c r="S4872" s="10" t="inlineStr">
        <is>
          <t>https://www.contratacion.euskadi.eus/webkpe00-kpeperfi/es/contenidos/anuncio_contratacion/expcm475038/es_doc/images/logo_dfg.gif</t>
        </is>
      </c>
      <c r="T4872" s="10" t="inlineStr">
        <is>
          <t>Diputación Foral de Gipuzkoa</t>
        </is>
      </c>
      <c r="U4872" s="10" t="inlineStr">
        <is>
          <t>P2000000F - Departamento de Gobernanza</t>
        </is>
      </c>
      <c r="V4872" s="10" t="inlineStr">
        <is>
          <t>Dirección General de Régimen Jurídico</t>
        </is>
      </c>
      <c r="W4872" s="10" t="inlineStr">
        <is>
          <t/>
        </is>
      </c>
      <c r="X4872" s="10" t="inlineStr">
        <is>
          <t/>
        </is>
      </c>
      <c r="Y4872" s="10" t="inlineStr">
        <is>
          <t/>
        </is>
      </c>
      <c r="Z4872" s="10" t="inlineStr">
        <is>
          <t>https://www.contratacion.euskadi.eus/anuncio_contratacion/compra-productos-cuidado-personal/expcm475038/webkpe00-kpesimpc/es/</t>
        </is>
      </c>
      <c r="AA4872" s="10" t="inlineStr">
        <is>
          <t>https://www.contratacion.euskadi.eus/webkpe00-kpesimpc/es/contenidos/anuncio_contratacion/expcm475038/es_doc/index.html</t>
        </is>
      </c>
      <c r="AB4872" s="10" t="inlineStr">
        <is>
          <t>https://www.contratacion.euskadi.eus/contenidos/anuncio_contratacion/expcm475038/es_doc/data/es_r01dtpd019bb601602c2bd4c0fec9371bb99f4a689</t>
        </is>
      </c>
      <c r="AC4872" s="10" t="inlineStr">
        <is>
          <t>https://www.contratacion.euskadi.eus/contenidos/anuncio_contratacion/expcm475038/r01Index/expcm475038-idxContent.xml</t>
        </is>
      </c>
      <c r="AD4872" s="10" t="inlineStr">
        <is>
          <t>13/01/2026</t>
        </is>
      </c>
      <c r="AE4872" s="10" t="inlineStr">
        <is>
          <t>r01epd01218c3c8ea11bfc566ecc1955cc67af963</t>
        </is>
      </c>
      <c r="AF4872" s="10" t="inlineStr">
        <is>
          <t>Diputación Foral de Gipuzkoa</t>
        </is>
      </c>
      <c r="AG4872" s="10" t="inlineStr">
        <is>
          <t/>
        </is>
      </c>
      <c r="AH4872" s="10" t="inlineStr">
        <is>
          <t/>
        </is>
      </c>
      <c r="AI4872" s="10" t="inlineStr">
        <is>
          <t/>
        </is>
      </c>
      <c r="AJ4872" s="10" t="inlineStr">
        <is>
          <t/>
        </is>
      </c>
    </row>
    <row r="4873" customHeight="true" ht="15.0">
      <c r="A4873" s="10" t="inlineStr">
        <is>
          <t>muebles de cocina para el centro de menores irisasi de usurbil.</t>
        </is>
      </c>
      <c r="B4873" s="10" t="inlineStr">
        <is>
          <t/>
        </is>
      </c>
      <c r="C4873" s="10" t="inlineStr">
        <is>
          <t>Gobierno Vasco</t>
        </is>
      </c>
      <c r="D4873" s="10" t="inlineStr">
        <is>
          <t/>
        </is>
      </c>
      <c r="E4873" s="10" t="inlineStr">
        <is>
          <t/>
        </is>
      </c>
      <c r="F4873" s="10" t="inlineStr">
        <is>
          <t/>
        </is>
      </c>
      <c r="G4873" s="10" t="inlineStr">
        <is>
          <t>muebles de cocina para el centro de menores irisasi de usurbil.</t>
        </is>
      </c>
      <c r="H4873" s="10" t="inlineStr">
        <is>
          <t>muebles de cocina para el centro de menores irisasi de usurbil.</t>
        </is>
      </c>
      <c r="I4873" s="10" t="inlineStr">
        <is>
          <t/>
        </is>
      </c>
      <c r="J4873" s="10" t="inlineStr">
        <is>
          <t>13/01/2026</t>
        </is>
      </c>
      <c r="K4873" s="10" t="inlineStr">
        <is>
          <t>20254323 - AI</t>
        </is>
      </c>
      <c r="L4873" s="10" t="inlineStr">
        <is>
          <t>Adjudicación provisional / definitiva</t>
        </is>
      </c>
      <c r="M4873" s="10" t="inlineStr">
        <is>
          <t>true</t>
        </is>
      </c>
      <c r="N4873" s="10" t="inlineStr">
        <is>
          <t/>
        </is>
      </c>
      <c r="O4873" s="10" t="inlineStr">
        <is>
          <t/>
        </is>
      </c>
      <c r="P4873" s="10" t="inlineStr">
        <is>
          <t/>
        </is>
      </c>
      <c r="Q4873" s="10" t="inlineStr">
        <is>
          <t/>
        </is>
      </c>
      <c r="R4873" s="10" t="inlineStr">
        <is>
          <t/>
        </is>
      </c>
      <c r="S4873" s="10" t="inlineStr">
        <is>
          <t>https://www.contratacion.euskadi.eus/webkpe00-kpeperfi/es/contenidos/anuncio_contratacion/expcm475039/es_doc/images/logo_dfg.gif</t>
        </is>
      </c>
      <c r="T4873" s="10" t="inlineStr">
        <is>
          <t>Diputación Foral de Gipuzkoa</t>
        </is>
      </c>
      <c r="U4873" s="10" t="inlineStr">
        <is>
          <t>P2000000F - Departamento de Gobernanza</t>
        </is>
      </c>
      <c r="V4873" s="10" t="inlineStr">
        <is>
          <t>Dirección General de Régimen Jurídico</t>
        </is>
      </c>
      <c r="W4873" s="10" t="inlineStr">
        <is>
          <t/>
        </is>
      </c>
      <c r="X4873" s="10" t="inlineStr">
        <is>
          <t/>
        </is>
      </c>
      <c r="Y4873" s="10" t="inlineStr">
        <is>
          <t/>
        </is>
      </c>
      <c r="Z4873" s="10" t="inlineStr">
        <is>
          <t>https://www.contratacion.euskadi.eus/anuncio_contratacion/muebles-cocina-centro-menores-irisasi-usurbil/webkpe00-kpesimpc/es/</t>
        </is>
      </c>
      <c r="AA4873" s="10" t="inlineStr">
        <is>
          <t>https://www.contratacion.euskadi.eus/webkpe00-kpesimpc/es/contenidos/anuncio_contratacion/expcm475039/es_doc/index.html</t>
        </is>
      </c>
      <c r="AB4873" s="10" t="inlineStr">
        <is>
          <t>https://www.contratacion.euskadi.eus/contenidos/anuncio_contratacion/expcm475039/es_doc/data/es_r01dtpd19bb60188f12bd4c0fea1b5e775015df11d</t>
        </is>
      </c>
      <c r="AC4873" s="10" t="inlineStr">
        <is>
          <t>https://www.contratacion.euskadi.eus/contenidos/anuncio_contratacion/expcm475039/r01Index/expcm475039-idxContent.xml</t>
        </is>
      </c>
      <c r="AD4873" s="10" t="inlineStr">
        <is>
          <t>13/01/2026</t>
        </is>
      </c>
      <c r="AE4873" s="10" t="inlineStr">
        <is>
          <t>r01epd01218c3c8ea11bfc566ecc1955cc67af963</t>
        </is>
      </c>
      <c r="AF4873" s="10" t="inlineStr">
        <is>
          <t>Diputación Foral de Gipuzkoa</t>
        </is>
      </c>
      <c r="AG4873" s="10" t="inlineStr">
        <is>
          <t/>
        </is>
      </c>
      <c r="AH4873" s="10" t="inlineStr">
        <is>
          <t/>
        </is>
      </c>
      <c r="AI4873" s="10" t="inlineStr">
        <is>
          <t/>
        </is>
      </c>
      <c r="AJ4873" s="10" t="inlineStr">
        <is>
          <t/>
        </is>
      </c>
    </row>
    <row r="4874" customHeight="true" ht="15.0">
      <c r="A4874" s="10" t="inlineStr">
        <is>
          <t>sillón relax con ruedas  elisabeth . altura asiento 50 cm.</t>
        </is>
      </c>
      <c r="B4874" s="10" t="inlineStr">
        <is>
          <t/>
        </is>
      </c>
      <c r="C4874" s="10" t="inlineStr">
        <is>
          <t>Gobierno Vasco</t>
        </is>
      </c>
      <c r="D4874" s="10" t="inlineStr">
        <is>
          <t/>
        </is>
      </c>
      <c r="E4874" s="10" t="inlineStr">
        <is>
          <t/>
        </is>
      </c>
      <c r="F4874" s="10" t="inlineStr">
        <is>
          <t/>
        </is>
      </c>
      <c r="G4874" s="10" t="inlineStr">
        <is>
          <t>sillón relax con ruedas  elisabeth . altura asiento 50 cm.</t>
        </is>
      </c>
      <c r="H4874" s="10" t="inlineStr">
        <is>
          <t>sillón relax con ruedas  elisabeth . altura asiento 50 cm.</t>
        </is>
      </c>
      <c r="I4874" s="10" t="inlineStr">
        <is>
          <t/>
        </is>
      </c>
      <c r="J4874" s="10" t="inlineStr">
        <is>
          <t>13/01/2026</t>
        </is>
      </c>
      <c r="K4874" s="10" t="inlineStr">
        <is>
          <t>20254330 - YO</t>
        </is>
      </c>
      <c r="L4874" s="10" t="inlineStr">
        <is>
          <t>Adjudicación provisional / definitiva</t>
        </is>
      </c>
      <c r="M4874" s="10" t="inlineStr">
        <is>
          <t>true</t>
        </is>
      </c>
      <c r="N4874" s="10" t="inlineStr">
        <is>
          <t/>
        </is>
      </c>
      <c r="O4874" s="10" t="inlineStr">
        <is>
          <t/>
        </is>
      </c>
      <c r="P4874" s="10" t="inlineStr">
        <is>
          <t/>
        </is>
      </c>
      <c r="Q4874" s="10" t="inlineStr">
        <is>
          <t/>
        </is>
      </c>
      <c r="R4874" s="10" t="inlineStr">
        <is>
          <t/>
        </is>
      </c>
      <c r="S4874" s="10" t="inlineStr">
        <is>
          <t>https://www.contratacion.euskadi.eus/webkpe00-kpeperfi/es/contenidos/anuncio_contratacion/expcm475040/es_doc/images/logo_dfg.gif</t>
        </is>
      </c>
      <c r="T4874" s="10" t="inlineStr">
        <is>
          <t>Diputación Foral de Gipuzkoa</t>
        </is>
      </c>
      <c r="U4874" s="10" t="inlineStr">
        <is>
          <t>P2000000F - Departamento de Gobernanza</t>
        </is>
      </c>
      <c r="V4874" s="10" t="inlineStr">
        <is>
          <t>Dirección General de Régimen Jurídico</t>
        </is>
      </c>
      <c r="W4874" s="10" t="inlineStr">
        <is>
          <t/>
        </is>
      </c>
      <c r="X4874" s="10" t="inlineStr">
        <is>
          <t/>
        </is>
      </c>
      <c r="Y4874" s="10" t="inlineStr">
        <is>
          <t/>
        </is>
      </c>
      <c r="Z4874" s="10" t="inlineStr">
        <is>
          <t>https://www.contratacion.euskadi.eus/anuncio_contratacion/sillon-relax-ruedas-elisabeth-altura-asiento-50-cm/webkpe00-kpesimpc/es/</t>
        </is>
      </c>
      <c r="AA4874" s="10" t="inlineStr">
        <is>
          <t>https://www.contratacion.euskadi.eus/webkpe00-kpesimpc/es/contenidos/anuncio_contratacion/expcm475040/es_doc/index.html</t>
        </is>
      </c>
      <c r="AB4874" s="10" t="inlineStr">
        <is>
          <t>https://www.contratacion.euskadi.eus/contenidos/anuncio_contratacion/expcm475040/es_doc/data/es_r01dtpd19bb601b0642bd4c0fe2673ac030068fc3f</t>
        </is>
      </c>
      <c r="AC4874" s="10" t="inlineStr">
        <is>
          <t>https://www.contratacion.euskadi.eus/contenidos/anuncio_contratacion/expcm475040/r01Index/expcm475040-idxContent.xml</t>
        </is>
      </c>
      <c r="AD4874" s="10" t="inlineStr">
        <is>
          <t>13/01/2026</t>
        </is>
      </c>
      <c r="AE4874" s="10" t="inlineStr">
        <is>
          <t>r01epd01218c3c8ea11bfc566ecc1955cc67af963</t>
        </is>
      </c>
      <c r="AF4874" s="10" t="inlineStr">
        <is>
          <t>Diputación Foral de Gipuzkoa</t>
        </is>
      </c>
      <c r="AG4874" s="10" t="inlineStr">
        <is>
          <t/>
        </is>
      </c>
      <c r="AH4874" s="10" t="inlineStr">
        <is>
          <t/>
        </is>
      </c>
      <c r="AI4874" s="10" t="inlineStr">
        <is>
          <t/>
        </is>
      </c>
      <c r="AJ4874" s="10" t="inlineStr">
        <is>
          <t/>
        </is>
      </c>
    </row>
    <row r="4875" customHeight="true" ht="15.0">
      <c r="A4875" s="10" t="inlineStr">
        <is>
          <t>sofás y butacas para el centro egogain.</t>
        </is>
      </c>
      <c r="B4875" s="10" t="inlineStr">
        <is>
          <t/>
        </is>
      </c>
      <c r="C4875" s="10" t="inlineStr">
        <is>
          <t>Gobierno Vasco</t>
        </is>
      </c>
      <c r="D4875" s="10" t="inlineStr">
        <is>
          <t/>
        </is>
      </c>
      <c r="E4875" s="10" t="inlineStr">
        <is>
          <t/>
        </is>
      </c>
      <c r="F4875" s="10" t="inlineStr">
        <is>
          <t/>
        </is>
      </c>
      <c r="G4875" s="10" t="inlineStr">
        <is>
          <t>sofás y butacas para el centro egogain.</t>
        </is>
      </c>
      <c r="H4875" s="10" t="inlineStr">
        <is>
          <t>sofás y butacas para el centro egogain.</t>
        </is>
      </c>
      <c r="I4875" s="10" t="inlineStr">
        <is>
          <t/>
        </is>
      </c>
      <c r="J4875" s="10" t="inlineStr">
        <is>
          <t>13/01/2026</t>
        </is>
      </c>
      <c r="K4875" s="10" t="inlineStr">
        <is>
          <t>20254332 - YO</t>
        </is>
      </c>
      <c r="L4875" s="10" t="inlineStr">
        <is>
          <t>Adjudicación provisional / definitiva</t>
        </is>
      </c>
      <c r="M4875" s="10" t="inlineStr">
        <is>
          <t>true</t>
        </is>
      </c>
      <c r="N4875" s="10" t="inlineStr">
        <is>
          <t/>
        </is>
      </c>
      <c r="O4875" s="10" t="inlineStr">
        <is>
          <t/>
        </is>
      </c>
      <c r="P4875" s="10" t="inlineStr">
        <is>
          <t/>
        </is>
      </c>
      <c r="Q4875" s="10" t="inlineStr">
        <is>
          <t/>
        </is>
      </c>
      <c r="R4875" s="10" t="inlineStr">
        <is>
          <t/>
        </is>
      </c>
      <c r="S4875" s="10" t="inlineStr">
        <is>
          <t>https://www.contratacion.euskadi.eus/webkpe00-kpeperfi/es/contenidos/anuncio_contratacion/expcm475041/es_doc/images/logo_dfg.gif</t>
        </is>
      </c>
      <c r="T4875" s="10" t="inlineStr">
        <is>
          <t>Diputación Foral de Gipuzkoa</t>
        </is>
      </c>
      <c r="U4875" s="10" t="inlineStr">
        <is>
          <t>P2000000F - Departamento de Gobernanza</t>
        </is>
      </c>
      <c r="V4875" s="10" t="inlineStr">
        <is>
          <t>Dirección General de Régimen Jurídico</t>
        </is>
      </c>
      <c r="W4875" s="10" t="inlineStr">
        <is>
          <t/>
        </is>
      </c>
      <c r="X4875" s="10" t="inlineStr">
        <is>
          <t/>
        </is>
      </c>
      <c r="Y4875" s="10" t="inlineStr">
        <is>
          <t/>
        </is>
      </c>
      <c r="Z4875" s="10" t="inlineStr">
        <is>
          <t>https://www.contratacion.euskadi.eus/anuncio_contratacion/sofas-y-butacas-centro-egogain/webkpe00-kpesimpc/es/</t>
        </is>
      </c>
      <c r="AA4875" s="10" t="inlineStr">
        <is>
          <t>https://www.contratacion.euskadi.eus/webkpe00-kpesimpc/es/contenidos/anuncio_contratacion/expcm475041/es_doc/index.html</t>
        </is>
      </c>
      <c r="AB4875" s="10" t="inlineStr">
        <is>
          <t>https://www.contratacion.euskadi.eus/contenidos/anuncio_contratacion/expcm475041/es_doc/data/es_r01dtpd19bb605a70a5ccad867345239f651e84e38</t>
        </is>
      </c>
      <c r="AC4875" s="10" t="inlineStr">
        <is>
          <t>https://www.contratacion.euskadi.eus/contenidos/anuncio_contratacion/expcm475041/r01Index/expcm475041-idxContent.xml</t>
        </is>
      </c>
      <c r="AD4875" s="10" t="inlineStr">
        <is>
          <t>13/01/2026</t>
        </is>
      </c>
      <c r="AE4875" s="10" t="inlineStr">
        <is>
          <t>r01epd01218c3c8ea11bfc566ecc1955cc67af963</t>
        </is>
      </c>
      <c r="AF4875" s="10" t="inlineStr">
        <is>
          <t>Diputación Foral de Gipuzkoa</t>
        </is>
      </c>
      <c r="AG4875" s="10" t="inlineStr">
        <is>
          <t/>
        </is>
      </c>
      <c r="AH4875" s="10" t="inlineStr">
        <is>
          <t/>
        </is>
      </c>
      <c r="AI4875" s="10" t="inlineStr">
        <is>
          <t/>
        </is>
      </c>
      <c r="AJ4875" s="10" t="inlineStr">
        <is>
          <t/>
        </is>
      </c>
    </row>
    <row r="4876" customHeight="true" ht="15.0">
      <c r="A4876" s="10" t="inlineStr">
        <is>
          <t>obras y colocación de muebles en la residencia angeles custodios de donostia.</t>
        </is>
      </c>
      <c r="B4876" s="10" t="inlineStr">
        <is>
          <t/>
        </is>
      </c>
      <c r="C4876" s="10" t="inlineStr">
        <is>
          <t>Gobierno Vasco</t>
        </is>
      </c>
      <c r="D4876" s="10" t="inlineStr">
        <is>
          <t/>
        </is>
      </c>
      <c r="E4876" s="10" t="inlineStr">
        <is>
          <t/>
        </is>
      </c>
      <c r="F4876" s="10" t="inlineStr">
        <is>
          <t/>
        </is>
      </c>
      <c r="G4876" s="10" t="inlineStr">
        <is>
          <t>obras y colocación de muebles en la residencia angeles custodios de donostia.</t>
        </is>
      </c>
      <c r="H4876" s="10" t="inlineStr">
        <is>
          <t>obras y colocación de muebles en la residencia angeles custodios de donostia.</t>
        </is>
      </c>
      <c r="I4876" s="10" t="inlineStr">
        <is>
          <t/>
        </is>
      </c>
      <c r="J4876" s="10" t="inlineStr">
        <is>
          <t>13/01/2026</t>
        </is>
      </c>
      <c r="K4876" s="10" t="inlineStr">
        <is>
          <t>20254621 - YO</t>
        </is>
      </c>
      <c r="L4876" s="10" t="inlineStr">
        <is>
          <t>Adjudicación provisional / definitiva</t>
        </is>
      </c>
      <c r="M4876" s="10" t="inlineStr">
        <is>
          <t>true</t>
        </is>
      </c>
      <c r="N4876" s="10" t="inlineStr">
        <is>
          <t/>
        </is>
      </c>
      <c r="O4876" s="10" t="inlineStr">
        <is>
          <t/>
        </is>
      </c>
      <c r="P4876" s="10" t="inlineStr">
        <is>
          <t/>
        </is>
      </c>
      <c r="Q4876" s="10" t="inlineStr">
        <is>
          <t/>
        </is>
      </c>
      <c r="R4876" s="10" t="inlineStr">
        <is>
          <t/>
        </is>
      </c>
      <c r="S4876" s="10" t="inlineStr">
        <is>
          <t>https://www.contratacion.euskadi.eus/webkpe00-kpeperfi/es/contenidos/anuncio_contratacion/expcm475042/es_doc/images/logo_dfg.gif</t>
        </is>
      </c>
      <c r="T4876" s="10" t="inlineStr">
        <is>
          <t>Diputación Foral de Gipuzkoa</t>
        </is>
      </c>
      <c r="U4876" s="10" t="inlineStr">
        <is>
          <t>P2000000F - Departamento de Gobernanza</t>
        </is>
      </c>
      <c r="V4876" s="10" t="inlineStr">
        <is>
          <t>Dirección General de Régimen Jurídico</t>
        </is>
      </c>
      <c r="W4876" s="10" t="inlineStr">
        <is>
          <t/>
        </is>
      </c>
      <c r="X4876" s="10" t="inlineStr">
        <is>
          <t/>
        </is>
      </c>
      <c r="Y4876" s="10" t="inlineStr">
        <is>
          <t/>
        </is>
      </c>
      <c r="Z4876" s="10" t="inlineStr">
        <is>
          <t>https://www.contratacion.euskadi.eus/anuncio_contratacion/obras-y-colocacion-muebles-residencia-angeles-custodios-donostia/webkpe00-kpesimpc/es/</t>
        </is>
      </c>
      <c r="AA4876" s="10" t="inlineStr">
        <is>
          <t>https://www.contratacion.euskadi.eus/webkpe00-kpesimpc/es/contenidos/anuncio_contratacion/expcm475042/es_doc/index.html</t>
        </is>
      </c>
      <c r="AB4876" s="10" t="inlineStr">
        <is>
          <t>https://www.contratacion.euskadi.eus/contenidos/anuncio_contratacion/expcm475042/es_doc/data/es_r01dtpd19bb605c8a05ccad8676b4fc627ada56d57</t>
        </is>
      </c>
      <c r="AC4876" s="10" t="inlineStr">
        <is>
          <t>https://www.contratacion.euskadi.eus/contenidos/anuncio_contratacion/expcm475042/r01Index/expcm475042-idxContent.xml</t>
        </is>
      </c>
      <c r="AD4876" s="10" t="inlineStr">
        <is>
          <t>13/01/2026</t>
        </is>
      </c>
      <c r="AE4876" s="10" t="inlineStr">
        <is>
          <t>r01epd01218c3c8ea11bfc566ecc1955cc67af963</t>
        </is>
      </c>
      <c r="AF4876" s="10" t="inlineStr">
        <is>
          <t>Diputación Foral de Gipuzkoa</t>
        </is>
      </c>
      <c r="AG4876" s="10" t="inlineStr">
        <is>
          <t/>
        </is>
      </c>
      <c r="AH4876" s="10" t="inlineStr">
        <is>
          <t/>
        </is>
      </c>
      <c r="AI4876" s="10" t="inlineStr">
        <is>
          <t/>
        </is>
      </c>
      <c r="AJ4876" s="10" t="inlineStr">
        <is>
          <t/>
        </is>
      </c>
    </row>
    <row r="4877" customHeight="true" ht="15.0">
      <c r="A4877" s="10" t="inlineStr">
        <is>
          <t>reparación del panel de aire acondicionado del edificio de txara 2, donde se ubica el departamento de políticas sociales</t>
        </is>
      </c>
      <c r="B4877" s="10" t="inlineStr">
        <is>
          <t/>
        </is>
      </c>
      <c r="C4877" s="10" t="inlineStr">
        <is>
          <t>Gobierno Vasco</t>
        </is>
      </c>
      <c r="D4877" s="10" t="inlineStr">
        <is>
          <t/>
        </is>
      </c>
      <c r="E4877" s="10" t="inlineStr">
        <is>
          <t/>
        </is>
      </c>
      <c r="F4877" s="10" t="inlineStr">
        <is>
          <t/>
        </is>
      </c>
      <c r="G4877" s="10" t="inlineStr">
        <is>
          <t>reparación del panel de aire acondicionado del edificio de txara 2, donde se ubica el departamento de políticas sociales</t>
        </is>
      </c>
      <c r="H4877" s="10" t="inlineStr">
        <is>
          <t>reparación del panel de aire acondicionado del edificio de txara 2, donde se ubica el departamento de políticas sociales</t>
        </is>
      </c>
      <c r="I4877" s="10" t="inlineStr">
        <is>
          <t/>
        </is>
      </c>
      <c r="J4877" s="10" t="inlineStr">
        <is>
          <t>13/01/2026</t>
        </is>
      </c>
      <c r="K4877" s="10" t="inlineStr">
        <is>
          <t>20254357 - PO</t>
        </is>
      </c>
      <c r="L4877" s="10" t="inlineStr">
        <is>
          <t>Adjudicación provisional / definitiva</t>
        </is>
      </c>
      <c r="M4877" s="10" t="inlineStr">
        <is>
          <t>true</t>
        </is>
      </c>
      <c r="N4877" s="10" t="inlineStr">
        <is>
          <t/>
        </is>
      </c>
      <c r="O4877" s="10" t="inlineStr">
        <is>
          <t/>
        </is>
      </c>
      <c r="P4877" s="10" t="inlineStr">
        <is>
          <t/>
        </is>
      </c>
      <c r="Q4877" s="10" t="inlineStr">
        <is>
          <t/>
        </is>
      </c>
      <c r="R4877" s="10" t="inlineStr">
        <is>
          <t/>
        </is>
      </c>
      <c r="S4877" s="10" t="inlineStr">
        <is>
          <t>https://www.contratacion.euskadi.eus/webkpe00-kpeperfi/es/contenidos/anuncio_contratacion/expcm475043/es_doc/images/logo_dfg.gif</t>
        </is>
      </c>
      <c r="T4877" s="10" t="inlineStr">
        <is>
          <t>Diputación Foral de Gipuzkoa</t>
        </is>
      </c>
      <c r="U4877" s="10" t="inlineStr">
        <is>
          <t>P2000000F - Departamento de Cuidados y de Políticas Sociales</t>
        </is>
      </c>
      <c r="V4877" s="10" t="inlineStr">
        <is>
          <t>Dirección General de Atención a las Personas con Dependencia y la Discapacidad</t>
        </is>
      </c>
      <c r="W4877" s="10" t="inlineStr">
        <is>
          <t/>
        </is>
      </c>
      <c r="X4877" s="10" t="inlineStr">
        <is>
          <t/>
        </is>
      </c>
      <c r="Y4877" s="10" t="inlineStr">
        <is>
          <t/>
        </is>
      </c>
      <c r="Z4877" s="10" t="inlineStr">
        <is>
          <t>https://www.contratacion.euskadi.eus/anuncio_contratacion/reparacion-del-panel-aire-acondicionado-del-edificio-txara-2-donde-se-ubica-departamento-politicas-sociales/webkpe00-kpesimpc/es/</t>
        </is>
      </c>
      <c r="AA4877" s="10" t="inlineStr">
        <is>
          <t>https://www.contratacion.euskadi.eus/webkpe00-kpesimpc/es/contenidos/anuncio_contratacion/expcm475043/es_doc/index.html</t>
        </is>
      </c>
      <c r="AB4877" s="10" t="inlineStr">
        <is>
          <t>https://www.contratacion.euskadi.eus/contenidos/anuncio_contratacion/expcm475043/es_doc/data/es_r01dtpd19bb6135c096a7b6f1f49489d70dbff6791</t>
        </is>
      </c>
      <c r="AC4877" s="10" t="inlineStr">
        <is>
          <t>https://www.contratacion.euskadi.eus/contenidos/anuncio_contratacion/expcm475043/r01Index/expcm475043-idxContent.xml</t>
        </is>
      </c>
      <c r="AD4877" s="10" t="inlineStr">
        <is>
          <t>13/01/2026</t>
        </is>
      </c>
      <c r="AE4877" s="10" t="inlineStr">
        <is>
          <t>r01epd01218c3c8ea11bfc566ecc1955cc67af963</t>
        </is>
      </c>
      <c r="AF4877" s="10" t="inlineStr">
        <is>
          <t>Diputación Foral de Gipuzkoa</t>
        </is>
      </c>
      <c r="AG4877" s="10" t="inlineStr">
        <is>
          <t>r01epd01218c125a301bfc566428e5bc2083bcb88</t>
        </is>
      </c>
      <c r="AH4877" s="10" t="inlineStr">
        <is>
          <t>Departamento de Políticas Sociales</t>
        </is>
      </c>
      <c r="AI4877" s="10" t="inlineStr">
        <is>
          <t/>
        </is>
      </c>
      <c r="AJ4877" s="10" t="inlineStr">
        <is>
          <t/>
        </is>
      </c>
    </row>
    <row r="4878" customHeight="true" ht="15.0">
      <c r="A4878" s="10" t="inlineStr">
        <is>
          <t>trabajos a realizar en el centro de valoración de irun (suelo técnico, pintado, etc.)</t>
        </is>
      </c>
      <c r="B4878" s="10" t="inlineStr">
        <is>
          <t/>
        </is>
      </c>
      <c r="C4878" s="10" t="inlineStr">
        <is>
          <t>Gobierno Vasco</t>
        </is>
      </c>
      <c r="D4878" s="10" t="inlineStr">
        <is>
          <t/>
        </is>
      </c>
      <c r="E4878" s="10" t="inlineStr">
        <is>
          <t/>
        </is>
      </c>
      <c r="F4878" s="10" t="inlineStr">
        <is>
          <t/>
        </is>
      </c>
      <c r="G4878" s="10" t="inlineStr">
        <is>
          <t>trabajos a realizar en el centro de valoración de irun (suelo técnico, pintado, etc.)</t>
        </is>
      </c>
      <c r="H4878" s="10" t="inlineStr">
        <is>
          <t>trabajos a realizar en el centro de valoración de irun (suelo técnico, pintado, etc.)</t>
        </is>
      </c>
      <c r="I4878" s="10" t="inlineStr">
        <is>
          <t/>
        </is>
      </c>
      <c r="J4878" s="10" t="inlineStr">
        <is>
          <t>13/01/2026</t>
        </is>
      </c>
      <c r="K4878" s="10" t="inlineStr">
        <is>
          <t>20253434 - SA</t>
        </is>
      </c>
      <c r="L4878" s="10" t="inlineStr">
        <is>
          <t>Adjudicación provisional / definitiva</t>
        </is>
      </c>
      <c r="M4878" s="10" t="inlineStr">
        <is>
          <t>true</t>
        </is>
      </c>
      <c r="N4878" s="10" t="inlineStr">
        <is>
          <t/>
        </is>
      </c>
      <c r="O4878" s="10" t="inlineStr">
        <is>
          <t/>
        </is>
      </c>
      <c r="P4878" s="10" t="inlineStr">
        <is>
          <t/>
        </is>
      </c>
      <c r="Q4878" s="10" t="inlineStr">
        <is>
          <t/>
        </is>
      </c>
      <c r="R4878" s="10" t="inlineStr">
        <is>
          <t/>
        </is>
      </c>
      <c r="S4878" s="10" t="inlineStr">
        <is>
          <t>https://www.contratacion.euskadi.eus/webkpe00-kpeperfi/es/contenidos/anuncio_contratacion/expcm475044/es_doc/images/logo_dfg.gif</t>
        </is>
      </c>
      <c r="T4878" s="10" t="inlineStr">
        <is>
          <t>Diputación Foral de Gipuzkoa</t>
        </is>
      </c>
      <c r="U4878" s="10" t="inlineStr">
        <is>
          <t>P2000000F - Departamento de Cuidados y de Políticas Sociales</t>
        </is>
      </c>
      <c r="V4878" s="10" t="inlineStr">
        <is>
          <t>Dirección General de Planificación, Inversiones y Prestaciones Económicas</t>
        </is>
      </c>
      <c r="W4878" s="10" t="inlineStr">
        <is>
          <t/>
        </is>
      </c>
      <c r="X4878" s="10" t="inlineStr">
        <is>
          <t/>
        </is>
      </c>
      <c r="Y4878" s="10" t="inlineStr">
        <is>
          <t/>
        </is>
      </c>
      <c r="Z4878" s="10" t="inlineStr">
        <is>
          <t>https://www.contratacion.euskadi.eus/anuncio_contratacion/trabajos-realizar-centro-valoracion-irun-suelo-tecnico-pintado-etc/webkpe00-kpesimpc/es/</t>
        </is>
      </c>
      <c r="AA4878" s="10" t="inlineStr">
        <is>
          <t>https://www.contratacion.euskadi.eus/webkpe00-kpesimpc/es/contenidos/anuncio_contratacion/expcm475044/es_doc/index.html</t>
        </is>
      </c>
      <c r="AB4878" s="10" t="inlineStr">
        <is>
          <t>https://www.contratacion.euskadi.eus/contenidos/anuncio_contratacion/expcm475044/es_doc/data/es_r01dtpd19bb62ed7445ccad867f1fd11e63f80a432</t>
        </is>
      </c>
      <c r="AC4878" s="10" t="inlineStr">
        <is>
          <t>https://www.contratacion.euskadi.eus/contenidos/anuncio_contratacion/expcm475044/r01Index/expcm475044-idxContent.xml</t>
        </is>
      </c>
      <c r="AD4878" s="10" t="inlineStr">
        <is>
          <t>13/01/2026</t>
        </is>
      </c>
      <c r="AE4878" s="10" t="inlineStr">
        <is>
          <t>r01epd01218c3c8ea11bfc566ecc1955cc67af963</t>
        </is>
      </c>
      <c r="AF4878" s="10" t="inlineStr">
        <is>
          <t>Diputación Foral de Gipuzkoa</t>
        </is>
      </c>
      <c r="AG4878" s="10" t="inlineStr">
        <is>
          <t>r01epd01218c125a301bfc566428e5bc2083bcb88</t>
        </is>
      </c>
      <c r="AH4878" s="10" t="inlineStr">
        <is>
          <t>Departamento de Políticas Sociales</t>
        </is>
      </c>
      <c r="AI4878" s="10" t="inlineStr">
        <is>
          <t/>
        </is>
      </c>
      <c r="AJ4878" s="10" t="inlineStr">
        <is>
          <t/>
        </is>
      </c>
    </row>
    <row r="4879" customHeight="true" ht="15.0">
      <c r="A4879" s="10" t="inlineStr">
        <is>
          <t>contratación del servicio de arquitectura, levantamiento y revisión de planos y recogida de datos de arquitectura en el documento excel</t>
        </is>
      </c>
      <c r="B4879" s="10" t="inlineStr">
        <is>
          <t/>
        </is>
      </c>
      <c r="C4879" s="10" t="inlineStr">
        <is>
          <t>Gobierno Vasco</t>
        </is>
      </c>
      <c r="D4879" s="10" t="inlineStr">
        <is>
          <t/>
        </is>
      </c>
      <c r="E4879" s="10" t="inlineStr">
        <is>
          <t/>
        </is>
      </c>
      <c r="F4879" s="10" t="inlineStr">
        <is>
          <t/>
        </is>
      </c>
      <c r="G4879" s="10" t="inlineStr">
        <is>
          <t>contratación del servicio de arquitectura, levantamiento y revisión de planos y recogida de datos de arquitectura en el documento excel</t>
        </is>
      </c>
      <c r="H4879" s="10" t="inlineStr">
        <is>
          <t>contratación del servicio de arquitectura, levantamiento y revisión de planos y recogida de datos de arquitectura en el documento excel</t>
        </is>
      </c>
      <c r="I4879" s="10" t="inlineStr">
        <is>
          <t/>
        </is>
      </c>
      <c r="J4879" s="10" t="inlineStr">
        <is>
          <t>13/01/2026</t>
        </is>
      </c>
      <c r="K4879" s="10" t="inlineStr">
        <is>
          <t>20253435 - SA</t>
        </is>
      </c>
      <c r="L4879" s="10" t="inlineStr">
        <is>
          <t>Adjudicación provisional / definitiva</t>
        </is>
      </c>
      <c r="M4879" s="10" t="inlineStr">
        <is>
          <t>true</t>
        </is>
      </c>
      <c r="N4879" s="10" t="inlineStr">
        <is>
          <t/>
        </is>
      </c>
      <c r="O4879" s="10" t="inlineStr">
        <is>
          <t/>
        </is>
      </c>
      <c r="P4879" s="10" t="inlineStr">
        <is>
          <t/>
        </is>
      </c>
      <c r="Q4879" s="10" t="inlineStr">
        <is>
          <t/>
        </is>
      </c>
      <c r="R4879" s="10" t="inlineStr">
        <is>
          <t/>
        </is>
      </c>
      <c r="S4879" s="10" t="inlineStr">
        <is>
          <t>https://www.contratacion.euskadi.eus/webkpe00-kpeperfi/es/contenidos/anuncio_contratacion/expcm475045/es_doc/images/logo_dfg.gif</t>
        </is>
      </c>
      <c r="T4879" s="10" t="inlineStr">
        <is>
          <t>Diputación Foral de Gipuzkoa</t>
        </is>
      </c>
      <c r="U4879" s="10" t="inlineStr">
        <is>
          <t>P2000000F - Departamento de Cuidados y de Políticas Sociales</t>
        </is>
      </c>
      <c r="V4879" s="10" t="inlineStr">
        <is>
          <t>Dirección General de Planificación, Inversiones y Prestaciones Económicas</t>
        </is>
      </c>
      <c r="W4879" s="10" t="inlineStr">
        <is>
          <t/>
        </is>
      </c>
      <c r="X4879" s="10" t="inlineStr">
        <is>
          <t/>
        </is>
      </c>
      <c r="Y4879" s="10" t="inlineStr">
        <is>
          <t/>
        </is>
      </c>
      <c r="Z4879" s="10" t="inlineStr">
        <is>
          <t>https://www.contratacion.euskadi.eus/anuncio_contratacion/contratacion-del-servicio-arquitectura-levantamiento-y-revision-planos-y-recogida-datos-arquitectura-documento-excel/webkpe00-kpesimpc/es/</t>
        </is>
      </c>
      <c r="AA4879" s="10" t="inlineStr">
        <is>
          <t>https://www.contratacion.euskadi.eus/webkpe00-kpesimpc/es/contenidos/anuncio_contratacion/expcm475045/es_doc/index.html</t>
        </is>
      </c>
      <c r="AB4879" s="10" t="inlineStr">
        <is>
          <t>https://www.contratacion.euskadi.eus/contenidos/anuncio_contratacion/expcm475045/es_doc/data/es_r01dtpd19bb62eff165ccad867e07a4a5afdf699a8</t>
        </is>
      </c>
      <c r="AC4879" s="10" t="inlineStr">
        <is>
          <t>https://www.contratacion.euskadi.eus/contenidos/anuncio_contratacion/expcm475045/r01Index/expcm475045-idxContent.xml</t>
        </is>
      </c>
      <c r="AD4879" s="10" t="inlineStr">
        <is>
          <t>13/01/2026</t>
        </is>
      </c>
      <c r="AE4879" s="10" t="inlineStr">
        <is>
          <t>r01epd01218c3c8ea11bfc566ecc1955cc67af963</t>
        </is>
      </c>
      <c r="AF4879" s="10" t="inlineStr">
        <is>
          <t>Diputación Foral de Gipuzkoa</t>
        </is>
      </c>
      <c r="AG4879" s="10" t="inlineStr">
        <is>
          <t>r01epd01218c125a301bfc566428e5bc2083bcb88</t>
        </is>
      </c>
      <c r="AH4879" s="10" t="inlineStr">
        <is>
          <t>Departamento de Políticas Sociales</t>
        </is>
      </c>
      <c r="AI4879" s="10" t="inlineStr">
        <is>
          <t/>
        </is>
      </c>
      <c r="AJ4879" s="10" t="inlineStr">
        <is>
          <t/>
        </is>
      </c>
    </row>
    <row r="4880" customHeight="true" ht="15.0">
      <c r="A4880" s="10" t="inlineStr">
        <is>
          <t>contratación del servicio de ingeniería para la elaboración de documentos de actualización de instalaciones y recogida de datos de instalaciones en el</t>
        </is>
      </c>
      <c r="B4880" s="10" t="inlineStr">
        <is>
          <t/>
        </is>
      </c>
      <c r="C4880" s="10" t="inlineStr">
        <is>
          <t>Gobierno Vasco</t>
        </is>
      </c>
      <c r="D4880" s="10" t="inlineStr">
        <is>
          <t/>
        </is>
      </c>
      <c r="E4880" s="10" t="inlineStr">
        <is>
          <t/>
        </is>
      </c>
      <c r="F4880" s="10" t="inlineStr">
        <is>
          <t/>
        </is>
      </c>
      <c r="G4880" s="10" t="inlineStr">
        <is>
          <t>contratación del servicio de ingeniería para la elaboración de documentos de actualización de instalaciones y recogida de datos de instalaciones en el</t>
        </is>
      </c>
      <c r="H4880" s="10" t="inlineStr">
        <is>
          <t>contratación del servicio de ingeniería para la elaboración de documentos de actualización de instalaciones y recogida de datos de instalaciones en el</t>
        </is>
      </c>
      <c r="I4880" s="10" t="inlineStr">
        <is>
          <t/>
        </is>
      </c>
      <c r="J4880" s="10" t="inlineStr">
        <is>
          <t>13/01/2026</t>
        </is>
      </c>
      <c r="K4880" s="10" t="inlineStr">
        <is>
          <t>20253436 - SA</t>
        </is>
      </c>
      <c r="L4880" s="10" t="inlineStr">
        <is>
          <t>Adjudicación provisional / definitiva</t>
        </is>
      </c>
      <c r="M4880" s="10" t="inlineStr">
        <is>
          <t>true</t>
        </is>
      </c>
      <c r="N4880" s="10" t="inlineStr">
        <is>
          <t/>
        </is>
      </c>
      <c r="O4880" s="10" t="inlineStr">
        <is>
          <t/>
        </is>
      </c>
      <c r="P4880" s="10" t="inlineStr">
        <is>
          <t/>
        </is>
      </c>
      <c r="Q4880" s="10" t="inlineStr">
        <is>
          <t/>
        </is>
      </c>
      <c r="R4880" s="10" t="inlineStr">
        <is>
          <t/>
        </is>
      </c>
      <c r="S4880" s="10" t="inlineStr">
        <is>
          <t>https://www.contratacion.euskadi.eus/webkpe00-kpeperfi/es/contenidos/anuncio_contratacion/expcm475046/es_doc/images/logo_dfg.gif</t>
        </is>
      </c>
      <c r="T4880" s="10" t="inlineStr">
        <is>
          <t>Diputación Foral de Gipuzkoa</t>
        </is>
      </c>
      <c r="U4880" s="10" t="inlineStr">
        <is>
          <t>P2000000F - Departamento de Cuidados y de Políticas Sociales</t>
        </is>
      </c>
      <c r="V4880" s="10" t="inlineStr">
        <is>
          <t>Dirección General de Planificación, Inversiones y Prestaciones Económicas</t>
        </is>
      </c>
      <c r="W4880" s="10" t="inlineStr">
        <is>
          <t/>
        </is>
      </c>
      <c r="X4880" s="10" t="inlineStr">
        <is>
          <t/>
        </is>
      </c>
      <c r="Y4880" s="10" t="inlineStr">
        <is>
          <t/>
        </is>
      </c>
      <c r="Z4880" s="10" t="inlineStr">
        <is>
          <t>https://www.contratacion.euskadi.eus/anuncio_contratacion/contratacion-del-servicio-ingenieria-elaboracion-documentos-actualizacion-instalaciones-y-recogida-datos-instalaciones-el/webkpe00-kpesimpc/es/</t>
        </is>
      </c>
      <c r="AA4880" s="10" t="inlineStr">
        <is>
          <t>https://www.contratacion.euskadi.eus/webkpe00-kpesimpc/es/contenidos/anuncio_contratacion/expcm475046/es_doc/index.html</t>
        </is>
      </c>
      <c r="AB4880" s="10" t="inlineStr">
        <is>
          <t>https://www.contratacion.euskadi.eus/contenidos/anuncio_contratacion/expcm475046/es_doc/data/es_r01dtpd19bb62f27065ccad867c2919bce59a3a686</t>
        </is>
      </c>
      <c r="AC4880" s="10" t="inlineStr">
        <is>
          <t>https://www.contratacion.euskadi.eus/contenidos/anuncio_contratacion/expcm475046/r01Index/expcm475046-idxContent.xml</t>
        </is>
      </c>
      <c r="AD4880" s="10" t="inlineStr">
        <is>
          <t>13/01/2026</t>
        </is>
      </c>
      <c r="AE4880" s="10" t="inlineStr">
        <is>
          <t>r01epd01218c3c8ea11bfc566ecc1955cc67af963</t>
        </is>
      </c>
      <c r="AF4880" s="10" t="inlineStr">
        <is>
          <t>Diputación Foral de Gipuzkoa</t>
        </is>
      </c>
      <c r="AG4880" s="10" t="inlineStr">
        <is>
          <t>r01epd01218c125a301bfc566428e5bc2083bcb88</t>
        </is>
      </c>
      <c r="AH4880" s="10" t="inlineStr">
        <is>
          <t>Departamento de Políticas Sociales</t>
        </is>
      </c>
      <c r="AI4880" s="10" t="inlineStr">
        <is>
          <t/>
        </is>
      </c>
      <c r="AJ4880" s="10" t="inlineStr">
        <is>
          <t/>
        </is>
      </c>
    </row>
    <row r="4881" customHeight="true" ht="15.0">
      <c r="A4881" s="10" t="inlineStr">
        <is>
          <t>coordinación de seguridad de la urbanización complementaria (pasarela) de la residencia san juan de zumaia.</t>
        </is>
      </c>
      <c r="B4881" s="10" t="inlineStr">
        <is>
          <t/>
        </is>
      </c>
      <c r="C4881" s="10" t="inlineStr">
        <is>
          <t>Gobierno Vasco</t>
        </is>
      </c>
      <c r="D4881" s="10" t="inlineStr">
        <is>
          <t/>
        </is>
      </c>
      <c r="E4881" s="10" t="inlineStr">
        <is>
          <t/>
        </is>
      </c>
      <c r="F4881" s="10" t="inlineStr">
        <is>
          <t/>
        </is>
      </c>
      <c r="G4881" s="10" t="inlineStr">
        <is>
          <t>coordinación de seguridad de la urbanización complementaria (pasarela) de la residencia san juan de zumaia.</t>
        </is>
      </c>
      <c r="H4881" s="10" t="inlineStr">
        <is>
          <t>coordinación de seguridad de la urbanización complementaria (pasarela) de la residencia san juan de zumaia.</t>
        </is>
      </c>
      <c r="I4881" s="10" t="inlineStr">
        <is>
          <t/>
        </is>
      </c>
      <c r="J4881" s="10" t="inlineStr">
        <is>
          <t>13/01/2026</t>
        </is>
      </c>
      <c r="K4881" s="10" t="inlineStr">
        <is>
          <t>20253437 - SA</t>
        </is>
      </c>
      <c r="L4881" s="10" t="inlineStr">
        <is>
          <t>Adjudicación provisional / definitiva</t>
        </is>
      </c>
      <c r="M4881" s="10" t="inlineStr">
        <is>
          <t>true</t>
        </is>
      </c>
      <c r="N4881" s="10" t="inlineStr">
        <is>
          <t/>
        </is>
      </c>
      <c r="O4881" s="10" t="inlineStr">
        <is>
          <t/>
        </is>
      </c>
      <c r="P4881" s="10" t="inlineStr">
        <is>
          <t/>
        </is>
      </c>
      <c r="Q4881" s="10" t="inlineStr">
        <is>
          <t/>
        </is>
      </c>
      <c r="R4881" s="10" t="inlineStr">
        <is>
          <t/>
        </is>
      </c>
      <c r="S4881" s="10" t="inlineStr">
        <is>
          <t>https://www.contratacion.euskadi.eus/webkpe00-kpeperfi/es/contenidos/anuncio_contratacion/expcm475047/es_doc/images/logo_dfg.gif</t>
        </is>
      </c>
      <c r="T4881" s="10" t="inlineStr">
        <is>
          <t>Diputación Foral de Gipuzkoa</t>
        </is>
      </c>
      <c r="U4881" s="10" t="inlineStr">
        <is>
          <t>P2000000F - Departamento de Cuidados y de Políticas Sociales</t>
        </is>
      </c>
      <c r="V4881" s="10" t="inlineStr">
        <is>
          <t>Dirección General de Planificación, Inversiones y Prestaciones Económicas</t>
        </is>
      </c>
      <c r="W4881" s="10" t="inlineStr">
        <is>
          <t/>
        </is>
      </c>
      <c r="X4881" s="10" t="inlineStr">
        <is>
          <t/>
        </is>
      </c>
      <c r="Y4881" s="10" t="inlineStr">
        <is>
          <t/>
        </is>
      </c>
      <c r="Z4881" s="10" t="inlineStr">
        <is>
          <t>https://www.contratacion.euskadi.eus/anuncio_contratacion/coordinacion-seguridad-urbanizacion-complementaria-pasarela-residencia-san-juan-zumaia/webkpe00-kpesimpc/es/</t>
        </is>
      </c>
      <c r="AA4881" s="10" t="inlineStr">
        <is>
          <t>https://www.contratacion.euskadi.eus/webkpe00-kpesimpc/es/contenidos/anuncio_contratacion/expcm475047/es_doc/index.html</t>
        </is>
      </c>
      <c r="AB4881" s="10" t="inlineStr">
        <is>
          <t>https://www.contratacion.euskadi.eus/contenidos/anuncio_contratacion/expcm475047/es_doc/data/es_r01dtpd19bb62f4f435ccad86720a3aae6d7571a37</t>
        </is>
      </c>
      <c r="AC4881" s="10" t="inlineStr">
        <is>
          <t>https://www.contratacion.euskadi.eus/contenidos/anuncio_contratacion/expcm475047/r01Index/expcm475047-idxContent.xml</t>
        </is>
      </c>
      <c r="AD4881" s="10" t="inlineStr">
        <is>
          <t>13/01/2026</t>
        </is>
      </c>
      <c r="AE4881" s="10" t="inlineStr">
        <is>
          <t>r01epd01218c3c8ea11bfc566ecc1955cc67af963</t>
        </is>
      </c>
      <c r="AF4881" s="10" t="inlineStr">
        <is>
          <t>Diputación Foral de Gipuzkoa</t>
        </is>
      </c>
      <c r="AG4881" s="10" t="inlineStr">
        <is>
          <t>r01epd01218c125a301bfc566428e5bc2083bcb88</t>
        </is>
      </c>
      <c r="AH4881" s="10" t="inlineStr">
        <is>
          <t>Departamento de Políticas Sociales</t>
        </is>
      </c>
      <c r="AI4881" s="10" t="inlineStr">
        <is>
          <t/>
        </is>
      </c>
      <c r="AJ4881" s="10" t="inlineStr">
        <is>
          <t/>
        </is>
      </c>
    </row>
    <row r="4882" customHeight="true" ht="15.0">
      <c r="A4882" s="10" t="inlineStr">
        <is>
          <t>trabajos de acondicionamiento del edificio aguas del añarbe de donostia para oficinas (electricidad).</t>
        </is>
      </c>
      <c r="B4882" s="10" t="inlineStr">
        <is>
          <t/>
        </is>
      </c>
      <c r="C4882" s="10" t="inlineStr">
        <is>
          <t>Gobierno Vasco</t>
        </is>
      </c>
      <c r="D4882" s="10" t="inlineStr">
        <is>
          <t/>
        </is>
      </c>
      <c r="E4882" s="10" t="inlineStr">
        <is>
          <t/>
        </is>
      </c>
      <c r="F4882" s="10" t="inlineStr">
        <is>
          <t/>
        </is>
      </c>
      <c r="G4882" s="10" t="inlineStr">
        <is>
          <t>trabajos de acondicionamiento del edificio aguas del añarbe de donostia para oficinas (electricidad).</t>
        </is>
      </c>
      <c r="H4882" s="10" t="inlineStr">
        <is>
          <t>trabajos de acondicionamiento del edificio aguas del añarbe de donostia para oficinas (electricidad).</t>
        </is>
      </c>
      <c r="I4882" s="10" t="inlineStr">
        <is>
          <t/>
        </is>
      </c>
      <c r="J4882" s="10" t="inlineStr">
        <is>
          <t>13/01/2026</t>
        </is>
      </c>
      <c r="K4882" s="10" t="inlineStr">
        <is>
          <t>20253531 - LA</t>
        </is>
      </c>
      <c r="L4882" s="10" t="inlineStr">
        <is>
          <t>Adjudicación provisional / definitiva</t>
        </is>
      </c>
      <c r="M4882" s="10" t="inlineStr">
        <is>
          <t>true</t>
        </is>
      </c>
      <c r="N4882" s="10" t="inlineStr">
        <is>
          <t/>
        </is>
      </c>
      <c r="O4882" s="10" t="inlineStr">
        <is>
          <t/>
        </is>
      </c>
      <c r="P4882" s="10" t="inlineStr">
        <is>
          <t/>
        </is>
      </c>
      <c r="Q4882" s="10" t="inlineStr">
        <is>
          <t/>
        </is>
      </c>
      <c r="R4882" s="10" t="inlineStr">
        <is>
          <t/>
        </is>
      </c>
      <c r="S4882" s="10" t="inlineStr">
        <is>
          <t>https://www.contratacion.euskadi.eus/webkpe00-kpeperfi/es/contenidos/anuncio_contratacion/expcm475048/es_doc/images/logo_dfg.gif</t>
        </is>
      </c>
      <c r="T4882" s="10" t="inlineStr">
        <is>
          <t>Diputación Foral de Gipuzkoa</t>
        </is>
      </c>
      <c r="U4882" s="10" t="inlineStr">
        <is>
          <t>P2000000F - Departamento de Cuidados y de Políticas Sociales</t>
        </is>
      </c>
      <c r="V4882" s="10" t="inlineStr">
        <is>
          <t>Dirección General de Planificación, Inversiones y Prestaciones Económicas</t>
        </is>
      </c>
      <c r="W4882" s="10" t="inlineStr">
        <is>
          <t/>
        </is>
      </c>
      <c r="X4882" s="10" t="inlineStr">
        <is>
          <t/>
        </is>
      </c>
      <c r="Y4882" s="10" t="inlineStr">
        <is>
          <t/>
        </is>
      </c>
      <c r="Z4882" s="10" t="inlineStr">
        <is>
          <t>https://www.contratacion.euskadi.eus/anuncio_contratacion/trabajos-acondicionamiento-del-edificio-aguas-del-anarbe-donostia-oficinas-electricidad/webkpe00-kpesimpc/es/</t>
        </is>
      </c>
      <c r="AA4882" s="10" t="inlineStr">
        <is>
          <t>https://www.contratacion.euskadi.eus/webkpe00-kpesimpc/es/contenidos/anuncio_contratacion/expcm475048/es_doc/index.html</t>
        </is>
      </c>
      <c r="AB4882" s="10" t="inlineStr">
        <is>
          <t>https://www.contratacion.euskadi.eus/contenidos/anuncio_contratacion/expcm475048/es_doc/data/es_r01dtpd19bb62f76e25ccad867ddc8075719eb2522</t>
        </is>
      </c>
      <c r="AC4882" s="10" t="inlineStr">
        <is>
          <t>https://www.contratacion.euskadi.eus/contenidos/anuncio_contratacion/expcm475048/r01Index/expcm475048-idxContent.xml</t>
        </is>
      </c>
      <c r="AD4882" s="10" t="inlineStr">
        <is>
          <t>13/01/2026</t>
        </is>
      </c>
      <c r="AE4882" s="10" t="inlineStr">
        <is>
          <t>r01epd01218c3c8ea11bfc566ecc1955cc67af963</t>
        </is>
      </c>
      <c r="AF4882" s="10" t="inlineStr">
        <is>
          <t>Diputación Foral de Gipuzkoa</t>
        </is>
      </c>
      <c r="AG4882" s="10" t="inlineStr">
        <is>
          <t>r01epd01218c125a301bfc566428e5bc2083bcb88</t>
        </is>
      </c>
      <c r="AH4882" s="10" t="inlineStr">
        <is>
          <t>Departamento de Políticas Sociales</t>
        </is>
      </c>
      <c r="AI4882" s="10" t="inlineStr">
        <is>
          <t/>
        </is>
      </c>
      <c r="AJ4882" s="10" t="inlineStr">
        <is>
          <t/>
        </is>
      </c>
    </row>
    <row r="4883" customHeight="true" ht="15.0">
      <c r="A4883" s="10" t="inlineStr">
        <is>
          <t>cambio de fachada norte y carpintería en el edificio haize gain de oiartzun.</t>
        </is>
      </c>
      <c r="B4883" s="10" t="inlineStr">
        <is>
          <t/>
        </is>
      </c>
      <c r="C4883" s="10" t="inlineStr">
        <is>
          <t>Gobierno Vasco</t>
        </is>
      </c>
      <c r="D4883" s="10" t="inlineStr">
        <is>
          <t/>
        </is>
      </c>
      <c r="E4883" s="10" t="inlineStr">
        <is>
          <t/>
        </is>
      </c>
      <c r="F4883" s="10" t="inlineStr">
        <is>
          <t/>
        </is>
      </c>
      <c r="G4883" s="10" t="inlineStr">
        <is>
          <t>cambio de fachada norte y carpintería en el edificio haize gain de oiartzun.</t>
        </is>
      </c>
      <c r="H4883" s="10" t="inlineStr">
        <is>
          <t>cambio de fachada norte y carpintería en el edificio haize gain de oiartzun.</t>
        </is>
      </c>
      <c r="I4883" s="10" t="inlineStr">
        <is>
          <t/>
        </is>
      </c>
      <c r="J4883" s="10" t="inlineStr">
        <is>
          <t>13/01/2026</t>
        </is>
      </c>
      <c r="K4883" s="10" t="inlineStr">
        <is>
          <t>20253706 - LA</t>
        </is>
      </c>
      <c r="L4883" s="10" t="inlineStr">
        <is>
          <t>Adjudicación provisional / definitiva</t>
        </is>
      </c>
      <c r="M4883" s="10" t="inlineStr">
        <is>
          <t>true</t>
        </is>
      </c>
      <c r="N4883" s="10" t="inlineStr">
        <is>
          <t/>
        </is>
      </c>
      <c r="O4883" s="10" t="inlineStr">
        <is>
          <t/>
        </is>
      </c>
      <c r="P4883" s="10" t="inlineStr">
        <is>
          <t/>
        </is>
      </c>
      <c r="Q4883" s="10" t="inlineStr">
        <is>
          <t/>
        </is>
      </c>
      <c r="R4883" s="10" t="inlineStr">
        <is>
          <t/>
        </is>
      </c>
      <c r="S4883" s="10" t="inlineStr">
        <is>
          <t>https://www.contratacion.euskadi.eus/webkpe00-kpeperfi/es/contenidos/anuncio_contratacion/expcm475049/es_doc/images/logo_dfg.gif</t>
        </is>
      </c>
      <c r="T4883" s="10" t="inlineStr">
        <is>
          <t>Diputación Foral de Gipuzkoa</t>
        </is>
      </c>
      <c r="U4883" s="10" t="inlineStr">
        <is>
          <t>P2000000F - Departamento de Cuidados y de Políticas Sociales</t>
        </is>
      </c>
      <c r="V4883" s="10" t="inlineStr">
        <is>
          <t>Dirección General de Planificación, Inversiones y Prestaciones Económicas</t>
        </is>
      </c>
      <c r="W4883" s="10" t="inlineStr">
        <is>
          <t/>
        </is>
      </c>
      <c r="X4883" s="10" t="inlineStr">
        <is>
          <t/>
        </is>
      </c>
      <c r="Y4883" s="10" t="inlineStr">
        <is>
          <t/>
        </is>
      </c>
      <c r="Z4883" s="10" t="inlineStr">
        <is>
          <t>https://www.contratacion.euskadi.eus/anuncio_contratacion/cambio-fachada-norte-y-carpinteria-edificio-haize-gain-oiartzun/webkpe00-kpesimpc/es/</t>
        </is>
      </c>
      <c r="AA4883" s="10" t="inlineStr">
        <is>
          <t>https://www.contratacion.euskadi.eus/webkpe00-kpesimpc/es/contenidos/anuncio_contratacion/expcm475049/es_doc/index.html</t>
        </is>
      </c>
      <c r="AB4883" s="10" t="inlineStr">
        <is>
          <t>https://www.contratacion.euskadi.eus/contenidos/anuncio_contratacion/expcm475049/es_doc/data/es_r01dtpd19bb63369902bd4c0fefb177b7ad6e539bd</t>
        </is>
      </c>
      <c r="AC4883" s="10" t="inlineStr">
        <is>
          <t>https://www.contratacion.euskadi.eus/contenidos/anuncio_contratacion/expcm475049/r01Index/expcm475049-idxContent.xml</t>
        </is>
      </c>
      <c r="AD4883" s="10" t="inlineStr">
        <is>
          <t>13/01/2026</t>
        </is>
      </c>
      <c r="AE4883" s="10" t="inlineStr">
        <is>
          <t>r01epd01218c3c8ea11bfc566ecc1955cc67af963</t>
        </is>
      </c>
      <c r="AF4883" s="10" t="inlineStr">
        <is>
          <t>Diputación Foral de Gipuzkoa</t>
        </is>
      </c>
      <c r="AG4883" s="10" t="inlineStr">
        <is>
          <t>r01epd01218c125a301bfc566428e5bc2083bcb88</t>
        </is>
      </c>
      <c r="AH4883" s="10" t="inlineStr">
        <is>
          <t>Departamento de Políticas Sociales</t>
        </is>
      </c>
      <c r="AI4883" s="10" t="inlineStr">
        <is>
          <t/>
        </is>
      </c>
      <c r="AJ4883" s="10" t="inlineStr">
        <is>
          <t/>
        </is>
      </c>
    </row>
    <row r="4884" customHeight="true" ht="15.0">
      <c r="A4884" s="10" t="inlineStr">
        <is>
          <t>levantamiento topográfico del convento de las agustinas de errenteria mediante escaneo láser 3d</t>
        </is>
      </c>
      <c r="B4884" s="10" t="inlineStr">
        <is>
          <t/>
        </is>
      </c>
      <c r="C4884" s="10" t="inlineStr">
        <is>
          <t>Gobierno Vasco</t>
        </is>
      </c>
      <c r="D4884" s="10" t="inlineStr">
        <is>
          <t/>
        </is>
      </c>
      <c r="E4884" s="10" t="inlineStr">
        <is>
          <t/>
        </is>
      </c>
      <c r="F4884" s="10" t="inlineStr">
        <is>
          <t/>
        </is>
      </c>
      <c r="G4884" s="10" t="inlineStr">
        <is>
          <t>levantamiento topográfico del convento de las agustinas de errenteria mediante escaneo láser 3d</t>
        </is>
      </c>
      <c r="H4884" s="10" t="inlineStr">
        <is>
          <t>levantamiento topográfico del convento de las agustinas de errenteria mediante escaneo láser 3d</t>
        </is>
      </c>
      <c r="I4884" s="10" t="inlineStr">
        <is>
          <t/>
        </is>
      </c>
      <c r="J4884" s="10" t="inlineStr">
        <is>
          <t>13/01/2026</t>
        </is>
      </c>
      <c r="K4884" s="10" t="inlineStr">
        <is>
          <t>20253707 - PO</t>
        </is>
      </c>
      <c r="L4884" s="10" t="inlineStr">
        <is>
          <t>Adjudicación provisional / definitiva</t>
        </is>
      </c>
      <c r="M4884" s="10" t="inlineStr">
        <is>
          <t>true</t>
        </is>
      </c>
      <c r="N4884" s="10" t="inlineStr">
        <is>
          <t/>
        </is>
      </c>
      <c r="O4884" s="10" t="inlineStr">
        <is>
          <t/>
        </is>
      </c>
      <c r="P4884" s="10" t="inlineStr">
        <is>
          <t/>
        </is>
      </c>
      <c r="Q4884" s="10" t="inlineStr">
        <is>
          <t/>
        </is>
      </c>
      <c r="R4884" s="10" t="inlineStr">
        <is>
          <t/>
        </is>
      </c>
      <c r="S4884" s="10" t="inlineStr">
        <is>
          <t>https://www.contratacion.euskadi.eus/webkpe00-kpeperfi/es/contenidos/anuncio_contratacion/expcm475050/es_doc/images/logo_dfg.gif</t>
        </is>
      </c>
      <c r="T4884" s="10" t="inlineStr">
        <is>
          <t>Diputación Foral de Gipuzkoa</t>
        </is>
      </c>
      <c r="U4884" s="10" t="inlineStr">
        <is>
          <t>P2000000F - Departamento de Cuidados y de Políticas Sociales</t>
        </is>
      </c>
      <c r="V4884" s="10" t="inlineStr">
        <is>
          <t>Dirección General de Planificación, Inversiones y Prestaciones Económicas</t>
        </is>
      </c>
      <c r="W4884" s="10" t="inlineStr">
        <is>
          <t/>
        </is>
      </c>
      <c r="X4884" s="10" t="inlineStr">
        <is>
          <t/>
        </is>
      </c>
      <c r="Y4884" s="10" t="inlineStr">
        <is>
          <t/>
        </is>
      </c>
      <c r="Z4884" s="10" t="inlineStr">
        <is>
          <t>https://www.contratacion.euskadi.eus/anuncio_contratacion/levantamiento-topografico-del-convento-agustinas-errenteria-mediante-escaneo-laser-3d/webkpe00-kpesimpc/es/</t>
        </is>
      </c>
      <c r="AA4884" s="10" t="inlineStr">
        <is>
          <t>https://www.contratacion.euskadi.eus/webkpe00-kpesimpc/es/contenidos/anuncio_contratacion/expcm475050/es_doc/index.html</t>
        </is>
      </c>
      <c r="AB4884" s="10" t="inlineStr">
        <is>
          <t>https://www.contratacion.euskadi.eus/contenidos/anuncio_contratacion/expcm475050/es_doc/data/es_r01dtpd19bb633909f2bd4c0fee733014a9f212025</t>
        </is>
      </c>
      <c r="AC4884" s="10" t="inlineStr">
        <is>
          <t>https://www.contratacion.euskadi.eus/contenidos/anuncio_contratacion/expcm475050/r01Index/expcm475050-idxContent.xml</t>
        </is>
      </c>
      <c r="AD4884" s="10" t="inlineStr">
        <is>
          <t>13/01/2026</t>
        </is>
      </c>
      <c r="AE4884" s="10" t="inlineStr">
        <is>
          <t>r01epd01218c3c8ea11bfc566ecc1955cc67af963</t>
        </is>
      </c>
      <c r="AF4884" s="10" t="inlineStr">
        <is>
          <t>Diputación Foral de Gipuzkoa</t>
        </is>
      </c>
      <c r="AG4884" s="10" t="inlineStr">
        <is>
          <t>r01epd01218c125a301bfc566428e5bc2083bcb88</t>
        </is>
      </c>
      <c r="AH4884" s="10" t="inlineStr">
        <is>
          <t>Departamento de Políticas Sociales</t>
        </is>
      </c>
      <c r="AI4884" s="10" t="inlineStr">
        <is>
          <t/>
        </is>
      </c>
      <c r="AJ4884" s="10" t="inlineStr">
        <is>
          <t/>
        </is>
      </c>
    </row>
    <row r="4885" customHeight="true" ht="15.0">
      <c r="A4885" s="10" t="inlineStr">
        <is>
          <t>instalar luces de emergencia en la upsi de berio</t>
        </is>
      </c>
      <c r="B4885" s="10" t="inlineStr">
        <is>
          <t/>
        </is>
      </c>
      <c r="C4885" s="10" t="inlineStr">
        <is>
          <t>Gobierno Vasco</t>
        </is>
      </c>
      <c r="D4885" s="10" t="inlineStr">
        <is>
          <t/>
        </is>
      </c>
      <c r="E4885" s="10" t="inlineStr">
        <is>
          <t/>
        </is>
      </c>
      <c r="F4885" s="10" t="inlineStr">
        <is>
          <t/>
        </is>
      </c>
      <c r="G4885" s="10" t="inlineStr">
        <is>
          <t>instalar luces de emergencia en la upsi de berio</t>
        </is>
      </c>
      <c r="H4885" s="10" t="inlineStr">
        <is>
          <t>instalar luces de emergencia en la upsi de berio</t>
        </is>
      </c>
      <c r="I4885" s="10" t="inlineStr">
        <is>
          <t/>
        </is>
      </c>
      <c r="J4885" s="10" t="inlineStr">
        <is>
          <t>13/01/2026</t>
        </is>
      </c>
      <c r="K4885" s="10" t="inlineStr">
        <is>
          <t>20253708 - PO</t>
        </is>
      </c>
      <c r="L4885" s="10" t="inlineStr">
        <is>
          <t>Adjudicación provisional / definitiva</t>
        </is>
      </c>
      <c r="M4885" s="10" t="inlineStr">
        <is>
          <t>true</t>
        </is>
      </c>
      <c r="N4885" s="10" t="inlineStr">
        <is>
          <t/>
        </is>
      </c>
      <c r="O4885" s="10" t="inlineStr">
        <is>
          <t/>
        </is>
      </c>
      <c r="P4885" s="10" t="inlineStr">
        <is>
          <t/>
        </is>
      </c>
      <c r="Q4885" s="10" t="inlineStr">
        <is>
          <t/>
        </is>
      </c>
      <c r="R4885" s="10" t="inlineStr">
        <is>
          <t/>
        </is>
      </c>
      <c r="S4885" s="10" t="inlineStr">
        <is>
          <t>https://www.contratacion.euskadi.eus/webkpe00-kpeperfi/es/contenidos/anuncio_contratacion/expcm475051/es_doc/images/logo_dfg.gif</t>
        </is>
      </c>
      <c r="T4885" s="10" t="inlineStr">
        <is>
          <t>Diputación Foral de Gipuzkoa</t>
        </is>
      </c>
      <c r="U4885" s="10" t="inlineStr">
        <is>
          <t>P2000000F - Departamento de Cuidados y de Políticas Sociales</t>
        </is>
      </c>
      <c r="V4885" s="10" t="inlineStr">
        <is>
          <t>Dirección General de Planificación, Inversiones y Prestaciones Económicas</t>
        </is>
      </c>
      <c r="W4885" s="10" t="inlineStr">
        <is>
          <t/>
        </is>
      </c>
      <c r="X4885" s="10" t="inlineStr">
        <is>
          <t/>
        </is>
      </c>
      <c r="Y4885" s="10" t="inlineStr">
        <is>
          <t/>
        </is>
      </c>
      <c r="Z4885" s="10" t="inlineStr">
        <is>
          <t>https://www.contratacion.euskadi.eus/anuncio_contratacion/instalar-luces-emergencia-upsi-berio/webkpe00-kpesimpc/es/</t>
        </is>
      </c>
      <c r="AA4885" s="10" t="inlineStr">
        <is>
          <t>https://www.contratacion.euskadi.eus/webkpe00-kpesimpc/es/contenidos/anuncio_contratacion/expcm475051/es_doc/index.html</t>
        </is>
      </c>
      <c r="AB4885" s="10" t="inlineStr">
        <is>
          <t>https://www.contratacion.euskadi.eus/contenidos/anuncio_contratacion/expcm475051/es_doc/data/es_r01dtpd019bb633b8e22bd4c0fe93a845554b6c8a5</t>
        </is>
      </c>
      <c r="AC4885" s="10" t="inlineStr">
        <is>
          <t>https://www.contratacion.euskadi.eus/contenidos/anuncio_contratacion/expcm475051/r01Index/expcm475051-idxContent.xml</t>
        </is>
      </c>
      <c r="AD4885" s="10" t="inlineStr">
        <is>
          <t>13/01/2026</t>
        </is>
      </c>
      <c r="AE4885" s="10" t="inlineStr">
        <is>
          <t>r01epd01218c3c8ea11bfc566ecc1955cc67af963</t>
        </is>
      </c>
      <c r="AF4885" s="10" t="inlineStr">
        <is>
          <t>Diputación Foral de Gipuzkoa</t>
        </is>
      </c>
      <c r="AG4885" s="10" t="inlineStr">
        <is>
          <t>r01epd01218c125a301bfc566428e5bc2083bcb88</t>
        </is>
      </c>
      <c r="AH4885" s="10" t="inlineStr">
        <is>
          <t>Departamento de Políticas Sociales</t>
        </is>
      </c>
      <c r="AI4885" s="10" t="inlineStr">
        <is>
          <t/>
        </is>
      </c>
      <c r="AJ4885" s="10" t="inlineStr">
        <is>
          <t/>
        </is>
      </c>
    </row>
    <row r="4886" customHeight="true" ht="15.0">
      <c r="A4886" s="10" t="inlineStr">
        <is>
          <t>arreglo del balcón del centro haize gain de oiartzun.</t>
        </is>
      </c>
      <c r="B4886" s="10" t="inlineStr">
        <is>
          <t/>
        </is>
      </c>
      <c r="C4886" s="10" t="inlineStr">
        <is>
          <t>Gobierno Vasco</t>
        </is>
      </c>
      <c r="D4886" s="10" t="inlineStr">
        <is>
          <t/>
        </is>
      </c>
      <c r="E4886" s="10" t="inlineStr">
        <is>
          <t/>
        </is>
      </c>
      <c r="F4886" s="10" t="inlineStr">
        <is>
          <t/>
        </is>
      </c>
      <c r="G4886" s="10" t="inlineStr">
        <is>
          <t>arreglo del balcón del centro haize gain de oiartzun.</t>
        </is>
      </c>
      <c r="H4886" s="10" t="inlineStr">
        <is>
          <t>arreglo del balcón del centro haize gain de oiartzun.</t>
        </is>
      </c>
      <c r="I4886" s="10" t="inlineStr">
        <is>
          <t/>
        </is>
      </c>
      <c r="J4886" s="10" t="inlineStr">
        <is>
          <t>13/01/2026</t>
        </is>
      </c>
      <c r="K4886" s="10" t="inlineStr">
        <is>
          <t>20253717 - LA</t>
        </is>
      </c>
      <c r="L4886" s="10" t="inlineStr">
        <is>
          <t>Adjudicación provisional / definitiva</t>
        </is>
      </c>
      <c r="M4886" s="10" t="inlineStr">
        <is>
          <t>true</t>
        </is>
      </c>
      <c r="N4886" s="10" t="inlineStr">
        <is>
          <t/>
        </is>
      </c>
      <c r="O4886" s="10" t="inlineStr">
        <is>
          <t/>
        </is>
      </c>
      <c r="P4886" s="10" t="inlineStr">
        <is>
          <t/>
        </is>
      </c>
      <c r="Q4886" s="10" t="inlineStr">
        <is>
          <t/>
        </is>
      </c>
      <c r="R4886" s="10" t="inlineStr">
        <is>
          <t/>
        </is>
      </c>
      <c r="S4886" s="10" t="inlineStr">
        <is>
          <t>https://www.contratacion.euskadi.eus/webkpe00-kpeperfi/es/contenidos/anuncio_contratacion/expcm475052/es_doc/images/logo_dfg.gif</t>
        </is>
      </c>
      <c r="T4886" s="10" t="inlineStr">
        <is>
          <t>Diputación Foral de Gipuzkoa</t>
        </is>
      </c>
      <c r="U4886" s="10" t="inlineStr">
        <is>
          <t>P2000000F - Departamento de Cuidados y de Políticas Sociales</t>
        </is>
      </c>
      <c r="V4886" s="10" t="inlineStr">
        <is>
          <t>Dirección General de Planificación, Inversiones y Prestaciones Económicas</t>
        </is>
      </c>
      <c r="W4886" s="10" t="inlineStr">
        <is>
          <t/>
        </is>
      </c>
      <c r="X4886" s="10" t="inlineStr">
        <is>
          <t/>
        </is>
      </c>
      <c r="Y4886" s="10" t="inlineStr">
        <is>
          <t/>
        </is>
      </c>
      <c r="Z4886" s="10" t="inlineStr">
        <is>
          <t>https://www.contratacion.euskadi.eus/anuncio_contratacion/arreglo-del-balcon-del-centro-haize-gain-oiartzun/webkpe00-kpesimpc/es/</t>
        </is>
      </c>
      <c r="AA4886" s="10" t="inlineStr">
        <is>
          <t>https://www.contratacion.euskadi.eus/webkpe00-kpesimpc/es/contenidos/anuncio_contratacion/expcm475052/es_doc/index.html</t>
        </is>
      </c>
      <c r="AB4886" s="10" t="inlineStr">
        <is>
          <t>https://www.contratacion.euskadi.eus/contenidos/anuncio_contratacion/expcm475052/es_doc/data/es_r01dtpd19bb633e0da2bd4c0fe5ff078f3a89bfde8</t>
        </is>
      </c>
      <c r="AC4886" s="10" t="inlineStr">
        <is>
          <t>https://www.contratacion.euskadi.eus/contenidos/anuncio_contratacion/expcm475052/r01Index/expcm475052-idxContent.xml</t>
        </is>
      </c>
      <c r="AD4886" s="10" t="inlineStr">
        <is>
          <t>13/01/2026</t>
        </is>
      </c>
      <c r="AE4886" s="10" t="inlineStr">
        <is>
          <t>r01epd01218c3c8ea11bfc566ecc1955cc67af963</t>
        </is>
      </c>
      <c r="AF4886" s="10" t="inlineStr">
        <is>
          <t>Diputación Foral de Gipuzkoa</t>
        </is>
      </c>
      <c r="AG4886" s="10" t="inlineStr">
        <is>
          <t>r01epd01218c125a301bfc566428e5bc2083bcb88</t>
        </is>
      </c>
      <c r="AH4886" s="10" t="inlineStr">
        <is>
          <t>Departamento de Políticas Sociales</t>
        </is>
      </c>
      <c r="AI4886" s="10" t="inlineStr">
        <is>
          <t/>
        </is>
      </c>
      <c r="AJ4886" s="10" t="inlineStr">
        <is>
          <t/>
        </is>
      </c>
    </row>
    <row r="4887" customHeight="true" ht="15.0">
      <c r="A4887" s="10" t="inlineStr">
        <is>
          <t>instalación de fibra óptica en el centro egogain: desde el rack principal al rack de la 4ª planta</t>
        </is>
      </c>
      <c r="B4887" s="10" t="inlineStr">
        <is>
          <t/>
        </is>
      </c>
      <c r="C4887" s="10" t="inlineStr">
        <is>
          <t>Gobierno Vasco</t>
        </is>
      </c>
      <c r="D4887" s="10" t="inlineStr">
        <is>
          <t/>
        </is>
      </c>
      <c r="E4887" s="10" t="inlineStr">
        <is>
          <t/>
        </is>
      </c>
      <c r="F4887" s="10" t="inlineStr">
        <is>
          <t/>
        </is>
      </c>
      <c r="G4887" s="10" t="inlineStr">
        <is>
          <t>instalación de fibra óptica en el centro egogain: desde el rack principal al rack de la 4ª planta</t>
        </is>
      </c>
      <c r="H4887" s="10" t="inlineStr">
        <is>
          <t>instalación de fibra óptica en el centro egogain: desde el rack principal al rack de la 4ª planta</t>
        </is>
      </c>
      <c r="I4887" s="10" t="inlineStr">
        <is>
          <t/>
        </is>
      </c>
      <c r="J4887" s="10" t="inlineStr">
        <is>
          <t>13/01/2026</t>
        </is>
      </c>
      <c r="K4887" s="10" t="inlineStr">
        <is>
          <t>20253736 - LA</t>
        </is>
      </c>
      <c r="L4887" s="10" t="inlineStr">
        <is>
          <t>Adjudicación provisional / definitiva</t>
        </is>
      </c>
      <c r="M4887" s="10" t="inlineStr">
        <is>
          <t>true</t>
        </is>
      </c>
      <c r="N4887" s="10" t="inlineStr">
        <is>
          <t/>
        </is>
      </c>
      <c r="O4887" s="10" t="inlineStr">
        <is>
          <t/>
        </is>
      </c>
      <c r="P4887" s="10" t="inlineStr">
        <is>
          <t/>
        </is>
      </c>
      <c r="Q4887" s="10" t="inlineStr">
        <is>
          <t/>
        </is>
      </c>
      <c r="R4887" s="10" t="inlineStr">
        <is>
          <t/>
        </is>
      </c>
      <c r="S4887" s="10" t="inlineStr">
        <is>
          <t>https://www.contratacion.euskadi.eus/webkpe00-kpeperfi/es/contenidos/anuncio_contratacion/expcm475053/es_doc/images/logo_dfg.gif</t>
        </is>
      </c>
      <c r="T4887" s="10" t="inlineStr">
        <is>
          <t>Diputación Foral de Gipuzkoa</t>
        </is>
      </c>
      <c r="U4887" s="10" t="inlineStr">
        <is>
          <t>P2000000F - Departamento de Cuidados y de Políticas Sociales</t>
        </is>
      </c>
      <c r="V4887" s="10" t="inlineStr">
        <is>
          <t>Dirección General de Planificación, Inversiones y Prestaciones Económicas</t>
        </is>
      </c>
      <c r="W4887" s="10" t="inlineStr">
        <is>
          <t/>
        </is>
      </c>
      <c r="X4887" s="10" t="inlineStr">
        <is>
          <t/>
        </is>
      </c>
      <c r="Y4887" s="10" t="inlineStr">
        <is>
          <t/>
        </is>
      </c>
      <c r="Z4887" s="10" t="inlineStr">
        <is>
          <t>https://www.contratacion.euskadi.eus/anuncio_contratacion/instalacion-fibra-optica-centro-egogain-rack-principal-al-rack-4-planta/webkpe00-kpesimpc/es/</t>
        </is>
      </c>
      <c r="AA4887" s="10" t="inlineStr">
        <is>
          <t>https://www.contratacion.euskadi.eus/webkpe00-kpesimpc/es/contenidos/anuncio_contratacion/expcm475053/es_doc/index.html</t>
        </is>
      </c>
      <c r="AB4887" s="10" t="inlineStr">
        <is>
          <t>https://www.contratacion.euskadi.eus/contenidos/anuncio_contratacion/expcm475053/es_doc/data/es_r01dtpd19bb63409612bd4c0fe2dc5fe63bc6057b2</t>
        </is>
      </c>
      <c r="AC4887" s="10" t="inlineStr">
        <is>
          <t>https://www.contratacion.euskadi.eus/contenidos/anuncio_contratacion/expcm475053/r01Index/expcm475053-idxContent.xml</t>
        </is>
      </c>
      <c r="AD4887" s="10" t="inlineStr">
        <is>
          <t>13/01/2026</t>
        </is>
      </c>
      <c r="AE4887" s="10" t="inlineStr">
        <is>
          <t>r01epd01218c3c8ea11bfc566ecc1955cc67af963</t>
        </is>
      </c>
      <c r="AF4887" s="10" t="inlineStr">
        <is>
          <t>Diputación Foral de Gipuzkoa</t>
        </is>
      </c>
      <c r="AG4887" s="10" t="inlineStr">
        <is>
          <t>r01epd01218c125a301bfc566428e5bc2083bcb88</t>
        </is>
      </c>
      <c r="AH4887" s="10" t="inlineStr">
        <is>
          <t>Departamento de Políticas Sociales</t>
        </is>
      </c>
      <c r="AI4887" s="10" t="inlineStr">
        <is>
          <t/>
        </is>
      </c>
      <c r="AJ4887" s="10" t="inlineStr">
        <is>
          <t/>
        </is>
      </c>
    </row>
    <row r="4888" customHeight="true" ht="15.0">
      <c r="A4888" s="10" t="inlineStr">
        <is>
          <t>obras de instalación de unas licencias necesarias para el acceso a la nueva centralita de los teléfonos analógicos de la planta 6ª, 7ª y 8ª de egogain</t>
        </is>
      </c>
      <c r="B4888" s="10" t="inlineStr">
        <is>
          <t/>
        </is>
      </c>
      <c r="C4888" s="10" t="inlineStr">
        <is>
          <t>Gobierno Vasco</t>
        </is>
      </c>
      <c r="D4888" s="10" t="inlineStr">
        <is>
          <t/>
        </is>
      </c>
      <c r="E4888" s="10" t="inlineStr">
        <is>
          <t/>
        </is>
      </c>
      <c r="F4888" s="10" t="inlineStr">
        <is>
          <t/>
        </is>
      </c>
      <c r="G4888" s="10" t="inlineStr">
        <is>
          <t>obras de instalación de unas licencias necesarias para el acceso a la nueva centralita de los teléfonos analógicos de la planta 6ª, 7ª y 8ª de egogain</t>
        </is>
      </c>
      <c r="H4888" s="10" t="inlineStr">
        <is>
          <t>obras de instalación de unas licencias necesarias para el acceso a la nueva centralita de los teléfonos analógicos de la planta 6ª, 7ª y 8ª de egogain</t>
        </is>
      </c>
      <c r="I4888" s="10" t="inlineStr">
        <is>
          <t/>
        </is>
      </c>
      <c r="J4888" s="10" t="inlineStr">
        <is>
          <t>13/01/2026</t>
        </is>
      </c>
      <c r="K4888" s="10" t="inlineStr">
        <is>
          <t>20253817 - SA</t>
        </is>
      </c>
      <c r="L4888" s="10" t="inlineStr">
        <is>
          <t>Adjudicación provisional / definitiva</t>
        </is>
      </c>
      <c r="M4888" s="10" t="inlineStr">
        <is>
          <t>true</t>
        </is>
      </c>
      <c r="N4888" s="10" t="inlineStr">
        <is>
          <t/>
        </is>
      </c>
      <c r="O4888" s="10" t="inlineStr">
        <is>
          <t/>
        </is>
      </c>
      <c r="P4888" s="10" t="inlineStr">
        <is>
          <t/>
        </is>
      </c>
      <c r="Q4888" s="10" t="inlineStr">
        <is>
          <t/>
        </is>
      </c>
      <c r="R4888" s="10" t="inlineStr">
        <is>
          <t/>
        </is>
      </c>
      <c r="S4888" s="10" t="inlineStr">
        <is>
          <t>https://www.contratacion.euskadi.eus/webkpe00-kpeperfi/es/contenidos/anuncio_contratacion/expcm475054/es_doc/images/logo_dfg.gif</t>
        </is>
      </c>
      <c r="T4888" s="10" t="inlineStr">
        <is>
          <t>Diputación Foral de Gipuzkoa</t>
        </is>
      </c>
      <c r="U4888" s="10" t="inlineStr">
        <is>
          <t>P2000000F - Departamento de Cuidados y de Políticas Sociales</t>
        </is>
      </c>
      <c r="V4888" s="10" t="inlineStr">
        <is>
          <t>Dirección General de Planificación, Inversiones y Prestaciones Económicas</t>
        </is>
      </c>
      <c r="W4888" s="10" t="inlineStr">
        <is>
          <t/>
        </is>
      </c>
      <c r="X4888" s="10" t="inlineStr">
        <is>
          <t/>
        </is>
      </c>
      <c r="Y4888" s="10" t="inlineStr">
        <is>
          <t/>
        </is>
      </c>
      <c r="Z4888" s="10" t="inlineStr">
        <is>
          <t>https://www.contratacion.euskadi.eus/anuncio_contratacion/obras-instalacion-licencias-necesarias-acceso-nueva-centralita-telefonos-analogicos-planta-6-7-y-8-egogain/webkpe00-kpesimpc/es/</t>
        </is>
      </c>
      <c r="AA4888" s="10" t="inlineStr">
        <is>
          <t>https://www.contratacion.euskadi.eus/webkpe00-kpesimpc/es/contenidos/anuncio_contratacion/expcm475054/es_doc/index.html</t>
        </is>
      </c>
      <c r="AB4888" s="10" t="inlineStr">
        <is>
          <t>https://www.contratacion.euskadi.eus/contenidos/anuncio_contratacion/expcm475054/es_doc/data/es_r01dtpd19bb637fbb25ccad8674ab1267d6d2fe58a</t>
        </is>
      </c>
      <c r="AC4888" s="10" t="inlineStr">
        <is>
          <t>https://www.contratacion.euskadi.eus/contenidos/anuncio_contratacion/expcm475054/r01Index/expcm475054-idxContent.xml</t>
        </is>
      </c>
      <c r="AD4888" s="10" t="inlineStr">
        <is>
          <t>13/01/2026</t>
        </is>
      </c>
      <c r="AE4888" s="10" t="inlineStr">
        <is>
          <t>r01epd01218c3c8ea11bfc566ecc1955cc67af963</t>
        </is>
      </c>
      <c r="AF4888" s="10" t="inlineStr">
        <is>
          <t>Diputación Foral de Gipuzkoa</t>
        </is>
      </c>
      <c r="AG4888" s="10" t="inlineStr">
        <is>
          <t>r01epd01218c125a301bfc566428e5bc2083bcb88</t>
        </is>
      </c>
      <c r="AH4888" s="10" t="inlineStr">
        <is>
          <t>Departamento de Políticas Sociales</t>
        </is>
      </c>
      <c r="AI4888" s="10" t="inlineStr">
        <is>
          <t/>
        </is>
      </c>
      <c r="AJ4888" s="10" t="inlineStr">
        <is>
          <t/>
        </is>
      </c>
    </row>
    <row r="4889" customHeight="true" ht="15.0">
      <c r="A4889" s="10" t="inlineStr">
        <is>
          <t>trabajos de desmontaje, traslado y montaje del mobiliario de las habitaciones de txara 1 al centro fraisoro.</t>
        </is>
      </c>
      <c r="B4889" s="10" t="inlineStr">
        <is>
          <t/>
        </is>
      </c>
      <c r="C4889" s="10" t="inlineStr">
        <is>
          <t>Gobierno Vasco</t>
        </is>
      </c>
      <c r="D4889" s="10" t="inlineStr">
        <is>
          <t/>
        </is>
      </c>
      <c r="E4889" s="10" t="inlineStr">
        <is>
          <t/>
        </is>
      </c>
      <c r="F4889" s="10" t="inlineStr">
        <is>
          <t/>
        </is>
      </c>
      <c r="G4889" s="10" t="inlineStr">
        <is>
          <t>trabajos de desmontaje, traslado y montaje del mobiliario de las habitaciones de txara 1 al centro fraisoro.</t>
        </is>
      </c>
      <c r="H4889" s="10" t="inlineStr">
        <is>
          <t>trabajos de desmontaje, traslado y montaje del mobiliario de las habitaciones de txara 1 al centro fraisoro.</t>
        </is>
      </c>
      <c r="I4889" s="10" t="inlineStr">
        <is>
          <t/>
        </is>
      </c>
      <c r="J4889" s="10" t="inlineStr">
        <is>
          <t>13/01/2026</t>
        </is>
      </c>
      <c r="K4889" s="10" t="inlineStr">
        <is>
          <t>20253885 - LA</t>
        </is>
      </c>
      <c r="L4889" s="10" t="inlineStr">
        <is>
          <t>Adjudicación provisional / definitiva</t>
        </is>
      </c>
      <c r="M4889" s="10" t="inlineStr">
        <is>
          <t>true</t>
        </is>
      </c>
      <c r="N4889" s="10" t="inlineStr">
        <is>
          <t/>
        </is>
      </c>
      <c r="O4889" s="10" t="inlineStr">
        <is>
          <t/>
        </is>
      </c>
      <c r="P4889" s="10" t="inlineStr">
        <is>
          <t/>
        </is>
      </c>
      <c r="Q4889" s="10" t="inlineStr">
        <is>
          <t/>
        </is>
      </c>
      <c r="R4889" s="10" t="inlineStr">
        <is>
          <t/>
        </is>
      </c>
      <c r="S4889" s="10" t="inlineStr">
        <is>
          <t>https://www.contratacion.euskadi.eus/webkpe00-kpeperfi/es/contenidos/anuncio_contratacion/expcm475055/es_doc/images/logo_dfg.gif</t>
        </is>
      </c>
      <c r="T4889" s="10" t="inlineStr">
        <is>
          <t>Diputación Foral de Gipuzkoa</t>
        </is>
      </c>
      <c r="U4889" s="10" t="inlineStr">
        <is>
          <t>P2000000F - Departamento de Cuidados y de Políticas Sociales</t>
        </is>
      </c>
      <c r="V4889" s="10" t="inlineStr">
        <is>
          <t>Dirección General de Planificación, Inversiones y Prestaciones Económicas</t>
        </is>
      </c>
      <c r="W4889" s="10" t="inlineStr">
        <is>
          <t/>
        </is>
      </c>
      <c r="X4889" s="10" t="inlineStr">
        <is>
          <t/>
        </is>
      </c>
      <c r="Y4889" s="10" t="inlineStr">
        <is>
          <t/>
        </is>
      </c>
      <c r="Z4889" s="10" t="inlineStr">
        <is>
          <t>https://www.contratacion.euskadi.eus/anuncio_contratacion/trabajos-desmontaje-traslado-y-montaje-del-mobiliario-habitaciones-txara-1-al-centro-fraisoro/webkpe00-kpesimpc/es/</t>
        </is>
      </c>
      <c r="AA4889" s="10" t="inlineStr">
        <is>
          <t>https://www.contratacion.euskadi.eus/webkpe00-kpesimpc/es/contenidos/anuncio_contratacion/expcm475055/es_doc/index.html</t>
        </is>
      </c>
      <c r="AB4889" s="10" t="inlineStr">
        <is>
          <t>https://www.contratacion.euskadi.eus/contenidos/anuncio_contratacion/expcm475055/es_doc/data/es_r01dtpd19bb638237f5ccad8677dc1fe94dc7db60b</t>
        </is>
      </c>
      <c r="AC4889" s="10" t="inlineStr">
        <is>
          <t>https://www.contratacion.euskadi.eus/contenidos/anuncio_contratacion/expcm475055/r01Index/expcm475055-idxContent.xml</t>
        </is>
      </c>
      <c r="AD4889" s="10" t="inlineStr">
        <is>
          <t>13/01/2026</t>
        </is>
      </c>
      <c r="AE4889" s="10" t="inlineStr">
        <is>
          <t>r01epd01218c3c8ea11bfc566ecc1955cc67af963</t>
        </is>
      </c>
      <c r="AF4889" s="10" t="inlineStr">
        <is>
          <t>Diputación Foral de Gipuzkoa</t>
        </is>
      </c>
      <c r="AG4889" s="10" t="inlineStr">
        <is>
          <t>r01epd01218c125a301bfc566428e5bc2083bcb88</t>
        </is>
      </c>
      <c r="AH4889" s="10" t="inlineStr">
        <is>
          <t>Departamento de Políticas Sociales</t>
        </is>
      </c>
      <c r="AI4889" s="10" t="inlineStr">
        <is>
          <t/>
        </is>
      </c>
      <c r="AJ4889" s="10" t="inlineStr">
        <is>
          <t/>
        </is>
      </c>
    </row>
    <row r="4890" customHeight="true" ht="15.0">
      <c r="A4890" s="10" t="inlineStr">
        <is>
          <t>obras en algunos baños de la residencia aldakoenea de donostia.</t>
        </is>
      </c>
      <c r="B4890" s="10" t="inlineStr">
        <is>
          <t/>
        </is>
      </c>
      <c r="C4890" s="10" t="inlineStr">
        <is>
          <t>Gobierno Vasco</t>
        </is>
      </c>
      <c r="D4890" s="10" t="inlineStr">
        <is>
          <t/>
        </is>
      </c>
      <c r="E4890" s="10" t="inlineStr">
        <is>
          <t/>
        </is>
      </c>
      <c r="F4890" s="10" t="inlineStr">
        <is>
          <t/>
        </is>
      </c>
      <c r="G4890" s="10" t="inlineStr">
        <is>
          <t>obras en algunos baños de la residencia aldakoenea de donostia.</t>
        </is>
      </c>
      <c r="H4890" s="10" t="inlineStr">
        <is>
          <t>obras en algunos baños de la residencia aldakoenea de donostia.</t>
        </is>
      </c>
      <c r="I4890" s="10" t="inlineStr">
        <is>
          <t/>
        </is>
      </c>
      <c r="J4890" s="10" t="inlineStr">
        <is>
          <t>13/01/2026</t>
        </is>
      </c>
      <c r="K4890" s="10" t="inlineStr">
        <is>
          <t>20253886 - LA</t>
        </is>
      </c>
      <c r="L4890" s="10" t="inlineStr">
        <is>
          <t>Adjudicación provisional / definitiva</t>
        </is>
      </c>
      <c r="M4890" s="10" t="inlineStr">
        <is>
          <t>true</t>
        </is>
      </c>
      <c r="N4890" s="10" t="inlineStr">
        <is>
          <t/>
        </is>
      </c>
      <c r="O4890" s="10" t="inlineStr">
        <is>
          <t/>
        </is>
      </c>
      <c r="P4890" s="10" t="inlineStr">
        <is>
          <t/>
        </is>
      </c>
      <c r="Q4890" s="10" t="inlineStr">
        <is>
          <t/>
        </is>
      </c>
      <c r="R4890" s="10" t="inlineStr">
        <is>
          <t/>
        </is>
      </c>
      <c r="S4890" s="10" t="inlineStr">
        <is>
          <t>https://www.contratacion.euskadi.eus/webkpe00-kpeperfi/es/contenidos/anuncio_contratacion/expcm475056/es_doc/images/logo_dfg.gif</t>
        </is>
      </c>
      <c r="T4890" s="10" t="inlineStr">
        <is>
          <t>Diputación Foral de Gipuzkoa</t>
        </is>
      </c>
      <c r="U4890" s="10" t="inlineStr">
        <is>
          <t>P2000000F - Departamento de Cuidados y de Políticas Sociales</t>
        </is>
      </c>
      <c r="V4890" s="10" t="inlineStr">
        <is>
          <t>Dirección General de Planificación, Inversiones y Prestaciones Económicas</t>
        </is>
      </c>
      <c r="W4890" s="10" t="inlineStr">
        <is>
          <t/>
        </is>
      </c>
      <c r="X4890" s="10" t="inlineStr">
        <is>
          <t/>
        </is>
      </c>
      <c r="Y4890" s="10" t="inlineStr">
        <is>
          <t/>
        </is>
      </c>
      <c r="Z4890" s="10" t="inlineStr">
        <is>
          <t>https://www.contratacion.euskadi.eus/anuncio_contratacion/obras-algunos-banos-residencia-aldakoenea-donostia/webkpe00-kpesimpc/es/</t>
        </is>
      </c>
      <c r="AA4890" s="10" t="inlineStr">
        <is>
          <t>https://www.contratacion.euskadi.eus/webkpe00-kpesimpc/es/contenidos/anuncio_contratacion/expcm475056/es_doc/index.html</t>
        </is>
      </c>
      <c r="AB4890" s="10" t="inlineStr">
        <is>
          <t>https://www.contratacion.euskadi.eus/contenidos/anuncio_contratacion/expcm475056/es_doc/data/es_r01dtpd19bb6384bd95ccad8674870695df60f6c66</t>
        </is>
      </c>
      <c r="AC4890" s="10" t="inlineStr">
        <is>
          <t>https://www.contratacion.euskadi.eus/contenidos/anuncio_contratacion/expcm475056/r01Index/expcm475056-idxContent.xml</t>
        </is>
      </c>
      <c r="AD4890" s="10" t="inlineStr">
        <is>
          <t>13/01/2026</t>
        </is>
      </c>
      <c r="AE4890" s="10" t="inlineStr">
        <is>
          <t>r01epd01218c3c8ea11bfc566ecc1955cc67af963</t>
        </is>
      </c>
      <c r="AF4890" s="10" t="inlineStr">
        <is>
          <t>Diputación Foral de Gipuzkoa</t>
        </is>
      </c>
      <c r="AG4890" s="10" t="inlineStr">
        <is>
          <t>r01epd01218c125a301bfc566428e5bc2083bcb88</t>
        </is>
      </c>
      <c r="AH4890" s="10" t="inlineStr">
        <is>
          <t>Departamento de Políticas Sociales</t>
        </is>
      </c>
      <c r="AI4890" s="10" t="inlineStr">
        <is>
          <t/>
        </is>
      </c>
      <c r="AJ4890" s="10" t="inlineStr">
        <is>
          <t/>
        </is>
      </c>
    </row>
    <row r="4891" customHeight="true" ht="15.0">
      <c r="A4891" s="10" t="inlineStr">
        <is>
          <t>colocación de sistema de intrusión en el edficio aguas del añarbe de donostia.</t>
        </is>
      </c>
      <c r="B4891" s="10" t="inlineStr">
        <is>
          <t/>
        </is>
      </c>
      <c r="C4891" s="10" t="inlineStr">
        <is>
          <t>Gobierno Vasco</t>
        </is>
      </c>
      <c r="D4891" s="10" t="inlineStr">
        <is>
          <t/>
        </is>
      </c>
      <c r="E4891" s="10" t="inlineStr">
        <is>
          <t/>
        </is>
      </c>
      <c r="F4891" s="10" t="inlineStr">
        <is>
          <t/>
        </is>
      </c>
      <c r="G4891" s="10" t="inlineStr">
        <is>
          <t>colocación de sistema de intrusión en el edficio aguas del añarbe de donostia.</t>
        </is>
      </c>
      <c r="H4891" s="10" t="inlineStr">
        <is>
          <t>colocación de sistema de intrusión en el edficio aguas del añarbe de donostia.</t>
        </is>
      </c>
      <c r="I4891" s="10" t="inlineStr">
        <is>
          <t/>
        </is>
      </c>
      <c r="J4891" s="10" t="inlineStr">
        <is>
          <t>13/01/2026</t>
        </is>
      </c>
      <c r="K4891" s="10" t="inlineStr">
        <is>
          <t>20253887 - LA</t>
        </is>
      </c>
      <c r="L4891" s="10" t="inlineStr">
        <is>
          <t>Adjudicación provisional / definitiva</t>
        </is>
      </c>
      <c r="M4891" s="10" t="inlineStr">
        <is>
          <t>true</t>
        </is>
      </c>
      <c r="N4891" s="10" t="inlineStr">
        <is>
          <t/>
        </is>
      </c>
      <c r="O4891" s="10" t="inlineStr">
        <is>
          <t/>
        </is>
      </c>
      <c r="P4891" s="10" t="inlineStr">
        <is>
          <t/>
        </is>
      </c>
      <c r="Q4891" s="10" t="inlineStr">
        <is>
          <t/>
        </is>
      </c>
      <c r="R4891" s="10" t="inlineStr">
        <is>
          <t/>
        </is>
      </c>
      <c r="S4891" s="10" t="inlineStr">
        <is>
          <t>https://www.contratacion.euskadi.eus/webkpe00-kpeperfi/es/contenidos/anuncio_contratacion/expcm475057/es_doc/images/logo_dfg.gif</t>
        </is>
      </c>
      <c r="T4891" s="10" t="inlineStr">
        <is>
          <t>Diputación Foral de Gipuzkoa</t>
        </is>
      </c>
      <c r="U4891" s="10" t="inlineStr">
        <is>
          <t>P2000000F - Departamento de Cuidados y de Políticas Sociales</t>
        </is>
      </c>
      <c r="V4891" s="10" t="inlineStr">
        <is>
          <t>Dirección General de Planificación, Inversiones y Prestaciones Económicas</t>
        </is>
      </c>
      <c r="W4891" s="10" t="inlineStr">
        <is>
          <t/>
        </is>
      </c>
      <c r="X4891" s="10" t="inlineStr">
        <is>
          <t/>
        </is>
      </c>
      <c r="Y4891" s="10" t="inlineStr">
        <is>
          <t/>
        </is>
      </c>
      <c r="Z4891" s="10" t="inlineStr">
        <is>
          <t>https://www.contratacion.euskadi.eus/anuncio_contratacion/colocacion-sistema-intrusion-edficio-aguas-del-anarbe-donostia/webkpe00-kpesimpc/es/</t>
        </is>
      </c>
      <c r="AA4891" s="10" t="inlineStr">
        <is>
          <t>https://www.contratacion.euskadi.eus/webkpe00-kpesimpc/es/contenidos/anuncio_contratacion/expcm475057/es_doc/index.html</t>
        </is>
      </c>
      <c r="AB4891" s="10" t="inlineStr">
        <is>
          <t>https://www.contratacion.euskadi.eus/contenidos/anuncio_contratacion/expcm475057/es_doc/data/es_r01dtpd19bb638738d5ccad867f5aa884a79580ee9</t>
        </is>
      </c>
      <c r="AC4891" s="10" t="inlineStr">
        <is>
          <t>https://www.contratacion.euskadi.eus/contenidos/anuncio_contratacion/expcm475057/r01Index/expcm475057-idxContent.xml</t>
        </is>
      </c>
      <c r="AD4891" s="10" t="inlineStr">
        <is>
          <t>13/01/2026</t>
        </is>
      </c>
      <c r="AE4891" s="10" t="inlineStr">
        <is>
          <t>r01epd01218c3c8ea11bfc566ecc1955cc67af963</t>
        </is>
      </c>
      <c r="AF4891" s="10" t="inlineStr">
        <is>
          <t>Diputación Foral de Gipuzkoa</t>
        </is>
      </c>
      <c r="AG4891" s="10" t="inlineStr">
        <is>
          <t>r01epd01218c125a301bfc566428e5bc2083bcb88</t>
        </is>
      </c>
      <c r="AH4891" s="10" t="inlineStr">
        <is>
          <t>Departamento de Políticas Sociales</t>
        </is>
      </c>
      <c r="AI4891" s="10" t="inlineStr">
        <is>
          <t/>
        </is>
      </c>
      <c r="AJ4891" s="10" t="inlineStr">
        <is>
          <t/>
        </is>
      </c>
    </row>
    <row r="4892" customHeight="true" ht="15.0">
      <c r="A4892" s="10" t="inlineStr">
        <is>
          <t>actualización del sistema de detección de incendios en el edificio aguas del añarbe de donostia.</t>
        </is>
      </c>
      <c r="B4892" s="10" t="inlineStr">
        <is>
          <t/>
        </is>
      </c>
      <c r="C4892" s="10" t="inlineStr">
        <is>
          <t>Gobierno Vasco</t>
        </is>
      </c>
      <c r="D4892" s="10" t="inlineStr">
        <is>
          <t/>
        </is>
      </c>
      <c r="E4892" s="10" t="inlineStr">
        <is>
          <t/>
        </is>
      </c>
      <c r="F4892" s="10" t="inlineStr">
        <is>
          <t/>
        </is>
      </c>
      <c r="G4892" s="10" t="inlineStr">
        <is>
          <t>actualización del sistema de detección de incendios en el edificio aguas del añarbe de donostia.</t>
        </is>
      </c>
      <c r="H4892" s="10" t="inlineStr">
        <is>
          <t>actualización del sistema de detección de incendios en el edificio aguas del añarbe de donostia.</t>
        </is>
      </c>
      <c r="I4892" s="10" t="inlineStr">
        <is>
          <t/>
        </is>
      </c>
      <c r="J4892" s="10" t="inlineStr">
        <is>
          <t>13/01/2026</t>
        </is>
      </c>
      <c r="K4892" s="10" t="inlineStr">
        <is>
          <t>20253889 - LA</t>
        </is>
      </c>
      <c r="L4892" s="10" t="inlineStr">
        <is>
          <t>Adjudicación provisional / definitiva</t>
        </is>
      </c>
      <c r="M4892" s="10" t="inlineStr">
        <is>
          <t>true</t>
        </is>
      </c>
      <c r="N4892" s="10" t="inlineStr">
        <is>
          <t/>
        </is>
      </c>
      <c r="O4892" s="10" t="inlineStr">
        <is>
          <t/>
        </is>
      </c>
      <c r="P4892" s="10" t="inlineStr">
        <is>
          <t/>
        </is>
      </c>
      <c r="Q4892" s="10" t="inlineStr">
        <is>
          <t/>
        </is>
      </c>
      <c r="R4892" s="10" t="inlineStr">
        <is>
          <t/>
        </is>
      </c>
      <c r="S4892" s="10" t="inlineStr">
        <is>
          <t>https://www.contratacion.euskadi.eus/webkpe00-kpeperfi/es/contenidos/anuncio_contratacion/expcm475058/es_doc/images/logo_dfg.gif</t>
        </is>
      </c>
      <c r="T4892" s="10" t="inlineStr">
        <is>
          <t>Diputación Foral de Gipuzkoa</t>
        </is>
      </c>
      <c r="U4892" s="10" t="inlineStr">
        <is>
          <t>P2000000F - Departamento de Cuidados y de Políticas Sociales</t>
        </is>
      </c>
      <c r="V4892" s="10" t="inlineStr">
        <is>
          <t>Dirección General de Planificación, Inversiones y Prestaciones Económicas</t>
        </is>
      </c>
      <c r="W4892" s="10" t="inlineStr">
        <is>
          <t/>
        </is>
      </c>
      <c r="X4892" s="10" t="inlineStr">
        <is>
          <t/>
        </is>
      </c>
      <c r="Y4892" s="10" t="inlineStr">
        <is>
          <t/>
        </is>
      </c>
      <c r="Z4892" s="10" t="inlineStr">
        <is>
          <t>https://www.contratacion.euskadi.eus/anuncio_contratacion/actualizacion-del-sistema-deteccion-incendios-edificio-aguas-del-anarbe-donostia/webkpe00-kpesimpc/es/</t>
        </is>
      </c>
      <c r="AA4892" s="10" t="inlineStr">
        <is>
          <t>https://www.contratacion.euskadi.eus/webkpe00-kpesimpc/es/contenidos/anuncio_contratacion/expcm475058/es_doc/index.html</t>
        </is>
      </c>
      <c r="AB4892" s="10" t="inlineStr">
        <is>
          <t>https://www.contratacion.euskadi.eus/contenidos/anuncio_contratacion/expcm475058/es_doc/data/es_r01dtpd019bb6389ea15ccad86794ad7530a7606ea</t>
        </is>
      </c>
      <c r="AC4892" s="10" t="inlineStr">
        <is>
          <t>https://www.contratacion.euskadi.eus/contenidos/anuncio_contratacion/expcm475058/r01Index/expcm475058-idxContent.xml</t>
        </is>
      </c>
      <c r="AD4892" s="10" t="inlineStr">
        <is>
          <t>13/01/2026</t>
        </is>
      </c>
      <c r="AE4892" s="10" t="inlineStr">
        <is>
          <t>r01epd01218c3c8ea11bfc566ecc1955cc67af963</t>
        </is>
      </c>
      <c r="AF4892" s="10" t="inlineStr">
        <is>
          <t>Diputación Foral de Gipuzkoa</t>
        </is>
      </c>
      <c r="AG4892" s="10" t="inlineStr">
        <is>
          <t>r01epd01218c125a301bfc566428e5bc2083bcb88</t>
        </is>
      </c>
      <c r="AH4892" s="10" t="inlineStr">
        <is>
          <t>Departamento de Políticas Sociales</t>
        </is>
      </c>
      <c r="AI4892" s="10" t="inlineStr">
        <is>
          <t/>
        </is>
      </c>
      <c r="AJ4892" s="10" t="inlineStr">
        <is>
          <t/>
        </is>
      </c>
    </row>
    <row r="4893" customHeight="true" ht="15.0">
      <c r="A4893" s="10" t="inlineStr">
        <is>
          <t>material para alumbrado en el edificio de aguas de aarbe de donostia-san sebastián.</t>
        </is>
      </c>
      <c r="B4893" s="10" t="inlineStr">
        <is>
          <t/>
        </is>
      </c>
      <c r="C4893" s="10" t="inlineStr">
        <is>
          <t>Gobierno Vasco</t>
        </is>
      </c>
      <c r="D4893" s="10" t="inlineStr">
        <is>
          <t/>
        </is>
      </c>
      <c r="E4893" s="10" t="inlineStr">
        <is>
          <t/>
        </is>
      </c>
      <c r="F4893" s="10" t="inlineStr">
        <is>
          <t/>
        </is>
      </c>
      <c r="G4893" s="10" t="inlineStr">
        <is>
          <t>material para alumbrado en el edificio de aguas de aarbe de donostia-san sebastián.</t>
        </is>
      </c>
      <c r="H4893" s="10" t="inlineStr">
        <is>
          <t>material para alumbrado en el edificio de aguas de aarbe de donostia-san sebastián.</t>
        </is>
      </c>
      <c r="I4893" s="10" t="inlineStr">
        <is>
          <t/>
        </is>
      </c>
      <c r="J4893" s="10" t="inlineStr">
        <is>
          <t>13/01/2026</t>
        </is>
      </c>
      <c r="K4893" s="10" t="inlineStr">
        <is>
          <t>20253965 - SA</t>
        </is>
      </c>
      <c r="L4893" s="10" t="inlineStr">
        <is>
          <t>Adjudicación provisional / definitiva</t>
        </is>
      </c>
      <c r="M4893" s="10" t="inlineStr">
        <is>
          <t>true</t>
        </is>
      </c>
      <c r="N4893" s="10" t="inlineStr">
        <is>
          <t/>
        </is>
      </c>
      <c r="O4893" s="10" t="inlineStr">
        <is>
          <t/>
        </is>
      </c>
      <c r="P4893" s="10" t="inlineStr">
        <is>
          <t/>
        </is>
      </c>
      <c r="Q4893" s="10" t="inlineStr">
        <is>
          <t/>
        </is>
      </c>
      <c r="R4893" s="10" t="inlineStr">
        <is>
          <t/>
        </is>
      </c>
      <c r="S4893" s="10" t="inlineStr">
        <is>
          <t>https://www.contratacion.euskadi.eus/webkpe00-kpeperfi/es/contenidos/anuncio_contratacion/expcm475059/es_doc/images/logo_dfg.gif</t>
        </is>
      </c>
      <c r="T4893" s="10" t="inlineStr">
        <is>
          <t>Diputación Foral de Gipuzkoa</t>
        </is>
      </c>
      <c r="U4893" s="10" t="inlineStr">
        <is>
          <t>P2000000F - Departamento de Cuidados y de Políticas Sociales</t>
        </is>
      </c>
      <c r="V4893" s="10" t="inlineStr">
        <is>
          <t>Dirección General de Planificación, Inversiones y Prestaciones Económicas</t>
        </is>
      </c>
      <c r="W4893" s="10" t="inlineStr">
        <is>
          <t/>
        </is>
      </c>
      <c r="X4893" s="10" t="inlineStr">
        <is>
          <t/>
        </is>
      </c>
      <c r="Y4893" s="10" t="inlineStr">
        <is>
          <t/>
        </is>
      </c>
      <c r="Z4893" s="10" t="inlineStr">
        <is>
          <t>https://www.contratacion.euskadi.eus/anuncio_contratacion/material-alumbrado-edificio-aguas-aarbe-donostia-san-sebastian/webkpe00-kpesimpc/es/</t>
        </is>
      </c>
      <c r="AA4893" s="10" t="inlineStr">
        <is>
          <t>https://www.contratacion.euskadi.eus/webkpe00-kpesimpc/es/contenidos/anuncio_contratacion/expcm475059/es_doc/index.html</t>
        </is>
      </c>
      <c r="AB4893" s="10" t="inlineStr">
        <is>
          <t>https://www.contratacion.euskadi.eus/contenidos/anuncio_contratacion/expcm475059/es_doc/data/es_r01dtpd19bb63c90f43dc024534278454d2d8ba63f</t>
        </is>
      </c>
      <c r="AC4893" s="10" t="inlineStr">
        <is>
          <t>https://www.contratacion.euskadi.eus/contenidos/anuncio_contratacion/expcm475059/r01Index/expcm475059-idxContent.xml</t>
        </is>
      </c>
      <c r="AD4893" s="10" t="inlineStr">
        <is>
          <t>13/01/2026</t>
        </is>
      </c>
      <c r="AE4893" s="10" t="inlineStr">
        <is>
          <t>r01epd01218c3c8ea11bfc566ecc1955cc67af963</t>
        </is>
      </c>
      <c r="AF4893" s="10" t="inlineStr">
        <is>
          <t>Diputación Foral de Gipuzkoa</t>
        </is>
      </c>
      <c r="AG4893" s="10" t="inlineStr">
        <is>
          <t>r01epd01218c125a301bfc566428e5bc2083bcb88</t>
        </is>
      </c>
      <c r="AH4893" s="10" t="inlineStr">
        <is>
          <t>Departamento de Políticas Sociales</t>
        </is>
      </c>
      <c r="AI4893" s="10" t="inlineStr">
        <is>
          <t/>
        </is>
      </c>
      <c r="AJ4893" s="10" t="inlineStr">
        <is>
          <t/>
        </is>
      </c>
    </row>
    <row r="4894" customHeight="true" ht="15.0">
      <c r="A4894" s="10" t="inlineStr">
        <is>
          <t>anteproyecto de intervenciones para la adecuación de la zona burruña del edificio ángeles custodios en donostia-san sebastián. al mismo acudirán</t>
        </is>
      </c>
      <c r="B4894" s="10" t="inlineStr">
        <is>
          <t/>
        </is>
      </c>
      <c r="C4894" s="10" t="inlineStr">
        <is>
          <t>Gobierno Vasco</t>
        </is>
      </c>
      <c r="D4894" s="10" t="inlineStr">
        <is>
          <t/>
        </is>
      </c>
      <c r="E4894" s="10" t="inlineStr">
        <is>
          <t/>
        </is>
      </c>
      <c r="F4894" s="10" t="inlineStr">
        <is>
          <t/>
        </is>
      </c>
      <c r="G4894" s="10" t="inlineStr">
        <is>
          <t>anteproyecto de intervenciones para la adecuación de la zona burruña del edificio ángeles custodios en donostia-san sebastián. al mismo acudirán</t>
        </is>
      </c>
      <c r="H4894" s="10" t="inlineStr">
        <is>
          <t>anteproyecto de intervenciones para la adecuación de la zona burruña del edificio ángeles custodios en donostia-san sebastián. al mismo acudirán</t>
        </is>
      </c>
      <c r="I4894" s="10" t="inlineStr">
        <is>
          <t/>
        </is>
      </c>
      <c r="J4894" s="10" t="inlineStr">
        <is>
          <t>13/01/2026</t>
        </is>
      </c>
      <c r="K4894" s="10" t="inlineStr">
        <is>
          <t>20254033 - SA</t>
        </is>
      </c>
      <c r="L4894" s="10" t="inlineStr">
        <is>
          <t>Adjudicación provisional / definitiva</t>
        </is>
      </c>
      <c r="M4894" s="10" t="inlineStr">
        <is>
          <t>true</t>
        </is>
      </c>
      <c r="N4894" s="10" t="inlineStr">
        <is>
          <t/>
        </is>
      </c>
      <c r="O4894" s="10" t="inlineStr">
        <is>
          <t/>
        </is>
      </c>
      <c r="P4894" s="10" t="inlineStr">
        <is>
          <t/>
        </is>
      </c>
      <c r="Q4894" s="10" t="inlineStr">
        <is>
          <t/>
        </is>
      </c>
      <c r="R4894" s="10" t="inlineStr">
        <is>
          <t/>
        </is>
      </c>
      <c r="S4894" s="10" t="inlineStr">
        <is>
          <t>https://www.contratacion.euskadi.eus/webkpe00-kpeperfi/es/contenidos/anuncio_contratacion/expcm475060/es_doc/images/logo_dfg.gif</t>
        </is>
      </c>
      <c r="T4894" s="10" t="inlineStr">
        <is>
          <t>Diputación Foral de Gipuzkoa</t>
        </is>
      </c>
      <c r="U4894" s="10" t="inlineStr">
        <is>
          <t>P2000000F - Departamento de Cuidados y de Políticas Sociales</t>
        </is>
      </c>
      <c r="V4894" s="10" t="inlineStr">
        <is>
          <t>Dirección General de Planificación, Inversiones y Prestaciones Económicas</t>
        </is>
      </c>
      <c r="W4894" s="10" t="inlineStr">
        <is>
          <t/>
        </is>
      </c>
      <c r="X4894" s="10" t="inlineStr">
        <is>
          <t/>
        </is>
      </c>
      <c r="Y4894" s="10" t="inlineStr">
        <is>
          <t/>
        </is>
      </c>
      <c r="Z4894" s="10" t="inlineStr">
        <is>
          <t>https://www.contratacion.euskadi.eus/anuncio_contratacion/anteproyecto-intervenciones-adecuacion-zona-burruna-del-edificio-angeles-custodios-donostia-san-sebastian-al-mismo-acudiran/webkpe00-kpesimpc/es/</t>
        </is>
      </c>
      <c r="AA4894" s="10" t="inlineStr">
        <is>
          <t>https://www.contratacion.euskadi.eus/webkpe00-kpesimpc/es/contenidos/anuncio_contratacion/expcm475060/es_doc/index.html</t>
        </is>
      </c>
      <c r="AB4894" s="10" t="inlineStr">
        <is>
          <t>https://www.contratacion.euskadi.eus/contenidos/anuncio_contratacion/expcm475060/es_doc/data/es_r01dtpd19bb63cb8af3dc02453312ce8f11ad33515</t>
        </is>
      </c>
      <c r="AC4894" s="10" t="inlineStr">
        <is>
          <t>https://www.contratacion.euskadi.eus/contenidos/anuncio_contratacion/expcm475060/r01Index/expcm475060-idxContent.xml</t>
        </is>
      </c>
      <c r="AD4894" s="10" t="inlineStr">
        <is>
          <t>13/01/2026</t>
        </is>
      </c>
      <c r="AE4894" s="10" t="inlineStr">
        <is>
          <t>r01epd01218c3c8ea11bfc566ecc1955cc67af963</t>
        </is>
      </c>
      <c r="AF4894" s="10" t="inlineStr">
        <is>
          <t>Diputación Foral de Gipuzkoa</t>
        </is>
      </c>
      <c r="AG4894" s="10" t="inlineStr">
        <is>
          <t>r01epd01218c125a301bfc566428e5bc2083bcb88</t>
        </is>
      </c>
      <c r="AH4894" s="10" t="inlineStr">
        <is>
          <t>Departamento de Políticas Sociales</t>
        </is>
      </c>
      <c r="AI4894" s="10" t="inlineStr">
        <is>
          <t/>
        </is>
      </c>
      <c r="AJ4894" s="10" t="inlineStr">
        <is>
          <t/>
        </is>
      </c>
    </row>
    <row r="4895" customHeight="true" ht="15.0">
      <c r="A4895" s="10" t="inlineStr">
        <is>
          <t>honorarios del proyecto de ejecución para la transformación del local de lazkao (hirigoien, 56-58, bajo) en un nuevo centro de crisis.</t>
        </is>
      </c>
      <c r="B4895" s="10" t="inlineStr">
        <is>
          <t/>
        </is>
      </c>
      <c r="C4895" s="10" t="inlineStr">
        <is>
          <t>Gobierno Vasco</t>
        </is>
      </c>
      <c r="D4895" s="10" t="inlineStr">
        <is>
          <t/>
        </is>
      </c>
      <c r="E4895" s="10" t="inlineStr">
        <is>
          <t/>
        </is>
      </c>
      <c r="F4895" s="10" t="inlineStr">
        <is>
          <t/>
        </is>
      </c>
      <c r="G4895" s="10" t="inlineStr">
        <is>
          <t>honorarios del proyecto de ejecución para la transformación del local de lazkao (hirigoien, 56-58, bajo) en un nuevo centro de crisis.</t>
        </is>
      </c>
      <c r="H4895" s="10" t="inlineStr">
        <is>
          <t>honorarios del proyecto de ejecución para la transformación del local de lazkao (hirigoien, 56-58, bajo) en un nuevo centro de crisis.</t>
        </is>
      </c>
      <c r="I4895" s="10" t="inlineStr">
        <is>
          <t/>
        </is>
      </c>
      <c r="J4895" s="10" t="inlineStr">
        <is>
          <t>13/01/2026</t>
        </is>
      </c>
      <c r="K4895" s="10" t="inlineStr">
        <is>
          <t>20254034 - SA</t>
        </is>
      </c>
      <c r="L4895" s="10" t="inlineStr">
        <is>
          <t>Adjudicación provisional / definitiva</t>
        </is>
      </c>
      <c r="M4895" s="10" t="inlineStr">
        <is>
          <t>true</t>
        </is>
      </c>
      <c r="N4895" s="10" t="inlineStr">
        <is>
          <t/>
        </is>
      </c>
      <c r="O4895" s="10" t="inlineStr">
        <is>
          <t/>
        </is>
      </c>
      <c r="P4895" s="10" t="inlineStr">
        <is>
          <t/>
        </is>
      </c>
      <c r="Q4895" s="10" t="inlineStr">
        <is>
          <t/>
        </is>
      </c>
      <c r="R4895" s="10" t="inlineStr">
        <is>
          <t/>
        </is>
      </c>
      <c r="S4895" s="10" t="inlineStr">
        <is>
          <t>https://www.contratacion.euskadi.eus/webkpe00-kpeperfi/es/contenidos/anuncio_contratacion/expcm475061/es_doc/images/logo_dfg.gif</t>
        </is>
      </c>
      <c r="T4895" s="10" t="inlineStr">
        <is>
          <t>Diputación Foral de Gipuzkoa</t>
        </is>
      </c>
      <c r="U4895" s="10" t="inlineStr">
        <is>
          <t>P2000000F - Departamento de Cuidados y de Políticas Sociales</t>
        </is>
      </c>
      <c r="V4895" s="10" t="inlineStr">
        <is>
          <t>Dirección General de Planificación, Inversiones y Prestaciones Económicas</t>
        </is>
      </c>
      <c r="W4895" s="10" t="inlineStr">
        <is>
          <t/>
        </is>
      </c>
      <c r="X4895" s="10" t="inlineStr">
        <is>
          <t/>
        </is>
      </c>
      <c r="Y4895" s="10" t="inlineStr">
        <is>
          <t/>
        </is>
      </c>
      <c r="Z4895" s="10" t="inlineStr">
        <is>
          <t>https://www.contratacion.euskadi.eus/anuncio_contratacion/honorarios-del-proyecto-ejecucion-transformacion-del-local-lazkao-hirigoien-56-58-nuevo-centro-crisis/webkpe00-kpesimpc/es/</t>
        </is>
      </c>
      <c r="AA4895" s="10" t="inlineStr">
        <is>
          <t>https://www.contratacion.euskadi.eus/webkpe00-kpesimpc/es/contenidos/anuncio_contratacion/expcm475061/es_doc/index.html</t>
        </is>
      </c>
      <c r="AB4895" s="10" t="inlineStr">
        <is>
          <t>https://www.contratacion.euskadi.eus/contenidos/anuncio_contratacion/expcm475061/es_doc/data/es_r01dtpd19bb63ce0913dc0245387f2ba36c271c7ed</t>
        </is>
      </c>
      <c r="AC4895" s="10" t="inlineStr">
        <is>
          <t>https://www.contratacion.euskadi.eus/contenidos/anuncio_contratacion/expcm475061/r01Index/expcm475061-idxContent.xml</t>
        </is>
      </c>
      <c r="AD4895" s="10" t="inlineStr">
        <is>
          <t>13/01/2026</t>
        </is>
      </c>
      <c r="AE4895" s="10" t="inlineStr">
        <is>
          <t>r01epd01218c3c8ea11bfc566ecc1955cc67af963</t>
        </is>
      </c>
      <c r="AF4895" s="10" t="inlineStr">
        <is>
          <t>Diputación Foral de Gipuzkoa</t>
        </is>
      </c>
      <c r="AG4895" s="10" t="inlineStr">
        <is>
          <t>r01epd01218c125a301bfc566428e5bc2083bcb88</t>
        </is>
      </c>
      <c r="AH4895" s="10" t="inlineStr">
        <is>
          <t>Departamento de Políticas Sociales</t>
        </is>
      </c>
      <c r="AI4895" s="10" t="inlineStr">
        <is>
          <t/>
        </is>
      </c>
      <c r="AJ4895" s="10" t="inlineStr">
        <is>
          <t/>
        </is>
      </c>
    </row>
    <row r="4896" customHeight="true" ht="15.0">
      <c r="A4896" s="10" t="inlineStr">
        <is>
          <t>instalación de sistema inalámbrico paciente-enfermería en el centro angeles custodios de donostia (residentes de atzegi durante las obras de txara 1).</t>
        </is>
      </c>
      <c r="B4896" s="10" t="inlineStr">
        <is>
          <t/>
        </is>
      </c>
      <c r="C4896" s="10" t="inlineStr">
        <is>
          <t>Gobierno Vasco</t>
        </is>
      </c>
      <c r="D4896" s="10" t="inlineStr">
        <is>
          <t/>
        </is>
      </c>
      <c r="E4896" s="10" t="inlineStr">
        <is>
          <t/>
        </is>
      </c>
      <c r="F4896" s="10" t="inlineStr">
        <is>
          <t/>
        </is>
      </c>
      <c r="G4896" s="10" t="inlineStr">
        <is>
          <t>instalación de sistema inalámbrico paciente-enfermería en el centro angeles custodios de donostia (residentes de atzegi durante las obras de txara 1).</t>
        </is>
      </c>
      <c r="H4896" s="10" t="inlineStr">
        <is>
          <t>instalación de sistema inalámbrico paciente-enfermería en el centro angeles custodios de donostia (residentes de atzegi durante las obras de txara 1).</t>
        </is>
      </c>
      <c r="I4896" s="10" t="inlineStr">
        <is>
          <t/>
        </is>
      </c>
      <c r="J4896" s="10" t="inlineStr">
        <is>
          <t>13/01/2026</t>
        </is>
      </c>
      <c r="K4896" s="10" t="inlineStr">
        <is>
          <t>20254091 - LA</t>
        </is>
      </c>
      <c r="L4896" s="10" t="inlineStr">
        <is>
          <t>Adjudicación provisional / definitiva</t>
        </is>
      </c>
      <c r="M4896" s="10" t="inlineStr">
        <is>
          <t>true</t>
        </is>
      </c>
      <c r="N4896" s="10" t="inlineStr">
        <is>
          <t/>
        </is>
      </c>
      <c r="O4896" s="10" t="inlineStr">
        <is>
          <t/>
        </is>
      </c>
      <c r="P4896" s="10" t="inlineStr">
        <is>
          <t/>
        </is>
      </c>
      <c r="Q4896" s="10" t="inlineStr">
        <is>
          <t/>
        </is>
      </c>
      <c r="R4896" s="10" t="inlineStr">
        <is>
          <t/>
        </is>
      </c>
      <c r="S4896" s="10" t="inlineStr">
        <is>
          <t>https://www.contratacion.euskadi.eus/webkpe00-kpeperfi/es/contenidos/anuncio_contratacion/expcm475062/es_doc/images/logo_dfg.gif</t>
        </is>
      </c>
      <c r="T4896" s="10" t="inlineStr">
        <is>
          <t>Diputación Foral de Gipuzkoa</t>
        </is>
      </c>
      <c r="U4896" s="10" t="inlineStr">
        <is>
          <t>P2000000F - Departamento de Cuidados y de Políticas Sociales</t>
        </is>
      </c>
      <c r="V4896" s="10" t="inlineStr">
        <is>
          <t>Dirección General de Planificación, Inversiones y Prestaciones Económicas</t>
        </is>
      </c>
      <c r="W4896" s="10" t="inlineStr">
        <is>
          <t/>
        </is>
      </c>
      <c r="X4896" s="10" t="inlineStr">
        <is>
          <t/>
        </is>
      </c>
      <c r="Y4896" s="10" t="inlineStr">
        <is>
          <t/>
        </is>
      </c>
      <c r="Z4896" s="10" t="inlineStr">
        <is>
          <t>https://www.contratacion.euskadi.eus/anuncio_contratacion/instalacion-sistema-inalambrico-paciente-enfermeria-centro-angeles-custodios-donostia-residentes-atzegi-durante-obras-txara-1/webkpe00-kpesimpc/es/</t>
        </is>
      </c>
      <c r="AA4896" s="10" t="inlineStr">
        <is>
          <t>https://www.contratacion.euskadi.eus/webkpe00-kpesimpc/es/contenidos/anuncio_contratacion/expcm475062/es_doc/index.html</t>
        </is>
      </c>
      <c r="AB4896" s="10" t="inlineStr">
        <is>
          <t>https://www.contratacion.euskadi.eus/contenidos/anuncio_contratacion/expcm475062/es_doc/data/es_r01dtpd19bb63d08873dc0245386e05cb914b81903</t>
        </is>
      </c>
      <c r="AC4896" s="10" t="inlineStr">
        <is>
          <t>https://www.contratacion.euskadi.eus/contenidos/anuncio_contratacion/expcm475062/r01Index/expcm475062-idxContent.xml</t>
        </is>
      </c>
      <c r="AD4896" s="10" t="inlineStr">
        <is>
          <t>13/01/2026</t>
        </is>
      </c>
      <c r="AE4896" s="10" t="inlineStr">
        <is>
          <t>r01epd01218c3c8ea11bfc566ecc1955cc67af963</t>
        </is>
      </c>
      <c r="AF4896" s="10" t="inlineStr">
        <is>
          <t>Diputación Foral de Gipuzkoa</t>
        </is>
      </c>
      <c r="AG4896" s="10" t="inlineStr">
        <is>
          <t>r01epd01218c125a301bfc566428e5bc2083bcb88</t>
        </is>
      </c>
      <c r="AH4896" s="10" t="inlineStr">
        <is>
          <t>Departamento de Políticas Sociales</t>
        </is>
      </c>
      <c r="AI4896" s="10" t="inlineStr">
        <is>
          <t/>
        </is>
      </c>
      <c r="AJ4896" s="10" t="inlineStr">
        <is>
          <t/>
        </is>
      </c>
    </row>
    <row r="4897" customHeight="true" ht="15.0">
      <c r="A4897" s="10" t="inlineStr">
        <is>
          <t>traslado de las unidades convivenciales (uca) de txara 2 a txara i.</t>
        </is>
      </c>
      <c r="B4897" s="10" t="inlineStr">
        <is>
          <t/>
        </is>
      </c>
      <c r="C4897" s="10" t="inlineStr">
        <is>
          <t>Gobierno Vasco</t>
        </is>
      </c>
      <c r="D4897" s="10" t="inlineStr">
        <is>
          <t/>
        </is>
      </c>
      <c r="E4897" s="10" t="inlineStr">
        <is>
          <t/>
        </is>
      </c>
      <c r="F4897" s="10" t="inlineStr">
        <is>
          <t/>
        </is>
      </c>
      <c r="G4897" s="10" t="inlineStr">
        <is>
          <t>traslado de las unidades convivenciales (uca) de txara 2 a txara i.</t>
        </is>
      </c>
      <c r="H4897" s="10" t="inlineStr">
        <is>
          <t>traslado de las unidades convivenciales (uca) de txara 2 a txara i.</t>
        </is>
      </c>
      <c r="I4897" s="10" t="inlineStr">
        <is>
          <t/>
        </is>
      </c>
      <c r="J4897" s="10" t="inlineStr">
        <is>
          <t>13/01/2026</t>
        </is>
      </c>
      <c r="K4897" s="10" t="inlineStr">
        <is>
          <t>20254092 - LA</t>
        </is>
      </c>
      <c r="L4897" s="10" t="inlineStr">
        <is>
          <t>Adjudicación provisional / definitiva</t>
        </is>
      </c>
      <c r="M4897" s="10" t="inlineStr">
        <is>
          <t>true</t>
        </is>
      </c>
      <c r="N4897" s="10" t="inlineStr">
        <is>
          <t/>
        </is>
      </c>
      <c r="O4897" s="10" t="inlineStr">
        <is>
          <t/>
        </is>
      </c>
      <c r="P4897" s="10" t="inlineStr">
        <is>
          <t/>
        </is>
      </c>
      <c r="Q4897" s="10" t="inlineStr">
        <is>
          <t/>
        </is>
      </c>
      <c r="R4897" s="10" t="inlineStr">
        <is>
          <t/>
        </is>
      </c>
      <c r="S4897" s="10" t="inlineStr">
        <is>
          <t>https://www.contratacion.euskadi.eus/webkpe00-kpeperfi/es/contenidos/anuncio_contratacion/expcm475063/es_doc/images/logo_dfg.gif</t>
        </is>
      </c>
      <c r="T4897" s="10" t="inlineStr">
        <is>
          <t>Diputación Foral de Gipuzkoa</t>
        </is>
      </c>
      <c r="U4897" s="10" t="inlineStr">
        <is>
          <t>P2000000F - Departamento de Cuidados y de Políticas Sociales</t>
        </is>
      </c>
      <c r="V4897" s="10" t="inlineStr">
        <is>
          <t>Dirección General de Planificación, Inversiones y Prestaciones Económicas</t>
        </is>
      </c>
      <c r="W4897" s="10" t="inlineStr">
        <is>
          <t/>
        </is>
      </c>
      <c r="X4897" s="10" t="inlineStr">
        <is>
          <t/>
        </is>
      </c>
      <c r="Y4897" s="10" t="inlineStr">
        <is>
          <t/>
        </is>
      </c>
      <c r="Z4897" s="10" t="inlineStr">
        <is>
          <t>https://www.contratacion.euskadi.eus/anuncio_contratacion/traslado-unidades-convivenciales-uca-txara-2-txara-i/webkpe00-kpesimpc/es/</t>
        </is>
      </c>
      <c r="AA4897" s="10" t="inlineStr">
        <is>
          <t>https://www.contratacion.euskadi.eus/webkpe00-kpesimpc/es/contenidos/anuncio_contratacion/expcm475063/es_doc/index.html</t>
        </is>
      </c>
      <c r="AB4897" s="10" t="inlineStr">
        <is>
          <t>https://www.contratacion.euskadi.eus/contenidos/anuncio_contratacion/expcm475063/es_doc/data/es_r01dtpd19bb63d30523dc02453888af17d7c6fa18a</t>
        </is>
      </c>
      <c r="AC4897" s="10" t="inlineStr">
        <is>
          <t>https://www.contratacion.euskadi.eus/contenidos/anuncio_contratacion/expcm475063/r01Index/expcm475063-idxContent.xml</t>
        </is>
      </c>
      <c r="AD4897" s="10" t="inlineStr">
        <is>
          <t>13/01/2026</t>
        </is>
      </c>
      <c r="AE4897" s="10" t="inlineStr">
        <is>
          <t>r01epd01218c3c8ea11bfc566ecc1955cc67af963</t>
        </is>
      </c>
      <c r="AF4897" s="10" t="inlineStr">
        <is>
          <t>Diputación Foral de Gipuzkoa</t>
        </is>
      </c>
      <c r="AG4897" s="10" t="inlineStr">
        <is>
          <t>r01epd01218c125a301bfc566428e5bc2083bcb88</t>
        </is>
      </c>
      <c r="AH4897" s="10" t="inlineStr">
        <is>
          <t>Departamento de Políticas Sociales</t>
        </is>
      </c>
      <c r="AI4897" s="10" t="inlineStr">
        <is>
          <t/>
        </is>
      </c>
      <c r="AJ4897" s="10" t="inlineStr">
        <is>
          <t/>
        </is>
      </c>
    </row>
    <row r="4898" customHeight="true" ht="15.0">
      <c r="A4898" s="10" t="inlineStr">
        <is>
          <t>trabajos varios para terminar la reforma del edificio aguas del añarbe de donostia.</t>
        </is>
      </c>
      <c r="B4898" s="10" t="inlineStr">
        <is>
          <t/>
        </is>
      </c>
      <c r="C4898" s="10" t="inlineStr">
        <is>
          <t>Gobierno Vasco</t>
        </is>
      </c>
      <c r="D4898" s="10" t="inlineStr">
        <is>
          <t/>
        </is>
      </c>
      <c r="E4898" s="10" t="inlineStr">
        <is>
          <t/>
        </is>
      </c>
      <c r="F4898" s="10" t="inlineStr">
        <is>
          <t/>
        </is>
      </c>
      <c r="G4898" s="10" t="inlineStr">
        <is>
          <t>trabajos varios para terminar la reforma del edificio aguas del añarbe de donostia.</t>
        </is>
      </c>
      <c r="H4898" s="10" t="inlineStr">
        <is>
          <t>trabajos varios para terminar la reforma del edificio aguas del añarbe de donostia.</t>
        </is>
      </c>
      <c r="I4898" s="10" t="inlineStr">
        <is>
          <t/>
        </is>
      </c>
      <c r="J4898" s="10" t="inlineStr">
        <is>
          <t>13/01/2026</t>
        </is>
      </c>
      <c r="K4898" s="10" t="inlineStr">
        <is>
          <t>20254151 - LA</t>
        </is>
      </c>
      <c r="L4898" s="10" t="inlineStr">
        <is>
          <t>Adjudicación provisional / definitiva</t>
        </is>
      </c>
      <c r="M4898" s="10" t="inlineStr">
        <is>
          <t>true</t>
        </is>
      </c>
      <c r="N4898" s="10" t="inlineStr">
        <is>
          <t/>
        </is>
      </c>
      <c r="O4898" s="10" t="inlineStr">
        <is>
          <t/>
        </is>
      </c>
      <c r="P4898" s="10" t="inlineStr">
        <is>
          <t/>
        </is>
      </c>
      <c r="Q4898" s="10" t="inlineStr">
        <is>
          <t/>
        </is>
      </c>
      <c r="R4898" s="10" t="inlineStr">
        <is>
          <t/>
        </is>
      </c>
      <c r="S4898" s="10" t="inlineStr">
        <is>
          <t>https://www.contratacion.euskadi.eus/webkpe00-kpeperfi/es/contenidos/anuncio_contratacion/expcm475064/es_doc/images/logo_dfg.gif</t>
        </is>
      </c>
      <c r="T4898" s="10" t="inlineStr">
        <is>
          <t>Diputación Foral de Gipuzkoa</t>
        </is>
      </c>
      <c r="U4898" s="10" t="inlineStr">
        <is>
          <t>P2000000F - Departamento de Cuidados y de Políticas Sociales</t>
        </is>
      </c>
      <c r="V4898" s="10" t="inlineStr">
        <is>
          <t>Dirección General de Planificación, Inversiones y Prestaciones Económicas</t>
        </is>
      </c>
      <c r="W4898" s="10" t="inlineStr">
        <is>
          <t/>
        </is>
      </c>
      <c r="X4898" s="10" t="inlineStr">
        <is>
          <t/>
        </is>
      </c>
      <c r="Y4898" s="10" t="inlineStr">
        <is>
          <t/>
        </is>
      </c>
      <c r="Z4898" s="10" t="inlineStr">
        <is>
          <t>https://www.contratacion.euskadi.eus/anuncio_contratacion/trabajos-varios-terminar-reforma-del-edificio-aguas-del-anarbe-donostia/webkpe00-kpesimpc/es/</t>
        </is>
      </c>
      <c r="AA4898" s="10" t="inlineStr">
        <is>
          <t>https://www.contratacion.euskadi.eus/webkpe00-kpesimpc/es/contenidos/anuncio_contratacion/expcm475064/es_doc/index.html</t>
        </is>
      </c>
      <c r="AB4898" s="10" t="inlineStr">
        <is>
          <t>https://www.contratacion.euskadi.eus/contenidos/anuncio_contratacion/expcm475064/es_doc/data/es_r01dtpd19bb6412af53dc02453f7c2cb3d99a7c559</t>
        </is>
      </c>
      <c r="AC4898" s="10" t="inlineStr">
        <is>
          <t>https://www.contratacion.euskadi.eus/contenidos/anuncio_contratacion/expcm475064/r01Index/expcm475064-idxContent.xml</t>
        </is>
      </c>
      <c r="AD4898" s="10" t="inlineStr">
        <is>
          <t>13/01/2026</t>
        </is>
      </c>
      <c r="AE4898" s="10" t="inlineStr">
        <is>
          <t>r01epd01218c3c8ea11bfc566ecc1955cc67af963</t>
        </is>
      </c>
      <c r="AF4898" s="10" t="inlineStr">
        <is>
          <t>Diputación Foral de Gipuzkoa</t>
        </is>
      </c>
      <c r="AG4898" s="10" t="inlineStr">
        <is>
          <t>r01epd01218c125a301bfc566428e5bc2083bcb88</t>
        </is>
      </c>
      <c r="AH4898" s="10" t="inlineStr">
        <is>
          <t>Departamento de Políticas Sociales</t>
        </is>
      </c>
      <c r="AI4898" s="10" t="inlineStr">
        <is>
          <t/>
        </is>
      </c>
      <c r="AJ4898" s="10" t="inlineStr">
        <is>
          <t/>
        </is>
      </c>
    </row>
    <row r="4899" customHeight="true" ht="15.0">
      <c r="A4899" s="10" t="inlineStr">
        <is>
          <t>acondicionamiento del control de entrada, sistema de intrusismo y entrada al garaje por ampliación de la primera planta del edificio txara 2.</t>
        </is>
      </c>
      <c r="B4899" s="10" t="inlineStr">
        <is>
          <t/>
        </is>
      </c>
      <c r="C4899" s="10" t="inlineStr">
        <is>
          <t>Gobierno Vasco</t>
        </is>
      </c>
      <c r="D4899" s="10" t="inlineStr">
        <is>
          <t/>
        </is>
      </c>
      <c r="E4899" s="10" t="inlineStr">
        <is>
          <t/>
        </is>
      </c>
      <c r="F4899" s="10" t="inlineStr">
        <is>
          <t/>
        </is>
      </c>
      <c r="G4899" s="10" t="inlineStr">
        <is>
          <t>acondicionamiento del control de entrada, sistema de intrusismo y entrada al garaje por ampliación de la primera planta del edificio txara 2.</t>
        </is>
      </c>
      <c r="H4899" s="10" t="inlineStr">
        <is>
          <t>acondicionamiento del control de entrada, sistema de intrusismo y entrada al garaje por ampliación de la primera planta del edificio txara 2.</t>
        </is>
      </c>
      <c r="I4899" s="10" t="inlineStr">
        <is>
          <t/>
        </is>
      </c>
      <c r="J4899" s="10" t="inlineStr">
        <is>
          <t>13/01/2026</t>
        </is>
      </c>
      <c r="K4899" s="10" t="inlineStr">
        <is>
          <t>20254155 - LA</t>
        </is>
      </c>
      <c r="L4899" s="10" t="inlineStr">
        <is>
          <t>Adjudicación provisional / definitiva</t>
        </is>
      </c>
      <c r="M4899" s="10" t="inlineStr">
        <is>
          <t>true</t>
        </is>
      </c>
      <c r="N4899" s="10" t="inlineStr">
        <is>
          <t/>
        </is>
      </c>
      <c r="O4899" s="10" t="inlineStr">
        <is>
          <t/>
        </is>
      </c>
      <c r="P4899" s="10" t="inlineStr">
        <is>
          <t/>
        </is>
      </c>
      <c r="Q4899" s="10" t="inlineStr">
        <is>
          <t/>
        </is>
      </c>
      <c r="R4899" s="10" t="inlineStr">
        <is>
          <t/>
        </is>
      </c>
      <c r="S4899" s="10" t="inlineStr">
        <is>
          <t>https://www.contratacion.euskadi.eus/webkpe00-kpeperfi/es/contenidos/anuncio_contratacion/expcm475065/es_doc/images/logo_dfg.gif</t>
        </is>
      </c>
      <c r="T4899" s="10" t="inlineStr">
        <is>
          <t>Diputación Foral de Gipuzkoa</t>
        </is>
      </c>
      <c r="U4899" s="10" t="inlineStr">
        <is>
          <t>P2000000F - Departamento de Cuidados y de Políticas Sociales</t>
        </is>
      </c>
      <c r="V4899" s="10" t="inlineStr">
        <is>
          <t>Dirección General de Planificación, Inversiones y Prestaciones Económicas</t>
        </is>
      </c>
      <c r="W4899" s="10" t="inlineStr">
        <is>
          <t/>
        </is>
      </c>
      <c r="X4899" s="10" t="inlineStr">
        <is>
          <t/>
        </is>
      </c>
      <c r="Y4899" s="10" t="inlineStr">
        <is>
          <t/>
        </is>
      </c>
      <c r="Z4899" s="10" t="inlineStr">
        <is>
          <t>https://www.contratacion.euskadi.eus/anuncio_contratacion/acondicionamiento-del-control-entrada-sistema-intrusismo-y-entrada-al-garaje-ampliacion-primera-planta-del-edificio-txara-2/webkpe00-kpesimpc/es/</t>
        </is>
      </c>
      <c r="AA4899" s="10" t="inlineStr">
        <is>
          <t>https://www.contratacion.euskadi.eus/webkpe00-kpesimpc/es/contenidos/anuncio_contratacion/expcm475065/es_doc/index.html</t>
        </is>
      </c>
      <c r="AB4899" s="10" t="inlineStr">
        <is>
          <t>https://www.contratacion.euskadi.eus/contenidos/anuncio_contratacion/expcm475065/es_doc/data/es_r01dtpd19bb6414b0b3dc02453605c486316e20980</t>
        </is>
      </c>
      <c r="AC4899" s="10" t="inlineStr">
        <is>
          <t>https://www.contratacion.euskadi.eus/contenidos/anuncio_contratacion/expcm475065/r01Index/expcm475065-idxContent.xml</t>
        </is>
      </c>
      <c r="AD4899" s="10" t="inlineStr">
        <is>
          <t>13/01/2026</t>
        </is>
      </c>
      <c r="AE4899" s="10" t="inlineStr">
        <is>
          <t>r01epd01218c3c8ea11bfc566ecc1955cc67af963</t>
        </is>
      </c>
      <c r="AF4899" s="10" t="inlineStr">
        <is>
          <t>Diputación Foral de Gipuzkoa</t>
        </is>
      </c>
      <c r="AG4899" s="10" t="inlineStr">
        <is>
          <t>r01epd01218c125a301bfc566428e5bc2083bcb88</t>
        </is>
      </c>
      <c r="AH4899" s="10" t="inlineStr">
        <is>
          <t>Departamento de Políticas Sociales</t>
        </is>
      </c>
      <c r="AI4899" s="10" t="inlineStr">
        <is>
          <t/>
        </is>
      </c>
      <c r="AJ4899" s="10" t="inlineStr">
        <is>
          <t/>
        </is>
      </c>
    </row>
    <row r="4900" customHeight="true" ht="15.0">
      <c r="A4900" s="10" t="inlineStr">
        <is>
          <t>sustitución de tuberías de ppr en la sede de alai-etxe en san sebastián (desde la sala de calderas hasta el pasillo de la primera planta).</t>
        </is>
      </c>
      <c r="B4900" s="10" t="inlineStr">
        <is>
          <t/>
        </is>
      </c>
      <c r="C4900" s="10" t="inlineStr">
        <is>
          <t>Gobierno Vasco</t>
        </is>
      </c>
      <c r="D4900" s="10" t="inlineStr">
        <is>
          <t/>
        </is>
      </c>
      <c r="E4900" s="10" t="inlineStr">
        <is>
          <t/>
        </is>
      </c>
      <c r="F4900" s="10" t="inlineStr">
        <is>
          <t/>
        </is>
      </c>
      <c r="G4900" s="10" t="inlineStr">
        <is>
          <t>sustitución de tuberías de ppr en la sede de alai-etxe en san sebastián (desde la sala de calderas hasta el pasillo de la primera planta).</t>
        </is>
      </c>
      <c r="H4900" s="10" t="inlineStr">
        <is>
          <t>sustitución de tuberías de ppr en la sede de alai-etxe en san sebastián (desde la sala de calderas hasta el pasillo de la primera planta).</t>
        </is>
      </c>
      <c r="I4900" s="10" t="inlineStr">
        <is>
          <t/>
        </is>
      </c>
      <c r="J4900" s="10" t="inlineStr">
        <is>
          <t>13/01/2026</t>
        </is>
      </c>
      <c r="K4900" s="10" t="inlineStr">
        <is>
          <t>20254189 - PO</t>
        </is>
      </c>
      <c r="L4900" s="10" t="inlineStr">
        <is>
          <t>Adjudicación provisional / definitiva</t>
        </is>
      </c>
      <c r="M4900" s="10" t="inlineStr">
        <is>
          <t>true</t>
        </is>
      </c>
      <c r="N4900" s="10" t="inlineStr">
        <is>
          <t/>
        </is>
      </c>
      <c r="O4900" s="10" t="inlineStr">
        <is>
          <t/>
        </is>
      </c>
      <c r="P4900" s="10" t="inlineStr">
        <is>
          <t/>
        </is>
      </c>
      <c r="Q4900" s="10" t="inlineStr">
        <is>
          <t/>
        </is>
      </c>
      <c r="R4900" s="10" t="inlineStr">
        <is>
          <t/>
        </is>
      </c>
      <c r="S4900" s="10" t="inlineStr">
        <is>
          <t>https://www.contratacion.euskadi.eus/webkpe00-kpeperfi/es/contenidos/anuncio_contratacion/expcm475066/es_doc/images/logo_dfg.gif</t>
        </is>
      </c>
      <c r="T4900" s="10" t="inlineStr">
        <is>
          <t>Diputación Foral de Gipuzkoa</t>
        </is>
      </c>
      <c r="U4900" s="10" t="inlineStr">
        <is>
          <t>P2000000F - Departamento de Cuidados y de Políticas Sociales</t>
        </is>
      </c>
      <c r="V4900" s="10" t="inlineStr">
        <is>
          <t>Dirección General de Planificación, Inversiones y Prestaciones Económicas</t>
        </is>
      </c>
      <c r="W4900" s="10" t="inlineStr">
        <is>
          <t/>
        </is>
      </c>
      <c r="X4900" s="10" t="inlineStr">
        <is>
          <t/>
        </is>
      </c>
      <c r="Y4900" s="10" t="inlineStr">
        <is>
          <t/>
        </is>
      </c>
      <c r="Z4900" s="10" t="inlineStr">
        <is>
          <t>https://www.contratacion.euskadi.eus/anuncio_contratacion/sustitucion-tuberias-ppr-sede-alai-etxe-san-sebastian-sala-calderas-pasillo-primera-planta/webkpe00-kpesimpc/es/</t>
        </is>
      </c>
      <c r="AA4900" s="10" t="inlineStr">
        <is>
          <t>https://www.contratacion.euskadi.eus/webkpe00-kpesimpc/es/contenidos/anuncio_contratacion/expcm475066/es_doc/index.html</t>
        </is>
      </c>
      <c r="AB4900" s="10" t="inlineStr">
        <is>
          <t>https://www.contratacion.euskadi.eus/contenidos/anuncio_contratacion/expcm475066/es_doc/data/es_r01dtpd19bb64172b53dc024538bbc8b20ab55f602</t>
        </is>
      </c>
      <c r="AC4900" s="10" t="inlineStr">
        <is>
          <t>https://www.contratacion.euskadi.eus/contenidos/anuncio_contratacion/expcm475066/r01Index/expcm475066-idxContent.xml</t>
        </is>
      </c>
      <c r="AD4900" s="10" t="inlineStr">
        <is>
          <t>13/01/2026</t>
        </is>
      </c>
      <c r="AE4900" s="10" t="inlineStr">
        <is>
          <t>r01epd01218c3c8ea11bfc566ecc1955cc67af963</t>
        </is>
      </c>
      <c r="AF4900" s="10" t="inlineStr">
        <is>
          <t>Diputación Foral de Gipuzkoa</t>
        </is>
      </c>
      <c r="AG4900" s="10" t="inlineStr">
        <is>
          <t>r01epd01218c125a301bfc566428e5bc2083bcb88</t>
        </is>
      </c>
      <c r="AH4900" s="10" t="inlineStr">
        <is>
          <t>Departamento de Políticas Sociales</t>
        </is>
      </c>
      <c r="AI4900" s="10" t="inlineStr">
        <is>
          <t/>
        </is>
      </c>
      <c r="AJ4900" s="10" t="inlineStr">
        <is>
          <t/>
        </is>
      </c>
    </row>
    <row r="4901" customHeight="true" ht="15.0">
      <c r="A4901" s="10" t="inlineStr">
        <is>
          <t>redacción propuesta y valoración económica de las intervenciones a ejecutar en el edificio convento agustinas de errenteria en medidas de seguridad co</t>
        </is>
      </c>
      <c r="B4901" s="10" t="inlineStr">
        <is>
          <t/>
        </is>
      </c>
      <c r="C4901" s="10" t="inlineStr">
        <is>
          <t>Gobierno Vasco</t>
        </is>
      </c>
      <c r="D4901" s="10" t="inlineStr">
        <is>
          <t/>
        </is>
      </c>
      <c r="E4901" s="10" t="inlineStr">
        <is>
          <t/>
        </is>
      </c>
      <c r="F4901" s="10" t="inlineStr">
        <is>
          <t/>
        </is>
      </c>
      <c r="G4901" s="10" t="inlineStr">
        <is>
          <t>redacción propuesta y valoración económica de las intervenciones a ejecutar en el edificio convento agustinas de errenteria en medidas de seguridad co</t>
        </is>
      </c>
      <c r="H4901" s="10" t="inlineStr">
        <is>
          <t>redacción propuesta y valoración económica de las intervenciones a ejecutar en el edificio convento agustinas de errenteria en medidas de seguridad co</t>
        </is>
      </c>
      <c r="I4901" s="10" t="inlineStr">
        <is>
          <t/>
        </is>
      </c>
      <c r="J4901" s="10" t="inlineStr">
        <is>
          <t>13/01/2026</t>
        </is>
      </c>
      <c r="K4901" s="10" t="inlineStr">
        <is>
          <t>20254261 - LA</t>
        </is>
      </c>
      <c r="L4901" s="10" t="inlineStr">
        <is>
          <t>Adjudicación provisional / definitiva</t>
        </is>
      </c>
      <c r="M4901" s="10" t="inlineStr">
        <is>
          <t>true</t>
        </is>
      </c>
      <c r="N4901" s="10" t="inlineStr">
        <is>
          <t/>
        </is>
      </c>
      <c r="O4901" s="10" t="inlineStr">
        <is>
          <t/>
        </is>
      </c>
      <c r="P4901" s="10" t="inlineStr">
        <is>
          <t/>
        </is>
      </c>
      <c r="Q4901" s="10" t="inlineStr">
        <is>
          <t/>
        </is>
      </c>
      <c r="R4901" s="10" t="inlineStr">
        <is>
          <t/>
        </is>
      </c>
      <c r="S4901" s="10" t="inlineStr">
        <is>
          <t>https://www.contratacion.euskadi.eus/webkpe00-kpeperfi/es/contenidos/anuncio_contratacion/expcm475067/es_doc/images/logo_dfg.gif</t>
        </is>
      </c>
      <c r="T4901" s="10" t="inlineStr">
        <is>
          <t>Diputación Foral de Gipuzkoa</t>
        </is>
      </c>
      <c r="U4901" s="10" t="inlineStr">
        <is>
          <t>P2000000F - Departamento de Cuidados y de Políticas Sociales</t>
        </is>
      </c>
      <c r="V4901" s="10" t="inlineStr">
        <is>
          <t>Dirección General de Planificación, Inversiones y Prestaciones Económicas</t>
        </is>
      </c>
      <c r="W4901" s="10" t="inlineStr">
        <is>
          <t/>
        </is>
      </c>
      <c r="X4901" s="10" t="inlineStr">
        <is>
          <t/>
        </is>
      </c>
      <c r="Y4901" s="10" t="inlineStr">
        <is>
          <t/>
        </is>
      </c>
      <c r="Z4901" s="10" t="inlineStr">
        <is>
          <t>https://www.contratacion.euskadi.eus/anuncio_contratacion/redaccion-propuesta-y-valoracion-economica-intervenciones-ejecutar-edificio-convento-agustinas-errenteria-medidas-seguridad-co/webkpe00-kpesimpc/es/</t>
        </is>
      </c>
      <c r="AA4901" s="10" t="inlineStr">
        <is>
          <t>https://www.contratacion.euskadi.eus/webkpe00-kpesimpc/es/contenidos/anuncio_contratacion/expcm475067/es_doc/index.html</t>
        </is>
      </c>
      <c r="AB4901" s="10" t="inlineStr">
        <is>
          <t>https://www.contratacion.euskadi.eus/contenidos/anuncio_contratacion/expcm475067/es_doc/data/es_r01dtpd19bb6419ac13dc02453e95e8b694ba6e1c4</t>
        </is>
      </c>
      <c r="AC4901" s="10" t="inlineStr">
        <is>
          <t>https://www.contratacion.euskadi.eus/contenidos/anuncio_contratacion/expcm475067/r01Index/expcm475067-idxContent.xml</t>
        </is>
      </c>
      <c r="AD4901" s="10" t="inlineStr">
        <is>
          <t>13/01/2026</t>
        </is>
      </c>
      <c r="AE4901" s="10" t="inlineStr">
        <is>
          <t>r01epd01218c3c8ea11bfc566ecc1955cc67af963</t>
        </is>
      </c>
      <c r="AF4901" s="10" t="inlineStr">
        <is>
          <t>Diputación Foral de Gipuzkoa</t>
        </is>
      </c>
      <c r="AG4901" s="10" t="inlineStr">
        <is>
          <t>r01epd01218c125a301bfc566428e5bc2083bcb88</t>
        </is>
      </c>
      <c r="AH4901" s="10" t="inlineStr">
        <is>
          <t>Departamento de Políticas Sociales</t>
        </is>
      </c>
      <c r="AI4901" s="10" t="inlineStr">
        <is>
          <t/>
        </is>
      </c>
      <c r="AJ4901" s="10" t="inlineStr">
        <is>
          <t/>
        </is>
      </c>
    </row>
    <row r="4902" customHeight="true" ht="15.0">
      <c r="A4902" s="10" t="inlineStr">
        <is>
          <t>contrato de mantenimiento.</t>
        </is>
      </c>
      <c r="B4902" s="10" t="inlineStr">
        <is>
          <t/>
        </is>
      </c>
      <c r="C4902" s="10" t="inlineStr">
        <is>
          <t>Gobierno Vasco</t>
        </is>
      </c>
      <c r="D4902" s="10" t="inlineStr">
        <is>
          <t/>
        </is>
      </c>
      <c r="E4902" s="10" t="inlineStr">
        <is>
          <t/>
        </is>
      </c>
      <c r="F4902" s="10" t="inlineStr">
        <is>
          <t/>
        </is>
      </c>
      <c r="G4902" s="10" t="inlineStr">
        <is>
          <t>contrato de mantenimiento.</t>
        </is>
      </c>
      <c r="H4902" s="10" t="inlineStr">
        <is>
          <t>contrato de mantenimiento.</t>
        </is>
      </c>
      <c r="I4902" s="10" t="inlineStr">
        <is>
          <t/>
        </is>
      </c>
      <c r="J4902" s="10" t="inlineStr">
        <is>
          <t>13/01/2026</t>
        </is>
      </c>
      <c r="K4902" s="10" t="inlineStr">
        <is>
          <t>20254304 - LA</t>
        </is>
      </c>
      <c r="L4902" s="10" t="inlineStr">
        <is>
          <t>Adjudicación provisional / definitiva</t>
        </is>
      </c>
      <c r="M4902" s="10" t="inlineStr">
        <is>
          <t>true</t>
        </is>
      </c>
      <c r="N4902" s="10" t="inlineStr">
        <is>
          <t/>
        </is>
      </c>
      <c r="O4902" s="10" t="inlineStr">
        <is>
          <t/>
        </is>
      </c>
      <c r="P4902" s="10" t="inlineStr">
        <is>
          <t/>
        </is>
      </c>
      <c r="Q4902" s="10" t="inlineStr">
        <is>
          <t/>
        </is>
      </c>
      <c r="R4902" s="10" t="inlineStr">
        <is>
          <t/>
        </is>
      </c>
      <c r="S4902" s="10" t="inlineStr">
        <is>
          <t>https://www.contratacion.euskadi.eus/webkpe00-kpeperfi/es/contenidos/anuncio_contratacion/expcm475068/es_doc/images/logo_dfg.gif</t>
        </is>
      </c>
      <c r="T4902" s="10" t="inlineStr">
        <is>
          <t>Diputación Foral de Gipuzkoa</t>
        </is>
      </c>
      <c r="U4902" s="10" t="inlineStr">
        <is>
          <t>P2000000F - Departamento de Cuidados y de Políticas Sociales</t>
        </is>
      </c>
      <c r="V4902" s="10" t="inlineStr">
        <is>
          <t>Dirección General de Planificación, Inversiones y Prestaciones Económicas</t>
        </is>
      </c>
      <c r="W4902" s="10" t="inlineStr">
        <is>
          <t/>
        </is>
      </c>
      <c r="X4902" s="10" t="inlineStr">
        <is>
          <t/>
        </is>
      </c>
      <c r="Y4902" s="10" t="inlineStr">
        <is>
          <t/>
        </is>
      </c>
      <c r="Z4902" s="10" t="inlineStr">
        <is>
          <t>https://www.contratacion.euskadi.eus/anuncio_contratacion/contrato-mantenimiento/expcm475068/webkpe00-kpesimpc/es/</t>
        </is>
      </c>
      <c r="AA4902" s="10" t="inlineStr">
        <is>
          <t>https://www.contratacion.euskadi.eus/webkpe00-kpesimpc/es/contenidos/anuncio_contratacion/expcm475068/es_doc/index.html</t>
        </is>
      </c>
      <c r="AB4902" s="10" t="inlineStr">
        <is>
          <t>https://www.contratacion.euskadi.eus/contenidos/anuncio_contratacion/expcm475068/es_doc/data/es_r01dtpd19bb641c24e3dc02453c5fca4e70720c8b9</t>
        </is>
      </c>
      <c r="AC4902" s="10" t="inlineStr">
        <is>
          <t>https://www.contratacion.euskadi.eus/contenidos/anuncio_contratacion/expcm475068/r01Index/expcm475068-idxContent.xml</t>
        </is>
      </c>
      <c r="AD4902" s="10" t="inlineStr">
        <is>
          <t>13/01/2026</t>
        </is>
      </c>
      <c r="AE4902" s="10" t="inlineStr">
        <is>
          <t>r01epd01218c3c8ea11bfc566ecc1955cc67af963</t>
        </is>
      </c>
      <c r="AF4902" s="10" t="inlineStr">
        <is>
          <t>Diputación Foral de Gipuzkoa</t>
        </is>
      </c>
      <c r="AG4902" s="10" t="inlineStr">
        <is>
          <t>r01epd01218c125a301bfc566428e5bc2083bcb88</t>
        </is>
      </c>
      <c r="AH4902" s="10" t="inlineStr">
        <is>
          <t>Departamento de Políticas Sociales</t>
        </is>
      </c>
      <c r="AI4902" s="10" t="inlineStr">
        <is>
          <t/>
        </is>
      </c>
      <c r="AJ4902" s="10" t="inlineStr">
        <is>
          <t/>
        </is>
      </c>
    </row>
    <row r="4903" customHeight="true" ht="15.0">
      <c r="A4903" s="10" t="inlineStr">
        <is>
          <t>colocación de estores para el edificio aguas del añarbe de donostia.</t>
        </is>
      </c>
      <c r="B4903" s="10" t="inlineStr">
        <is>
          <t/>
        </is>
      </c>
      <c r="C4903" s="10" t="inlineStr">
        <is>
          <t>Gobierno Vasco</t>
        </is>
      </c>
      <c r="D4903" s="10" t="inlineStr">
        <is>
          <t/>
        </is>
      </c>
      <c r="E4903" s="10" t="inlineStr">
        <is>
          <t/>
        </is>
      </c>
      <c r="F4903" s="10" t="inlineStr">
        <is>
          <t/>
        </is>
      </c>
      <c r="G4903" s="10" t="inlineStr">
        <is>
          <t>colocación de estores para el edificio aguas del añarbe de donostia.</t>
        </is>
      </c>
      <c r="H4903" s="10" t="inlineStr">
        <is>
          <t>colocación de estores para el edificio aguas del añarbe de donostia.</t>
        </is>
      </c>
      <c r="I4903" s="10" t="inlineStr">
        <is>
          <t/>
        </is>
      </c>
      <c r="J4903" s="10" t="inlineStr">
        <is>
          <t>13/01/2026</t>
        </is>
      </c>
      <c r="K4903" s="10" t="inlineStr">
        <is>
          <t>20254308 - LA</t>
        </is>
      </c>
      <c r="L4903" s="10" t="inlineStr">
        <is>
          <t>Adjudicación provisional / definitiva</t>
        </is>
      </c>
      <c r="M4903" s="10" t="inlineStr">
        <is>
          <t>true</t>
        </is>
      </c>
      <c r="N4903" s="10" t="inlineStr">
        <is>
          <t/>
        </is>
      </c>
      <c r="O4903" s="10" t="inlineStr">
        <is>
          <t/>
        </is>
      </c>
      <c r="P4903" s="10" t="inlineStr">
        <is>
          <t/>
        </is>
      </c>
      <c r="Q4903" s="10" t="inlineStr">
        <is>
          <t/>
        </is>
      </c>
      <c r="R4903" s="10" t="inlineStr">
        <is>
          <t/>
        </is>
      </c>
      <c r="S4903" s="10" t="inlineStr">
        <is>
          <t>https://www.contratacion.euskadi.eus/webkpe00-kpeperfi/es/contenidos/anuncio_contratacion/expcm475069/es_doc/images/logo_dfg.gif</t>
        </is>
      </c>
      <c r="T4903" s="10" t="inlineStr">
        <is>
          <t>Diputación Foral de Gipuzkoa</t>
        </is>
      </c>
      <c r="U4903" s="10" t="inlineStr">
        <is>
          <t>P2000000F - Departamento de Cuidados y de Políticas Sociales</t>
        </is>
      </c>
      <c r="V4903" s="10" t="inlineStr">
        <is>
          <t>Dirección General de Planificación, Inversiones y Prestaciones Económicas</t>
        </is>
      </c>
      <c r="W4903" s="10" t="inlineStr">
        <is>
          <t/>
        </is>
      </c>
      <c r="X4903" s="10" t="inlineStr">
        <is>
          <t/>
        </is>
      </c>
      <c r="Y4903" s="10" t="inlineStr">
        <is>
          <t/>
        </is>
      </c>
      <c r="Z4903" s="10" t="inlineStr">
        <is>
          <t>https://www.contratacion.euskadi.eus/anuncio_contratacion/colocacion-estores-edificio-aguas-del-anarbe-donostia/webkpe00-kpesimpc/es/</t>
        </is>
      </c>
      <c r="AA4903" s="10" t="inlineStr">
        <is>
          <t>https://www.contratacion.euskadi.eus/webkpe00-kpesimpc/es/contenidos/anuncio_contratacion/expcm475069/es_doc/index.html</t>
        </is>
      </c>
      <c r="AB4903" s="10" t="inlineStr">
        <is>
          <t>https://www.contratacion.euskadi.eus/contenidos/anuncio_contratacion/expcm475069/es_doc/data/es_r01dtpd19bb645b8963dc02453949c16d267ba628d</t>
        </is>
      </c>
      <c r="AC4903" s="10" t="inlineStr">
        <is>
          <t>https://www.contratacion.euskadi.eus/contenidos/anuncio_contratacion/expcm475069/r01Index/expcm475069-idxContent.xml</t>
        </is>
      </c>
      <c r="AD4903" s="10" t="inlineStr">
        <is>
          <t>13/01/2026</t>
        </is>
      </c>
      <c r="AE4903" s="10" t="inlineStr">
        <is>
          <t>r01epd01218c3c8ea11bfc566ecc1955cc67af963</t>
        </is>
      </c>
      <c r="AF4903" s="10" t="inlineStr">
        <is>
          <t>Diputación Foral de Gipuzkoa</t>
        </is>
      </c>
      <c r="AG4903" s="10" t="inlineStr">
        <is>
          <t>r01epd01218c125a301bfc566428e5bc2083bcb88</t>
        </is>
      </c>
      <c r="AH4903" s="10" t="inlineStr">
        <is>
          <t>Departamento de Políticas Sociales</t>
        </is>
      </c>
      <c r="AI4903" s="10" t="inlineStr">
        <is>
          <t/>
        </is>
      </c>
      <c r="AJ4903" s="10" t="inlineStr">
        <is>
          <t/>
        </is>
      </c>
    </row>
    <row r="4904" customHeight="true" ht="15.0">
      <c r="A4904" s="10" t="inlineStr">
        <is>
          <t>colocación de cortinas en la planta baja del centro loistarain de donostia.</t>
        </is>
      </c>
      <c r="B4904" s="10" t="inlineStr">
        <is>
          <t/>
        </is>
      </c>
      <c r="C4904" s="10" t="inlineStr">
        <is>
          <t>Gobierno Vasco</t>
        </is>
      </c>
      <c r="D4904" s="10" t="inlineStr">
        <is>
          <t/>
        </is>
      </c>
      <c r="E4904" s="10" t="inlineStr">
        <is>
          <t/>
        </is>
      </c>
      <c r="F4904" s="10" t="inlineStr">
        <is>
          <t/>
        </is>
      </c>
      <c r="G4904" s="10" t="inlineStr">
        <is>
          <t>colocación de cortinas en la planta baja del centro loistarain de donostia.</t>
        </is>
      </c>
      <c r="H4904" s="10" t="inlineStr">
        <is>
          <t>colocación de cortinas en la planta baja del centro loistarain de donostia.</t>
        </is>
      </c>
      <c r="I4904" s="10" t="inlineStr">
        <is>
          <t/>
        </is>
      </c>
      <c r="J4904" s="10" t="inlineStr">
        <is>
          <t>13/01/2026</t>
        </is>
      </c>
      <c r="K4904" s="10" t="inlineStr">
        <is>
          <t>20254309 - LA</t>
        </is>
      </c>
      <c r="L4904" s="10" t="inlineStr">
        <is>
          <t>Adjudicación provisional / definitiva</t>
        </is>
      </c>
      <c r="M4904" s="10" t="inlineStr">
        <is>
          <t>true</t>
        </is>
      </c>
      <c r="N4904" s="10" t="inlineStr">
        <is>
          <t/>
        </is>
      </c>
      <c r="O4904" s="10" t="inlineStr">
        <is>
          <t/>
        </is>
      </c>
      <c r="P4904" s="10" t="inlineStr">
        <is>
          <t/>
        </is>
      </c>
      <c r="Q4904" s="10" t="inlineStr">
        <is>
          <t/>
        </is>
      </c>
      <c r="R4904" s="10" t="inlineStr">
        <is>
          <t/>
        </is>
      </c>
      <c r="S4904" s="10" t="inlineStr">
        <is>
          <t>https://www.contratacion.euskadi.eus/webkpe00-kpeperfi/es/contenidos/anuncio_contratacion/expcm475070/es_doc/images/logo_dfg.gif</t>
        </is>
      </c>
      <c r="T4904" s="10" t="inlineStr">
        <is>
          <t>Diputación Foral de Gipuzkoa</t>
        </is>
      </c>
      <c r="U4904" s="10" t="inlineStr">
        <is>
          <t>P2000000F - Departamento de Cuidados y de Políticas Sociales</t>
        </is>
      </c>
      <c r="V4904" s="10" t="inlineStr">
        <is>
          <t>Dirección General de Planificación, Inversiones y Prestaciones Económicas</t>
        </is>
      </c>
      <c r="W4904" s="10" t="inlineStr">
        <is>
          <t/>
        </is>
      </c>
      <c r="X4904" s="10" t="inlineStr">
        <is>
          <t/>
        </is>
      </c>
      <c r="Y4904" s="10" t="inlineStr">
        <is>
          <t/>
        </is>
      </c>
      <c r="Z4904" s="10" t="inlineStr">
        <is>
          <t>https://www.contratacion.euskadi.eus/anuncio_contratacion/colocacion-cortinas-planta-baja-del-centro-loistarain-donostia/webkpe00-kpesimpc/es/</t>
        </is>
      </c>
      <c r="AA4904" s="10" t="inlineStr">
        <is>
          <t>https://www.contratacion.euskadi.eus/webkpe00-kpesimpc/es/contenidos/anuncio_contratacion/expcm475070/es_doc/index.html</t>
        </is>
      </c>
      <c r="AB4904" s="10" t="inlineStr">
        <is>
          <t>https://www.contratacion.euskadi.eus/contenidos/anuncio_contratacion/expcm475070/es_doc/data/es_r01dtpd19bb645e4743dc02453d66050220a8af0ac</t>
        </is>
      </c>
      <c r="AC4904" s="10" t="inlineStr">
        <is>
          <t>https://www.contratacion.euskadi.eus/contenidos/anuncio_contratacion/expcm475070/r01Index/expcm475070-idxContent.xml</t>
        </is>
      </c>
      <c r="AD4904" s="10" t="inlineStr">
        <is>
          <t>13/01/2026</t>
        </is>
      </c>
      <c r="AE4904" s="10" t="inlineStr">
        <is>
          <t>r01epd01218c3c8ea11bfc566ecc1955cc67af963</t>
        </is>
      </c>
      <c r="AF4904" s="10" t="inlineStr">
        <is>
          <t>Diputación Foral de Gipuzkoa</t>
        </is>
      </c>
      <c r="AG4904" s="10" t="inlineStr">
        <is>
          <t>r01epd01218c125a301bfc566428e5bc2083bcb88</t>
        </is>
      </c>
      <c r="AH4904" s="10" t="inlineStr">
        <is>
          <t>Departamento de Políticas Sociales</t>
        </is>
      </c>
      <c r="AI4904" s="10" t="inlineStr">
        <is>
          <t/>
        </is>
      </c>
      <c r="AJ4904" s="10" t="inlineStr">
        <is>
          <t/>
        </is>
      </c>
    </row>
    <row r="4905" customHeight="true" ht="15.0">
      <c r="A4905" s="10" t="inlineStr">
        <is>
          <t>obras para acondicionar el edificio de aguas del añarbe en oficinas para gizalde y gizagune.</t>
        </is>
      </c>
      <c r="B4905" s="10" t="inlineStr">
        <is>
          <t/>
        </is>
      </c>
      <c r="C4905" s="10" t="inlineStr">
        <is>
          <t>Gobierno Vasco</t>
        </is>
      </c>
      <c r="D4905" s="10" t="inlineStr">
        <is>
          <t/>
        </is>
      </c>
      <c r="E4905" s="10" t="inlineStr">
        <is>
          <t/>
        </is>
      </c>
      <c r="F4905" s="10" t="inlineStr">
        <is>
          <t/>
        </is>
      </c>
      <c r="G4905" s="10" t="inlineStr">
        <is>
          <t>obras para acondicionar el edificio de aguas del añarbe en oficinas para gizalde y gizagune.</t>
        </is>
      </c>
      <c r="H4905" s="10" t="inlineStr">
        <is>
          <t>obras para acondicionar el edificio de aguas del añarbe en oficinas para gizalde y gizagune.</t>
        </is>
      </c>
      <c r="I4905" s="10" t="inlineStr">
        <is>
          <t/>
        </is>
      </c>
      <c r="J4905" s="10" t="inlineStr">
        <is>
          <t>13/01/2026</t>
        </is>
      </c>
      <c r="K4905" s="10" t="inlineStr">
        <is>
          <t>20254451 - LA</t>
        </is>
      </c>
      <c r="L4905" s="10" t="inlineStr">
        <is>
          <t>Adjudicación provisional / definitiva</t>
        </is>
      </c>
      <c r="M4905" s="10" t="inlineStr">
        <is>
          <t>true</t>
        </is>
      </c>
      <c r="N4905" s="10" t="inlineStr">
        <is>
          <t/>
        </is>
      </c>
      <c r="O4905" s="10" t="inlineStr">
        <is>
          <t/>
        </is>
      </c>
      <c r="P4905" s="10" t="inlineStr">
        <is>
          <t/>
        </is>
      </c>
      <c r="Q4905" s="10" t="inlineStr">
        <is>
          <t/>
        </is>
      </c>
      <c r="R4905" s="10" t="inlineStr">
        <is>
          <t/>
        </is>
      </c>
      <c r="S4905" s="10" t="inlineStr">
        <is>
          <t>https://www.contratacion.euskadi.eus/webkpe00-kpeperfi/es/contenidos/anuncio_contratacion/expcm475071/es_doc/images/logo_dfg.gif</t>
        </is>
      </c>
      <c r="T4905" s="10" t="inlineStr">
        <is>
          <t>Diputación Foral de Gipuzkoa</t>
        </is>
      </c>
      <c r="U4905" s="10" t="inlineStr">
        <is>
          <t>P2000000F - Departamento de Cuidados y de Políticas Sociales</t>
        </is>
      </c>
      <c r="V4905" s="10" t="inlineStr">
        <is>
          <t>Dirección General de Planificación, Inversiones y Prestaciones Económicas</t>
        </is>
      </c>
      <c r="W4905" s="10" t="inlineStr">
        <is>
          <t/>
        </is>
      </c>
      <c r="X4905" s="10" t="inlineStr">
        <is>
          <t/>
        </is>
      </c>
      <c r="Y4905" s="10" t="inlineStr">
        <is>
          <t/>
        </is>
      </c>
      <c r="Z4905" s="10" t="inlineStr">
        <is>
          <t>https://www.contratacion.euskadi.eus/anuncio_contratacion/obras-acondicionar-edificio-aguas-del-anarbe-oficinas-gizalde-y-gizagune/webkpe00-kpesimpc/es/</t>
        </is>
      </c>
      <c r="AA4905" s="10" t="inlineStr">
        <is>
          <t>https://www.contratacion.euskadi.eus/webkpe00-kpesimpc/es/contenidos/anuncio_contratacion/expcm475071/es_doc/index.html</t>
        </is>
      </c>
      <c r="AB4905" s="10" t="inlineStr">
        <is>
          <t>https://www.contratacion.euskadi.eus/contenidos/anuncio_contratacion/expcm475071/es_doc/data/es_r01dtpd019bb6460b9d3dc024534b1c30dbe45f566</t>
        </is>
      </c>
      <c r="AC4905" s="10" t="inlineStr">
        <is>
          <t>https://www.contratacion.euskadi.eus/contenidos/anuncio_contratacion/expcm475071/r01Index/expcm475071-idxContent.xml</t>
        </is>
      </c>
      <c r="AD4905" s="10" t="inlineStr">
        <is>
          <t>13/01/2026</t>
        </is>
      </c>
      <c r="AE4905" s="10" t="inlineStr">
        <is>
          <t>r01epd01218c3c8ea11bfc566ecc1955cc67af963</t>
        </is>
      </c>
      <c r="AF4905" s="10" t="inlineStr">
        <is>
          <t>Diputación Foral de Gipuzkoa</t>
        </is>
      </c>
      <c r="AG4905" s="10" t="inlineStr">
        <is>
          <t>r01epd01218c125a301bfc566428e5bc2083bcb88</t>
        </is>
      </c>
      <c r="AH4905" s="10" t="inlineStr">
        <is>
          <t>Departamento de Políticas Sociales</t>
        </is>
      </c>
      <c r="AI4905" s="10" t="inlineStr">
        <is>
          <t/>
        </is>
      </c>
      <c r="AJ4905" s="10" t="inlineStr">
        <is>
          <t/>
        </is>
      </c>
    </row>
    <row r="4906" customHeight="true" ht="15.0">
      <c r="A4906" s="10" t="inlineStr">
        <is>
          <t>obras de renovación de las duchas del centro irisasi de usurbil.</t>
        </is>
      </c>
      <c r="B4906" s="10" t="inlineStr">
        <is>
          <t/>
        </is>
      </c>
      <c r="C4906" s="10" t="inlineStr">
        <is>
          <t>Gobierno Vasco</t>
        </is>
      </c>
      <c r="D4906" s="10" t="inlineStr">
        <is>
          <t/>
        </is>
      </c>
      <c r="E4906" s="10" t="inlineStr">
        <is>
          <t/>
        </is>
      </c>
      <c r="F4906" s="10" t="inlineStr">
        <is>
          <t/>
        </is>
      </c>
      <c r="G4906" s="10" t="inlineStr">
        <is>
          <t>obras de renovación de las duchas del centro irisasi de usurbil.</t>
        </is>
      </c>
      <c r="H4906" s="10" t="inlineStr">
        <is>
          <t>obras de renovación de las duchas del centro irisasi de usurbil.</t>
        </is>
      </c>
      <c r="I4906" s="10" t="inlineStr">
        <is>
          <t/>
        </is>
      </c>
      <c r="J4906" s="10" t="inlineStr">
        <is>
          <t>13/01/2026</t>
        </is>
      </c>
      <c r="K4906" s="10" t="inlineStr">
        <is>
          <t>20254459 - LA</t>
        </is>
      </c>
      <c r="L4906" s="10" t="inlineStr">
        <is>
          <t>Adjudicación provisional / definitiva</t>
        </is>
      </c>
      <c r="M4906" s="10" t="inlineStr">
        <is>
          <t>true</t>
        </is>
      </c>
      <c r="N4906" s="10" t="inlineStr">
        <is>
          <t/>
        </is>
      </c>
      <c r="O4906" s="10" t="inlineStr">
        <is>
          <t/>
        </is>
      </c>
      <c r="P4906" s="10" t="inlineStr">
        <is>
          <t/>
        </is>
      </c>
      <c r="Q4906" s="10" t="inlineStr">
        <is>
          <t/>
        </is>
      </c>
      <c r="R4906" s="10" t="inlineStr">
        <is>
          <t/>
        </is>
      </c>
      <c r="S4906" s="10" t="inlineStr">
        <is>
          <t>https://www.contratacion.euskadi.eus/webkpe00-kpeperfi/es/contenidos/anuncio_contratacion/expcm475072/es_doc/images/logo_dfg.gif</t>
        </is>
      </c>
      <c r="T4906" s="10" t="inlineStr">
        <is>
          <t>Diputación Foral de Gipuzkoa</t>
        </is>
      </c>
      <c r="U4906" s="10" t="inlineStr">
        <is>
          <t>P2000000F - Departamento de Cuidados y de Políticas Sociales</t>
        </is>
      </c>
      <c r="V4906" s="10" t="inlineStr">
        <is>
          <t>Dirección General de Planificación, Inversiones y Prestaciones Económicas</t>
        </is>
      </c>
      <c r="W4906" s="10" t="inlineStr">
        <is>
          <t/>
        </is>
      </c>
      <c r="X4906" s="10" t="inlineStr">
        <is>
          <t/>
        </is>
      </c>
      <c r="Y4906" s="10" t="inlineStr">
        <is>
          <t/>
        </is>
      </c>
      <c r="Z4906" s="10" t="inlineStr">
        <is>
          <t>https://www.contratacion.euskadi.eus/anuncio_contratacion/obras-renovacion-duchas-del-centro-irisasi-usurbil/webkpe00-kpesimpc/es/</t>
        </is>
      </c>
      <c r="AA4906" s="10" t="inlineStr">
        <is>
          <t>https://www.contratacion.euskadi.eus/webkpe00-kpesimpc/es/contenidos/anuncio_contratacion/expcm475072/es_doc/index.html</t>
        </is>
      </c>
      <c r="AB4906" s="10" t="inlineStr">
        <is>
          <t>https://www.contratacion.euskadi.eus/contenidos/anuncio_contratacion/expcm475072/es_doc/data/es_r01dtpd019bb64632f23dc024533685e8568c17e06</t>
        </is>
      </c>
      <c r="AC4906" s="10" t="inlineStr">
        <is>
          <t>https://www.contratacion.euskadi.eus/contenidos/anuncio_contratacion/expcm475072/r01Index/expcm475072-idxContent.xml</t>
        </is>
      </c>
      <c r="AD4906" s="10" t="inlineStr">
        <is>
          <t>13/01/2026</t>
        </is>
      </c>
      <c r="AE4906" s="10" t="inlineStr">
        <is>
          <t>r01epd01218c3c8ea11bfc566ecc1955cc67af963</t>
        </is>
      </c>
      <c r="AF4906" s="10" t="inlineStr">
        <is>
          <t>Diputación Foral de Gipuzkoa</t>
        </is>
      </c>
      <c r="AG4906" s="10" t="inlineStr">
        <is>
          <t>r01epd01218c125a301bfc566428e5bc2083bcb88</t>
        </is>
      </c>
      <c r="AH4906" s="10" t="inlineStr">
        <is>
          <t>Departamento de Políticas Sociales</t>
        </is>
      </c>
      <c r="AI4906" s="10" t="inlineStr">
        <is>
          <t/>
        </is>
      </c>
      <c r="AJ4906" s="10" t="inlineStr">
        <is>
          <t/>
        </is>
      </c>
    </row>
    <row r="4907" customHeight="true" ht="15.0">
      <c r="A4907" s="10" t="inlineStr">
        <is>
          <t>obras en los baños del convento agustinas de errenteria.</t>
        </is>
      </c>
      <c r="B4907" s="10" t="inlineStr">
        <is>
          <t/>
        </is>
      </c>
      <c r="C4907" s="10" t="inlineStr">
        <is>
          <t>Gobierno Vasco</t>
        </is>
      </c>
      <c r="D4907" s="10" t="inlineStr">
        <is>
          <t/>
        </is>
      </c>
      <c r="E4907" s="10" t="inlineStr">
        <is>
          <t/>
        </is>
      </c>
      <c r="F4907" s="10" t="inlineStr">
        <is>
          <t/>
        </is>
      </c>
      <c r="G4907" s="10" t="inlineStr">
        <is>
          <t>obras en los baños del convento agustinas de errenteria.</t>
        </is>
      </c>
      <c r="H4907" s="10" t="inlineStr">
        <is>
          <t>obras en los baños del convento agustinas de errenteria.</t>
        </is>
      </c>
      <c r="I4907" s="10" t="inlineStr">
        <is>
          <t/>
        </is>
      </c>
      <c r="J4907" s="10" t="inlineStr">
        <is>
          <t>13/01/2026</t>
        </is>
      </c>
      <c r="K4907" s="10" t="inlineStr">
        <is>
          <t>20254573 - LA</t>
        </is>
      </c>
      <c r="L4907" s="10" t="inlineStr">
        <is>
          <t>Adjudicación provisional / definitiva</t>
        </is>
      </c>
      <c r="M4907" s="10" t="inlineStr">
        <is>
          <t>true</t>
        </is>
      </c>
      <c r="N4907" s="10" t="inlineStr">
        <is>
          <t/>
        </is>
      </c>
      <c r="O4907" s="10" t="inlineStr">
        <is>
          <t/>
        </is>
      </c>
      <c r="P4907" s="10" t="inlineStr">
        <is>
          <t/>
        </is>
      </c>
      <c r="Q4907" s="10" t="inlineStr">
        <is>
          <t/>
        </is>
      </c>
      <c r="R4907" s="10" t="inlineStr">
        <is>
          <t/>
        </is>
      </c>
      <c r="S4907" s="10" t="inlineStr">
        <is>
          <t>https://www.contratacion.euskadi.eus/webkpe00-kpeperfi/es/contenidos/anuncio_contratacion/expcm475073/es_doc/images/logo_dfg.gif</t>
        </is>
      </c>
      <c r="T4907" s="10" t="inlineStr">
        <is>
          <t>Diputación Foral de Gipuzkoa</t>
        </is>
      </c>
      <c r="U4907" s="10" t="inlineStr">
        <is>
          <t>P2000000F - Departamento de Cuidados y de Políticas Sociales</t>
        </is>
      </c>
      <c r="V4907" s="10" t="inlineStr">
        <is>
          <t>Dirección General de Planificación, Inversiones y Prestaciones Económicas</t>
        </is>
      </c>
      <c r="W4907" s="10" t="inlineStr">
        <is>
          <t/>
        </is>
      </c>
      <c r="X4907" s="10" t="inlineStr">
        <is>
          <t/>
        </is>
      </c>
      <c r="Y4907" s="10" t="inlineStr">
        <is>
          <t/>
        </is>
      </c>
      <c r="Z4907" s="10" t="inlineStr">
        <is>
          <t>https://www.contratacion.euskadi.eus/anuncio_contratacion/obras-banos-del-convento-agustinas-errenteria/webkpe00-kpesimpc/es/</t>
        </is>
      </c>
      <c r="AA4907" s="10" t="inlineStr">
        <is>
          <t>https://www.contratacion.euskadi.eus/webkpe00-kpesimpc/es/contenidos/anuncio_contratacion/expcm475073/es_doc/index.html</t>
        </is>
      </c>
      <c r="AB4907" s="10" t="inlineStr">
        <is>
          <t>https://www.contratacion.euskadi.eus/contenidos/anuncio_contratacion/expcm475073/es_doc/data/es_r01dtpd19bb6465ab83dc02453af1e2b1804bae5c5</t>
        </is>
      </c>
      <c r="AC4907" s="10" t="inlineStr">
        <is>
          <t>https://www.contratacion.euskadi.eus/contenidos/anuncio_contratacion/expcm475073/r01Index/expcm475073-idxContent.xml</t>
        </is>
      </c>
      <c r="AD4907" s="10" t="inlineStr">
        <is>
          <t>13/01/2026</t>
        </is>
      </c>
      <c r="AE4907" s="10" t="inlineStr">
        <is>
          <t>r01epd01218c3c8ea11bfc566ecc1955cc67af963</t>
        </is>
      </c>
      <c r="AF4907" s="10" t="inlineStr">
        <is>
          <t>Diputación Foral de Gipuzkoa</t>
        </is>
      </c>
      <c r="AG4907" s="10" t="inlineStr">
        <is>
          <t>r01epd01218c125a301bfc566428e5bc2083bcb88</t>
        </is>
      </c>
      <c r="AH4907" s="10" t="inlineStr">
        <is>
          <t>Departamento de Políticas Sociales</t>
        </is>
      </c>
      <c r="AI4907" s="10" t="inlineStr">
        <is>
          <t/>
        </is>
      </c>
      <c r="AJ4907" s="10" t="inlineStr">
        <is>
          <t/>
        </is>
      </c>
    </row>
    <row r="4908" customHeight="true" ht="15.0">
      <c r="A4908" s="10" t="inlineStr">
        <is>
          <t>cambio de puerta en el local pagola (gizagune) de donostia.</t>
        </is>
      </c>
      <c r="B4908" s="10" t="inlineStr">
        <is>
          <t/>
        </is>
      </c>
      <c r="C4908" s="10" t="inlineStr">
        <is>
          <t>Gobierno Vasco</t>
        </is>
      </c>
      <c r="D4908" s="10" t="inlineStr">
        <is>
          <t/>
        </is>
      </c>
      <c r="E4908" s="10" t="inlineStr">
        <is>
          <t/>
        </is>
      </c>
      <c r="F4908" s="10" t="inlineStr">
        <is>
          <t/>
        </is>
      </c>
      <c r="G4908" s="10" t="inlineStr">
        <is>
          <t>cambio de puerta en el local pagola (gizagune) de donostia.</t>
        </is>
      </c>
      <c r="H4908" s="10" t="inlineStr">
        <is>
          <t>cambio de puerta en el local pagola (gizagune) de donostia.</t>
        </is>
      </c>
      <c r="I4908" s="10" t="inlineStr">
        <is>
          <t/>
        </is>
      </c>
      <c r="J4908" s="10" t="inlineStr">
        <is>
          <t>13/01/2026</t>
        </is>
      </c>
      <c r="K4908" s="10" t="inlineStr">
        <is>
          <t>20254598 - LA</t>
        </is>
      </c>
      <c r="L4908" s="10" t="inlineStr">
        <is>
          <t>Adjudicación provisional / definitiva</t>
        </is>
      </c>
      <c r="M4908" s="10" t="inlineStr">
        <is>
          <t>true</t>
        </is>
      </c>
      <c r="N4908" s="10" t="inlineStr">
        <is>
          <t/>
        </is>
      </c>
      <c r="O4908" s="10" t="inlineStr">
        <is>
          <t/>
        </is>
      </c>
      <c r="P4908" s="10" t="inlineStr">
        <is>
          <t/>
        </is>
      </c>
      <c r="Q4908" s="10" t="inlineStr">
        <is>
          <t/>
        </is>
      </c>
      <c r="R4908" s="10" t="inlineStr">
        <is>
          <t/>
        </is>
      </c>
      <c r="S4908" s="10" t="inlineStr">
        <is>
          <t>https://www.contratacion.euskadi.eus/webkpe00-kpeperfi/es/contenidos/anuncio_contratacion/expcm475074/es_doc/images/logo_dfg.gif</t>
        </is>
      </c>
      <c r="T4908" s="10" t="inlineStr">
        <is>
          <t>Diputación Foral de Gipuzkoa</t>
        </is>
      </c>
      <c r="U4908" s="10" t="inlineStr">
        <is>
          <t>P2000000F - Departamento de Cuidados y de Políticas Sociales</t>
        </is>
      </c>
      <c r="V4908" s="10" t="inlineStr">
        <is>
          <t>Dirección General de Planificación, Inversiones y Prestaciones Económicas</t>
        </is>
      </c>
      <c r="W4908" s="10" t="inlineStr">
        <is>
          <t/>
        </is>
      </c>
      <c r="X4908" s="10" t="inlineStr">
        <is>
          <t/>
        </is>
      </c>
      <c r="Y4908" s="10" t="inlineStr">
        <is>
          <t/>
        </is>
      </c>
      <c r="Z4908" s="10" t="inlineStr">
        <is>
          <t>https://www.contratacion.euskadi.eus/anuncio_contratacion/cambio-puerta-local-pagola-gizagune-donostia/webkpe00-kpesimpc/es/</t>
        </is>
      </c>
      <c r="AA4908" s="10" t="inlineStr">
        <is>
          <t>https://www.contratacion.euskadi.eus/webkpe00-kpesimpc/es/contenidos/anuncio_contratacion/expcm475074/es_doc/index.html</t>
        </is>
      </c>
      <c r="AB4908" s="10" t="inlineStr">
        <is>
          <t>https://www.contratacion.euskadi.eus/contenidos/anuncio_contratacion/expcm475074/es_doc/data/es_r01dtpd19bb64a4bad2bd4c0fe2c88ec847ba1b4ad</t>
        </is>
      </c>
      <c r="AC4908" s="10" t="inlineStr">
        <is>
          <t>https://www.contratacion.euskadi.eus/contenidos/anuncio_contratacion/expcm475074/r01Index/expcm475074-idxContent.xml</t>
        </is>
      </c>
      <c r="AD4908" s="10" t="inlineStr">
        <is>
          <t>13/01/2026</t>
        </is>
      </c>
      <c r="AE4908" s="10" t="inlineStr">
        <is>
          <t>r01epd01218c3c8ea11bfc566ecc1955cc67af963</t>
        </is>
      </c>
      <c r="AF4908" s="10" t="inlineStr">
        <is>
          <t>Diputación Foral de Gipuzkoa</t>
        </is>
      </c>
      <c r="AG4908" s="10" t="inlineStr">
        <is>
          <t>r01epd01218c125a301bfc566428e5bc2083bcb88</t>
        </is>
      </c>
      <c r="AH4908" s="10" t="inlineStr">
        <is>
          <t>Departamento de Políticas Sociales</t>
        </is>
      </c>
      <c r="AI4908" s="10" t="inlineStr">
        <is>
          <t/>
        </is>
      </c>
      <c r="AJ4908" s="10" t="inlineStr">
        <is>
          <t/>
        </is>
      </c>
    </row>
    <row r="4909" customHeight="true" ht="15.0">
      <c r="A4909" s="10" t="inlineStr">
        <is>
          <t>renovación de 2 aseos en residencia angeles custodios de donostia.</t>
        </is>
      </c>
      <c r="B4909" s="10" t="inlineStr">
        <is>
          <t/>
        </is>
      </c>
      <c r="C4909" s="10" t="inlineStr">
        <is>
          <t>Gobierno Vasco</t>
        </is>
      </c>
      <c r="D4909" s="10" t="inlineStr">
        <is>
          <t/>
        </is>
      </c>
      <c r="E4909" s="10" t="inlineStr">
        <is>
          <t/>
        </is>
      </c>
      <c r="F4909" s="10" t="inlineStr">
        <is>
          <t/>
        </is>
      </c>
      <c r="G4909" s="10" t="inlineStr">
        <is>
          <t>renovación de 2 aseos en residencia angeles custodios de donostia.</t>
        </is>
      </c>
      <c r="H4909" s="10" t="inlineStr">
        <is>
          <t>renovación de 2 aseos en residencia angeles custodios de donostia.</t>
        </is>
      </c>
      <c r="I4909" s="10" t="inlineStr">
        <is>
          <t/>
        </is>
      </c>
      <c r="J4909" s="10" t="inlineStr">
        <is>
          <t>13/01/2026</t>
        </is>
      </c>
      <c r="K4909" s="10" t="inlineStr">
        <is>
          <t>20254599 - LA</t>
        </is>
      </c>
      <c r="L4909" s="10" t="inlineStr">
        <is>
          <t>Adjudicación provisional / definitiva</t>
        </is>
      </c>
      <c r="M4909" s="10" t="inlineStr">
        <is>
          <t>true</t>
        </is>
      </c>
      <c r="N4909" s="10" t="inlineStr">
        <is>
          <t/>
        </is>
      </c>
      <c r="O4909" s="10" t="inlineStr">
        <is>
          <t/>
        </is>
      </c>
      <c r="P4909" s="10" t="inlineStr">
        <is>
          <t/>
        </is>
      </c>
      <c r="Q4909" s="10" t="inlineStr">
        <is>
          <t/>
        </is>
      </c>
      <c r="R4909" s="10" t="inlineStr">
        <is>
          <t/>
        </is>
      </c>
      <c r="S4909" s="10" t="inlineStr">
        <is>
          <t>https://www.contratacion.euskadi.eus/webkpe00-kpeperfi/es/contenidos/anuncio_contratacion/expcm475075/es_doc/images/logo_dfg.gif</t>
        </is>
      </c>
      <c r="T4909" s="10" t="inlineStr">
        <is>
          <t>Diputación Foral de Gipuzkoa</t>
        </is>
      </c>
      <c r="U4909" s="10" t="inlineStr">
        <is>
          <t>P2000000F - Departamento de Cuidados y de Políticas Sociales</t>
        </is>
      </c>
      <c r="V4909" s="10" t="inlineStr">
        <is>
          <t>Dirección General de Planificación, Inversiones y Prestaciones Económicas</t>
        </is>
      </c>
      <c r="W4909" s="10" t="inlineStr">
        <is>
          <t/>
        </is>
      </c>
      <c r="X4909" s="10" t="inlineStr">
        <is>
          <t/>
        </is>
      </c>
      <c r="Y4909" s="10" t="inlineStr">
        <is>
          <t/>
        </is>
      </c>
      <c r="Z4909" s="10" t="inlineStr">
        <is>
          <t>https://www.contratacion.euskadi.eus/anuncio_contratacion/renovacion-2-aseos-residencia-angeles-custodios-donostia/webkpe00-kpesimpc/es/</t>
        </is>
      </c>
      <c r="AA4909" s="10" t="inlineStr">
        <is>
          <t>https://www.contratacion.euskadi.eus/webkpe00-kpesimpc/es/contenidos/anuncio_contratacion/expcm475075/es_doc/index.html</t>
        </is>
      </c>
      <c r="AB4909" s="10" t="inlineStr">
        <is>
          <t>https://www.contratacion.euskadi.eus/contenidos/anuncio_contratacion/expcm475075/es_doc/data/es_r01dtpd19bb64a73952bd4c0fe6866ad2171c7946d</t>
        </is>
      </c>
      <c r="AC4909" s="10" t="inlineStr">
        <is>
          <t>https://www.contratacion.euskadi.eus/contenidos/anuncio_contratacion/expcm475075/r01Index/expcm475075-idxContent.xml</t>
        </is>
      </c>
      <c r="AD4909" s="10" t="inlineStr">
        <is>
          <t>13/01/2026</t>
        </is>
      </c>
      <c r="AE4909" s="10" t="inlineStr">
        <is>
          <t>r01epd01218c3c8ea11bfc566ecc1955cc67af963</t>
        </is>
      </c>
      <c r="AF4909" s="10" t="inlineStr">
        <is>
          <t>Diputación Foral de Gipuzkoa</t>
        </is>
      </c>
      <c r="AG4909" s="10" t="inlineStr">
        <is>
          <t>r01epd01218c125a301bfc566428e5bc2083bcb88</t>
        </is>
      </c>
      <c r="AH4909" s="10" t="inlineStr">
        <is>
          <t>Departamento de Políticas Sociales</t>
        </is>
      </c>
      <c r="AI4909" s="10" t="inlineStr">
        <is>
          <t/>
        </is>
      </c>
      <c r="AJ4909" s="10" t="inlineStr">
        <is>
          <t/>
        </is>
      </c>
    </row>
    <row r="4910" customHeight="true" ht="15.0">
      <c r="A4910" s="10" t="inlineStr">
        <is>
          <t>tratamiento psicoterapeútico cognitivo-conductual individual para las personas menores de centros residenciales o acogimiento familiar con ideas suici</t>
        </is>
      </c>
      <c r="B4910" s="10" t="inlineStr">
        <is>
          <t/>
        </is>
      </c>
      <c r="C4910" s="10" t="inlineStr">
        <is>
          <t>Gobierno Vasco</t>
        </is>
      </c>
      <c r="D4910" s="10" t="inlineStr">
        <is>
          <t/>
        </is>
      </c>
      <c r="E4910" s="10" t="inlineStr">
        <is>
          <t/>
        </is>
      </c>
      <c r="F4910" s="10" t="inlineStr">
        <is>
          <t/>
        </is>
      </c>
      <c r="G4910" s="10" t="inlineStr">
        <is>
          <t>tratamiento psicoterapeútico cognitivo-conductual individual para las personas menores de centros residenciales o acogimiento familiar con ideas suici</t>
        </is>
      </c>
      <c r="H4910" s="10" t="inlineStr">
        <is>
          <t>tratamiento psicoterapeútico cognitivo-conductual individual para las personas menores de centros residenciales o acogimiento familiar con ideas suici</t>
        </is>
      </c>
      <c r="I4910" s="10" t="inlineStr">
        <is>
          <t/>
        </is>
      </c>
      <c r="J4910" s="10" t="inlineStr">
        <is>
          <t>13/01/2026</t>
        </is>
      </c>
      <c r="K4910" s="10" t="inlineStr">
        <is>
          <t>20253653 - LA</t>
        </is>
      </c>
      <c r="L4910" s="10" t="inlineStr">
        <is>
          <t>Adjudicación provisional / definitiva</t>
        </is>
      </c>
      <c r="M4910" s="10" t="inlineStr">
        <is>
          <t>true</t>
        </is>
      </c>
      <c r="N4910" s="10" t="inlineStr">
        <is>
          <t/>
        </is>
      </c>
      <c r="O4910" s="10" t="inlineStr">
        <is>
          <t/>
        </is>
      </c>
      <c r="P4910" s="10" t="inlineStr">
        <is>
          <t/>
        </is>
      </c>
      <c r="Q4910" s="10" t="inlineStr">
        <is>
          <t/>
        </is>
      </c>
      <c r="R4910" s="10" t="inlineStr">
        <is>
          <t/>
        </is>
      </c>
      <c r="S4910" s="10" t="inlineStr">
        <is>
          <t>https://www.contratacion.euskadi.eus/webkpe00-kpeperfi/es/contenidos/anuncio_contratacion/expcm475076/es_doc/images/logo_dfg.gif</t>
        </is>
      </c>
      <c r="T4910" s="10" t="inlineStr">
        <is>
          <t>Diputación Foral de Gipuzkoa</t>
        </is>
      </c>
      <c r="U4910" s="10" t="inlineStr">
        <is>
          <t>P2000000F - Departamento de Cuidados y de Políticas Sociales</t>
        </is>
      </c>
      <c r="V4910" s="10" t="inlineStr">
        <is>
          <t>Dirección General de Protección a la Infancia y de Inclusión Social y Atención a la Violencia Machis</t>
        </is>
      </c>
      <c r="W4910" s="10" t="inlineStr">
        <is>
          <t/>
        </is>
      </c>
      <c r="X4910" s="10" t="inlineStr">
        <is>
          <t/>
        </is>
      </c>
      <c r="Y4910" s="10" t="inlineStr">
        <is>
          <t/>
        </is>
      </c>
      <c r="Z4910" s="10" t="inlineStr">
        <is>
          <t>https://www.contratacion.euskadi.eus/anuncio_contratacion/tratamiento-psicoterapeutico-cognitivo-conductual-individual-personas-menores-centros-residenciales-o-acogimiento-familiar-ideas-suici/webkpe00-kpesimpc/es/</t>
        </is>
      </c>
      <c r="AA4910" s="10" t="inlineStr">
        <is>
          <t>https://www.contratacion.euskadi.eus/webkpe00-kpesimpc/es/contenidos/anuncio_contratacion/expcm475076/es_doc/index.html</t>
        </is>
      </c>
      <c r="AB4910" s="10" t="inlineStr">
        <is>
          <t>https://www.contratacion.euskadi.eus/contenidos/anuncio_contratacion/expcm475076/es_doc/data/es_r01dtpd19bb64a9cc52bd4c0fe28282e8e8d0bfd28</t>
        </is>
      </c>
      <c r="AC4910" s="10" t="inlineStr">
        <is>
          <t>https://www.contratacion.euskadi.eus/contenidos/anuncio_contratacion/expcm475076/r01Index/expcm475076-idxContent.xml</t>
        </is>
      </c>
      <c r="AD4910" s="10" t="inlineStr">
        <is>
          <t>13/01/2026</t>
        </is>
      </c>
      <c r="AE4910" s="10" t="inlineStr">
        <is>
          <t>r01epd01218c3c8ea11bfc566ecc1955cc67af963</t>
        </is>
      </c>
      <c r="AF4910" s="10" t="inlineStr">
        <is>
          <t>Diputación Foral de Gipuzkoa</t>
        </is>
      </c>
      <c r="AG4910" s="10" t="inlineStr">
        <is>
          <t>r01epd01218c125a301bfc566428e5bc2083bcb88</t>
        </is>
      </c>
      <c r="AH4910" s="10" t="inlineStr">
        <is>
          <t>Departamento de Políticas Sociales</t>
        </is>
      </c>
      <c r="AI4910" s="10" t="inlineStr">
        <is>
          <t/>
        </is>
      </c>
      <c r="AJ4910" s="10" t="inlineStr">
        <is>
          <t/>
        </is>
      </c>
    </row>
    <row r="4911" customHeight="true" ht="15.0">
      <c r="A4911" s="10" t="inlineStr">
        <is>
          <t>estudio aplicado de mediación socio-deportiva en el marco del programa foral de viviendas con apoyo para la inclusión social.</t>
        </is>
      </c>
      <c r="B4911" s="10" t="inlineStr">
        <is>
          <t/>
        </is>
      </c>
      <c r="C4911" s="10" t="inlineStr">
        <is>
          <t>Gobierno Vasco</t>
        </is>
      </c>
      <c r="D4911" s="10" t="inlineStr">
        <is>
          <t/>
        </is>
      </c>
      <c r="E4911" s="10" t="inlineStr">
        <is>
          <t/>
        </is>
      </c>
      <c r="F4911" s="10" t="inlineStr">
        <is>
          <t/>
        </is>
      </c>
      <c r="G4911" s="10" t="inlineStr">
        <is>
          <t>estudio aplicado de mediación socio-deportiva en el marco del programa foral de viviendas con apoyo para la inclusión social.</t>
        </is>
      </c>
      <c r="H4911" s="10" t="inlineStr">
        <is>
          <t>estudio aplicado de mediación socio-deportiva en el marco del programa foral de viviendas con apoyo para la inclusión social.</t>
        </is>
      </c>
      <c r="I4911" s="10" t="inlineStr">
        <is>
          <t/>
        </is>
      </c>
      <c r="J4911" s="10" t="inlineStr">
        <is>
          <t>13/01/2026</t>
        </is>
      </c>
      <c r="K4911" s="10" t="inlineStr">
        <is>
          <t>20253740 - LA</t>
        </is>
      </c>
      <c r="L4911" s="10" t="inlineStr">
        <is>
          <t>Adjudicación provisional / definitiva</t>
        </is>
      </c>
      <c r="M4911" s="10" t="inlineStr">
        <is>
          <t>true</t>
        </is>
      </c>
      <c r="N4911" s="10" t="inlineStr">
        <is>
          <t/>
        </is>
      </c>
      <c r="O4911" s="10" t="inlineStr">
        <is>
          <t/>
        </is>
      </c>
      <c r="P4911" s="10" t="inlineStr">
        <is>
          <t/>
        </is>
      </c>
      <c r="Q4911" s="10" t="inlineStr">
        <is>
          <t/>
        </is>
      </c>
      <c r="R4911" s="10" t="inlineStr">
        <is>
          <t/>
        </is>
      </c>
      <c r="S4911" s="10" t="inlineStr">
        <is>
          <t>https://www.contratacion.euskadi.eus/webkpe00-kpeperfi/es/contenidos/anuncio_contratacion/expcm475077/es_doc/images/logo_dfg.gif</t>
        </is>
      </c>
      <c r="T4911" s="10" t="inlineStr">
        <is>
          <t>Diputación Foral de Gipuzkoa</t>
        </is>
      </c>
      <c r="U4911" s="10" t="inlineStr">
        <is>
          <t>P2000000F - Departamento de Cuidados y de Políticas Sociales</t>
        </is>
      </c>
      <c r="V4911" s="10" t="inlineStr">
        <is>
          <t>Dirección General de Protección a la Infancia y de Inclusión Social y Atención a la Violencia Machis</t>
        </is>
      </c>
      <c r="W4911" s="10" t="inlineStr">
        <is>
          <t/>
        </is>
      </c>
      <c r="X4911" s="10" t="inlineStr">
        <is>
          <t/>
        </is>
      </c>
      <c r="Y4911" s="10" t="inlineStr">
        <is>
          <t/>
        </is>
      </c>
      <c r="Z4911" s="10" t="inlineStr">
        <is>
          <t>https://www.contratacion.euskadi.eus/anuncio_contratacion/estudio-aplicado-mediacion-socio-deportiva-marco-del-programa-foral-viviendas-apoyo-inclusion-social/webkpe00-kpesimpc/es/</t>
        </is>
      </c>
      <c r="AA4911" s="10" t="inlineStr">
        <is>
          <t>https://www.contratacion.euskadi.eus/webkpe00-kpesimpc/es/contenidos/anuncio_contratacion/expcm475077/es_doc/index.html</t>
        </is>
      </c>
      <c r="AB4911" s="10" t="inlineStr">
        <is>
          <t>https://www.contratacion.euskadi.eus/contenidos/anuncio_contratacion/expcm475077/es_doc/data/es_r01dtpd19bb64ac5422bd4c0fe1261e8073e9ade1e</t>
        </is>
      </c>
      <c r="AC4911" s="10" t="inlineStr">
        <is>
          <t>https://www.contratacion.euskadi.eus/contenidos/anuncio_contratacion/expcm475077/r01Index/expcm475077-idxContent.xml</t>
        </is>
      </c>
      <c r="AD4911" s="10" t="inlineStr">
        <is>
          <t>13/01/2026</t>
        </is>
      </c>
      <c r="AE4911" s="10" t="inlineStr">
        <is>
          <t>r01epd01218c3c8ea11bfc566ecc1955cc67af963</t>
        </is>
      </c>
      <c r="AF4911" s="10" t="inlineStr">
        <is>
          <t>Diputación Foral de Gipuzkoa</t>
        </is>
      </c>
      <c r="AG4911" s="10" t="inlineStr">
        <is>
          <t>r01epd01218c125a301bfc566428e5bc2083bcb88</t>
        </is>
      </c>
      <c r="AH4911" s="10" t="inlineStr">
        <is>
          <t>Departamento de Políticas Sociales</t>
        </is>
      </c>
      <c r="AI4911" s="10" t="inlineStr">
        <is>
          <t/>
        </is>
      </c>
      <c r="AJ4911" s="10" t="inlineStr">
        <is>
          <t/>
        </is>
      </c>
    </row>
    <row r="4912" customHeight="true" ht="15.0">
      <c r="A4912" s="10" t="inlineStr">
        <is>
          <t>ponencias jornada familias de acogida.</t>
        </is>
      </c>
      <c r="B4912" s="10" t="inlineStr">
        <is>
          <t/>
        </is>
      </c>
      <c r="C4912" s="10" t="inlineStr">
        <is>
          <t>Gobierno Vasco</t>
        </is>
      </c>
      <c r="D4912" s="10" t="inlineStr">
        <is>
          <t/>
        </is>
      </c>
      <c r="E4912" s="10" t="inlineStr">
        <is>
          <t/>
        </is>
      </c>
      <c r="F4912" s="10" t="inlineStr">
        <is>
          <t/>
        </is>
      </c>
      <c r="G4912" s="10" t="inlineStr">
        <is>
          <t>ponencias jornada familias de acogida.</t>
        </is>
      </c>
      <c r="H4912" s="10" t="inlineStr">
        <is>
          <t>ponencias jornada familias de acogida.</t>
        </is>
      </c>
      <c r="I4912" s="10" t="inlineStr">
        <is>
          <t/>
        </is>
      </c>
      <c r="J4912" s="10" t="inlineStr">
        <is>
          <t>13/01/2026</t>
        </is>
      </c>
      <c r="K4912" s="10" t="inlineStr">
        <is>
          <t>20254035 - LA</t>
        </is>
      </c>
      <c r="L4912" s="10" t="inlineStr">
        <is>
          <t>Adjudicación provisional / definitiva</t>
        </is>
      </c>
      <c r="M4912" s="10" t="inlineStr">
        <is>
          <t>true</t>
        </is>
      </c>
      <c r="N4912" s="10" t="inlineStr">
        <is>
          <t/>
        </is>
      </c>
      <c r="O4912" s="10" t="inlineStr">
        <is>
          <t/>
        </is>
      </c>
      <c r="P4912" s="10" t="inlineStr">
        <is>
          <t/>
        </is>
      </c>
      <c r="Q4912" s="10" t="inlineStr">
        <is>
          <t/>
        </is>
      </c>
      <c r="R4912" s="10" t="inlineStr">
        <is>
          <t/>
        </is>
      </c>
      <c r="S4912" s="10" t="inlineStr">
        <is>
          <t>https://www.contratacion.euskadi.eus/webkpe00-kpeperfi/es/contenidos/anuncio_contratacion/expcm475078/es_doc/images/logo_dfg.gif</t>
        </is>
      </c>
      <c r="T4912" s="10" t="inlineStr">
        <is>
          <t>Diputación Foral de Gipuzkoa</t>
        </is>
      </c>
      <c r="U4912" s="10" t="inlineStr">
        <is>
          <t>P2000000F - Departamento de Cuidados y de Políticas Sociales</t>
        </is>
      </c>
      <c r="V4912" s="10" t="inlineStr">
        <is>
          <t>Dirección General de Protección a la Infancia y de Inclusión Social y Atención a la Violencia Machis</t>
        </is>
      </c>
      <c r="W4912" s="10" t="inlineStr">
        <is>
          <t/>
        </is>
      </c>
      <c r="X4912" s="10" t="inlineStr">
        <is>
          <t/>
        </is>
      </c>
      <c r="Y4912" s="10" t="inlineStr">
        <is>
          <t/>
        </is>
      </c>
      <c r="Z4912" s="10" t="inlineStr">
        <is>
          <t>https://www.contratacion.euskadi.eus/anuncio_contratacion/ponencias-jornada-familias-acogida/webkpe00-kpesimpc/es/</t>
        </is>
      </c>
      <c r="AA4912" s="10" t="inlineStr">
        <is>
          <t>https://www.contratacion.euskadi.eus/webkpe00-kpesimpc/es/contenidos/anuncio_contratacion/expcm475078/es_doc/index.html</t>
        </is>
      </c>
      <c r="AB4912" s="10" t="inlineStr">
        <is>
          <t>https://www.contratacion.euskadi.eus/contenidos/anuncio_contratacion/expcm475078/es_doc/data/es_r01dtpd19bb64aed3b2bd4c0fee4e6a8f04784f09a</t>
        </is>
      </c>
      <c r="AC4912" s="10" t="inlineStr">
        <is>
          <t>https://www.contratacion.euskadi.eus/contenidos/anuncio_contratacion/expcm475078/r01Index/expcm475078-idxContent.xml</t>
        </is>
      </c>
      <c r="AD4912" s="10" t="inlineStr">
        <is>
          <t>13/01/2026</t>
        </is>
      </c>
      <c r="AE4912" s="10" t="inlineStr">
        <is>
          <t>r01epd01218c3c8ea11bfc566ecc1955cc67af963</t>
        </is>
      </c>
      <c r="AF4912" s="10" t="inlineStr">
        <is>
          <t>Diputación Foral de Gipuzkoa</t>
        </is>
      </c>
      <c r="AG4912" s="10" t="inlineStr">
        <is>
          <t>r01epd01218c125a301bfc566428e5bc2083bcb88</t>
        </is>
      </c>
      <c r="AH4912" s="10" t="inlineStr">
        <is>
          <t>Departamento de Políticas Sociales</t>
        </is>
      </c>
      <c r="AI4912" s="10" t="inlineStr">
        <is>
          <t/>
        </is>
      </c>
      <c r="AJ4912" s="10" t="inlineStr">
        <is>
          <t/>
        </is>
      </c>
    </row>
    <row r="4913" customHeight="true" ht="15.0">
      <c r="A4913" s="10" t="inlineStr">
        <is>
          <t>diseño y dinamización de la jornada de encuentro de la red foral de inclusión social.</t>
        </is>
      </c>
      <c r="B4913" s="10" t="inlineStr">
        <is>
          <t/>
        </is>
      </c>
      <c r="C4913" s="10" t="inlineStr">
        <is>
          <t>Gobierno Vasco</t>
        </is>
      </c>
      <c r="D4913" s="10" t="inlineStr">
        <is>
          <t/>
        </is>
      </c>
      <c r="E4913" s="10" t="inlineStr">
        <is>
          <t/>
        </is>
      </c>
      <c r="F4913" s="10" t="inlineStr">
        <is>
          <t/>
        </is>
      </c>
      <c r="G4913" s="10" t="inlineStr">
        <is>
          <t>diseño y dinamización de la jornada de encuentro de la red foral de inclusión social.</t>
        </is>
      </c>
      <c r="H4913" s="10" t="inlineStr">
        <is>
          <t>diseño y dinamización de la jornada de encuentro de la red foral de inclusión social.</t>
        </is>
      </c>
      <c r="I4913" s="10" t="inlineStr">
        <is>
          <t/>
        </is>
      </c>
      <c r="J4913" s="10" t="inlineStr">
        <is>
          <t>13/01/2026</t>
        </is>
      </c>
      <c r="K4913" s="10" t="inlineStr">
        <is>
          <t>20254272 - LA</t>
        </is>
      </c>
      <c r="L4913" s="10" t="inlineStr">
        <is>
          <t>Adjudicación provisional / definitiva</t>
        </is>
      </c>
      <c r="M4913" s="10" t="inlineStr">
        <is>
          <t>true</t>
        </is>
      </c>
      <c r="N4913" s="10" t="inlineStr">
        <is>
          <t/>
        </is>
      </c>
      <c r="O4913" s="10" t="inlineStr">
        <is>
          <t/>
        </is>
      </c>
      <c r="P4913" s="10" t="inlineStr">
        <is>
          <t/>
        </is>
      </c>
      <c r="Q4913" s="10" t="inlineStr">
        <is>
          <t/>
        </is>
      </c>
      <c r="R4913" s="10" t="inlineStr">
        <is>
          <t/>
        </is>
      </c>
      <c r="S4913" s="10" t="inlineStr">
        <is>
          <t>https://www.contratacion.euskadi.eus/webkpe00-kpeperfi/es/contenidos/anuncio_contratacion/expcm475079/es_doc/images/logo_dfg.gif</t>
        </is>
      </c>
      <c r="T4913" s="10" t="inlineStr">
        <is>
          <t>Diputación Foral de Gipuzkoa</t>
        </is>
      </c>
      <c r="U4913" s="10" t="inlineStr">
        <is>
          <t>P2000000F - Departamento de Cuidados y de Políticas Sociales</t>
        </is>
      </c>
      <c r="V4913" s="10" t="inlineStr">
        <is>
          <t>Dirección General de Protección a la Infancia y de Inclusión Social y Atención a la Violencia Machis</t>
        </is>
      </c>
      <c r="W4913" s="10" t="inlineStr">
        <is>
          <t/>
        </is>
      </c>
      <c r="X4913" s="10" t="inlineStr">
        <is>
          <t/>
        </is>
      </c>
      <c r="Y4913" s="10" t="inlineStr">
        <is>
          <t/>
        </is>
      </c>
      <c r="Z4913" s="10" t="inlineStr">
        <is>
          <t>https://www.contratacion.euskadi.eus/anuncio_contratacion/diseno-y-dinamizacion-jornada-encuentro-red-foral-inclusion-social/expcm475079/webkpe00-kpesimpc/es/</t>
        </is>
      </c>
      <c r="AA4913" s="10" t="inlineStr">
        <is>
          <t>https://www.contratacion.euskadi.eus/webkpe00-kpesimpc/es/contenidos/anuncio_contratacion/expcm475079/es_doc/index.html</t>
        </is>
      </c>
      <c r="AB4913" s="10" t="inlineStr">
        <is>
          <t>https://www.contratacion.euskadi.eus/contenidos/anuncio_contratacion/expcm475079/es_doc/data/es_r01dtpd19bb64ede343dc02453f9ac86e9df7b3066</t>
        </is>
      </c>
      <c r="AC4913" s="10" t="inlineStr">
        <is>
          <t>https://www.contratacion.euskadi.eus/contenidos/anuncio_contratacion/expcm475079/r01Index/expcm475079-idxContent.xml</t>
        </is>
      </c>
      <c r="AD4913" s="10" t="inlineStr">
        <is>
          <t>13/01/2026</t>
        </is>
      </c>
      <c r="AE4913" s="10" t="inlineStr">
        <is>
          <t>r01epd01218c3c8ea11bfc566ecc1955cc67af963</t>
        </is>
      </c>
      <c r="AF4913" s="10" t="inlineStr">
        <is>
          <t>Diputación Foral de Gipuzkoa</t>
        </is>
      </c>
      <c r="AG4913" s="10" t="inlineStr">
        <is>
          <t>r01epd01218c125a301bfc566428e5bc2083bcb88</t>
        </is>
      </c>
      <c r="AH4913" s="10" t="inlineStr">
        <is>
          <t>Departamento de Políticas Sociales</t>
        </is>
      </c>
      <c r="AI4913" s="10" t="inlineStr">
        <is>
          <t/>
        </is>
      </c>
      <c r="AJ4913" s="10" t="inlineStr">
        <is>
          <t/>
        </is>
      </c>
    </row>
    <row r="4914" customHeight="true" ht="15.0">
      <c r="A4914" s="10" t="inlineStr">
        <is>
          <t>alquiler de espacio y lunch para la jornada de familias de acogida.</t>
        </is>
      </c>
      <c r="B4914" s="10" t="inlineStr">
        <is>
          <t/>
        </is>
      </c>
      <c r="C4914" s="10" t="inlineStr">
        <is>
          <t>Gobierno Vasco</t>
        </is>
      </c>
      <c r="D4914" s="10" t="inlineStr">
        <is>
          <t/>
        </is>
      </c>
      <c r="E4914" s="10" t="inlineStr">
        <is>
          <t/>
        </is>
      </c>
      <c r="F4914" s="10" t="inlineStr">
        <is>
          <t/>
        </is>
      </c>
      <c r="G4914" s="10" t="inlineStr">
        <is>
          <t>alquiler de espacio y lunch para la jornada de familias de acogida.</t>
        </is>
      </c>
      <c r="H4914" s="10" t="inlineStr">
        <is>
          <t>alquiler de espacio y lunch para la jornada de familias de acogida.</t>
        </is>
      </c>
      <c r="I4914" s="10" t="inlineStr">
        <is>
          <t/>
        </is>
      </c>
      <c r="J4914" s="10" t="inlineStr">
        <is>
          <t>13/01/2026</t>
        </is>
      </c>
      <c r="K4914" s="10" t="inlineStr">
        <is>
          <t>20254275 - LA</t>
        </is>
      </c>
      <c r="L4914" s="10" t="inlineStr">
        <is>
          <t>Adjudicación provisional / definitiva</t>
        </is>
      </c>
      <c r="M4914" s="10" t="inlineStr">
        <is>
          <t>true</t>
        </is>
      </c>
      <c r="N4914" s="10" t="inlineStr">
        <is>
          <t/>
        </is>
      </c>
      <c r="O4914" s="10" t="inlineStr">
        <is>
          <t/>
        </is>
      </c>
      <c r="P4914" s="10" t="inlineStr">
        <is>
          <t/>
        </is>
      </c>
      <c r="Q4914" s="10" t="inlineStr">
        <is>
          <t/>
        </is>
      </c>
      <c r="R4914" s="10" t="inlineStr">
        <is>
          <t/>
        </is>
      </c>
      <c r="S4914" s="10" t="inlineStr">
        <is>
          <t>https://www.contratacion.euskadi.eus/webkpe00-kpeperfi/es/contenidos/anuncio_contratacion/expcm475080/es_doc/images/logo_dfg.gif</t>
        </is>
      </c>
      <c r="T4914" s="10" t="inlineStr">
        <is>
          <t>Diputación Foral de Gipuzkoa</t>
        </is>
      </c>
      <c r="U4914" s="10" t="inlineStr">
        <is>
          <t>P2000000F - Departamento de Cuidados y de Políticas Sociales</t>
        </is>
      </c>
      <c r="V4914" s="10" t="inlineStr">
        <is>
          <t>Dirección General de Protección a la Infancia y de Inclusión Social y Atención a la Violencia Machis</t>
        </is>
      </c>
      <c r="W4914" s="10" t="inlineStr">
        <is>
          <t/>
        </is>
      </c>
      <c r="X4914" s="10" t="inlineStr">
        <is>
          <t/>
        </is>
      </c>
      <c r="Y4914" s="10" t="inlineStr">
        <is>
          <t/>
        </is>
      </c>
      <c r="Z4914" s="10" t="inlineStr">
        <is>
          <t>https://www.contratacion.euskadi.eus/anuncio_contratacion/alquiler-espacio-y-lunch-jornada-familias-acogida/webkpe00-kpesimpc/es/</t>
        </is>
      </c>
      <c r="AA4914" s="10" t="inlineStr">
        <is>
          <t>https://www.contratacion.euskadi.eus/webkpe00-kpesimpc/es/contenidos/anuncio_contratacion/expcm475080/es_doc/index.html</t>
        </is>
      </c>
      <c r="AB4914" s="10" t="inlineStr">
        <is>
          <t>https://www.contratacion.euskadi.eus/contenidos/anuncio_contratacion/expcm475080/es_doc/data/es_r01dtpd19bb64f06583dc0245394c8b663c93b79db</t>
        </is>
      </c>
      <c r="AC4914" s="10" t="inlineStr">
        <is>
          <t>https://www.contratacion.euskadi.eus/contenidos/anuncio_contratacion/expcm475080/r01Index/expcm475080-idxContent.xml</t>
        </is>
      </c>
      <c r="AD4914" s="10" t="inlineStr">
        <is>
          <t>13/01/2026</t>
        </is>
      </c>
      <c r="AE4914" s="10" t="inlineStr">
        <is>
          <t>r01epd01218c3c8ea11bfc566ecc1955cc67af963</t>
        </is>
      </c>
      <c r="AF4914" s="10" t="inlineStr">
        <is>
          <t>Diputación Foral de Gipuzkoa</t>
        </is>
      </c>
      <c r="AG4914" s="10" t="inlineStr">
        <is>
          <t>r01epd01218c125a301bfc566428e5bc2083bcb88</t>
        </is>
      </c>
      <c r="AH4914" s="10" t="inlineStr">
        <is>
          <t>Departamento de Políticas Sociales</t>
        </is>
      </c>
      <c r="AI4914" s="10" t="inlineStr">
        <is>
          <t/>
        </is>
      </c>
      <c r="AJ4914" s="10" t="inlineStr">
        <is>
          <t/>
        </is>
      </c>
    </row>
    <row r="4915" customHeight="true" ht="15.0">
      <c r="A4915" s="10" t="inlineStr">
        <is>
          <t>conexión de fibra óptica de la instalación del rack principal al rack de la cuarta planta.</t>
        </is>
      </c>
      <c r="B4915" s="10" t="inlineStr">
        <is>
          <t/>
        </is>
      </c>
      <c r="C4915" s="10" t="inlineStr">
        <is>
          <t>Gobierno Vasco</t>
        </is>
      </c>
      <c r="D4915" s="10" t="inlineStr">
        <is>
          <t/>
        </is>
      </c>
      <c r="E4915" s="10" t="inlineStr">
        <is>
          <t/>
        </is>
      </c>
      <c r="F4915" s="10" t="inlineStr">
        <is>
          <t/>
        </is>
      </c>
      <c r="G4915" s="10" t="inlineStr">
        <is>
          <t>conexión de fibra óptica de la instalación del rack principal al rack de la cuarta planta.</t>
        </is>
      </c>
      <c r="H4915" s="10" t="inlineStr">
        <is>
          <t>conexión de fibra óptica de la instalación del rack principal al rack de la cuarta planta.</t>
        </is>
      </c>
      <c r="I4915" s="10" t="inlineStr">
        <is>
          <t/>
        </is>
      </c>
      <c r="J4915" s="10" t="inlineStr">
        <is>
          <t>13/01/2026</t>
        </is>
      </c>
      <c r="K4915" s="10" t="inlineStr">
        <is>
          <t>20253441 - SA</t>
        </is>
      </c>
      <c r="L4915" s="10" t="inlineStr">
        <is>
          <t>Adjudicación provisional / definitiva</t>
        </is>
      </c>
      <c r="M4915" s="10" t="inlineStr">
        <is>
          <t>true</t>
        </is>
      </c>
      <c r="N4915" s="10" t="inlineStr">
        <is>
          <t/>
        </is>
      </c>
      <c r="O4915" s="10" t="inlineStr">
        <is>
          <t/>
        </is>
      </c>
      <c r="P4915" s="10" t="inlineStr">
        <is>
          <t/>
        </is>
      </c>
      <c r="Q4915" s="10" t="inlineStr">
        <is>
          <t/>
        </is>
      </c>
      <c r="R4915" s="10" t="inlineStr">
        <is>
          <t/>
        </is>
      </c>
      <c r="S4915" s="10" t="inlineStr">
        <is>
          <t>https://www.contratacion.euskadi.eus/webkpe00-kpeperfi/es/contenidos/anuncio_contratacion/expcm475081/es_doc/images/logo_dfg.gif</t>
        </is>
      </c>
      <c r="T4915" s="10" t="inlineStr">
        <is>
          <t>Diputación Foral de Gipuzkoa</t>
        </is>
      </c>
      <c r="U4915" s="10" t="inlineStr">
        <is>
          <t>P2000000F - Departamento de Cuidados y de Políticas Sociales</t>
        </is>
      </c>
      <c r="V4915" s="10" t="inlineStr">
        <is>
          <t>Dirección General de Gestión Integral de Centros</t>
        </is>
      </c>
      <c r="W4915" s="10" t="inlineStr">
        <is>
          <t/>
        </is>
      </c>
      <c r="X4915" s="10" t="inlineStr">
        <is>
          <t/>
        </is>
      </c>
      <c r="Y4915" s="10" t="inlineStr">
        <is>
          <t/>
        </is>
      </c>
      <c r="Z4915" s="10" t="inlineStr">
        <is>
          <t>https://www.contratacion.euskadi.eus/anuncio_contratacion/conexion-fibra-optica-instalacion-del-rack-principal-al-rack-cuarta-planta/webkpe00-kpesimpc/es/</t>
        </is>
      </c>
      <c r="AA4915" s="10" t="inlineStr">
        <is>
          <t>https://www.contratacion.euskadi.eus/webkpe00-kpesimpc/es/contenidos/anuncio_contratacion/expcm475081/es_doc/index.html</t>
        </is>
      </c>
      <c r="AB4915" s="10" t="inlineStr">
        <is>
          <t>https://www.contratacion.euskadi.eus/contenidos/anuncio_contratacion/expcm475081/es_doc/data/es_r01dtpd19bb665c2be6a7b6f1f27755a7aa6916aa8</t>
        </is>
      </c>
      <c r="AC4915" s="10" t="inlineStr">
        <is>
          <t>https://www.contratacion.euskadi.eus/contenidos/anuncio_contratacion/expcm475081/r01Index/expcm475081-idxContent.xml</t>
        </is>
      </c>
      <c r="AD4915" s="10" t="inlineStr">
        <is>
          <t>13/01/2026</t>
        </is>
      </c>
      <c r="AE4915" s="10" t="inlineStr">
        <is>
          <t>r01epd01218c3c8ea11bfc566ecc1955cc67af963</t>
        </is>
      </c>
      <c r="AF4915" s="10" t="inlineStr">
        <is>
          <t>Diputación Foral de Gipuzkoa</t>
        </is>
      </c>
      <c r="AG4915" s="10" t="inlineStr">
        <is>
          <t>r01epd01218c125a301bfc566428e5bc2083bcb88</t>
        </is>
      </c>
      <c r="AH4915" s="10" t="inlineStr">
        <is>
          <t>Departamento de Políticas Sociales</t>
        </is>
      </c>
      <c r="AI4915" s="10" t="inlineStr">
        <is>
          <t/>
        </is>
      </c>
      <c r="AJ4915" s="10" t="inlineStr">
        <is>
          <t/>
        </is>
      </c>
    </row>
    <row r="4916" customHeight="true" ht="15.0">
      <c r="A4916" s="10" t="inlineStr">
        <is>
          <t>rehabilitación de la construcción del centro egogain: reparación de grietas, aplicación de revestimientos de protección y pintado integral</t>
        </is>
      </c>
      <c r="B4916" s="10" t="inlineStr">
        <is>
          <t/>
        </is>
      </c>
      <c r="C4916" s="10" t="inlineStr">
        <is>
          <t>Gobierno Vasco</t>
        </is>
      </c>
      <c r="D4916" s="10" t="inlineStr">
        <is>
          <t/>
        </is>
      </c>
      <c r="E4916" s="10" t="inlineStr">
        <is>
          <t/>
        </is>
      </c>
      <c r="F4916" s="10" t="inlineStr">
        <is>
          <t/>
        </is>
      </c>
      <c r="G4916" s="10" t="inlineStr">
        <is>
          <t>rehabilitación de la construcción del centro egogain: reparación de grietas, aplicación de revestimientos de protección y pintado integral</t>
        </is>
      </c>
      <c r="H4916" s="10" t="inlineStr">
        <is>
          <t>rehabilitación de la construcción del centro egogain: reparación de grietas, aplicación de revestimientos de protección y pintado integral</t>
        </is>
      </c>
      <c r="I4916" s="10" t="inlineStr">
        <is>
          <t/>
        </is>
      </c>
      <c r="J4916" s="10" t="inlineStr">
        <is>
          <t>13/01/2026</t>
        </is>
      </c>
      <c r="K4916" s="10" t="inlineStr">
        <is>
          <t>20253442 - SA</t>
        </is>
      </c>
      <c r="L4916" s="10" t="inlineStr">
        <is>
          <t>Adjudicación provisional / definitiva</t>
        </is>
      </c>
      <c r="M4916" s="10" t="inlineStr">
        <is>
          <t>true</t>
        </is>
      </c>
      <c r="N4916" s="10" t="inlineStr">
        <is>
          <t/>
        </is>
      </c>
      <c r="O4916" s="10" t="inlineStr">
        <is>
          <t/>
        </is>
      </c>
      <c r="P4916" s="10" t="inlineStr">
        <is>
          <t/>
        </is>
      </c>
      <c r="Q4916" s="10" t="inlineStr">
        <is>
          <t/>
        </is>
      </c>
      <c r="R4916" s="10" t="inlineStr">
        <is>
          <t/>
        </is>
      </c>
      <c r="S4916" s="10" t="inlineStr">
        <is>
          <t>https://www.contratacion.euskadi.eus/webkpe00-kpeperfi/es/contenidos/anuncio_contratacion/expcm475082/es_doc/images/logo_dfg.gif</t>
        </is>
      </c>
      <c r="T4916" s="10" t="inlineStr">
        <is>
          <t>Diputación Foral de Gipuzkoa</t>
        </is>
      </c>
      <c r="U4916" s="10" t="inlineStr">
        <is>
          <t>P2000000F - Departamento de Cuidados y de Políticas Sociales</t>
        </is>
      </c>
      <c r="V4916" s="10" t="inlineStr">
        <is>
          <t>Dirección General de Gestión Integral de Centros</t>
        </is>
      </c>
      <c r="W4916" s="10" t="inlineStr">
        <is>
          <t/>
        </is>
      </c>
      <c r="X4916" s="10" t="inlineStr">
        <is>
          <t/>
        </is>
      </c>
      <c r="Y4916" s="10" t="inlineStr">
        <is>
          <t/>
        </is>
      </c>
      <c r="Z4916" s="10" t="inlineStr">
        <is>
          <t>https://www.contratacion.euskadi.eus/anuncio_contratacion/rehabilitacion-construccion-del-centro-egogain-reparacion-grietas-aplicacion-revestimientos-proteccion-y-pintado-integral/webkpe00-kpesimpc/es/</t>
        </is>
      </c>
      <c r="AA4916" s="10" t="inlineStr">
        <is>
          <t>https://www.contratacion.euskadi.eus/webkpe00-kpesimpc/es/contenidos/anuncio_contratacion/expcm475082/es_doc/index.html</t>
        </is>
      </c>
      <c r="AB4916" s="10" t="inlineStr">
        <is>
          <t>https://www.contratacion.euskadi.eus/contenidos/anuncio_contratacion/expcm475082/es_doc/data/es_r01dtpd19bb665ea616a7b6f1fd91e1949bb64c3fc</t>
        </is>
      </c>
      <c r="AC4916" s="10" t="inlineStr">
        <is>
          <t>https://www.contratacion.euskadi.eus/contenidos/anuncio_contratacion/expcm475082/r01Index/expcm475082-idxContent.xml</t>
        </is>
      </c>
      <c r="AD4916" s="10" t="inlineStr">
        <is>
          <t>13/01/2026</t>
        </is>
      </c>
      <c r="AE4916" s="10" t="inlineStr">
        <is>
          <t>r01epd01218c3c8ea11bfc566ecc1955cc67af963</t>
        </is>
      </c>
      <c r="AF4916" s="10" t="inlineStr">
        <is>
          <t>Diputación Foral de Gipuzkoa</t>
        </is>
      </c>
      <c r="AG4916" s="10" t="inlineStr">
        <is>
          <t>r01epd01218c125a301bfc566428e5bc2083bcb88</t>
        </is>
      </c>
      <c r="AH4916" s="10" t="inlineStr">
        <is>
          <t>Departamento de Políticas Sociales</t>
        </is>
      </c>
      <c r="AI4916" s="10" t="inlineStr">
        <is>
          <t/>
        </is>
      </c>
      <c r="AJ4916" s="10" t="inlineStr">
        <is>
          <t/>
        </is>
      </c>
    </row>
    <row r="4917" customHeight="true" ht="15.0">
      <c r="A4917" s="10" t="inlineStr">
        <is>
          <t>servicio de enfermería para el centro egogain (septiembre)</t>
        </is>
      </c>
      <c r="B4917" s="10" t="inlineStr">
        <is>
          <t/>
        </is>
      </c>
      <c r="C4917" s="10" t="inlineStr">
        <is>
          <t>Gobierno Vasco</t>
        </is>
      </c>
      <c r="D4917" s="10" t="inlineStr">
        <is>
          <t/>
        </is>
      </c>
      <c r="E4917" s="10" t="inlineStr">
        <is>
          <t/>
        </is>
      </c>
      <c r="F4917" s="10" t="inlineStr">
        <is>
          <t/>
        </is>
      </c>
      <c r="G4917" s="10" t="inlineStr">
        <is>
          <t>servicio de enfermería para el centro egogain (septiembre)</t>
        </is>
      </c>
      <c r="H4917" s="10" t="inlineStr">
        <is>
          <t>servicio de enfermería para el centro egogain (septiembre)</t>
        </is>
      </c>
      <c r="I4917" s="10" t="inlineStr">
        <is>
          <t/>
        </is>
      </c>
      <c r="J4917" s="10" t="inlineStr">
        <is>
          <t>13/01/2026</t>
        </is>
      </c>
      <c r="K4917" s="10" t="inlineStr">
        <is>
          <t>20253568 - LA</t>
        </is>
      </c>
      <c r="L4917" s="10" t="inlineStr">
        <is>
          <t>Adjudicación provisional / definitiva</t>
        </is>
      </c>
      <c r="M4917" s="10" t="inlineStr">
        <is>
          <t>true</t>
        </is>
      </c>
      <c r="N4917" s="10" t="inlineStr">
        <is>
          <t/>
        </is>
      </c>
      <c r="O4917" s="10" t="inlineStr">
        <is>
          <t/>
        </is>
      </c>
      <c r="P4917" s="10" t="inlineStr">
        <is>
          <t/>
        </is>
      </c>
      <c r="Q4917" s="10" t="inlineStr">
        <is>
          <t/>
        </is>
      </c>
      <c r="R4917" s="10" t="inlineStr">
        <is>
          <t/>
        </is>
      </c>
      <c r="S4917" s="10" t="inlineStr">
        <is>
          <t>https://www.contratacion.euskadi.eus/webkpe00-kpeperfi/es/contenidos/anuncio_contratacion/expcm475083/es_doc/images/logo_dfg.gif</t>
        </is>
      </c>
      <c r="T4917" s="10" t="inlineStr">
        <is>
          <t>Diputación Foral de Gipuzkoa</t>
        </is>
      </c>
      <c r="U4917" s="10" t="inlineStr">
        <is>
          <t>P2000000F - Departamento de Cuidados y de Políticas Sociales</t>
        </is>
      </c>
      <c r="V4917" s="10" t="inlineStr">
        <is>
          <t>Dirección General de Gestión Integral de Centros</t>
        </is>
      </c>
      <c r="W4917" s="10" t="inlineStr">
        <is>
          <t/>
        </is>
      </c>
      <c r="X4917" s="10" t="inlineStr">
        <is>
          <t/>
        </is>
      </c>
      <c r="Y4917" s="10" t="inlineStr">
        <is>
          <t/>
        </is>
      </c>
      <c r="Z4917" s="10" t="inlineStr">
        <is>
          <t>https://www.contratacion.euskadi.eus/anuncio_contratacion/servicio-enfermeria-centro-egogain-septiembre/webkpe00-kpesimpc/es/</t>
        </is>
      </c>
      <c r="AA4917" s="10" t="inlineStr">
        <is>
          <t>https://www.contratacion.euskadi.eus/webkpe00-kpesimpc/es/contenidos/anuncio_contratacion/expcm475083/es_doc/index.html</t>
        </is>
      </c>
      <c r="AB4917" s="10" t="inlineStr">
        <is>
          <t>https://www.contratacion.euskadi.eus/contenidos/anuncio_contratacion/expcm475083/es_doc/data/es_r01dtpd19bb66612356a7b6f1fb8bfbc696b2f1cb1</t>
        </is>
      </c>
      <c r="AC4917" s="10" t="inlineStr">
        <is>
          <t>https://www.contratacion.euskadi.eus/contenidos/anuncio_contratacion/expcm475083/r01Index/expcm475083-idxContent.xml</t>
        </is>
      </c>
      <c r="AD4917" s="10" t="inlineStr">
        <is>
          <t>13/01/2026</t>
        </is>
      </c>
      <c r="AE4917" s="10" t="inlineStr">
        <is>
          <t>r01epd01218c3c8ea11bfc566ecc1955cc67af963</t>
        </is>
      </c>
      <c r="AF4917" s="10" t="inlineStr">
        <is>
          <t>Diputación Foral de Gipuzkoa</t>
        </is>
      </c>
      <c r="AG4917" s="10" t="inlineStr">
        <is>
          <t>r01epd01218c125a301bfc566428e5bc2083bcb88</t>
        </is>
      </c>
      <c r="AH4917" s="10" t="inlineStr">
        <is>
          <t>Departamento de Políticas Sociales</t>
        </is>
      </c>
      <c r="AI4917" s="10" t="inlineStr">
        <is>
          <t/>
        </is>
      </c>
      <c r="AJ4917" s="10" t="inlineStr">
        <is>
          <t/>
        </is>
      </c>
    </row>
    <row r="4918" customHeight="true" ht="15.0">
      <c r="A4918" s="10" t="inlineStr">
        <is>
          <t>fabricador de hielo.</t>
        </is>
      </c>
      <c r="B4918" s="10" t="inlineStr">
        <is>
          <t/>
        </is>
      </c>
      <c r="C4918" s="10" t="inlineStr">
        <is>
          <t>Gobierno Vasco</t>
        </is>
      </c>
      <c r="D4918" s="10" t="inlineStr">
        <is>
          <t/>
        </is>
      </c>
      <c r="E4918" s="10" t="inlineStr">
        <is>
          <t/>
        </is>
      </c>
      <c r="F4918" s="10" t="inlineStr">
        <is>
          <t/>
        </is>
      </c>
      <c r="G4918" s="10" t="inlineStr">
        <is>
          <t>fabricador de hielo.</t>
        </is>
      </c>
      <c r="H4918" s="10" t="inlineStr">
        <is>
          <t>fabricador de hielo.</t>
        </is>
      </c>
      <c r="I4918" s="10" t="inlineStr">
        <is>
          <t/>
        </is>
      </c>
      <c r="J4918" s="10" t="inlineStr">
        <is>
          <t>13/01/2026</t>
        </is>
      </c>
      <c r="K4918" s="10" t="inlineStr">
        <is>
          <t>20253729 - LA</t>
        </is>
      </c>
      <c r="L4918" s="10" t="inlineStr">
        <is>
          <t>Adjudicación provisional / definitiva</t>
        </is>
      </c>
      <c r="M4918" s="10" t="inlineStr">
        <is>
          <t>true</t>
        </is>
      </c>
      <c r="N4918" s="10" t="inlineStr">
        <is>
          <t/>
        </is>
      </c>
      <c r="O4918" s="10" t="inlineStr">
        <is>
          <t/>
        </is>
      </c>
      <c r="P4918" s="10" t="inlineStr">
        <is>
          <t/>
        </is>
      </c>
      <c r="Q4918" s="10" t="inlineStr">
        <is>
          <t/>
        </is>
      </c>
      <c r="R4918" s="10" t="inlineStr">
        <is>
          <t/>
        </is>
      </c>
      <c r="S4918" s="10" t="inlineStr">
        <is>
          <t>https://www.contratacion.euskadi.eus/webkpe00-kpeperfi/es/contenidos/anuncio_contratacion/expcm475084/es_doc/images/logo_dfg.gif</t>
        </is>
      </c>
      <c r="T4918" s="10" t="inlineStr">
        <is>
          <t>Diputación Foral de Gipuzkoa</t>
        </is>
      </c>
      <c r="U4918" s="10" t="inlineStr">
        <is>
          <t>P2000000F - Departamento de Cuidados y de Políticas Sociales</t>
        </is>
      </c>
      <c r="V4918" s="10" t="inlineStr">
        <is>
          <t>Dirección General de Gestión Integral de Centros</t>
        </is>
      </c>
      <c r="W4918" s="10" t="inlineStr">
        <is>
          <t/>
        </is>
      </c>
      <c r="X4918" s="10" t="inlineStr">
        <is>
          <t/>
        </is>
      </c>
      <c r="Y4918" s="10" t="inlineStr">
        <is>
          <t/>
        </is>
      </c>
      <c r="Z4918" s="10" t="inlineStr">
        <is>
          <t>https://www.contratacion.euskadi.eus/anuncio_contratacion/fabricador-hielo/webkpe00-kpesimpc/es/</t>
        </is>
      </c>
      <c r="AA4918" s="10" t="inlineStr">
        <is>
          <t>https://www.contratacion.euskadi.eus/webkpe00-kpesimpc/es/contenidos/anuncio_contratacion/expcm475084/es_doc/index.html</t>
        </is>
      </c>
      <c r="AB4918" s="10" t="inlineStr">
        <is>
          <t>https://www.contratacion.euskadi.eus/contenidos/anuncio_contratacion/expcm475084/es_doc/data/es_r01dtpd19bb6663a4e6a7b6f1f76ff4a9031767201</t>
        </is>
      </c>
      <c r="AC4918" s="10" t="inlineStr">
        <is>
          <t>https://www.contratacion.euskadi.eus/contenidos/anuncio_contratacion/expcm475084/r01Index/expcm475084-idxContent.xml</t>
        </is>
      </c>
      <c r="AD4918" s="10" t="inlineStr">
        <is>
          <t>13/01/2026</t>
        </is>
      </c>
      <c r="AE4918" s="10" t="inlineStr">
        <is>
          <t>r01epd01218c3c8ea11bfc566ecc1955cc67af963</t>
        </is>
      </c>
      <c r="AF4918" s="10" t="inlineStr">
        <is>
          <t>Diputación Foral de Gipuzkoa</t>
        </is>
      </c>
      <c r="AG4918" s="10" t="inlineStr">
        <is>
          <t>r01epd01218c125a301bfc566428e5bc2083bcb88</t>
        </is>
      </c>
      <c r="AH4918" s="10" t="inlineStr">
        <is>
          <t>Departamento de Políticas Sociales</t>
        </is>
      </c>
      <c r="AI4918" s="10" t="inlineStr">
        <is>
          <t/>
        </is>
      </c>
      <c r="AJ4918" s="10" t="inlineStr">
        <is>
          <t/>
        </is>
      </c>
    </row>
    <row r="4919" customHeight="true" ht="15.0">
      <c r="A4919" s="10" t="inlineStr">
        <is>
          <t>renovación de la centralita de egogain.</t>
        </is>
      </c>
      <c r="B4919" s="10" t="inlineStr">
        <is>
          <t/>
        </is>
      </c>
      <c r="C4919" s="10" t="inlineStr">
        <is>
          <t>Gobierno Vasco</t>
        </is>
      </c>
      <c r="D4919" s="10" t="inlineStr">
        <is>
          <t/>
        </is>
      </c>
      <c r="E4919" s="10" t="inlineStr">
        <is>
          <t/>
        </is>
      </c>
      <c r="F4919" s="10" t="inlineStr">
        <is>
          <t/>
        </is>
      </c>
      <c r="G4919" s="10" t="inlineStr">
        <is>
          <t>renovación de la centralita de egogain.</t>
        </is>
      </c>
      <c r="H4919" s="10" t="inlineStr">
        <is>
          <t>renovación de la centralita de egogain.</t>
        </is>
      </c>
      <c r="I4919" s="10" t="inlineStr">
        <is>
          <t/>
        </is>
      </c>
      <c r="J4919" s="10" t="inlineStr">
        <is>
          <t>13/01/2026</t>
        </is>
      </c>
      <c r="K4919" s="10" t="inlineStr">
        <is>
          <t>20253731 - LA</t>
        </is>
      </c>
      <c r="L4919" s="10" t="inlineStr">
        <is>
          <t>Adjudicación provisional / definitiva</t>
        </is>
      </c>
      <c r="M4919" s="10" t="inlineStr">
        <is>
          <t>true</t>
        </is>
      </c>
      <c r="N4919" s="10" t="inlineStr">
        <is>
          <t/>
        </is>
      </c>
      <c r="O4919" s="10" t="inlineStr">
        <is>
          <t/>
        </is>
      </c>
      <c r="P4919" s="10" t="inlineStr">
        <is>
          <t/>
        </is>
      </c>
      <c r="Q4919" s="10" t="inlineStr">
        <is>
          <t/>
        </is>
      </c>
      <c r="R4919" s="10" t="inlineStr">
        <is>
          <t/>
        </is>
      </c>
      <c r="S4919" s="10" t="inlineStr">
        <is>
          <t>https://www.contratacion.euskadi.eus/webkpe00-kpeperfi/es/contenidos/anuncio_contratacion/expcm475085/es_doc/images/logo_dfg.gif</t>
        </is>
      </c>
      <c r="T4919" s="10" t="inlineStr">
        <is>
          <t>Diputación Foral de Gipuzkoa</t>
        </is>
      </c>
      <c r="U4919" s="10" t="inlineStr">
        <is>
          <t>P2000000F - Departamento de Cuidados y de Políticas Sociales</t>
        </is>
      </c>
      <c r="V4919" s="10" t="inlineStr">
        <is>
          <t>Dirección General de Gestión Integral de Centros</t>
        </is>
      </c>
      <c r="W4919" s="10" t="inlineStr">
        <is>
          <t/>
        </is>
      </c>
      <c r="X4919" s="10" t="inlineStr">
        <is>
          <t/>
        </is>
      </c>
      <c r="Y4919" s="10" t="inlineStr">
        <is>
          <t/>
        </is>
      </c>
      <c r="Z4919" s="10" t="inlineStr">
        <is>
          <t>https://www.contratacion.euskadi.eus/anuncio_contratacion/renovacion-centralita-egogain/webkpe00-kpesimpc/es/</t>
        </is>
      </c>
      <c r="AA4919" s="10" t="inlineStr">
        <is>
          <t>https://www.contratacion.euskadi.eus/webkpe00-kpesimpc/es/contenidos/anuncio_contratacion/expcm475085/es_doc/index.html</t>
        </is>
      </c>
      <c r="AB4919" s="10" t="inlineStr">
        <is>
          <t>https://www.contratacion.euskadi.eus/contenidos/anuncio_contratacion/expcm475085/es_doc/data/es_r01dtpd019bb666621d6a7b6f1fa189712b2864462</t>
        </is>
      </c>
      <c r="AC4919" s="10" t="inlineStr">
        <is>
          <t>https://www.contratacion.euskadi.eus/contenidos/anuncio_contratacion/expcm475085/r01Index/expcm475085-idxContent.xml</t>
        </is>
      </c>
      <c r="AD4919" s="10" t="inlineStr">
        <is>
          <t>13/01/2026</t>
        </is>
      </c>
      <c r="AE4919" s="10" t="inlineStr">
        <is>
          <t>r01epd01218c3c8ea11bfc566ecc1955cc67af963</t>
        </is>
      </c>
      <c r="AF4919" s="10" t="inlineStr">
        <is>
          <t>Diputación Foral de Gipuzkoa</t>
        </is>
      </c>
      <c r="AG4919" s="10" t="inlineStr">
        <is>
          <t>r01epd01218c125a301bfc566428e5bc2083bcb88</t>
        </is>
      </c>
      <c r="AH4919" s="10" t="inlineStr">
        <is>
          <t>Departamento de Políticas Sociales</t>
        </is>
      </c>
      <c r="AI4919" s="10" t="inlineStr">
        <is>
          <t/>
        </is>
      </c>
      <c r="AJ4919" s="10" t="inlineStr">
        <is>
          <t/>
        </is>
      </c>
    </row>
    <row r="4920" customHeight="true" ht="15.0">
      <c r="A4920" s="10" t="inlineStr">
        <is>
          <t>instalación de teclado+botonera en puerta de evacuación.</t>
        </is>
      </c>
      <c r="B4920" s="10" t="inlineStr">
        <is>
          <t/>
        </is>
      </c>
      <c r="C4920" s="10" t="inlineStr">
        <is>
          <t>Gobierno Vasco</t>
        </is>
      </c>
      <c r="D4920" s="10" t="inlineStr">
        <is>
          <t/>
        </is>
      </c>
      <c r="E4920" s="10" t="inlineStr">
        <is>
          <t/>
        </is>
      </c>
      <c r="F4920" s="10" t="inlineStr">
        <is>
          <t/>
        </is>
      </c>
      <c r="G4920" s="10" t="inlineStr">
        <is>
          <t>instalación de teclado+botonera en puerta de evacuación.</t>
        </is>
      </c>
      <c r="H4920" s="10" t="inlineStr">
        <is>
          <t>instalación de teclado+botonera en puerta de evacuación.</t>
        </is>
      </c>
      <c r="I4920" s="10" t="inlineStr">
        <is>
          <t/>
        </is>
      </c>
      <c r="J4920" s="10" t="inlineStr">
        <is>
          <t>13/01/2026</t>
        </is>
      </c>
      <c r="K4920" s="10" t="inlineStr">
        <is>
          <t>20253888 - LA</t>
        </is>
      </c>
      <c r="L4920" s="10" t="inlineStr">
        <is>
          <t>Adjudicación provisional / definitiva</t>
        </is>
      </c>
      <c r="M4920" s="10" t="inlineStr">
        <is>
          <t>true</t>
        </is>
      </c>
      <c r="N4920" s="10" t="inlineStr">
        <is>
          <t/>
        </is>
      </c>
      <c r="O4920" s="10" t="inlineStr">
        <is>
          <t/>
        </is>
      </c>
      <c r="P4920" s="10" t="inlineStr">
        <is>
          <t/>
        </is>
      </c>
      <c r="Q4920" s="10" t="inlineStr">
        <is>
          <t/>
        </is>
      </c>
      <c r="R4920" s="10" t="inlineStr">
        <is>
          <t/>
        </is>
      </c>
      <c r="S4920" s="10" t="inlineStr">
        <is>
          <t>https://www.contratacion.euskadi.eus/webkpe00-kpeperfi/es/contenidos/anuncio_contratacion/expcm475086/es_doc/images/logo_dfg.gif</t>
        </is>
      </c>
      <c r="T4920" s="10" t="inlineStr">
        <is>
          <t>Diputación Foral de Gipuzkoa</t>
        </is>
      </c>
      <c r="U4920" s="10" t="inlineStr">
        <is>
          <t>P2000000F - Departamento de Cuidados y de Políticas Sociales</t>
        </is>
      </c>
      <c r="V4920" s="10" t="inlineStr">
        <is>
          <t>Dirección General de Gestión Integral de Centros</t>
        </is>
      </c>
      <c r="W4920" s="10" t="inlineStr">
        <is>
          <t/>
        </is>
      </c>
      <c r="X4920" s="10" t="inlineStr">
        <is>
          <t/>
        </is>
      </c>
      <c r="Y4920" s="10" t="inlineStr">
        <is>
          <t/>
        </is>
      </c>
      <c r="Z4920" s="10" t="inlineStr">
        <is>
          <t>https://www.contratacion.euskadi.eus/anuncio_contratacion/instalacion-teclado+botonera-puerta-evacuacion/webkpe00-kpesimpc/es/</t>
        </is>
      </c>
      <c r="AA4920" s="10" t="inlineStr">
        <is>
          <t>https://www.contratacion.euskadi.eus/webkpe00-kpesimpc/es/contenidos/anuncio_contratacion/expcm475086/es_doc/index.html</t>
        </is>
      </c>
      <c r="AB4920" s="10" t="inlineStr">
        <is>
          <t>https://www.contratacion.euskadi.eus/contenidos/anuncio_contratacion/expcm475086/es_doc/data/es_r01dtpd19bb66a55d16a7b6f1f1983e73b5eaf2560</t>
        </is>
      </c>
      <c r="AC4920" s="10" t="inlineStr">
        <is>
          <t>https://www.contratacion.euskadi.eus/contenidos/anuncio_contratacion/expcm475086/r01Index/expcm475086-idxContent.xml</t>
        </is>
      </c>
      <c r="AD4920" s="10" t="inlineStr">
        <is>
          <t>13/01/2026</t>
        </is>
      </c>
      <c r="AE4920" s="10" t="inlineStr">
        <is>
          <t>r01epd01218c3c8ea11bfc566ecc1955cc67af963</t>
        </is>
      </c>
      <c r="AF4920" s="10" t="inlineStr">
        <is>
          <t>Diputación Foral de Gipuzkoa</t>
        </is>
      </c>
      <c r="AG4920" s="10" t="inlineStr">
        <is>
          <t>r01epd01218c125a301bfc566428e5bc2083bcb88</t>
        </is>
      </c>
      <c r="AH4920" s="10" t="inlineStr">
        <is>
          <t>Departamento de Políticas Sociales</t>
        </is>
      </c>
      <c r="AI4920" s="10" t="inlineStr">
        <is>
          <t/>
        </is>
      </c>
      <c r="AJ4920" s="10" t="inlineStr">
        <is>
          <t/>
        </is>
      </c>
    </row>
    <row r="4921" customHeight="true" ht="15.0">
      <c r="A4921" s="10" t="inlineStr">
        <is>
          <t>instalación de sai online en planta baja y primera planta de egogain.</t>
        </is>
      </c>
      <c r="B4921" s="10" t="inlineStr">
        <is>
          <t/>
        </is>
      </c>
      <c r="C4921" s="10" t="inlineStr">
        <is>
          <t>Gobierno Vasco</t>
        </is>
      </c>
      <c r="D4921" s="10" t="inlineStr">
        <is>
          <t/>
        </is>
      </c>
      <c r="E4921" s="10" t="inlineStr">
        <is>
          <t/>
        </is>
      </c>
      <c r="F4921" s="10" t="inlineStr">
        <is>
          <t/>
        </is>
      </c>
      <c r="G4921" s="10" t="inlineStr">
        <is>
          <t>instalación de sai online en planta baja y primera planta de egogain.</t>
        </is>
      </c>
      <c r="H4921" s="10" t="inlineStr">
        <is>
          <t>instalación de sai online en planta baja y primera planta de egogain.</t>
        </is>
      </c>
      <c r="I4921" s="10" t="inlineStr">
        <is>
          <t/>
        </is>
      </c>
      <c r="J4921" s="10" t="inlineStr">
        <is>
          <t>13/01/2026</t>
        </is>
      </c>
      <c r="K4921" s="10" t="inlineStr">
        <is>
          <t>20254208 - LA</t>
        </is>
      </c>
      <c r="L4921" s="10" t="inlineStr">
        <is>
          <t>Adjudicación provisional / definitiva</t>
        </is>
      </c>
      <c r="M4921" s="10" t="inlineStr">
        <is>
          <t>true</t>
        </is>
      </c>
      <c r="N4921" s="10" t="inlineStr">
        <is>
          <t/>
        </is>
      </c>
      <c r="O4921" s="10" t="inlineStr">
        <is>
          <t/>
        </is>
      </c>
      <c r="P4921" s="10" t="inlineStr">
        <is>
          <t/>
        </is>
      </c>
      <c r="Q4921" s="10" t="inlineStr">
        <is>
          <t/>
        </is>
      </c>
      <c r="R4921" s="10" t="inlineStr">
        <is>
          <t/>
        </is>
      </c>
      <c r="S4921" s="10" t="inlineStr">
        <is>
          <t>https://www.contratacion.euskadi.eus/webkpe00-kpeperfi/es/contenidos/anuncio_contratacion/expcm475087/es_doc/images/logo_dfg.gif</t>
        </is>
      </c>
      <c r="T4921" s="10" t="inlineStr">
        <is>
          <t>Diputación Foral de Gipuzkoa</t>
        </is>
      </c>
      <c r="U4921" s="10" t="inlineStr">
        <is>
          <t>P2000000F - Departamento de Cuidados y de Políticas Sociales</t>
        </is>
      </c>
      <c r="V4921" s="10" t="inlineStr">
        <is>
          <t>Dirección General de Gestión Integral de Centros</t>
        </is>
      </c>
      <c r="W4921" s="10" t="inlineStr">
        <is>
          <t/>
        </is>
      </c>
      <c r="X4921" s="10" t="inlineStr">
        <is>
          <t/>
        </is>
      </c>
      <c r="Y4921" s="10" t="inlineStr">
        <is>
          <t/>
        </is>
      </c>
      <c r="Z4921" s="10" t="inlineStr">
        <is>
          <t>https://www.contratacion.euskadi.eus/anuncio_contratacion/instalacion-sai-online-planta-baja-y-primera-planta-egogain/webkpe00-kpesimpc/es/</t>
        </is>
      </c>
      <c r="AA4921" s="10" t="inlineStr">
        <is>
          <t>https://www.contratacion.euskadi.eus/webkpe00-kpesimpc/es/contenidos/anuncio_contratacion/expcm475087/es_doc/index.html</t>
        </is>
      </c>
      <c r="AB4921" s="10" t="inlineStr">
        <is>
          <t>https://www.contratacion.euskadi.eus/contenidos/anuncio_contratacion/expcm475087/es_doc/data/es_r01dtpd19bb66a7ea06a7b6f1fd48f7e15dd8702ff</t>
        </is>
      </c>
      <c r="AC4921" s="10" t="inlineStr">
        <is>
          <t>https://www.contratacion.euskadi.eus/contenidos/anuncio_contratacion/expcm475087/r01Index/expcm475087-idxContent.xml</t>
        </is>
      </c>
      <c r="AD4921" s="10" t="inlineStr">
        <is>
          <t>13/01/2026</t>
        </is>
      </c>
      <c r="AE4921" s="10" t="inlineStr">
        <is>
          <t>r01epd01218c3c8ea11bfc566ecc1955cc67af963</t>
        </is>
      </c>
      <c r="AF4921" s="10" t="inlineStr">
        <is>
          <t>Diputación Foral de Gipuzkoa</t>
        </is>
      </c>
      <c r="AG4921" s="10" t="inlineStr">
        <is>
          <t>r01epd01218c125a301bfc566428e5bc2083bcb88</t>
        </is>
      </c>
      <c r="AH4921" s="10" t="inlineStr">
        <is>
          <t>Departamento de Políticas Sociales</t>
        </is>
      </c>
      <c r="AI4921" s="10" t="inlineStr">
        <is>
          <t/>
        </is>
      </c>
      <c r="AJ4921" s="10" t="inlineStr">
        <is>
          <t/>
        </is>
      </c>
    </row>
    <row r="4922" customHeight="true" ht="15.0">
      <c r="A4922" s="10" t="inlineStr">
        <is>
          <t>unidad de psicogeriatría: diversos suministros textiles</t>
        </is>
      </c>
      <c r="B4922" s="10" t="inlineStr">
        <is>
          <t/>
        </is>
      </c>
      <c r="C4922" s="10" t="inlineStr">
        <is>
          <t>Gobierno Vasco</t>
        </is>
      </c>
      <c r="D4922" s="10" t="inlineStr">
        <is>
          <t/>
        </is>
      </c>
      <c r="E4922" s="10" t="inlineStr">
        <is>
          <t/>
        </is>
      </c>
      <c r="F4922" s="10" t="inlineStr">
        <is>
          <t/>
        </is>
      </c>
      <c r="G4922" s="10" t="inlineStr">
        <is>
          <t>unidad de psicogeriatría: diversos suministros textiles</t>
        </is>
      </c>
      <c r="H4922" s="10" t="inlineStr">
        <is>
          <t>unidad de psicogeriatría: diversos suministros textiles</t>
        </is>
      </c>
      <c r="I4922" s="10" t="inlineStr">
        <is>
          <t/>
        </is>
      </c>
      <c r="J4922" s="10" t="inlineStr">
        <is>
          <t>13/01/2026</t>
        </is>
      </c>
      <c r="K4922" s="10" t="inlineStr">
        <is>
          <t>20254274 - PO</t>
        </is>
      </c>
      <c r="L4922" s="10" t="inlineStr">
        <is>
          <t>Adjudicación provisional / definitiva</t>
        </is>
      </c>
      <c r="M4922" s="10" t="inlineStr">
        <is>
          <t>true</t>
        </is>
      </c>
      <c r="N4922" s="10" t="inlineStr">
        <is>
          <t/>
        </is>
      </c>
      <c r="O4922" s="10" t="inlineStr">
        <is>
          <t/>
        </is>
      </c>
      <c r="P4922" s="10" t="inlineStr">
        <is>
          <t/>
        </is>
      </c>
      <c r="Q4922" s="10" t="inlineStr">
        <is>
          <t/>
        </is>
      </c>
      <c r="R4922" s="10" t="inlineStr">
        <is>
          <t/>
        </is>
      </c>
      <c r="S4922" s="10" t="inlineStr">
        <is>
          <t>https://www.contratacion.euskadi.eus/webkpe00-kpeperfi/es/contenidos/anuncio_contratacion/expcm475088/es_doc/images/logo_dfg.gif</t>
        </is>
      </c>
      <c r="T4922" s="10" t="inlineStr">
        <is>
          <t>Diputación Foral de Gipuzkoa</t>
        </is>
      </c>
      <c r="U4922" s="10" t="inlineStr">
        <is>
          <t>P2000000F - Departamento de Cuidados y de Políticas Sociales</t>
        </is>
      </c>
      <c r="V4922" s="10" t="inlineStr">
        <is>
          <t>Dirección General de Gestión Integral de Centros</t>
        </is>
      </c>
      <c r="W4922" s="10" t="inlineStr">
        <is>
          <t/>
        </is>
      </c>
      <c r="X4922" s="10" t="inlineStr">
        <is>
          <t/>
        </is>
      </c>
      <c r="Y4922" s="10" t="inlineStr">
        <is>
          <t/>
        </is>
      </c>
      <c r="Z4922" s="10" t="inlineStr">
        <is>
          <t>https://www.contratacion.euskadi.eus/anuncio_contratacion/unidad-psicogeriatria-diversos-suministros-textiles/webkpe00-kpesimpc/es/</t>
        </is>
      </c>
      <c r="AA4922" s="10" t="inlineStr">
        <is>
          <t>https://www.contratacion.euskadi.eus/webkpe00-kpesimpc/es/contenidos/anuncio_contratacion/expcm475088/es_doc/index.html</t>
        </is>
      </c>
      <c r="AB4922" s="10" t="inlineStr">
        <is>
          <t>https://www.contratacion.euskadi.eus/contenidos/anuncio_contratacion/expcm475088/es_doc/data/es_r01dtpd19bb66aa6186a7b6f1fbb83521f1e2edc34</t>
        </is>
      </c>
      <c r="AC4922" s="10" t="inlineStr">
        <is>
          <t>https://www.contratacion.euskadi.eus/contenidos/anuncio_contratacion/expcm475088/r01Index/expcm475088-idxContent.xml</t>
        </is>
      </c>
      <c r="AD4922" s="10" t="inlineStr">
        <is>
          <t>13/01/2026</t>
        </is>
      </c>
      <c r="AE4922" s="10" t="inlineStr">
        <is>
          <t>r01epd01218c3c8ea11bfc566ecc1955cc67af963</t>
        </is>
      </c>
      <c r="AF4922" s="10" t="inlineStr">
        <is>
          <t>Diputación Foral de Gipuzkoa</t>
        </is>
      </c>
      <c r="AG4922" s="10" t="inlineStr">
        <is>
          <t>r01epd01218c125a301bfc566428e5bc2083bcb88</t>
        </is>
      </c>
      <c r="AH4922" s="10" t="inlineStr">
        <is>
          <t>Departamento de Políticas Sociales</t>
        </is>
      </c>
      <c r="AI4922" s="10" t="inlineStr">
        <is>
          <t/>
        </is>
      </c>
      <c r="AJ4922" s="10" t="inlineStr">
        <is>
          <t/>
        </is>
      </c>
    </row>
    <row r="4923" customHeight="true" ht="15.0">
      <c r="A4923" s="10" t="inlineStr">
        <is>
          <t>reinstalación de equipo de aire acondicionado en la 3ª planta (enfermería) del centro egogain.</t>
        </is>
      </c>
      <c r="B4923" s="10" t="inlineStr">
        <is>
          <t/>
        </is>
      </c>
      <c r="C4923" s="10" t="inlineStr">
        <is>
          <t>Gobierno Vasco</t>
        </is>
      </c>
      <c r="D4923" s="10" t="inlineStr">
        <is>
          <t/>
        </is>
      </c>
      <c r="E4923" s="10" t="inlineStr">
        <is>
          <t/>
        </is>
      </c>
      <c r="F4923" s="10" t="inlineStr">
        <is>
          <t/>
        </is>
      </c>
      <c r="G4923" s="10" t="inlineStr">
        <is>
          <t>reinstalación de equipo de aire acondicionado en la 3ª planta (enfermería) del centro egogain.</t>
        </is>
      </c>
      <c r="H4923" s="10" t="inlineStr">
        <is>
          <t>reinstalación de equipo de aire acondicionado en la 3ª planta (enfermería) del centro egogain.</t>
        </is>
      </c>
      <c r="I4923" s="10" t="inlineStr">
        <is>
          <t/>
        </is>
      </c>
      <c r="J4923" s="10" t="inlineStr">
        <is>
          <t>13/01/2026</t>
        </is>
      </c>
      <c r="K4923" s="10" t="inlineStr">
        <is>
          <t>20254571 - LA</t>
        </is>
      </c>
      <c r="L4923" s="10" t="inlineStr">
        <is>
          <t>Adjudicación provisional / definitiva</t>
        </is>
      </c>
      <c r="M4923" s="10" t="inlineStr">
        <is>
          <t>true</t>
        </is>
      </c>
      <c r="N4923" s="10" t="inlineStr">
        <is>
          <t/>
        </is>
      </c>
      <c r="O4923" s="10" t="inlineStr">
        <is>
          <t/>
        </is>
      </c>
      <c r="P4923" s="10" t="inlineStr">
        <is>
          <t/>
        </is>
      </c>
      <c r="Q4923" s="10" t="inlineStr">
        <is>
          <t/>
        </is>
      </c>
      <c r="R4923" s="10" t="inlineStr">
        <is>
          <t/>
        </is>
      </c>
      <c r="S4923" s="10" t="inlineStr">
        <is>
          <t>https://www.contratacion.euskadi.eus/webkpe00-kpeperfi/es/contenidos/anuncio_contratacion/expcm475089/es_doc/images/logo_dfg.gif</t>
        </is>
      </c>
      <c r="T4923" s="10" t="inlineStr">
        <is>
          <t>Diputación Foral de Gipuzkoa</t>
        </is>
      </c>
      <c r="U4923" s="10" t="inlineStr">
        <is>
          <t>P2000000F - Departamento de Cuidados y de Políticas Sociales</t>
        </is>
      </c>
      <c r="V4923" s="10" t="inlineStr">
        <is>
          <t>Dirección General de Gestión Integral de Centros</t>
        </is>
      </c>
      <c r="W4923" s="10" t="inlineStr">
        <is>
          <t/>
        </is>
      </c>
      <c r="X4923" s="10" t="inlineStr">
        <is>
          <t/>
        </is>
      </c>
      <c r="Y4923" s="10" t="inlineStr">
        <is>
          <t/>
        </is>
      </c>
      <c r="Z4923" s="10" t="inlineStr">
        <is>
          <t>https://www.contratacion.euskadi.eus/anuncio_contratacion/reinstalacion-equipo-aire-acondicionado-3-planta-enfermeria-del-centro-egogain/webkpe00-kpesimpc/es/</t>
        </is>
      </c>
      <c r="AA4923" s="10" t="inlineStr">
        <is>
          <t>https://www.contratacion.euskadi.eus/webkpe00-kpesimpc/es/contenidos/anuncio_contratacion/expcm475089/es_doc/index.html</t>
        </is>
      </c>
      <c r="AB4923" s="10" t="inlineStr">
        <is>
          <t>https://www.contratacion.euskadi.eus/contenidos/anuncio_contratacion/expcm475089/es_doc/data/es_r01dtpd19bb66acdaf6a7b6f1f93b3b03c498918e0</t>
        </is>
      </c>
      <c r="AC4923" s="10" t="inlineStr">
        <is>
          <t>https://www.contratacion.euskadi.eus/contenidos/anuncio_contratacion/expcm475089/r01Index/expcm475089-idxContent.xml</t>
        </is>
      </c>
      <c r="AD4923" s="10" t="inlineStr">
        <is>
          <t>13/01/2026</t>
        </is>
      </c>
      <c r="AE4923" s="10" t="inlineStr">
        <is>
          <t>r01epd01218c3c8ea11bfc566ecc1955cc67af963</t>
        </is>
      </c>
      <c r="AF4923" s="10" t="inlineStr">
        <is>
          <t>Diputación Foral de Gipuzkoa</t>
        </is>
      </c>
      <c r="AG4923" s="10" t="inlineStr">
        <is>
          <t>r01epd01218c125a301bfc566428e5bc2083bcb88</t>
        </is>
      </c>
      <c r="AH4923" s="10" t="inlineStr">
        <is>
          <t>Departamento de Políticas Sociales</t>
        </is>
      </c>
      <c r="AI4923" s="10" t="inlineStr">
        <is>
          <t/>
        </is>
      </c>
      <c r="AJ4923" s="10" t="inlineStr">
        <is>
          <t/>
        </is>
      </c>
    </row>
    <row r="4924" customHeight="true" ht="15.0">
      <c r="A4924" s="10" t="inlineStr">
        <is>
          <t>desarrollar un programa de intervención bio-psicosocial en personas afectadas de hemofilia, von willebrand y otras coagulopatías congénitas.</t>
        </is>
      </c>
      <c r="B4924" s="10" t="inlineStr">
        <is>
          <t/>
        </is>
      </c>
      <c r="C4924" s="10" t="inlineStr">
        <is>
          <t>Gobierno Vasco</t>
        </is>
      </c>
      <c r="D4924" s="10" t="inlineStr">
        <is>
          <t/>
        </is>
      </c>
      <c r="E4924" s="10" t="inlineStr">
        <is>
          <t/>
        </is>
      </c>
      <c r="F4924" s="10" t="inlineStr">
        <is>
          <t/>
        </is>
      </c>
      <c r="G4924" s="10" t="inlineStr">
        <is>
          <t>desarrollar un programa de intervención bio-psicosocial en personas afectadas de hemofilia, von willebrand y otras coagulopatías congénitas.</t>
        </is>
      </c>
      <c r="H4924" s="10" t="inlineStr">
        <is>
          <t>desarrollar un programa de intervención bio-psicosocial en personas afectadas de hemofilia, von willebrand y otras coagulopatías congénitas.</t>
        </is>
      </c>
      <c r="I4924" s="10" t="inlineStr">
        <is>
          <t/>
        </is>
      </c>
      <c r="J4924" s="10" t="inlineStr">
        <is>
          <t>13/01/2026</t>
        </is>
      </c>
      <c r="K4924" s="10" t="inlineStr">
        <is>
          <t>20253804 - PO</t>
        </is>
      </c>
      <c r="L4924" s="10" t="inlineStr">
        <is>
          <t>Adjudicación provisional / definitiva</t>
        </is>
      </c>
      <c r="M4924" s="10" t="inlineStr">
        <is>
          <t>true</t>
        </is>
      </c>
      <c r="N4924" s="10" t="inlineStr">
        <is>
          <t/>
        </is>
      </c>
      <c r="O4924" s="10" t="inlineStr">
        <is>
          <t/>
        </is>
      </c>
      <c r="P4924" s="10" t="inlineStr">
        <is>
          <t/>
        </is>
      </c>
      <c r="Q4924" s="10" t="inlineStr">
        <is>
          <t/>
        </is>
      </c>
      <c r="R4924" s="10" t="inlineStr">
        <is>
          <t/>
        </is>
      </c>
      <c r="S4924" s="10" t="inlineStr">
        <is>
          <t>https://www.contratacion.euskadi.eus/webkpe00-kpeperfi/es/contenidos/anuncio_contratacion/expcm475090/es_doc/images/logo_dfg.gif</t>
        </is>
      </c>
      <c r="T4924" s="10" t="inlineStr">
        <is>
          <t>Diputación Foral de Gipuzkoa</t>
        </is>
      </c>
      <c r="U4924" s="10" t="inlineStr">
        <is>
          <t>P2000000F - Departamento de Cuidados y de Políticas Sociales</t>
        </is>
      </c>
      <c r="V4924" s="10" t="inlineStr">
        <is>
          <t>Dirección General de Agenda, Innovación y Evaluación</t>
        </is>
      </c>
      <c r="W4924" s="10" t="inlineStr">
        <is>
          <t/>
        </is>
      </c>
      <c r="X4924" s="10" t="inlineStr">
        <is>
          <t/>
        </is>
      </c>
      <c r="Y4924" s="10" t="inlineStr">
        <is>
          <t/>
        </is>
      </c>
      <c r="Z4924" s="10" t="inlineStr">
        <is>
          <t>https://www.contratacion.euskadi.eus/anuncio_contratacion/desarrollar-programa-intervencion-bio-psicosocial-personas-afectadas-hemofilia-von-willebrand-y-otras-coagulopatias-congenitas/webkpe00-kpesimpc/es/</t>
        </is>
      </c>
      <c r="AA4924" s="10" t="inlineStr">
        <is>
          <t>https://www.contratacion.euskadi.eus/webkpe00-kpesimpc/es/contenidos/anuncio_contratacion/expcm475090/es_doc/index.html</t>
        </is>
      </c>
      <c r="AB4924" s="10" t="inlineStr">
        <is>
          <t>https://www.contratacion.euskadi.eus/contenidos/anuncio_contratacion/expcm475090/es_doc/data/es_r01dtpd19bb68139b86a7b6f1fa47d34815511fd89</t>
        </is>
      </c>
      <c r="AC4924" s="10" t="inlineStr">
        <is>
          <t>https://www.contratacion.euskadi.eus/contenidos/anuncio_contratacion/expcm475090/r01Index/expcm475090-idxContent.xml</t>
        </is>
      </c>
      <c r="AD4924" s="10" t="inlineStr">
        <is>
          <t>13/01/2026</t>
        </is>
      </c>
      <c r="AE4924" s="10" t="inlineStr">
        <is>
          <t>r01epd01218c3c8ea11bfc566ecc1955cc67af963</t>
        </is>
      </c>
      <c r="AF4924" s="10" t="inlineStr">
        <is>
          <t>Diputación Foral de Gipuzkoa</t>
        </is>
      </c>
      <c r="AG4924" s="10" t="inlineStr">
        <is>
          <t>r01epd01218c125a301bfc566428e5bc2083bcb88</t>
        </is>
      </c>
      <c r="AH4924" s="10" t="inlineStr">
        <is>
          <t>Departamento de Políticas Sociales</t>
        </is>
      </c>
      <c r="AI4924" s="10" t="inlineStr">
        <is>
          <t/>
        </is>
      </c>
      <c r="AJ4924" s="10" t="inlineStr">
        <is>
          <t/>
        </is>
      </c>
    </row>
    <row r="4925" customHeight="true" ht="15.0">
      <c r="A4925" s="10" t="inlineStr">
        <is>
          <t>la nueva vejez desde la perspectiva de la vida plena: mejora y primeros pasos en la planificación de la comarca de debagoiena.</t>
        </is>
      </c>
      <c r="B4925" s="10" t="inlineStr">
        <is>
          <t/>
        </is>
      </c>
      <c r="C4925" s="10" t="inlineStr">
        <is>
          <t>Gobierno Vasco</t>
        </is>
      </c>
      <c r="D4925" s="10" t="inlineStr">
        <is>
          <t/>
        </is>
      </c>
      <c r="E4925" s="10" t="inlineStr">
        <is>
          <t/>
        </is>
      </c>
      <c r="F4925" s="10" t="inlineStr">
        <is>
          <t/>
        </is>
      </c>
      <c r="G4925" s="10" t="inlineStr">
        <is>
          <t>la nueva vejez desde la perspectiva de la vida plena: mejora y primeros pasos en la planificación de la comarca de debagoiena.</t>
        </is>
      </c>
      <c r="H4925" s="10" t="inlineStr">
        <is>
          <t>la nueva vejez desde la perspectiva de la vida plena: mejora y primeros pasos en la planificación de la comarca de debagoiena.</t>
        </is>
      </c>
      <c r="I4925" s="10" t="inlineStr">
        <is>
          <t/>
        </is>
      </c>
      <c r="J4925" s="10" t="inlineStr">
        <is>
          <t>13/01/2026</t>
        </is>
      </c>
      <c r="K4925" s="10" t="inlineStr">
        <is>
          <t>20253808 - PO</t>
        </is>
      </c>
      <c r="L4925" s="10" t="inlineStr">
        <is>
          <t>Adjudicación provisional / definitiva</t>
        </is>
      </c>
      <c r="M4925" s="10" t="inlineStr">
        <is>
          <t>true</t>
        </is>
      </c>
      <c r="N4925" s="10" t="inlineStr">
        <is>
          <t/>
        </is>
      </c>
      <c r="O4925" s="10" t="inlineStr">
        <is>
          <t/>
        </is>
      </c>
      <c r="P4925" s="10" t="inlineStr">
        <is>
          <t/>
        </is>
      </c>
      <c r="Q4925" s="10" t="inlineStr">
        <is>
          <t/>
        </is>
      </c>
      <c r="R4925" s="10" t="inlineStr">
        <is>
          <t/>
        </is>
      </c>
      <c r="S4925" s="10" t="inlineStr">
        <is>
          <t>https://www.contratacion.euskadi.eus/webkpe00-kpeperfi/es/contenidos/anuncio_contratacion/expcm475091/es_doc/images/logo_dfg.gif</t>
        </is>
      </c>
      <c r="T4925" s="10" t="inlineStr">
        <is>
          <t>Diputación Foral de Gipuzkoa</t>
        </is>
      </c>
      <c r="U4925" s="10" t="inlineStr">
        <is>
          <t>P2000000F - Departamento de Cuidados y de Políticas Sociales</t>
        </is>
      </c>
      <c r="V4925" s="10" t="inlineStr">
        <is>
          <t>Dirección General de Agenda, Innovación y Evaluación</t>
        </is>
      </c>
      <c r="W4925" s="10" t="inlineStr">
        <is>
          <t/>
        </is>
      </c>
      <c r="X4925" s="10" t="inlineStr">
        <is>
          <t/>
        </is>
      </c>
      <c r="Y4925" s="10" t="inlineStr">
        <is>
          <t/>
        </is>
      </c>
      <c r="Z4925" s="10" t="inlineStr">
        <is>
          <t>https://www.contratacion.euskadi.eus/anuncio_contratacion/la-nueva-vejez-perspectiva-vida-plena-mejora-y-primeros-pasos-planificacion-comarca-debagoiena/webkpe00-kpesimpc/es/</t>
        </is>
      </c>
      <c r="AA4925" s="10" t="inlineStr">
        <is>
          <t>https://www.contratacion.euskadi.eus/webkpe00-kpesimpc/es/contenidos/anuncio_contratacion/expcm475091/es_doc/index.html</t>
        </is>
      </c>
      <c r="AB4925" s="10" t="inlineStr">
        <is>
          <t>https://www.contratacion.euskadi.eus/contenidos/anuncio_contratacion/expcm475091/es_doc/data/es_r01dtpd19bb68161406a7b6f1f9c965595eb70a264</t>
        </is>
      </c>
      <c r="AC4925" s="10" t="inlineStr">
        <is>
          <t>https://www.contratacion.euskadi.eus/contenidos/anuncio_contratacion/expcm475091/r01Index/expcm475091-idxContent.xml</t>
        </is>
      </c>
      <c r="AD4925" s="10" t="inlineStr">
        <is>
          <t>13/01/2026</t>
        </is>
      </c>
      <c r="AE4925" s="10" t="inlineStr">
        <is>
          <t>r01epd01218c3c8ea11bfc566ecc1955cc67af963</t>
        </is>
      </c>
      <c r="AF4925" s="10" t="inlineStr">
        <is>
          <t>Diputación Foral de Gipuzkoa</t>
        </is>
      </c>
      <c r="AG4925" s="10" t="inlineStr">
        <is>
          <t>r01epd01218c125a301bfc566428e5bc2083bcb88</t>
        </is>
      </c>
      <c r="AH4925" s="10" t="inlineStr">
        <is>
          <t>Departamento de Políticas Sociales</t>
        </is>
      </c>
      <c r="AI4925" s="10" t="inlineStr">
        <is>
          <t/>
        </is>
      </c>
      <c r="AJ4925" s="10" t="inlineStr">
        <is>
          <t/>
        </is>
      </c>
    </row>
    <row r="4926" customHeight="true" ht="15.0">
      <c r="A4926" s="10" t="inlineStr">
        <is>
          <t>estudio-coste efectividad intervenciones en demencia</t>
        </is>
      </c>
      <c r="B4926" s="10" t="inlineStr">
        <is>
          <t/>
        </is>
      </c>
      <c r="C4926" s="10" t="inlineStr">
        <is>
          <t>Gobierno Vasco</t>
        </is>
      </c>
      <c r="D4926" s="10" t="inlineStr">
        <is>
          <t/>
        </is>
      </c>
      <c r="E4926" s="10" t="inlineStr">
        <is>
          <t/>
        </is>
      </c>
      <c r="F4926" s="10" t="inlineStr">
        <is>
          <t/>
        </is>
      </c>
      <c r="G4926" s="10" t="inlineStr">
        <is>
          <t>estudio-coste efectividad intervenciones en demencia</t>
        </is>
      </c>
      <c r="H4926" s="10" t="inlineStr">
        <is>
          <t>estudio-coste efectividad intervenciones en demencia</t>
        </is>
      </c>
      <c r="I4926" s="10" t="inlineStr">
        <is>
          <t/>
        </is>
      </c>
      <c r="J4926" s="10" t="inlineStr">
        <is>
          <t>13/01/2026</t>
        </is>
      </c>
      <c r="K4926" s="10" t="inlineStr">
        <is>
          <t>20254614 - ZA</t>
        </is>
      </c>
      <c r="L4926" s="10" t="inlineStr">
        <is>
          <t>Adjudicación provisional / definitiva</t>
        </is>
      </c>
      <c r="M4926" s="10" t="inlineStr">
        <is>
          <t>true</t>
        </is>
      </c>
      <c r="N4926" s="10" t="inlineStr">
        <is>
          <t/>
        </is>
      </c>
      <c r="O4926" s="10" t="inlineStr">
        <is>
          <t/>
        </is>
      </c>
      <c r="P4926" s="10" t="inlineStr">
        <is>
          <t/>
        </is>
      </c>
      <c r="Q4926" s="10" t="inlineStr">
        <is>
          <t/>
        </is>
      </c>
      <c r="R4926" s="10" t="inlineStr">
        <is>
          <t/>
        </is>
      </c>
      <c r="S4926" s="10" t="inlineStr">
        <is>
          <t>https://www.contratacion.euskadi.eus/webkpe00-kpeperfi/es/contenidos/anuncio_contratacion/expcm475092/es_doc/images/logo_dfg.gif</t>
        </is>
      </c>
      <c r="T4926" s="10" t="inlineStr">
        <is>
          <t>Diputación Foral de Gipuzkoa</t>
        </is>
      </c>
      <c r="U4926" s="10" t="inlineStr">
        <is>
          <t>P2000000F - Departamento de Cuidados y de Políticas Sociales</t>
        </is>
      </c>
      <c r="V4926" s="10" t="inlineStr">
        <is>
          <t>Dirección General de Agenda, Innovación y Evaluación</t>
        </is>
      </c>
      <c r="W4926" s="10" t="inlineStr">
        <is>
          <t/>
        </is>
      </c>
      <c r="X4926" s="10" t="inlineStr">
        <is>
          <t/>
        </is>
      </c>
      <c r="Y4926" s="10" t="inlineStr">
        <is>
          <t/>
        </is>
      </c>
      <c r="Z4926" s="10" t="inlineStr">
        <is>
          <t>https://www.contratacion.euskadi.eus/anuncio_contratacion/estudio-coste-efectividad-intervenciones-demencia/webkpe00-kpesimpc/es/</t>
        </is>
      </c>
      <c r="AA4926" s="10" t="inlineStr">
        <is>
          <t>https://www.contratacion.euskadi.eus/webkpe00-kpesimpc/es/contenidos/anuncio_contratacion/expcm475092/es_doc/index.html</t>
        </is>
      </c>
      <c r="AB4926" s="10" t="inlineStr">
        <is>
          <t>https://www.contratacion.euskadi.eus/contenidos/anuncio_contratacion/expcm475092/es_doc/data/es_r01dtpd19bb681892d6a7b6f1fcd51755009da32f8</t>
        </is>
      </c>
      <c r="AC4926" s="10" t="inlineStr">
        <is>
          <t>https://www.contratacion.euskadi.eus/contenidos/anuncio_contratacion/expcm475092/r01Index/expcm475092-idxContent.xml</t>
        </is>
      </c>
      <c r="AD4926" s="10" t="inlineStr">
        <is>
          <t>13/01/2026</t>
        </is>
      </c>
      <c r="AE4926" s="10" t="inlineStr">
        <is>
          <t>r01epd01218c3c8ea11bfc566ecc1955cc67af963</t>
        </is>
      </c>
      <c r="AF4926" s="10" t="inlineStr">
        <is>
          <t>Diputación Foral de Gipuzkoa</t>
        </is>
      </c>
      <c r="AG4926" s="10" t="inlineStr">
        <is>
          <t>r01epd01218c125a301bfc566428e5bc2083bcb88</t>
        </is>
      </c>
      <c r="AH4926" s="10" t="inlineStr">
        <is>
          <t>Departamento de Políticas Sociales</t>
        </is>
      </c>
      <c r="AI4926" s="10" t="inlineStr">
        <is>
          <t/>
        </is>
      </c>
      <c r="AJ4926" s="10" t="inlineStr">
        <is>
          <t/>
        </is>
      </c>
    </row>
    <row r="4927" customHeight="true" ht="15.0">
      <c r="A4927" s="10" t="inlineStr">
        <is>
          <t>póliza nº ea19ap1141 de responsabilidad civil de las autoridades y personal de la diputación foral de gipuzkoa.</t>
        </is>
      </c>
      <c r="B4927" s="10" t="inlineStr">
        <is>
          <t/>
        </is>
      </c>
      <c r="C4927" s="10" t="inlineStr">
        <is>
          <t>Gobierno Vasco</t>
        </is>
      </c>
      <c r="D4927" s="10" t="inlineStr">
        <is>
          <t/>
        </is>
      </c>
      <c r="E4927" s="10" t="inlineStr">
        <is>
          <t/>
        </is>
      </c>
      <c r="F4927" s="10" t="inlineStr">
        <is>
          <t/>
        </is>
      </c>
      <c r="G4927" s="10" t="inlineStr">
        <is>
          <t>póliza nº ea19ap1141 de responsabilidad civil de las autoridades y personal de la diputación foral de gipuzkoa.</t>
        </is>
      </c>
      <c r="H4927" s="10" t="inlineStr">
        <is>
          <t>póliza nº ea19ap1141 de responsabilidad civil de las autoridades y personal de la diputación foral de gipuzkoa.</t>
        </is>
      </c>
      <c r="I4927" s="10" t="inlineStr">
        <is>
          <t/>
        </is>
      </c>
      <c r="J4927" s="10" t="inlineStr">
        <is>
          <t>13/01/2026</t>
        </is>
      </c>
      <c r="K4927" s="10" t="inlineStr">
        <is>
          <t>20254664 - RO</t>
        </is>
      </c>
      <c r="L4927" s="10" t="inlineStr">
        <is>
          <t>Adjudicación provisional / definitiva</t>
        </is>
      </c>
      <c r="M4927" s="10" t="inlineStr">
        <is>
          <t>true</t>
        </is>
      </c>
      <c r="N4927" s="10" t="inlineStr">
        <is>
          <t/>
        </is>
      </c>
      <c r="O4927" s="10" t="inlineStr">
        <is>
          <t/>
        </is>
      </c>
      <c r="P4927" s="10" t="inlineStr">
        <is>
          <t/>
        </is>
      </c>
      <c r="Q4927" s="10" t="inlineStr">
        <is>
          <t/>
        </is>
      </c>
      <c r="R4927" s="10" t="inlineStr">
        <is>
          <t/>
        </is>
      </c>
      <c r="S4927" s="10" t="inlineStr">
        <is>
          <t>https://www.contratacion.euskadi.eus/webkpe00-kpeperfi/es/contenidos/anuncio_contratacion/expcm475093/es_doc/images/logo_dfg.gif</t>
        </is>
      </c>
      <c r="T4927" s="10" t="inlineStr">
        <is>
          <t>Diputación Foral de Gipuzkoa</t>
        </is>
      </c>
      <c r="U4927" s="10" t="inlineStr">
        <is>
          <t>P2000000F - Departamento de Gobernanza</t>
        </is>
      </c>
      <c r="V4927" s="10" t="inlineStr">
        <is>
          <t>Diputada Foral de Gobernanza</t>
        </is>
      </c>
      <c r="W4927" s="10" t="inlineStr">
        <is>
          <t/>
        </is>
      </c>
      <c r="X4927" s="10" t="inlineStr">
        <is>
          <t/>
        </is>
      </c>
      <c r="Y4927" s="10" t="inlineStr">
        <is>
          <t/>
        </is>
      </c>
      <c r="Z4927" s="10" t="inlineStr">
        <is>
          <t>https://www.contratacion.euskadi.eus/anuncio_contratacion/poliza-n-ea19ap1141-responsabilidad-civil-autoridades-y-personal-diputacion-foral-gipuzkoa/expcm475093/webkpe00-kpesimpc/es/</t>
        </is>
      </c>
      <c r="AA4927" s="10" t="inlineStr">
        <is>
          <t>https://www.contratacion.euskadi.eus/webkpe00-kpesimpc/es/contenidos/anuncio_contratacion/expcm475093/es_doc/index.html</t>
        </is>
      </c>
      <c r="AB4927" s="10" t="inlineStr">
        <is>
          <t>https://www.contratacion.euskadi.eus/contenidos/anuncio_contratacion/expcm475093/es_doc/data/es_r01dtpd19bb69cb1573dc024535cb063ab1e32813c</t>
        </is>
      </c>
      <c r="AC4927" s="10" t="inlineStr">
        <is>
          <t>https://www.contratacion.euskadi.eus/contenidos/anuncio_contratacion/expcm475093/r01Index/expcm475093-idxContent.xml</t>
        </is>
      </c>
      <c r="AD4927" s="10" t="inlineStr">
        <is>
          <t>13/01/2026</t>
        </is>
      </c>
      <c r="AE4927" s="10" t="inlineStr">
        <is>
          <t>r01epd01218c3c8ea11bfc566ecc1955cc67af963</t>
        </is>
      </c>
      <c r="AF4927" s="10" t="inlineStr">
        <is>
          <t>Diputación Foral de Gipuzkoa</t>
        </is>
      </c>
      <c r="AG4927" s="10" t="inlineStr">
        <is>
          <t/>
        </is>
      </c>
      <c r="AH4927" s="10" t="inlineStr">
        <is>
          <t/>
        </is>
      </c>
      <c r="AI4927" s="10" t="inlineStr">
        <is>
          <t/>
        </is>
      </c>
      <c r="AJ4927" s="10" t="inlineStr">
        <is>
          <t/>
        </is>
      </c>
    </row>
    <row r="4928" customHeight="true" ht="15.0">
      <c r="A4928" s="10" t="inlineStr">
        <is>
          <t>póliza nº ea19do1229 de responsabilidad civil de administradores y administradoras y directivos y directivas de la diputación foral de gipuzkoa.</t>
        </is>
      </c>
      <c r="B4928" s="10" t="inlineStr">
        <is>
          <t/>
        </is>
      </c>
      <c r="C4928" s="10" t="inlineStr">
        <is>
          <t>Gobierno Vasco</t>
        </is>
      </c>
      <c r="D4928" s="10" t="inlineStr">
        <is>
          <t/>
        </is>
      </c>
      <c r="E4928" s="10" t="inlineStr">
        <is>
          <t/>
        </is>
      </c>
      <c r="F4928" s="10" t="inlineStr">
        <is>
          <t/>
        </is>
      </c>
      <c r="G4928" s="10" t="inlineStr">
        <is>
          <t>póliza nº ea19do1229 de responsabilidad civil de administradores y administradoras y directivos y directivas de la diputación foral de gipuzkoa.</t>
        </is>
      </c>
      <c r="H4928" s="10" t="inlineStr">
        <is>
          <t>póliza nº ea19do1229 de responsabilidad civil de administradores y administradoras y directivos y directivas de la diputación foral de gipuzkoa.</t>
        </is>
      </c>
      <c r="I4928" s="10" t="inlineStr">
        <is>
          <t/>
        </is>
      </c>
      <c r="J4928" s="10" t="inlineStr">
        <is>
          <t>13/01/2026</t>
        </is>
      </c>
      <c r="K4928" s="10" t="inlineStr">
        <is>
          <t>20254666 - RO</t>
        </is>
      </c>
      <c r="L4928" s="10" t="inlineStr">
        <is>
          <t>Adjudicación provisional / definitiva</t>
        </is>
      </c>
      <c r="M4928" s="10" t="inlineStr">
        <is>
          <t>true</t>
        </is>
      </c>
      <c r="N4928" s="10" t="inlineStr">
        <is>
          <t/>
        </is>
      </c>
      <c r="O4928" s="10" t="inlineStr">
        <is>
          <t/>
        </is>
      </c>
      <c r="P4928" s="10" t="inlineStr">
        <is>
          <t/>
        </is>
      </c>
      <c r="Q4928" s="10" t="inlineStr">
        <is>
          <t/>
        </is>
      </c>
      <c r="R4928" s="10" t="inlineStr">
        <is>
          <t/>
        </is>
      </c>
      <c r="S4928" s="10" t="inlineStr">
        <is>
          <t>https://www.contratacion.euskadi.eus/webkpe00-kpeperfi/es/contenidos/anuncio_contratacion/expcm475094/es_doc/images/logo_dfg.gif</t>
        </is>
      </c>
      <c r="T4928" s="10" t="inlineStr">
        <is>
          <t>Diputación Foral de Gipuzkoa</t>
        </is>
      </c>
      <c r="U4928" s="10" t="inlineStr">
        <is>
          <t>P2000000F - Departamento de Gobernanza</t>
        </is>
      </c>
      <c r="V4928" s="10" t="inlineStr">
        <is>
          <t>Diputada Foral de Gobernanza</t>
        </is>
      </c>
      <c r="W4928" s="10" t="inlineStr">
        <is>
          <t/>
        </is>
      </c>
      <c r="X4928" s="10" t="inlineStr">
        <is>
          <t/>
        </is>
      </c>
      <c r="Y4928" s="10" t="inlineStr">
        <is>
          <t/>
        </is>
      </c>
      <c r="Z4928" s="10" t="inlineStr">
        <is>
          <t>https://www.contratacion.euskadi.eus/anuncio_contratacion/poliza-n-ea19do1229-responsabilidad-civil-administradores-y-administradoras-y-directivos-y-directivas-diputacion-foral-gipuzkoa/expcm475094/webkpe00-kpesimpc/es/</t>
        </is>
      </c>
      <c r="AA4928" s="10" t="inlineStr">
        <is>
          <t>https://www.contratacion.euskadi.eus/webkpe00-kpesimpc/es/contenidos/anuncio_contratacion/expcm475094/es_doc/index.html</t>
        </is>
      </c>
      <c r="AB4928" s="10" t="inlineStr">
        <is>
          <t>https://www.contratacion.euskadi.eus/contenidos/anuncio_contratacion/expcm475094/es_doc/data/es_r01dtpd19bb69cdce33dc02453eebc243765ddf23c</t>
        </is>
      </c>
      <c r="AC4928" s="10" t="inlineStr">
        <is>
          <t>https://www.contratacion.euskadi.eus/contenidos/anuncio_contratacion/expcm475094/r01Index/expcm475094-idxContent.xml</t>
        </is>
      </c>
      <c r="AD4928" s="10" t="inlineStr">
        <is>
          <t>13/01/2026</t>
        </is>
      </c>
      <c r="AE4928" s="10" t="inlineStr">
        <is>
          <t>r01epd01218c3c8ea11bfc566ecc1955cc67af963</t>
        </is>
      </c>
      <c r="AF4928" s="10" t="inlineStr">
        <is>
          <t>Diputación Foral de Gipuzkoa</t>
        </is>
      </c>
      <c r="AG4928" s="10" t="inlineStr">
        <is>
          <t/>
        </is>
      </c>
      <c r="AH4928" s="10" t="inlineStr">
        <is>
          <t/>
        </is>
      </c>
      <c r="AI4928" s="10" t="inlineStr">
        <is>
          <t/>
        </is>
      </c>
      <c r="AJ4928" s="10" t="inlineStr">
        <is>
          <t/>
        </is>
      </c>
    </row>
    <row r="4929" customHeight="true" ht="15.0">
      <c r="A4929" s="10" t="inlineStr">
        <is>
          <t>visitas teatralizadas: 20-27 de diciembre</t>
        </is>
      </c>
      <c r="B4929" s="10" t="inlineStr">
        <is>
          <t/>
        </is>
      </c>
      <c r="C4929" s="10" t="inlineStr">
        <is>
          <t>Gobierno Vasco</t>
        </is>
      </c>
      <c r="D4929" s="10" t="inlineStr">
        <is>
          <t/>
        </is>
      </c>
      <c r="E4929" s="10" t="inlineStr">
        <is>
          <t/>
        </is>
      </c>
      <c r="F4929" s="10" t="inlineStr">
        <is>
          <t/>
        </is>
      </c>
      <c r="G4929" s="10" t="inlineStr">
        <is>
          <t>visitas teatralizadas: 20-27 de diciembre</t>
        </is>
      </c>
      <c r="H4929" s="10" t="inlineStr">
        <is>
          <t>visitas teatralizadas: 20-27 de diciembre</t>
        </is>
      </c>
      <c r="I4929" s="10" t="inlineStr">
        <is>
          <t/>
        </is>
      </c>
      <c r="J4929" s="10" t="inlineStr">
        <is>
          <t>13/01/2026</t>
        </is>
      </c>
      <c r="K4929" s="10" t="inlineStr">
        <is>
          <t>20253746 - LE</t>
        </is>
      </c>
      <c r="L4929" s="10" t="inlineStr">
        <is>
          <t>Adjudicación provisional / definitiva</t>
        </is>
      </c>
      <c r="M4929" s="10" t="inlineStr">
        <is>
          <t>true</t>
        </is>
      </c>
      <c r="N4929" s="10" t="inlineStr">
        <is>
          <t/>
        </is>
      </c>
      <c r="O4929" s="10" t="inlineStr">
        <is>
          <t/>
        </is>
      </c>
      <c r="P4929" s="10" t="inlineStr">
        <is>
          <t/>
        </is>
      </c>
      <c r="Q4929" s="10" t="inlineStr">
        <is>
          <t/>
        </is>
      </c>
      <c r="R4929" s="10" t="inlineStr">
        <is>
          <t/>
        </is>
      </c>
      <c r="S4929" s="10" t="inlineStr">
        <is>
          <t>https://www.contratacion.euskadi.eus/webkpe00-kpeperfi/es/contenidos/anuncio_contratacion/expcm475095/es_doc/images/logo_dfg.gif</t>
        </is>
      </c>
      <c r="T4929" s="10" t="inlineStr">
        <is>
          <t>Diputación Foral de Gipuzkoa</t>
        </is>
      </c>
      <c r="U4929" s="10" t="inlineStr">
        <is>
          <t>P2000000F - Departamento de Gobernanza</t>
        </is>
      </c>
      <c r="V4929" s="10" t="inlineStr">
        <is>
          <t>Dirección General de Innovación en la Administración</t>
        </is>
      </c>
      <c r="W4929" s="10" t="inlineStr">
        <is>
          <t/>
        </is>
      </c>
      <c r="X4929" s="10" t="inlineStr">
        <is>
          <t/>
        </is>
      </c>
      <c r="Y4929" s="10" t="inlineStr">
        <is>
          <t/>
        </is>
      </c>
      <c r="Z4929" s="10" t="inlineStr">
        <is>
          <t>https://www.contratacion.euskadi.eus/anuncio_contratacion/visitas-teatralizadas-20-27-diciembre/webkpe00-kpesimpc/es/</t>
        </is>
      </c>
      <c r="AA4929" s="10" t="inlineStr">
        <is>
          <t>https://www.contratacion.euskadi.eus/webkpe00-kpesimpc/es/contenidos/anuncio_contratacion/expcm475095/es_doc/index.html</t>
        </is>
      </c>
      <c r="AB4929" s="10" t="inlineStr">
        <is>
          <t>https://www.contratacion.euskadi.eus/contenidos/anuncio_contratacion/expcm475095/es_doc/data/es_r01dtpd19bb6b8281e3dc02453b015532742bfd354</t>
        </is>
      </c>
      <c r="AC4929" s="10" t="inlineStr">
        <is>
          <t>https://www.contratacion.euskadi.eus/contenidos/anuncio_contratacion/expcm475095/r01Index/expcm475095-idxContent.xml</t>
        </is>
      </c>
      <c r="AD4929" s="10" t="inlineStr">
        <is>
          <t>13/01/2026</t>
        </is>
      </c>
      <c r="AE4929" s="10" t="inlineStr">
        <is>
          <t>r01epd01218c3c8ea11bfc566ecc1955cc67af963</t>
        </is>
      </c>
      <c r="AF4929" s="10" t="inlineStr">
        <is>
          <t>Diputación Foral de Gipuzkoa</t>
        </is>
      </c>
      <c r="AG4929" s="10" t="inlineStr">
        <is>
          <t/>
        </is>
      </c>
      <c r="AH4929" s="10" t="inlineStr">
        <is>
          <t/>
        </is>
      </c>
      <c r="AI4929" s="10" t="inlineStr">
        <is>
          <t/>
        </is>
      </c>
      <c r="AJ4929" s="10" t="inlineStr">
        <is>
          <t/>
        </is>
      </c>
    </row>
    <row r="4930" customHeight="true" ht="15.0">
      <c r="A4930" s="10" t="inlineStr">
        <is>
          <t>ens: análisis de situación en el departamento de equilibrio territorial verde</t>
        </is>
      </c>
      <c r="B4930" s="10" t="inlineStr">
        <is>
          <t/>
        </is>
      </c>
      <c r="C4930" s="10" t="inlineStr">
        <is>
          <t>Gobierno Vasco</t>
        </is>
      </c>
      <c r="D4930" s="10" t="inlineStr">
        <is>
          <t/>
        </is>
      </c>
      <c r="E4930" s="10" t="inlineStr">
        <is>
          <t/>
        </is>
      </c>
      <c r="F4930" s="10" t="inlineStr">
        <is>
          <t/>
        </is>
      </c>
      <c r="G4930" s="10" t="inlineStr">
        <is>
          <t>ens: análisis de situación en el departamento de equilibrio territorial verde</t>
        </is>
      </c>
      <c r="H4930" s="10" t="inlineStr">
        <is>
          <t>ens: análisis de situación en el departamento de equilibrio territorial verde</t>
        </is>
      </c>
      <c r="I4930" s="10" t="inlineStr">
        <is>
          <t/>
        </is>
      </c>
      <c r="J4930" s="10" t="inlineStr">
        <is>
          <t>13/01/2026</t>
        </is>
      </c>
      <c r="K4930" s="10" t="inlineStr">
        <is>
          <t>20254597 - LE</t>
        </is>
      </c>
      <c r="L4930" s="10" t="inlineStr">
        <is>
          <t>Adjudicación provisional / definitiva</t>
        </is>
      </c>
      <c r="M4930" s="10" t="inlineStr">
        <is>
          <t>true</t>
        </is>
      </c>
      <c r="N4930" s="10" t="inlineStr">
        <is>
          <t/>
        </is>
      </c>
      <c r="O4930" s="10" t="inlineStr">
        <is>
          <t/>
        </is>
      </c>
      <c r="P4930" s="10" t="inlineStr">
        <is>
          <t/>
        </is>
      </c>
      <c r="Q4930" s="10" t="inlineStr">
        <is>
          <t/>
        </is>
      </c>
      <c r="R4930" s="10" t="inlineStr">
        <is>
          <t/>
        </is>
      </c>
      <c r="S4930" s="10" t="inlineStr">
        <is>
          <t>https://www.contratacion.euskadi.eus/webkpe00-kpeperfi/es/contenidos/anuncio_contratacion/expcm475096/es_doc/images/logo_dfg.gif</t>
        </is>
      </c>
      <c r="T4930" s="10" t="inlineStr">
        <is>
          <t>Diputación Foral de Gipuzkoa</t>
        </is>
      </c>
      <c r="U4930" s="10" t="inlineStr">
        <is>
          <t>P2000000F - Departamento de Gobernanza</t>
        </is>
      </c>
      <c r="V4930" s="10" t="inlineStr">
        <is>
          <t>Dirección General de Innovación en la Administración</t>
        </is>
      </c>
      <c r="W4930" s="10" t="inlineStr">
        <is>
          <t/>
        </is>
      </c>
      <c r="X4930" s="10" t="inlineStr">
        <is>
          <t/>
        </is>
      </c>
      <c r="Y4930" s="10" t="inlineStr">
        <is>
          <t/>
        </is>
      </c>
      <c r="Z4930" s="10" t="inlineStr">
        <is>
          <t>https://www.contratacion.euskadi.eus/anuncio_contratacion/ens-analisis-situacion-departamento-equilibrio-territorial-verde/webkpe00-kpesimpc/es/</t>
        </is>
      </c>
      <c r="AA4930" s="10" t="inlineStr">
        <is>
          <t>https://www.contratacion.euskadi.eus/webkpe00-kpesimpc/es/contenidos/anuncio_contratacion/expcm475096/es_doc/index.html</t>
        </is>
      </c>
      <c r="AB4930" s="10" t="inlineStr">
        <is>
          <t>https://www.contratacion.euskadi.eus/contenidos/anuncio_contratacion/expcm475096/es_doc/data/es_r01dtpd19bb6b8500b3dc02453bacdef09d1db4610</t>
        </is>
      </c>
      <c r="AC4930" s="10" t="inlineStr">
        <is>
          <t>https://www.contratacion.euskadi.eus/contenidos/anuncio_contratacion/expcm475096/r01Index/expcm475096-idxContent.xml</t>
        </is>
      </c>
      <c r="AD4930" s="10" t="inlineStr">
        <is>
          <t>13/01/2026</t>
        </is>
      </c>
      <c r="AE4930" s="10" t="inlineStr">
        <is>
          <t>r01epd01218c3c8ea11bfc566ecc1955cc67af963</t>
        </is>
      </c>
      <c r="AF4930" s="10" t="inlineStr">
        <is>
          <t>Diputación Foral de Gipuzkoa</t>
        </is>
      </c>
      <c r="AG4930" s="10" t="inlineStr">
        <is>
          <t/>
        </is>
      </c>
      <c r="AH4930" s="10" t="inlineStr">
        <is>
          <t/>
        </is>
      </c>
      <c r="AI4930" s="10" t="inlineStr">
        <is>
          <t/>
        </is>
      </c>
      <c r="AJ4930" s="10" t="inlineStr">
        <is>
          <t/>
        </is>
      </c>
    </row>
    <row r="4931" customHeight="true" ht="15.0">
      <c r="A4931" s="10" t="inlineStr">
        <is>
          <t>completar las fichas de sistematización de proyectos 
de 2024-2025.</t>
        </is>
      </c>
      <c r="B4931" s="10" t="inlineStr">
        <is>
          <t/>
        </is>
      </c>
      <c r="C4931" s="10" t="inlineStr">
        <is>
          <t>Gobierno Vasco</t>
        </is>
      </c>
      <c r="D4931" s="10" t="inlineStr">
        <is>
          <t/>
        </is>
      </c>
      <c r="E4931" s="10" t="inlineStr">
        <is>
          <t/>
        </is>
      </c>
      <c r="F4931" s="10" t="inlineStr">
        <is>
          <t/>
        </is>
      </c>
      <c r="G4931" s="10" t="inlineStr">
        <is>
          <t>completar las fichas de sistematización de proyectos de 2024-2025.</t>
        </is>
      </c>
      <c r="H4931" s="10" t="inlineStr">
        <is>
          <t>completar las fichas de sistematización de proyectos de 2024-2025.</t>
        </is>
      </c>
      <c r="I4931" s="10" t="inlineStr">
        <is>
          <t/>
        </is>
      </c>
      <c r="J4931" s="10" t="inlineStr">
        <is>
          <t>13/01/2026</t>
        </is>
      </c>
      <c r="K4931" s="10" t="inlineStr">
        <is>
          <t>20253622 - GA</t>
        </is>
      </c>
      <c r="L4931" s="10" t="inlineStr">
        <is>
          <t>Adjudicación provisional / definitiva</t>
        </is>
      </c>
      <c r="M4931" s="10" t="inlineStr">
        <is>
          <t>true</t>
        </is>
      </c>
      <c r="N4931" s="10" t="inlineStr">
        <is>
          <t/>
        </is>
      </c>
      <c r="O4931" s="10" t="inlineStr">
        <is>
          <t/>
        </is>
      </c>
      <c r="P4931" s="10" t="inlineStr">
        <is>
          <t/>
        </is>
      </c>
      <c r="Q4931" s="10" t="inlineStr">
        <is>
          <t/>
        </is>
      </c>
      <c r="R4931" s="10" t="inlineStr">
        <is>
          <t/>
        </is>
      </c>
      <c r="S4931" s="10" t="inlineStr">
        <is>
          <t>https://www.contratacion.euskadi.eus/webkpe00-kpeperfi/es/contenidos/anuncio_contratacion/expcm475097/es_doc/images/logo_dfg.gif</t>
        </is>
      </c>
      <c r="T4931" s="10" t="inlineStr">
        <is>
          <t>Diputación Foral de Gipuzkoa</t>
        </is>
      </c>
      <c r="U4931" s="10" t="inlineStr">
        <is>
          <t>P2000000F - Departamento de Gobernanza</t>
        </is>
      </c>
      <c r="V4931" s="10" t="inlineStr">
        <is>
          <t>Dirección General de Buen Gobierno e Innovación Político - Social</t>
        </is>
      </c>
      <c r="W4931" s="10" t="inlineStr">
        <is>
          <t/>
        </is>
      </c>
      <c r="X4931" s="10" t="inlineStr">
        <is>
          <t/>
        </is>
      </c>
      <c r="Y4931" s="10" t="inlineStr">
        <is>
          <t/>
        </is>
      </c>
      <c r="Z4931" s="10" t="inlineStr">
        <is>
          <t>https://www.contratacion.euskadi.eus/anuncio_contratacion/completar-fichas-sistematizacion-proyectos-2024-2025/webkpe00-kpesimpc/es/</t>
        </is>
      </c>
      <c r="AA4931" s="10" t="inlineStr">
        <is>
          <t>https://www.contratacion.euskadi.eus/webkpe00-kpesimpc/es/contenidos/anuncio_contratacion/expcm475097/es_doc/index.html</t>
        </is>
      </c>
      <c r="AB4931" s="10" t="inlineStr">
        <is>
          <t>https://www.contratacion.euskadi.eus/contenidos/anuncio_contratacion/expcm475097/es_doc/data/es_r01dtpd19bb6d3a04d2bd4c0fe7b208c8000578322</t>
        </is>
      </c>
      <c r="AC4931" s="10" t="inlineStr">
        <is>
          <t>https://www.contratacion.euskadi.eus/contenidos/anuncio_contratacion/expcm475097/r01Index/expcm475097-idxContent.xml</t>
        </is>
      </c>
      <c r="AD4931" s="10" t="inlineStr">
        <is>
          <t>13/01/2026</t>
        </is>
      </c>
      <c r="AE4931" s="10" t="inlineStr">
        <is>
          <t>r01epd01218c3c8ea11bfc566ecc1955cc67af963</t>
        </is>
      </c>
      <c r="AF4931" s="10" t="inlineStr">
        <is>
          <t>Diputación Foral de Gipuzkoa</t>
        </is>
      </c>
      <c r="AG4931" s="10" t="inlineStr">
        <is>
          <t/>
        </is>
      </c>
      <c r="AH4931" s="10" t="inlineStr">
        <is>
          <t/>
        </is>
      </c>
      <c r="AI4931" s="10" t="inlineStr">
        <is>
          <t/>
        </is>
      </c>
      <c r="AJ4931" s="10" t="inlineStr">
        <is>
          <t/>
        </is>
      </c>
    </row>
    <row r="4932" customHeight="true" ht="15.0">
      <c r="A4932" s="10" t="inlineStr">
        <is>
          <t>comprar material para las sesiones de "escuela abierta de gipuzkoa".</t>
        </is>
      </c>
      <c r="B4932" s="10" t="inlineStr">
        <is>
          <t/>
        </is>
      </c>
      <c r="C4932" s="10" t="inlineStr">
        <is>
          <t>Gobierno Vasco</t>
        </is>
      </c>
      <c r="D4932" s="10" t="inlineStr">
        <is>
          <t/>
        </is>
      </c>
      <c r="E4932" s="10" t="inlineStr">
        <is>
          <t/>
        </is>
      </c>
      <c r="F4932" s="10" t="inlineStr">
        <is>
          <t/>
        </is>
      </c>
      <c r="G4932" s="10" t="inlineStr">
        <is>
          <t>comprar material para las sesiones de "escuela abierta de gipuzkoa".</t>
        </is>
      </c>
      <c r="H4932" s="10" t="inlineStr">
        <is>
          <t>comprar material para las sesiones de "escuela abierta de gipuzkoa".</t>
        </is>
      </c>
      <c r="I4932" s="10" t="inlineStr">
        <is>
          <t/>
        </is>
      </c>
      <c r="J4932" s="10" t="inlineStr">
        <is>
          <t>13/01/2026</t>
        </is>
      </c>
      <c r="K4932" s="10" t="inlineStr">
        <is>
          <t>20253802 - GA</t>
        </is>
      </c>
      <c r="L4932" s="10" t="inlineStr">
        <is>
          <t>Adjudicación provisional / definitiva</t>
        </is>
      </c>
      <c r="M4932" s="10" t="inlineStr">
        <is>
          <t>true</t>
        </is>
      </c>
      <c r="N4932" s="10" t="inlineStr">
        <is>
          <t/>
        </is>
      </c>
      <c r="O4932" s="10" t="inlineStr">
        <is>
          <t/>
        </is>
      </c>
      <c r="P4932" s="10" t="inlineStr">
        <is>
          <t/>
        </is>
      </c>
      <c r="Q4932" s="10" t="inlineStr">
        <is>
          <t/>
        </is>
      </c>
      <c r="R4932" s="10" t="inlineStr">
        <is>
          <t/>
        </is>
      </c>
      <c r="S4932" s="10" t="inlineStr">
        <is>
          <t>https://www.contratacion.euskadi.eus/webkpe00-kpeperfi/es/contenidos/anuncio_contratacion/expcm475098/es_doc/images/logo_dfg.gif</t>
        </is>
      </c>
      <c r="T4932" s="10" t="inlineStr">
        <is>
          <t>Diputación Foral de Gipuzkoa</t>
        </is>
      </c>
      <c r="U4932" s="10" t="inlineStr">
        <is>
          <t>P2000000F - Departamento de Gobernanza</t>
        </is>
      </c>
      <c r="V4932" s="10" t="inlineStr">
        <is>
          <t>Dirección General de Buen Gobierno e Innovación Político - Social</t>
        </is>
      </c>
      <c r="W4932" s="10" t="inlineStr">
        <is>
          <t/>
        </is>
      </c>
      <c r="X4932" s="10" t="inlineStr">
        <is>
          <t/>
        </is>
      </c>
      <c r="Y4932" s="10" t="inlineStr">
        <is>
          <t/>
        </is>
      </c>
      <c r="Z4932" s="10" t="inlineStr">
        <is>
          <t>https://www.contratacion.euskadi.eus/anuncio_contratacion/comprar-material-sesiones-escuela-abierta-gipuzkoa/webkpe00-kpesimpc/es/</t>
        </is>
      </c>
      <c r="AA4932" s="10" t="inlineStr">
        <is>
          <t>https://www.contratacion.euskadi.eus/webkpe00-kpesimpc/es/contenidos/anuncio_contratacion/expcm475098/es_doc/index.html</t>
        </is>
      </c>
      <c r="AB4932" s="10" t="inlineStr">
        <is>
          <t>https://www.contratacion.euskadi.eus/contenidos/anuncio_contratacion/expcm475098/es_doc/data/es_r01dtpd19bb6d3c85a2bd4c0fe294d87a84e8512a0</t>
        </is>
      </c>
      <c r="AC4932" s="10" t="inlineStr">
        <is>
          <t>https://www.contratacion.euskadi.eus/contenidos/anuncio_contratacion/expcm475098/r01Index/expcm475098-idxContent.xml</t>
        </is>
      </c>
      <c r="AD4932" s="10" t="inlineStr">
        <is>
          <t>13/01/2026</t>
        </is>
      </c>
      <c r="AE4932" s="10" t="inlineStr">
        <is>
          <t>r01epd01218c3c8ea11bfc566ecc1955cc67af963</t>
        </is>
      </c>
      <c r="AF4932" s="10" t="inlineStr">
        <is>
          <t>Diputación Foral de Gipuzkoa</t>
        </is>
      </c>
      <c r="AG4932" s="10" t="inlineStr">
        <is>
          <t/>
        </is>
      </c>
      <c r="AH4932" s="10" t="inlineStr">
        <is>
          <t/>
        </is>
      </c>
      <c r="AI4932" s="10" t="inlineStr">
        <is>
          <t/>
        </is>
      </c>
      <c r="AJ4932" s="10" t="inlineStr">
        <is>
          <t/>
        </is>
      </c>
    </row>
    <row r="4933" customHeight="true" ht="15.0">
      <c r="A4933" s="10" t="inlineStr">
        <is>
          <t>transformación de los cuidados en gipuzkoa, impulsando prácticas de personalización y participación.</t>
        </is>
      </c>
      <c r="B4933" s="10" t="inlineStr">
        <is>
          <t/>
        </is>
      </c>
      <c r="C4933" s="10" t="inlineStr">
        <is>
          <t>Gobierno Vasco</t>
        </is>
      </c>
      <c r="D4933" s="10" t="inlineStr">
        <is>
          <t/>
        </is>
      </c>
      <c r="E4933" s="10" t="inlineStr">
        <is>
          <t/>
        </is>
      </c>
      <c r="F4933" s="10" t="inlineStr">
        <is>
          <t/>
        </is>
      </c>
      <c r="G4933" s="10" t="inlineStr">
        <is>
          <t>transformación de los cuidados en gipuzkoa, impulsando prácticas de personalización y participación.</t>
        </is>
      </c>
      <c r="H4933" s="10" t="inlineStr">
        <is>
          <t>transformación de los cuidados en gipuzkoa, impulsando prácticas de personalización y participación.</t>
        </is>
      </c>
      <c r="I4933" s="10" t="inlineStr">
        <is>
          <t/>
        </is>
      </c>
      <c r="J4933" s="10" t="inlineStr">
        <is>
          <t>13/01/2026</t>
        </is>
      </c>
      <c r="K4933" s="10" t="inlineStr">
        <is>
          <t>20254003 - GA</t>
        </is>
      </c>
      <c r="L4933" s="10" t="inlineStr">
        <is>
          <t>Adjudicación provisional / definitiva</t>
        </is>
      </c>
      <c r="M4933" s="10" t="inlineStr">
        <is>
          <t>true</t>
        </is>
      </c>
      <c r="N4933" s="10" t="inlineStr">
        <is>
          <t/>
        </is>
      </c>
      <c r="O4933" s="10" t="inlineStr">
        <is>
          <t/>
        </is>
      </c>
      <c r="P4933" s="10" t="inlineStr">
        <is>
          <t/>
        </is>
      </c>
      <c r="Q4933" s="10" t="inlineStr">
        <is>
          <t/>
        </is>
      </c>
      <c r="R4933" s="10" t="inlineStr">
        <is>
          <t/>
        </is>
      </c>
      <c r="S4933" s="10" t="inlineStr">
        <is>
          <t>https://www.contratacion.euskadi.eus/webkpe00-kpeperfi/es/contenidos/anuncio_contratacion/expcm475099/es_doc/images/logo_dfg.gif</t>
        </is>
      </c>
      <c r="T4933" s="10" t="inlineStr">
        <is>
          <t>Diputación Foral de Gipuzkoa</t>
        </is>
      </c>
      <c r="U4933" s="10" t="inlineStr">
        <is>
          <t>P2000000F - Departamento de Gobernanza</t>
        </is>
      </c>
      <c r="V4933" s="10" t="inlineStr">
        <is>
          <t>Dirección General de Buen Gobierno e Innovación Político - Social</t>
        </is>
      </c>
      <c r="W4933" s="10" t="inlineStr">
        <is>
          <t/>
        </is>
      </c>
      <c r="X4933" s="10" t="inlineStr">
        <is>
          <t/>
        </is>
      </c>
      <c r="Y4933" s="10" t="inlineStr">
        <is>
          <t/>
        </is>
      </c>
      <c r="Z4933" s="10" t="inlineStr">
        <is>
          <t>https://www.contratacion.euskadi.eus/anuncio_contratacion/transformacion-cuidados-gipuzkoa-impulsando-practicas-personalizacion-y-participacion/webkpe00-kpesimpc/es/</t>
        </is>
      </c>
      <c r="AA4933" s="10" t="inlineStr">
        <is>
          <t>https://www.contratacion.euskadi.eus/webkpe00-kpesimpc/es/contenidos/anuncio_contratacion/expcm475099/es_doc/index.html</t>
        </is>
      </c>
      <c r="AB4933" s="10" t="inlineStr">
        <is>
          <t>https://www.contratacion.euskadi.eus/contenidos/anuncio_contratacion/expcm475099/es_doc/data/es_r01dtpd19bb6d3eff92bd4c0fe7d5a611359a6bcbb</t>
        </is>
      </c>
      <c r="AC4933" s="10" t="inlineStr">
        <is>
          <t>https://www.contratacion.euskadi.eus/contenidos/anuncio_contratacion/expcm475099/r01Index/expcm475099-idxContent.xml</t>
        </is>
      </c>
      <c r="AD4933" s="10" t="inlineStr">
        <is>
          <t>13/01/2026</t>
        </is>
      </c>
      <c r="AE4933" s="10" t="inlineStr">
        <is>
          <t>r01epd01218c3c8ea11bfc566ecc1955cc67af963</t>
        </is>
      </c>
      <c r="AF4933" s="10" t="inlineStr">
        <is>
          <t>Diputación Foral de Gipuzkoa</t>
        </is>
      </c>
      <c r="AG4933" s="10" t="inlineStr">
        <is>
          <t/>
        </is>
      </c>
      <c r="AH4933" s="10" t="inlineStr">
        <is>
          <t/>
        </is>
      </c>
      <c r="AI4933" s="10" t="inlineStr">
        <is>
          <t/>
        </is>
      </c>
      <c r="AJ4933" s="10" t="inlineStr">
        <is>
          <t/>
        </is>
      </c>
    </row>
    <row r="4934" customHeight="true" ht="15.0">
      <c r="A4934" s="10" t="inlineStr">
        <is>
          <t>relato y diseño de la guía local política de participación ciudadana y acción comunitaria.</t>
        </is>
      </c>
      <c r="B4934" s="10" t="inlineStr">
        <is>
          <t/>
        </is>
      </c>
      <c r="C4934" s="10" t="inlineStr">
        <is>
          <t>Gobierno Vasco</t>
        </is>
      </c>
      <c r="D4934" s="10" t="inlineStr">
        <is>
          <t/>
        </is>
      </c>
      <c r="E4934" s="10" t="inlineStr">
        <is>
          <t/>
        </is>
      </c>
      <c r="F4934" s="10" t="inlineStr">
        <is>
          <t/>
        </is>
      </c>
      <c r="G4934" s="10" t="inlineStr">
        <is>
          <t>relato y diseño de la guía local política de participación ciudadana y acción comunitaria.</t>
        </is>
      </c>
      <c r="H4934" s="10" t="inlineStr">
        <is>
          <t>relato y diseño de la guía local política de participación ciudadana y acción comunitaria.</t>
        </is>
      </c>
      <c r="I4934" s="10" t="inlineStr">
        <is>
          <t/>
        </is>
      </c>
      <c r="J4934" s="10" t="inlineStr">
        <is>
          <t>13/01/2026</t>
        </is>
      </c>
      <c r="K4934" s="10" t="inlineStr">
        <is>
          <t>20254021 - GA</t>
        </is>
      </c>
      <c r="L4934" s="10" t="inlineStr">
        <is>
          <t>Adjudicación provisional / definitiva</t>
        </is>
      </c>
      <c r="M4934" s="10" t="inlineStr">
        <is>
          <t>true</t>
        </is>
      </c>
      <c r="N4934" s="10" t="inlineStr">
        <is>
          <t/>
        </is>
      </c>
      <c r="O4934" s="10" t="inlineStr">
        <is>
          <t/>
        </is>
      </c>
      <c r="P4934" s="10" t="inlineStr">
        <is>
          <t/>
        </is>
      </c>
      <c r="Q4934" s="10" t="inlineStr">
        <is>
          <t/>
        </is>
      </c>
      <c r="R4934" s="10" t="inlineStr">
        <is>
          <t/>
        </is>
      </c>
      <c r="S4934" s="10" t="inlineStr">
        <is>
          <t>https://www.contratacion.euskadi.eus/webkpe00-kpeperfi/es/contenidos/anuncio_contratacion/expcm475100/es_doc/images/logo_dfg.gif</t>
        </is>
      </c>
      <c r="T4934" s="10" t="inlineStr">
        <is>
          <t>Diputación Foral de Gipuzkoa</t>
        </is>
      </c>
      <c r="U4934" s="10" t="inlineStr">
        <is>
          <t>P2000000F - Departamento de Gobernanza</t>
        </is>
      </c>
      <c r="V4934" s="10" t="inlineStr">
        <is>
          <t>Dirección General de Buen Gobierno e Innovación Político - Social</t>
        </is>
      </c>
      <c r="W4934" s="10" t="inlineStr">
        <is>
          <t/>
        </is>
      </c>
      <c r="X4934" s="10" t="inlineStr">
        <is>
          <t/>
        </is>
      </c>
      <c r="Y4934" s="10" t="inlineStr">
        <is>
          <t/>
        </is>
      </c>
      <c r="Z4934" s="10" t="inlineStr">
        <is>
          <t>https://www.contratacion.euskadi.eus/anuncio_contratacion/relato-y-diseno-guia-local-politica-participacion-ciudadana-y-accion-comunitaria/webkpe00-kpesimpc/es/</t>
        </is>
      </c>
      <c r="AA4934" s="10" t="inlineStr">
        <is>
          <t>https://www.contratacion.euskadi.eus/webkpe00-kpesimpc/es/contenidos/anuncio_contratacion/expcm475100/es_doc/index.html</t>
        </is>
      </c>
      <c r="AB4934" s="10" t="inlineStr">
        <is>
          <t>https://www.contratacion.euskadi.eus/contenidos/anuncio_contratacion/expcm475100/es_doc/data/es_r01dtpd19bb6d417f62bd4c0fecee96b130af19bd2</t>
        </is>
      </c>
      <c r="AC4934" s="10" t="inlineStr">
        <is>
          <t>https://www.contratacion.euskadi.eus/contenidos/anuncio_contratacion/expcm475100/r01Index/expcm475100-idxContent.xml</t>
        </is>
      </c>
      <c r="AD4934" s="10" t="inlineStr">
        <is>
          <t>13/01/2026</t>
        </is>
      </c>
      <c r="AE4934" s="10" t="inlineStr">
        <is>
          <t>r01epd01218c3c8ea11bfc566ecc1955cc67af963</t>
        </is>
      </c>
      <c r="AF4934" s="10" t="inlineStr">
        <is>
          <t>Diputación Foral de Gipuzkoa</t>
        </is>
      </c>
      <c r="AG4934" s="10" t="inlineStr">
        <is>
          <t/>
        </is>
      </c>
      <c r="AH4934" s="10" t="inlineStr">
        <is>
          <t/>
        </is>
      </c>
      <c r="AI4934" s="10" t="inlineStr">
        <is>
          <t/>
        </is>
      </c>
      <c r="AJ4934" s="10" t="inlineStr">
        <is>
          <t/>
        </is>
      </c>
    </row>
    <row r="4935" customHeight="true" ht="15.0">
      <c r="A4935" s="10" t="inlineStr">
        <is>
          <t>revisión del modelo guipuzcoano de buen gobierno.</t>
        </is>
      </c>
      <c r="B4935" s="10" t="inlineStr">
        <is>
          <t/>
        </is>
      </c>
      <c r="C4935" s="10" t="inlineStr">
        <is>
          <t>Gobierno Vasco</t>
        </is>
      </c>
      <c r="D4935" s="10" t="inlineStr">
        <is>
          <t/>
        </is>
      </c>
      <c r="E4935" s="10" t="inlineStr">
        <is>
          <t/>
        </is>
      </c>
      <c r="F4935" s="10" t="inlineStr">
        <is>
          <t/>
        </is>
      </c>
      <c r="G4935" s="10" t="inlineStr">
        <is>
          <t>revisión del modelo guipuzcoano de buen gobierno.</t>
        </is>
      </c>
      <c r="H4935" s="10" t="inlineStr">
        <is>
          <t>revisión del modelo guipuzcoano de buen gobierno.</t>
        </is>
      </c>
      <c r="I4935" s="10" t="inlineStr">
        <is>
          <t/>
        </is>
      </c>
      <c r="J4935" s="10" t="inlineStr">
        <is>
          <t>13/01/2026</t>
        </is>
      </c>
      <c r="K4935" s="10" t="inlineStr">
        <is>
          <t>20254081 - GA</t>
        </is>
      </c>
      <c r="L4935" s="10" t="inlineStr">
        <is>
          <t>Adjudicación provisional / definitiva</t>
        </is>
      </c>
      <c r="M4935" s="10" t="inlineStr">
        <is>
          <t>true</t>
        </is>
      </c>
      <c r="N4935" s="10" t="inlineStr">
        <is>
          <t/>
        </is>
      </c>
      <c r="O4935" s="10" t="inlineStr">
        <is>
          <t/>
        </is>
      </c>
      <c r="P4935" s="10" t="inlineStr">
        <is>
          <t/>
        </is>
      </c>
      <c r="Q4935" s="10" t="inlineStr">
        <is>
          <t/>
        </is>
      </c>
      <c r="R4935" s="10" t="inlineStr">
        <is>
          <t/>
        </is>
      </c>
      <c r="S4935" s="10" t="inlineStr">
        <is>
          <t>https://www.contratacion.euskadi.eus/webkpe00-kpeperfi/es/contenidos/anuncio_contratacion/expcm475101/es_doc/images/logo_dfg.gif</t>
        </is>
      </c>
      <c r="T4935" s="10" t="inlineStr">
        <is>
          <t>Diputación Foral de Gipuzkoa</t>
        </is>
      </c>
      <c r="U4935" s="10" t="inlineStr">
        <is>
          <t>P2000000F - Departamento de Gobernanza</t>
        </is>
      </c>
      <c r="V4935" s="10" t="inlineStr">
        <is>
          <t>Dirección General de Buen Gobierno e Innovación Político - Social</t>
        </is>
      </c>
      <c r="W4935" s="10" t="inlineStr">
        <is>
          <t/>
        </is>
      </c>
      <c r="X4935" s="10" t="inlineStr">
        <is>
          <t/>
        </is>
      </c>
      <c r="Y4935" s="10" t="inlineStr">
        <is>
          <t/>
        </is>
      </c>
      <c r="Z4935" s="10" t="inlineStr">
        <is>
          <t>https://www.contratacion.euskadi.eus/anuncio_contratacion/revision-del-modelo-guipuzcoano-buen-gobierno/webkpe00-kpesimpc/es/</t>
        </is>
      </c>
      <c r="AA4935" s="10" t="inlineStr">
        <is>
          <t>https://www.contratacion.euskadi.eus/webkpe00-kpesimpc/es/contenidos/anuncio_contratacion/expcm475101/es_doc/index.html</t>
        </is>
      </c>
      <c r="AB4935" s="10" t="inlineStr">
        <is>
          <t>https://www.contratacion.euskadi.eus/contenidos/anuncio_contratacion/expcm475101/es_doc/data/es_r01dtpd19bb6d43fdd2bd4c0fe7f863d46d429e446</t>
        </is>
      </c>
      <c r="AC4935" s="10" t="inlineStr">
        <is>
          <t>https://www.contratacion.euskadi.eus/contenidos/anuncio_contratacion/expcm475101/r01Index/expcm475101-idxContent.xml</t>
        </is>
      </c>
      <c r="AD4935" s="10" t="inlineStr">
        <is>
          <t>13/01/2026</t>
        </is>
      </c>
      <c r="AE4935" s="10" t="inlineStr">
        <is>
          <t>r01epd01218c3c8ea11bfc566ecc1955cc67af963</t>
        </is>
      </c>
      <c r="AF4935" s="10" t="inlineStr">
        <is>
          <t>Diputación Foral de Gipuzkoa</t>
        </is>
      </c>
      <c r="AG4935" s="10" t="inlineStr">
        <is>
          <t/>
        </is>
      </c>
      <c r="AH4935" s="10" t="inlineStr">
        <is>
          <t/>
        </is>
      </c>
      <c r="AI4935" s="10" t="inlineStr">
        <is>
          <t/>
        </is>
      </c>
      <c r="AJ4935" s="10" t="inlineStr">
        <is>
          <t/>
        </is>
      </c>
    </row>
    <row r="4936" customHeight="true" ht="15.0">
      <c r="A4936" s="10" t="inlineStr">
        <is>
          <t>puesta en marcha del proyecto "integrante de la comunidad, contigo preparado/a!".</t>
        </is>
      </c>
      <c r="B4936" s="10" t="inlineStr">
        <is>
          <t/>
        </is>
      </c>
      <c r="C4936" s="10" t="inlineStr">
        <is>
          <t>Gobierno Vasco</t>
        </is>
      </c>
      <c r="D4936" s="10" t="inlineStr">
        <is>
          <t/>
        </is>
      </c>
      <c r="E4936" s="10" t="inlineStr">
        <is>
          <t/>
        </is>
      </c>
      <c r="F4936" s="10" t="inlineStr">
        <is>
          <t/>
        </is>
      </c>
      <c r="G4936" s="10" t="inlineStr">
        <is>
          <t>puesta en marcha del proyecto "integrante de la comunidad, contigo preparado/a!".</t>
        </is>
      </c>
      <c r="H4936" s="10" t="inlineStr">
        <is>
          <t>puesta en marcha del proyecto "integrante de la comunidad, contigo preparado/a!".</t>
        </is>
      </c>
      <c r="I4936" s="10" t="inlineStr">
        <is>
          <t/>
        </is>
      </c>
      <c r="J4936" s="10" t="inlineStr">
        <is>
          <t>13/01/2026</t>
        </is>
      </c>
      <c r="K4936" s="10" t="inlineStr">
        <is>
          <t>20254169 - GA</t>
        </is>
      </c>
      <c r="L4936" s="10" t="inlineStr">
        <is>
          <t>Adjudicación provisional / definitiva</t>
        </is>
      </c>
      <c r="M4936" s="10" t="inlineStr">
        <is>
          <t>true</t>
        </is>
      </c>
      <c r="N4936" s="10" t="inlineStr">
        <is>
          <t/>
        </is>
      </c>
      <c r="O4936" s="10" t="inlineStr">
        <is>
          <t/>
        </is>
      </c>
      <c r="P4936" s="10" t="inlineStr">
        <is>
          <t/>
        </is>
      </c>
      <c r="Q4936" s="10" t="inlineStr">
        <is>
          <t/>
        </is>
      </c>
      <c r="R4936" s="10" t="inlineStr">
        <is>
          <t/>
        </is>
      </c>
      <c r="S4936" s="10" t="inlineStr">
        <is>
          <t>https://www.contratacion.euskadi.eus/webkpe00-kpeperfi/es/contenidos/anuncio_contratacion/expcm475102/es_doc/images/logo_dfg.gif</t>
        </is>
      </c>
      <c r="T4936" s="10" t="inlineStr">
        <is>
          <t>Diputación Foral de Gipuzkoa</t>
        </is>
      </c>
      <c r="U4936" s="10" t="inlineStr">
        <is>
          <t>P2000000F - Departamento de Gobernanza</t>
        </is>
      </c>
      <c r="V4936" s="10" t="inlineStr">
        <is>
          <t>Dirección General de Buen Gobierno e Innovación Político - Social</t>
        </is>
      </c>
      <c r="W4936" s="10" t="inlineStr">
        <is>
          <t/>
        </is>
      </c>
      <c r="X4936" s="10" t="inlineStr">
        <is>
          <t/>
        </is>
      </c>
      <c r="Y4936" s="10" t="inlineStr">
        <is>
          <t/>
        </is>
      </c>
      <c r="Z4936" s="10" t="inlineStr">
        <is>
          <t>https://www.contratacion.euskadi.eus/anuncio_contratacion/puesta-marcha-del-proyecto-integrante-comunidad-contigo-preparado-a/webkpe00-kpesimpc/es/</t>
        </is>
      </c>
      <c r="AA4936" s="10" t="inlineStr">
        <is>
          <t>https://www.contratacion.euskadi.eus/webkpe00-kpesimpc/es/contenidos/anuncio_contratacion/expcm475102/es_doc/index.html</t>
        </is>
      </c>
      <c r="AB4936" s="10" t="inlineStr">
        <is>
          <t>https://www.contratacion.euskadi.eus/contenidos/anuncio_contratacion/expcm475102/es_doc/data/es_r01dtpd19bb6d8328a2bd4c0fe4a761e00c0475a70</t>
        </is>
      </c>
      <c r="AC4936" s="10" t="inlineStr">
        <is>
          <t>https://www.contratacion.euskadi.eus/contenidos/anuncio_contratacion/expcm475102/r01Index/expcm475102-idxContent.xml</t>
        </is>
      </c>
      <c r="AD4936" s="10" t="inlineStr">
        <is>
          <t>13/01/2026</t>
        </is>
      </c>
      <c r="AE4936" s="10" t="inlineStr">
        <is>
          <t>r01epd01218c3c8ea11bfc566ecc1955cc67af963</t>
        </is>
      </c>
      <c r="AF4936" s="10" t="inlineStr">
        <is>
          <t>Diputación Foral de Gipuzkoa</t>
        </is>
      </c>
      <c r="AG4936" s="10" t="inlineStr">
        <is>
          <t/>
        </is>
      </c>
      <c r="AH4936" s="10" t="inlineStr">
        <is>
          <t/>
        </is>
      </c>
      <c r="AI4936" s="10" t="inlineStr">
        <is>
          <t/>
        </is>
      </c>
      <c r="AJ4936" s="10" t="inlineStr">
        <is>
          <t/>
        </is>
      </c>
    </row>
    <row r="4937" customHeight="true" ht="15.0">
      <c r="A4937" s="10" t="inlineStr">
        <is>
          <t>proyecto tractor para impulsar el asociacionismo.</t>
        </is>
      </c>
      <c r="B4937" s="10" t="inlineStr">
        <is>
          <t/>
        </is>
      </c>
      <c r="C4937" s="10" t="inlineStr">
        <is>
          <t>Gobierno Vasco</t>
        </is>
      </c>
      <c r="D4937" s="10" t="inlineStr">
        <is>
          <t/>
        </is>
      </c>
      <c r="E4937" s="10" t="inlineStr">
        <is>
          <t/>
        </is>
      </c>
      <c r="F4937" s="10" t="inlineStr">
        <is>
          <t/>
        </is>
      </c>
      <c r="G4937" s="10" t="inlineStr">
        <is>
          <t>proyecto tractor para impulsar el asociacionismo.</t>
        </is>
      </c>
      <c r="H4937" s="10" t="inlineStr">
        <is>
          <t>proyecto tractor para impulsar el asociacionismo.</t>
        </is>
      </c>
      <c r="I4937" s="10" t="inlineStr">
        <is>
          <t/>
        </is>
      </c>
      <c r="J4937" s="10" t="inlineStr">
        <is>
          <t>13/01/2026</t>
        </is>
      </c>
      <c r="K4937" s="10" t="inlineStr">
        <is>
          <t>20254257 - GA</t>
        </is>
      </c>
      <c r="L4937" s="10" t="inlineStr">
        <is>
          <t>Adjudicación provisional / definitiva</t>
        </is>
      </c>
      <c r="M4937" s="10" t="inlineStr">
        <is>
          <t>true</t>
        </is>
      </c>
      <c r="N4937" s="10" t="inlineStr">
        <is>
          <t/>
        </is>
      </c>
      <c r="O4937" s="10" t="inlineStr">
        <is>
          <t/>
        </is>
      </c>
      <c r="P4937" s="10" t="inlineStr">
        <is>
          <t/>
        </is>
      </c>
      <c r="Q4937" s="10" t="inlineStr">
        <is>
          <t/>
        </is>
      </c>
      <c r="R4937" s="10" t="inlineStr">
        <is>
          <t/>
        </is>
      </c>
      <c r="S4937" s="10" t="inlineStr">
        <is>
          <t>https://www.contratacion.euskadi.eus/webkpe00-kpeperfi/es/contenidos/anuncio_contratacion/expcm475103/es_doc/images/logo_dfg.gif</t>
        </is>
      </c>
      <c r="T4937" s="10" t="inlineStr">
        <is>
          <t>Diputación Foral de Gipuzkoa</t>
        </is>
      </c>
      <c r="U4937" s="10" t="inlineStr">
        <is>
          <t>P2000000F - Departamento de Gobernanza</t>
        </is>
      </c>
      <c r="V4937" s="10" t="inlineStr">
        <is>
          <t>Dirección General de Buen Gobierno e Innovación Político - Social</t>
        </is>
      </c>
      <c r="W4937" s="10" t="inlineStr">
        <is>
          <t/>
        </is>
      </c>
      <c r="X4937" s="10" t="inlineStr">
        <is>
          <t/>
        </is>
      </c>
      <c r="Y4937" s="10" t="inlineStr">
        <is>
          <t/>
        </is>
      </c>
      <c r="Z4937" s="10" t="inlineStr">
        <is>
          <t>https://www.contratacion.euskadi.eus/anuncio_contratacion/proyecto-tractor-impulsar-asociacionismo/webkpe00-kpesimpc/es/</t>
        </is>
      </c>
      <c r="AA4937" s="10" t="inlineStr">
        <is>
          <t>https://www.contratacion.euskadi.eus/webkpe00-kpesimpc/es/contenidos/anuncio_contratacion/expcm475103/es_doc/index.html</t>
        </is>
      </c>
      <c r="AB4937" s="10" t="inlineStr">
        <is>
          <t>https://www.contratacion.euskadi.eus/contenidos/anuncio_contratacion/expcm475103/es_doc/data/es_r01dtpd019bb6d85a892bd4c0fe260d829591d80d1</t>
        </is>
      </c>
      <c r="AC4937" s="10" t="inlineStr">
        <is>
          <t>https://www.contratacion.euskadi.eus/contenidos/anuncio_contratacion/expcm475103/r01Index/expcm475103-idxContent.xml</t>
        </is>
      </c>
      <c r="AD4937" s="10" t="inlineStr">
        <is>
          <t>13/01/2026</t>
        </is>
      </c>
      <c r="AE4937" s="10" t="inlineStr">
        <is>
          <t>r01epd01218c3c8ea11bfc566ecc1955cc67af963</t>
        </is>
      </c>
      <c r="AF4937" s="10" t="inlineStr">
        <is>
          <t>Diputación Foral de Gipuzkoa</t>
        </is>
      </c>
      <c r="AG4937" s="10" t="inlineStr">
        <is>
          <t/>
        </is>
      </c>
      <c r="AH4937" s="10" t="inlineStr">
        <is>
          <t/>
        </is>
      </c>
      <c r="AI4937" s="10" t="inlineStr">
        <is>
          <t/>
        </is>
      </c>
      <c r="AJ4937" s="10" t="inlineStr">
        <is>
          <t/>
        </is>
      </c>
    </row>
    <row r="4938" customHeight="true" ht="15.0">
      <c r="A4938" s="10" t="inlineStr">
        <is>
          <t>elaboración de una guía para la reglamentación municipal de la participación ciudadana y la acción comunitaria.</t>
        </is>
      </c>
      <c r="B4938" s="10" t="inlineStr">
        <is>
          <t/>
        </is>
      </c>
      <c r="C4938" s="10" t="inlineStr">
        <is>
          <t>Gobierno Vasco</t>
        </is>
      </c>
      <c r="D4938" s="10" t="inlineStr">
        <is>
          <t/>
        </is>
      </c>
      <c r="E4938" s="10" t="inlineStr">
        <is>
          <t/>
        </is>
      </c>
      <c r="F4938" s="10" t="inlineStr">
        <is>
          <t/>
        </is>
      </c>
      <c r="G4938" s="10" t="inlineStr">
        <is>
          <t>elaboración de una guía para la reglamentación municipal de la participación ciudadana y la acción comunitaria.</t>
        </is>
      </c>
      <c r="H4938" s="10" t="inlineStr">
        <is>
          <t>elaboración de una guía para la reglamentación municipal de la participación ciudadana y la acción comunitaria.</t>
        </is>
      </c>
      <c r="I4938" s="10" t="inlineStr">
        <is>
          <t/>
        </is>
      </c>
      <c r="J4938" s="10" t="inlineStr">
        <is>
          <t>13/01/2026</t>
        </is>
      </c>
      <c r="K4938" s="10" t="inlineStr">
        <is>
          <t>20254349 - RO</t>
        </is>
      </c>
      <c r="L4938" s="10" t="inlineStr">
        <is>
          <t>Adjudicación provisional / definitiva</t>
        </is>
      </c>
      <c r="M4938" s="10" t="inlineStr">
        <is>
          <t>true</t>
        </is>
      </c>
      <c r="N4938" s="10" t="inlineStr">
        <is>
          <t/>
        </is>
      </c>
      <c r="O4938" s="10" t="inlineStr">
        <is>
          <t/>
        </is>
      </c>
      <c r="P4938" s="10" t="inlineStr">
        <is>
          <t/>
        </is>
      </c>
      <c r="Q4938" s="10" t="inlineStr">
        <is>
          <t/>
        </is>
      </c>
      <c r="R4938" s="10" t="inlineStr">
        <is>
          <t/>
        </is>
      </c>
      <c r="S4938" s="10" t="inlineStr">
        <is>
          <t>https://www.contratacion.euskadi.eus/webkpe00-kpeperfi/es/contenidos/anuncio_contratacion/expcm475104/es_doc/images/logo_dfg.gif</t>
        </is>
      </c>
      <c r="T4938" s="10" t="inlineStr">
        <is>
          <t>Diputación Foral de Gipuzkoa</t>
        </is>
      </c>
      <c r="U4938" s="10" t="inlineStr">
        <is>
          <t>P2000000F - Departamento de Gobernanza</t>
        </is>
      </c>
      <c r="V4938" s="10" t="inlineStr">
        <is>
          <t>Dirección General de Buen Gobierno e Innovación Político - Social</t>
        </is>
      </c>
      <c r="W4938" s="10" t="inlineStr">
        <is>
          <t/>
        </is>
      </c>
      <c r="X4938" s="10" t="inlineStr">
        <is>
          <t/>
        </is>
      </c>
      <c r="Y4938" s="10" t="inlineStr">
        <is>
          <t/>
        </is>
      </c>
      <c r="Z4938" s="10" t="inlineStr">
        <is>
          <t>https://www.contratacion.euskadi.eus/anuncio_contratacion/elaboracion-guia-reglamentacion-municipal-participacion-ciudadana-y-accion-comunitaria/webkpe00-kpesimpc/es/</t>
        </is>
      </c>
      <c r="AA4938" s="10" t="inlineStr">
        <is>
          <t>https://www.contratacion.euskadi.eus/webkpe00-kpesimpc/es/contenidos/anuncio_contratacion/expcm475104/es_doc/index.html</t>
        </is>
      </c>
      <c r="AB4938" s="10" t="inlineStr">
        <is>
          <t>https://www.contratacion.euskadi.eus/contenidos/anuncio_contratacion/expcm475104/es_doc/data/es_r01dtpd19bb6d883642bd4c0fe97d20abf0c00f2ea</t>
        </is>
      </c>
      <c r="AC4938" s="10" t="inlineStr">
        <is>
          <t>https://www.contratacion.euskadi.eus/contenidos/anuncio_contratacion/expcm475104/r01Index/expcm475104-idxContent.xml</t>
        </is>
      </c>
      <c r="AD4938" s="10" t="inlineStr">
        <is>
          <t>13/01/2026</t>
        </is>
      </c>
      <c r="AE4938" s="10" t="inlineStr">
        <is>
          <t>r01epd01218c3c8ea11bfc566ecc1955cc67af963</t>
        </is>
      </c>
      <c r="AF4938" s="10" t="inlineStr">
        <is>
          <t>Diputación Foral de Gipuzkoa</t>
        </is>
      </c>
      <c r="AG4938" s="10" t="inlineStr">
        <is>
          <t/>
        </is>
      </c>
      <c r="AH4938" s="10" t="inlineStr">
        <is>
          <t/>
        </is>
      </c>
      <c r="AI4938" s="10" t="inlineStr">
        <is>
          <t/>
        </is>
      </c>
      <c r="AJ4938" s="10" t="inlineStr">
        <is>
          <t/>
        </is>
      </c>
    </row>
    <row r="4939" customHeight="true" ht="15.0">
      <c r="A4939" s="10" t="inlineStr">
        <is>
          <t>elaboración de un mapa y diagnóstico de situación, necesidades y oportunidades de los órganos y espacios de gobernanza colaborativa promovidos desde..</t>
        </is>
      </c>
      <c r="B4939" s="10" t="inlineStr">
        <is>
          <t/>
        </is>
      </c>
      <c r="C4939" s="10" t="inlineStr">
        <is>
          <t>Gobierno Vasco</t>
        </is>
      </c>
      <c r="D4939" s="10" t="inlineStr">
        <is>
          <t/>
        </is>
      </c>
      <c r="E4939" s="10" t="inlineStr">
        <is>
          <t/>
        </is>
      </c>
      <c r="F4939" s="10" t="inlineStr">
        <is>
          <t/>
        </is>
      </c>
      <c r="G4939" s="10" t="inlineStr">
        <is>
          <t>elaboración de un mapa y diagnóstico de situación, necesidades y oportunidades de los órganos y espacios de gobernanza colaborativa promovidos desde..</t>
        </is>
      </c>
      <c r="H4939" s="10" t="inlineStr">
        <is>
          <t>elaboración de un mapa y diagnóstico de situación, necesidades y oportunidades de los órganos y espacios de gobernanza colaborativa promovidos desde..</t>
        </is>
      </c>
      <c r="I4939" s="10" t="inlineStr">
        <is>
          <t/>
        </is>
      </c>
      <c r="J4939" s="10" t="inlineStr">
        <is>
          <t>13/01/2026</t>
        </is>
      </c>
      <c r="K4939" s="10" t="inlineStr">
        <is>
          <t>20254351 - RO</t>
        </is>
      </c>
      <c r="L4939" s="10" t="inlineStr">
        <is>
          <t>Adjudicación provisional / definitiva</t>
        </is>
      </c>
      <c r="M4939" s="10" t="inlineStr">
        <is>
          <t>true</t>
        </is>
      </c>
      <c r="N4939" s="10" t="inlineStr">
        <is>
          <t/>
        </is>
      </c>
      <c r="O4939" s="10" t="inlineStr">
        <is>
          <t/>
        </is>
      </c>
      <c r="P4939" s="10" t="inlineStr">
        <is>
          <t/>
        </is>
      </c>
      <c r="Q4939" s="10" t="inlineStr">
        <is>
          <t/>
        </is>
      </c>
      <c r="R4939" s="10" t="inlineStr">
        <is>
          <t/>
        </is>
      </c>
      <c r="S4939" s="10" t="inlineStr">
        <is>
          <t>https://www.contratacion.euskadi.eus/webkpe00-kpeperfi/es/contenidos/anuncio_contratacion/expcm475105/es_doc/images/logo_dfg.gif</t>
        </is>
      </c>
      <c r="T4939" s="10" t="inlineStr">
        <is>
          <t>Diputación Foral de Gipuzkoa</t>
        </is>
      </c>
      <c r="U4939" s="10" t="inlineStr">
        <is>
          <t>P2000000F - Departamento de Gobernanza</t>
        </is>
      </c>
      <c r="V4939" s="10" t="inlineStr">
        <is>
          <t>Dirección General de Buen Gobierno e Innovación Político - Social</t>
        </is>
      </c>
      <c r="W4939" s="10" t="inlineStr">
        <is>
          <t/>
        </is>
      </c>
      <c r="X4939" s="10" t="inlineStr">
        <is>
          <t/>
        </is>
      </c>
      <c r="Y4939" s="10" t="inlineStr">
        <is>
          <t/>
        </is>
      </c>
      <c r="Z4939" s="10" t="inlineStr">
        <is>
          <t>https://www.contratacion.euskadi.eus/anuncio_contratacion/elaboracion-mapa-y-diagnostico-situacion-necesidades-y-oportunidades-organos-y-espacios-gobernanza-colaborativa-promovidos-desde/webkpe00-kpesimpc/es/</t>
        </is>
      </c>
      <c r="AA4939" s="10" t="inlineStr">
        <is>
          <t>https://www.contratacion.euskadi.eus/webkpe00-kpesimpc/es/contenidos/anuncio_contratacion/expcm475105/es_doc/index.html</t>
        </is>
      </c>
      <c r="AB4939" s="10" t="inlineStr">
        <is>
          <t>https://www.contratacion.euskadi.eus/contenidos/anuncio_contratacion/expcm475105/es_doc/data/es_r01dtpd19bb6d8aaee2bd4c0fe97cebc8df28a2368</t>
        </is>
      </c>
      <c r="AC4939" s="10" t="inlineStr">
        <is>
          <t>https://www.contratacion.euskadi.eus/contenidos/anuncio_contratacion/expcm475105/r01Index/expcm475105-idxContent.xml</t>
        </is>
      </c>
      <c r="AD4939" s="10" t="inlineStr">
        <is>
          <t>13/01/2026</t>
        </is>
      </c>
      <c r="AE4939" s="10" t="inlineStr">
        <is>
          <t>r01epd01218c3c8ea11bfc566ecc1955cc67af963</t>
        </is>
      </c>
      <c r="AF4939" s="10" t="inlineStr">
        <is>
          <t>Diputación Foral de Gipuzkoa</t>
        </is>
      </c>
      <c r="AG4939" s="10" t="inlineStr">
        <is>
          <t/>
        </is>
      </c>
      <c r="AH4939" s="10" t="inlineStr">
        <is>
          <t/>
        </is>
      </c>
      <c r="AI4939" s="10" t="inlineStr">
        <is>
          <t/>
        </is>
      </c>
      <c r="AJ4939" s="10" t="inlineStr">
        <is>
          <t/>
        </is>
      </c>
    </row>
    <row r="4940" customHeight="true" ht="15.0">
      <c r="A4940" s="10" t="inlineStr">
        <is>
          <t>elaboración de una guía de participación dirigida a 
personas responsables del diseño e implementación de políticas públicas.</t>
        </is>
      </c>
      <c r="B4940" s="10" t="inlineStr">
        <is>
          <t/>
        </is>
      </c>
      <c r="C4940" s="10" t="inlineStr">
        <is>
          <t>Gobierno Vasco</t>
        </is>
      </c>
      <c r="D4940" s="10" t="inlineStr">
        <is>
          <t/>
        </is>
      </c>
      <c r="E4940" s="10" t="inlineStr">
        <is>
          <t/>
        </is>
      </c>
      <c r="F4940" s="10" t="inlineStr">
        <is>
          <t/>
        </is>
      </c>
      <c r="G4940" s="10" t="inlineStr">
        <is>
          <t>elaboración de una guía de participación dirigida a personas responsables del diseño e implementación de políticas públicas.</t>
        </is>
      </c>
      <c r="H4940" s="10" t="inlineStr">
        <is>
          <t>elaboración de una guía de participación dirigida a personas responsables del diseño e implementación de políticas públicas.</t>
        </is>
      </c>
      <c r="I4940" s="10" t="inlineStr">
        <is>
          <t/>
        </is>
      </c>
      <c r="J4940" s="10" t="inlineStr">
        <is>
          <t>13/01/2026</t>
        </is>
      </c>
      <c r="K4940" s="10" t="inlineStr">
        <is>
          <t>20254413 - GA</t>
        </is>
      </c>
      <c r="L4940" s="10" t="inlineStr">
        <is>
          <t>Adjudicación provisional / definitiva</t>
        </is>
      </c>
      <c r="M4940" s="10" t="inlineStr">
        <is>
          <t>true</t>
        </is>
      </c>
      <c r="N4940" s="10" t="inlineStr">
        <is>
          <t/>
        </is>
      </c>
      <c r="O4940" s="10" t="inlineStr">
        <is>
          <t/>
        </is>
      </c>
      <c r="P4940" s="10" t="inlineStr">
        <is>
          <t/>
        </is>
      </c>
      <c r="Q4940" s="10" t="inlineStr">
        <is>
          <t/>
        </is>
      </c>
      <c r="R4940" s="10" t="inlineStr">
        <is>
          <t/>
        </is>
      </c>
      <c r="S4940" s="10" t="inlineStr">
        <is>
          <t>https://www.contratacion.euskadi.eus/webkpe00-kpeperfi/es/contenidos/anuncio_contratacion/expcm475106/es_doc/images/logo_dfg.gif</t>
        </is>
      </c>
      <c r="T4940" s="10" t="inlineStr">
        <is>
          <t>Diputación Foral de Gipuzkoa</t>
        </is>
      </c>
      <c r="U4940" s="10" t="inlineStr">
        <is>
          <t>P2000000F - Departamento de Gobernanza</t>
        </is>
      </c>
      <c r="V4940" s="10" t="inlineStr">
        <is>
          <t>Dirección General de Buen Gobierno e Innovación Político - Social</t>
        </is>
      </c>
      <c r="W4940" s="10" t="inlineStr">
        <is>
          <t/>
        </is>
      </c>
      <c r="X4940" s="10" t="inlineStr">
        <is>
          <t/>
        </is>
      </c>
      <c r="Y4940" s="10" t="inlineStr">
        <is>
          <t/>
        </is>
      </c>
      <c r="Z4940" s="10" t="inlineStr">
        <is>
          <t>https://www.contratacion.euskadi.eus/anuncio_contratacion/elaboracion-guia-participacion-dirigida-personas-responsables-del-diseno-e-implementacion-politicas-publicas/webkpe00-kpesimpc/es/</t>
        </is>
      </c>
      <c r="AA4940" s="10" t="inlineStr">
        <is>
          <t>https://www.contratacion.euskadi.eus/webkpe00-kpesimpc/es/contenidos/anuncio_contratacion/expcm475106/es_doc/index.html</t>
        </is>
      </c>
      <c r="AB4940" s="10" t="inlineStr">
        <is>
          <t>https://www.contratacion.euskadi.eus/contenidos/anuncio_contratacion/expcm475106/es_doc/data/es_r01dtpd19bb6d8d2f32bd4c0fe5d676beff8d74741</t>
        </is>
      </c>
      <c r="AC4940" s="10" t="inlineStr">
        <is>
          <t>https://www.contratacion.euskadi.eus/contenidos/anuncio_contratacion/expcm475106/r01Index/expcm475106-idxContent.xml</t>
        </is>
      </c>
      <c r="AD4940" s="10" t="inlineStr">
        <is>
          <t>13/01/2026</t>
        </is>
      </c>
      <c r="AE4940" s="10" t="inlineStr">
        <is>
          <t>r01epd01218c3c8ea11bfc566ecc1955cc67af963</t>
        </is>
      </c>
      <c r="AF4940" s="10" t="inlineStr">
        <is>
          <t>Diputación Foral de Gipuzkoa</t>
        </is>
      </c>
      <c r="AG4940" s="10" t="inlineStr">
        <is>
          <t/>
        </is>
      </c>
      <c r="AH4940" s="10" t="inlineStr">
        <is>
          <t/>
        </is>
      </c>
      <c r="AI4940" s="10" t="inlineStr">
        <is>
          <t/>
        </is>
      </c>
      <c r="AJ4940" s="10" t="inlineStr">
        <is>
          <t/>
        </is>
      </c>
    </row>
    <row r="4941" customHeight="true" ht="15.0">
      <c r="A4941" s="10" t="inlineStr">
        <is>
          <t>infografías para los boletines de buen gobierno.</t>
        </is>
      </c>
      <c r="B4941" s="10" t="inlineStr">
        <is>
          <t/>
        </is>
      </c>
      <c r="C4941" s="10" t="inlineStr">
        <is>
          <t>Gobierno Vasco</t>
        </is>
      </c>
      <c r="D4941" s="10" t="inlineStr">
        <is>
          <t/>
        </is>
      </c>
      <c r="E4941" s="10" t="inlineStr">
        <is>
          <t/>
        </is>
      </c>
      <c r="F4941" s="10" t="inlineStr">
        <is>
          <t/>
        </is>
      </c>
      <c r="G4941" s="10" t="inlineStr">
        <is>
          <t>infografías para los boletines de buen gobierno.</t>
        </is>
      </c>
      <c r="H4941" s="10" t="inlineStr">
        <is>
          <t>infografías para los boletines de buen gobierno.</t>
        </is>
      </c>
      <c r="I4941" s="10" t="inlineStr">
        <is>
          <t/>
        </is>
      </c>
      <c r="J4941" s="10" t="inlineStr">
        <is>
          <t>13/01/2026</t>
        </is>
      </c>
      <c r="K4941" s="10" t="inlineStr">
        <is>
          <t>20254414 - GA</t>
        </is>
      </c>
      <c r="L4941" s="10" t="inlineStr">
        <is>
          <t>Adjudicación provisional / definitiva</t>
        </is>
      </c>
      <c r="M4941" s="10" t="inlineStr">
        <is>
          <t>true</t>
        </is>
      </c>
      <c r="N4941" s="10" t="inlineStr">
        <is>
          <t/>
        </is>
      </c>
      <c r="O4941" s="10" t="inlineStr">
        <is>
          <t/>
        </is>
      </c>
      <c r="P4941" s="10" t="inlineStr">
        <is>
          <t/>
        </is>
      </c>
      <c r="Q4941" s="10" t="inlineStr">
        <is>
          <t/>
        </is>
      </c>
      <c r="R4941" s="10" t="inlineStr">
        <is>
          <t/>
        </is>
      </c>
      <c r="S4941" s="10" t="inlineStr">
        <is>
          <t>https://www.contratacion.euskadi.eus/webkpe00-kpeperfi/es/contenidos/anuncio_contratacion/expcm475107/es_doc/images/logo_dfg.gif</t>
        </is>
      </c>
      <c r="T4941" s="10" t="inlineStr">
        <is>
          <t>Diputación Foral de Gipuzkoa</t>
        </is>
      </c>
      <c r="U4941" s="10" t="inlineStr">
        <is>
          <t>P2000000F - Departamento de Gobernanza</t>
        </is>
      </c>
      <c r="V4941" s="10" t="inlineStr">
        <is>
          <t>Dirección General de Buen Gobierno e Innovación Político - Social</t>
        </is>
      </c>
      <c r="W4941" s="10" t="inlineStr">
        <is>
          <t/>
        </is>
      </c>
      <c r="X4941" s="10" t="inlineStr">
        <is>
          <t/>
        </is>
      </c>
      <c r="Y4941" s="10" t="inlineStr">
        <is>
          <t/>
        </is>
      </c>
      <c r="Z4941" s="10" t="inlineStr">
        <is>
          <t>https://www.contratacion.euskadi.eus/anuncio_contratacion/infografias-boletines-buen-gobierno/webkpe00-kpesimpc/es/</t>
        </is>
      </c>
      <c r="AA4941" s="10" t="inlineStr">
        <is>
          <t>https://www.contratacion.euskadi.eus/webkpe00-kpesimpc/es/contenidos/anuncio_contratacion/expcm475107/es_doc/index.html</t>
        </is>
      </c>
      <c r="AB4941" s="10" t="inlineStr">
        <is>
          <t>https://www.contratacion.euskadi.eus/contenidos/anuncio_contratacion/expcm475107/es_doc/data/es_r01dtpd19bb6dcc7305ccad8676084ba38ae4e0f30</t>
        </is>
      </c>
      <c r="AC4941" s="10" t="inlineStr">
        <is>
          <t>https://www.contratacion.euskadi.eus/contenidos/anuncio_contratacion/expcm475107/r01Index/expcm475107-idxContent.xml</t>
        </is>
      </c>
      <c r="AD4941" s="10" t="inlineStr">
        <is>
          <t>13/01/2026</t>
        </is>
      </c>
      <c r="AE4941" s="10" t="inlineStr">
        <is>
          <t>r01epd01218c3c8ea11bfc566ecc1955cc67af963</t>
        </is>
      </c>
      <c r="AF4941" s="10" t="inlineStr">
        <is>
          <t>Diputación Foral de Gipuzkoa</t>
        </is>
      </c>
      <c r="AG4941" s="10" t="inlineStr">
        <is>
          <t/>
        </is>
      </c>
      <c r="AH4941" s="10" t="inlineStr">
        <is>
          <t/>
        </is>
      </c>
      <c r="AI4941" s="10" t="inlineStr">
        <is>
          <t/>
        </is>
      </c>
      <c r="AJ4941" s="10" t="inlineStr">
        <is>
          <t/>
        </is>
      </c>
    </row>
    <row r="4942" customHeight="true" ht="15.0">
      <c r="A4942" s="10" t="inlineStr">
        <is>
          <t>planificación estructural de la sistematización del proyecto de  tracción asociativa.</t>
        </is>
      </c>
      <c r="B4942" s="10" t="inlineStr">
        <is>
          <t/>
        </is>
      </c>
      <c r="C4942" s="10" t="inlineStr">
        <is>
          <t>Gobierno Vasco</t>
        </is>
      </c>
      <c r="D4942" s="10" t="inlineStr">
        <is>
          <t/>
        </is>
      </c>
      <c r="E4942" s="10" t="inlineStr">
        <is>
          <t/>
        </is>
      </c>
      <c r="F4942" s="10" t="inlineStr">
        <is>
          <t/>
        </is>
      </c>
      <c r="G4942" s="10" t="inlineStr">
        <is>
          <t>planificación estructural de la sistematización del proyecto de  tracción asociativa.</t>
        </is>
      </c>
      <c r="H4942" s="10" t="inlineStr">
        <is>
          <t>planificación estructural de la sistematización del proyecto de  tracción asociativa.</t>
        </is>
      </c>
      <c r="I4942" s="10" t="inlineStr">
        <is>
          <t/>
        </is>
      </c>
      <c r="J4942" s="10" t="inlineStr">
        <is>
          <t>13/01/2026</t>
        </is>
      </c>
      <c r="K4942" s="10" t="inlineStr">
        <is>
          <t>20254418 - GA</t>
        </is>
      </c>
      <c r="L4942" s="10" t="inlineStr">
        <is>
          <t>Adjudicación provisional / definitiva</t>
        </is>
      </c>
      <c r="M4942" s="10" t="inlineStr">
        <is>
          <t>true</t>
        </is>
      </c>
      <c r="N4942" s="10" t="inlineStr">
        <is>
          <t/>
        </is>
      </c>
      <c r="O4942" s="10" t="inlineStr">
        <is>
          <t/>
        </is>
      </c>
      <c r="P4942" s="10" t="inlineStr">
        <is>
          <t/>
        </is>
      </c>
      <c r="Q4942" s="10" t="inlineStr">
        <is>
          <t/>
        </is>
      </c>
      <c r="R4942" s="10" t="inlineStr">
        <is>
          <t/>
        </is>
      </c>
      <c r="S4942" s="10" t="inlineStr">
        <is>
          <t>https://www.contratacion.euskadi.eus/webkpe00-kpeperfi/es/contenidos/anuncio_contratacion/expcm475108/es_doc/images/logo_dfg.gif</t>
        </is>
      </c>
      <c r="T4942" s="10" t="inlineStr">
        <is>
          <t>Diputación Foral de Gipuzkoa</t>
        </is>
      </c>
      <c r="U4942" s="10" t="inlineStr">
        <is>
          <t>P2000000F - Departamento de Gobernanza</t>
        </is>
      </c>
      <c r="V4942" s="10" t="inlineStr">
        <is>
          <t>Dirección General de Buen Gobierno e Innovación Político - Social</t>
        </is>
      </c>
      <c r="W4942" s="10" t="inlineStr">
        <is>
          <t/>
        </is>
      </c>
      <c r="X4942" s="10" t="inlineStr">
        <is>
          <t/>
        </is>
      </c>
      <c r="Y4942" s="10" t="inlineStr">
        <is>
          <t/>
        </is>
      </c>
      <c r="Z4942" s="10" t="inlineStr">
        <is>
          <t>https://www.contratacion.euskadi.eus/anuncio_contratacion/planificacion-estructural-sistematizacion-del-proyecto-traccion-asociativa/webkpe00-kpesimpc/es/</t>
        </is>
      </c>
      <c r="AA4942" s="10" t="inlineStr">
        <is>
          <t>https://www.contratacion.euskadi.eus/webkpe00-kpesimpc/es/contenidos/anuncio_contratacion/expcm475108/es_doc/index.html</t>
        </is>
      </c>
      <c r="AB4942" s="10" t="inlineStr">
        <is>
          <t>https://www.contratacion.euskadi.eus/contenidos/anuncio_contratacion/expcm475108/es_doc/data/es_r01dtpd19bb6dceeff5ccad867da0b8b768e9d78c7</t>
        </is>
      </c>
      <c r="AC4942" s="10" t="inlineStr">
        <is>
          <t>https://www.contratacion.euskadi.eus/contenidos/anuncio_contratacion/expcm475108/r01Index/expcm475108-idxContent.xml</t>
        </is>
      </c>
      <c r="AD4942" s="10" t="inlineStr">
        <is>
          <t>13/01/2026</t>
        </is>
      </c>
      <c r="AE4942" s="10" t="inlineStr">
        <is>
          <t>r01epd01218c3c8ea11bfc566ecc1955cc67af963</t>
        </is>
      </c>
      <c r="AF4942" s="10" t="inlineStr">
        <is>
          <t>Diputación Foral de Gipuzkoa</t>
        </is>
      </c>
      <c r="AG4942" s="10" t="inlineStr">
        <is>
          <t/>
        </is>
      </c>
      <c r="AH4942" s="10" t="inlineStr">
        <is>
          <t/>
        </is>
      </c>
      <c r="AI4942" s="10" t="inlineStr">
        <is>
          <t/>
        </is>
      </c>
      <c r="AJ4942" s="10" t="inlineStr">
        <is>
          <t/>
        </is>
      </c>
    </row>
    <row r="4943" customHeight="true" ht="15.0">
      <c r="A4943" s="10" t="inlineStr">
        <is>
          <t>dinamización de la sesión del programa ideiak.</t>
        </is>
      </c>
      <c r="B4943" s="10" t="inlineStr">
        <is>
          <t/>
        </is>
      </c>
      <c r="C4943" s="10" t="inlineStr">
        <is>
          <t>Gobierno Vasco</t>
        </is>
      </c>
      <c r="D4943" s="10" t="inlineStr">
        <is>
          <t/>
        </is>
      </c>
      <c r="E4943" s="10" t="inlineStr">
        <is>
          <t/>
        </is>
      </c>
      <c r="F4943" s="10" t="inlineStr">
        <is>
          <t/>
        </is>
      </c>
      <c r="G4943" s="10" t="inlineStr">
        <is>
          <t>dinamización de la sesión del programa ideiak.</t>
        </is>
      </c>
      <c r="H4943" s="10" t="inlineStr">
        <is>
          <t>dinamización de la sesión del programa ideiak.</t>
        </is>
      </c>
      <c r="I4943" s="10" t="inlineStr">
        <is>
          <t/>
        </is>
      </c>
      <c r="J4943" s="10" t="inlineStr">
        <is>
          <t>13/01/2026</t>
        </is>
      </c>
      <c r="K4943" s="10" t="inlineStr">
        <is>
          <t>20254419 - GA</t>
        </is>
      </c>
      <c r="L4943" s="10" t="inlineStr">
        <is>
          <t>Adjudicación provisional / definitiva</t>
        </is>
      </c>
      <c r="M4943" s="10" t="inlineStr">
        <is>
          <t>true</t>
        </is>
      </c>
      <c r="N4943" s="10" t="inlineStr">
        <is>
          <t/>
        </is>
      </c>
      <c r="O4943" s="10" t="inlineStr">
        <is>
          <t/>
        </is>
      </c>
      <c r="P4943" s="10" t="inlineStr">
        <is>
          <t/>
        </is>
      </c>
      <c r="Q4943" s="10" t="inlineStr">
        <is>
          <t/>
        </is>
      </c>
      <c r="R4943" s="10" t="inlineStr">
        <is>
          <t/>
        </is>
      </c>
      <c r="S4943" s="10" t="inlineStr">
        <is>
          <t>https://www.contratacion.euskadi.eus/webkpe00-kpeperfi/es/contenidos/anuncio_contratacion/expcm475109/es_doc/images/logo_dfg.gif</t>
        </is>
      </c>
      <c r="T4943" s="10" t="inlineStr">
        <is>
          <t>Diputación Foral de Gipuzkoa</t>
        </is>
      </c>
      <c r="U4943" s="10" t="inlineStr">
        <is>
          <t>P2000000F - Departamento de Gobernanza</t>
        </is>
      </c>
      <c r="V4943" s="10" t="inlineStr">
        <is>
          <t>Dirección General de Buen Gobierno e Innovación Político - Social</t>
        </is>
      </c>
      <c r="W4943" s="10" t="inlineStr">
        <is>
          <t/>
        </is>
      </c>
      <c r="X4943" s="10" t="inlineStr">
        <is>
          <t/>
        </is>
      </c>
      <c r="Y4943" s="10" t="inlineStr">
        <is>
          <t/>
        </is>
      </c>
      <c r="Z4943" s="10" t="inlineStr">
        <is>
          <t>https://www.contratacion.euskadi.eus/anuncio_contratacion/dinamizacion-sesion-del-programa-ideiak/webkpe00-kpesimpc/es/</t>
        </is>
      </c>
      <c r="AA4943" s="10" t="inlineStr">
        <is>
          <t>https://www.contratacion.euskadi.eus/webkpe00-kpesimpc/es/contenidos/anuncio_contratacion/expcm475109/es_doc/index.html</t>
        </is>
      </c>
      <c r="AB4943" s="10" t="inlineStr">
        <is>
          <t>https://www.contratacion.euskadi.eus/contenidos/anuncio_contratacion/expcm475109/es_doc/data/es_r01dtpd19bb6dd16ff5ccad8674848df035bf817ba</t>
        </is>
      </c>
      <c r="AC4943" s="10" t="inlineStr">
        <is>
          <t>https://www.contratacion.euskadi.eus/contenidos/anuncio_contratacion/expcm475109/r01Index/expcm475109-idxContent.xml</t>
        </is>
      </c>
      <c r="AD4943" s="10" t="inlineStr">
        <is>
          <t>13/01/2026</t>
        </is>
      </c>
      <c r="AE4943" s="10" t="inlineStr">
        <is>
          <t>r01epd01218c3c8ea11bfc566ecc1955cc67af963</t>
        </is>
      </c>
      <c r="AF4943" s="10" t="inlineStr">
        <is>
          <t>Diputación Foral de Gipuzkoa</t>
        </is>
      </c>
      <c r="AG4943" s="10" t="inlineStr">
        <is>
          <t/>
        </is>
      </c>
      <c r="AH4943" s="10" t="inlineStr">
        <is>
          <t/>
        </is>
      </c>
      <c r="AI4943" s="10" t="inlineStr">
        <is>
          <t/>
        </is>
      </c>
      <c r="AJ4943" s="10" t="inlineStr">
        <is>
          <t/>
        </is>
      </c>
    </row>
    <row r="4944" customHeight="true" ht="15.0">
      <c r="A4944" s="10" t="inlineStr">
        <is>
          <t>crear el tráiler de elkartiri en imágenes y papel.</t>
        </is>
      </c>
      <c r="B4944" s="10" t="inlineStr">
        <is>
          <t/>
        </is>
      </c>
      <c r="C4944" s="10" t="inlineStr">
        <is>
          <t>Gobierno Vasco</t>
        </is>
      </c>
      <c r="D4944" s="10" t="inlineStr">
        <is>
          <t/>
        </is>
      </c>
      <c r="E4944" s="10" t="inlineStr">
        <is>
          <t/>
        </is>
      </c>
      <c r="F4944" s="10" t="inlineStr">
        <is>
          <t/>
        </is>
      </c>
      <c r="G4944" s="10" t="inlineStr">
        <is>
          <t>crear el tráiler de elkartiri en imágenes y papel.</t>
        </is>
      </c>
      <c r="H4944" s="10" t="inlineStr">
        <is>
          <t>crear el tráiler de elkartiri en imágenes y papel.</t>
        </is>
      </c>
      <c r="I4944" s="10" t="inlineStr">
        <is>
          <t/>
        </is>
      </c>
      <c r="J4944" s="10" t="inlineStr">
        <is>
          <t>13/01/2026</t>
        </is>
      </c>
      <c r="K4944" s="10" t="inlineStr">
        <is>
          <t>20254460 - GA</t>
        </is>
      </c>
      <c r="L4944" s="10" t="inlineStr">
        <is>
          <t>Adjudicación provisional / definitiva</t>
        </is>
      </c>
      <c r="M4944" s="10" t="inlineStr">
        <is>
          <t>true</t>
        </is>
      </c>
      <c r="N4944" s="10" t="inlineStr">
        <is>
          <t/>
        </is>
      </c>
      <c r="O4944" s="10" t="inlineStr">
        <is>
          <t/>
        </is>
      </c>
      <c r="P4944" s="10" t="inlineStr">
        <is>
          <t/>
        </is>
      </c>
      <c r="Q4944" s="10" t="inlineStr">
        <is>
          <t/>
        </is>
      </c>
      <c r="R4944" s="10" t="inlineStr">
        <is>
          <t/>
        </is>
      </c>
      <c r="S4944" s="10" t="inlineStr">
        <is>
          <t>https://www.contratacion.euskadi.eus/webkpe00-kpeperfi/es/contenidos/anuncio_contratacion/expcm475110/es_doc/images/logo_dfg.gif</t>
        </is>
      </c>
      <c r="T4944" s="10" t="inlineStr">
        <is>
          <t>Diputación Foral de Gipuzkoa</t>
        </is>
      </c>
      <c r="U4944" s="10" t="inlineStr">
        <is>
          <t>P2000000F - Departamento de Gobernanza</t>
        </is>
      </c>
      <c r="V4944" s="10" t="inlineStr">
        <is>
          <t>Dirección General de Buen Gobierno e Innovación Político - Social</t>
        </is>
      </c>
      <c r="W4944" s="10" t="inlineStr">
        <is>
          <t/>
        </is>
      </c>
      <c r="X4944" s="10" t="inlineStr">
        <is>
          <t/>
        </is>
      </c>
      <c r="Y4944" s="10" t="inlineStr">
        <is>
          <t/>
        </is>
      </c>
      <c r="Z4944" s="10" t="inlineStr">
        <is>
          <t>https://www.contratacion.euskadi.eus/anuncio_contratacion/crear-trailer-elkartiri-imagenes-y-papel/webkpe00-kpesimpc/es/</t>
        </is>
      </c>
      <c r="AA4944" s="10" t="inlineStr">
        <is>
          <t>https://www.contratacion.euskadi.eus/webkpe00-kpesimpc/es/contenidos/anuncio_contratacion/expcm475110/es_doc/index.html</t>
        </is>
      </c>
      <c r="AB4944" s="10" t="inlineStr">
        <is>
          <t>https://www.contratacion.euskadi.eus/contenidos/anuncio_contratacion/expcm475110/es_doc/data/es_r01dtpd019bb6dd3edf5ccad8673ad4a05896c2775</t>
        </is>
      </c>
      <c r="AC4944" s="10" t="inlineStr">
        <is>
          <t>https://www.contratacion.euskadi.eus/contenidos/anuncio_contratacion/expcm475110/r01Index/expcm475110-idxContent.xml</t>
        </is>
      </c>
      <c r="AD4944" s="10" t="inlineStr">
        <is>
          <t>13/01/2026</t>
        </is>
      </c>
      <c r="AE4944" s="10" t="inlineStr">
        <is>
          <t>r01epd01218c3c8ea11bfc566ecc1955cc67af963</t>
        </is>
      </c>
      <c r="AF4944" s="10" t="inlineStr">
        <is>
          <t>Diputación Foral de Gipuzkoa</t>
        </is>
      </c>
      <c r="AG4944" s="10" t="inlineStr">
        <is>
          <t/>
        </is>
      </c>
      <c r="AH4944" s="10" t="inlineStr">
        <is>
          <t/>
        </is>
      </c>
      <c r="AI4944" s="10" t="inlineStr">
        <is>
          <t/>
        </is>
      </c>
      <c r="AJ4944" s="10" t="inlineStr">
        <is>
          <t/>
        </is>
      </c>
    </row>
    <row r="4945" customHeight="true" ht="15.0">
      <c r="A4945" s="10" t="inlineStr">
        <is>
          <t>organización de la jornada de "ética e lnteligencia
artificial" en en la diputación foral de gipuzkoa.</t>
        </is>
      </c>
      <c r="B4945" s="10" t="inlineStr">
        <is>
          <t/>
        </is>
      </c>
      <c r="C4945" s="10" t="inlineStr">
        <is>
          <t>Gobierno Vasco</t>
        </is>
      </c>
      <c r="D4945" s="10" t="inlineStr">
        <is>
          <t/>
        </is>
      </c>
      <c r="E4945" s="10" t="inlineStr">
        <is>
          <t/>
        </is>
      </c>
      <c r="F4945" s="10" t="inlineStr">
        <is>
          <t/>
        </is>
      </c>
      <c r="G4945" s="10" t="inlineStr">
        <is>
          <t>organización de la jornada de "ética e lnteligenciaartificial" en en la diputación foral de gipuzkoa.</t>
        </is>
      </c>
      <c r="H4945" s="10" t="inlineStr">
        <is>
          <t>organización de la jornada de "ética e lnteligenciaartificial" en en la diputación foral de gipuzkoa.</t>
        </is>
      </c>
      <c r="I4945" s="10" t="inlineStr">
        <is>
          <t/>
        </is>
      </c>
      <c r="J4945" s="10" t="inlineStr">
        <is>
          <t>13/01/2026</t>
        </is>
      </c>
      <c r="K4945" s="10" t="inlineStr">
        <is>
          <t>20254663 - RO</t>
        </is>
      </c>
      <c r="L4945" s="10" t="inlineStr">
        <is>
          <t>Adjudicación provisional / definitiva</t>
        </is>
      </c>
      <c r="M4945" s="10" t="inlineStr">
        <is>
          <t>true</t>
        </is>
      </c>
      <c r="N4945" s="10" t="inlineStr">
        <is>
          <t/>
        </is>
      </c>
      <c r="O4945" s="10" t="inlineStr">
        <is>
          <t/>
        </is>
      </c>
      <c r="P4945" s="10" t="inlineStr">
        <is>
          <t/>
        </is>
      </c>
      <c r="Q4945" s="10" t="inlineStr">
        <is>
          <t/>
        </is>
      </c>
      <c r="R4945" s="10" t="inlineStr">
        <is>
          <t/>
        </is>
      </c>
      <c r="S4945" s="10" t="inlineStr">
        <is>
          <t>https://www.contratacion.euskadi.eus/webkpe00-kpeperfi/es/contenidos/anuncio_contratacion/expcm475111/es_doc/images/logo_dfg.gif</t>
        </is>
      </c>
      <c r="T4945" s="10" t="inlineStr">
        <is>
          <t>Diputación Foral de Gipuzkoa</t>
        </is>
      </c>
      <c r="U4945" s="10" t="inlineStr">
        <is>
          <t>P2000000F - Departamento de Gobernanza</t>
        </is>
      </c>
      <c r="V4945" s="10" t="inlineStr">
        <is>
          <t>Dirección General de Buen Gobierno e Innovación Político - Social</t>
        </is>
      </c>
      <c r="W4945" s="10" t="inlineStr">
        <is>
          <t/>
        </is>
      </c>
      <c r="X4945" s="10" t="inlineStr">
        <is>
          <t/>
        </is>
      </c>
      <c r="Y4945" s="10" t="inlineStr">
        <is>
          <t/>
        </is>
      </c>
      <c r="Z4945" s="10" t="inlineStr">
        <is>
          <t>https://www.contratacion.euskadi.eus/anuncio_contratacion/organizacion-jornada-etica-e-lnteligencia-artificial-en-diputacion-foral-gipuzkoa/webkpe00-kpesimpc/es/</t>
        </is>
      </c>
      <c r="AA4945" s="10" t="inlineStr">
        <is>
          <t>https://www.contratacion.euskadi.eus/webkpe00-kpesimpc/es/contenidos/anuncio_contratacion/expcm475111/es_doc/index.html</t>
        </is>
      </c>
      <c r="AB4945" s="10" t="inlineStr">
        <is>
          <t>https://www.contratacion.euskadi.eus/contenidos/anuncio_contratacion/expcm475111/es_doc/data/es_r01dtpd19bb6dd66a95ccad867154180cf1db0f72e</t>
        </is>
      </c>
      <c r="AC4945" s="10" t="inlineStr">
        <is>
          <t>https://www.contratacion.euskadi.eus/contenidos/anuncio_contratacion/expcm475111/r01Index/expcm475111-idxContent.xml</t>
        </is>
      </c>
      <c r="AD4945" s="10" t="inlineStr">
        <is>
          <t>13/01/2026</t>
        </is>
      </c>
      <c r="AE4945" s="10" t="inlineStr">
        <is>
          <t>r01epd01218c3c8ea11bfc566ecc1955cc67af963</t>
        </is>
      </c>
      <c r="AF4945" s="10" t="inlineStr">
        <is>
          <t>Diputación Foral de Gipuzkoa</t>
        </is>
      </c>
      <c r="AG4945" s="10" t="inlineStr">
        <is>
          <t/>
        </is>
      </c>
      <c r="AH4945" s="10" t="inlineStr">
        <is>
          <t/>
        </is>
      </c>
      <c r="AI4945" s="10" t="inlineStr">
        <is>
          <t/>
        </is>
      </c>
      <c r="AJ4945" s="10" t="inlineStr">
        <is>
          <t/>
        </is>
      </c>
    </row>
    <row r="4946" customHeight="true" ht="15.0">
      <c r="A4946" s="10" t="inlineStr">
        <is>
          <t>suministro de 2 ruedas michelin para el vehículo 6,16 del parque korosti, según presupuesto de venta nº pv-70-2025-003818.</t>
        </is>
      </c>
      <c r="B4946" s="10" t="inlineStr">
        <is>
          <t/>
        </is>
      </c>
      <c r="C4946" s="10" t="inlineStr">
        <is>
          <t>Gobierno Vasco</t>
        </is>
      </c>
      <c r="D4946" s="10" t="inlineStr">
        <is>
          <t/>
        </is>
      </c>
      <c r="E4946" s="10" t="inlineStr">
        <is>
          <t/>
        </is>
      </c>
      <c r="F4946" s="10" t="inlineStr">
        <is>
          <t/>
        </is>
      </c>
      <c r="G4946" s="10" t="inlineStr">
        <is>
          <t>suministro de 2 ruedas michelin para el vehículo 6,16 del parque korosti, según presupuesto de venta nº pv-70-2025-003818.</t>
        </is>
      </c>
      <c r="H4946" s="10" t="inlineStr">
        <is>
          <t>suministro de 2 ruedas michelin para el vehículo 6,16 del parque korosti, según presupuesto de venta nº pv-70-2025-003818.</t>
        </is>
      </c>
      <c r="I4946" s="10" t="inlineStr">
        <is>
          <t/>
        </is>
      </c>
      <c r="J4946" s="10" t="inlineStr">
        <is>
          <t>13/01/2026</t>
        </is>
      </c>
      <c r="K4946" s="10" t="inlineStr">
        <is>
          <t>20253378 - AR</t>
        </is>
      </c>
      <c r="L4946" s="10" t="inlineStr">
        <is>
          <t>Adjudicación provisional / definitiva</t>
        </is>
      </c>
      <c r="M4946" s="10" t="inlineStr">
        <is>
          <t>true</t>
        </is>
      </c>
      <c r="N4946" s="10" t="inlineStr">
        <is>
          <t/>
        </is>
      </c>
      <c r="O4946" s="10" t="inlineStr">
        <is>
          <t/>
        </is>
      </c>
      <c r="P4946" s="10" t="inlineStr">
        <is>
          <t/>
        </is>
      </c>
      <c r="Q4946" s="10" t="inlineStr">
        <is>
          <t/>
        </is>
      </c>
      <c r="R4946" s="10" t="inlineStr">
        <is>
          <t/>
        </is>
      </c>
      <c r="S4946" s="10" t="inlineStr">
        <is>
          <t>https://www.contratacion.euskadi.eus/webkpe00-kpeperfi/es/contenidos/anuncio_contratacion/expcm475112/es_doc/images/logo_dfg.gif</t>
        </is>
      </c>
      <c r="T4946" s="10" t="inlineStr">
        <is>
          <t>Diputación Foral de Gipuzkoa</t>
        </is>
      </c>
      <c r="U4946" s="10" t="inlineStr">
        <is>
          <t>P2000000F - Departamento de Gobernanza</t>
        </is>
      </c>
      <c r="V4946" s="10" t="inlineStr">
        <is>
          <t>Dirección General de Prevención, Extinción de Incendios y Salvamento</t>
        </is>
      </c>
      <c r="W4946" s="10" t="inlineStr">
        <is>
          <t/>
        </is>
      </c>
      <c r="X4946" s="10" t="inlineStr">
        <is>
          <t/>
        </is>
      </c>
      <c r="Y4946" s="10" t="inlineStr">
        <is>
          <t/>
        </is>
      </c>
      <c r="Z4946" s="10" t="inlineStr">
        <is>
          <t>https://www.contratacion.euskadi.eus/anuncio_contratacion/suministro-2-ruedas-michelin-vehiculo-6-16-del-parque-korosti-presupuesto-venta-n-pv-70-2025-003818/webkpe00-kpesimpc/es/</t>
        </is>
      </c>
      <c r="AA4946" s="10" t="inlineStr">
        <is>
          <t>https://www.contratacion.euskadi.eus/webkpe00-kpesimpc/es/contenidos/anuncio_contratacion/expcm475112/es_doc/index.html</t>
        </is>
      </c>
      <c r="AB4946" s="10" t="inlineStr">
        <is>
          <t>https://www.contratacion.euskadi.eus/contenidos/anuncio_contratacion/expcm475112/es_doc/data/es_r01dtpd19bb6ef19766a7b6f1f848a8a931a3b27f3</t>
        </is>
      </c>
      <c r="AC4946" s="10" t="inlineStr">
        <is>
          <t>https://www.contratacion.euskadi.eus/contenidos/anuncio_contratacion/expcm475112/r01Index/expcm475112-idxContent.xml</t>
        </is>
      </c>
      <c r="AD4946" s="10" t="inlineStr">
        <is>
          <t>13/01/2026</t>
        </is>
      </c>
      <c r="AE4946" s="10" t="inlineStr">
        <is>
          <t>r01epd01218c3c8ea11bfc566ecc1955cc67af963</t>
        </is>
      </c>
      <c r="AF4946" s="10" t="inlineStr">
        <is>
          <t>Diputación Foral de Gipuzkoa</t>
        </is>
      </c>
      <c r="AG4946" s="10" t="inlineStr">
        <is>
          <t/>
        </is>
      </c>
      <c r="AH4946" s="10" t="inlineStr">
        <is>
          <t/>
        </is>
      </c>
      <c r="AI4946" s="10" t="inlineStr">
        <is>
          <t/>
        </is>
      </c>
      <c r="AJ4946" s="10" t="inlineStr">
        <is>
          <t/>
        </is>
      </c>
    </row>
    <row r="4947" customHeight="true" ht="15.0">
      <c r="A4947" s="10" t="inlineStr">
        <is>
          <t>sustitución de 2 cubiertas 365/85 r 20 michelin xforce zl y sus respectivas cámaras, del vehículo 8.16 del parque urola.</t>
        </is>
      </c>
      <c r="B4947" s="10" t="inlineStr">
        <is>
          <t/>
        </is>
      </c>
      <c r="C4947" s="10" t="inlineStr">
        <is>
          <t>Gobierno Vasco</t>
        </is>
      </c>
      <c r="D4947" s="10" t="inlineStr">
        <is>
          <t/>
        </is>
      </c>
      <c r="E4947" s="10" t="inlineStr">
        <is>
          <t/>
        </is>
      </c>
      <c r="F4947" s="10" t="inlineStr">
        <is>
          <t/>
        </is>
      </c>
      <c r="G4947" s="10" t="inlineStr">
        <is>
          <t>sustitución de 2 cubiertas 365/85 r 20 michelin xforce zl y sus respectivas cámaras, del vehículo 8.16 del parque urola.</t>
        </is>
      </c>
      <c r="H4947" s="10" t="inlineStr">
        <is>
          <t>sustitución de 2 cubiertas 365/85 r 20 michelin xforce zl y sus respectivas cámaras, del vehículo 8.16 del parque urola.</t>
        </is>
      </c>
      <c r="I4947" s="10" t="inlineStr">
        <is>
          <t/>
        </is>
      </c>
      <c r="J4947" s="10" t="inlineStr">
        <is>
          <t>13/01/2026</t>
        </is>
      </c>
      <c r="K4947" s="10" t="inlineStr">
        <is>
          <t>20253389 - AR</t>
        </is>
      </c>
      <c r="L4947" s="10" t="inlineStr">
        <is>
          <t>Adjudicación provisional / definitiva</t>
        </is>
      </c>
      <c r="M4947" s="10" t="inlineStr">
        <is>
          <t>true</t>
        </is>
      </c>
      <c r="N4947" s="10" t="inlineStr">
        <is>
          <t/>
        </is>
      </c>
      <c r="O4947" s="10" t="inlineStr">
        <is>
          <t/>
        </is>
      </c>
      <c r="P4947" s="10" t="inlineStr">
        <is>
          <t/>
        </is>
      </c>
      <c r="Q4947" s="10" t="inlineStr">
        <is>
          <t/>
        </is>
      </c>
      <c r="R4947" s="10" t="inlineStr">
        <is>
          <t/>
        </is>
      </c>
      <c r="S4947" s="10" t="inlineStr">
        <is>
          <t>https://www.contratacion.euskadi.eus/webkpe00-kpeperfi/es/contenidos/anuncio_contratacion/expcm475113/es_doc/images/logo_dfg.gif</t>
        </is>
      </c>
      <c r="T4947" s="10" t="inlineStr">
        <is>
          <t>Diputación Foral de Gipuzkoa</t>
        </is>
      </c>
      <c r="U4947" s="10" t="inlineStr">
        <is>
          <t>P2000000F - Departamento de Gobernanza</t>
        </is>
      </c>
      <c r="V4947" s="10" t="inlineStr">
        <is>
          <t>Dirección General de Prevención, Extinción de Incendios y Salvamento</t>
        </is>
      </c>
      <c r="W4947" s="10" t="inlineStr">
        <is>
          <t/>
        </is>
      </c>
      <c r="X4947" s="10" t="inlineStr">
        <is>
          <t/>
        </is>
      </c>
      <c r="Y4947" s="10" t="inlineStr">
        <is>
          <t/>
        </is>
      </c>
      <c r="Z4947" s="10" t="inlineStr">
        <is>
          <t>https://www.contratacion.euskadi.eus/anuncio_contratacion/sustitucion-2-cubiertas-365-85-r-20-michelin-xforce-zl-y-sus-respectivas-camaras-del-vehiculo-8-16-del-parque-urola/webkpe00-kpesimpc/es/</t>
        </is>
      </c>
      <c r="AA4947" s="10" t="inlineStr">
        <is>
          <t>https://www.contratacion.euskadi.eus/webkpe00-kpesimpc/es/contenidos/anuncio_contratacion/expcm475113/es_doc/index.html</t>
        </is>
      </c>
      <c r="AB4947" s="10" t="inlineStr">
        <is>
          <t>https://www.contratacion.euskadi.eus/contenidos/anuncio_contratacion/expcm475113/es_doc/data/es_r01dtpd19bb6ef412a6a7b6f1fdef6e8210a50c34f</t>
        </is>
      </c>
      <c r="AC4947" s="10" t="inlineStr">
        <is>
          <t>https://www.contratacion.euskadi.eus/contenidos/anuncio_contratacion/expcm475113/r01Index/expcm475113-idxContent.xml</t>
        </is>
      </c>
      <c r="AD4947" s="10" t="inlineStr">
        <is>
          <t>13/01/2026</t>
        </is>
      </c>
      <c r="AE4947" s="10" t="inlineStr">
        <is>
          <t>r01epd01218c3c8ea11bfc566ecc1955cc67af963</t>
        </is>
      </c>
      <c r="AF4947" s="10" t="inlineStr">
        <is>
          <t>Diputación Foral de Gipuzkoa</t>
        </is>
      </c>
      <c r="AG4947" s="10" t="inlineStr">
        <is>
          <t/>
        </is>
      </c>
      <c r="AH4947" s="10" t="inlineStr">
        <is>
          <t/>
        </is>
      </c>
      <c r="AI4947" s="10" t="inlineStr">
        <is>
          <t/>
        </is>
      </c>
      <c r="AJ4947" s="10" t="inlineStr">
        <is>
          <t/>
        </is>
      </c>
    </row>
    <row r="4948" customHeight="true" ht="15.0">
      <c r="A4948" s="10" t="inlineStr">
        <is>
          <t>inspección reglamentaria de los armarios de carga de botellas de eras de los 8 parques del servicio foral de bomberos, según presupuesto 230/25/r.</t>
        </is>
      </c>
      <c r="B4948" s="10" t="inlineStr">
        <is>
          <t/>
        </is>
      </c>
      <c r="C4948" s="10" t="inlineStr">
        <is>
          <t>Gobierno Vasco</t>
        </is>
      </c>
      <c r="D4948" s="10" t="inlineStr">
        <is>
          <t/>
        </is>
      </c>
      <c r="E4948" s="10" t="inlineStr">
        <is>
          <t/>
        </is>
      </c>
      <c r="F4948" s="10" t="inlineStr">
        <is>
          <t/>
        </is>
      </c>
      <c r="G4948" s="10" t="inlineStr">
        <is>
          <t>inspección reglamentaria de los armarios de carga de botellas de eras de los 8 parques del servicio foral de bomberos, según presupuesto 230/25/r.</t>
        </is>
      </c>
      <c r="H4948" s="10" t="inlineStr">
        <is>
          <t>inspección reglamentaria de los armarios de carga de botellas de eras de los 8 parques del servicio foral de bomberos, según presupuesto 230/25/r.</t>
        </is>
      </c>
      <c r="I4948" s="10" t="inlineStr">
        <is>
          <t/>
        </is>
      </c>
      <c r="J4948" s="10" t="inlineStr">
        <is>
          <t>13/01/2026</t>
        </is>
      </c>
      <c r="K4948" s="10" t="inlineStr">
        <is>
          <t>20253444 - AR</t>
        </is>
      </c>
      <c r="L4948" s="10" t="inlineStr">
        <is>
          <t>Adjudicación provisional / definitiva</t>
        </is>
      </c>
      <c r="M4948" s="10" t="inlineStr">
        <is>
          <t>true</t>
        </is>
      </c>
      <c r="N4948" s="10" t="inlineStr">
        <is>
          <t/>
        </is>
      </c>
      <c r="O4948" s="10" t="inlineStr">
        <is>
          <t/>
        </is>
      </c>
      <c r="P4948" s="10" t="inlineStr">
        <is>
          <t/>
        </is>
      </c>
      <c r="Q4948" s="10" t="inlineStr">
        <is>
          <t/>
        </is>
      </c>
      <c r="R4948" s="10" t="inlineStr">
        <is>
          <t/>
        </is>
      </c>
      <c r="S4948" s="10" t="inlineStr">
        <is>
          <t>https://www.contratacion.euskadi.eus/webkpe00-kpeperfi/es/contenidos/anuncio_contratacion/expcm475114/es_doc/images/logo_dfg.gif</t>
        </is>
      </c>
      <c r="T4948" s="10" t="inlineStr">
        <is>
          <t>Diputación Foral de Gipuzkoa</t>
        </is>
      </c>
      <c r="U4948" s="10" t="inlineStr">
        <is>
          <t>P2000000F - Departamento de Gobernanza</t>
        </is>
      </c>
      <c r="V4948" s="10" t="inlineStr">
        <is>
          <t>Dirección General de Prevención, Extinción de Incendios y Salvamento</t>
        </is>
      </c>
      <c r="W4948" s="10" t="inlineStr">
        <is>
          <t/>
        </is>
      </c>
      <c r="X4948" s="10" t="inlineStr">
        <is>
          <t/>
        </is>
      </c>
      <c r="Y4948" s="10" t="inlineStr">
        <is>
          <t/>
        </is>
      </c>
      <c r="Z4948" s="10" t="inlineStr">
        <is>
          <t>https://www.contratacion.euskadi.eus/anuncio_contratacion/inspeccion-reglamentaria-armarios-carga-botellas-eras-8-parques-del-servicio-foral-bomberos-presupuesto-230-25-r/webkpe00-kpesimpc/es/</t>
        </is>
      </c>
      <c r="AA4948" s="10" t="inlineStr">
        <is>
          <t>https://www.contratacion.euskadi.eus/webkpe00-kpesimpc/es/contenidos/anuncio_contratacion/expcm475114/es_doc/index.html</t>
        </is>
      </c>
      <c r="AB4948" s="10" t="inlineStr">
        <is>
          <t>https://www.contratacion.euskadi.eus/contenidos/anuncio_contratacion/expcm475114/es_doc/data/es_r01dtpd19bb6ef6a236a7b6f1f7ac18ed40a74e169</t>
        </is>
      </c>
      <c r="AC4948" s="10" t="inlineStr">
        <is>
          <t>https://www.contratacion.euskadi.eus/contenidos/anuncio_contratacion/expcm475114/r01Index/expcm475114-idxContent.xml</t>
        </is>
      </c>
      <c r="AD4948" s="10" t="inlineStr">
        <is>
          <t>13/01/2026</t>
        </is>
      </c>
      <c r="AE4948" s="10" t="inlineStr">
        <is>
          <t>r01epd01218c3c8ea11bfc566ecc1955cc67af963</t>
        </is>
      </c>
      <c r="AF4948" s="10" t="inlineStr">
        <is>
          <t>Diputación Foral de Gipuzkoa</t>
        </is>
      </c>
      <c r="AG4948" s="10" t="inlineStr">
        <is>
          <t/>
        </is>
      </c>
      <c r="AH4948" s="10" t="inlineStr">
        <is>
          <t/>
        </is>
      </c>
      <c r="AI4948" s="10" t="inlineStr">
        <is>
          <t/>
        </is>
      </c>
      <c r="AJ4948" s="10" t="inlineStr">
        <is>
          <t/>
        </is>
      </c>
    </row>
    <row r="4949" customHeight="true" ht="15.0">
      <c r="A4949" s="10" t="inlineStr">
        <is>
          <t>recogida, tratamiento y traslado de residuos, 868kg netos, del almacén del parque oria a la instalación de destino de hondakin en bergara.</t>
        </is>
      </c>
      <c r="B4949" s="10" t="inlineStr">
        <is>
          <t/>
        </is>
      </c>
      <c r="C4949" s="10" t="inlineStr">
        <is>
          <t>Gobierno Vasco</t>
        </is>
      </c>
      <c r="D4949" s="10" t="inlineStr">
        <is>
          <t/>
        </is>
      </c>
      <c r="E4949" s="10" t="inlineStr">
        <is>
          <t/>
        </is>
      </c>
      <c r="F4949" s="10" t="inlineStr">
        <is>
          <t/>
        </is>
      </c>
      <c r="G4949" s="10" t="inlineStr">
        <is>
          <t>recogida, tratamiento y traslado de residuos, 868kg netos, del almacén del parque oria a la instalación de destino de hondakin en bergara.</t>
        </is>
      </c>
      <c r="H4949" s="10" t="inlineStr">
        <is>
          <t>recogida, tratamiento y traslado de residuos, 868kg netos, del almacén del parque oria a la instalación de destino de hondakin en bergara.</t>
        </is>
      </c>
      <c r="I4949" s="10" t="inlineStr">
        <is>
          <t/>
        </is>
      </c>
      <c r="J4949" s="10" t="inlineStr">
        <is>
          <t>13/01/2026</t>
        </is>
      </c>
      <c r="K4949" s="10" t="inlineStr">
        <is>
          <t>20253515 - UZ</t>
        </is>
      </c>
      <c r="L4949" s="10" t="inlineStr">
        <is>
          <t>Adjudicación provisional / definitiva</t>
        </is>
      </c>
      <c r="M4949" s="10" t="inlineStr">
        <is>
          <t>true</t>
        </is>
      </c>
      <c r="N4949" s="10" t="inlineStr">
        <is>
          <t/>
        </is>
      </c>
      <c r="O4949" s="10" t="inlineStr">
        <is>
          <t/>
        </is>
      </c>
      <c r="P4949" s="10" t="inlineStr">
        <is>
          <t/>
        </is>
      </c>
      <c r="Q4949" s="10" t="inlineStr">
        <is>
          <t/>
        </is>
      </c>
      <c r="R4949" s="10" t="inlineStr">
        <is>
          <t/>
        </is>
      </c>
      <c r="S4949" s="10" t="inlineStr">
        <is>
          <t>https://www.contratacion.euskadi.eus/webkpe00-kpeperfi/es/contenidos/anuncio_contratacion/expcm475115/es_doc/images/logo_dfg.gif</t>
        </is>
      </c>
      <c r="T4949" s="10" t="inlineStr">
        <is>
          <t>Diputación Foral de Gipuzkoa</t>
        </is>
      </c>
      <c r="U4949" s="10" t="inlineStr">
        <is>
          <t>P2000000F - Departamento de Gobernanza</t>
        </is>
      </c>
      <c r="V4949" s="10" t="inlineStr">
        <is>
          <t>Dirección General de Prevención, Extinción de Incendios y Salvamento</t>
        </is>
      </c>
      <c r="W4949" s="10" t="inlineStr">
        <is>
          <t/>
        </is>
      </c>
      <c r="X4949" s="10" t="inlineStr">
        <is>
          <t/>
        </is>
      </c>
      <c r="Y4949" s="10" t="inlineStr">
        <is>
          <t/>
        </is>
      </c>
      <c r="Z4949" s="10" t="inlineStr">
        <is>
          <t>https://www.contratacion.euskadi.eus/anuncio_contratacion/recogida-tratamiento-y-traslado-residuos-868kg-netos-del-almacen-del-parque-oria-instalacion-destino-hondakin-bergara/webkpe00-kpesimpc/es/</t>
        </is>
      </c>
      <c r="AA4949" s="10" t="inlineStr">
        <is>
          <t>https://www.contratacion.euskadi.eus/webkpe00-kpesimpc/es/contenidos/anuncio_contratacion/expcm475115/es_doc/index.html</t>
        </is>
      </c>
      <c r="AB4949" s="10" t="inlineStr">
        <is>
          <t>https://www.contratacion.euskadi.eus/contenidos/anuncio_contratacion/expcm475115/es_doc/data/es_r01dtpd19bb6ef92e66a7b6f1f9f60b54ff8e2a242</t>
        </is>
      </c>
      <c r="AC4949" s="10" t="inlineStr">
        <is>
          <t>https://www.contratacion.euskadi.eus/contenidos/anuncio_contratacion/expcm475115/r01Index/expcm475115-idxContent.xml</t>
        </is>
      </c>
      <c r="AD4949" s="10" t="inlineStr">
        <is>
          <t>13/01/2026</t>
        </is>
      </c>
      <c r="AE4949" s="10" t="inlineStr">
        <is>
          <t>r01epd01218c3c8ea11bfc566ecc1955cc67af963</t>
        </is>
      </c>
      <c r="AF4949" s="10" t="inlineStr">
        <is>
          <t>Diputación Foral de Gipuzkoa</t>
        </is>
      </c>
      <c r="AG4949" s="10" t="inlineStr">
        <is>
          <t/>
        </is>
      </c>
      <c r="AH4949" s="10" t="inlineStr">
        <is>
          <t/>
        </is>
      </c>
      <c r="AI4949" s="10" t="inlineStr">
        <is>
          <t/>
        </is>
      </c>
      <c r="AJ4949" s="10" t="inlineStr">
        <is>
          <t/>
        </is>
      </c>
    </row>
    <row r="4950" customHeight="true" ht="15.0">
      <c r="A4950" s="10" t="inlineStr">
        <is>
          <t>reparación del vehículo 7.03 (maneta puerta conductor, calentadores...), con matrícula 1621 kpn, del parque arrate, según presupuesto nº 35493721.</t>
        </is>
      </c>
      <c r="B4950" s="10" t="inlineStr">
        <is>
          <t/>
        </is>
      </c>
      <c r="C4950" s="10" t="inlineStr">
        <is>
          <t>Gobierno Vasco</t>
        </is>
      </c>
      <c r="D4950" s="10" t="inlineStr">
        <is>
          <t/>
        </is>
      </c>
      <c r="E4950" s="10" t="inlineStr">
        <is>
          <t/>
        </is>
      </c>
      <c r="F4950" s="10" t="inlineStr">
        <is>
          <t/>
        </is>
      </c>
      <c r="G4950" s="10" t="inlineStr">
        <is>
          <t>reparación del vehículo 7.03 (maneta puerta conductor, calentadores...), con matrícula 1621 kpn, del parque arrate, según presupuesto nº 35493721.</t>
        </is>
      </c>
      <c r="H4950" s="10" t="inlineStr">
        <is>
          <t>reparación del vehículo 7.03 (maneta puerta conductor, calentadores...), con matrícula 1621 kpn, del parque arrate, según presupuesto nº 35493721.</t>
        </is>
      </c>
      <c r="I4950" s="10" t="inlineStr">
        <is>
          <t/>
        </is>
      </c>
      <c r="J4950" s="10" t="inlineStr">
        <is>
          <t>13/01/2026</t>
        </is>
      </c>
      <c r="K4950" s="10" t="inlineStr">
        <is>
          <t>20253536 - AR</t>
        </is>
      </c>
      <c r="L4950" s="10" t="inlineStr">
        <is>
          <t>Adjudicación provisional / definitiva</t>
        </is>
      </c>
      <c r="M4950" s="10" t="inlineStr">
        <is>
          <t>true</t>
        </is>
      </c>
      <c r="N4950" s="10" t="inlineStr">
        <is>
          <t/>
        </is>
      </c>
      <c r="O4950" s="10" t="inlineStr">
        <is>
          <t/>
        </is>
      </c>
      <c r="P4950" s="10" t="inlineStr">
        <is>
          <t/>
        </is>
      </c>
      <c r="Q4950" s="10" t="inlineStr">
        <is>
          <t/>
        </is>
      </c>
      <c r="R4950" s="10" t="inlineStr">
        <is>
          <t/>
        </is>
      </c>
      <c r="S4950" s="10" t="inlineStr">
        <is>
          <t>https://www.contratacion.euskadi.eus/webkpe00-kpeperfi/es/contenidos/anuncio_contratacion/expcm475116/es_doc/images/logo_dfg.gif</t>
        </is>
      </c>
      <c r="T4950" s="10" t="inlineStr">
        <is>
          <t>Diputación Foral de Gipuzkoa</t>
        </is>
      </c>
      <c r="U4950" s="10" t="inlineStr">
        <is>
          <t>P2000000F - Departamento de Gobernanza</t>
        </is>
      </c>
      <c r="V4950" s="10" t="inlineStr">
        <is>
          <t>Dirección General de Prevención, Extinción de Incendios y Salvamento</t>
        </is>
      </c>
      <c r="W4950" s="10" t="inlineStr">
        <is>
          <t/>
        </is>
      </c>
      <c r="X4950" s="10" t="inlineStr">
        <is>
          <t/>
        </is>
      </c>
      <c r="Y4950" s="10" t="inlineStr">
        <is>
          <t/>
        </is>
      </c>
      <c r="Z4950" s="10" t="inlineStr">
        <is>
          <t>https://www.contratacion.euskadi.eus/anuncio_contratacion/reparacion-del-vehiculo-7-03-maneta-puerta-conductor-calentadores-matricula-1621-kpn-del-parque-arrate-presupuesto-n-35493721/webkpe00-kpesimpc/es/</t>
        </is>
      </c>
      <c r="AA4950" s="10" t="inlineStr">
        <is>
          <t>https://www.contratacion.euskadi.eus/webkpe00-kpesimpc/es/contenidos/anuncio_contratacion/expcm475116/es_doc/index.html</t>
        </is>
      </c>
      <c r="AB4950" s="10" t="inlineStr">
        <is>
          <t>https://www.contratacion.euskadi.eus/contenidos/anuncio_contratacion/expcm475116/es_doc/data/es_r01dtpd19bb6efbb316a7b6f1fd55065f6480d27ac</t>
        </is>
      </c>
      <c r="AC4950" s="10" t="inlineStr">
        <is>
          <t>https://www.contratacion.euskadi.eus/contenidos/anuncio_contratacion/expcm475116/r01Index/expcm475116-idxContent.xml</t>
        </is>
      </c>
      <c r="AD4950" s="10" t="inlineStr">
        <is>
          <t>13/01/2026</t>
        </is>
      </c>
      <c r="AE4950" s="10" t="inlineStr">
        <is>
          <t>r01epd01218c3c8ea11bfc566ecc1955cc67af963</t>
        </is>
      </c>
      <c r="AF4950" s="10" t="inlineStr">
        <is>
          <t>Diputación Foral de Gipuzkoa</t>
        </is>
      </c>
      <c r="AG4950" s="10" t="inlineStr">
        <is>
          <t/>
        </is>
      </c>
      <c r="AH4950" s="10" t="inlineStr">
        <is>
          <t/>
        </is>
      </c>
      <c r="AI4950" s="10" t="inlineStr">
        <is>
          <t/>
        </is>
      </c>
      <c r="AJ4950" s="10" t="inlineStr">
        <is>
          <t/>
        </is>
      </c>
    </row>
    <row r="4951" customHeight="true" ht="15.0">
      <c r="A4951" s="10" t="inlineStr">
        <is>
          <t>reparación de centralita digimatic del vehículo 3.12, con matrícula 7512 gck, del parque goierri, según presupuesto 340.830.483 del 09/10/2025.</t>
        </is>
      </c>
      <c r="B4951" s="10" t="inlineStr">
        <is>
          <t/>
        </is>
      </c>
      <c r="C4951" s="10" t="inlineStr">
        <is>
          <t>Gobierno Vasco</t>
        </is>
      </c>
      <c r="D4951" s="10" t="inlineStr">
        <is>
          <t/>
        </is>
      </c>
      <c r="E4951" s="10" t="inlineStr">
        <is>
          <t/>
        </is>
      </c>
      <c r="F4951" s="10" t="inlineStr">
        <is>
          <t/>
        </is>
      </c>
      <c r="G4951" s="10" t="inlineStr">
        <is>
          <t>reparación de centralita digimatic del vehículo 3.12, con matrícula 7512 gck, del parque goierri, según presupuesto 340.830.483 del 09/10/2025.</t>
        </is>
      </c>
      <c r="H4951" s="10" t="inlineStr">
        <is>
          <t>reparación de centralita digimatic del vehículo 3.12, con matrícula 7512 gck, del parque goierri, según presupuesto 340.830.483 del 09/10/2025.</t>
        </is>
      </c>
      <c r="I4951" s="10" t="inlineStr">
        <is>
          <t/>
        </is>
      </c>
      <c r="J4951" s="10" t="inlineStr">
        <is>
          <t>13/01/2026</t>
        </is>
      </c>
      <c r="K4951" s="10" t="inlineStr">
        <is>
          <t>20253558 - AR</t>
        </is>
      </c>
      <c r="L4951" s="10" t="inlineStr">
        <is>
          <t>Adjudicación provisional / definitiva</t>
        </is>
      </c>
      <c r="M4951" s="10" t="inlineStr">
        <is>
          <t>true</t>
        </is>
      </c>
      <c r="N4951" s="10" t="inlineStr">
        <is>
          <t/>
        </is>
      </c>
      <c r="O4951" s="10" t="inlineStr">
        <is>
          <t/>
        </is>
      </c>
      <c r="P4951" s="10" t="inlineStr">
        <is>
          <t/>
        </is>
      </c>
      <c r="Q4951" s="10" t="inlineStr">
        <is>
          <t/>
        </is>
      </c>
      <c r="R4951" s="10" t="inlineStr">
        <is>
          <t/>
        </is>
      </c>
      <c r="S4951" s="10" t="inlineStr">
        <is>
          <t>https://www.contratacion.euskadi.eus/webkpe00-kpeperfi/es/contenidos/anuncio_contratacion/expcm475117/es_doc/images/logo_dfg.gif</t>
        </is>
      </c>
      <c r="T4951" s="10" t="inlineStr">
        <is>
          <t>Diputación Foral de Gipuzkoa</t>
        </is>
      </c>
      <c r="U4951" s="10" t="inlineStr">
        <is>
          <t>P2000000F - Departamento de Gobernanza</t>
        </is>
      </c>
      <c r="V4951" s="10" t="inlineStr">
        <is>
          <t>Dirección General de Prevención, Extinción de Incendios y Salvamento</t>
        </is>
      </c>
      <c r="W4951" s="10" t="inlineStr">
        <is>
          <t/>
        </is>
      </c>
      <c r="X4951" s="10" t="inlineStr">
        <is>
          <t/>
        </is>
      </c>
      <c r="Y4951" s="10" t="inlineStr">
        <is>
          <t/>
        </is>
      </c>
      <c r="Z4951" s="10" t="inlineStr">
        <is>
          <t>https://www.contratacion.euskadi.eus/anuncio_contratacion/reparacion-centralita-digimatic-del-vehiculo-3-12-matricula-7512-gck-del-parque-goierri-presupuesto-340-830-483-del-09-10-2025/webkpe00-kpesimpc/es/</t>
        </is>
      </c>
      <c r="AA4951" s="10" t="inlineStr">
        <is>
          <t>https://www.contratacion.euskadi.eus/webkpe00-kpesimpc/es/contenidos/anuncio_contratacion/expcm475117/es_doc/index.html</t>
        </is>
      </c>
      <c r="AB4951" s="10" t="inlineStr">
        <is>
          <t>https://www.contratacion.euskadi.eus/contenidos/anuncio_contratacion/expcm475117/es_doc/data/es_r01dtpd19bb6f3aa675ccad8675f3129579797b879</t>
        </is>
      </c>
      <c r="AC4951" s="10" t="inlineStr">
        <is>
          <t>https://www.contratacion.euskadi.eus/contenidos/anuncio_contratacion/expcm475117/r01Index/expcm475117-idxContent.xml</t>
        </is>
      </c>
      <c r="AD4951" s="10" t="inlineStr">
        <is>
          <t>13/01/2026</t>
        </is>
      </c>
      <c r="AE4951" s="10" t="inlineStr">
        <is>
          <t>r01epd01218c3c8ea11bfc566ecc1955cc67af963</t>
        </is>
      </c>
      <c r="AF4951" s="10" t="inlineStr">
        <is>
          <t>Diputación Foral de Gipuzkoa</t>
        </is>
      </c>
      <c r="AG4951" s="10" t="inlineStr">
        <is>
          <t/>
        </is>
      </c>
      <c r="AH4951" s="10" t="inlineStr">
        <is>
          <t/>
        </is>
      </c>
      <c r="AI4951" s="10" t="inlineStr">
        <is>
          <t/>
        </is>
      </c>
      <c r="AJ4951" s="10" t="inlineStr">
        <is>
          <t/>
        </is>
      </c>
    </row>
    <row r="4952" customHeight="true" ht="15.0">
      <c r="A4952" s="10" t="inlineStr">
        <is>
          <t>suministro de 4 paquetes de 6 unidades de rollo p/kit packexe smash-wp para el servicio foral de bomberos, según oferta nº s/q. 32671 del 17/10/2025.</t>
        </is>
      </c>
      <c r="B4952" s="10" t="inlineStr">
        <is>
          <t/>
        </is>
      </c>
      <c r="C4952" s="10" t="inlineStr">
        <is>
          <t>Gobierno Vasco</t>
        </is>
      </c>
      <c r="D4952" s="10" t="inlineStr">
        <is>
          <t/>
        </is>
      </c>
      <c r="E4952" s="10" t="inlineStr">
        <is>
          <t/>
        </is>
      </c>
      <c r="F4952" s="10" t="inlineStr">
        <is>
          <t/>
        </is>
      </c>
      <c r="G4952" s="10" t="inlineStr">
        <is>
          <t>suministro de 4 paquetes de 6 unidades de rollo p/kit packexe smash-wp para el servicio foral de bomberos, según oferta nº s/q. 32671 del 17/10/2025.</t>
        </is>
      </c>
      <c r="H4952" s="10" t="inlineStr">
        <is>
          <t>suministro de 4 paquetes de 6 unidades de rollo p/kit packexe smash-wp para el servicio foral de bomberos, según oferta nº s/q. 32671 del 17/10/2025.</t>
        </is>
      </c>
      <c r="I4952" s="10" t="inlineStr">
        <is>
          <t/>
        </is>
      </c>
      <c r="J4952" s="10" t="inlineStr">
        <is>
          <t>13/01/2026</t>
        </is>
      </c>
      <c r="K4952" s="10" t="inlineStr">
        <is>
          <t>20253619 - AR</t>
        </is>
      </c>
      <c r="L4952" s="10" t="inlineStr">
        <is>
          <t>Adjudicación provisional / definitiva</t>
        </is>
      </c>
      <c r="M4952" s="10" t="inlineStr">
        <is>
          <t>true</t>
        </is>
      </c>
      <c r="N4952" s="10" t="inlineStr">
        <is>
          <t/>
        </is>
      </c>
      <c r="O4952" s="10" t="inlineStr">
        <is>
          <t/>
        </is>
      </c>
      <c r="P4952" s="10" t="inlineStr">
        <is>
          <t/>
        </is>
      </c>
      <c r="Q4952" s="10" t="inlineStr">
        <is>
          <t/>
        </is>
      </c>
      <c r="R4952" s="10" t="inlineStr">
        <is>
          <t/>
        </is>
      </c>
      <c r="S4952" s="10" t="inlineStr">
        <is>
          <t>https://www.contratacion.euskadi.eus/webkpe00-kpeperfi/es/contenidos/anuncio_contratacion/expcm475118/es_doc/images/logo_dfg.gif</t>
        </is>
      </c>
      <c r="T4952" s="10" t="inlineStr">
        <is>
          <t>Diputación Foral de Gipuzkoa</t>
        </is>
      </c>
      <c r="U4952" s="10" t="inlineStr">
        <is>
          <t>P2000000F - Departamento de Gobernanza</t>
        </is>
      </c>
      <c r="V4952" s="10" t="inlineStr">
        <is>
          <t>Dirección General de Prevención, Extinción de Incendios y Salvamento</t>
        </is>
      </c>
      <c r="W4952" s="10" t="inlineStr">
        <is>
          <t/>
        </is>
      </c>
      <c r="X4952" s="10" t="inlineStr">
        <is>
          <t/>
        </is>
      </c>
      <c r="Y4952" s="10" t="inlineStr">
        <is>
          <t/>
        </is>
      </c>
      <c r="Z4952" s="10" t="inlineStr">
        <is>
          <t>https://www.contratacion.euskadi.eus/anuncio_contratacion/suministro-4-paquetes-6-unidades-rollo-p-kit-packexe-smash-wp-servicio-foral-bomberos-oferta-n-s-q-32671-del-17-10-2025/webkpe00-kpesimpc/es/</t>
        </is>
      </c>
      <c r="AA4952" s="10" t="inlineStr">
        <is>
          <t>https://www.contratacion.euskadi.eus/webkpe00-kpesimpc/es/contenidos/anuncio_contratacion/expcm475118/es_doc/index.html</t>
        </is>
      </c>
      <c r="AB4952" s="10" t="inlineStr">
        <is>
          <t>https://www.contratacion.euskadi.eus/contenidos/anuncio_contratacion/expcm475118/es_doc/data/es_r01dtpd19bb6f3d24f5ccad867eef43152a850742e</t>
        </is>
      </c>
      <c r="AC4952" s="10" t="inlineStr">
        <is>
          <t>https://www.contratacion.euskadi.eus/contenidos/anuncio_contratacion/expcm475118/r01Index/expcm475118-idxContent.xml</t>
        </is>
      </c>
      <c r="AD4952" s="10" t="inlineStr">
        <is>
          <t>13/01/2026</t>
        </is>
      </c>
      <c r="AE4952" s="10" t="inlineStr">
        <is>
          <t>r01epd01218c3c8ea11bfc566ecc1955cc67af963</t>
        </is>
      </c>
      <c r="AF4952" s="10" t="inlineStr">
        <is>
          <t>Diputación Foral de Gipuzkoa</t>
        </is>
      </c>
      <c r="AG4952" s="10" t="inlineStr">
        <is>
          <t/>
        </is>
      </c>
      <c r="AH4952" s="10" t="inlineStr">
        <is>
          <t/>
        </is>
      </c>
      <c r="AI4952" s="10" t="inlineStr">
        <is>
          <t/>
        </is>
      </c>
      <c r="AJ4952" s="10" t="inlineStr">
        <is>
          <t/>
        </is>
      </c>
    </row>
    <row r="4953" customHeight="true" ht="15.0">
      <c r="A4953" s="10" t="inlineStr">
        <is>
          <t>suministro de 7 codos kolze 45º instalaciones verticales con bloqueo para el servicio de bomberos, según presupuesto nº 1000055.</t>
        </is>
      </c>
      <c r="B4953" s="10" t="inlineStr">
        <is>
          <t/>
        </is>
      </c>
      <c r="C4953" s="10" t="inlineStr">
        <is>
          <t>Gobierno Vasco</t>
        </is>
      </c>
      <c r="D4953" s="10" t="inlineStr">
        <is>
          <t/>
        </is>
      </c>
      <c r="E4953" s="10" t="inlineStr">
        <is>
          <t/>
        </is>
      </c>
      <c r="F4953" s="10" t="inlineStr">
        <is>
          <t/>
        </is>
      </c>
      <c r="G4953" s="10" t="inlineStr">
        <is>
          <t>suministro de 7 codos kolze 45º instalaciones verticales con bloqueo para el servicio de bomberos, según presupuesto nº 1000055.</t>
        </is>
      </c>
      <c r="H4953" s="10" t="inlineStr">
        <is>
          <t>suministro de 7 codos kolze 45º instalaciones verticales con bloqueo para el servicio de bomberos, según presupuesto nº 1000055.</t>
        </is>
      </c>
      <c r="I4953" s="10" t="inlineStr">
        <is>
          <t/>
        </is>
      </c>
      <c r="J4953" s="10" t="inlineStr">
        <is>
          <t>13/01/2026</t>
        </is>
      </c>
      <c r="K4953" s="10" t="inlineStr">
        <is>
          <t>20253628 - UZ</t>
        </is>
      </c>
      <c r="L4953" s="10" t="inlineStr">
        <is>
          <t>Adjudicación provisional / definitiva</t>
        </is>
      </c>
      <c r="M4953" s="10" t="inlineStr">
        <is>
          <t>true</t>
        </is>
      </c>
      <c r="N4953" s="10" t="inlineStr">
        <is>
          <t/>
        </is>
      </c>
      <c r="O4953" s="10" t="inlineStr">
        <is>
          <t/>
        </is>
      </c>
      <c r="P4953" s="10" t="inlineStr">
        <is>
          <t/>
        </is>
      </c>
      <c r="Q4953" s="10" t="inlineStr">
        <is>
          <t/>
        </is>
      </c>
      <c r="R4953" s="10" t="inlineStr">
        <is>
          <t/>
        </is>
      </c>
      <c r="S4953" s="10" t="inlineStr">
        <is>
          <t>https://www.contratacion.euskadi.eus/webkpe00-kpeperfi/es/contenidos/anuncio_contratacion/expcm475119/es_doc/images/logo_dfg.gif</t>
        </is>
      </c>
      <c r="T4953" s="10" t="inlineStr">
        <is>
          <t>Diputación Foral de Gipuzkoa</t>
        </is>
      </c>
      <c r="U4953" s="10" t="inlineStr">
        <is>
          <t>P2000000F - Departamento de Gobernanza</t>
        </is>
      </c>
      <c r="V4953" s="10" t="inlineStr">
        <is>
          <t>Dirección General de Prevención, Extinción de Incendios y Salvamento</t>
        </is>
      </c>
      <c r="W4953" s="10" t="inlineStr">
        <is>
          <t/>
        </is>
      </c>
      <c r="X4953" s="10" t="inlineStr">
        <is>
          <t/>
        </is>
      </c>
      <c r="Y4953" s="10" t="inlineStr">
        <is>
          <t/>
        </is>
      </c>
      <c r="Z4953" s="10" t="inlineStr">
        <is>
          <t>https://www.contratacion.euskadi.eus/anuncio_contratacion/suministro-7-codos-kolze-45-instalaciones-verticales-bloqueo-servicio-bomberos-presupuesto-n-1000055/webkpe00-kpesimpc/es/</t>
        </is>
      </c>
      <c r="AA4953" s="10" t="inlineStr">
        <is>
          <t>https://www.contratacion.euskadi.eus/webkpe00-kpesimpc/es/contenidos/anuncio_contratacion/expcm475119/es_doc/index.html</t>
        </is>
      </c>
      <c r="AB4953" s="10" t="inlineStr">
        <is>
          <t>https://www.contratacion.euskadi.eus/contenidos/anuncio_contratacion/expcm475119/es_doc/data/es_r01dtpd19bb6f3fa845ccad867999ecaf2eda1644b</t>
        </is>
      </c>
      <c r="AC4953" s="10" t="inlineStr">
        <is>
          <t>https://www.contratacion.euskadi.eus/contenidos/anuncio_contratacion/expcm475119/r01Index/expcm475119-idxContent.xml</t>
        </is>
      </c>
      <c r="AD4953" s="10" t="inlineStr">
        <is>
          <t>13/01/2026</t>
        </is>
      </c>
      <c r="AE4953" s="10" t="inlineStr">
        <is>
          <t>r01epd01218c3c8ea11bfc566ecc1955cc67af963</t>
        </is>
      </c>
      <c r="AF4953" s="10" t="inlineStr">
        <is>
          <t>Diputación Foral de Gipuzkoa</t>
        </is>
      </c>
      <c r="AG4953" s="10" t="inlineStr">
        <is>
          <t/>
        </is>
      </c>
      <c r="AH4953" s="10" t="inlineStr">
        <is>
          <t/>
        </is>
      </c>
      <c r="AI4953" s="10" t="inlineStr">
        <is>
          <t/>
        </is>
      </c>
      <c r="AJ4953" s="10" t="inlineStr">
        <is>
          <t/>
        </is>
      </c>
    </row>
    <row r="4954" customHeight="true" ht="15.0">
      <c r="A4954" s="10" t="inlineStr">
        <is>
          <t>mejora en duchas del parque korosti, según presupuesto nº 34 del 08/10/2025.</t>
        </is>
      </c>
      <c r="B4954" s="10" t="inlineStr">
        <is>
          <t/>
        </is>
      </c>
      <c r="C4954" s="10" t="inlineStr">
        <is>
          <t>Gobierno Vasco</t>
        </is>
      </c>
      <c r="D4954" s="10" t="inlineStr">
        <is>
          <t/>
        </is>
      </c>
      <c r="E4954" s="10" t="inlineStr">
        <is>
          <t/>
        </is>
      </c>
      <c r="F4954" s="10" t="inlineStr">
        <is>
          <t/>
        </is>
      </c>
      <c r="G4954" s="10" t="inlineStr">
        <is>
          <t>mejora en duchas del parque korosti, según presupuesto nº 34 del 08/10/2025.</t>
        </is>
      </c>
      <c r="H4954" s="10" t="inlineStr">
        <is>
          <t>mejora en duchas del parque korosti, según presupuesto nº 34 del 08/10/2025.</t>
        </is>
      </c>
      <c r="I4954" s="10" t="inlineStr">
        <is>
          <t/>
        </is>
      </c>
      <c r="J4954" s="10" t="inlineStr">
        <is>
          <t>13/01/2026</t>
        </is>
      </c>
      <c r="K4954" s="10" t="inlineStr">
        <is>
          <t>20253819 - AR</t>
        </is>
      </c>
      <c r="L4954" s="10" t="inlineStr">
        <is>
          <t>Adjudicación provisional / definitiva</t>
        </is>
      </c>
      <c r="M4954" s="10" t="inlineStr">
        <is>
          <t>true</t>
        </is>
      </c>
      <c r="N4954" s="10" t="inlineStr">
        <is>
          <t/>
        </is>
      </c>
      <c r="O4954" s="10" t="inlineStr">
        <is>
          <t/>
        </is>
      </c>
      <c r="P4954" s="10" t="inlineStr">
        <is>
          <t/>
        </is>
      </c>
      <c r="Q4954" s="10" t="inlineStr">
        <is>
          <t/>
        </is>
      </c>
      <c r="R4954" s="10" t="inlineStr">
        <is>
          <t/>
        </is>
      </c>
      <c r="S4954" s="10" t="inlineStr">
        <is>
          <t>https://www.contratacion.euskadi.eus/webkpe00-kpeperfi/es/contenidos/anuncio_contratacion/expcm475120/es_doc/images/logo_dfg.gif</t>
        </is>
      </c>
      <c r="T4954" s="10" t="inlineStr">
        <is>
          <t>Diputación Foral de Gipuzkoa</t>
        </is>
      </c>
      <c r="U4954" s="10" t="inlineStr">
        <is>
          <t>P2000000F - Departamento de Gobernanza</t>
        </is>
      </c>
      <c r="V4954" s="10" t="inlineStr">
        <is>
          <t>Dirección General de Prevención, Extinción de Incendios y Salvamento</t>
        </is>
      </c>
      <c r="W4954" s="10" t="inlineStr">
        <is>
          <t/>
        </is>
      </c>
      <c r="X4954" s="10" t="inlineStr">
        <is>
          <t/>
        </is>
      </c>
      <c r="Y4954" s="10" t="inlineStr">
        <is>
          <t/>
        </is>
      </c>
      <c r="Z4954" s="10" t="inlineStr">
        <is>
          <t>https://www.contratacion.euskadi.eus/anuncio_contratacion/mejora-duchas-del-parque-korosti-presupuesto-n-34-del-08-10-2025/webkpe00-kpesimpc/es/</t>
        </is>
      </c>
      <c r="AA4954" s="10" t="inlineStr">
        <is>
          <t>https://www.contratacion.euskadi.eus/webkpe00-kpesimpc/es/contenidos/anuncio_contratacion/expcm475120/es_doc/index.html</t>
        </is>
      </c>
      <c r="AB4954" s="10" t="inlineStr">
        <is>
          <t>https://www.contratacion.euskadi.eus/contenidos/anuncio_contratacion/expcm475120/es_doc/data/es_r01dtpd19bb6f422655ccad86718e8e7afb66f2f8c</t>
        </is>
      </c>
      <c r="AC4954" s="10" t="inlineStr">
        <is>
          <t>https://www.contratacion.euskadi.eus/contenidos/anuncio_contratacion/expcm475120/r01Index/expcm475120-idxContent.xml</t>
        </is>
      </c>
      <c r="AD4954" s="10" t="inlineStr">
        <is>
          <t>13/01/2026</t>
        </is>
      </c>
      <c r="AE4954" s="10" t="inlineStr">
        <is>
          <t>r01epd01218c3c8ea11bfc566ecc1955cc67af963</t>
        </is>
      </c>
      <c r="AF4954" s="10" t="inlineStr">
        <is>
          <t>Diputación Foral de Gipuzkoa</t>
        </is>
      </c>
      <c r="AG4954" s="10" t="inlineStr">
        <is>
          <t/>
        </is>
      </c>
      <c r="AH4954" s="10" t="inlineStr">
        <is>
          <t/>
        </is>
      </c>
      <c r="AI4954" s="10" t="inlineStr">
        <is>
          <t/>
        </is>
      </c>
      <c r="AJ4954" s="10" t="inlineStr">
        <is>
          <t/>
        </is>
      </c>
    </row>
    <row r="4955" customHeight="true" ht="15.0">
      <c r="A4955" s="10" t="inlineStr">
        <is>
          <t>suministro de bandejas de higiene para el servicio foral de bomberos, según presupuesto nº 340.830.606 del 29/10/2025.</t>
        </is>
      </c>
      <c r="B4955" s="10" t="inlineStr">
        <is>
          <t/>
        </is>
      </c>
      <c r="C4955" s="10" t="inlineStr">
        <is>
          <t>Gobierno Vasco</t>
        </is>
      </c>
      <c r="D4955" s="10" t="inlineStr">
        <is>
          <t/>
        </is>
      </c>
      <c r="E4955" s="10" t="inlineStr">
        <is>
          <t/>
        </is>
      </c>
      <c r="F4955" s="10" t="inlineStr">
        <is>
          <t/>
        </is>
      </c>
      <c r="G4955" s="10" t="inlineStr">
        <is>
          <t>suministro de bandejas de higiene para el servicio foral de bomberos, según presupuesto nº 340.830.606 del 29/10/2025.</t>
        </is>
      </c>
      <c r="H4955" s="10" t="inlineStr">
        <is>
          <t>suministro de bandejas de higiene para el servicio foral de bomberos, según presupuesto nº 340.830.606 del 29/10/2025.</t>
        </is>
      </c>
      <c r="I4955" s="10" t="inlineStr">
        <is>
          <t/>
        </is>
      </c>
      <c r="J4955" s="10" t="inlineStr">
        <is>
          <t>13/01/2026</t>
        </is>
      </c>
      <c r="K4955" s="10" t="inlineStr">
        <is>
          <t>20253824 - AR</t>
        </is>
      </c>
      <c r="L4955" s="10" t="inlineStr">
        <is>
          <t>Adjudicación provisional / definitiva</t>
        </is>
      </c>
      <c r="M4955" s="10" t="inlineStr">
        <is>
          <t>true</t>
        </is>
      </c>
      <c r="N4955" s="10" t="inlineStr">
        <is>
          <t/>
        </is>
      </c>
      <c r="O4955" s="10" t="inlineStr">
        <is>
          <t/>
        </is>
      </c>
      <c r="P4955" s="10" t="inlineStr">
        <is>
          <t/>
        </is>
      </c>
      <c r="Q4955" s="10" t="inlineStr">
        <is>
          <t/>
        </is>
      </c>
      <c r="R4955" s="10" t="inlineStr">
        <is>
          <t/>
        </is>
      </c>
      <c r="S4955" s="10" t="inlineStr">
        <is>
          <t>https://www.contratacion.euskadi.eus/webkpe00-kpeperfi/es/contenidos/anuncio_contratacion/expcm475121/es_doc/images/logo_dfg.gif</t>
        </is>
      </c>
      <c r="T4955" s="10" t="inlineStr">
        <is>
          <t>Diputación Foral de Gipuzkoa</t>
        </is>
      </c>
      <c r="U4955" s="10" t="inlineStr">
        <is>
          <t>P2000000F - Departamento de Gobernanza</t>
        </is>
      </c>
      <c r="V4955" s="10" t="inlineStr">
        <is>
          <t>Dirección General de Prevención, Extinción de Incendios y Salvamento</t>
        </is>
      </c>
      <c r="W4955" s="10" t="inlineStr">
        <is>
          <t/>
        </is>
      </c>
      <c r="X4955" s="10" t="inlineStr">
        <is>
          <t/>
        </is>
      </c>
      <c r="Y4955" s="10" t="inlineStr">
        <is>
          <t/>
        </is>
      </c>
      <c r="Z4955" s="10" t="inlineStr">
        <is>
          <t>https://www.contratacion.euskadi.eus/anuncio_contratacion/suministro-bandejas-higiene-servicio-foral-bomberos-presupuesto-n-340-830-606-del-29-10-2025/webkpe00-kpesimpc/es/</t>
        </is>
      </c>
      <c r="AA4955" s="10" t="inlineStr">
        <is>
          <t>https://www.contratacion.euskadi.eus/webkpe00-kpesimpc/es/contenidos/anuncio_contratacion/expcm475121/es_doc/index.html</t>
        </is>
      </c>
      <c r="AB4955" s="10" t="inlineStr">
        <is>
          <t>https://www.contratacion.euskadi.eus/contenidos/anuncio_contratacion/expcm475121/es_doc/data/es_r01dtpd19bb6f44a245ccad867a22a7e2e0470a253</t>
        </is>
      </c>
      <c r="AC4955" s="10" t="inlineStr">
        <is>
          <t>https://www.contratacion.euskadi.eus/contenidos/anuncio_contratacion/expcm475121/r01Index/expcm475121-idxContent.xml</t>
        </is>
      </c>
      <c r="AD4955" s="10" t="inlineStr">
        <is>
          <t>13/01/2026</t>
        </is>
      </c>
      <c r="AE4955" s="10" t="inlineStr">
        <is>
          <t>r01epd01218c3c8ea11bfc566ecc1955cc67af963</t>
        </is>
      </c>
      <c r="AF4955" s="10" t="inlineStr">
        <is>
          <t>Diputación Foral de Gipuzkoa</t>
        </is>
      </c>
      <c r="AG4955" s="10" t="inlineStr">
        <is>
          <t/>
        </is>
      </c>
      <c r="AH4955" s="10" t="inlineStr">
        <is>
          <t/>
        </is>
      </c>
      <c r="AI4955" s="10" t="inlineStr">
        <is>
          <t/>
        </is>
      </c>
      <c r="AJ4955" s="10" t="inlineStr">
        <is>
          <t/>
        </is>
      </c>
    </row>
    <row r="4956" customHeight="true" ht="15.0">
      <c r="A4956" s="10" t="inlineStr">
        <is>
          <t>reparación completa de carrocería del vehículo 5.16 del parque oria, según presupuesto 2.686 del 22/04/2025.</t>
        </is>
      </c>
      <c r="B4956" s="10" t="inlineStr">
        <is>
          <t/>
        </is>
      </c>
      <c r="C4956" s="10" t="inlineStr">
        <is>
          <t>Gobierno Vasco</t>
        </is>
      </c>
      <c r="D4956" s="10" t="inlineStr">
        <is>
          <t/>
        </is>
      </c>
      <c r="E4956" s="10" t="inlineStr">
        <is>
          <t/>
        </is>
      </c>
      <c r="F4956" s="10" t="inlineStr">
        <is>
          <t/>
        </is>
      </c>
      <c r="G4956" s="10" t="inlineStr">
        <is>
          <t>reparación completa de carrocería del vehículo 5.16 del parque oria, según presupuesto 2.686 del 22/04/2025.</t>
        </is>
      </c>
      <c r="H4956" s="10" t="inlineStr">
        <is>
          <t>reparación completa de carrocería del vehículo 5.16 del parque oria, según presupuesto 2.686 del 22/04/2025.</t>
        </is>
      </c>
      <c r="I4956" s="10" t="inlineStr">
        <is>
          <t/>
        </is>
      </c>
      <c r="J4956" s="10" t="inlineStr">
        <is>
          <t>13/01/2026</t>
        </is>
      </c>
      <c r="K4956" s="10" t="inlineStr">
        <is>
          <t>20253832 - AR</t>
        </is>
      </c>
      <c r="L4956" s="10" t="inlineStr">
        <is>
          <t>Adjudicación provisional / definitiva</t>
        </is>
      </c>
      <c r="M4956" s="10" t="inlineStr">
        <is>
          <t>true</t>
        </is>
      </c>
      <c r="N4956" s="10" t="inlineStr">
        <is>
          <t/>
        </is>
      </c>
      <c r="O4956" s="10" t="inlineStr">
        <is>
          <t/>
        </is>
      </c>
      <c r="P4956" s="10" t="inlineStr">
        <is>
          <t/>
        </is>
      </c>
      <c r="Q4956" s="10" t="inlineStr">
        <is>
          <t/>
        </is>
      </c>
      <c r="R4956" s="10" t="inlineStr">
        <is>
          <t/>
        </is>
      </c>
      <c r="S4956" s="10" t="inlineStr">
        <is>
          <t>https://www.contratacion.euskadi.eus/webkpe00-kpeperfi/es/contenidos/anuncio_contratacion/expcm475122/es_doc/images/logo_dfg.gif</t>
        </is>
      </c>
      <c r="T4956" s="10" t="inlineStr">
        <is>
          <t>Diputación Foral de Gipuzkoa</t>
        </is>
      </c>
      <c r="U4956" s="10" t="inlineStr">
        <is>
          <t>P2000000F - Departamento de Gobernanza</t>
        </is>
      </c>
      <c r="V4956" s="10" t="inlineStr">
        <is>
          <t>Dirección General de Prevención, Extinción de Incendios y Salvamento</t>
        </is>
      </c>
      <c r="W4956" s="10" t="inlineStr">
        <is>
          <t/>
        </is>
      </c>
      <c r="X4956" s="10" t="inlineStr">
        <is>
          <t/>
        </is>
      </c>
      <c r="Y4956" s="10" t="inlineStr">
        <is>
          <t/>
        </is>
      </c>
      <c r="Z4956" s="10" t="inlineStr">
        <is>
          <t>https://www.contratacion.euskadi.eus/anuncio_contratacion/reparacion-completa-carroceria-del-vehiculo-5-16-del-parque-oria-presupuesto-2-686-del-22-04-2025/webkpe00-kpesimpc/es/</t>
        </is>
      </c>
      <c r="AA4956" s="10" t="inlineStr">
        <is>
          <t>https://www.contratacion.euskadi.eus/webkpe00-kpesimpc/es/contenidos/anuncio_contratacion/expcm475122/es_doc/index.html</t>
        </is>
      </c>
      <c r="AB4956" s="10" t="inlineStr">
        <is>
          <t>https://www.contratacion.euskadi.eus/contenidos/anuncio_contratacion/expcm475122/es_doc/data/es_r01dtpd019bb6f83e506a7b6f1f8524d5e65315156</t>
        </is>
      </c>
      <c r="AC4956" s="10" t="inlineStr">
        <is>
          <t>https://www.contratacion.euskadi.eus/contenidos/anuncio_contratacion/expcm475122/r01Index/expcm475122-idxContent.xml</t>
        </is>
      </c>
      <c r="AD4956" s="10" t="inlineStr">
        <is>
          <t>13/01/2026</t>
        </is>
      </c>
      <c r="AE4956" s="10" t="inlineStr">
        <is>
          <t>r01epd01218c3c8ea11bfc566ecc1955cc67af963</t>
        </is>
      </c>
      <c r="AF4956" s="10" t="inlineStr">
        <is>
          <t>Diputación Foral de Gipuzkoa</t>
        </is>
      </c>
      <c r="AG4956" s="10" t="inlineStr">
        <is>
          <t/>
        </is>
      </c>
      <c r="AH4956" s="10" t="inlineStr">
        <is>
          <t/>
        </is>
      </c>
      <c r="AI4956" s="10" t="inlineStr">
        <is>
          <t/>
        </is>
      </c>
      <c r="AJ4956" s="10" t="inlineStr">
        <is>
          <t/>
        </is>
      </c>
    </row>
    <row r="4957" customHeight="true" ht="15.0">
      <c r="A4957" s="10" t="inlineStr">
        <is>
          <t>reparación del vehículo 3.20, con matrícula 8304 fjc, del parque goierri, según presupuesto 362 del 24 de octubre de 2025.</t>
        </is>
      </c>
      <c r="B4957" s="10" t="inlineStr">
        <is>
          <t/>
        </is>
      </c>
      <c r="C4957" s="10" t="inlineStr">
        <is>
          <t>Gobierno Vasco</t>
        </is>
      </c>
      <c r="D4957" s="10" t="inlineStr">
        <is>
          <t/>
        </is>
      </c>
      <c r="E4957" s="10" t="inlineStr">
        <is>
          <t/>
        </is>
      </c>
      <c r="F4957" s="10" t="inlineStr">
        <is>
          <t/>
        </is>
      </c>
      <c r="G4957" s="10" t="inlineStr">
        <is>
          <t>reparación del vehículo 3.20, con matrícula 8304 fjc, del parque goierri, según presupuesto 362 del 24 de octubre de 2025.</t>
        </is>
      </c>
      <c r="H4957" s="10" t="inlineStr">
        <is>
          <t>reparación del vehículo 3.20, con matrícula 8304 fjc, del parque goierri, según presupuesto 362 del 24 de octubre de 2025.</t>
        </is>
      </c>
      <c r="I4957" s="10" t="inlineStr">
        <is>
          <t/>
        </is>
      </c>
      <c r="J4957" s="10" t="inlineStr">
        <is>
          <t>13/01/2026</t>
        </is>
      </c>
      <c r="K4957" s="10" t="inlineStr">
        <is>
          <t>20253834 - AR</t>
        </is>
      </c>
      <c r="L4957" s="10" t="inlineStr">
        <is>
          <t>Adjudicación provisional / definitiva</t>
        </is>
      </c>
      <c r="M4957" s="10" t="inlineStr">
        <is>
          <t>true</t>
        </is>
      </c>
      <c r="N4957" s="10" t="inlineStr">
        <is>
          <t/>
        </is>
      </c>
      <c r="O4957" s="10" t="inlineStr">
        <is>
          <t/>
        </is>
      </c>
      <c r="P4957" s="10" t="inlineStr">
        <is>
          <t/>
        </is>
      </c>
      <c r="Q4957" s="10" t="inlineStr">
        <is>
          <t/>
        </is>
      </c>
      <c r="R4957" s="10" t="inlineStr">
        <is>
          <t/>
        </is>
      </c>
      <c r="S4957" s="10" t="inlineStr">
        <is>
          <t>https://www.contratacion.euskadi.eus/webkpe00-kpeperfi/es/contenidos/anuncio_contratacion/expcm475123/es_doc/images/logo_dfg.gif</t>
        </is>
      </c>
      <c r="T4957" s="10" t="inlineStr">
        <is>
          <t>Diputación Foral de Gipuzkoa</t>
        </is>
      </c>
      <c r="U4957" s="10" t="inlineStr">
        <is>
          <t>P2000000F - Departamento de Gobernanza</t>
        </is>
      </c>
      <c r="V4957" s="10" t="inlineStr">
        <is>
          <t>Dirección General de Prevención, Extinción de Incendios y Salvamento</t>
        </is>
      </c>
      <c r="W4957" s="10" t="inlineStr">
        <is>
          <t/>
        </is>
      </c>
      <c r="X4957" s="10" t="inlineStr">
        <is>
          <t/>
        </is>
      </c>
      <c r="Y4957" s="10" t="inlineStr">
        <is>
          <t/>
        </is>
      </c>
      <c r="Z4957" s="10" t="inlineStr">
        <is>
          <t>https://www.contratacion.euskadi.eus/anuncio_contratacion/reparacion-del-vehiculo-3-20-matricula-8304-fjc-del-parque-goierri-presupuesto-362-del-24-octubre-2025/webkpe00-kpesimpc/es/</t>
        </is>
      </c>
      <c r="AA4957" s="10" t="inlineStr">
        <is>
          <t>https://www.contratacion.euskadi.eus/webkpe00-kpesimpc/es/contenidos/anuncio_contratacion/expcm475123/es_doc/index.html</t>
        </is>
      </c>
      <c r="AB4957" s="10" t="inlineStr">
        <is>
          <t>https://www.contratacion.euskadi.eus/contenidos/anuncio_contratacion/expcm475123/es_doc/data/es_r01dtpd19bb6f8668e6a7b6f1f5970fa5e5faa92a2</t>
        </is>
      </c>
      <c r="AC4957" s="10" t="inlineStr">
        <is>
          <t>https://www.contratacion.euskadi.eus/contenidos/anuncio_contratacion/expcm475123/r01Index/expcm475123-idxContent.xml</t>
        </is>
      </c>
      <c r="AD4957" s="10" t="inlineStr">
        <is>
          <t>13/01/2026</t>
        </is>
      </c>
      <c r="AE4957" s="10" t="inlineStr">
        <is>
          <t>r01epd01218c3c8ea11bfc566ecc1955cc67af963</t>
        </is>
      </c>
      <c r="AF4957" s="10" t="inlineStr">
        <is>
          <t>Diputación Foral de Gipuzkoa</t>
        </is>
      </c>
      <c r="AG4957" s="10" t="inlineStr">
        <is>
          <t/>
        </is>
      </c>
      <c r="AH4957" s="10" t="inlineStr">
        <is>
          <t/>
        </is>
      </c>
      <c r="AI4957" s="10" t="inlineStr">
        <is>
          <t/>
        </is>
      </c>
      <c r="AJ4957" s="10" t="inlineStr">
        <is>
          <t/>
        </is>
      </c>
    </row>
    <row r="4958" customHeight="true" ht="15.0">
      <c r="A4958" s="10" t="inlineStr">
        <is>
          <t>suministro de 1.150 litros  de espumógeno (46 garrafas de 25 l.) para el servicio foral de bomberos, según oferta nº ov25/00478.</t>
        </is>
      </c>
      <c r="B4958" s="10" t="inlineStr">
        <is>
          <t/>
        </is>
      </c>
      <c r="C4958" s="10" t="inlineStr">
        <is>
          <t>Gobierno Vasco</t>
        </is>
      </c>
      <c r="D4958" s="10" t="inlineStr">
        <is>
          <t/>
        </is>
      </c>
      <c r="E4958" s="10" t="inlineStr">
        <is>
          <t/>
        </is>
      </c>
      <c r="F4958" s="10" t="inlineStr">
        <is>
          <t/>
        </is>
      </c>
      <c r="G4958" s="10" t="inlineStr">
        <is>
          <t>suministro de 1.150 litros  de espumógeno (46 garrafas de 25 l.) para el servicio foral de bomberos, según oferta nº ov25/00478.</t>
        </is>
      </c>
      <c r="H4958" s="10" t="inlineStr">
        <is>
          <t>suministro de 1.150 litros  de espumógeno (46 garrafas de 25 l.) para el servicio foral de bomberos, según oferta nº ov25/00478.</t>
        </is>
      </c>
      <c r="I4958" s="10" t="inlineStr">
        <is>
          <t/>
        </is>
      </c>
      <c r="J4958" s="10" t="inlineStr">
        <is>
          <t>13/01/2026</t>
        </is>
      </c>
      <c r="K4958" s="10" t="inlineStr">
        <is>
          <t>20253998 - AR</t>
        </is>
      </c>
      <c r="L4958" s="10" t="inlineStr">
        <is>
          <t>Adjudicación provisional / definitiva</t>
        </is>
      </c>
      <c r="M4958" s="10" t="inlineStr">
        <is>
          <t>true</t>
        </is>
      </c>
      <c r="N4958" s="10" t="inlineStr">
        <is>
          <t/>
        </is>
      </c>
      <c r="O4958" s="10" t="inlineStr">
        <is>
          <t/>
        </is>
      </c>
      <c r="P4958" s="10" t="inlineStr">
        <is>
          <t/>
        </is>
      </c>
      <c r="Q4958" s="10" t="inlineStr">
        <is>
          <t/>
        </is>
      </c>
      <c r="R4958" s="10" t="inlineStr">
        <is>
          <t/>
        </is>
      </c>
      <c r="S4958" s="10" t="inlineStr">
        <is>
          <t>https://www.contratacion.euskadi.eus/webkpe00-kpeperfi/es/contenidos/anuncio_contratacion/expcm475124/es_doc/images/logo_dfg.gif</t>
        </is>
      </c>
      <c r="T4958" s="10" t="inlineStr">
        <is>
          <t>Diputación Foral de Gipuzkoa</t>
        </is>
      </c>
      <c r="U4958" s="10" t="inlineStr">
        <is>
          <t>P2000000F - Departamento de Gobernanza</t>
        </is>
      </c>
      <c r="V4958" s="10" t="inlineStr">
        <is>
          <t>Dirección General de Prevención, Extinción de Incendios y Salvamento</t>
        </is>
      </c>
      <c r="W4958" s="10" t="inlineStr">
        <is>
          <t/>
        </is>
      </c>
      <c r="X4958" s="10" t="inlineStr">
        <is>
          <t/>
        </is>
      </c>
      <c r="Y4958" s="10" t="inlineStr">
        <is>
          <t/>
        </is>
      </c>
      <c r="Z4958" s="10" t="inlineStr">
        <is>
          <t>https://www.contratacion.euskadi.eus/anuncio_contratacion/suministro-1-150-litros-espumogeno-46-garrafas-25-l-servicio-foral-bomberos-oferta-n-ov25-00478/webkpe00-kpesimpc/es/</t>
        </is>
      </c>
      <c r="AA4958" s="10" t="inlineStr">
        <is>
          <t>https://www.contratacion.euskadi.eus/webkpe00-kpesimpc/es/contenidos/anuncio_contratacion/expcm475124/es_doc/index.html</t>
        </is>
      </c>
      <c r="AB4958" s="10" t="inlineStr">
        <is>
          <t>https://www.contratacion.euskadi.eus/contenidos/anuncio_contratacion/expcm475124/es_doc/data/es_r01dtpd19bb6f88e456a7b6f1fedc5a9fe65fcce6d</t>
        </is>
      </c>
      <c r="AC4958" s="10" t="inlineStr">
        <is>
          <t>https://www.contratacion.euskadi.eus/contenidos/anuncio_contratacion/expcm475124/r01Index/expcm475124-idxContent.xml</t>
        </is>
      </c>
      <c r="AD4958" s="10" t="inlineStr">
        <is>
          <t>13/01/2026</t>
        </is>
      </c>
      <c r="AE4958" s="10" t="inlineStr">
        <is>
          <t>r01epd01218c3c8ea11bfc566ecc1955cc67af963</t>
        </is>
      </c>
      <c r="AF4958" s="10" t="inlineStr">
        <is>
          <t>Diputación Foral de Gipuzkoa</t>
        </is>
      </c>
      <c r="AG4958" s="10" t="inlineStr">
        <is>
          <t/>
        </is>
      </c>
      <c r="AH4958" s="10" t="inlineStr">
        <is>
          <t/>
        </is>
      </c>
      <c r="AI4958" s="10" t="inlineStr">
        <is>
          <t/>
        </is>
      </c>
      <c r="AJ4958" s="10" t="inlineStr">
        <is>
          <t/>
        </is>
      </c>
    </row>
    <row r="4959" customHeight="true" ht="15.0">
      <c r="A4959" s="10" t="inlineStr">
        <is>
          <t>reparación del vehículo 3.12 con matrícula 3433 lgv, del parque goierri, según factura nº 77443 del 13 de noviembre de 2025.</t>
        </is>
      </c>
      <c r="B4959" s="10" t="inlineStr">
        <is>
          <t/>
        </is>
      </c>
      <c r="C4959" s="10" t="inlineStr">
        <is>
          <t>Gobierno Vasco</t>
        </is>
      </c>
      <c r="D4959" s="10" t="inlineStr">
        <is>
          <t/>
        </is>
      </c>
      <c r="E4959" s="10" t="inlineStr">
        <is>
          <t/>
        </is>
      </c>
      <c r="F4959" s="10" t="inlineStr">
        <is>
          <t/>
        </is>
      </c>
      <c r="G4959" s="10" t="inlineStr">
        <is>
          <t>reparación del vehículo 3.12 con matrícula 3433 lgv, del parque goierri, según factura nº 77443 del 13 de noviembre de 2025.</t>
        </is>
      </c>
      <c r="H4959" s="10" t="inlineStr">
        <is>
          <t>reparación del vehículo 3.12 con matrícula 3433 lgv, del parque goierri, según factura nº 77443 del 13 de noviembre de 2025.</t>
        </is>
      </c>
      <c r="I4959" s="10" t="inlineStr">
        <is>
          <t/>
        </is>
      </c>
      <c r="J4959" s="10" t="inlineStr">
        <is>
          <t>13/01/2026</t>
        </is>
      </c>
      <c r="K4959" s="10" t="inlineStr">
        <is>
          <t>20254001 - AR</t>
        </is>
      </c>
      <c r="L4959" s="10" t="inlineStr">
        <is>
          <t>Adjudicación provisional / definitiva</t>
        </is>
      </c>
      <c r="M4959" s="10" t="inlineStr">
        <is>
          <t>true</t>
        </is>
      </c>
      <c r="N4959" s="10" t="inlineStr">
        <is>
          <t/>
        </is>
      </c>
      <c r="O4959" s="10" t="inlineStr">
        <is>
          <t/>
        </is>
      </c>
      <c r="P4959" s="10" t="inlineStr">
        <is>
          <t/>
        </is>
      </c>
      <c r="Q4959" s="10" t="inlineStr">
        <is>
          <t/>
        </is>
      </c>
      <c r="R4959" s="10" t="inlineStr">
        <is>
          <t/>
        </is>
      </c>
      <c r="S4959" s="10" t="inlineStr">
        <is>
          <t>https://www.contratacion.euskadi.eus/webkpe00-kpeperfi/es/contenidos/anuncio_contratacion/expcm475125/es_doc/images/logo_dfg.gif</t>
        </is>
      </c>
      <c r="T4959" s="10" t="inlineStr">
        <is>
          <t>Diputación Foral de Gipuzkoa</t>
        </is>
      </c>
      <c r="U4959" s="10" t="inlineStr">
        <is>
          <t>P2000000F - Departamento de Gobernanza</t>
        </is>
      </c>
      <c r="V4959" s="10" t="inlineStr">
        <is>
          <t>Dirección General de Prevención, Extinción de Incendios y Salvamento</t>
        </is>
      </c>
      <c r="W4959" s="10" t="inlineStr">
        <is>
          <t/>
        </is>
      </c>
      <c r="X4959" s="10" t="inlineStr">
        <is>
          <t/>
        </is>
      </c>
      <c r="Y4959" s="10" t="inlineStr">
        <is>
          <t/>
        </is>
      </c>
      <c r="Z4959" s="10" t="inlineStr">
        <is>
          <t>https://www.contratacion.euskadi.eus/anuncio_contratacion/reparacion-del-vehiculo-3-12-matricula-3433-lgv-del-parque-goierri-factura-n-77443-del-13-noviembre-2025/webkpe00-kpesimpc/es/</t>
        </is>
      </c>
      <c r="AA4959" s="10" t="inlineStr">
        <is>
          <t>https://www.contratacion.euskadi.eus/webkpe00-kpesimpc/es/contenidos/anuncio_contratacion/expcm475125/es_doc/index.html</t>
        </is>
      </c>
      <c r="AB4959" s="10" t="inlineStr">
        <is>
          <t>https://www.contratacion.euskadi.eus/contenidos/anuncio_contratacion/expcm475125/es_doc/data/es_r01dtpd19bb6f8b6666a7b6f1f2f7565382bc0c01f</t>
        </is>
      </c>
      <c r="AC4959" s="10" t="inlineStr">
        <is>
          <t>https://www.contratacion.euskadi.eus/contenidos/anuncio_contratacion/expcm475125/r01Index/expcm475125-idxContent.xml</t>
        </is>
      </c>
      <c r="AD4959" s="10" t="inlineStr">
        <is>
          <t>13/01/2026</t>
        </is>
      </c>
      <c r="AE4959" s="10" t="inlineStr">
        <is>
          <t>r01epd01218c3c8ea11bfc566ecc1955cc67af963</t>
        </is>
      </c>
      <c r="AF4959" s="10" t="inlineStr">
        <is>
          <t>Diputación Foral de Gipuzkoa</t>
        </is>
      </c>
      <c r="AG4959" s="10" t="inlineStr">
        <is>
          <t/>
        </is>
      </c>
      <c r="AH4959" s="10" t="inlineStr">
        <is>
          <t/>
        </is>
      </c>
      <c r="AI4959" s="10" t="inlineStr">
        <is>
          <t/>
        </is>
      </c>
      <c r="AJ4959" s="10" t="inlineStr">
        <is>
          <t/>
        </is>
      </c>
    </row>
    <row r="4960" customHeight="true" ht="15.0">
      <c r="A4960" s="10" t="inlineStr">
        <is>
          <t>reparación del vehículo 2.40, con matrícula 8865 kgg, del parque bidasoa, según presupuesto de taller con referencia 2336803.</t>
        </is>
      </c>
      <c r="B4960" s="10" t="inlineStr">
        <is>
          <t/>
        </is>
      </c>
      <c r="C4960" s="10" t="inlineStr">
        <is>
          <t>Gobierno Vasco</t>
        </is>
      </c>
      <c r="D4960" s="10" t="inlineStr">
        <is>
          <t/>
        </is>
      </c>
      <c r="E4960" s="10" t="inlineStr">
        <is>
          <t/>
        </is>
      </c>
      <c r="F4960" s="10" t="inlineStr">
        <is>
          <t/>
        </is>
      </c>
      <c r="G4960" s="10" t="inlineStr">
        <is>
          <t>reparación del vehículo 2.40, con matrícula 8865 kgg, del parque bidasoa, según presupuesto de taller con referencia 2336803.</t>
        </is>
      </c>
      <c r="H4960" s="10" t="inlineStr">
        <is>
          <t>reparación del vehículo 2.40, con matrícula 8865 kgg, del parque bidasoa, según presupuesto de taller con referencia 2336803.</t>
        </is>
      </c>
      <c r="I4960" s="10" t="inlineStr">
        <is>
          <t/>
        </is>
      </c>
      <c r="J4960" s="10" t="inlineStr">
        <is>
          <t>13/01/2026</t>
        </is>
      </c>
      <c r="K4960" s="10" t="inlineStr">
        <is>
          <t>20254048 - AR</t>
        </is>
      </c>
      <c r="L4960" s="10" t="inlineStr">
        <is>
          <t>Adjudicación provisional / definitiva</t>
        </is>
      </c>
      <c r="M4960" s="10" t="inlineStr">
        <is>
          <t>true</t>
        </is>
      </c>
      <c r="N4960" s="10" t="inlineStr">
        <is>
          <t/>
        </is>
      </c>
      <c r="O4960" s="10" t="inlineStr">
        <is>
          <t/>
        </is>
      </c>
      <c r="P4960" s="10" t="inlineStr">
        <is>
          <t/>
        </is>
      </c>
      <c r="Q4960" s="10" t="inlineStr">
        <is>
          <t/>
        </is>
      </c>
      <c r="R4960" s="10" t="inlineStr">
        <is>
          <t/>
        </is>
      </c>
      <c r="S4960" s="10" t="inlineStr">
        <is>
          <t>https://www.contratacion.euskadi.eus/webkpe00-kpeperfi/es/contenidos/anuncio_contratacion/expcm475126/es_doc/images/logo_dfg.gif</t>
        </is>
      </c>
      <c r="T4960" s="10" t="inlineStr">
        <is>
          <t>Diputación Foral de Gipuzkoa</t>
        </is>
      </c>
      <c r="U4960" s="10" t="inlineStr">
        <is>
          <t>P2000000F - Departamento de Gobernanza</t>
        </is>
      </c>
      <c r="V4960" s="10" t="inlineStr">
        <is>
          <t>Dirección General de Prevención, Extinción de Incendios y Salvamento</t>
        </is>
      </c>
      <c r="W4960" s="10" t="inlineStr">
        <is>
          <t/>
        </is>
      </c>
      <c r="X4960" s="10" t="inlineStr">
        <is>
          <t/>
        </is>
      </c>
      <c r="Y4960" s="10" t="inlineStr">
        <is>
          <t/>
        </is>
      </c>
      <c r="Z4960" s="10" t="inlineStr">
        <is>
          <t>https://www.contratacion.euskadi.eus/anuncio_contratacion/reparacion-del-vehiculo-2-40-matricula-8865-kgg-del-parque-bidasoa-presupuesto-taller-referencia-2336803/webkpe00-kpesimpc/es/</t>
        </is>
      </c>
      <c r="AA4960" s="10" t="inlineStr">
        <is>
          <t>https://www.contratacion.euskadi.eus/webkpe00-kpesimpc/es/contenidos/anuncio_contratacion/expcm475126/es_doc/index.html</t>
        </is>
      </c>
      <c r="AB4960" s="10" t="inlineStr">
        <is>
          <t>https://www.contratacion.euskadi.eus/contenidos/anuncio_contratacion/expcm475126/es_doc/data/es_r01dtpd19bb6f8de416a7b6f1f81d22cb727f18ede</t>
        </is>
      </c>
      <c r="AC4960" s="10" t="inlineStr">
        <is>
          <t>https://www.contratacion.euskadi.eus/contenidos/anuncio_contratacion/expcm475126/r01Index/expcm475126-idxContent.xml</t>
        </is>
      </c>
      <c r="AD4960" s="10" t="inlineStr">
        <is>
          <t>13/01/2026</t>
        </is>
      </c>
      <c r="AE4960" s="10" t="inlineStr">
        <is>
          <t>r01epd01218c3c8ea11bfc566ecc1955cc67af963</t>
        </is>
      </c>
      <c r="AF4960" s="10" t="inlineStr">
        <is>
          <t>Diputación Foral de Gipuzkoa</t>
        </is>
      </c>
      <c r="AG4960" s="10" t="inlineStr">
        <is>
          <t/>
        </is>
      </c>
      <c r="AH4960" s="10" t="inlineStr">
        <is>
          <t/>
        </is>
      </c>
      <c r="AI4960" s="10" t="inlineStr">
        <is>
          <t/>
        </is>
      </c>
      <c r="AJ4960" s="10" t="inlineStr">
        <is>
          <t/>
        </is>
      </c>
    </row>
    <row r="4961" customHeight="true" ht="15.0">
      <c r="A4961" s="10" t="inlineStr">
        <is>
          <t>reparación del vehículo 0.41, del servicio foral de bomberos, según factura proforma con nº de orden 2728781 del 08/07/2025.</t>
        </is>
      </c>
      <c r="B4961" s="10" t="inlineStr">
        <is>
          <t/>
        </is>
      </c>
      <c r="C4961" s="10" t="inlineStr">
        <is>
          <t>Gobierno Vasco</t>
        </is>
      </c>
      <c r="D4961" s="10" t="inlineStr">
        <is>
          <t/>
        </is>
      </c>
      <c r="E4961" s="10" t="inlineStr">
        <is>
          <t/>
        </is>
      </c>
      <c r="F4961" s="10" t="inlineStr">
        <is>
          <t/>
        </is>
      </c>
      <c r="G4961" s="10" t="inlineStr">
        <is>
          <t>reparación del vehículo 0.41, del servicio foral de bomberos, según factura proforma con nº de orden 2728781 del 08/07/2025.</t>
        </is>
      </c>
      <c r="H4961" s="10" t="inlineStr">
        <is>
          <t>reparación del vehículo 0.41, del servicio foral de bomberos, según factura proforma con nº de orden 2728781 del 08/07/2025.</t>
        </is>
      </c>
      <c r="I4961" s="10" t="inlineStr">
        <is>
          <t/>
        </is>
      </c>
      <c r="J4961" s="10" t="inlineStr">
        <is>
          <t>13/01/2026</t>
        </is>
      </c>
      <c r="K4961" s="10" t="inlineStr">
        <is>
          <t>20254068 - AR</t>
        </is>
      </c>
      <c r="L4961" s="10" t="inlineStr">
        <is>
          <t>Adjudicación provisional / definitiva</t>
        </is>
      </c>
      <c r="M4961" s="10" t="inlineStr">
        <is>
          <t>true</t>
        </is>
      </c>
      <c r="N4961" s="10" t="inlineStr">
        <is>
          <t/>
        </is>
      </c>
      <c r="O4961" s="10" t="inlineStr">
        <is>
          <t/>
        </is>
      </c>
      <c r="P4961" s="10" t="inlineStr">
        <is>
          <t/>
        </is>
      </c>
      <c r="Q4961" s="10" t="inlineStr">
        <is>
          <t/>
        </is>
      </c>
      <c r="R4961" s="10" t="inlineStr">
        <is>
          <t/>
        </is>
      </c>
      <c r="S4961" s="10" t="inlineStr">
        <is>
          <t>https://www.contratacion.euskadi.eus/webkpe00-kpeperfi/es/contenidos/anuncio_contratacion/expcm475127/es_doc/images/logo_dfg.gif</t>
        </is>
      </c>
      <c r="T4961" s="10" t="inlineStr">
        <is>
          <t>Diputación Foral de Gipuzkoa</t>
        </is>
      </c>
      <c r="U4961" s="10" t="inlineStr">
        <is>
          <t>P2000000F - Departamento de Gobernanza</t>
        </is>
      </c>
      <c r="V4961" s="10" t="inlineStr">
        <is>
          <t>Dirección General de Prevención, Extinción de Incendios y Salvamento</t>
        </is>
      </c>
      <c r="W4961" s="10" t="inlineStr">
        <is>
          <t/>
        </is>
      </c>
      <c r="X4961" s="10" t="inlineStr">
        <is>
          <t/>
        </is>
      </c>
      <c r="Y4961" s="10" t="inlineStr">
        <is>
          <t/>
        </is>
      </c>
      <c r="Z4961" s="10" t="inlineStr">
        <is>
          <t>https://www.contratacion.euskadi.eus/anuncio_contratacion/reparacion-del-vehiculo-0-41-del-servicio-foral-bomberos-factura-proforma-n-orden-2728781-del-08-07-2025/webkpe00-kpesimpc/es/</t>
        </is>
      </c>
      <c r="AA4961" s="10" t="inlineStr">
        <is>
          <t>https://www.contratacion.euskadi.eus/webkpe00-kpesimpc/es/contenidos/anuncio_contratacion/expcm475127/es_doc/index.html</t>
        </is>
      </c>
      <c r="AB4961" s="10" t="inlineStr">
        <is>
          <t>https://www.contratacion.euskadi.eus/contenidos/anuncio_contratacion/expcm475127/es_doc/data/es_r01dtpd19bb6fcd2ac3dc0245363944893ee33a897</t>
        </is>
      </c>
      <c r="AC4961" s="10" t="inlineStr">
        <is>
          <t>https://www.contratacion.euskadi.eus/contenidos/anuncio_contratacion/expcm475127/r01Index/expcm475127-idxContent.xml</t>
        </is>
      </c>
      <c r="AD4961" s="10" t="inlineStr">
        <is>
          <t>13/01/2026</t>
        </is>
      </c>
      <c r="AE4961" s="10" t="inlineStr">
        <is>
          <t>r01epd01218c3c8ea11bfc566ecc1955cc67af963</t>
        </is>
      </c>
      <c r="AF4961" s="10" t="inlineStr">
        <is>
          <t>Diputación Foral de Gipuzkoa</t>
        </is>
      </c>
      <c r="AG4961" s="10" t="inlineStr">
        <is>
          <t/>
        </is>
      </c>
      <c r="AH4961" s="10" t="inlineStr">
        <is>
          <t/>
        </is>
      </c>
      <c r="AI4961" s="10" t="inlineStr">
        <is>
          <t/>
        </is>
      </c>
      <c r="AJ4961" s="10" t="inlineStr">
        <is>
          <t/>
        </is>
      </c>
    </row>
    <row r="4962" customHeight="true" ht="15.0">
      <c r="A4962" s="10" t="inlineStr">
        <is>
          <t>modificación de vallado de acceso al parque goierri, según presupuesto a/pr25470 del 24/11/2025.</t>
        </is>
      </c>
      <c r="B4962" s="10" t="inlineStr">
        <is>
          <t/>
        </is>
      </c>
      <c r="C4962" s="10" t="inlineStr">
        <is>
          <t>Gobierno Vasco</t>
        </is>
      </c>
      <c r="D4962" s="10" t="inlineStr">
        <is>
          <t/>
        </is>
      </c>
      <c r="E4962" s="10" t="inlineStr">
        <is>
          <t/>
        </is>
      </c>
      <c r="F4962" s="10" t="inlineStr">
        <is>
          <t/>
        </is>
      </c>
      <c r="G4962" s="10" t="inlineStr">
        <is>
          <t>modificación de vallado de acceso al parque goierri, según presupuesto a/pr25470 del 24/11/2025.</t>
        </is>
      </c>
      <c r="H4962" s="10" t="inlineStr">
        <is>
          <t>modificación de vallado de acceso al parque goierri, según presupuesto a/pr25470 del 24/11/2025.</t>
        </is>
      </c>
      <c r="I4962" s="10" t="inlineStr">
        <is>
          <t/>
        </is>
      </c>
      <c r="J4962" s="10" t="inlineStr">
        <is>
          <t>13/01/2026</t>
        </is>
      </c>
      <c r="K4962" s="10" t="inlineStr">
        <is>
          <t>20254157 - AR</t>
        </is>
      </c>
      <c r="L4962" s="10" t="inlineStr">
        <is>
          <t>Adjudicación provisional / definitiva</t>
        </is>
      </c>
      <c r="M4962" s="10" t="inlineStr">
        <is>
          <t>true</t>
        </is>
      </c>
      <c r="N4962" s="10" t="inlineStr">
        <is>
          <t/>
        </is>
      </c>
      <c r="O4962" s="10" t="inlineStr">
        <is>
          <t/>
        </is>
      </c>
      <c r="P4962" s="10" t="inlineStr">
        <is>
          <t/>
        </is>
      </c>
      <c r="Q4962" s="10" t="inlineStr">
        <is>
          <t/>
        </is>
      </c>
      <c r="R4962" s="10" t="inlineStr">
        <is>
          <t/>
        </is>
      </c>
      <c r="S4962" s="10" t="inlineStr">
        <is>
          <t>https://www.contratacion.euskadi.eus/webkpe00-kpeperfi/es/contenidos/anuncio_contratacion/expcm475128/es_doc/images/logo_dfg.gif</t>
        </is>
      </c>
      <c r="T4962" s="10" t="inlineStr">
        <is>
          <t>Diputación Foral de Gipuzkoa</t>
        </is>
      </c>
      <c r="U4962" s="10" t="inlineStr">
        <is>
          <t>P2000000F - Departamento de Gobernanza</t>
        </is>
      </c>
      <c r="V4962" s="10" t="inlineStr">
        <is>
          <t>Dirección General de Prevención, Extinción de Incendios y Salvamento</t>
        </is>
      </c>
      <c r="W4962" s="10" t="inlineStr">
        <is>
          <t/>
        </is>
      </c>
      <c r="X4962" s="10" t="inlineStr">
        <is>
          <t/>
        </is>
      </c>
      <c r="Y4962" s="10" t="inlineStr">
        <is>
          <t/>
        </is>
      </c>
      <c r="Z4962" s="10" t="inlineStr">
        <is>
          <t>https://www.contratacion.euskadi.eus/anuncio_contratacion/modificacion-vallado-acceso-al-parque-goierri-presupuesto-pr25470-del-24-11-2025/webkpe00-kpesimpc/es/</t>
        </is>
      </c>
      <c r="AA4962" s="10" t="inlineStr">
        <is>
          <t>https://www.contratacion.euskadi.eus/webkpe00-kpesimpc/es/contenidos/anuncio_contratacion/expcm475128/es_doc/index.html</t>
        </is>
      </c>
      <c r="AB4962" s="10" t="inlineStr">
        <is>
          <t>https://www.contratacion.euskadi.eus/contenidos/anuncio_contratacion/expcm475128/es_doc/data/es_r01dtpd19bb6fcfaaa3dc02453e6369a6999db985a</t>
        </is>
      </c>
      <c r="AC4962" s="10" t="inlineStr">
        <is>
          <t>https://www.contratacion.euskadi.eus/contenidos/anuncio_contratacion/expcm475128/r01Index/expcm475128-idxContent.xml</t>
        </is>
      </c>
      <c r="AD4962" s="10" t="inlineStr">
        <is>
          <t>13/01/2026</t>
        </is>
      </c>
      <c r="AE4962" s="10" t="inlineStr">
        <is>
          <t>r01epd01218c3c8ea11bfc566ecc1955cc67af963</t>
        </is>
      </c>
      <c r="AF4962" s="10" t="inlineStr">
        <is>
          <t>Diputación Foral de Gipuzkoa</t>
        </is>
      </c>
      <c r="AG4962" s="10" t="inlineStr">
        <is>
          <t/>
        </is>
      </c>
      <c r="AH4962" s="10" t="inlineStr">
        <is>
          <t/>
        </is>
      </c>
      <c r="AI4962" s="10" t="inlineStr">
        <is>
          <t/>
        </is>
      </c>
      <c r="AJ4962" s="10" t="inlineStr">
        <is>
          <t/>
        </is>
      </c>
    </row>
    <row r="4963" customHeight="true" ht="15.0">
      <c r="A4963" s="10" t="inlineStr">
        <is>
          <t>ensanche por la parte interior de la rampa de acceso al almacén del servicio foral de bomberos, según presupuesto de fecha 16/10/2025.</t>
        </is>
      </c>
      <c r="B4963" s="10" t="inlineStr">
        <is>
          <t/>
        </is>
      </c>
      <c r="C4963" s="10" t="inlineStr">
        <is>
          <t>Gobierno Vasco</t>
        </is>
      </c>
      <c r="D4963" s="10" t="inlineStr">
        <is>
          <t/>
        </is>
      </c>
      <c r="E4963" s="10" t="inlineStr">
        <is>
          <t/>
        </is>
      </c>
      <c r="F4963" s="10" t="inlineStr">
        <is>
          <t/>
        </is>
      </c>
      <c r="G4963" s="10" t="inlineStr">
        <is>
          <t>ensanche por la parte interior de la rampa de acceso al almacén del servicio foral de bomberos, según presupuesto de fecha 16/10/2025.</t>
        </is>
      </c>
      <c r="H4963" s="10" t="inlineStr">
        <is>
          <t>ensanche por la parte interior de la rampa de acceso al almacén del servicio foral de bomberos, según presupuesto de fecha 16/10/2025.</t>
        </is>
      </c>
      <c r="I4963" s="10" t="inlineStr">
        <is>
          <t/>
        </is>
      </c>
      <c r="J4963" s="10" t="inlineStr">
        <is>
          <t>13/01/2026</t>
        </is>
      </c>
      <c r="K4963" s="10" t="inlineStr">
        <is>
          <t>20254211 - AR</t>
        </is>
      </c>
      <c r="L4963" s="10" t="inlineStr">
        <is>
          <t>Adjudicación provisional / definitiva</t>
        </is>
      </c>
      <c r="M4963" s="10" t="inlineStr">
        <is>
          <t>true</t>
        </is>
      </c>
      <c r="N4963" s="10" t="inlineStr">
        <is>
          <t/>
        </is>
      </c>
      <c r="O4963" s="10" t="inlineStr">
        <is>
          <t/>
        </is>
      </c>
      <c r="P4963" s="10" t="inlineStr">
        <is>
          <t/>
        </is>
      </c>
      <c r="Q4963" s="10" t="inlineStr">
        <is>
          <t/>
        </is>
      </c>
      <c r="R4963" s="10" t="inlineStr">
        <is>
          <t/>
        </is>
      </c>
      <c r="S4963" s="10" t="inlineStr">
        <is>
          <t>https://www.contratacion.euskadi.eus/webkpe00-kpeperfi/es/contenidos/anuncio_contratacion/expcm475129/es_doc/images/logo_dfg.gif</t>
        </is>
      </c>
      <c r="T4963" s="10" t="inlineStr">
        <is>
          <t>Diputación Foral de Gipuzkoa</t>
        </is>
      </c>
      <c r="U4963" s="10" t="inlineStr">
        <is>
          <t>P2000000F - Departamento de Gobernanza</t>
        </is>
      </c>
      <c r="V4963" s="10" t="inlineStr">
        <is>
          <t>Dirección General de Prevención, Extinción de Incendios y Salvamento</t>
        </is>
      </c>
      <c r="W4963" s="10" t="inlineStr">
        <is>
          <t/>
        </is>
      </c>
      <c r="X4963" s="10" t="inlineStr">
        <is>
          <t/>
        </is>
      </c>
      <c r="Y4963" s="10" t="inlineStr">
        <is>
          <t/>
        </is>
      </c>
      <c r="Z4963" s="10" t="inlineStr">
        <is>
          <t>https://www.contratacion.euskadi.eus/anuncio_contratacion/ensanche-parte-interior-rampa-acceso-al-almacen-del-servicio-foral-bomberos-presupuesto-fecha-16-10-2025/webkpe00-kpesimpc/es/</t>
        </is>
      </c>
      <c r="AA4963" s="10" t="inlineStr">
        <is>
          <t>https://www.contratacion.euskadi.eus/webkpe00-kpesimpc/es/contenidos/anuncio_contratacion/expcm475129/es_doc/index.html</t>
        </is>
      </c>
      <c r="AB4963" s="10" t="inlineStr">
        <is>
          <t>https://www.contratacion.euskadi.eus/contenidos/anuncio_contratacion/expcm475129/es_doc/data/es_r01dtpd19bb6fd22903dc02453c4a88ef5b05144f2</t>
        </is>
      </c>
      <c r="AC4963" s="10" t="inlineStr">
        <is>
          <t>https://www.contratacion.euskadi.eus/contenidos/anuncio_contratacion/expcm475129/r01Index/expcm475129-idxContent.xml</t>
        </is>
      </c>
      <c r="AD4963" s="10" t="inlineStr">
        <is>
          <t>13/01/2026</t>
        </is>
      </c>
      <c r="AE4963" s="10" t="inlineStr">
        <is>
          <t>r01epd01218c3c8ea11bfc566ecc1955cc67af963</t>
        </is>
      </c>
      <c r="AF4963" s="10" t="inlineStr">
        <is>
          <t>Diputación Foral de Gipuzkoa</t>
        </is>
      </c>
      <c r="AG4963" s="10" t="inlineStr">
        <is>
          <t/>
        </is>
      </c>
      <c r="AH4963" s="10" t="inlineStr">
        <is>
          <t/>
        </is>
      </c>
      <c r="AI4963" s="10" t="inlineStr">
        <is>
          <t/>
        </is>
      </c>
      <c r="AJ4963" s="10" t="inlineStr">
        <is>
          <t/>
        </is>
      </c>
    </row>
    <row r="4964" customHeight="true" ht="15.0">
      <c r="A4964" s="10" t="inlineStr">
        <is>
          <t>trabajos de descontaminación de equipos de bomberos, según albarán nº 25111001 del 10/11/2025.</t>
        </is>
      </c>
      <c r="B4964" s="10" t="inlineStr">
        <is>
          <t/>
        </is>
      </c>
      <c r="C4964" s="10" t="inlineStr">
        <is>
          <t>Gobierno Vasco</t>
        </is>
      </c>
      <c r="D4964" s="10" t="inlineStr">
        <is>
          <t/>
        </is>
      </c>
      <c r="E4964" s="10" t="inlineStr">
        <is>
          <t/>
        </is>
      </c>
      <c r="F4964" s="10" t="inlineStr">
        <is>
          <t/>
        </is>
      </c>
      <c r="G4964" s="10" t="inlineStr">
        <is>
          <t>trabajos de descontaminación de equipos de bomberos, según albarán nº 25111001 del 10/11/2025.</t>
        </is>
      </c>
      <c r="H4964" s="10" t="inlineStr">
        <is>
          <t>trabajos de descontaminación de equipos de bomberos, según albarán nº 25111001 del 10/11/2025.</t>
        </is>
      </c>
      <c r="I4964" s="10" t="inlineStr">
        <is>
          <t/>
        </is>
      </c>
      <c r="J4964" s="10" t="inlineStr">
        <is>
          <t>13/01/2026</t>
        </is>
      </c>
      <c r="K4964" s="10" t="inlineStr">
        <is>
          <t>20254276 - AR</t>
        </is>
      </c>
      <c r="L4964" s="10" t="inlineStr">
        <is>
          <t>Adjudicación provisional / definitiva</t>
        </is>
      </c>
      <c r="M4964" s="10" t="inlineStr">
        <is>
          <t>true</t>
        </is>
      </c>
      <c r="N4964" s="10" t="inlineStr">
        <is>
          <t/>
        </is>
      </c>
      <c r="O4964" s="10" t="inlineStr">
        <is>
          <t/>
        </is>
      </c>
      <c r="P4964" s="10" t="inlineStr">
        <is>
          <t/>
        </is>
      </c>
      <c r="Q4964" s="10" t="inlineStr">
        <is>
          <t/>
        </is>
      </c>
      <c r="R4964" s="10" t="inlineStr">
        <is>
          <t/>
        </is>
      </c>
      <c r="S4964" s="10" t="inlineStr">
        <is>
          <t>https://www.contratacion.euskadi.eus/webkpe00-kpeperfi/es/contenidos/anuncio_contratacion/expcm475130/es_doc/images/logo_dfg.gif</t>
        </is>
      </c>
      <c r="T4964" s="10" t="inlineStr">
        <is>
          <t>Diputación Foral de Gipuzkoa</t>
        </is>
      </c>
      <c r="U4964" s="10" t="inlineStr">
        <is>
          <t>P2000000F - Departamento de Gobernanza</t>
        </is>
      </c>
      <c r="V4964" s="10" t="inlineStr">
        <is>
          <t>Dirección General de Prevención, Extinción de Incendios y Salvamento</t>
        </is>
      </c>
      <c r="W4964" s="10" t="inlineStr">
        <is>
          <t/>
        </is>
      </c>
      <c r="X4964" s="10" t="inlineStr">
        <is>
          <t/>
        </is>
      </c>
      <c r="Y4964" s="10" t="inlineStr">
        <is>
          <t/>
        </is>
      </c>
      <c r="Z4964" s="10" t="inlineStr">
        <is>
          <t>https://www.contratacion.euskadi.eus/anuncio_contratacion/trabajos-descontaminacion-equipos-bomberos-albaran-n-25111001-del-10-11-2025/webkpe00-kpesimpc/es/</t>
        </is>
      </c>
      <c r="AA4964" s="10" t="inlineStr">
        <is>
          <t>https://www.contratacion.euskadi.eus/webkpe00-kpesimpc/es/contenidos/anuncio_contratacion/expcm475130/es_doc/index.html</t>
        </is>
      </c>
      <c r="AB4964" s="10" t="inlineStr">
        <is>
          <t>https://www.contratacion.euskadi.eus/contenidos/anuncio_contratacion/expcm475130/es_doc/data/es_r01dtpd19bb6fd4a743dc024539746ad3a0afa2547</t>
        </is>
      </c>
      <c r="AC4964" s="10" t="inlineStr">
        <is>
          <t>https://www.contratacion.euskadi.eus/contenidos/anuncio_contratacion/expcm475130/r01Index/expcm475130-idxContent.xml</t>
        </is>
      </c>
      <c r="AD4964" s="10" t="inlineStr">
        <is>
          <t>13/01/2026</t>
        </is>
      </c>
      <c r="AE4964" s="10" t="inlineStr">
        <is>
          <t>r01epd01218c3c8ea11bfc566ecc1955cc67af963</t>
        </is>
      </c>
      <c r="AF4964" s="10" t="inlineStr">
        <is>
          <t>Diputación Foral de Gipuzkoa</t>
        </is>
      </c>
      <c r="AG4964" s="10" t="inlineStr">
        <is>
          <t/>
        </is>
      </c>
      <c r="AH4964" s="10" t="inlineStr">
        <is>
          <t/>
        </is>
      </c>
      <c r="AI4964" s="10" t="inlineStr">
        <is>
          <t/>
        </is>
      </c>
      <c r="AJ4964" s="10" t="inlineStr">
        <is>
          <t/>
        </is>
      </c>
    </row>
    <row r="4965" customHeight="true" ht="15.0">
      <c r="A4965" s="10" t="inlineStr">
        <is>
          <t>trabajos de descontaminación de equipos de bomberos en el parque oria, según albarán nº 25111301 del 13/11/2025.</t>
        </is>
      </c>
      <c r="B4965" s="10" t="inlineStr">
        <is>
          <t/>
        </is>
      </c>
      <c r="C4965" s="10" t="inlineStr">
        <is>
          <t>Gobierno Vasco</t>
        </is>
      </c>
      <c r="D4965" s="10" t="inlineStr">
        <is>
          <t/>
        </is>
      </c>
      <c r="E4965" s="10" t="inlineStr">
        <is>
          <t/>
        </is>
      </c>
      <c r="F4965" s="10" t="inlineStr">
        <is>
          <t/>
        </is>
      </c>
      <c r="G4965" s="10" t="inlineStr">
        <is>
          <t>trabajos de descontaminación de equipos de bomberos en el parque oria, según albarán nº 25111301 del 13/11/2025.</t>
        </is>
      </c>
      <c r="H4965" s="10" t="inlineStr">
        <is>
          <t>trabajos de descontaminación de equipos de bomberos en el parque oria, según albarán nº 25111301 del 13/11/2025.</t>
        </is>
      </c>
      <c r="I4965" s="10" t="inlineStr">
        <is>
          <t/>
        </is>
      </c>
      <c r="J4965" s="10" t="inlineStr">
        <is>
          <t>13/01/2026</t>
        </is>
      </c>
      <c r="K4965" s="10" t="inlineStr">
        <is>
          <t>20254278 - AR</t>
        </is>
      </c>
      <c r="L4965" s="10" t="inlineStr">
        <is>
          <t>Adjudicación provisional / definitiva</t>
        </is>
      </c>
      <c r="M4965" s="10" t="inlineStr">
        <is>
          <t>true</t>
        </is>
      </c>
      <c r="N4965" s="10" t="inlineStr">
        <is>
          <t/>
        </is>
      </c>
      <c r="O4965" s="10" t="inlineStr">
        <is>
          <t/>
        </is>
      </c>
      <c r="P4965" s="10" t="inlineStr">
        <is>
          <t/>
        </is>
      </c>
      <c r="Q4965" s="10" t="inlineStr">
        <is>
          <t/>
        </is>
      </c>
      <c r="R4965" s="10" t="inlineStr">
        <is>
          <t/>
        </is>
      </c>
      <c r="S4965" s="10" t="inlineStr">
        <is>
          <t>https://www.contratacion.euskadi.eus/webkpe00-kpeperfi/es/contenidos/anuncio_contratacion/expcm475131/es_doc/images/logo_dfg.gif</t>
        </is>
      </c>
      <c r="T4965" s="10" t="inlineStr">
        <is>
          <t>Diputación Foral de Gipuzkoa</t>
        </is>
      </c>
      <c r="U4965" s="10" t="inlineStr">
        <is>
          <t>P2000000F - Departamento de Gobernanza</t>
        </is>
      </c>
      <c r="V4965" s="10" t="inlineStr">
        <is>
          <t>Dirección General de Prevención, Extinción de Incendios y Salvamento</t>
        </is>
      </c>
      <c r="W4965" s="10" t="inlineStr">
        <is>
          <t/>
        </is>
      </c>
      <c r="X4965" s="10" t="inlineStr">
        <is>
          <t/>
        </is>
      </c>
      <c r="Y4965" s="10" t="inlineStr">
        <is>
          <t/>
        </is>
      </c>
      <c r="Z4965" s="10" t="inlineStr">
        <is>
          <t>https://www.contratacion.euskadi.eus/anuncio_contratacion/trabajos-descontaminacion-equipos-bomberos-parque-oria-albaran-n-25111301-del-13-11-2025/webkpe00-kpesimpc/es/</t>
        </is>
      </c>
      <c r="AA4965" s="10" t="inlineStr">
        <is>
          <t>https://www.contratacion.euskadi.eus/webkpe00-kpesimpc/es/contenidos/anuncio_contratacion/expcm475131/es_doc/index.html</t>
        </is>
      </c>
      <c r="AB4965" s="10" t="inlineStr">
        <is>
          <t>https://www.contratacion.euskadi.eus/contenidos/anuncio_contratacion/expcm475131/es_doc/data/es_r01dtpd19bb6fd737f3dc02453ae874da513f41d4a</t>
        </is>
      </c>
      <c r="AC4965" s="10" t="inlineStr">
        <is>
          <t>https://www.contratacion.euskadi.eus/contenidos/anuncio_contratacion/expcm475131/r01Index/expcm475131-idxContent.xml</t>
        </is>
      </c>
      <c r="AD4965" s="10" t="inlineStr">
        <is>
          <t>13/01/2026</t>
        </is>
      </c>
      <c r="AE4965" s="10" t="inlineStr">
        <is>
          <t>r01epd01218c3c8ea11bfc566ecc1955cc67af963</t>
        </is>
      </c>
      <c r="AF4965" s="10" t="inlineStr">
        <is>
          <t>Diputación Foral de Gipuzkoa</t>
        </is>
      </c>
      <c r="AG4965" s="10" t="inlineStr">
        <is>
          <t/>
        </is>
      </c>
      <c r="AH4965" s="10" t="inlineStr">
        <is>
          <t/>
        </is>
      </c>
      <c r="AI4965" s="10" t="inlineStr">
        <is>
          <t/>
        </is>
      </c>
      <c r="AJ4965" s="10" t="inlineStr">
        <is>
          <t/>
        </is>
      </c>
    </row>
    <row r="4966" customHeight="true" ht="15.0">
      <c r="A4966" s="10" t="inlineStr">
        <is>
          <t>reparación del vehículo 1.32, con matrícula 7059 clt del parque zubillaga, según albarán 15.878 de fecha 17/11/2025.</t>
        </is>
      </c>
      <c r="B4966" s="10" t="inlineStr">
        <is>
          <t/>
        </is>
      </c>
      <c r="C4966" s="10" t="inlineStr">
        <is>
          <t>Gobierno Vasco</t>
        </is>
      </c>
      <c r="D4966" s="10" t="inlineStr">
        <is>
          <t/>
        </is>
      </c>
      <c r="E4966" s="10" t="inlineStr">
        <is>
          <t/>
        </is>
      </c>
      <c r="F4966" s="10" t="inlineStr">
        <is>
          <t/>
        </is>
      </c>
      <c r="G4966" s="10" t="inlineStr">
        <is>
          <t>reparación del vehículo 1.32, con matrícula 7059 clt del parque zubillaga, según albarán 15.878 de fecha 17/11/2025.</t>
        </is>
      </c>
      <c r="H4966" s="10" t="inlineStr">
        <is>
          <t>reparación del vehículo 1.32, con matrícula 7059 clt del parque zubillaga, según albarán 15.878 de fecha 17/11/2025.</t>
        </is>
      </c>
      <c r="I4966" s="10" t="inlineStr">
        <is>
          <t/>
        </is>
      </c>
      <c r="J4966" s="10" t="inlineStr">
        <is>
          <t>13/01/2026</t>
        </is>
      </c>
      <c r="K4966" s="10" t="inlineStr">
        <is>
          <t>20254310 - AR</t>
        </is>
      </c>
      <c r="L4966" s="10" t="inlineStr">
        <is>
          <t>Adjudicación provisional / definitiva</t>
        </is>
      </c>
      <c r="M4966" s="10" t="inlineStr">
        <is>
          <t>true</t>
        </is>
      </c>
      <c r="N4966" s="10" t="inlineStr">
        <is>
          <t/>
        </is>
      </c>
      <c r="O4966" s="10" t="inlineStr">
        <is>
          <t/>
        </is>
      </c>
      <c r="P4966" s="10" t="inlineStr">
        <is>
          <t/>
        </is>
      </c>
      <c r="Q4966" s="10" t="inlineStr">
        <is>
          <t/>
        </is>
      </c>
      <c r="R4966" s="10" t="inlineStr">
        <is>
          <t/>
        </is>
      </c>
      <c r="S4966" s="10" t="inlineStr">
        <is>
          <t>https://www.contratacion.euskadi.eus/webkpe00-kpeperfi/es/contenidos/anuncio_contratacion/expcm475132/es_doc/images/logo_dfg.gif</t>
        </is>
      </c>
      <c r="T4966" s="10" t="inlineStr">
        <is>
          <t>Diputación Foral de Gipuzkoa</t>
        </is>
      </c>
      <c r="U4966" s="10" t="inlineStr">
        <is>
          <t>P2000000F - Departamento de Gobernanza</t>
        </is>
      </c>
      <c r="V4966" s="10" t="inlineStr">
        <is>
          <t>Dirección General de Prevención, Extinción de Incendios y Salvamento</t>
        </is>
      </c>
      <c r="W4966" s="10" t="inlineStr">
        <is>
          <t/>
        </is>
      </c>
      <c r="X4966" s="10" t="inlineStr">
        <is>
          <t/>
        </is>
      </c>
      <c r="Y4966" s="10" t="inlineStr">
        <is>
          <t/>
        </is>
      </c>
      <c r="Z4966" s="10" t="inlineStr">
        <is>
          <t>https://www.contratacion.euskadi.eus/anuncio_contratacion/reparacion-del-vehiculo-1-32-matricula-7059-clt-del-parque-zubillaga-albaran-15-878-fecha-17-11-2025/webkpe00-kpesimpc/es/</t>
        </is>
      </c>
      <c r="AA4966" s="10" t="inlineStr">
        <is>
          <t>https://www.contratacion.euskadi.eus/webkpe00-kpesimpc/es/contenidos/anuncio_contratacion/expcm475132/es_doc/index.html</t>
        </is>
      </c>
      <c r="AB4966" s="10" t="inlineStr">
        <is>
          <t>https://www.contratacion.euskadi.eus/contenidos/anuncio_contratacion/expcm475132/es_doc/data/es_r01dtpd19bb70165f42bd4c0fedfb4d351ca9ee5eb</t>
        </is>
      </c>
      <c r="AC4966" s="10" t="inlineStr">
        <is>
          <t>https://www.contratacion.euskadi.eus/contenidos/anuncio_contratacion/expcm475132/r01Index/expcm475132-idxContent.xml</t>
        </is>
      </c>
      <c r="AD4966" s="10" t="inlineStr">
        <is>
          <t>13/01/2026</t>
        </is>
      </c>
      <c r="AE4966" s="10" t="inlineStr">
        <is>
          <t>r01epd01218c3c8ea11bfc566ecc1955cc67af963</t>
        </is>
      </c>
      <c r="AF4966" s="10" t="inlineStr">
        <is>
          <t>Diputación Foral de Gipuzkoa</t>
        </is>
      </c>
      <c r="AG4966" s="10" t="inlineStr">
        <is>
          <t/>
        </is>
      </c>
      <c r="AH4966" s="10" t="inlineStr">
        <is>
          <t/>
        </is>
      </c>
      <c r="AI4966" s="10" t="inlineStr">
        <is>
          <t/>
        </is>
      </c>
      <c r="AJ4966" s="10" t="inlineStr">
        <is>
          <t/>
        </is>
      </c>
    </row>
    <row r="4967" customHeight="true" ht="15.0">
      <c r="A4967" s="10" t="inlineStr">
        <is>
          <t>suministro de material especial necesario para los equipos respiratorios (eras) de los 8 parques del servicio de bomberos, según presupuesto 501017.</t>
        </is>
      </c>
      <c r="B4967" s="10" t="inlineStr">
        <is>
          <t/>
        </is>
      </c>
      <c r="C4967" s="10" t="inlineStr">
        <is>
          <t>Gobierno Vasco</t>
        </is>
      </c>
      <c r="D4967" s="10" t="inlineStr">
        <is>
          <t/>
        </is>
      </c>
      <c r="E4967" s="10" t="inlineStr">
        <is>
          <t/>
        </is>
      </c>
      <c r="F4967" s="10" t="inlineStr">
        <is>
          <t/>
        </is>
      </c>
      <c r="G4967" s="10" t="inlineStr">
        <is>
          <t>suministro de material especial necesario para los equipos respiratorios (eras) de los 8 parques del servicio de bomberos, según presupuesto 501017.</t>
        </is>
      </c>
      <c r="H4967" s="10" t="inlineStr">
        <is>
          <t>suministro de material especial necesario para los equipos respiratorios (eras) de los 8 parques del servicio de bomberos, según presupuesto 501017.</t>
        </is>
      </c>
      <c r="I4967" s="10" t="inlineStr">
        <is>
          <t/>
        </is>
      </c>
      <c r="J4967" s="10" t="inlineStr">
        <is>
          <t>13/01/2026</t>
        </is>
      </c>
      <c r="K4967" s="10" t="inlineStr">
        <is>
          <t>20254536 - AR</t>
        </is>
      </c>
      <c r="L4967" s="10" t="inlineStr">
        <is>
          <t>Adjudicación provisional / definitiva</t>
        </is>
      </c>
      <c r="M4967" s="10" t="inlineStr">
        <is>
          <t>true</t>
        </is>
      </c>
      <c r="N4967" s="10" t="inlineStr">
        <is>
          <t/>
        </is>
      </c>
      <c r="O4967" s="10" t="inlineStr">
        <is>
          <t/>
        </is>
      </c>
      <c r="P4967" s="10" t="inlineStr">
        <is>
          <t/>
        </is>
      </c>
      <c r="Q4967" s="10" t="inlineStr">
        <is>
          <t/>
        </is>
      </c>
      <c r="R4967" s="10" t="inlineStr">
        <is>
          <t/>
        </is>
      </c>
      <c r="S4967" s="10" t="inlineStr">
        <is>
          <t>https://www.contratacion.euskadi.eus/webkpe00-kpeperfi/es/contenidos/anuncio_contratacion/expcm475133/es_doc/images/logo_dfg.gif</t>
        </is>
      </c>
      <c r="T4967" s="10" t="inlineStr">
        <is>
          <t>Diputación Foral de Gipuzkoa</t>
        </is>
      </c>
      <c r="U4967" s="10" t="inlineStr">
        <is>
          <t>P2000000F - Departamento de Gobernanza</t>
        </is>
      </c>
      <c r="V4967" s="10" t="inlineStr">
        <is>
          <t>Dirección General de Prevención, Extinción de Incendios y Salvamento</t>
        </is>
      </c>
      <c r="W4967" s="10" t="inlineStr">
        <is>
          <t/>
        </is>
      </c>
      <c r="X4967" s="10" t="inlineStr">
        <is>
          <t/>
        </is>
      </c>
      <c r="Y4967" s="10" t="inlineStr">
        <is>
          <t/>
        </is>
      </c>
      <c r="Z4967" s="10" t="inlineStr">
        <is>
          <t>https://www.contratacion.euskadi.eus/anuncio_contratacion/suministro-material-especial-necesario-equipos-respiratorios-eras-8-parques-del-servicio-bomberos-presupuesto-501017/webkpe00-kpesimpc/es/</t>
        </is>
      </c>
      <c r="AA4967" s="10" t="inlineStr">
        <is>
          <t>https://www.contratacion.euskadi.eus/webkpe00-kpesimpc/es/contenidos/anuncio_contratacion/expcm475133/es_doc/index.html</t>
        </is>
      </c>
      <c r="AB4967" s="10" t="inlineStr">
        <is>
          <t>https://www.contratacion.euskadi.eus/contenidos/anuncio_contratacion/expcm475133/es_doc/data/es_r01dtpd19bb7018daa2bd4c0fec85f1723e39883d8</t>
        </is>
      </c>
      <c r="AC4967" s="10" t="inlineStr">
        <is>
          <t>https://www.contratacion.euskadi.eus/contenidos/anuncio_contratacion/expcm475133/r01Index/expcm475133-idxContent.xml</t>
        </is>
      </c>
      <c r="AD4967" s="10" t="inlineStr">
        <is>
          <t>13/01/2026</t>
        </is>
      </c>
      <c r="AE4967" s="10" t="inlineStr">
        <is>
          <t>r01epd01218c3c8ea11bfc566ecc1955cc67af963</t>
        </is>
      </c>
      <c r="AF4967" s="10" t="inlineStr">
        <is>
          <t>Diputación Foral de Gipuzkoa</t>
        </is>
      </c>
      <c r="AG4967" s="10" t="inlineStr">
        <is>
          <t/>
        </is>
      </c>
      <c r="AH4967" s="10" t="inlineStr">
        <is>
          <t/>
        </is>
      </c>
      <c r="AI4967" s="10" t="inlineStr">
        <is>
          <t/>
        </is>
      </c>
      <c r="AJ4967" s="10" t="inlineStr">
        <is>
          <t/>
        </is>
      </c>
    </row>
    <row r="4968" customHeight="true" ht="15.0">
      <c r="A4968" s="10" t="inlineStr">
        <is>
          <t>reparación de la embarcación fueraborda challenger prestige del parque urola, con matrícula 8-ss-1-8/98, según nº de orden 232.</t>
        </is>
      </c>
      <c r="B4968" s="10" t="inlineStr">
        <is>
          <t/>
        </is>
      </c>
      <c r="C4968" s="10" t="inlineStr">
        <is>
          <t>Gobierno Vasco</t>
        </is>
      </c>
      <c r="D4968" s="10" t="inlineStr">
        <is>
          <t/>
        </is>
      </c>
      <c r="E4968" s="10" t="inlineStr">
        <is>
          <t/>
        </is>
      </c>
      <c r="F4968" s="10" t="inlineStr">
        <is>
          <t/>
        </is>
      </c>
      <c r="G4968" s="10" t="inlineStr">
        <is>
          <t>reparación de la embarcación fueraborda challenger prestige del parque urola, con matrícula 8-ss-1-8/98, según nº de orden 232.</t>
        </is>
      </c>
      <c r="H4968" s="10" t="inlineStr">
        <is>
          <t>reparación de la embarcación fueraborda challenger prestige del parque urola, con matrícula 8-ss-1-8/98, según nº de orden 232.</t>
        </is>
      </c>
      <c r="I4968" s="10" t="inlineStr">
        <is>
          <t/>
        </is>
      </c>
      <c r="J4968" s="10" t="inlineStr">
        <is>
          <t>13/01/2026</t>
        </is>
      </c>
      <c r="K4968" s="10" t="inlineStr">
        <is>
          <t>20254604 - UZ</t>
        </is>
      </c>
      <c r="L4968" s="10" t="inlineStr">
        <is>
          <t>Adjudicación provisional / definitiva</t>
        </is>
      </c>
      <c r="M4968" s="10" t="inlineStr">
        <is>
          <t>true</t>
        </is>
      </c>
      <c r="N4968" s="10" t="inlineStr">
        <is>
          <t/>
        </is>
      </c>
      <c r="O4968" s="10" t="inlineStr">
        <is>
          <t/>
        </is>
      </c>
      <c r="P4968" s="10" t="inlineStr">
        <is>
          <t/>
        </is>
      </c>
      <c r="Q4968" s="10" t="inlineStr">
        <is>
          <t/>
        </is>
      </c>
      <c r="R4968" s="10" t="inlineStr">
        <is>
          <t/>
        </is>
      </c>
      <c r="S4968" s="10" t="inlineStr">
        <is>
          <t>https://www.contratacion.euskadi.eus/webkpe00-kpeperfi/es/contenidos/anuncio_contratacion/expcm475134/es_doc/images/logo_dfg.gif</t>
        </is>
      </c>
      <c r="T4968" s="10" t="inlineStr">
        <is>
          <t>Diputación Foral de Gipuzkoa</t>
        </is>
      </c>
      <c r="U4968" s="10" t="inlineStr">
        <is>
          <t>P2000000F - Departamento de Gobernanza</t>
        </is>
      </c>
      <c r="V4968" s="10" t="inlineStr">
        <is>
          <t>Dirección General de Prevención, Extinción de Incendios y Salvamento</t>
        </is>
      </c>
      <c r="W4968" s="10" t="inlineStr">
        <is>
          <t/>
        </is>
      </c>
      <c r="X4968" s="10" t="inlineStr">
        <is>
          <t/>
        </is>
      </c>
      <c r="Y4968" s="10" t="inlineStr">
        <is>
          <t/>
        </is>
      </c>
      <c r="Z4968" s="10" t="inlineStr">
        <is>
          <t>https://www.contratacion.euskadi.eus/anuncio_contratacion/reparacion-embarcacion-fueraborda-challenger-prestige-del-parque-urola-matricula-8-ss-1-8-98-n-orden-232/webkpe00-kpesimpc/es/</t>
        </is>
      </c>
      <c r="AA4968" s="10" t="inlineStr">
        <is>
          <t>https://www.contratacion.euskadi.eus/webkpe00-kpesimpc/es/contenidos/anuncio_contratacion/expcm475134/es_doc/index.html</t>
        </is>
      </c>
      <c r="AB4968" s="10" t="inlineStr">
        <is>
          <t>https://www.contratacion.euskadi.eus/contenidos/anuncio_contratacion/expcm475134/es_doc/data/es_r01dtpd19bb701b5982bd4c0fea485206b5def29d4</t>
        </is>
      </c>
      <c r="AC4968" s="10" t="inlineStr">
        <is>
          <t>https://www.contratacion.euskadi.eus/contenidos/anuncio_contratacion/expcm475134/r01Index/expcm475134-idxContent.xml</t>
        </is>
      </c>
      <c r="AD4968" s="10" t="inlineStr">
        <is>
          <t>13/01/2026</t>
        </is>
      </c>
      <c r="AE4968" s="10" t="inlineStr">
        <is>
          <t>r01epd01218c3c8ea11bfc566ecc1955cc67af963</t>
        </is>
      </c>
      <c r="AF4968" s="10" t="inlineStr">
        <is>
          <t>Diputación Foral de Gipuzkoa</t>
        </is>
      </c>
      <c r="AG4968" s="10" t="inlineStr">
        <is>
          <t/>
        </is>
      </c>
      <c r="AH4968" s="10" t="inlineStr">
        <is>
          <t/>
        </is>
      </c>
      <c r="AI4968" s="10" t="inlineStr">
        <is>
          <t/>
        </is>
      </c>
      <c r="AJ4968" s="10" t="inlineStr">
        <is>
          <t/>
        </is>
      </c>
    </row>
    <row r="4969" customHeight="true" ht="15.0">
      <c r="A4969" s="10" t="inlineStr">
        <is>
          <t>adecuación y actualización del plan de emergencia territorial de gipuzkoa.</t>
        </is>
      </c>
      <c r="B4969" s="10" t="inlineStr">
        <is>
          <t/>
        </is>
      </c>
      <c r="C4969" s="10" t="inlineStr">
        <is>
          <t>Gobierno Vasco</t>
        </is>
      </c>
      <c r="D4969" s="10" t="inlineStr">
        <is>
          <t/>
        </is>
      </c>
      <c r="E4969" s="10" t="inlineStr">
        <is>
          <t/>
        </is>
      </c>
      <c r="F4969" s="10" t="inlineStr">
        <is>
          <t/>
        </is>
      </c>
      <c r="G4969" s="10" t="inlineStr">
        <is>
          <t>adecuación y actualización del plan de emergencia territorial de gipuzkoa.</t>
        </is>
      </c>
      <c r="H4969" s="10" t="inlineStr">
        <is>
          <t>adecuación y actualización del plan de emergencia territorial de gipuzkoa.</t>
        </is>
      </c>
      <c r="I4969" s="10" t="inlineStr">
        <is>
          <t/>
        </is>
      </c>
      <c r="J4969" s="10" t="inlineStr">
        <is>
          <t>13/01/2026</t>
        </is>
      </c>
      <c r="K4969" s="10" t="inlineStr">
        <is>
          <t>20254745 - IZ</t>
        </is>
      </c>
      <c r="L4969" s="10" t="inlineStr">
        <is>
          <t>Adjudicación provisional / definitiva</t>
        </is>
      </c>
      <c r="M4969" s="10" t="inlineStr">
        <is>
          <t>true</t>
        </is>
      </c>
      <c r="N4969" s="10" t="inlineStr">
        <is>
          <t/>
        </is>
      </c>
      <c r="O4969" s="10" t="inlineStr">
        <is>
          <t/>
        </is>
      </c>
      <c r="P4969" s="10" t="inlineStr">
        <is>
          <t/>
        </is>
      </c>
      <c r="Q4969" s="10" t="inlineStr">
        <is>
          <t/>
        </is>
      </c>
      <c r="R4969" s="10" t="inlineStr">
        <is>
          <t/>
        </is>
      </c>
      <c r="S4969" s="10" t="inlineStr">
        <is>
          <t>https://www.contratacion.euskadi.eus/webkpe00-kpeperfi/es/contenidos/anuncio_contratacion/expcm475135/es_doc/images/logo_dfg.gif</t>
        </is>
      </c>
      <c r="T4969" s="10" t="inlineStr">
        <is>
          <t>Diputación Foral de Gipuzkoa</t>
        </is>
      </c>
      <c r="U4969" s="10" t="inlineStr">
        <is>
          <t>P2000000F - Departamento de Gobernanza</t>
        </is>
      </c>
      <c r="V4969" s="10" t="inlineStr">
        <is>
          <t>Dirección General de Prevención, Extinción de Incendios y Salvamento</t>
        </is>
      </c>
      <c r="W4969" s="10" t="inlineStr">
        <is>
          <t/>
        </is>
      </c>
      <c r="X4969" s="10" t="inlineStr">
        <is>
          <t/>
        </is>
      </c>
      <c r="Y4969" s="10" t="inlineStr">
        <is>
          <t/>
        </is>
      </c>
      <c r="Z4969" s="10" t="inlineStr">
        <is>
          <t>https://www.contratacion.euskadi.eus/anuncio_contratacion/adecuacion-y-actualizacion-del-plan-emergencia-territorial-gipuzkoa/webkpe00-kpesimpc/es/</t>
        </is>
      </c>
      <c r="AA4969" s="10" t="inlineStr">
        <is>
          <t>https://www.contratacion.euskadi.eus/webkpe00-kpesimpc/es/contenidos/anuncio_contratacion/expcm475135/es_doc/index.html</t>
        </is>
      </c>
      <c r="AB4969" s="10" t="inlineStr">
        <is>
          <t>https://www.contratacion.euskadi.eus/contenidos/anuncio_contratacion/expcm475135/es_doc/data/es_r01dtpd19bb701ddeb2bd4c0fe928b0b1c1f3163e0</t>
        </is>
      </c>
      <c r="AC4969" s="10" t="inlineStr">
        <is>
          <t>https://www.contratacion.euskadi.eus/contenidos/anuncio_contratacion/expcm475135/r01Index/expcm475135-idxContent.xml</t>
        </is>
      </c>
      <c r="AD4969" s="10" t="inlineStr">
        <is>
          <t>13/01/2026</t>
        </is>
      </c>
      <c r="AE4969" s="10" t="inlineStr">
        <is>
          <t>r01epd01218c3c8ea11bfc566ecc1955cc67af963</t>
        </is>
      </c>
      <c r="AF4969" s="10" t="inlineStr">
        <is>
          <t>Diputación Foral de Gipuzkoa</t>
        </is>
      </c>
      <c r="AG4969" s="10" t="inlineStr">
        <is>
          <t/>
        </is>
      </c>
      <c r="AH4969" s="10" t="inlineStr">
        <is>
          <t/>
        </is>
      </c>
      <c r="AI4969" s="10" t="inlineStr">
        <is>
          <t/>
        </is>
      </c>
      <c r="AJ4969" s="10" t="inlineStr">
        <is>
          <t/>
        </is>
      </c>
    </row>
    <row r="4970" customHeight="true" ht="15.0">
      <c r="A4970" s="10" t="inlineStr">
        <is>
          <t>alquiler de sala para el proceso selectivo (op2024/02).</t>
        </is>
      </c>
      <c r="B4970" s="10" t="inlineStr">
        <is>
          <t/>
        </is>
      </c>
      <c r="C4970" s="10" t="inlineStr">
        <is>
          <t>Gobierno Vasco</t>
        </is>
      </c>
      <c r="D4970" s="10" t="inlineStr">
        <is>
          <t/>
        </is>
      </c>
      <c r="E4970" s="10" t="inlineStr">
        <is>
          <t/>
        </is>
      </c>
      <c r="F4970" s="10" t="inlineStr">
        <is>
          <t/>
        </is>
      </c>
      <c r="G4970" s="10" t="inlineStr">
        <is>
          <t>alquiler de sala para el proceso selectivo (op2024/02).</t>
        </is>
      </c>
      <c r="H4970" s="10" t="inlineStr">
        <is>
          <t>alquiler de sala para el proceso selectivo (op2024/02).</t>
        </is>
      </c>
      <c r="I4970" s="10" t="inlineStr">
        <is>
          <t/>
        </is>
      </c>
      <c r="J4970" s="10" t="inlineStr">
        <is>
          <t>13/01/2026</t>
        </is>
      </c>
      <c r="K4970" s="10" t="inlineStr">
        <is>
          <t>20253509 - GA</t>
        </is>
      </c>
      <c r="L4970" s="10" t="inlineStr">
        <is>
          <t>Adjudicación provisional / definitiva</t>
        </is>
      </c>
      <c r="M4970" s="10" t="inlineStr">
        <is>
          <t>true</t>
        </is>
      </c>
      <c r="N4970" s="10" t="inlineStr">
        <is>
          <t/>
        </is>
      </c>
      <c r="O4970" s="10" t="inlineStr">
        <is>
          <t/>
        </is>
      </c>
      <c r="P4970" s="10" t="inlineStr">
        <is>
          <t/>
        </is>
      </c>
      <c r="Q4970" s="10" t="inlineStr">
        <is>
          <t/>
        </is>
      </c>
      <c r="R4970" s="10" t="inlineStr">
        <is>
          <t/>
        </is>
      </c>
      <c r="S4970" s="10" t="inlineStr">
        <is>
          <t>https://www.contratacion.euskadi.eus/webkpe00-kpeperfi/es/contenidos/anuncio_contratacion/expcm475136/es_doc/images/logo_dfg.gif</t>
        </is>
      </c>
      <c r="T4970" s="10" t="inlineStr">
        <is>
          <t>Diputación Foral de Gipuzkoa</t>
        </is>
      </c>
      <c r="U4970" s="10" t="inlineStr">
        <is>
          <t>P2000000F - Departamento de Gobernanza</t>
        </is>
      </c>
      <c r="V4970" s="10" t="inlineStr">
        <is>
          <t>Dirección General de Función Pública</t>
        </is>
      </c>
      <c r="W4970" s="10" t="inlineStr">
        <is>
          <t/>
        </is>
      </c>
      <c r="X4970" s="10" t="inlineStr">
        <is>
          <t/>
        </is>
      </c>
      <c r="Y4970" s="10" t="inlineStr">
        <is>
          <t/>
        </is>
      </c>
      <c r="Z4970" s="10" t="inlineStr">
        <is>
          <t>https://www.contratacion.euskadi.eus/anuncio_contratacion/alquiler-sala-proceso-selectivo-op2024-02/webkpe00-kpesimpc/es/</t>
        </is>
      </c>
      <c r="AA4970" s="10" t="inlineStr">
        <is>
          <t>https://www.contratacion.euskadi.eus/webkpe00-kpesimpc/es/contenidos/anuncio_contratacion/expcm475136/es_doc/index.html</t>
        </is>
      </c>
      <c r="AB4970" s="10" t="inlineStr">
        <is>
          <t>https://www.contratacion.euskadi.eus/contenidos/anuncio_contratacion/expcm475136/es_doc/data/es_r01dtpd019bb70a8e7a6a7b6f1f6f13c333346e14a</t>
        </is>
      </c>
      <c r="AC4970" s="10" t="inlineStr">
        <is>
          <t>https://www.contratacion.euskadi.eus/contenidos/anuncio_contratacion/expcm475136/r01Index/expcm475136-idxContent.xml</t>
        </is>
      </c>
      <c r="AD4970" s="10" t="inlineStr">
        <is>
          <t>13/01/2026</t>
        </is>
      </c>
      <c r="AE4970" s="10" t="inlineStr">
        <is>
          <t>r01epd01218c3c8ea11bfc566ecc1955cc67af963</t>
        </is>
      </c>
      <c r="AF4970" s="10" t="inlineStr">
        <is>
          <t>Diputación Foral de Gipuzkoa</t>
        </is>
      </c>
      <c r="AG4970" s="10" t="inlineStr">
        <is>
          <t/>
        </is>
      </c>
      <c r="AH4970" s="10" t="inlineStr">
        <is>
          <t/>
        </is>
      </c>
      <c r="AI4970" s="10" t="inlineStr">
        <is>
          <t/>
        </is>
      </c>
      <c r="AJ4970" s="10" t="inlineStr">
        <is>
          <t/>
        </is>
      </c>
    </row>
    <row r="4971" customHeight="true" ht="15.0">
      <c r="A4971" s="10" t="inlineStr">
        <is>
          <t>alquiler de sala para el proceso selectivo (op2024/06).</t>
        </is>
      </c>
      <c r="B4971" s="10" t="inlineStr">
        <is>
          <t/>
        </is>
      </c>
      <c r="C4971" s="10" t="inlineStr">
        <is>
          <t>Gobierno Vasco</t>
        </is>
      </c>
      <c r="D4971" s="10" t="inlineStr">
        <is>
          <t/>
        </is>
      </c>
      <c r="E4971" s="10" t="inlineStr">
        <is>
          <t/>
        </is>
      </c>
      <c r="F4971" s="10" t="inlineStr">
        <is>
          <t/>
        </is>
      </c>
      <c r="G4971" s="10" t="inlineStr">
        <is>
          <t>alquiler de sala para el proceso selectivo (op2024/06).</t>
        </is>
      </c>
      <c r="H4971" s="10" t="inlineStr">
        <is>
          <t>alquiler de sala para el proceso selectivo (op2024/06).</t>
        </is>
      </c>
      <c r="I4971" s="10" t="inlineStr">
        <is>
          <t/>
        </is>
      </c>
      <c r="J4971" s="10" t="inlineStr">
        <is>
          <t>13/01/2026</t>
        </is>
      </c>
      <c r="K4971" s="10" t="inlineStr">
        <is>
          <t>20253822 - RO</t>
        </is>
      </c>
      <c r="L4971" s="10" t="inlineStr">
        <is>
          <t>Adjudicación provisional / definitiva</t>
        </is>
      </c>
      <c r="M4971" s="10" t="inlineStr">
        <is>
          <t>true</t>
        </is>
      </c>
      <c r="N4971" s="10" t="inlineStr">
        <is>
          <t/>
        </is>
      </c>
      <c r="O4971" s="10" t="inlineStr">
        <is>
          <t/>
        </is>
      </c>
      <c r="P4971" s="10" t="inlineStr">
        <is>
          <t/>
        </is>
      </c>
      <c r="Q4971" s="10" t="inlineStr">
        <is>
          <t/>
        </is>
      </c>
      <c r="R4971" s="10" t="inlineStr">
        <is>
          <t/>
        </is>
      </c>
      <c r="S4971" s="10" t="inlineStr">
        <is>
          <t>https://www.contratacion.euskadi.eus/webkpe00-kpeperfi/es/contenidos/anuncio_contratacion/expcm475137/es_doc/images/logo_dfg.gif</t>
        </is>
      </c>
      <c r="T4971" s="10" t="inlineStr">
        <is>
          <t>Diputación Foral de Gipuzkoa</t>
        </is>
      </c>
      <c r="U4971" s="10" t="inlineStr">
        <is>
          <t>P2000000F - Departamento de Gobernanza</t>
        </is>
      </c>
      <c r="V4971" s="10" t="inlineStr">
        <is>
          <t>Dirección General de Función Pública</t>
        </is>
      </c>
      <c r="W4971" s="10" t="inlineStr">
        <is>
          <t/>
        </is>
      </c>
      <c r="X4971" s="10" t="inlineStr">
        <is>
          <t/>
        </is>
      </c>
      <c r="Y4971" s="10" t="inlineStr">
        <is>
          <t/>
        </is>
      </c>
      <c r="Z4971" s="10" t="inlineStr">
        <is>
          <t>https://www.contratacion.euskadi.eus/anuncio_contratacion/alquiler-sala-proceso-selectivo-op2024-06/webkpe00-kpesimpc/es/</t>
        </is>
      </c>
      <c r="AA4971" s="10" t="inlineStr">
        <is>
          <t>https://www.contratacion.euskadi.eus/webkpe00-kpesimpc/es/contenidos/anuncio_contratacion/expcm475137/es_doc/index.html</t>
        </is>
      </c>
      <c r="AB4971" s="10" t="inlineStr">
        <is>
          <t>https://www.contratacion.euskadi.eus/contenidos/anuncio_contratacion/expcm475137/es_doc/data/es_r01dtpd19bb70ab5b76a7b6f1fbf26c7f0a5388aac</t>
        </is>
      </c>
      <c r="AC4971" s="10" t="inlineStr">
        <is>
          <t>https://www.contratacion.euskadi.eus/contenidos/anuncio_contratacion/expcm475137/r01Index/expcm475137-idxContent.xml</t>
        </is>
      </c>
      <c r="AD4971" s="10" t="inlineStr">
        <is>
          <t>13/01/2026</t>
        </is>
      </c>
      <c r="AE4971" s="10" t="inlineStr">
        <is>
          <t>r01epd01218c3c8ea11bfc566ecc1955cc67af963</t>
        </is>
      </c>
      <c r="AF4971" s="10" t="inlineStr">
        <is>
          <t>Diputación Foral de Gipuzkoa</t>
        </is>
      </c>
      <c r="AG4971" s="10" t="inlineStr">
        <is>
          <t/>
        </is>
      </c>
      <c r="AH4971" s="10" t="inlineStr">
        <is>
          <t/>
        </is>
      </c>
      <c r="AI4971" s="10" t="inlineStr">
        <is>
          <t/>
        </is>
      </c>
      <c r="AJ4971" s="10" t="inlineStr">
        <is>
          <t/>
        </is>
      </c>
    </row>
    <row r="4972" customHeight="true" ht="15.0">
      <c r="A4972" s="10" t="inlineStr">
        <is>
          <t>colaboración en pruebas selectivas.</t>
        </is>
      </c>
      <c r="B4972" s="10" t="inlineStr">
        <is>
          <t/>
        </is>
      </c>
      <c r="C4972" s="10" t="inlineStr">
        <is>
          <t>Gobierno Vasco</t>
        </is>
      </c>
      <c r="D4972" s="10" t="inlineStr">
        <is>
          <t/>
        </is>
      </c>
      <c r="E4972" s="10" t="inlineStr">
        <is>
          <t/>
        </is>
      </c>
      <c r="F4972" s="10" t="inlineStr">
        <is>
          <t/>
        </is>
      </c>
      <c r="G4972" s="10" t="inlineStr">
        <is>
          <t>colaboración en pruebas selectivas.</t>
        </is>
      </c>
      <c r="H4972" s="10" t="inlineStr">
        <is>
          <t>colaboración en pruebas selectivas.</t>
        </is>
      </c>
      <c r="I4972" s="10" t="inlineStr">
        <is>
          <t/>
        </is>
      </c>
      <c r="J4972" s="10" t="inlineStr">
        <is>
          <t>13/01/2026</t>
        </is>
      </c>
      <c r="K4972" s="10" t="inlineStr">
        <is>
          <t>20253941 - GA</t>
        </is>
      </c>
      <c r="L4972" s="10" t="inlineStr">
        <is>
          <t>Adjudicación provisional / definitiva</t>
        </is>
      </c>
      <c r="M4972" s="10" t="inlineStr">
        <is>
          <t>true</t>
        </is>
      </c>
      <c r="N4972" s="10" t="inlineStr">
        <is>
          <t/>
        </is>
      </c>
      <c r="O4972" s="10" t="inlineStr">
        <is>
          <t/>
        </is>
      </c>
      <c r="P4972" s="10" t="inlineStr">
        <is>
          <t/>
        </is>
      </c>
      <c r="Q4972" s="10" t="inlineStr">
        <is>
          <t/>
        </is>
      </c>
      <c r="R4972" s="10" t="inlineStr">
        <is>
          <t/>
        </is>
      </c>
      <c r="S4972" s="10" t="inlineStr">
        <is>
          <t>https://www.contratacion.euskadi.eus/webkpe00-kpeperfi/es/contenidos/anuncio_contratacion/expcm475138/es_doc/images/logo_dfg.gif</t>
        </is>
      </c>
      <c r="T4972" s="10" t="inlineStr">
        <is>
          <t>Diputación Foral de Gipuzkoa</t>
        </is>
      </c>
      <c r="U4972" s="10" t="inlineStr">
        <is>
          <t>P2000000F - Departamento de Gobernanza</t>
        </is>
      </c>
      <c r="V4972" s="10" t="inlineStr">
        <is>
          <t>Dirección General de Función Pública</t>
        </is>
      </c>
      <c r="W4972" s="10" t="inlineStr">
        <is>
          <t/>
        </is>
      </c>
      <c r="X4972" s="10" t="inlineStr">
        <is>
          <t/>
        </is>
      </c>
      <c r="Y4972" s="10" t="inlineStr">
        <is>
          <t/>
        </is>
      </c>
      <c r="Z4972" s="10" t="inlineStr">
        <is>
          <t>https://www.contratacion.euskadi.eus/anuncio_contratacion/colaboracion-pruebas-selectivas/expcm475138/webkpe00-kpesimpc/es/</t>
        </is>
      </c>
      <c r="AA4972" s="10" t="inlineStr">
        <is>
          <t>https://www.contratacion.euskadi.eus/webkpe00-kpesimpc/es/contenidos/anuncio_contratacion/expcm475138/es_doc/index.html</t>
        </is>
      </c>
      <c r="AB4972" s="10" t="inlineStr">
        <is>
          <t>https://www.contratacion.euskadi.eus/contenidos/anuncio_contratacion/expcm475138/es_doc/data/es_r01dtpd19bb70addf66a7b6f1f1c54fa5dd6383aee</t>
        </is>
      </c>
      <c r="AC4972" s="10" t="inlineStr">
        <is>
          <t>https://www.contratacion.euskadi.eus/contenidos/anuncio_contratacion/expcm475138/r01Index/expcm475138-idxContent.xml</t>
        </is>
      </c>
      <c r="AD4972" s="10" t="inlineStr">
        <is>
          <t>13/01/2026</t>
        </is>
      </c>
      <c r="AE4972" s="10" t="inlineStr">
        <is>
          <t>r01epd01218c3c8ea11bfc566ecc1955cc67af963</t>
        </is>
      </c>
      <c r="AF4972" s="10" t="inlineStr">
        <is>
          <t>Diputación Foral de Gipuzkoa</t>
        </is>
      </c>
      <c r="AG4972" s="10" t="inlineStr">
        <is>
          <t/>
        </is>
      </c>
      <c r="AH4972" s="10" t="inlineStr">
        <is>
          <t/>
        </is>
      </c>
      <c r="AI4972" s="10" t="inlineStr">
        <is>
          <t/>
        </is>
      </c>
      <c r="AJ4972" s="10" t="inlineStr">
        <is>
          <t/>
        </is>
      </c>
    </row>
    <row r="4973" customHeight="true" ht="15.0">
      <c r="A4973" s="10" t="inlineStr">
        <is>
          <t>alquiler de sala para el proceso selectivo (op2024/02).</t>
        </is>
      </c>
      <c r="B4973" s="10" t="inlineStr">
        <is>
          <t/>
        </is>
      </c>
      <c r="C4973" s="10" t="inlineStr">
        <is>
          <t>Gobierno Vasco</t>
        </is>
      </c>
      <c r="D4973" s="10" t="inlineStr">
        <is>
          <t/>
        </is>
      </c>
      <c r="E4973" s="10" t="inlineStr">
        <is>
          <t/>
        </is>
      </c>
      <c r="F4973" s="10" t="inlineStr">
        <is>
          <t/>
        </is>
      </c>
      <c r="G4973" s="10" t="inlineStr">
        <is>
          <t>alquiler de sala para el proceso selectivo (op2024/02).</t>
        </is>
      </c>
      <c r="H4973" s="10" t="inlineStr">
        <is>
          <t>alquiler de sala para el proceso selectivo (op2024/02).</t>
        </is>
      </c>
      <c r="I4973" s="10" t="inlineStr">
        <is>
          <t/>
        </is>
      </c>
      <c r="J4973" s="10" t="inlineStr">
        <is>
          <t>13/01/2026</t>
        </is>
      </c>
      <c r="K4973" s="10" t="inlineStr">
        <is>
          <t>20254078 - GA</t>
        </is>
      </c>
      <c r="L4973" s="10" t="inlineStr">
        <is>
          <t>Adjudicación provisional / definitiva</t>
        </is>
      </c>
      <c r="M4973" s="10" t="inlineStr">
        <is>
          <t>true</t>
        </is>
      </c>
      <c r="N4973" s="10" t="inlineStr">
        <is>
          <t/>
        </is>
      </c>
      <c r="O4973" s="10" t="inlineStr">
        <is>
          <t/>
        </is>
      </c>
      <c r="P4973" s="10" t="inlineStr">
        <is>
          <t/>
        </is>
      </c>
      <c r="Q4973" s="10" t="inlineStr">
        <is>
          <t/>
        </is>
      </c>
      <c r="R4973" s="10" t="inlineStr">
        <is>
          <t/>
        </is>
      </c>
      <c r="S4973" s="10" t="inlineStr">
        <is>
          <t>https://www.contratacion.euskadi.eus/webkpe00-kpeperfi/es/contenidos/anuncio_contratacion/expcm475139/es_doc/images/logo_dfg.gif</t>
        </is>
      </c>
      <c r="T4973" s="10" t="inlineStr">
        <is>
          <t>Diputación Foral de Gipuzkoa</t>
        </is>
      </c>
      <c r="U4973" s="10" t="inlineStr">
        <is>
          <t>P2000000F - Departamento de Gobernanza</t>
        </is>
      </c>
      <c r="V4973" s="10" t="inlineStr">
        <is>
          <t>Dirección General de Función Pública</t>
        </is>
      </c>
      <c r="W4973" s="10" t="inlineStr">
        <is>
          <t/>
        </is>
      </c>
      <c r="X4973" s="10" t="inlineStr">
        <is>
          <t/>
        </is>
      </c>
      <c r="Y4973" s="10" t="inlineStr">
        <is>
          <t/>
        </is>
      </c>
      <c r="Z4973" s="10" t="inlineStr">
        <is>
          <t>https://www.contratacion.euskadi.eus/anuncio_contratacion/alquiler-sala-proceso-selectivo-op2024-02/expcm475139/webkpe00-kpesimpc/es/</t>
        </is>
      </c>
      <c r="AA4973" s="10" t="inlineStr">
        <is>
          <t>https://www.contratacion.euskadi.eus/webkpe00-kpesimpc/es/contenidos/anuncio_contratacion/expcm475139/es_doc/index.html</t>
        </is>
      </c>
      <c r="AB4973" s="10" t="inlineStr">
        <is>
          <t>https://www.contratacion.euskadi.eus/contenidos/anuncio_contratacion/expcm475139/es_doc/data/es_r01dtpd19bb70b06866a7b6f1f323af7bf7cfd6acb</t>
        </is>
      </c>
      <c r="AC4973" s="10" t="inlineStr">
        <is>
          <t>https://www.contratacion.euskadi.eus/contenidos/anuncio_contratacion/expcm475139/r01Index/expcm475139-idxContent.xml</t>
        </is>
      </c>
      <c r="AD4973" s="10" t="inlineStr">
        <is>
          <t>13/01/2026</t>
        </is>
      </c>
      <c r="AE4973" s="10" t="inlineStr">
        <is>
          <t>r01epd01218c3c8ea11bfc566ecc1955cc67af963</t>
        </is>
      </c>
      <c r="AF4973" s="10" t="inlineStr">
        <is>
          <t>Diputación Foral de Gipuzkoa</t>
        </is>
      </c>
      <c r="AG4973" s="10" t="inlineStr">
        <is>
          <t/>
        </is>
      </c>
      <c r="AH4973" s="10" t="inlineStr">
        <is>
          <t/>
        </is>
      </c>
      <c r="AI4973" s="10" t="inlineStr">
        <is>
          <t/>
        </is>
      </c>
      <c r="AJ4973" s="10" t="inlineStr">
        <is>
          <t/>
        </is>
      </c>
    </row>
    <row r="4974" customHeight="true" ht="15.0">
      <c r="A4974" s="10" t="inlineStr">
        <is>
          <t>producción del vídeo promocional de mujeres bomberas.</t>
        </is>
      </c>
      <c r="B4974" s="10" t="inlineStr">
        <is>
          <t/>
        </is>
      </c>
      <c r="C4974" s="10" t="inlineStr">
        <is>
          <t>Gobierno Vasco</t>
        </is>
      </c>
      <c r="D4974" s="10" t="inlineStr">
        <is>
          <t/>
        </is>
      </c>
      <c r="E4974" s="10" t="inlineStr">
        <is>
          <t/>
        </is>
      </c>
      <c r="F4974" s="10" t="inlineStr">
        <is>
          <t/>
        </is>
      </c>
      <c r="G4974" s="10" t="inlineStr">
        <is>
          <t>producción del vídeo promocional de mujeres bomberas.</t>
        </is>
      </c>
      <c r="H4974" s="10" t="inlineStr">
        <is>
          <t>producción del vídeo promocional de mujeres bomberas.</t>
        </is>
      </c>
      <c r="I4974" s="10" t="inlineStr">
        <is>
          <t/>
        </is>
      </c>
      <c r="J4974" s="10" t="inlineStr">
        <is>
          <t>13/01/2026</t>
        </is>
      </c>
      <c r="K4974" s="10" t="inlineStr">
        <is>
          <t>20254124 - GA</t>
        </is>
      </c>
      <c r="L4974" s="10" t="inlineStr">
        <is>
          <t>Adjudicación provisional / definitiva</t>
        </is>
      </c>
      <c r="M4974" s="10" t="inlineStr">
        <is>
          <t>true</t>
        </is>
      </c>
      <c r="N4974" s="10" t="inlineStr">
        <is>
          <t/>
        </is>
      </c>
      <c r="O4974" s="10" t="inlineStr">
        <is>
          <t/>
        </is>
      </c>
      <c r="P4974" s="10" t="inlineStr">
        <is>
          <t/>
        </is>
      </c>
      <c r="Q4974" s="10" t="inlineStr">
        <is>
          <t/>
        </is>
      </c>
      <c r="R4974" s="10" t="inlineStr">
        <is>
          <t/>
        </is>
      </c>
      <c r="S4974" s="10" t="inlineStr">
        <is>
          <t>https://www.contratacion.euskadi.eus/webkpe00-kpeperfi/es/contenidos/anuncio_contratacion/expcm475140/es_doc/images/logo_dfg.gif</t>
        </is>
      </c>
      <c r="T4974" s="10" t="inlineStr">
        <is>
          <t>Diputación Foral de Gipuzkoa</t>
        </is>
      </c>
      <c r="U4974" s="10" t="inlineStr">
        <is>
          <t>P2000000F - Departamento de Gobernanza</t>
        </is>
      </c>
      <c r="V4974" s="10" t="inlineStr">
        <is>
          <t>Dirección General de Función Pública</t>
        </is>
      </c>
      <c r="W4974" s="10" t="inlineStr">
        <is>
          <t/>
        </is>
      </c>
      <c r="X4974" s="10" t="inlineStr">
        <is>
          <t/>
        </is>
      </c>
      <c r="Y4974" s="10" t="inlineStr">
        <is>
          <t/>
        </is>
      </c>
      <c r="Z4974" s="10" t="inlineStr">
        <is>
          <t>https://www.contratacion.euskadi.eus/anuncio_contratacion/produccion-del-video-promocional-mujeres-bomberas/webkpe00-kpesimpc/es/</t>
        </is>
      </c>
      <c r="AA4974" s="10" t="inlineStr">
        <is>
          <t>https://www.contratacion.euskadi.eus/webkpe00-kpesimpc/es/contenidos/anuncio_contratacion/expcm475140/es_doc/index.html</t>
        </is>
      </c>
      <c r="AB4974" s="10" t="inlineStr">
        <is>
          <t>https://www.contratacion.euskadi.eus/contenidos/anuncio_contratacion/expcm475140/es_doc/data/es_r01dtpd19bb70b2e626a7b6f1ff922f8e4ce4ab786</t>
        </is>
      </c>
      <c r="AC4974" s="10" t="inlineStr">
        <is>
          <t>https://www.contratacion.euskadi.eus/contenidos/anuncio_contratacion/expcm475140/r01Index/expcm475140-idxContent.xml</t>
        </is>
      </c>
      <c r="AD4974" s="10" t="inlineStr">
        <is>
          <t>13/01/2026</t>
        </is>
      </c>
      <c r="AE4974" s="10" t="inlineStr">
        <is>
          <t>r01epd01218c3c8ea11bfc566ecc1955cc67af963</t>
        </is>
      </c>
      <c r="AF4974" s="10" t="inlineStr">
        <is>
          <t>Diputación Foral de Gipuzkoa</t>
        </is>
      </c>
      <c r="AG4974" s="10" t="inlineStr">
        <is>
          <t/>
        </is>
      </c>
      <c r="AH4974" s="10" t="inlineStr">
        <is>
          <t/>
        </is>
      </c>
      <c r="AI4974" s="10" t="inlineStr">
        <is>
          <t/>
        </is>
      </c>
      <c r="AJ4974" s="10" t="inlineStr">
        <is>
          <t/>
        </is>
      </c>
    </row>
    <row r="4975" customHeight="true" ht="15.0">
      <c r="A4975" s="10" t="inlineStr">
        <is>
          <t>colaboración en pruebas selectivas.</t>
        </is>
      </c>
      <c r="B4975" s="10" t="inlineStr">
        <is>
          <t/>
        </is>
      </c>
      <c r="C4975" s="10" t="inlineStr">
        <is>
          <t>Gobierno Vasco</t>
        </is>
      </c>
      <c r="D4975" s="10" t="inlineStr">
        <is>
          <t/>
        </is>
      </c>
      <c r="E4975" s="10" t="inlineStr">
        <is>
          <t/>
        </is>
      </c>
      <c r="F4975" s="10" t="inlineStr">
        <is>
          <t/>
        </is>
      </c>
      <c r="G4975" s="10" t="inlineStr">
        <is>
          <t>colaboración en pruebas selectivas.</t>
        </is>
      </c>
      <c r="H4975" s="10" t="inlineStr">
        <is>
          <t>colaboración en pruebas selectivas.</t>
        </is>
      </c>
      <c r="I4975" s="10" t="inlineStr">
        <is>
          <t/>
        </is>
      </c>
      <c r="J4975" s="10" t="inlineStr">
        <is>
          <t>13/01/2026</t>
        </is>
      </c>
      <c r="K4975" s="10" t="inlineStr">
        <is>
          <t>20254223 - GA</t>
        </is>
      </c>
      <c r="L4975" s="10" t="inlineStr">
        <is>
          <t>Adjudicación provisional / definitiva</t>
        </is>
      </c>
      <c r="M4975" s="10" t="inlineStr">
        <is>
          <t>true</t>
        </is>
      </c>
      <c r="N4975" s="10" t="inlineStr">
        <is>
          <t/>
        </is>
      </c>
      <c r="O4975" s="10" t="inlineStr">
        <is>
          <t/>
        </is>
      </c>
      <c r="P4975" s="10" t="inlineStr">
        <is>
          <t/>
        </is>
      </c>
      <c r="Q4975" s="10" t="inlineStr">
        <is>
          <t/>
        </is>
      </c>
      <c r="R4975" s="10" t="inlineStr">
        <is>
          <t/>
        </is>
      </c>
      <c r="S4975" s="10" t="inlineStr">
        <is>
          <t>https://www.contratacion.euskadi.eus/webkpe00-kpeperfi/es/contenidos/anuncio_contratacion/expcm475141/es_doc/images/logo_dfg.gif</t>
        </is>
      </c>
      <c r="T4975" s="10" t="inlineStr">
        <is>
          <t>Diputación Foral de Gipuzkoa</t>
        </is>
      </c>
      <c r="U4975" s="10" t="inlineStr">
        <is>
          <t>P2000000F - Departamento de Gobernanza</t>
        </is>
      </c>
      <c r="V4975" s="10" t="inlineStr">
        <is>
          <t>Dirección General de Función Pública</t>
        </is>
      </c>
      <c r="W4975" s="10" t="inlineStr">
        <is>
          <t/>
        </is>
      </c>
      <c r="X4975" s="10" t="inlineStr">
        <is>
          <t/>
        </is>
      </c>
      <c r="Y4975" s="10" t="inlineStr">
        <is>
          <t/>
        </is>
      </c>
      <c r="Z4975" s="10" t="inlineStr">
        <is>
          <t>https://www.contratacion.euskadi.eus/anuncio_contratacion/colaboracion-pruebas-selectivas/expcm475141/webkpe00-kpesimpc/es/</t>
        </is>
      </c>
      <c r="AA4975" s="10" t="inlineStr">
        <is>
          <t>https://www.contratacion.euskadi.eus/webkpe00-kpesimpc/es/contenidos/anuncio_contratacion/expcm475141/es_doc/index.html</t>
        </is>
      </c>
      <c r="AB4975" s="10" t="inlineStr">
        <is>
          <t>https://www.contratacion.euskadi.eus/contenidos/anuncio_contratacion/expcm475141/es_doc/data/es_r01dtpd019bb70f21d25ccad86781c417b262c8a89</t>
        </is>
      </c>
      <c r="AC4975" s="10" t="inlineStr">
        <is>
          <t>https://www.contratacion.euskadi.eus/contenidos/anuncio_contratacion/expcm475141/r01Index/expcm475141-idxContent.xml</t>
        </is>
      </c>
      <c r="AD4975" s="10" t="inlineStr">
        <is>
          <t>13/01/2026</t>
        </is>
      </c>
      <c r="AE4975" s="10" t="inlineStr">
        <is>
          <t>r01epd01218c3c8ea11bfc566ecc1955cc67af963</t>
        </is>
      </c>
      <c r="AF4975" s="10" t="inlineStr">
        <is>
          <t>Diputación Foral de Gipuzkoa</t>
        </is>
      </c>
      <c r="AG4975" s="10" t="inlineStr">
        <is>
          <t/>
        </is>
      </c>
      <c r="AH4975" s="10" t="inlineStr">
        <is>
          <t/>
        </is>
      </c>
      <c r="AI4975" s="10" t="inlineStr">
        <is>
          <t/>
        </is>
      </c>
      <c r="AJ4975" s="10" t="inlineStr">
        <is>
          <t/>
        </is>
      </c>
    </row>
    <row r="4976" customHeight="true" ht="15.0">
      <c r="A4976" s="10" t="inlineStr">
        <is>
          <t>prestación de servicios deportivos para la realización de la prueba 1 del tercer ejercicio (op2024/05).</t>
        </is>
      </c>
      <c r="B4976" s="10" t="inlineStr">
        <is>
          <t/>
        </is>
      </c>
      <c r="C4976" s="10" t="inlineStr">
        <is>
          <t>Gobierno Vasco</t>
        </is>
      </c>
      <c r="D4976" s="10" t="inlineStr">
        <is>
          <t/>
        </is>
      </c>
      <c r="E4976" s="10" t="inlineStr">
        <is>
          <t/>
        </is>
      </c>
      <c r="F4976" s="10" t="inlineStr">
        <is>
          <t/>
        </is>
      </c>
      <c r="G4976" s="10" t="inlineStr">
        <is>
          <t>prestación de servicios deportivos para la realización de la prueba 1 del tercer ejercicio (op2024/05).</t>
        </is>
      </c>
      <c r="H4976" s="10" t="inlineStr">
        <is>
          <t>prestación de servicios deportivos para la realización de la prueba 1 del tercer ejercicio (op2024/05).</t>
        </is>
      </c>
      <c r="I4976" s="10" t="inlineStr">
        <is>
          <t/>
        </is>
      </c>
      <c r="J4976" s="10" t="inlineStr">
        <is>
          <t>13/01/2026</t>
        </is>
      </c>
      <c r="K4976" s="10" t="inlineStr">
        <is>
          <t>20254307 - GA</t>
        </is>
      </c>
      <c r="L4976" s="10" t="inlineStr">
        <is>
          <t>Adjudicación provisional / definitiva</t>
        </is>
      </c>
      <c r="M4976" s="10" t="inlineStr">
        <is>
          <t>true</t>
        </is>
      </c>
      <c r="N4976" s="10" t="inlineStr">
        <is>
          <t/>
        </is>
      </c>
      <c r="O4976" s="10" t="inlineStr">
        <is>
          <t/>
        </is>
      </c>
      <c r="P4976" s="10" t="inlineStr">
        <is>
          <t/>
        </is>
      </c>
      <c r="Q4976" s="10" t="inlineStr">
        <is>
          <t/>
        </is>
      </c>
      <c r="R4976" s="10" t="inlineStr">
        <is>
          <t/>
        </is>
      </c>
      <c r="S4976" s="10" t="inlineStr">
        <is>
          <t>https://www.contratacion.euskadi.eus/webkpe00-kpeperfi/es/contenidos/anuncio_contratacion/expcm475142/es_doc/images/logo_dfg.gif</t>
        </is>
      </c>
      <c r="T4976" s="10" t="inlineStr">
        <is>
          <t>Diputación Foral de Gipuzkoa</t>
        </is>
      </c>
      <c r="U4976" s="10" t="inlineStr">
        <is>
          <t>P2000000F - Departamento de Gobernanza</t>
        </is>
      </c>
      <c r="V4976" s="10" t="inlineStr">
        <is>
          <t>Dirección General de Función Pública</t>
        </is>
      </c>
      <c r="W4976" s="10" t="inlineStr">
        <is>
          <t/>
        </is>
      </c>
      <c r="X4976" s="10" t="inlineStr">
        <is>
          <t/>
        </is>
      </c>
      <c r="Y4976" s="10" t="inlineStr">
        <is>
          <t/>
        </is>
      </c>
      <c r="Z4976" s="10" t="inlineStr">
        <is>
          <t>https://www.contratacion.euskadi.eus/anuncio_contratacion/prestacion-servicios-deportivos-realizacion-prueba-1-del-tercer-ejercicio-op2024-05/webkpe00-kpesimpc/es/</t>
        </is>
      </c>
      <c r="AA4976" s="10" t="inlineStr">
        <is>
          <t>https://www.contratacion.euskadi.eus/webkpe00-kpesimpc/es/contenidos/anuncio_contratacion/expcm475142/es_doc/index.html</t>
        </is>
      </c>
      <c r="AB4976" s="10" t="inlineStr">
        <is>
          <t>https://www.contratacion.euskadi.eus/contenidos/anuncio_contratacion/expcm475142/es_doc/data/es_r01dtpd19bb70f49de5ccad867a8f400652fb77469</t>
        </is>
      </c>
      <c r="AC4976" s="10" t="inlineStr">
        <is>
          <t>https://www.contratacion.euskadi.eus/contenidos/anuncio_contratacion/expcm475142/r01Index/expcm475142-idxContent.xml</t>
        </is>
      </c>
      <c r="AD4976" s="10" t="inlineStr">
        <is>
          <t>13/01/2026</t>
        </is>
      </c>
      <c r="AE4976" s="10" t="inlineStr">
        <is>
          <t>r01epd01218c3c8ea11bfc566ecc1955cc67af963</t>
        </is>
      </c>
      <c r="AF4976" s="10" t="inlineStr">
        <is>
          <t>Diputación Foral de Gipuzkoa</t>
        </is>
      </c>
      <c r="AG4976" s="10" t="inlineStr">
        <is>
          <t/>
        </is>
      </c>
      <c r="AH4976" s="10" t="inlineStr">
        <is>
          <t/>
        </is>
      </c>
      <c r="AI4976" s="10" t="inlineStr">
        <is>
          <t/>
        </is>
      </c>
      <c r="AJ4976" s="10" t="inlineStr">
        <is>
          <t/>
        </is>
      </c>
    </row>
    <row r="4977" customHeight="true" ht="15.0">
      <c r="A4977" s="10" t="inlineStr">
        <is>
          <t>alquiler de sala para la realización del apartado teórico de la convocatoria de bolsa de trabajo de técnicos/as medios/as de apoyo campañas (b2024/c04</t>
        </is>
      </c>
      <c r="B4977" s="10" t="inlineStr">
        <is>
          <t/>
        </is>
      </c>
      <c r="C4977" s="10" t="inlineStr">
        <is>
          <t>Gobierno Vasco</t>
        </is>
      </c>
      <c r="D4977" s="10" t="inlineStr">
        <is>
          <t/>
        </is>
      </c>
      <c r="E4977" s="10" t="inlineStr">
        <is>
          <t/>
        </is>
      </c>
      <c r="F4977" s="10" t="inlineStr">
        <is>
          <t/>
        </is>
      </c>
      <c r="G4977" s="10" t="inlineStr">
        <is>
          <t>alquiler de sala para la realización del apartado teórico de la convocatoria de bolsa de trabajo de técnicos/as medios/as de apoyo campañas (b2024/c04</t>
        </is>
      </c>
      <c r="H4977" s="10" t="inlineStr">
        <is>
          <t>alquiler de sala para la realización del apartado teórico de la convocatoria de bolsa de trabajo de técnicos/as medios/as de apoyo campañas (b2024/c04</t>
        </is>
      </c>
      <c r="I4977" s="10" t="inlineStr">
        <is>
          <t/>
        </is>
      </c>
      <c r="J4977" s="10" t="inlineStr">
        <is>
          <t>13/01/2026</t>
        </is>
      </c>
      <c r="K4977" s="10" t="inlineStr">
        <is>
          <t>20254314 - RO</t>
        </is>
      </c>
      <c r="L4977" s="10" t="inlineStr">
        <is>
          <t>Adjudicación provisional / definitiva</t>
        </is>
      </c>
      <c r="M4977" s="10" t="inlineStr">
        <is>
          <t>true</t>
        </is>
      </c>
      <c r="N4977" s="10" t="inlineStr">
        <is>
          <t/>
        </is>
      </c>
      <c r="O4977" s="10" t="inlineStr">
        <is>
          <t/>
        </is>
      </c>
      <c r="P4977" s="10" t="inlineStr">
        <is>
          <t/>
        </is>
      </c>
      <c r="Q4977" s="10" t="inlineStr">
        <is>
          <t/>
        </is>
      </c>
      <c r="R4977" s="10" t="inlineStr">
        <is>
          <t/>
        </is>
      </c>
      <c r="S4977" s="10" t="inlineStr">
        <is>
          <t>https://www.contratacion.euskadi.eus/webkpe00-kpeperfi/es/contenidos/anuncio_contratacion/expcm475143/es_doc/images/logo_dfg.gif</t>
        </is>
      </c>
      <c r="T4977" s="10" t="inlineStr">
        <is>
          <t>Diputación Foral de Gipuzkoa</t>
        </is>
      </c>
      <c r="U4977" s="10" t="inlineStr">
        <is>
          <t>P2000000F - Departamento de Gobernanza</t>
        </is>
      </c>
      <c r="V4977" s="10" t="inlineStr">
        <is>
          <t>Dirección General de Función Pública</t>
        </is>
      </c>
      <c r="W4977" s="10" t="inlineStr">
        <is>
          <t/>
        </is>
      </c>
      <c r="X4977" s="10" t="inlineStr">
        <is>
          <t/>
        </is>
      </c>
      <c r="Y4977" s="10" t="inlineStr">
        <is>
          <t/>
        </is>
      </c>
      <c r="Z4977" s="10" t="inlineStr">
        <is>
          <t>https://www.contratacion.euskadi.eus/anuncio_contratacion/alquiler-sala-realizacion-del-apartado-teorico-convocatoria-bolsa-trabajo-tecnicos-as-medios-as-apoyo-campanas-b2024-c04/webkpe00-kpesimpc/es/</t>
        </is>
      </c>
      <c r="AA4977" s="10" t="inlineStr">
        <is>
          <t>https://www.contratacion.euskadi.eus/webkpe00-kpesimpc/es/contenidos/anuncio_contratacion/expcm475143/es_doc/index.html</t>
        </is>
      </c>
      <c r="AB4977" s="10" t="inlineStr">
        <is>
          <t>https://www.contratacion.euskadi.eus/contenidos/anuncio_contratacion/expcm475143/es_doc/data/es_r01dtpd19bb70f72675ccad867460bbca76afa64e1</t>
        </is>
      </c>
      <c r="AC4977" s="10" t="inlineStr">
        <is>
          <t>https://www.contratacion.euskadi.eus/contenidos/anuncio_contratacion/expcm475143/r01Index/expcm475143-idxContent.xml</t>
        </is>
      </c>
      <c r="AD4977" s="10" t="inlineStr">
        <is>
          <t>13/01/2026</t>
        </is>
      </c>
      <c r="AE4977" s="10" t="inlineStr">
        <is>
          <t>r01epd01218c3c8ea11bfc566ecc1955cc67af963</t>
        </is>
      </c>
      <c r="AF4977" s="10" t="inlineStr">
        <is>
          <t>Diputación Foral de Gipuzkoa</t>
        </is>
      </c>
      <c r="AG4977" s="10" t="inlineStr">
        <is>
          <t/>
        </is>
      </c>
      <c r="AH4977" s="10" t="inlineStr">
        <is>
          <t/>
        </is>
      </c>
      <c r="AI4977" s="10" t="inlineStr">
        <is>
          <t/>
        </is>
      </c>
      <c r="AJ4977" s="10" t="inlineStr">
        <is>
          <t/>
        </is>
      </c>
    </row>
    <row r="4978" customHeight="true" ht="15.0">
      <c r="A4978" s="10" t="inlineStr">
        <is>
          <t>alquiler de sala el 10/12/2025 para el proceso selectivo (op2024/02, apartados b y c del segundo ejercicio).</t>
        </is>
      </c>
      <c r="B4978" s="10" t="inlineStr">
        <is>
          <t/>
        </is>
      </c>
      <c r="C4978" s="10" t="inlineStr">
        <is>
          <t>Gobierno Vasco</t>
        </is>
      </c>
      <c r="D4978" s="10" t="inlineStr">
        <is>
          <t/>
        </is>
      </c>
      <c r="E4978" s="10" t="inlineStr">
        <is>
          <t/>
        </is>
      </c>
      <c r="F4978" s="10" t="inlineStr">
        <is>
          <t/>
        </is>
      </c>
      <c r="G4978" s="10" t="inlineStr">
        <is>
          <t>alquiler de sala el 10/12/2025 para el proceso selectivo (op2024/02, apartados b y c del segundo ejercicio).</t>
        </is>
      </c>
      <c r="H4978" s="10" t="inlineStr">
        <is>
          <t>alquiler de sala el 10/12/2025 para el proceso selectivo (op2024/02, apartados b y c del segundo ejercicio).</t>
        </is>
      </c>
      <c r="I4978" s="10" t="inlineStr">
        <is>
          <t/>
        </is>
      </c>
      <c r="J4978" s="10" t="inlineStr">
        <is>
          <t>13/01/2026</t>
        </is>
      </c>
      <c r="K4978" s="10" t="inlineStr">
        <is>
          <t>20254379 - RO</t>
        </is>
      </c>
      <c r="L4978" s="10" t="inlineStr">
        <is>
          <t>Adjudicación provisional / definitiva</t>
        </is>
      </c>
      <c r="M4978" s="10" t="inlineStr">
        <is>
          <t>true</t>
        </is>
      </c>
      <c r="N4978" s="10" t="inlineStr">
        <is>
          <t/>
        </is>
      </c>
      <c r="O4978" s="10" t="inlineStr">
        <is>
          <t/>
        </is>
      </c>
      <c r="P4978" s="10" t="inlineStr">
        <is>
          <t/>
        </is>
      </c>
      <c r="Q4978" s="10" t="inlineStr">
        <is>
          <t/>
        </is>
      </c>
      <c r="R4978" s="10" t="inlineStr">
        <is>
          <t/>
        </is>
      </c>
      <c r="S4978" s="10" t="inlineStr">
        <is>
          <t>https://www.contratacion.euskadi.eus/webkpe00-kpeperfi/es/contenidos/anuncio_contratacion/expcm475144/es_doc/images/logo_dfg.gif</t>
        </is>
      </c>
      <c r="T4978" s="10" t="inlineStr">
        <is>
          <t>Diputación Foral de Gipuzkoa</t>
        </is>
      </c>
      <c r="U4978" s="10" t="inlineStr">
        <is>
          <t>P2000000F - Departamento de Gobernanza</t>
        </is>
      </c>
      <c r="V4978" s="10" t="inlineStr">
        <is>
          <t>Dirección General de Función Pública</t>
        </is>
      </c>
      <c r="W4978" s="10" t="inlineStr">
        <is>
          <t/>
        </is>
      </c>
      <c r="X4978" s="10" t="inlineStr">
        <is>
          <t/>
        </is>
      </c>
      <c r="Y4978" s="10" t="inlineStr">
        <is>
          <t/>
        </is>
      </c>
      <c r="Z4978" s="10" t="inlineStr">
        <is>
          <t>https://www.contratacion.euskadi.eus/anuncio_contratacion/alquiler-sala-10-12-2025-proceso-selectivo-op2024-02-apartados-b-y-c-del-segundo-ejercicio/webkpe00-kpesimpc/es/</t>
        </is>
      </c>
      <c r="AA4978" s="10" t="inlineStr">
        <is>
          <t>https://www.contratacion.euskadi.eus/webkpe00-kpesimpc/es/contenidos/anuncio_contratacion/expcm475144/es_doc/index.html</t>
        </is>
      </c>
      <c r="AB4978" s="10" t="inlineStr">
        <is>
          <t>https://www.contratacion.euskadi.eus/contenidos/anuncio_contratacion/expcm475144/es_doc/data/es_r01dtpd19bb70f99b25ccad86797d74a06165e35b4</t>
        </is>
      </c>
      <c r="AC4978" s="10" t="inlineStr">
        <is>
          <t>https://www.contratacion.euskadi.eus/contenidos/anuncio_contratacion/expcm475144/r01Index/expcm475144-idxContent.xml</t>
        </is>
      </c>
      <c r="AD4978" s="10" t="inlineStr">
        <is>
          <t>13/01/2026</t>
        </is>
      </c>
      <c r="AE4978" s="10" t="inlineStr">
        <is>
          <t>r01epd01218c3c8ea11bfc566ecc1955cc67af963</t>
        </is>
      </c>
      <c r="AF4978" s="10" t="inlineStr">
        <is>
          <t>Diputación Foral de Gipuzkoa</t>
        </is>
      </c>
      <c r="AG4978" s="10" t="inlineStr">
        <is>
          <t/>
        </is>
      </c>
      <c r="AH4978" s="10" t="inlineStr">
        <is>
          <t/>
        </is>
      </c>
      <c r="AI4978" s="10" t="inlineStr">
        <is>
          <t/>
        </is>
      </c>
      <c r="AJ4978" s="10" t="inlineStr">
        <is>
          <t/>
        </is>
      </c>
    </row>
    <row r="4979" customHeight="true" ht="15.0">
      <c r="A4979" s="10" t="inlineStr">
        <is>
          <t>pruebas médicas.</t>
        </is>
      </c>
      <c r="B4979" s="10" t="inlineStr">
        <is>
          <t/>
        </is>
      </c>
      <c r="C4979" s="10" t="inlineStr">
        <is>
          <t>Gobierno Vasco</t>
        </is>
      </c>
      <c r="D4979" s="10" t="inlineStr">
        <is>
          <t/>
        </is>
      </c>
      <c r="E4979" s="10" t="inlineStr">
        <is>
          <t/>
        </is>
      </c>
      <c r="F4979" s="10" t="inlineStr">
        <is>
          <t/>
        </is>
      </c>
      <c r="G4979" s="10" t="inlineStr">
        <is>
          <t>pruebas médicas.</t>
        </is>
      </c>
      <c r="H4979" s="10" t="inlineStr">
        <is>
          <t>pruebas médicas.</t>
        </is>
      </c>
      <c r="I4979" s="10" t="inlineStr">
        <is>
          <t/>
        </is>
      </c>
      <c r="J4979" s="10" t="inlineStr">
        <is>
          <t>13/01/2026</t>
        </is>
      </c>
      <c r="K4979" s="10" t="inlineStr">
        <is>
          <t>20254486 - GA</t>
        </is>
      </c>
      <c r="L4979" s="10" t="inlineStr">
        <is>
          <t>Adjudicación provisional / definitiva</t>
        </is>
      </c>
      <c r="M4979" s="10" t="inlineStr">
        <is>
          <t>true</t>
        </is>
      </c>
      <c r="N4979" s="10" t="inlineStr">
        <is>
          <t/>
        </is>
      </c>
      <c r="O4979" s="10" t="inlineStr">
        <is>
          <t/>
        </is>
      </c>
      <c r="P4979" s="10" t="inlineStr">
        <is>
          <t/>
        </is>
      </c>
      <c r="Q4979" s="10" t="inlineStr">
        <is>
          <t/>
        </is>
      </c>
      <c r="R4979" s="10" t="inlineStr">
        <is>
          <t/>
        </is>
      </c>
      <c r="S4979" s="10" t="inlineStr">
        <is>
          <t>https://www.contratacion.euskadi.eus/webkpe00-kpeperfi/es/contenidos/anuncio_contratacion/expcm475145/es_doc/images/logo_dfg.gif</t>
        </is>
      </c>
      <c r="T4979" s="10" t="inlineStr">
        <is>
          <t>Diputación Foral de Gipuzkoa</t>
        </is>
      </c>
      <c r="U4979" s="10" t="inlineStr">
        <is>
          <t>P2000000F - Departamento de Gobernanza</t>
        </is>
      </c>
      <c r="V4979" s="10" t="inlineStr">
        <is>
          <t>Dirección General de Función Pública</t>
        </is>
      </c>
      <c r="W4979" s="10" t="inlineStr">
        <is>
          <t/>
        </is>
      </c>
      <c r="X4979" s="10" t="inlineStr">
        <is>
          <t/>
        </is>
      </c>
      <c r="Y4979" s="10" t="inlineStr">
        <is>
          <t/>
        </is>
      </c>
      <c r="Z4979" s="10" t="inlineStr">
        <is>
          <t>https://www.contratacion.euskadi.eus/anuncio_contratacion/pruebas-medicas/expcm475145/webkpe00-kpesimpc/es/</t>
        </is>
      </c>
      <c r="AA4979" s="10" t="inlineStr">
        <is>
          <t>https://www.contratacion.euskadi.eus/webkpe00-kpesimpc/es/contenidos/anuncio_contratacion/expcm475145/es_doc/index.html</t>
        </is>
      </c>
      <c r="AB4979" s="10" t="inlineStr">
        <is>
          <t>https://www.contratacion.euskadi.eus/contenidos/anuncio_contratacion/expcm475145/es_doc/data/es_r01dtpd19bb70fc1985ccad867462905b57f5943d7</t>
        </is>
      </c>
      <c r="AC4979" s="10" t="inlineStr">
        <is>
          <t>https://www.contratacion.euskadi.eus/contenidos/anuncio_contratacion/expcm475145/r01Index/expcm475145-idxContent.xml</t>
        </is>
      </c>
      <c r="AD4979" s="10" t="inlineStr">
        <is>
          <t>13/01/2026</t>
        </is>
      </c>
      <c r="AE4979" s="10" t="inlineStr">
        <is>
          <t>r01epd01218c3c8ea11bfc566ecc1955cc67af963</t>
        </is>
      </c>
      <c r="AF4979" s="10" t="inlineStr">
        <is>
          <t>Diputación Foral de Gipuzkoa</t>
        </is>
      </c>
      <c r="AG4979" s="10" t="inlineStr">
        <is>
          <t/>
        </is>
      </c>
      <c r="AH4979" s="10" t="inlineStr">
        <is>
          <t/>
        </is>
      </c>
      <c r="AI4979" s="10" t="inlineStr">
        <is>
          <t/>
        </is>
      </c>
      <c r="AJ4979" s="10" t="inlineStr">
        <is>
          <t/>
        </is>
      </c>
    </row>
    <row r="4980" customHeight="true" ht="15.0">
      <c r="A4980" s="10" t="inlineStr">
        <is>
          <t>egokitu 2023 upv campus de verano de gipuzkoa</t>
        </is>
      </c>
      <c r="B4980" s="10" t="inlineStr">
        <is>
          <t/>
        </is>
      </c>
      <c r="C4980" s="10" t="inlineStr">
        <is>
          <t>Gobierno Vasco</t>
        </is>
      </c>
      <c r="D4980" s="10" t="inlineStr">
        <is>
          <t/>
        </is>
      </c>
      <c r="E4980" s="10" t="inlineStr">
        <is>
          <t/>
        </is>
      </c>
      <c r="F4980" s="10" t="inlineStr">
        <is>
          <t/>
        </is>
      </c>
      <c r="G4980" s="10" t="inlineStr">
        <is>
          <t>egokitu 2023 upv campus de verano de gipuzkoa</t>
        </is>
      </c>
      <c r="H4980" s="10" t="inlineStr">
        <is>
          <t>egokitu 2023 upv campus de verano de gipuzkoa</t>
        </is>
      </c>
      <c r="I4980" s="10" t="inlineStr">
        <is>
          <t/>
        </is>
      </c>
      <c r="J4980" s="10" t="inlineStr">
        <is>
          <t>13/01/2026</t>
        </is>
      </c>
      <c r="K4980" s="10" t="inlineStr">
        <is>
          <t>20253511 - GO</t>
        </is>
      </c>
      <c r="L4980" s="10" t="inlineStr">
        <is>
          <t>Adjudicación provisional / definitiva</t>
        </is>
      </c>
      <c r="M4980" s="10" t="inlineStr">
        <is>
          <t>true</t>
        </is>
      </c>
      <c r="N4980" s="10" t="inlineStr">
        <is>
          <t/>
        </is>
      </c>
      <c r="O4980" s="10" t="inlineStr">
        <is>
          <t/>
        </is>
      </c>
      <c r="P4980" s="10" t="inlineStr">
        <is>
          <t/>
        </is>
      </c>
      <c r="Q4980" s="10" t="inlineStr">
        <is>
          <t/>
        </is>
      </c>
      <c r="R4980" s="10" t="inlineStr">
        <is>
          <t/>
        </is>
      </c>
      <c r="S4980" s="10" t="inlineStr">
        <is>
          <t>https://www.contratacion.euskadi.eus/webkpe00-kpeperfi/es/contenidos/anuncio_contratacion/expcm475146/es_doc/images/logo_dfg.gif</t>
        </is>
      </c>
      <c r="T4980" s="10" t="inlineStr">
        <is>
          <t>Diputación Foral de Gipuzkoa</t>
        </is>
      </c>
      <c r="U4980" s="10" t="inlineStr">
        <is>
          <t>P2000000F - Departamento de Promoción Económica y Proyectos Estratégicos</t>
        </is>
      </c>
      <c r="V4980" s="10" t="inlineStr">
        <is>
          <t>Dirección General de Promoción Económica</t>
        </is>
      </c>
      <c r="W4980" s="10" t="inlineStr">
        <is>
          <t/>
        </is>
      </c>
      <c r="X4980" s="10" t="inlineStr">
        <is>
          <t/>
        </is>
      </c>
      <c r="Y4980" s="10" t="inlineStr">
        <is>
          <t/>
        </is>
      </c>
      <c r="Z4980" s="10" t="inlineStr">
        <is>
          <t>https://www.contratacion.euskadi.eus/anuncio_contratacion/egokitu-2023-upv-campus-verano-gipuzkoa/webkpe00-kpesimpc/es/</t>
        </is>
      </c>
      <c r="AA4980" s="10" t="inlineStr">
        <is>
          <t>https://www.contratacion.euskadi.eus/webkpe00-kpesimpc/es/contenidos/anuncio_contratacion/expcm475146/es_doc/index.html</t>
        </is>
      </c>
      <c r="AB4980" s="10" t="inlineStr">
        <is>
          <t>https://www.contratacion.euskadi.eus/contenidos/anuncio_contratacion/expcm475146/es_doc/data/es_r01dtpd19bb726050f2bd4c0fe831e0040a3a5cb43</t>
        </is>
      </c>
      <c r="AC4980" s="10" t="inlineStr">
        <is>
          <t>https://www.contratacion.euskadi.eus/contenidos/anuncio_contratacion/expcm475146/r01Index/expcm475146-idxContent.xml</t>
        </is>
      </c>
      <c r="AD4980" s="10" t="inlineStr">
        <is>
          <t>13/01/2026</t>
        </is>
      </c>
      <c r="AE4980" s="10" t="inlineStr">
        <is>
          <t>r01epd01218c3c8ea11bfc566ecc1955cc67af963</t>
        </is>
      </c>
      <c r="AF4980" s="10" t="inlineStr">
        <is>
          <t>Diputación Foral de Gipuzkoa</t>
        </is>
      </c>
      <c r="AG4980" s="10" t="inlineStr">
        <is>
          <t>r01epd01218c125ac41bfc566c6ee450a0bf7a92c</t>
        </is>
      </c>
      <c r="AH4980" s="10" t="inlineStr">
        <is>
          <t>Departamento de Promoción Económica, Turismo y Medio Rural</t>
        </is>
      </c>
      <c r="AI4980" s="10" t="inlineStr">
        <is>
          <t/>
        </is>
      </c>
      <c r="AJ4980" s="10" t="inlineStr">
        <is>
          <t/>
        </is>
      </c>
    </row>
    <row r="4981" customHeight="true" ht="15.0">
      <c r="A4981" s="10" t="inlineStr">
        <is>
          <t>patrocinio evento "finanza" 2025</t>
        </is>
      </c>
      <c r="B4981" s="10" t="inlineStr">
        <is>
          <t/>
        </is>
      </c>
      <c r="C4981" s="10" t="inlineStr">
        <is>
          <t>Gobierno Vasco</t>
        </is>
      </c>
      <c r="D4981" s="10" t="inlineStr">
        <is>
          <t/>
        </is>
      </c>
      <c r="E4981" s="10" t="inlineStr">
        <is>
          <t/>
        </is>
      </c>
      <c r="F4981" s="10" t="inlineStr">
        <is>
          <t/>
        </is>
      </c>
      <c r="G4981" s="10" t="inlineStr">
        <is>
          <t>patrocinio evento "finanza" 2025</t>
        </is>
      </c>
      <c r="H4981" s="10" t="inlineStr">
        <is>
          <t>patrocinio evento "finanza" 2025</t>
        </is>
      </c>
      <c r="I4981" s="10" t="inlineStr">
        <is>
          <t/>
        </is>
      </c>
      <c r="J4981" s="10" t="inlineStr">
        <is>
          <t>13/01/2026</t>
        </is>
      </c>
      <c r="K4981" s="10" t="inlineStr">
        <is>
          <t>20253579 - GO</t>
        </is>
      </c>
      <c r="L4981" s="10" t="inlineStr">
        <is>
          <t>Adjudicación provisional / definitiva</t>
        </is>
      </c>
      <c r="M4981" s="10" t="inlineStr">
        <is>
          <t>true</t>
        </is>
      </c>
      <c r="N4981" s="10" t="inlineStr">
        <is>
          <t/>
        </is>
      </c>
      <c r="O4981" s="10" t="inlineStr">
        <is>
          <t/>
        </is>
      </c>
      <c r="P4981" s="10" t="inlineStr">
        <is>
          <t/>
        </is>
      </c>
      <c r="Q4981" s="10" t="inlineStr">
        <is>
          <t/>
        </is>
      </c>
      <c r="R4981" s="10" t="inlineStr">
        <is>
          <t/>
        </is>
      </c>
      <c r="S4981" s="10" t="inlineStr">
        <is>
          <t>https://www.contratacion.euskadi.eus/webkpe00-kpeperfi/es/contenidos/anuncio_contratacion/expcm475147/es_doc/images/logo_dfg.gif</t>
        </is>
      </c>
      <c r="T4981" s="10" t="inlineStr">
        <is>
          <t>Diputación Foral de Gipuzkoa</t>
        </is>
      </c>
      <c r="U4981" s="10" t="inlineStr">
        <is>
          <t>P2000000F - Departamento de Promoción Económica y Proyectos Estratégicos</t>
        </is>
      </c>
      <c r="V4981" s="10" t="inlineStr">
        <is>
          <t>Dirección General de Promoción Económica</t>
        </is>
      </c>
      <c r="W4981" s="10" t="inlineStr">
        <is>
          <t/>
        </is>
      </c>
      <c r="X4981" s="10" t="inlineStr">
        <is>
          <t/>
        </is>
      </c>
      <c r="Y4981" s="10" t="inlineStr">
        <is>
          <t/>
        </is>
      </c>
      <c r="Z4981" s="10" t="inlineStr">
        <is>
          <t>https://www.contratacion.euskadi.eus/anuncio_contratacion/patrocinio-evento-finanza-2025/webkpe00-kpesimpc/es/</t>
        </is>
      </c>
      <c r="AA4981" s="10" t="inlineStr">
        <is>
          <t>https://www.contratacion.euskadi.eus/webkpe00-kpesimpc/es/contenidos/anuncio_contratacion/expcm475147/es_doc/index.html</t>
        </is>
      </c>
      <c r="AB4981" s="10" t="inlineStr">
        <is>
          <t>https://www.contratacion.euskadi.eus/contenidos/anuncio_contratacion/expcm475147/es_doc/data/es_r01dtpd19bb7262cc22bd4c0fea58cef2b509b588f</t>
        </is>
      </c>
      <c r="AC4981" s="10" t="inlineStr">
        <is>
          <t>https://www.contratacion.euskadi.eus/contenidos/anuncio_contratacion/expcm475147/r01Index/expcm475147-idxContent.xml</t>
        </is>
      </c>
      <c r="AD4981" s="10" t="inlineStr">
        <is>
          <t>13/01/2026</t>
        </is>
      </c>
      <c r="AE4981" s="10" t="inlineStr">
        <is>
          <t>r01epd01218c3c8ea11bfc566ecc1955cc67af963</t>
        </is>
      </c>
      <c r="AF4981" s="10" t="inlineStr">
        <is>
          <t>Diputación Foral de Gipuzkoa</t>
        </is>
      </c>
      <c r="AG4981" s="10" t="inlineStr">
        <is>
          <t>r01epd01218c125ac41bfc566c6ee450a0bf7a92c</t>
        </is>
      </c>
      <c r="AH4981" s="10" t="inlineStr">
        <is>
          <t>Departamento de Promoción Económica, Turismo y Medio Rural</t>
        </is>
      </c>
      <c r="AI4981" s="10" t="inlineStr">
        <is>
          <t/>
        </is>
      </c>
      <c r="AJ4981" s="10" t="inlineStr">
        <is>
          <t/>
        </is>
      </c>
    </row>
    <row r="4982" customHeight="true" ht="15.0">
      <c r="A4982" s="10" t="inlineStr">
        <is>
          <t>analizar retos, dificultades y oportunidades del presente y del futuro de la actividad comercial de gipuzkoa</t>
        </is>
      </c>
      <c r="B4982" s="10" t="inlineStr">
        <is>
          <t/>
        </is>
      </c>
      <c r="C4982" s="10" t="inlineStr">
        <is>
          <t>Gobierno Vasco</t>
        </is>
      </c>
      <c r="D4982" s="10" t="inlineStr">
        <is>
          <t/>
        </is>
      </c>
      <c r="E4982" s="10" t="inlineStr">
        <is>
          <t/>
        </is>
      </c>
      <c r="F4982" s="10" t="inlineStr">
        <is>
          <t/>
        </is>
      </c>
      <c r="G4982" s="10" t="inlineStr">
        <is>
          <t>analizar retos, dificultades y oportunidades del presente y del futuro de la actividad comercial de gipuzkoa</t>
        </is>
      </c>
      <c r="H4982" s="10" t="inlineStr">
        <is>
          <t>analizar retos, dificultades y oportunidades del presente y del futuro de la actividad comercial de gipuzkoa</t>
        </is>
      </c>
      <c r="I4982" s="10" t="inlineStr">
        <is>
          <t/>
        </is>
      </c>
      <c r="J4982" s="10" t="inlineStr">
        <is>
          <t>13/01/2026</t>
        </is>
      </c>
      <c r="K4982" s="10" t="inlineStr">
        <is>
          <t>20253638 - GO</t>
        </is>
      </c>
      <c r="L4982" s="10" t="inlineStr">
        <is>
          <t>Adjudicación provisional / definitiva</t>
        </is>
      </c>
      <c r="M4982" s="10" t="inlineStr">
        <is>
          <t>true</t>
        </is>
      </c>
      <c r="N4982" s="10" t="inlineStr">
        <is>
          <t/>
        </is>
      </c>
      <c r="O4982" s="10" t="inlineStr">
        <is>
          <t/>
        </is>
      </c>
      <c r="P4982" s="10" t="inlineStr">
        <is>
          <t/>
        </is>
      </c>
      <c r="Q4982" s="10" t="inlineStr">
        <is>
          <t/>
        </is>
      </c>
      <c r="R4982" s="10" t="inlineStr">
        <is>
          <t/>
        </is>
      </c>
      <c r="S4982" s="10" t="inlineStr">
        <is>
          <t>https://www.contratacion.euskadi.eus/webkpe00-kpeperfi/es/contenidos/anuncio_contratacion/expcm475148/es_doc/images/logo_dfg.gif</t>
        </is>
      </c>
      <c r="T4982" s="10" t="inlineStr">
        <is>
          <t>Diputación Foral de Gipuzkoa</t>
        </is>
      </c>
      <c r="U4982" s="10" t="inlineStr">
        <is>
          <t>P2000000F - Departamento de Promoción Económica y Proyectos Estratégicos</t>
        </is>
      </c>
      <c r="V4982" s="10" t="inlineStr">
        <is>
          <t>Dirección General de Promoción Económica</t>
        </is>
      </c>
      <c r="W4982" s="10" t="inlineStr">
        <is>
          <t/>
        </is>
      </c>
      <c r="X4982" s="10" t="inlineStr">
        <is>
          <t/>
        </is>
      </c>
      <c r="Y4982" s="10" t="inlineStr">
        <is>
          <t/>
        </is>
      </c>
      <c r="Z4982" s="10" t="inlineStr">
        <is>
          <t>https://www.contratacion.euskadi.eus/anuncio_contratacion/analizar-retos-dificultades-y-oportunidades-del-presente-y-del-futuro-actividad-comercial-gipuzkoa/webkpe00-kpesimpc/es/</t>
        </is>
      </c>
      <c r="AA4982" s="10" t="inlineStr">
        <is>
          <t>https://www.contratacion.euskadi.eus/webkpe00-kpesimpc/es/contenidos/anuncio_contratacion/expcm475148/es_doc/index.html</t>
        </is>
      </c>
      <c r="AB4982" s="10" t="inlineStr">
        <is>
          <t>https://www.contratacion.euskadi.eus/contenidos/anuncio_contratacion/expcm475148/es_doc/data/es_r01dtpd19bb72655392bd4c0feb60e1786729840b8</t>
        </is>
      </c>
      <c r="AC4982" s="10" t="inlineStr">
        <is>
          <t>https://www.contratacion.euskadi.eus/contenidos/anuncio_contratacion/expcm475148/r01Index/expcm475148-idxContent.xml</t>
        </is>
      </c>
      <c r="AD4982" s="10" t="inlineStr">
        <is>
          <t>13/01/2026</t>
        </is>
      </c>
      <c r="AE4982" s="10" t="inlineStr">
        <is>
          <t>r01epd01218c3c8ea11bfc566ecc1955cc67af963</t>
        </is>
      </c>
      <c r="AF4982" s="10" t="inlineStr">
        <is>
          <t>Diputación Foral de Gipuzkoa</t>
        </is>
      </c>
      <c r="AG4982" s="10" t="inlineStr">
        <is>
          <t>r01epd01218c125ac41bfc566c6ee450a0bf7a92c</t>
        </is>
      </c>
      <c r="AH4982" s="10" t="inlineStr">
        <is>
          <t>Departamento de Promoción Económica, Turismo y Medio Rural</t>
        </is>
      </c>
      <c r="AI4982" s="10" t="inlineStr">
        <is>
          <t/>
        </is>
      </c>
      <c r="AJ4982" s="10" t="inlineStr">
        <is>
          <t/>
        </is>
      </c>
    </row>
    <row r="4983" customHeight="true" ht="15.0">
      <c r="A4983" s="10" t="inlineStr">
        <is>
          <t>presencia en el evento gazte-up</t>
        </is>
      </c>
      <c r="B4983" s="10" t="inlineStr">
        <is>
          <t/>
        </is>
      </c>
      <c r="C4983" s="10" t="inlineStr">
        <is>
          <t>Gobierno Vasco</t>
        </is>
      </c>
      <c r="D4983" s="10" t="inlineStr">
        <is>
          <t/>
        </is>
      </c>
      <c r="E4983" s="10" t="inlineStr">
        <is>
          <t/>
        </is>
      </c>
      <c r="F4983" s="10" t="inlineStr">
        <is>
          <t/>
        </is>
      </c>
      <c r="G4983" s="10" t="inlineStr">
        <is>
          <t>presencia en el evento gazte-up</t>
        </is>
      </c>
      <c r="H4983" s="10" t="inlineStr">
        <is>
          <t>presencia en el evento gazte-up</t>
        </is>
      </c>
      <c r="I4983" s="10" t="inlineStr">
        <is>
          <t/>
        </is>
      </c>
      <c r="J4983" s="10" t="inlineStr">
        <is>
          <t>13/01/2026</t>
        </is>
      </c>
      <c r="K4983" s="10" t="inlineStr">
        <is>
          <t>20253797 - GO</t>
        </is>
      </c>
      <c r="L4983" s="10" t="inlineStr">
        <is>
          <t>Adjudicación provisional / definitiva</t>
        </is>
      </c>
      <c r="M4983" s="10" t="inlineStr">
        <is>
          <t>true</t>
        </is>
      </c>
      <c r="N4983" s="10" t="inlineStr">
        <is>
          <t/>
        </is>
      </c>
      <c r="O4983" s="10" t="inlineStr">
        <is>
          <t/>
        </is>
      </c>
      <c r="P4983" s="10" t="inlineStr">
        <is>
          <t/>
        </is>
      </c>
      <c r="Q4983" s="10" t="inlineStr">
        <is>
          <t/>
        </is>
      </c>
      <c r="R4983" s="10" t="inlineStr">
        <is>
          <t/>
        </is>
      </c>
      <c r="S4983" s="10" t="inlineStr">
        <is>
          <t>https://www.contratacion.euskadi.eus/webkpe00-kpeperfi/es/contenidos/anuncio_contratacion/expcm475149/es_doc/images/logo_dfg.gif</t>
        </is>
      </c>
      <c r="T4983" s="10" t="inlineStr">
        <is>
          <t>Diputación Foral de Gipuzkoa</t>
        </is>
      </c>
      <c r="U4983" s="10" t="inlineStr">
        <is>
          <t>P2000000F - Departamento de Promoción Económica y Proyectos Estratégicos</t>
        </is>
      </c>
      <c r="V4983" s="10" t="inlineStr">
        <is>
          <t>Dirección General de Promoción Económica</t>
        </is>
      </c>
      <c r="W4983" s="10" t="inlineStr">
        <is>
          <t/>
        </is>
      </c>
      <c r="X4983" s="10" t="inlineStr">
        <is>
          <t/>
        </is>
      </c>
      <c r="Y4983" s="10" t="inlineStr">
        <is>
          <t/>
        </is>
      </c>
      <c r="Z4983" s="10" t="inlineStr">
        <is>
          <t>https://www.contratacion.euskadi.eus/anuncio_contratacion/presencia-evento-gazte-up/expcm475149/webkpe00-kpesimpc/es/</t>
        </is>
      </c>
      <c r="AA4983" s="10" t="inlineStr">
        <is>
          <t>https://www.contratacion.euskadi.eus/webkpe00-kpesimpc/es/contenidos/anuncio_contratacion/expcm475149/es_doc/index.html</t>
        </is>
      </c>
      <c r="AB4983" s="10" t="inlineStr">
        <is>
          <t>https://www.contratacion.euskadi.eus/contenidos/anuncio_contratacion/expcm475149/es_doc/data/es_r01dtpd19bb7267cf22bd4c0fedcc44648a0efd985</t>
        </is>
      </c>
      <c r="AC4983" s="10" t="inlineStr">
        <is>
          <t>https://www.contratacion.euskadi.eus/contenidos/anuncio_contratacion/expcm475149/r01Index/expcm475149-idxContent.xml</t>
        </is>
      </c>
      <c r="AD4983" s="10" t="inlineStr">
        <is>
          <t>13/01/2026</t>
        </is>
      </c>
      <c r="AE4983" s="10" t="inlineStr">
        <is>
          <t>r01epd01218c3c8ea11bfc566ecc1955cc67af963</t>
        </is>
      </c>
      <c r="AF4983" s="10" t="inlineStr">
        <is>
          <t>Diputación Foral de Gipuzkoa</t>
        </is>
      </c>
      <c r="AG4983" s="10" t="inlineStr">
        <is>
          <t>r01epd01218c125ac41bfc566c6ee450a0bf7a92c</t>
        </is>
      </c>
      <c r="AH4983" s="10" t="inlineStr">
        <is>
          <t>Departamento de Promoción Económica, Turismo y Medio Rural</t>
        </is>
      </c>
      <c r="AI4983" s="10" t="inlineStr">
        <is>
          <t/>
        </is>
      </c>
      <c r="AJ4983" s="10" t="inlineStr">
        <is>
          <t/>
        </is>
      </c>
    </row>
    <row r="4984" customHeight="true" ht="15.0">
      <c r="A4984" s="10" t="inlineStr">
        <is>
          <t>diseño stand 4fyn barcelona 2026</t>
        </is>
      </c>
      <c r="B4984" s="10" t="inlineStr">
        <is>
          <t/>
        </is>
      </c>
      <c r="C4984" s="10" t="inlineStr">
        <is>
          <t>Gobierno Vasco</t>
        </is>
      </c>
      <c r="D4984" s="10" t="inlineStr">
        <is>
          <t/>
        </is>
      </c>
      <c r="E4984" s="10" t="inlineStr">
        <is>
          <t/>
        </is>
      </c>
      <c r="F4984" s="10" t="inlineStr">
        <is>
          <t/>
        </is>
      </c>
      <c r="G4984" s="10" t="inlineStr">
        <is>
          <t>diseño stand 4fyn barcelona 2026</t>
        </is>
      </c>
      <c r="H4984" s="10" t="inlineStr">
        <is>
          <t>diseño stand 4fyn barcelona 2026</t>
        </is>
      </c>
      <c r="I4984" s="10" t="inlineStr">
        <is>
          <t/>
        </is>
      </c>
      <c r="J4984" s="10" t="inlineStr">
        <is>
          <t>13/01/2026</t>
        </is>
      </c>
      <c r="K4984" s="10" t="inlineStr">
        <is>
          <t>20254470 - GE</t>
        </is>
      </c>
      <c r="L4984" s="10" t="inlineStr">
        <is>
          <t>Adjudicación provisional / definitiva</t>
        </is>
      </c>
      <c r="M4984" s="10" t="inlineStr">
        <is>
          <t>true</t>
        </is>
      </c>
      <c r="N4984" s="10" t="inlineStr">
        <is>
          <t/>
        </is>
      </c>
      <c r="O4984" s="10" t="inlineStr">
        <is>
          <t/>
        </is>
      </c>
      <c r="P4984" s="10" t="inlineStr">
        <is>
          <t/>
        </is>
      </c>
      <c r="Q4984" s="10" t="inlineStr">
        <is>
          <t/>
        </is>
      </c>
      <c r="R4984" s="10" t="inlineStr">
        <is>
          <t/>
        </is>
      </c>
      <c r="S4984" s="10" t="inlineStr">
        <is>
          <t>https://www.contratacion.euskadi.eus/webkpe00-kpeperfi/es/contenidos/anuncio_contratacion/expcm475150/es_doc/images/logo_dfg.gif</t>
        </is>
      </c>
      <c r="T4984" s="10" t="inlineStr">
        <is>
          <t>Diputación Foral de Gipuzkoa</t>
        </is>
      </c>
      <c r="U4984" s="10" t="inlineStr">
        <is>
          <t>P2000000F - Departamento de Promoción Económica y Proyectos Estratégicos</t>
        </is>
      </c>
      <c r="V4984" s="10" t="inlineStr">
        <is>
          <t>Dirección General de Promoción Económica</t>
        </is>
      </c>
      <c r="W4984" s="10" t="inlineStr">
        <is>
          <t/>
        </is>
      </c>
      <c r="X4984" s="10" t="inlineStr">
        <is>
          <t/>
        </is>
      </c>
      <c r="Y4984" s="10" t="inlineStr">
        <is>
          <t/>
        </is>
      </c>
      <c r="Z4984" s="10" t="inlineStr">
        <is>
          <t>https://www.contratacion.euskadi.eus/anuncio_contratacion/diseno-stand-4fyn-barcelona-2026/webkpe00-kpesimpc/es/</t>
        </is>
      </c>
      <c r="AA4984" s="10" t="inlineStr">
        <is>
          <t>https://www.contratacion.euskadi.eus/webkpe00-kpesimpc/es/contenidos/anuncio_contratacion/expcm475150/es_doc/index.html</t>
        </is>
      </c>
      <c r="AB4984" s="10" t="inlineStr">
        <is>
          <t>https://www.contratacion.euskadi.eus/contenidos/anuncio_contratacion/expcm475150/es_doc/data/es_r01dtpd19bb726a4b72bd4c0fe7ea8b661d617ece3</t>
        </is>
      </c>
      <c r="AC4984" s="10" t="inlineStr">
        <is>
          <t>https://www.contratacion.euskadi.eus/contenidos/anuncio_contratacion/expcm475150/r01Index/expcm475150-idxContent.xml</t>
        </is>
      </c>
      <c r="AD4984" s="10" t="inlineStr">
        <is>
          <t>13/01/2026</t>
        </is>
      </c>
      <c r="AE4984" s="10" t="inlineStr">
        <is>
          <t>r01epd01218c3c8ea11bfc566ecc1955cc67af963</t>
        </is>
      </c>
      <c r="AF4984" s="10" t="inlineStr">
        <is>
          <t>Diputación Foral de Gipuzkoa</t>
        </is>
      </c>
      <c r="AG4984" s="10" t="inlineStr">
        <is>
          <t>r01epd01218c125ac41bfc566c6ee450a0bf7a92c</t>
        </is>
      </c>
      <c r="AH4984" s="10" t="inlineStr">
        <is>
          <t>Departamento de Promoción Económica, Turismo y Medio Rural</t>
        </is>
      </c>
      <c r="AI4984" s="10" t="inlineStr">
        <is>
          <t/>
        </is>
      </c>
      <c r="AJ4984" s="10" t="inlineStr">
        <is>
          <t/>
        </is>
      </c>
    </row>
    <row r="4985" customHeight="true" ht="15.0">
      <c r="A4985" s="10" t="inlineStr">
        <is>
          <t>continuidad del tejido empresarial de gipuzkoa: retención de talento joven y modernización de la pyme a través de la digitalización.</t>
        </is>
      </c>
      <c r="B4985" s="10" t="inlineStr">
        <is>
          <t/>
        </is>
      </c>
      <c r="C4985" s="10" t="inlineStr">
        <is>
          <t>Gobierno Vasco</t>
        </is>
      </c>
      <c r="D4985" s="10" t="inlineStr">
        <is>
          <t/>
        </is>
      </c>
      <c r="E4985" s="10" t="inlineStr">
        <is>
          <t/>
        </is>
      </c>
      <c r="F4985" s="10" t="inlineStr">
        <is>
          <t/>
        </is>
      </c>
      <c r="G4985" s="10" t="inlineStr">
        <is>
          <t>continuidad del tejido empresarial de gipuzkoa: retención de talento joven y modernización de la pyme a través de la digitalización.</t>
        </is>
      </c>
      <c r="H4985" s="10" t="inlineStr">
        <is>
          <t>continuidad del tejido empresarial de gipuzkoa: retención de talento joven y modernización de la pyme a través de la digitalización.</t>
        </is>
      </c>
      <c r="I4985" s="10" t="inlineStr">
        <is>
          <t/>
        </is>
      </c>
      <c r="J4985" s="10" t="inlineStr">
        <is>
          <t>13/01/2026</t>
        </is>
      </c>
      <c r="K4985" s="10" t="inlineStr">
        <is>
          <t>20254547 - GE</t>
        </is>
      </c>
      <c r="L4985" s="10" t="inlineStr">
        <is>
          <t>Adjudicación provisional / definitiva</t>
        </is>
      </c>
      <c r="M4985" s="10" t="inlineStr">
        <is>
          <t>true</t>
        </is>
      </c>
      <c r="N4985" s="10" t="inlineStr">
        <is>
          <t/>
        </is>
      </c>
      <c r="O4985" s="10" t="inlineStr">
        <is>
          <t/>
        </is>
      </c>
      <c r="P4985" s="10" t="inlineStr">
        <is>
          <t/>
        </is>
      </c>
      <c r="Q4985" s="10" t="inlineStr">
        <is>
          <t/>
        </is>
      </c>
      <c r="R4985" s="10" t="inlineStr">
        <is>
          <t/>
        </is>
      </c>
      <c r="S4985" s="10" t="inlineStr">
        <is>
          <t>https://www.contratacion.euskadi.eus/webkpe00-kpeperfi/es/contenidos/anuncio_contratacion/expcm475151/es_doc/images/logo_dfg.gif</t>
        </is>
      </c>
      <c r="T4985" s="10" t="inlineStr">
        <is>
          <t>Diputación Foral de Gipuzkoa</t>
        </is>
      </c>
      <c r="U4985" s="10" t="inlineStr">
        <is>
          <t>P2000000F - Departamento de Promoción Económica y Proyectos Estratégicos</t>
        </is>
      </c>
      <c r="V4985" s="10" t="inlineStr">
        <is>
          <t>Dirección General de Promoción Económica</t>
        </is>
      </c>
      <c r="W4985" s="10" t="inlineStr">
        <is>
          <t/>
        </is>
      </c>
      <c r="X4985" s="10" t="inlineStr">
        <is>
          <t/>
        </is>
      </c>
      <c r="Y4985" s="10" t="inlineStr">
        <is>
          <t/>
        </is>
      </c>
      <c r="Z4985" s="10" t="inlineStr">
        <is>
          <t>https://www.contratacion.euskadi.eus/anuncio_contratacion/continuidad-del-tejido-empresarial-gipuzkoa-retencion-talento-joven-y-modernizacion-pyme-traves-digitalizacion/webkpe00-kpesimpc/es/</t>
        </is>
      </c>
      <c r="AA4985" s="10" t="inlineStr">
        <is>
          <t>https://www.contratacion.euskadi.eus/webkpe00-kpesimpc/es/contenidos/anuncio_contratacion/expcm475151/es_doc/index.html</t>
        </is>
      </c>
      <c r="AB4985" s="10" t="inlineStr">
        <is>
          <t>https://www.contratacion.euskadi.eus/contenidos/anuncio_contratacion/expcm475151/es_doc/data/es_r01dtpd19bb72a98bf6a7b6f1f4bcbc79dde41cf6b</t>
        </is>
      </c>
      <c r="AC4985" s="10" t="inlineStr">
        <is>
          <t>https://www.contratacion.euskadi.eus/contenidos/anuncio_contratacion/expcm475151/r01Index/expcm475151-idxContent.xml</t>
        </is>
      </c>
      <c r="AD4985" s="10" t="inlineStr">
        <is>
          <t>13/01/2026</t>
        </is>
      </c>
      <c r="AE4985" s="10" t="inlineStr">
        <is>
          <t>r01epd01218c3c8ea11bfc566ecc1955cc67af963</t>
        </is>
      </c>
      <c r="AF4985" s="10" t="inlineStr">
        <is>
          <t>Diputación Foral de Gipuzkoa</t>
        </is>
      </c>
      <c r="AG4985" s="10" t="inlineStr">
        <is>
          <t>r01epd01218c125ac41bfc566c6ee450a0bf7a92c</t>
        </is>
      </c>
      <c r="AH4985" s="10" t="inlineStr">
        <is>
          <t>Departamento de Promoción Económica, Turismo y Medio Rural</t>
        </is>
      </c>
      <c r="AI4985" s="10" t="inlineStr">
        <is>
          <t/>
        </is>
      </c>
      <c r="AJ4985" s="10" t="inlineStr">
        <is>
          <t/>
        </is>
      </c>
    </row>
    <row r="4986" customHeight="true" ht="15.0">
      <c r="A4986" s="10" t="inlineStr">
        <is>
          <t>análisis de buenas prácticas internacionales en emprendimiento.</t>
        </is>
      </c>
      <c r="B4986" s="10" t="inlineStr">
        <is>
          <t/>
        </is>
      </c>
      <c r="C4986" s="10" t="inlineStr">
        <is>
          <t>Gobierno Vasco</t>
        </is>
      </c>
      <c r="D4986" s="10" t="inlineStr">
        <is>
          <t/>
        </is>
      </c>
      <c r="E4986" s="10" t="inlineStr">
        <is>
          <t/>
        </is>
      </c>
      <c r="F4986" s="10" t="inlineStr">
        <is>
          <t/>
        </is>
      </c>
      <c r="G4986" s="10" t="inlineStr">
        <is>
          <t>análisis de buenas prácticas internacionales en emprendimiento.</t>
        </is>
      </c>
      <c r="H4986" s="10" t="inlineStr">
        <is>
          <t>análisis de buenas prácticas internacionales en emprendimiento.</t>
        </is>
      </c>
      <c r="I4986" s="10" t="inlineStr">
        <is>
          <t/>
        </is>
      </c>
      <c r="J4986" s="10" t="inlineStr">
        <is>
          <t>13/01/2026</t>
        </is>
      </c>
      <c r="K4986" s="10" t="inlineStr">
        <is>
          <t>20254583 - GE</t>
        </is>
      </c>
      <c r="L4986" s="10" t="inlineStr">
        <is>
          <t>Adjudicación provisional / definitiva</t>
        </is>
      </c>
      <c r="M4986" s="10" t="inlineStr">
        <is>
          <t>true</t>
        </is>
      </c>
      <c r="N4986" s="10" t="inlineStr">
        <is>
          <t/>
        </is>
      </c>
      <c r="O4986" s="10" t="inlineStr">
        <is>
          <t/>
        </is>
      </c>
      <c r="P4986" s="10" t="inlineStr">
        <is>
          <t/>
        </is>
      </c>
      <c r="Q4986" s="10" t="inlineStr">
        <is>
          <t/>
        </is>
      </c>
      <c r="R4986" s="10" t="inlineStr">
        <is>
          <t/>
        </is>
      </c>
      <c r="S4986" s="10" t="inlineStr">
        <is>
          <t>https://www.contratacion.euskadi.eus/webkpe00-kpeperfi/es/contenidos/anuncio_contratacion/expcm475152/es_doc/images/logo_dfg.gif</t>
        </is>
      </c>
      <c r="T4986" s="10" t="inlineStr">
        <is>
          <t>Diputación Foral de Gipuzkoa</t>
        </is>
      </c>
      <c r="U4986" s="10" t="inlineStr">
        <is>
          <t>P2000000F - Departamento de Promoción Económica y Proyectos Estratégicos</t>
        </is>
      </c>
      <c r="V4986" s="10" t="inlineStr">
        <is>
          <t>Dirección General de Promoción Económica</t>
        </is>
      </c>
      <c r="W4986" s="10" t="inlineStr">
        <is>
          <t/>
        </is>
      </c>
      <c r="X4986" s="10" t="inlineStr">
        <is>
          <t/>
        </is>
      </c>
      <c r="Y4986" s="10" t="inlineStr">
        <is>
          <t/>
        </is>
      </c>
      <c r="Z4986" s="10" t="inlineStr">
        <is>
          <t>https://www.contratacion.euskadi.eus/anuncio_contratacion/analisis-buenas-practicas-internacionales-emprendimiento/webkpe00-kpesimpc/es/</t>
        </is>
      </c>
      <c r="AA4986" s="10" t="inlineStr">
        <is>
          <t>https://www.contratacion.euskadi.eus/webkpe00-kpesimpc/es/contenidos/anuncio_contratacion/expcm475152/es_doc/index.html</t>
        </is>
      </c>
      <c r="AB4986" s="10" t="inlineStr">
        <is>
          <t>https://www.contratacion.euskadi.eus/contenidos/anuncio_contratacion/expcm475152/es_doc/data/es_r01dtpd19bb72ac0926a7b6f1f1e0040f953cd30ac</t>
        </is>
      </c>
      <c r="AC4986" s="10" t="inlineStr">
        <is>
          <t>https://www.contratacion.euskadi.eus/contenidos/anuncio_contratacion/expcm475152/r01Index/expcm475152-idxContent.xml</t>
        </is>
      </c>
      <c r="AD4986" s="10" t="inlineStr">
        <is>
          <t>13/01/2026</t>
        </is>
      </c>
      <c r="AE4986" s="10" t="inlineStr">
        <is>
          <t>r01epd01218c3c8ea11bfc566ecc1955cc67af963</t>
        </is>
      </c>
      <c r="AF4986" s="10" t="inlineStr">
        <is>
          <t>Diputación Foral de Gipuzkoa</t>
        </is>
      </c>
      <c r="AG4986" s="10" t="inlineStr">
        <is>
          <t>r01epd01218c125ac41bfc566c6ee450a0bf7a92c</t>
        </is>
      </c>
      <c r="AH4986" s="10" t="inlineStr">
        <is>
          <t>Departamento de Promoción Económica, Turismo y Medio Rural</t>
        </is>
      </c>
      <c r="AI4986" s="10" t="inlineStr">
        <is>
          <t/>
        </is>
      </c>
      <c r="AJ4986" s="10" t="inlineStr">
        <is>
          <t/>
        </is>
      </c>
    </row>
    <row r="4987" customHeight="true" ht="15.0">
      <c r="A4987" s="10" t="inlineStr">
        <is>
          <t>visitas teatralizadas: 20-27 de diciembre</t>
        </is>
      </c>
      <c r="B4987" s="10" t="inlineStr">
        <is>
          <t/>
        </is>
      </c>
      <c r="C4987" s="10" t="inlineStr">
        <is>
          <t>Gobierno Vasco</t>
        </is>
      </c>
      <c r="D4987" s="10" t="inlineStr">
        <is>
          <t/>
        </is>
      </c>
      <c r="E4987" s="10" t="inlineStr">
        <is>
          <t/>
        </is>
      </c>
      <c r="F4987" s="10" t="inlineStr">
        <is>
          <t/>
        </is>
      </c>
      <c r="G4987" s="10" t="inlineStr">
        <is>
          <t>visitas teatralizadas: 20-27 de diciembre</t>
        </is>
      </c>
      <c r="H4987" s="10" t="inlineStr">
        <is>
          <t>visitas teatralizadas: 20-27 de diciembre</t>
        </is>
      </c>
      <c r="I4987" s="10" t="inlineStr">
        <is>
          <t/>
        </is>
      </c>
      <c r="J4987" s="10" t="inlineStr">
        <is>
          <t>13/01/2026</t>
        </is>
      </c>
      <c r="K4987" s="10" t="inlineStr">
        <is>
          <t>20253746 - LE</t>
        </is>
      </c>
      <c r="L4987" s="10" t="inlineStr">
        <is>
          <t>Adjudicación provisional / definitiva</t>
        </is>
      </c>
      <c r="M4987" s="10" t="inlineStr">
        <is>
          <t>true</t>
        </is>
      </c>
      <c r="N4987" s="10" t="inlineStr">
        <is>
          <t/>
        </is>
      </c>
      <c r="O4987" s="10" t="inlineStr">
        <is>
          <t/>
        </is>
      </c>
      <c r="P4987" s="10" t="inlineStr">
        <is>
          <t/>
        </is>
      </c>
      <c r="Q4987" s="10" t="inlineStr">
        <is>
          <t/>
        </is>
      </c>
      <c r="R4987" s="10" t="inlineStr">
        <is>
          <t/>
        </is>
      </c>
      <c r="S4987" s="10" t="inlineStr">
        <is>
          <t>https://www.contratacion.euskadi.eus/webkpe00-kpeperfi/es/contenidos/anuncio_contratacion/expcm475153/es_doc/images/logo_dfg.gif</t>
        </is>
      </c>
      <c r="T4987" s="10" t="inlineStr">
        <is>
          <t>Diputación Foral de Gipuzkoa</t>
        </is>
      </c>
      <c r="U4987" s="10" t="inlineStr">
        <is>
          <t>P2000000F - Departamento de Promoción Económica y Proyectos Estratégicos</t>
        </is>
      </c>
      <c r="V4987" s="10" t="inlineStr">
        <is>
          <t>Dirección General de Innovación e Internacionalización</t>
        </is>
      </c>
      <c r="W4987" s="10" t="inlineStr">
        <is>
          <t/>
        </is>
      </c>
      <c r="X4987" s="10" t="inlineStr">
        <is>
          <t/>
        </is>
      </c>
      <c r="Y4987" s="10" t="inlineStr">
        <is>
          <t/>
        </is>
      </c>
      <c r="Z4987" s="10" t="inlineStr">
        <is>
          <t>https://www.contratacion.euskadi.eus/anuncio_contratacion/visitas-teatralizadas-20-27-diciembre/expcm475153/webkpe00-kpesimpc/es/</t>
        </is>
      </c>
      <c r="AA4987" s="10" t="inlineStr">
        <is>
          <t>https://www.contratacion.euskadi.eus/webkpe00-kpesimpc/es/contenidos/anuncio_contratacion/expcm475153/es_doc/index.html</t>
        </is>
      </c>
      <c r="AB4987" s="10" t="inlineStr">
        <is>
          <t>https://www.contratacion.euskadi.eus/contenidos/anuncio_contratacion/expcm475153/es_doc/data/es_r01dtpd19bb7417bba5ccad8677f23c65f6b810cf1</t>
        </is>
      </c>
      <c r="AC4987" s="10" t="inlineStr">
        <is>
          <t>https://www.contratacion.euskadi.eus/contenidos/anuncio_contratacion/expcm475153/r01Index/expcm475153-idxContent.xml</t>
        </is>
      </c>
      <c r="AD4987" s="10" t="inlineStr">
        <is>
          <t>13/01/2026</t>
        </is>
      </c>
      <c r="AE4987" s="10" t="inlineStr">
        <is>
          <t>r01epd01218c3c8ea11bfc566ecc1955cc67af963</t>
        </is>
      </c>
      <c r="AF4987" s="10" t="inlineStr">
        <is>
          <t>Diputación Foral de Gipuzkoa</t>
        </is>
      </c>
      <c r="AG4987" s="10" t="inlineStr">
        <is>
          <t>r01epd01218c125ac41bfc566c6ee450a0bf7a92c</t>
        </is>
      </c>
      <c r="AH4987" s="10" t="inlineStr">
        <is>
          <t>Departamento de Promoción Económica, Turismo y Medio Rural</t>
        </is>
      </c>
      <c r="AI4987" s="10" t="inlineStr">
        <is>
          <t/>
        </is>
      </c>
      <c r="AJ4987" s="10" t="inlineStr">
        <is>
          <t/>
        </is>
      </c>
    </row>
    <row r="4988" customHeight="true" ht="15.0">
      <c r="A4988" s="10" t="inlineStr">
        <is>
          <t>ens: análisis de situación en el departamento de equilibrio territorial verde</t>
        </is>
      </c>
      <c r="B4988" s="10" t="inlineStr">
        <is>
          <t/>
        </is>
      </c>
      <c r="C4988" s="10" t="inlineStr">
        <is>
          <t>Gobierno Vasco</t>
        </is>
      </c>
      <c r="D4988" s="10" t="inlineStr">
        <is>
          <t/>
        </is>
      </c>
      <c r="E4988" s="10" t="inlineStr">
        <is>
          <t/>
        </is>
      </c>
      <c r="F4988" s="10" t="inlineStr">
        <is>
          <t/>
        </is>
      </c>
      <c r="G4988" s="10" t="inlineStr">
        <is>
          <t>ens: análisis de situación en el departamento de equilibrio territorial verde</t>
        </is>
      </c>
      <c r="H4988" s="10" t="inlineStr">
        <is>
          <t>ens: análisis de situación en el departamento de equilibrio territorial verde</t>
        </is>
      </c>
      <c r="I4988" s="10" t="inlineStr">
        <is>
          <t/>
        </is>
      </c>
      <c r="J4988" s="10" t="inlineStr">
        <is>
          <t>13/01/2026</t>
        </is>
      </c>
      <c r="K4988" s="10" t="inlineStr">
        <is>
          <t>20254597 - LE</t>
        </is>
      </c>
      <c r="L4988" s="10" t="inlineStr">
        <is>
          <t>Adjudicación provisional / definitiva</t>
        </is>
      </c>
      <c r="M4988" s="10" t="inlineStr">
        <is>
          <t>true</t>
        </is>
      </c>
      <c r="N4988" s="10" t="inlineStr">
        <is>
          <t/>
        </is>
      </c>
      <c r="O4988" s="10" t="inlineStr">
        <is>
          <t/>
        </is>
      </c>
      <c r="P4988" s="10" t="inlineStr">
        <is>
          <t/>
        </is>
      </c>
      <c r="Q4988" s="10" t="inlineStr">
        <is>
          <t/>
        </is>
      </c>
      <c r="R4988" s="10" t="inlineStr">
        <is>
          <t/>
        </is>
      </c>
      <c r="S4988" s="10" t="inlineStr">
        <is>
          <t>https://www.contratacion.euskadi.eus/webkpe00-kpeperfi/es/contenidos/anuncio_contratacion/expcm475154/es_doc/images/logo_dfg.gif</t>
        </is>
      </c>
      <c r="T4988" s="10" t="inlineStr">
        <is>
          <t>Diputación Foral de Gipuzkoa</t>
        </is>
      </c>
      <c r="U4988" s="10" t="inlineStr">
        <is>
          <t>P2000000F - Departamento de Promoción Económica y Proyectos Estratégicos</t>
        </is>
      </c>
      <c r="V4988" s="10" t="inlineStr">
        <is>
          <t>Dirección General de Innovación e Internacionalización</t>
        </is>
      </c>
      <c r="W4988" s="10" t="inlineStr">
        <is>
          <t/>
        </is>
      </c>
      <c r="X4988" s="10" t="inlineStr">
        <is>
          <t/>
        </is>
      </c>
      <c r="Y4988" s="10" t="inlineStr">
        <is>
          <t/>
        </is>
      </c>
      <c r="Z4988" s="10" t="inlineStr">
        <is>
          <t>https://www.contratacion.euskadi.eus/anuncio_contratacion/ens-analisis-situacion-departamento-equilibrio-territorial-verde/expcm475154/webkpe00-kpesimpc/es/</t>
        </is>
      </c>
      <c r="AA4988" s="10" t="inlineStr">
        <is>
          <t>https://www.contratacion.euskadi.eus/webkpe00-kpesimpc/es/contenidos/anuncio_contratacion/expcm475154/es_doc/index.html</t>
        </is>
      </c>
      <c r="AB4988" s="10" t="inlineStr">
        <is>
          <t>https://www.contratacion.euskadi.eus/contenidos/anuncio_contratacion/expcm475154/es_doc/data/es_r01dtpd19bb741a3b75ccad8673a46052b55f46d42</t>
        </is>
      </c>
      <c r="AC4988" s="10" t="inlineStr">
        <is>
          <t>https://www.contratacion.euskadi.eus/contenidos/anuncio_contratacion/expcm475154/r01Index/expcm475154-idxContent.xml</t>
        </is>
      </c>
      <c r="AD4988" s="10" t="inlineStr">
        <is>
          <t>13/01/2026</t>
        </is>
      </c>
      <c r="AE4988" s="10" t="inlineStr">
        <is>
          <t>r01epd01218c3c8ea11bfc566ecc1955cc67af963</t>
        </is>
      </c>
      <c r="AF4988" s="10" t="inlineStr">
        <is>
          <t>Diputación Foral de Gipuzkoa</t>
        </is>
      </c>
      <c r="AG4988" s="10" t="inlineStr">
        <is>
          <t>r01epd01218c125ac41bfc566c6ee450a0bf7a92c</t>
        </is>
      </c>
      <c r="AH4988" s="10" t="inlineStr">
        <is>
          <t>Departamento de Promoción Económica, Turismo y Medio Rural</t>
        </is>
      </c>
      <c r="AI4988" s="10" t="inlineStr">
        <is>
          <t/>
        </is>
      </c>
      <c r="AJ4988" s="10" t="inlineStr">
        <is>
          <t/>
        </is>
      </c>
    </row>
    <row r="4989" customHeight="true" ht="15.0">
      <c r="A4989" s="10" t="inlineStr">
        <is>
          <t>producción de: cuñas de radio, audiovisuales  y animación para marquesinas</t>
        </is>
      </c>
      <c r="B4989" s="10" t="inlineStr">
        <is>
          <t/>
        </is>
      </c>
      <c r="C4989" s="10" t="inlineStr">
        <is>
          <t>Gobierno Vasco</t>
        </is>
      </c>
      <c r="D4989" s="10" t="inlineStr">
        <is>
          <t/>
        </is>
      </c>
      <c r="E4989" s="10" t="inlineStr">
        <is>
          <t/>
        </is>
      </c>
      <c r="F4989" s="10" t="inlineStr">
        <is>
          <t/>
        </is>
      </c>
      <c r="G4989" s="10" t="inlineStr">
        <is>
          <t>producción de: cuñas de radio, audiovisuales  y animación para marquesinas</t>
        </is>
      </c>
      <c r="H4989" s="10" t="inlineStr">
        <is>
          <t>producción de: cuñas de radio, audiovisuales  y animación para marquesinas</t>
        </is>
      </c>
      <c r="I4989" s="10" t="inlineStr">
        <is>
          <t/>
        </is>
      </c>
      <c r="J4989" s="10" t="inlineStr">
        <is>
          <t>13/01/2026</t>
        </is>
      </c>
      <c r="K4989" s="10" t="inlineStr">
        <is>
          <t>20253884 - UR</t>
        </is>
      </c>
      <c r="L4989" s="10" t="inlineStr">
        <is>
          <t>Adjudicación provisional / definitiva</t>
        </is>
      </c>
      <c r="M4989" s="10" t="inlineStr">
        <is>
          <t>true</t>
        </is>
      </c>
      <c r="N4989" s="10" t="inlineStr">
        <is>
          <t/>
        </is>
      </c>
      <c r="O4989" s="10" t="inlineStr">
        <is>
          <t/>
        </is>
      </c>
      <c r="P4989" s="10" t="inlineStr">
        <is>
          <t/>
        </is>
      </c>
      <c r="Q4989" s="10" t="inlineStr">
        <is>
          <t/>
        </is>
      </c>
      <c r="R4989" s="10" t="inlineStr">
        <is>
          <t/>
        </is>
      </c>
      <c r="S4989" s="10" t="inlineStr">
        <is>
          <t>https://www.contratacion.euskadi.eus/webkpe00-kpeperfi/es/contenidos/anuncio_contratacion/expcm475155/es_doc/images/logo_dfg.gif</t>
        </is>
      </c>
      <c r="T4989" s="10" t="inlineStr">
        <is>
          <t>Diputación Foral de Gipuzkoa</t>
        </is>
      </c>
      <c r="U4989" s="10" t="inlineStr">
        <is>
          <t>P2000000F - Departamento de Promoción Económica y Proyectos Estratégicos</t>
        </is>
      </c>
      <c r="V4989" s="10" t="inlineStr">
        <is>
          <t>Director General de Proyectos Estratégicos</t>
        </is>
      </c>
      <c r="W4989" s="10" t="inlineStr">
        <is>
          <t/>
        </is>
      </c>
      <c r="X4989" s="10" t="inlineStr">
        <is>
          <t/>
        </is>
      </c>
      <c r="Y4989" s="10" t="inlineStr">
        <is>
          <t/>
        </is>
      </c>
      <c r="Z4989" s="10" t="inlineStr">
        <is>
          <t>https://www.contratacion.euskadi.eus/anuncio_contratacion/produccion-cunas-radio-audiovisuales-y-animacion-marquesinas/webkpe00-kpesimpc/es/</t>
        </is>
      </c>
      <c r="AA4989" s="10" t="inlineStr">
        <is>
          <t>https://www.contratacion.euskadi.eus/webkpe00-kpesimpc/es/contenidos/anuncio_contratacion/expcm475155/es_doc/index.html</t>
        </is>
      </c>
      <c r="AB4989" s="10" t="inlineStr">
        <is>
          <t>https://www.contratacion.euskadi.eus/contenidos/anuncio_contratacion/expcm475155/es_doc/data/es_r01dtpd19bb75cf38e6a7b6f1f90cc9886b1696dad</t>
        </is>
      </c>
      <c r="AC4989" s="10" t="inlineStr">
        <is>
          <t>https://www.contratacion.euskadi.eus/contenidos/anuncio_contratacion/expcm475155/r01Index/expcm475155-idxContent.xml</t>
        </is>
      </c>
      <c r="AD4989" s="10" t="inlineStr">
        <is>
          <t>13/01/2026</t>
        </is>
      </c>
      <c r="AE4989" s="10" t="inlineStr">
        <is>
          <t>r01epd01218c3c8ea11bfc566ecc1955cc67af963</t>
        </is>
      </c>
      <c r="AF4989" s="10" t="inlineStr">
        <is>
          <t>Diputación Foral de Gipuzkoa</t>
        </is>
      </c>
      <c r="AG4989" s="10" t="inlineStr">
        <is>
          <t>r01epd01218c125ac41bfc566c6ee450a0bf7a92c</t>
        </is>
      </c>
      <c r="AH4989" s="10" t="inlineStr">
        <is>
          <t>Departamento de Promoción Económica, Turismo y Medio Rural</t>
        </is>
      </c>
      <c r="AI4989" s="10" t="inlineStr">
        <is>
          <t/>
        </is>
      </c>
      <c r="AJ4989" s="10" t="inlineStr">
        <is>
          <t/>
        </is>
      </c>
    </row>
    <row r="4990" customHeight="true" ht="15.0">
      <c r="A4990" s="10" t="inlineStr">
        <is>
          <t>alquiler de salas</t>
        </is>
      </c>
      <c r="B4990" s="10" t="inlineStr">
        <is>
          <t/>
        </is>
      </c>
      <c r="C4990" s="10" t="inlineStr">
        <is>
          <t>Gobierno Vasco</t>
        </is>
      </c>
      <c r="D4990" s="10" t="inlineStr">
        <is>
          <t/>
        </is>
      </c>
      <c r="E4990" s="10" t="inlineStr">
        <is>
          <t/>
        </is>
      </c>
      <c r="F4990" s="10" t="inlineStr">
        <is>
          <t/>
        </is>
      </c>
      <c r="G4990" s="10" t="inlineStr">
        <is>
          <t>alquiler de salas</t>
        </is>
      </c>
      <c r="H4990" s="10" t="inlineStr">
        <is>
          <t>alquiler de salas</t>
        </is>
      </c>
      <c r="I4990" s="10" t="inlineStr">
        <is>
          <t/>
        </is>
      </c>
      <c r="J4990" s="10" t="inlineStr">
        <is>
          <t>13/01/2026</t>
        </is>
      </c>
      <c r="K4990" s="10" t="inlineStr">
        <is>
          <t>20253951 - UR</t>
        </is>
      </c>
      <c r="L4990" s="10" t="inlineStr">
        <is>
          <t>Adjudicación provisional / definitiva</t>
        </is>
      </c>
      <c r="M4990" s="10" t="inlineStr">
        <is>
          <t>true</t>
        </is>
      </c>
      <c r="N4990" s="10" t="inlineStr">
        <is>
          <t/>
        </is>
      </c>
      <c r="O4990" s="10" t="inlineStr">
        <is>
          <t/>
        </is>
      </c>
      <c r="P4990" s="10" t="inlineStr">
        <is>
          <t/>
        </is>
      </c>
      <c r="Q4990" s="10" t="inlineStr">
        <is>
          <t/>
        </is>
      </c>
      <c r="R4990" s="10" t="inlineStr">
        <is>
          <t/>
        </is>
      </c>
      <c r="S4990" s="10" t="inlineStr">
        <is>
          <t>https://www.contratacion.euskadi.eus/webkpe00-kpeperfi/es/contenidos/anuncio_contratacion/expcm475156/es_doc/images/logo_dfg.gif</t>
        </is>
      </c>
      <c r="T4990" s="10" t="inlineStr">
        <is>
          <t>Diputación Foral de Gipuzkoa</t>
        </is>
      </c>
      <c r="U4990" s="10" t="inlineStr">
        <is>
          <t>P2000000F - Departamento de Promoción Económica y Proyectos Estratégicos</t>
        </is>
      </c>
      <c r="V4990" s="10" t="inlineStr">
        <is>
          <t>Director General de Proyectos Estratégicos</t>
        </is>
      </c>
      <c r="W4990" s="10" t="inlineStr">
        <is>
          <t/>
        </is>
      </c>
      <c r="X4990" s="10" t="inlineStr">
        <is>
          <t/>
        </is>
      </c>
      <c r="Y4990" s="10" t="inlineStr">
        <is>
          <t/>
        </is>
      </c>
      <c r="Z4990" s="10" t="inlineStr">
        <is>
          <t>https://www.contratacion.euskadi.eus/anuncio_contratacion/alquiler-salas/expcm475156/webkpe00-kpesimpc/es/</t>
        </is>
      </c>
      <c r="AA4990" s="10" t="inlineStr">
        <is>
          <t>https://www.contratacion.euskadi.eus/webkpe00-kpesimpc/es/contenidos/anuncio_contratacion/expcm475156/es_doc/index.html</t>
        </is>
      </c>
      <c r="AB4990" s="10" t="inlineStr">
        <is>
          <t>https://www.contratacion.euskadi.eus/contenidos/anuncio_contratacion/expcm475156/es_doc/data/es_r01dtpd19bb75d1b046a7b6f1f633a7cc7420bde64</t>
        </is>
      </c>
      <c r="AC4990" s="10" t="inlineStr">
        <is>
          <t>https://www.contratacion.euskadi.eus/contenidos/anuncio_contratacion/expcm475156/r01Index/expcm475156-idxContent.xml</t>
        </is>
      </c>
      <c r="AD4990" s="10" t="inlineStr">
        <is>
          <t>13/01/2026</t>
        </is>
      </c>
      <c r="AE4990" s="10" t="inlineStr">
        <is>
          <t>r01epd01218c3c8ea11bfc566ecc1955cc67af963</t>
        </is>
      </c>
      <c r="AF4990" s="10" t="inlineStr">
        <is>
          <t>Diputación Foral de Gipuzkoa</t>
        </is>
      </c>
      <c r="AG4990" s="10" t="inlineStr">
        <is>
          <t>r01epd01218c125ac41bfc566c6ee450a0bf7a92c</t>
        </is>
      </c>
      <c r="AH4990" s="10" t="inlineStr">
        <is>
          <t>Departamento de Promoción Económica, Turismo y Medio Rural</t>
        </is>
      </c>
      <c r="AI4990" s="10" t="inlineStr">
        <is>
          <t/>
        </is>
      </c>
      <c r="AJ4990" s="10" t="inlineStr">
        <is>
          <t/>
        </is>
      </c>
    </row>
    <row r="4991" customHeight="true" ht="15.0">
      <c r="A4991" s="10" t="inlineStr">
        <is>
          <t>servicios audiovisuales y personal de sala</t>
        </is>
      </c>
      <c r="B4991" s="10" t="inlineStr">
        <is>
          <t/>
        </is>
      </c>
      <c r="C4991" s="10" t="inlineStr">
        <is>
          <t>Gobierno Vasco</t>
        </is>
      </c>
      <c r="D4991" s="10" t="inlineStr">
        <is>
          <t/>
        </is>
      </c>
      <c r="E4991" s="10" t="inlineStr">
        <is>
          <t/>
        </is>
      </c>
      <c r="F4991" s="10" t="inlineStr">
        <is>
          <t/>
        </is>
      </c>
      <c r="G4991" s="10" t="inlineStr">
        <is>
          <t>servicios audiovisuales y personal de sala</t>
        </is>
      </c>
      <c r="H4991" s="10" t="inlineStr">
        <is>
          <t>servicios audiovisuales y personal de sala</t>
        </is>
      </c>
      <c r="I4991" s="10" t="inlineStr">
        <is>
          <t/>
        </is>
      </c>
      <c r="J4991" s="10" t="inlineStr">
        <is>
          <t>13/01/2026</t>
        </is>
      </c>
      <c r="K4991" s="10" t="inlineStr">
        <is>
          <t>20253952 - UR</t>
        </is>
      </c>
      <c r="L4991" s="10" t="inlineStr">
        <is>
          <t>Adjudicación provisional / definitiva</t>
        </is>
      </c>
      <c r="M4991" s="10" t="inlineStr">
        <is>
          <t>true</t>
        </is>
      </c>
      <c r="N4991" s="10" t="inlineStr">
        <is>
          <t/>
        </is>
      </c>
      <c r="O4991" s="10" t="inlineStr">
        <is>
          <t/>
        </is>
      </c>
      <c r="P4991" s="10" t="inlineStr">
        <is>
          <t/>
        </is>
      </c>
      <c r="Q4991" s="10" t="inlineStr">
        <is>
          <t/>
        </is>
      </c>
      <c r="R4991" s="10" t="inlineStr">
        <is>
          <t/>
        </is>
      </c>
      <c r="S4991" s="10" t="inlineStr">
        <is>
          <t>https://www.contratacion.euskadi.eus/webkpe00-kpeperfi/es/contenidos/anuncio_contratacion/expcm475157/es_doc/images/logo_dfg.gif</t>
        </is>
      </c>
      <c r="T4991" s="10" t="inlineStr">
        <is>
          <t>Diputación Foral de Gipuzkoa</t>
        </is>
      </c>
      <c r="U4991" s="10" t="inlineStr">
        <is>
          <t>P2000000F - Departamento de Promoción Económica y Proyectos Estratégicos</t>
        </is>
      </c>
      <c r="V4991" s="10" t="inlineStr">
        <is>
          <t>Director General de Proyectos Estratégicos</t>
        </is>
      </c>
      <c r="W4991" s="10" t="inlineStr">
        <is>
          <t/>
        </is>
      </c>
      <c r="X4991" s="10" t="inlineStr">
        <is>
          <t/>
        </is>
      </c>
      <c r="Y4991" s="10" t="inlineStr">
        <is>
          <t/>
        </is>
      </c>
      <c r="Z4991" s="10" t="inlineStr">
        <is>
          <t>https://www.contratacion.euskadi.eus/anuncio_contratacion/servicios-audiovisuales-y-personal-sala/expcm475157/webkpe00-kpesimpc/es/</t>
        </is>
      </c>
      <c r="AA4991" s="10" t="inlineStr">
        <is>
          <t>https://www.contratacion.euskadi.eus/webkpe00-kpesimpc/es/contenidos/anuncio_contratacion/expcm475157/es_doc/index.html</t>
        </is>
      </c>
      <c r="AB4991" s="10" t="inlineStr">
        <is>
          <t>https://www.contratacion.euskadi.eus/contenidos/anuncio_contratacion/expcm475157/es_doc/data/es_r01dtpd19bb75d43056a7b6f1f636ad1dfa1526604</t>
        </is>
      </c>
      <c r="AC4991" s="10" t="inlineStr">
        <is>
          <t>https://www.contratacion.euskadi.eus/contenidos/anuncio_contratacion/expcm475157/r01Index/expcm475157-idxContent.xml</t>
        </is>
      </c>
      <c r="AD4991" s="10" t="inlineStr">
        <is>
          <t>13/01/2026</t>
        </is>
      </c>
      <c r="AE4991" s="10" t="inlineStr">
        <is>
          <t>r01epd01218c3c8ea11bfc566ecc1955cc67af963</t>
        </is>
      </c>
      <c r="AF4991" s="10" t="inlineStr">
        <is>
          <t>Diputación Foral de Gipuzkoa</t>
        </is>
      </c>
      <c r="AG4991" s="10" t="inlineStr">
        <is>
          <t>r01epd01218c125ac41bfc566c6ee450a0bf7a92c</t>
        </is>
      </c>
      <c r="AH4991" s="10" t="inlineStr">
        <is>
          <t>Departamento de Promoción Económica, Turismo y Medio Rural</t>
        </is>
      </c>
      <c r="AI4991" s="10" t="inlineStr">
        <is>
          <t/>
        </is>
      </c>
      <c r="AJ4991" s="10" t="inlineStr">
        <is>
          <t/>
        </is>
      </c>
    </row>
    <row r="4992" customHeight="true" ht="15.0">
      <c r="A4992" s="10" t="inlineStr">
        <is>
          <t>gestión, coordinación y secretaria evento</t>
        </is>
      </c>
      <c r="B4992" s="10" t="inlineStr">
        <is>
          <t/>
        </is>
      </c>
      <c r="C4992" s="10" t="inlineStr">
        <is>
          <t>Gobierno Vasco</t>
        </is>
      </c>
      <c r="D4992" s="10" t="inlineStr">
        <is>
          <t/>
        </is>
      </c>
      <c r="E4992" s="10" t="inlineStr">
        <is>
          <t/>
        </is>
      </c>
      <c r="F4992" s="10" t="inlineStr">
        <is>
          <t/>
        </is>
      </c>
      <c r="G4992" s="10" t="inlineStr">
        <is>
          <t>gestión, coordinación y secretaria evento</t>
        </is>
      </c>
      <c r="H4992" s="10" t="inlineStr">
        <is>
          <t>gestión, coordinación y secretaria evento</t>
        </is>
      </c>
      <c r="I4992" s="10" t="inlineStr">
        <is>
          <t/>
        </is>
      </c>
      <c r="J4992" s="10" t="inlineStr">
        <is>
          <t>13/01/2026</t>
        </is>
      </c>
      <c r="K4992" s="10" t="inlineStr">
        <is>
          <t>20253953 - UR</t>
        </is>
      </c>
      <c r="L4992" s="10" t="inlineStr">
        <is>
          <t>Adjudicación provisional / definitiva</t>
        </is>
      </c>
      <c r="M4992" s="10" t="inlineStr">
        <is>
          <t>true</t>
        </is>
      </c>
      <c r="N4992" s="10" t="inlineStr">
        <is>
          <t/>
        </is>
      </c>
      <c r="O4992" s="10" t="inlineStr">
        <is>
          <t/>
        </is>
      </c>
      <c r="P4992" s="10" t="inlineStr">
        <is>
          <t/>
        </is>
      </c>
      <c r="Q4992" s="10" t="inlineStr">
        <is>
          <t/>
        </is>
      </c>
      <c r="R4992" s="10" t="inlineStr">
        <is>
          <t/>
        </is>
      </c>
      <c r="S4992" s="10" t="inlineStr">
        <is>
          <t>https://www.contratacion.euskadi.eus/webkpe00-kpeperfi/es/contenidos/anuncio_contratacion/expcm475158/es_doc/images/logo_dfg.gif</t>
        </is>
      </c>
      <c r="T4992" s="10" t="inlineStr">
        <is>
          <t>Diputación Foral de Gipuzkoa</t>
        </is>
      </c>
      <c r="U4992" s="10" t="inlineStr">
        <is>
          <t>P2000000F - Departamento de Promoción Económica y Proyectos Estratégicos</t>
        </is>
      </c>
      <c r="V4992" s="10" t="inlineStr">
        <is>
          <t>Director General de Proyectos Estratégicos</t>
        </is>
      </c>
      <c r="W4992" s="10" t="inlineStr">
        <is>
          <t/>
        </is>
      </c>
      <c r="X4992" s="10" t="inlineStr">
        <is>
          <t/>
        </is>
      </c>
      <c r="Y4992" s="10" t="inlineStr">
        <is>
          <t/>
        </is>
      </c>
      <c r="Z4992" s="10" t="inlineStr">
        <is>
          <t>https://www.contratacion.euskadi.eus/anuncio_contratacion/gestion-coordinacion-y-secretaria-evento/webkpe00-kpesimpc/es/</t>
        </is>
      </c>
      <c r="AA4992" s="10" t="inlineStr">
        <is>
          <t>https://www.contratacion.euskadi.eus/webkpe00-kpesimpc/es/contenidos/anuncio_contratacion/expcm475158/es_doc/index.html</t>
        </is>
      </c>
      <c r="AB4992" s="10" t="inlineStr">
        <is>
          <t>https://www.contratacion.euskadi.eus/contenidos/anuncio_contratacion/expcm475158/es_doc/data/es_r01dtpd19bb75d6b3e6a7b6f1f856225bedd5d457d</t>
        </is>
      </c>
      <c r="AC4992" s="10" t="inlineStr">
        <is>
          <t>https://www.contratacion.euskadi.eus/contenidos/anuncio_contratacion/expcm475158/r01Index/expcm475158-idxContent.xml</t>
        </is>
      </c>
      <c r="AD4992" s="10" t="inlineStr">
        <is>
          <t>13/01/2026</t>
        </is>
      </c>
      <c r="AE4992" s="10" t="inlineStr">
        <is>
          <t>r01epd01218c3c8ea11bfc566ecc1955cc67af963</t>
        </is>
      </c>
      <c r="AF4992" s="10" t="inlineStr">
        <is>
          <t>Diputación Foral de Gipuzkoa</t>
        </is>
      </c>
      <c r="AG4992" s="10" t="inlineStr">
        <is>
          <t>r01epd01218c125ac41bfc566c6ee450a0bf7a92c</t>
        </is>
      </c>
      <c r="AH4992" s="10" t="inlineStr">
        <is>
          <t>Departamento de Promoción Económica, Turismo y Medio Rural</t>
        </is>
      </c>
      <c r="AI4992" s="10" t="inlineStr">
        <is>
          <t/>
        </is>
      </c>
      <c r="AJ4992" s="10" t="inlineStr">
        <is>
          <t/>
        </is>
      </c>
    </row>
    <row r="4993" customHeight="true" ht="15.0">
      <c r="A4993" s="10" t="inlineStr">
        <is>
          <t>contratación servicio de azafatas para evento</t>
        </is>
      </c>
      <c r="B4993" s="10" t="inlineStr">
        <is>
          <t/>
        </is>
      </c>
      <c r="C4993" s="10" t="inlineStr">
        <is>
          <t>Gobierno Vasco</t>
        </is>
      </c>
      <c r="D4993" s="10" t="inlineStr">
        <is>
          <t/>
        </is>
      </c>
      <c r="E4993" s="10" t="inlineStr">
        <is>
          <t/>
        </is>
      </c>
      <c r="F4993" s="10" t="inlineStr">
        <is>
          <t/>
        </is>
      </c>
      <c r="G4993" s="10" t="inlineStr">
        <is>
          <t>contratación servicio de azafatas para evento</t>
        </is>
      </c>
      <c r="H4993" s="10" t="inlineStr">
        <is>
          <t>contratación servicio de azafatas para evento</t>
        </is>
      </c>
      <c r="I4993" s="10" t="inlineStr">
        <is>
          <t/>
        </is>
      </c>
      <c r="J4993" s="10" t="inlineStr">
        <is>
          <t>13/01/2026</t>
        </is>
      </c>
      <c r="K4993" s="10" t="inlineStr">
        <is>
          <t>20253967 - UR</t>
        </is>
      </c>
      <c r="L4993" s="10" t="inlineStr">
        <is>
          <t>Adjudicación provisional / definitiva</t>
        </is>
      </c>
      <c r="M4993" s="10" t="inlineStr">
        <is>
          <t>true</t>
        </is>
      </c>
      <c r="N4993" s="10" t="inlineStr">
        <is>
          <t/>
        </is>
      </c>
      <c r="O4993" s="10" t="inlineStr">
        <is>
          <t/>
        </is>
      </c>
      <c r="P4993" s="10" t="inlineStr">
        <is>
          <t/>
        </is>
      </c>
      <c r="Q4993" s="10" t="inlineStr">
        <is>
          <t/>
        </is>
      </c>
      <c r="R4993" s="10" t="inlineStr">
        <is>
          <t/>
        </is>
      </c>
      <c r="S4993" s="10" t="inlineStr">
        <is>
          <t>https://www.contratacion.euskadi.eus/webkpe00-kpeperfi/es/contenidos/anuncio_contratacion/expcm475159/es_doc/images/logo_dfg.gif</t>
        </is>
      </c>
      <c r="T4993" s="10" t="inlineStr">
        <is>
          <t>Diputación Foral de Gipuzkoa</t>
        </is>
      </c>
      <c r="U4993" s="10" t="inlineStr">
        <is>
          <t>P2000000F - Departamento de Promoción Económica y Proyectos Estratégicos</t>
        </is>
      </c>
      <c r="V4993" s="10" t="inlineStr">
        <is>
          <t>Director General de Proyectos Estratégicos</t>
        </is>
      </c>
      <c r="W4993" s="10" t="inlineStr">
        <is>
          <t/>
        </is>
      </c>
      <c r="X4993" s="10" t="inlineStr">
        <is>
          <t/>
        </is>
      </c>
      <c r="Y4993" s="10" t="inlineStr">
        <is>
          <t/>
        </is>
      </c>
      <c r="Z4993" s="10" t="inlineStr">
        <is>
          <t>https://www.contratacion.euskadi.eus/anuncio_contratacion/contratacion-servicio-azafatas-evento/webkpe00-kpesimpc/es/</t>
        </is>
      </c>
      <c r="AA4993" s="10" t="inlineStr">
        <is>
          <t>https://www.contratacion.euskadi.eus/webkpe00-kpesimpc/es/contenidos/anuncio_contratacion/expcm475159/es_doc/index.html</t>
        </is>
      </c>
      <c r="AB4993" s="10" t="inlineStr">
        <is>
          <t>https://www.contratacion.euskadi.eus/contenidos/anuncio_contratacion/expcm475159/es_doc/data/es_r01dtpd19bb75d93606a7b6f1f54141742a790be87</t>
        </is>
      </c>
      <c r="AC4993" s="10" t="inlineStr">
        <is>
          <t>https://www.contratacion.euskadi.eus/contenidos/anuncio_contratacion/expcm475159/r01Index/expcm475159-idxContent.xml</t>
        </is>
      </c>
      <c r="AD4993" s="10" t="inlineStr">
        <is>
          <t>13/01/2026</t>
        </is>
      </c>
      <c r="AE4993" s="10" t="inlineStr">
        <is>
          <t>r01epd01218c3c8ea11bfc566ecc1955cc67af963</t>
        </is>
      </c>
      <c r="AF4993" s="10" t="inlineStr">
        <is>
          <t>Diputación Foral de Gipuzkoa</t>
        </is>
      </c>
      <c r="AG4993" s="10" t="inlineStr">
        <is>
          <t>r01epd01218c125ac41bfc566c6ee450a0bf7a92c</t>
        </is>
      </c>
      <c r="AH4993" s="10" t="inlineStr">
        <is>
          <t>Departamento de Promoción Económica, Turismo y Medio Rural</t>
        </is>
      </c>
      <c r="AI4993" s="10" t="inlineStr">
        <is>
          <t/>
        </is>
      </c>
      <c r="AJ4993" s="10" t="inlineStr">
        <is>
          <t/>
        </is>
      </c>
    </row>
    <row r="4994" customHeight="true" ht="15.0">
      <c r="A4994" s="10" t="inlineStr">
        <is>
          <t>gestión, creación y actualizaciónde contenidos</t>
        </is>
      </c>
      <c r="B4994" s="10" t="inlineStr">
        <is>
          <t/>
        </is>
      </c>
      <c r="C4994" s="10" t="inlineStr">
        <is>
          <t>Gobierno Vasco</t>
        </is>
      </c>
      <c r="D4994" s="10" t="inlineStr">
        <is>
          <t/>
        </is>
      </c>
      <c r="E4994" s="10" t="inlineStr">
        <is>
          <t/>
        </is>
      </c>
      <c r="F4994" s="10" t="inlineStr">
        <is>
          <t/>
        </is>
      </c>
      <c r="G4994" s="10" t="inlineStr">
        <is>
          <t>gestión, creación y actualizaciónde contenidos</t>
        </is>
      </c>
      <c r="H4994" s="10" t="inlineStr">
        <is>
          <t>gestión, creación y actualizaciónde contenidos</t>
        </is>
      </c>
      <c r="I4994" s="10" t="inlineStr">
        <is>
          <t/>
        </is>
      </c>
      <c r="J4994" s="10" t="inlineStr">
        <is>
          <t>13/01/2026</t>
        </is>
      </c>
      <c r="K4994" s="10" t="inlineStr">
        <is>
          <t>20254312 - UR</t>
        </is>
      </c>
      <c r="L4994" s="10" t="inlineStr">
        <is>
          <t>Adjudicación provisional / definitiva</t>
        </is>
      </c>
      <c r="M4994" s="10" t="inlineStr">
        <is>
          <t>true</t>
        </is>
      </c>
      <c r="N4994" s="10" t="inlineStr">
        <is>
          <t/>
        </is>
      </c>
      <c r="O4994" s="10" t="inlineStr">
        <is>
          <t/>
        </is>
      </c>
      <c r="P4994" s="10" t="inlineStr">
        <is>
          <t/>
        </is>
      </c>
      <c r="Q4994" s="10" t="inlineStr">
        <is>
          <t/>
        </is>
      </c>
      <c r="R4994" s="10" t="inlineStr">
        <is>
          <t/>
        </is>
      </c>
      <c r="S4994" s="10" t="inlineStr">
        <is>
          <t>https://www.contratacion.euskadi.eus/webkpe00-kpeperfi/es/contenidos/anuncio_contratacion/expcm475160/es_doc/images/logo_dfg.gif</t>
        </is>
      </c>
      <c r="T4994" s="10" t="inlineStr">
        <is>
          <t>Diputación Foral de Gipuzkoa</t>
        </is>
      </c>
      <c r="U4994" s="10" t="inlineStr">
        <is>
          <t>P2000000F - Departamento de Promoción Económica y Proyectos Estratégicos</t>
        </is>
      </c>
      <c r="V4994" s="10" t="inlineStr">
        <is>
          <t>Director General de Proyectos Estratégicos</t>
        </is>
      </c>
      <c r="W4994" s="10" t="inlineStr">
        <is>
          <t/>
        </is>
      </c>
      <c r="X4994" s="10" t="inlineStr">
        <is>
          <t/>
        </is>
      </c>
      <c r="Y4994" s="10" t="inlineStr">
        <is>
          <t/>
        </is>
      </c>
      <c r="Z4994" s="10" t="inlineStr">
        <is>
          <t>https://www.contratacion.euskadi.eus/anuncio_contratacion/gestion-creacion-y-actualizacionde-contenidos/webkpe00-kpesimpc/es/</t>
        </is>
      </c>
      <c r="AA4994" s="10" t="inlineStr">
        <is>
          <t>https://www.contratacion.euskadi.eus/webkpe00-kpesimpc/es/contenidos/anuncio_contratacion/expcm475160/es_doc/index.html</t>
        </is>
      </c>
      <c r="AB4994" s="10" t="inlineStr">
        <is>
          <t>https://www.contratacion.euskadi.eus/contenidos/anuncio_contratacion/expcm475160/es_doc/data/es_r01dtpd19bb76187c55ccad867413a4d70e2e68045</t>
        </is>
      </c>
      <c r="AC4994" s="10" t="inlineStr">
        <is>
          <t>https://www.contratacion.euskadi.eus/contenidos/anuncio_contratacion/expcm475160/r01Index/expcm475160-idxContent.xml</t>
        </is>
      </c>
      <c r="AD4994" s="10" t="inlineStr">
        <is>
          <t>13/01/2026</t>
        </is>
      </c>
      <c r="AE4994" s="10" t="inlineStr">
        <is>
          <t>r01epd01218c3c8ea11bfc566ecc1955cc67af963</t>
        </is>
      </c>
      <c r="AF4994" s="10" t="inlineStr">
        <is>
          <t>Diputación Foral de Gipuzkoa</t>
        </is>
      </c>
      <c r="AG4994" s="10" t="inlineStr">
        <is>
          <t>r01epd01218c125ac41bfc566c6ee450a0bf7a92c</t>
        </is>
      </c>
      <c r="AH4994" s="10" t="inlineStr">
        <is>
          <t>Departamento de Promoción Económica, Turismo y Medio Rural</t>
        </is>
      </c>
      <c r="AI4994" s="10" t="inlineStr">
        <is>
          <t/>
        </is>
      </c>
      <c r="AJ4994" s="10" t="inlineStr">
        <is>
          <t/>
        </is>
      </c>
    </row>
    <row r="4995" customHeight="true" ht="15.0">
      <c r="A4995" s="10" t="inlineStr">
        <is>
          <t>resolver las incidencias de mi lurraldebus y las originadas por el nuevo servicio web en la página web y aplicación de lurraldebus</t>
        </is>
      </c>
      <c r="B4995" s="10" t="inlineStr">
        <is>
          <t/>
        </is>
      </c>
      <c r="C4995" s="10" t="inlineStr">
        <is>
          <t>Gobierno Vasco</t>
        </is>
      </c>
      <c r="D4995" s="10" t="inlineStr">
        <is>
          <t/>
        </is>
      </c>
      <c r="E4995" s="10" t="inlineStr">
        <is>
          <t/>
        </is>
      </c>
      <c r="F4995" s="10" t="inlineStr">
        <is>
          <t/>
        </is>
      </c>
      <c r="G4995" s="10" t="inlineStr">
        <is>
          <t>resolver las incidencias de mi lurraldebus y las originadas por el nuevo servicio web en la página web y aplicación de lurraldebus</t>
        </is>
      </c>
      <c r="H4995" s="10" t="inlineStr">
        <is>
          <t>resolver las incidencias de mi lurraldebus y las originadas por el nuevo servicio web en la página web y aplicación de lurraldebus</t>
        </is>
      </c>
      <c r="I4995" s="10" t="inlineStr">
        <is>
          <t/>
        </is>
      </c>
      <c r="J4995" s="10" t="inlineStr">
        <is>
          <t>13/01/2026</t>
        </is>
      </c>
      <c r="K4995" s="10" t="inlineStr">
        <is>
          <t>20253831 - RU</t>
        </is>
      </c>
      <c r="L4995" s="10" t="inlineStr">
        <is>
          <t>Adjudicación provisional / definitiva</t>
        </is>
      </c>
      <c r="M4995" s="10" t="inlineStr">
        <is>
          <t>true</t>
        </is>
      </c>
      <c r="N4995" s="10" t="inlineStr">
        <is>
          <t/>
        </is>
      </c>
      <c r="O4995" s="10" t="inlineStr">
        <is>
          <t/>
        </is>
      </c>
      <c r="P4995" s="10" t="inlineStr">
        <is>
          <t/>
        </is>
      </c>
      <c r="Q4995" s="10" t="inlineStr">
        <is>
          <t/>
        </is>
      </c>
      <c r="R4995" s="10" t="inlineStr">
        <is>
          <t/>
        </is>
      </c>
      <c r="S4995" s="10" t="inlineStr">
        <is>
          <t>https://www.contratacion.euskadi.eus/webkpe00-kpeperfi/es/contenidos/anuncio_contratacion/expcm475161/es_doc/images/logo_dfg.gif</t>
        </is>
      </c>
      <c r="T4995" s="10" t="inlineStr">
        <is>
          <t>Diputación Foral de Gipuzkoa</t>
        </is>
      </c>
      <c r="U4995" s="10" t="inlineStr">
        <is>
          <t>P2000000F - Departamento de Movilidad, Turismo y Ordenación del Territorio</t>
        </is>
      </c>
      <c r="V4995" s="10" t="inlineStr">
        <is>
          <t>Dirección General de Movilidad y Transporte Público</t>
        </is>
      </c>
      <c r="W4995" s="10" t="inlineStr">
        <is>
          <t/>
        </is>
      </c>
      <c r="X4995" s="10" t="inlineStr">
        <is>
          <t/>
        </is>
      </c>
      <c r="Y4995" s="10" t="inlineStr">
        <is>
          <t/>
        </is>
      </c>
      <c r="Z4995" s="10" t="inlineStr">
        <is>
          <t>https://www.contratacion.euskadi.eus/anuncio_contratacion/resolver-incidencias-mi-lurraldebus-y-originadas-nuevo-servicio-web-pagina-web-y-aplicacion-lurraldebus/webkpe00-kpesimpc/es/</t>
        </is>
      </c>
      <c r="AA4995" s="10" t="inlineStr">
        <is>
          <t>https://www.contratacion.euskadi.eus/webkpe00-kpesimpc/es/contenidos/anuncio_contratacion/expcm475161/es_doc/index.html</t>
        </is>
      </c>
      <c r="AB4995" s="10" t="inlineStr">
        <is>
          <t>https://www.contratacion.euskadi.eus/contenidos/anuncio_contratacion/expcm475161/es_doc/data/es_r01dtpd19bb7786a452bd4c0feeab02e7d00b864d8</t>
        </is>
      </c>
      <c r="AC4995" s="10" t="inlineStr">
        <is>
          <t>https://www.contratacion.euskadi.eus/contenidos/anuncio_contratacion/expcm475161/r01Index/expcm475161-idxContent.xml</t>
        </is>
      </c>
      <c r="AD4995" s="10" t="inlineStr">
        <is>
          <t>13/01/2026</t>
        </is>
      </c>
      <c r="AE4995" s="10" t="inlineStr">
        <is>
          <t>r01epd01218c3c8ea11bfc566ecc1955cc67af963</t>
        </is>
      </c>
      <c r="AF4995" s="10" t="inlineStr">
        <is>
          <t>Diputación Foral de Gipuzkoa</t>
        </is>
      </c>
      <c r="AG4995" s="10" t="inlineStr">
        <is>
          <t>r01epd01218c1255071bfc566fb0249ee6033382b</t>
        </is>
      </c>
      <c r="AH4995" s="10" t="inlineStr">
        <is>
          <t>Departamento de Movilidad y Ordenación del Territorio</t>
        </is>
      </c>
      <c r="AI4995" s="10" t="inlineStr">
        <is>
          <t/>
        </is>
      </c>
      <c r="AJ4995" s="10" t="inlineStr">
        <is>
          <t/>
        </is>
      </c>
    </row>
    <row r="4996" customHeight="true" ht="15.0">
      <c r="A4996" s="10" t="inlineStr">
        <is>
          <t>estudio para la mejora de la web y app de lurraldebus</t>
        </is>
      </c>
      <c r="B4996" s="10" t="inlineStr">
        <is>
          <t/>
        </is>
      </c>
      <c r="C4996" s="10" t="inlineStr">
        <is>
          <t>Gobierno Vasco</t>
        </is>
      </c>
      <c r="D4996" s="10" t="inlineStr">
        <is>
          <t/>
        </is>
      </c>
      <c r="E4996" s="10" t="inlineStr">
        <is>
          <t/>
        </is>
      </c>
      <c r="F4996" s="10" t="inlineStr">
        <is>
          <t/>
        </is>
      </c>
      <c r="G4996" s="10" t="inlineStr">
        <is>
          <t>estudio para la mejora de la web y app de lurraldebus</t>
        </is>
      </c>
      <c r="H4996" s="10" t="inlineStr">
        <is>
          <t>estudio para la mejora de la web y app de lurraldebus</t>
        </is>
      </c>
      <c r="I4996" s="10" t="inlineStr">
        <is>
          <t/>
        </is>
      </c>
      <c r="J4996" s="10" t="inlineStr">
        <is>
          <t>13/01/2026</t>
        </is>
      </c>
      <c r="K4996" s="10" t="inlineStr">
        <is>
          <t>20254596 - RU</t>
        </is>
      </c>
      <c r="L4996" s="10" t="inlineStr">
        <is>
          <t>Adjudicación provisional / definitiva</t>
        </is>
      </c>
      <c r="M4996" s="10" t="inlineStr">
        <is>
          <t>true</t>
        </is>
      </c>
      <c r="N4996" s="10" t="inlineStr">
        <is>
          <t/>
        </is>
      </c>
      <c r="O4996" s="10" t="inlineStr">
        <is>
          <t/>
        </is>
      </c>
      <c r="P4996" s="10" t="inlineStr">
        <is>
          <t/>
        </is>
      </c>
      <c r="Q4996" s="10" t="inlineStr">
        <is>
          <t/>
        </is>
      </c>
      <c r="R4996" s="10" t="inlineStr">
        <is>
          <t/>
        </is>
      </c>
      <c r="S4996" s="10" t="inlineStr">
        <is>
          <t>https://www.contratacion.euskadi.eus/webkpe00-kpeperfi/es/contenidos/anuncio_contratacion/expcm475162/es_doc/images/logo_dfg.gif</t>
        </is>
      </c>
      <c r="T4996" s="10" t="inlineStr">
        <is>
          <t>Diputación Foral de Gipuzkoa</t>
        </is>
      </c>
      <c r="U4996" s="10" t="inlineStr">
        <is>
          <t>P2000000F - Departamento de Movilidad, Turismo y Ordenación del Territorio</t>
        </is>
      </c>
      <c r="V4996" s="10" t="inlineStr">
        <is>
          <t>Dirección General de Movilidad y Transporte Público</t>
        </is>
      </c>
      <c r="W4996" s="10" t="inlineStr">
        <is>
          <t/>
        </is>
      </c>
      <c r="X4996" s="10" t="inlineStr">
        <is>
          <t/>
        </is>
      </c>
      <c r="Y4996" s="10" t="inlineStr">
        <is>
          <t/>
        </is>
      </c>
      <c r="Z4996" s="10" t="inlineStr">
        <is>
          <t>https://www.contratacion.euskadi.eus/anuncio_contratacion/estudio-mejora-web-y-app-lurraldebus/webkpe00-kpesimpc/es/</t>
        </is>
      </c>
      <c r="AA4996" s="10" t="inlineStr">
        <is>
          <t>https://www.contratacion.euskadi.eus/webkpe00-kpesimpc/es/contenidos/anuncio_contratacion/expcm475162/es_doc/index.html</t>
        </is>
      </c>
      <c r="AB4996" s="10" t="inlineStr">
        <is>
          <t>https://www.contratacion.euskadi.eus/contenidos/anuncio_contratacion/expcm475162/es_doc/data/es_r01dtpd19bb778923a2bd4c0fe5999424e6ed49ee3</t>
        </is>
      </c>
      <c r="AC4996" s="10" t="inlineStr">
        <is>
          <t>https://www.contratacion.euskadi.eus/contenidos/anuncio_contratacion/expcm475162/r01Index/expcm475162-idxContent.xml</t>
        </is>
      </c>
      <c r="AD4996" s="10" t="inlineStr">
        <is>
          <t>13/01/2026</t>
        </is>
      </c>
      <c r="AE4996" s="10" t="inlineStr">
        <is>
          <t>r01epd01218c3c8ea11bfc566ecc1955cc67af963</t>
        </is>
      </c>
      <c r="AF4996" s="10" t="inlineStr">
        <is>
          <t>Diputación Foral de Gipuzkoa</t>
        </is>
      </c>
      <c r="AG4996" s="10" t="inlineStr">
        <is>
          <t>r01epd01218c1255071bfc566fb0249ee6033382b</t>
        </is>
      </c>
      <c r="AH4996" s="10" t="inlineStr">
        <is>
          <t>Departamento de Movilidad y Ordenación del Territorio</t>
        </is>
      </c>
      <c r="AI4996" s="10" t="inlineStr">
        <is>
          <t/>
        </is>
      </c>
      <c r="AJ4996" s="10" t="inlineStr">
        <is>
          <t/>
        </is>
      </c>
    </row>
    <row r="4997" customHeight="true" ht="15.0">
      <c r="A4997" s="10" t="inlineStr">
        <is>
          <t>limpieza del foso de la báscula de irún debido a que se ha comprobado que el foso se encuentra lleno de lodos mezclados con virutas de metal oxidado</t>
        </is>
      </c>
      <c r="B4997" s="10" t="inlineStr">
        <is>
          <t/>
        </is>
      </c>
      <c r="C4997" s="10" t="inlineStr">
        <is>
          <t>Gobierno Vasco</t>
        </is>
      </c>
      <c r="D4997" s="10" t="inlineStr">
        <is>
          <t/>
        </is>
      </c>
      <c r="E4997" s="10" t="inlineStr">
        <is>
          <t/>
        </is>
      </c>
      <c r="F4997" s="10" t="inlineStr">
        <is>
          <t/>
        </is>
      </c>
      <c r="G4997" s="10" t="inlineStr">
        <is>
          <t>limpieza del foso de la báscula de irún debido a que se ha comprobado que el foso se encuentra lleno de lodos mezclados con virutas de metal oxidado</t>
        </is>
      </c>
      <c r="H4997" s="10" t="inlineStr">
        <is>
          <t>limpieza del foso de la báscula de irún debido a que se ha comprobado que el foso se encuentra lleno de lodos mezclados con virutas de metal oxidado</t>
        </is>
      </c>
      <c r="I4997" s="10" t="inlineStr">
        <is>
          <t/>
        </is>
      </c>
      <c r="J4997" s="10" t="inlineStr">
        <is>
          <t>13/01/2026</t>
        </is>
      </c>
      <c r="K4997" s="10" t="inlineStr">
        <is>
          <t>20254615 - RU</t>
        </is>
      </c>
      <c r="L4997" s="10" t="inlineStr">
        <is>
          <t>Adjudicación provisional / definitiva</t>
        </is>
      </c>
      <c r="M4997" s="10" t="inlineStr">
        <is>
          <t>true</t>
        </is>
      </c>
      <c r="N4997" s="10" t="inlineStr">
        <is>
          <t/>
        </is>
      </c>
      <c r="O4997" s="10" t="inlineStr">
        <is>
          <t/>
        </is>
      </c>
      <c r="P4997" s="10" t="inlineStr">
        <is>
          <t/>
        </is>
      </c>
      <c r="Q4997" s="10" t="inlineStr">
        <is>
          <t/>
        </is>
      </c>
      <c r="R4997" s="10" t="inlineStr">
        <is>
          <t/>
        </is>
      </c>
      <c r="S4997" s="10" t="inlineStr">
        <is>
          <t>https://www.contratacion.euskadi.eus/webkpe00-kpeperfi/es/contenidos/anuncio_contratacion/expcm475163/es_doc/images/logo_dfg.gif</t>
        </is>
      </c>
      <c r="T4997" s="10" t="inlineStr">
        <is>
          <t>Diputación Foral de Gipuzkoa</t>
        </is>
      </c>
      <c r="U4997" s="10" t="inlineStr">
        <is>
          <t>P2000000F - Departamento de Movilidad, Turismo y Ordenación del Territorio</t>
        </is>
      </c>
      <c r="V4997" s="10" t="inlineStr">
        <is>
          <t>Dirección General de Movilidad y Transporte Público</t>
        </is>
      </c>
      <c r="W4997" s="10" t="inlineStr">
        <is>
          <t/>
        </is>
      </c>
      <c r="X4997" s="10" t="inlineStr">
        <is>
          <t/>
        </is>
      </c>
      <c r="Y4997" s="10" t="inlineStr">
        <is>
          <t/>
        </is>
      </c>
      <c r="Z4997" s="10" t="inlineStr">
        <is>
          <t>https://www.contratacion.euskadi.eus/anuncio_contratacion/limpieza-del-foso-bascula-irun-debido-que-se-ha-comprobado-que-foso-se-encuentra-lleno-lodos-mezclados-virutas-metal-oxidado/webkpe00-kpesimpc/es/</t>
        </is>
      </c>
      <c r="AA4997" s="10" t="inlineStr">
        <is>
          <t>https://www.contratacion.euskadi.eus/webkpe00-kpesimpc/es/contenidos/anuncio_contratacion/expcm475163/es_doc/index.html</t>
        </is>
      </c>
      <c r="AB4997" s="10" t="inlineStr">
        <is>
          <t>https://www.contratacion.euskadi.eus/contenidos/anuncio_contratacion/expcm475163/es_doc/data/es_r01dtpd19bb778b9ff2bd4c0fe416370ba2f93786f</t>
        </is>
      </c>
      <c r="AC4997" s="10" t="inlineStr">
        <is>
          <t>https://www.contratacion.euskadi.eus/contenidos/anuncio_contratacion/expcm475163/r01Index/expcm475163-idxContent.xml</t>
        </is>
      </c>
      <c r="AD4997" s="10" t="inlineStr">
        <is>
          <t>13/01/2026</t>
        </is>
      </c>
      <c r="AE4997" s="10" t="inlineStr">
        <is>
          <t>r01epd01218c3c8ea11bfc566ecc1955cc67af963</t>
        </is>
      </c>
      <c r="AF4997" s="10" t="inlineStr">
        <is>
          <t>Diputación Foral de Gipuzkoa</t>
        </is>
      </c>
      <c r="AG4997" s="10" t="inlineStr">
        <is>
          <t>r01epd01218c1255071bfc566fb0249ee6033382b</t>
        </is>
      </c>
      <c r="AH4997" s="10" t="inlineStr">
        <is>
          <t>Departamento de Movilidad y Ordenación del Territorio</t>
        </is>
      </c>
      <c r="AI4997" s="10" t="inlineStr">
        <is>
          <t/>
        </is>
      </c>
      <c r="AJ4997" s="10" t="inlineStr">
        <is>
          <t/>
        </is>
      </c>
    </row>
    <row r="4998" customHeight="true" ht="15.0">
      <c r="A4998" s="10" t="inlineStr">
        <is>
          <t>trabajos para retirar la puerta rota y colocar una nueva en el edificio de la antigua papelera de legorreta,</t>
        </is>
      </c>
      <c r="B4998" s="10" t="inlineStr">
        <is>
          <t/>
        </is>
      </c>
      <c r="C4998" s="10" t="inlineStr">
        <is>
          <t>Gobierno Vasco</t>
        </is>
      </c>
      <c r="D4998" s="10" t="inlineStr">
        <is>
          <t/>
        </is>
      </c>
      <c r="E4998" s="10" t="inlineStr">
        <is>
          <t/>
        </is>
      </c>
      <c r="F4998" s="10" t="inlineStr">
        <is>
          <t/>
        </is>
      </c>
      <c r="G4998" s="10" t="inlineStr">
        <is>
          <t>trabajos para retirar la puerta rota y colocar una nueva en el edificio de la antigua papelera de legorreta,</t>
        </is>
      </c>
      <c r="H4998" s="10" t="inlineStr">
        <is>
          <t>trabajos para retirar la puerta rota y colocar una nueva en el edificio de la antigua papelera de legorreta,</t>
        </is>
      </c>
      <c r="I4998" s="10" t="inlineStr">
        <is>
          <t/>
        </is>
      </c>
      <c r="J4998" s="10" t="inlineStr">
        <is>
          <t>13/01/2026</t>
        </is>
      </c>
      <c r="K4998" s="10" t="inlineStr">
        <is>
          <t>20253392 - JE</t>
        </is>
      </c>
      <c r="L4998" s="10" t="inlineStr">
        <is>
          <t>Adjudicación provisional / definitiva</t>
        </is>
      </c>
      <c r="M4998" s="10" t="inlineStr">
        <is>
          <t>true</t>
        </is>
      </c>
      <c r="N4998" s="10" t="inlineStr">
        <is>
          <t/>
        </is>
      </c>
      <c r="O4998" s="10" t="inlineStr">
        <is>
          <t/>
        </is>
      </c>
      <c r="P4998" s="10" t="inlineStr">
        <is>
          <t/>
        </is>
      </c>
      <c r="Q4998" s="10" t="inlineStr">
        <is>
          <t/>
        </is>
      </c>
      <c r="R4998" s="10" t="inlineStr">
        <is>
          <t/>
        </is>
      </c>
      <c r="S4998" s="10" t="inlineStr">
        <is>
          <t>https://www.contratacion.euskadi.eus/webkpe00-kpeperfi/es/contenidos/anuncio_contratacion/expcm475164/es_doc/images/logo_dfg.gif</t>
        </is>
      </c>
      <c r="T4998" s="10" t="inlineStr">
        <is>
          <t>Diputación Foral de Gipuzkoa</t>
        </is>
      </c>
      <c r="U4998" s="10" t="inlineStr">
        <is>
          <t>P2000000F - Departamento de Movilidad, Turismo y Ordenación del Territorio</t>
        </is>
      </c>
      <c r="V4998" s="10" t="inlineStr">
        <is>
          <t>Dirección General de Ordenación del Territorio</t>
        </is>
      </c>
      <c r="W4998" s="10" t="inlineStr">
        <is>
          <t/>
        </is>
      </c>
      <c r="X4998" s="10" t="inlineStr">
        <is>
          <t/>
        </is>
      </c>
      <c r="Y4998" s="10" t="inlineStr">
        <is>
          <t/>
        </is>
      </c>
      <c r="Z4998" s="10" t="inlineStr">
        <is>
          <t>https://www.contratacion.euskadi.eus/anuncio_contratacion/trabajos-retirar-puerta-rota-y-colocar-nueva-edificio-antigua-papelera-legorreta/webkpe00-kpesimpc/es/</t>
        </is>
      </c>
      <c r="AA4998" s="10" t="inlineStr">
        <is>
          <t>https://www.contratacion.euskadi.eus/webkpe00-kpesimpc/es/contenidos/anuncio_contratacion/expcm475164/es_doc/index.html</t>
        </is>
      </c>
      <c r="AB4998" s="10" t="inlineStr">
        <is>
          <t>https://www.contratacion.euskadi.eus/contenidos/anuncio_contratacion/expcm475164/es_doc/data/es_r01dtpd019bb793e1d95ccad86775665435d92f688</t>
        </is>
      </c>
      <c r="AC4998" s="10" t="inlineStr">
        <is>
          <t>https://www.contratacion.euskadi.eus/contenidos/anuncio_contratacion/expcm475164/r01Index/expcm475164-idxContent.xml</t>
        </is>
      </c>
      <c r="AD4998" s="10" t="inlineStr">
        <is>
          <t>13/01/2026</t>
        </is>
      </c>
      <c r="AE4998" s="10" t="inlineStr">
        <is>
          <t>r01epd01218c3c8ea11bfc566ecc1955cc67af963</t>
        </is>
      </c>
      <c r="AF4998" s="10" t="inlineStr">
        <is>
          <t>Diputación Foral de Gipuzkoa</t>
        </is>
      </c>
      <c r="AG4998" s="10" t="inlineStr">
        <is>
          <t>r01epd01218c1255071bfc566fb0249ee6033382b</t>
        </is>
      </c>
      <c r="AH4998" s="10" t="inlineStr">
        <is>
          <t>Departamento de Movilidad y Ordenación del Territorio</t>
        </is>
      </c>
      <c r="AI4998" s="10" t="inlineStr">
        <is>
          <t/>
        </is>
      </c>
      <c r="AJ4998" s="10" t="inlineStr">
        <is>
          <t/>
        </is>
      </c>
    </row>
    <row r="4999" customHeight="true" ht="15.0">
      <c r="A4999" s="10" t="inlineStr">
        <is>
          <t>adecuación de la parcela del antiguo edificio katetxe</t>
        </is>
      </c>
      <c r="B4999" s="10" t="inlineStr">
        <is>
          <t/>
        </is>
      </c>
      <c r="C4999" s="10" t="inlineStr">
        <is>
          <t>Gobierno Vasco</t>
        </is>
      </c>
      <c r="D4999" s="10" t="inlineStr">
        <is>
          <t/>
        </is>
      </c>
      <c r="E4999" s="10" t="inlineStr">
        <is>
          <t/>
        </is>
      </c>
      <c r="F4999" s="10" t="inlineStr">
        <is>
          <t/>
        </is>
      </c>
      <c r="G4999" s="10" t="inlineStr">
        <is>
          <t>adecuación de la parcela del antiguo edificio katetxe</t>
        </is>
      </c>
      <c r="H4999" s="10" t="inlineStr">
        <is>
          <t>adecuación de la parcela del antiguo edificio katetxe</t>
        </is>
      </c>
      <c r="I4999" s="10" t="inlineStr">
        <is>
          <t/>
        </is>
      </c>
      <c r="J4999" s="10" t="inlineStr">
        <is>
          <t>13/01/2026</t>
        </is>
      </c>
      <c r="K4999" s="10" t="inlineStr">
        <is>
          <t>20253497 - RU</t>
        </is>
      </c>
      <c r="L4999" s="10" t="inlineStr">
        <is>
          <t>Adjudicación provisional / definitiva</t>
        </is>
      </c>
      <c r="M4999" s="10" t="inlineStr">
        <is>
          <t>true</t>
        </is>
      </c>
      <c r="N4999" s="10" t="inlineStr">
        <is>
          <t/>
        </is>
      </c>
      <c r="O4999" s="10" t="inlineStr">
        <is>
          <t/>
        </is>
      </c>
      <c r="P4999" s="10" t="inlineStr">
        <is>
          <t/>
        </is>
      </c>
      <c r="Q4999" s="10" t="inlineStr">
        <is>
          <t/>
        </is>
      </c>
      <c r="R4999" s="10" t="inlineStr">
        <is>
          <t/>
        </is>
      </c>
      <c r="S4999" s="10" t="inlineStr">
        <is>
          <t>https://www.contratacion.euskadi.eus/webkpe00-kpeperfi/es/contenidos/anuncio_contratacion/expcm475165/es_doc/images/logo_dfg.gif</t>
        </is>
      </c>
      <c r="T4999" s="10" t="inlineStr">
        <is>
          <t>Diputación Foral de Gipuzkoa</t>
        </is>
      </c>
      <c r="U4999" s="10" t="inlineStr">
        <is>
          <t>P2000000F - Departamento de Movilidad, Turismo y Ordenación del Territorio</t>
        </is>
      </c>
      <c r="V4999" s="10" t="inlineStr">
        <is>
          <t>Dirección General de Ordenación del Territorio</t>
        </is>
      </c>
      <c r="W4999" s="10" t="inlineStr">
        <is>
          <t/>
        </is>
      </c>
      <c r="X4999" s="10" t="inlineStr">
        <is>
          <t/>
        </is>
      </c>
      <c r="Y4999" s="10" t="inlineStr">
        <is>
          <t/>
        </is>
      </c>
      <c r="Z4999" s="10" t="inlineStr">
        <is>
          <t>https://www.contratacion.euskadi.eus/anuncio_contratacion/adecuacion-parcela-del-antiguo-edificio-katetxe/webkpe00-kpesimpc/es/</t>
        </is>
      </c>
      <c r="AA4999" s="10" t="inlineStr">
        <is>
          <t>https://www.contratacion.euskadi.eus/webkpe00-kpesimpc/es/contenidos/anuncio_contratacion/expcm475165/es_doc/index.html</t>
        </is>
      </c>
      <c r="AB4999" s="10" t="inlineStr">
        <is>
          <t>https://www.contratacion.euskadi.eus/contenidos/anuncio_contratacion/expcm475165/es_doc/data/es_r01dtpd19bb79409715ccad867656de720ce94fbd9</t>
        </is>
      </c>
      <c r="AC4999" s="10" t="inlineStr">
        <is>
          <t>https://www.contratacion.euskadi.eus/contenidos/anuncio_contratacion/expcm475165/r01Index/expcm475165-idxContent.xml</t>
        </is>
      </c>
      <c r="AD4999" s="10" t="inlineStr">
        <is>
          <t>13/01/2026</t>
        </is>
      </c>
      <c r="AE4999" s="10" t="inlineStr">
        <is>
          <t>r01epd01218c3c8ea11bfc566ecc1955cc67af963</t>
        </is>
      </c>
      <c r="AF4999" s="10" t="inlineStr">
        <is>
          <t>Diputación Foral de Gipuzkoa</t>
        </is>
      </c>
      <c r="AG4999" s="10" t="inlineStr">
        <is>
          <t>r01epd01218c1255071bfc566fb0249ee6033382b</t>
        </is>
      </c>
      <c r="AH4999" s="10" t="inlineStr">
        <is>
          <t>Departamento de Movilidad y Ordenación del Territorio</t>
        </is>
      </c>
      <c r="AI4999" s="10" t="inlineStr">
        <is>
          <t/>
        </is>
      </c>
      <c r="AJ4999" s="10" t="inlineStr">
        <is>
          <t/>
        </is>
      </c>
    </row>
    <row r="5000" customHeight="true" ht="15.0">
      <c r="A5000" s="10" t="inlineStr">
        <is>
          <t>sustitución de sistemas de accionamiento y control de tres puertas automáticas de acceso a palacio</t>
        </is>
      </c>
      <c r="B5000" s="10" t="inlineStr">
        <is>
          <t/>
        </is>
      </c>
      <c r="C5000" s="10" t="inlineStr">
        <is>
          <t>Gobierno Vasco</t>
        </is>
      </c>
      <c r="D5000" s="10" t="inlineStr">
        <is>
          <t/>
        </is>
      </c>
      <c r="E5000" s="10" t="inlineStr">
        <is>
          <t/>
        </is>
      </c>
      <c r="F5000" s="10" t="inlineStr">
        <is>
          <t/>
        </is>
      </c>
      <c r="G5000" s="10" t="inlineStr">
        <is>
          <t>sustitución de sistemas de accionamiento y control de tres puertas automáticas de acceso a palacio</t>
        </is>
      </c>
      <c r="H5000" s="10" t="inlineStr">
        <is>
          <t>sustitución de sistemas de accionamiento y control de tres puertas automáticas de acceso a palacio</t>
        </is>
      </c>
      <c r="I5000" s="10" t="inlineStr">
        <is>
          <t/>
        </is>
      </c>
      <c r="J5000" s="10" t="inlineStr">
        <is>
          <t>13/01/2026</t>
        </is>
      </c>
      <c r="K5000" s="10" t="inlineStr">
        <is>
          <t>20253557 - RU</t>
        </is>
      </c>
      <c r="L5000" s="10" t="inlineStr">
        <is>
          <t>Adjudicación provisional / definitiva</t>
        </is>
      </c>
      <c r="M5000" s="10" t="inlineStr">
        <is>
          <t>true</t>
        </is>
      </c>
      <c r="N5000" s="10" t="inlineStr">
        <is>
          <t/>
        </is>
      </c>
      <c r="O5000" s="10" t="inlineStr">
        <is>
          <t/>
        </is>
      </c>
      <c r="P5000" s="10" t="inlineStr">
        <is>
          <t/>
        </is>
      </c>
      <c r="Q5000" s="10" t="inlineStr">
        <is>
          <t/>
        </is>
      </c>
      <c r="R5000" s="10" t="inlineStr">
        <is>
          <t/>
        </is>
      </c>
      <c r="S5000" s="10" t="inlineStr">
        <is>
          <t>https://www.contratacion.euskadi.eus/webkpe00-kpeperfi/es/contenidos/anuncio_contratacion/expcm475166/es_doc/images/logo_dfg.gif</t>
        </is>
      </c>
      <c r="T5000" s="10" t="inlineStr">
        <is>
          <t>Diputación Foral de Gipuzkoa</t>
        </is>
      </c>
      <c r="U5000" s="10" t="inlineStr">
        <is>
          <t>P2000000F - Departamento de Movilidad, Turismo y Ordenación del Territorio</t>
        </is>
      </c>
      <c r="V5000" s="10" t="inlineStr">
        <is>
          <t>Dirección General de Ordenación del Territorio</t>
        </is>
      </c>
      <c r="W5000" s="10" t="inlineStr">
        <is>
          <t/>
        </is>
      </c>
      <c r="X5000" s="10" t="inlineStr">
        <is>
          <t/>
        </is>
      </c>
      <c r="Y5000" s="10" t="inlineStr">
        <is>
          <t/>
        </is>
      </c>
      <c r="Z5000" s="10" t="inlineStr">
        <is>
          <t>https://www.contratacion.euskadi.eus/anuncio_contratacion/sustitucion-sistemas-accionamiento-y-control-tres-puertas-automaticas-acceso-palacio/webkpe00-kpesimpc/es/</t>
        </is>
      </c>
      <c r="AA5000" s="10" t="inlineStr">
        <is>
          <t>https://www.contratacion.euskadi.eus/webkpe00-kpesimpc/es/contenidos/anuncio_contratacion/expcm475166/es_doc/index.html</t>
        </is>
      </c>
      <c r="AB5000" s="10" t="inlineStr">
        <is>
          <t>https://www.contratacion.euskadi.eus/contenidos/anuncio_contratacion/expcm475166/es_doc/data/es_r01dtpd19bb794317d5ccad8673786573f8c8f82cc</t>
        </is>
      </c>
      <c r="AC5000" s="10" t="inlineStr">
        <is>
          <t>https://www.contratacion.euskadi.eus/contenidos/anuncio_contratacion/expcm475166/r01Index/expcm475166-idxContent.xml</t>
        </is>
      </c>
      <c r="AD5000" s="10" t="inlineStr">
        <is>
          <t>13/01/2026</t>
        </is>
      </c>
      <c r="AE5000" s="10" t="inlineStr">
        <is>
          <t>r01epd01218c3c8ea11bfc566ecc1955cc67af963</t>
        </is>
      </c>
      <c r="AF5000" s="10" t="inlineStr">
        <is>
          <t>Diputación Foral de Gipuzkoa</t>
        </is>
      </c>
      <c r="AG5000" s="10" t="inlineStr">
        <is>
          <t>r01epd01218c1255071bfc566fb0249ee6033382b</t>
        </is>
      </c>
      <c r="AH5000" s="10" t="inlineStr">
        <is>
          <t>Departamento de Movilidad y Ordenación del Territorio</t>
        </is>
      </c>
      <c r="AI5000" s="10" t="inlineStr">
        <is>
          <t/>
        </is>
      </c>
      <c r="AJ5000" s="10" t="inlineStr">
        <is>
          <t/>
        </is>
      </c>
    </row>
    <row r="5001" customHeight="true" ht="15.0">
      <c r="A5001" s="10" t="inlineStr">
        <is>
          <t>la contratación de los trabajos de demolición de los revestimientos e instalaciones de la sala polivalente 2 del sótano del palacio de la diputación</t>
        </is>
      </c>
      <c r="B5001" s="10" t="inlineStr">
        <is>
          <t/>
        </is>
      </c>
      <c r="C5001" s="10" t="inlineStr">
        <is>
          <t>Gobierno Vasco</t>
        </is>
      </c>
      <c r="D5001" s="10" t="inlineStr">
        <is>
          <t/>
        </is>
      </c>
      <c r="E5001" s="10" t="inlineStr">
        <is>
          <t/>
        </is>
      </c>
      <c r="F5001" s="10" t="inlineStr">
        <is>
          <t/>
        </is>
      </c>
      <c r="G5001" s="10" t="inlineStr">
        <is>
          <t>la contratación de los trabajos de demolición de los revestimientos e instalaciones de la sala polivalente 2 del sótano del palacio de la diputación</t>
        </is>
      </c>
      <c r="H5001" s="10" t="inlineStr">
        <is>
          <t>la contratación de los trabajos de demolición de los revestimientos e instalaciones de la sala polivalente 2 del sótano del palacio de la diputación</t>
        </is>
      </c>
      <c r="I5001" s="10" t="inlineStr">
        <is>
          <t/>
        </is>
      </c>
      <c r="J5001" s="10" t="inlineStr">
        <is>
          <t>13/01/2026</t>
        </is>
      </c>
      <c r="K5001" s="10" t="inlineStr">
        <is>
          <t>20253650 - RU</t>
        </is>
      </c>
      <c r="L5001" s="10" t="inlineStr">
        <is>
          <t>Adjudicación provisional / definitiva</t>
        </is>
      </c>
      <c r="M5001" s="10" t="inlineStr">
        <is>
          <t>true</t>
        </is>
      </c>
      <c r="N5001" s="10" t="inlineStr">
        <is>
          <t/>
        </is>
      </c>
      <c r="O5001" s="10" t="inlineStr">
        <is>
          <t/>
        </is>
      </c>
      <c r="P5001" s="10" t="inlineStr">
        <is>
          <t/>
        </is>
      </c>
      <c r="Q5001" s="10" t="inlineStr">
        <is>
          <t/>
        </is>
      </c>
      <c r="R5001" s="10" t="inlineStr">
        <is>
          <t/>
        </is>
      </c>
      <c r="S5001" s="10" t="inlineStr">
        <is>
          <t>https://www.contratacion.euskadi.eus/webkpe00-kpeperfi/es/contenidos/anuncio_contratacion/expcm475167/es_doc/images/logo_dfg.gif</t>
        </is>
      </c>
      <c r="T5001" s="10" t="inlineStr">
        <is>
          <t>Diputación Foral de Gipuzkoa</t>
        </is>
      </c>
      <c r="U5001" s="10" t="inlineStr">
        <is>
          <t>P2000000F - Departamento de Movilidad, Turismo y Ordenación del Territorio</t>
        </is>
      </c>
      <c r="V5001" s="10" t="inlineStr">
        <is>
          <t>Dirección General de Ordenación del Territorio</t>
        </is>
      </c>
      <c r="W5001" s="10" t="inlineStr">
        <is>
          <t/>
        </is>
      </c>
      <c r="X5001" s="10" t="inlineStr">
        <is>
          <t/>
        </is>
      </c>
      <c r="Y5001" s="10" t="inlineStr">
        <is>
          <t/>
        </is>
      </c>
      <c r="Z5001" s="10" t="inlineStr">
        <is>
          <t>https://www.contratacion.euskadi.eus/anuncio_contratacion/la-contratacion-trabajos-demolicion-revestimientos-e-instalaciones-sala-polivalente-2-del-sotano-del-palacio-diputacion/webkpe00-kpesimpc/es/</t>
        </is>
      </c>
      <c r="AA5001" s="10" t="inlineStr">
        <is>
          <t>https://www.contratacion.euskadi.eus/webkpe00-kpesimpc/es/contenidos/anuncio_contratacion/expcm475167/es_doc/index.html</t>
        </is>
      </c>
      <c r="AB5001" s="10" t="inlineStr">
        <is>
          <t>https://www.contratacion.euskadi.eus/contenidos/anuncio_contratacion/expcm475167/es_doc/data/es_r01dtpd19bb79459635ccad8673bf8a8b488da4305</t>
        </is>
      </c>
      <c r="AC5001" s="10" t="inlineStr">
        <is>
          <t>https://www.contratacion.euskadi.eus/contenidos/anuncio_contratacion/expcm475167/r01Index/expcm475167-idxContent.xml</t>
        </is>
      </c>
      <c r="AD5001" s="10" t="inlineStr">
        <is>
          <t>13/01/2026</t>
        </is>
      </c>
      <c r="AE5001" s="10" t="inlineStr">
        <is>
          <t>r01epd01218c3c8ea11bfc566ecc1955cc67af963</t>
        </is>
      </c>
      <c r="AF5001" s="10" t="inlineStr">
        <is>
          <t>Diputación Foral de Gipuzkoa</t>
        </is>
      </c>
      <c r="AG5001" s="10" t="inlineStr">
        <is>
          <t>r01epd01218c1255071bfc566fb0249ee6033382b</t>
        </is>
      </c>
      <c r="AH5001" s="10" t="inlineStr">
        <is>
          <t>Departamento de Movilidad y Ordenación del Territorio</t>
        </is>
      </c>
      <c r="AI5001" s="10" t="inlineStr">
        <is>
          <t/>
        </is>
      </c>
      <c r="AJ5001" s="10" t="inlineStr">
        <is>
          <t/>
        </is>
      </c>
    </row>
    <row r="5002" customHeight="true" ht="15.0">
      <c r="A5002" s="12" t="inlineStr">
        <is>
          <t>estudio investigación arquitectónica e histórica de 5 inmuebles - casas de camineros</t>
        </is>
      </c>
      <c r="B5002" s="12" t="inlineStr">
        <is>
          <t/>
        </is>
      </c>
      <c r="C5002" s="12" t="inlineStr">
        <is>
          <t>Gobierno Vasco</t>
        </is>
      </c>
      <c r="D5002" s="12" t="inlineStr">
        <is>
          <t/>
        </is>
      </c>
      <c r="E5002" s="12" t="inlineStr">
        <is>
          <t/>
        </is>
      </c>
      <c r="F5002" s="12" t="inlineStr">
        <is>
          <t/>
        </is>
      </c>
      <c r="G5002" s="12" t="inlineStr">
        <is>
          <t>estudio investigación arquitectónica e histórica de 5 inmuebles - casas de camineros</t>
        </is>
      </c>
      <c r="H5002" s="12" t="inlineStr">
        <is>
          <t>estudio investigación arquitectónica e histórica de 5 inmuebles - casas de camineros</t>
        </is>
      </c>
      <c r="I5002" s="12" t="inlineStr">
        <is>
          <t/>
        </is>
      </c>
      <c r="J5002" s="12" t="inlineStr">
        <is>
          <t>13/01/2026</t>
        </is>
      </c>
      <c r="K5002" s="12" t="inlineStr">
        <is>
          <t>20253671 - RU</t>
        </is>
      </c>
      <c r="L5002" s="12" t="inlineStr">
        <is>
          <t>Adjudicación provisional / definitiva</t>
        </is>
      </c>
      <c r="M5002" s="12" t="inlineStr">
        <is>
          <t>true</t>
        </is>
      </c>
      <c r="N5002" s="12" t="inlineStr">
        <is>
          <t/>
        </is>
      </c>
      <c r="O5002" s="12" t="inlineStr">
        <is>
          <t/>
        </is>
      </c>
      <c r="P5002" s="12" t="inlineStr">
        <is>
          <t/>
        </is>
      </c>
      <c r="Q5002" s="12" t="inlineStr">
        <is>
          <t/>
        </is>
      </c>
      <c r="R5002" s="12" t="inlineStr">
        <is>
          <t/>
        </is>
      </c>
      <c r="S5002" s="12" t="inlineStr">
        <is>
          <t>https://www.contratacion.euskadi.eus/webkpe00-kpeperfi/es/contenidos/anuncio_contratacion/expcm475168/es_doc/images/logo_dfg.gif</t>
        </is>
      </c>
      <c r="T5002" s="12" t="inlineStr">
        <is>
          <t>Diputación Foral de Gipuzkoa</t>
        </is>
      </c>
      <c r="U5002" s="12" t="inlineStr">
        <is>
          <t>P2000000F - Departamento de Movilidad, Turismo y Ordenación del Territorio</t>
        </is>
      </c>
      <c r="V5002" s="12" t="inlineStr">
        <is>
          <t>Dirección General de Ordenación del Territorio</t>
        </is>
      </c>
      <c r="W5002" s="12" t="inlineStr">
        <is>
          <t/>
        </is>
      </c>
      <c r="X5002" s="12" t="inlineStr">
        <is>
          <t/>
        </is>
      </c>
      <c r="Y5002" s="12" t="inlineStr">
        <is>
          <t/>
        </is>
      </c>
      <c r="Z5002" s="12" t="inlineStr">
        <is>
          <t>https://www.contratacion.euskadi.eus/anuncio_contratacion/estudio-investigacion-arquitectonica-e-historica-5-inmuebles-casas-camineros/webkpe00-kpesimpc/es/</t>
        </is>
      </c>
      <c r="AA5002" s="12" t="inlineStr">
        <is>
          <t>https://www.contratacion.euskadi.eus/webkpe00-kpesimpc/es/contenidos/anuncio_contratacion/expcm475168/es_doc/index.html</t>
        </is>
      </c>
      <c r="AB5002" s="12" t="inlineStr">
        <is>
          <t>https://www.contratacion.euskadi.eus/contenidos/anuncio_contratacion/expcm475168/es_doc/data/es_r01dtpd19bb794817f5ccad8676ddce38dedea7fe3</t>
        </is>
      </c>
      <c r="AC5002" s="12" t="inlineStr">
        <is>
          <t>https://www.contratacion.euskadi.eus/contenidos/anuncio_contratacion/expcm475168/r01Index/expcm475168-idxContent.xml</t>
        </is>
      </c>
      <c r="AD5002" s="12" t="inlineStr">
        <is>
          <t>13/01/2026</t>
        </is>
      </c>
      <c r="AE5002" s="12" t="inlineStr">
        <is>
          <t>r01epd01218c3c8ea11bfc566ecc1955cc67af963</t>
        </is>
      </c>
      <c r="AF5002" s="12" t="inlineStr">
        <is>
          <t>Diputación Foral de Gipuzkoa</t>
        </is>
      </c>
      <c r="AG5002" s="12" t="inlineStr">
        <is>
          <t>r01epd01218c1255071bfc566fb0249ee6033382b</t>
        </is>
      </c>
      <c r="AH5002" s="12" t="inlineStr">
        <is>
          <t>Departamento de Movilidad y Ordenación del Territorio</t>
        </is>
      </c>
      <c r="AI5002" s="12" t="inlineStr">
        <is>
          <t/>
        </is>
      </c>
      <c r="AJ5002" s="12" t="inlineStr">
        <is>
          <t/>
        </is>
      </c>
    </row>
    <row r="5003" customHeight="true" ht="15.0">
      <c r="A5003" s="12" t="inlineStr">
        <is>
          <t>trabajos auxiliares para la redacción del proyecto de restauración de la universidad sancti spiritus de oñati</t>
        </is>
      </c>
      <c r="B5003" s="12" t="inlineStr">
        <is>
          <t/>
        </is>
      </c>
      <c r="C5003" s="12" t="inlineStr">
        <is>
          <t>Gobierno Vasco</t>
        </is>
      </c>
      <c r="D5003" s="12" t="inlineStr">
        <is>
          <t/>
        </is>
      </c>
      <c r="E5003" s="12" t="inlineStr">
        <is>
          <t/>
        </is>
      </c>
      <c r="F5003" s="12" t="inlineStr">
        <is>
          <t/>
        </is>
      </c>
      <c r="G5003" s="12" t="inlineStr">
        <is>
          <t>trabajos auxiliares para la redacción del proyecto de restauración de la universidad sancti spiritus de oñati</t>
        </is>
      </c>
      <c r="H5003" s="12" t="inlineStr">
        <is>
          <t>trabajos auxiliares para la redacción del proyecto de restauración de la universidad sancti spiritus de oñati</t>
        </is>
      </c>
      <c r="I5003" s="12" t="inlineStr">
        <is>
          <t/>
        </is>
      </c>
      <c r="J5003" s="12" t="inlineStr">
        <is>
          <t>13/01/2026</t>
        </is>
      </c>
      <c r="K5003" s="12" t="inlineStr">
        <is>
          <t>20253823 - RU</t>
        </is>
      </c>
      <c r="L5003" s="12" t="inlineStr">
        <is>
          <t>Adjudicación provisional / definitiva</t>
        </is>
      </c>
      <c r="M5003" s="12" t="inlineStr">
        <is>
          <t>true</t>
        </is>
      </c>
      <c r="N5003" s="12" t="inlineStr">
        <is>
          <t/>
        </is>
      </c>
      <c r="O5003" s="12" t="inlineStr">
        <is>
          <t/>
        </is>
      </c>
      <c r="P5003" s="12" t="inlineStr">
        <is>
          <t/>
        </is>
      </c>
      <c r="Q5003" s="12" t="inlineStr">
        <is>
          <t/>
        </is>
      </c>
      <c r="R5003" s="12" t="inlineStr">
        <is>
          <t/>
        </is>
      </c>
      <c r="S5003" s="12" t="inlineStr">
        <is>
          <t>https://www.contratacion.euskadi.eus/webkpe00-kpeperfi/es/contenidos/anuncio_contratacion/expcm475169/es_doc/images/logo_dfg.gif</t>
        </is>
      </c>
      <c r="T5003" s="12" t="inlineStr">
        <is>
          <t>Diputación Foral de Gipuzkoa</t>
        </is>
      </c>
      <c r="U5003" s="12" t="inlineStr">
        <is>
          <t>P2000000F - Departamento de Movilidad, Turismo y Ordenación del Territorio</t>
        </is>
      </c>
      <c r="V5003" s="12" t="inlineStr">
        <is>
          <t>Dirección General de Ordenación del Territorio</t>
        </is>
      </c>
      <c r="W5003" s="12" t="inlineStr">
        <is>
          <t/>
        </is>
      </c>
      <c r="X5003" s="12" t="inlineStr">
        <is>
          <t/>
        </is>
      </c>
      <c r="Y5003" s="12" t="inlineStr">
        <is>
          <t/>
        </is>
      </c>
      <c r="Z5003" s="12" t="inlineStr">
        <is>
          <t>https://www.contratacion.euskadi.eus/anuncio_contratacion/trabajos-auxiliares-redaccion-del-proyecto-restauracion-universidad-sancti-spiritus-onati/webkpe00-kpesimpc/es/</t>
        </is>
      </c>
      <c r="AA5003" s="12" t="inlineStr">
        <is>
          <t>https://www.contratacion.euskadi.eus/webkpe00-kpesimpc/es/contenidos/anuncio_contratacion/expcm475169/es_doc/index.html</t>
        </is>
      </c>
      <c r="AB5003" s="12" t="inlineStr">
        <is>
          <t>https://www.contratacion.euskadi.eus/contenidos/anuncio_contratacion/expcm475169/es_doc/data/es_r01dtpd19bb79875ac6a7b6f1fc42fcb92a3a8d230</t>
        </is>
      </c>
      <c r="AC5003" s="12" t="inlineStr">
        <is>
          <t>https://www.contratacion.euskadi.eus/contenidos/anuncio_contratacion/expcm475169/r01Index/expcm475169-idxContent.xml</t>
        </is>
      </c>
      <c r="AD5003" s="12" t="inlineStr">
        <is>
          <t>13/01/2026</t>
        </is>
      </c>
      <c r="AE5003" s="12" t="inlineStr">
        <is>
          <t>r01epd01218c3c8ea11bfc566ecc1955cc67af963</t>
        </is>
      </c>
      <c r="AF5003" s="12" t="inlineStr">
        <is>
          <t>Diputación Foral de Gipuzkoa</t>
        </is>
      </c>
      <c r="AG5003" s="12" t="inlineStr">
        <is>
          <t>r01epd01218c1255071bfc566fb0249ee6033382b</t>
        </is>
      </c>
      <c r="AH5003" s="12" t="inlineStr">
        <is>
          <t>Departamento de Movilidad y Ordenación del Territorio</t>
        </is>
      </c>
      <c r="AI5003" s="12" t="inlineStr">
        <is>
          <t/>
        </is>
      </c>
      <c r="AJ5003" s="12" t="inlineStr">
        <is>
          <t/>
        </is>
      </c>
    </row>
    <row r="5004" customHeight="true" ht="15.0">
      <c r="A5004" s="12" t="inlineStr">
        <is>
          <t>mantenimiento de las puertas automáticas del edificio anexo al palacio de la dfg</t>
        </is>
      </c>
      <c r="B5004" s="12" t="inlineStr">
        <is>
          <t/>
        </is>
      </c>
      <c r="C5004" s="12" t="inlineStr">
        <is>
          <t>Gobierno Vasco</t>
        </is>
      </c>
      <c r="D5004" s="12" t="inlineStr">
        <is>
          <t/>
        </is>
      </c>
      <c r="E5004" s="12" t="inlineStr">
        <is>
          <t/>
        </is>
      </c>
      <c r="F5004" s="12" t="inlineStr">
        <is>
          <t/>
        </is>
      </c>
      <c r="G5004" s="12" t="inlineStr">
        <is>
          <t>mantenimiento de las puertas automáticas del edificio anexo al palacio de la dfg</t>
        </is>
      </c>
      <c r="H5004" s="12" t="inlineStr">
        <is>
          <t>mantenimiento de las puertas automáticas del edificio anexo al palacio de la dfg</t>
        </is>
      </c>
      <c r="I5004" s="12" t="inlineStr">
        <is>
          <t/>
        </is>
      </c>
      <c r="J5004" s="12" t="inlineStr">
        <is>
          <t>13/01/2026</t>
        </is>
      </c>
      <c r="K5004" s="12" t="inlineStr">
        <is>
          <t>20253891 - RU</t>
        </is>
      </c>
      <c r="L5004" s="12" t="inlineStr">
        <is>
          <t>Adjudicación provisional / definitiva</t>
        </is>
      </c>
      <c r="M5004" s="12" t="inlineStr">
        <is>
          <t>true</t>
        </is>
      </c>
      <c r="N5004" s="12" t="inlineStr">
        <is>
          <t/>
        </is>
      </c>
      <c r="O5004" s="12" t="inlineStr">
        <is>
          <t/>
        </is>
      </c>
      <c r="P5004" s="12" t="inlineStr">
        <is>
          <t/>
        </is>
      </c>
      <c r="Q5004" s="12" t="inlineStr">
        <is>
          <t/>
        </is>
      </c>
      <c r="R5004" s="12" t="inlineStr">
        <is>
          <t/>
        </is>
      </c>
      <c r="S5004" s="12" t="inlineStr">
        <is>
          <t>https://www.contratacion.euskadi.eus/webkpe00-kpeperfi/es/contenidos/anuncio_contratacion/expcm475170/es_doc/images/logo_dfg.gif</t>
        </is>
      </c>
      <c r="T5004" s="12" t="inlineStr">
        <is>
          <t>Diputación Foral de Gipuzkoa</t>
        </is>
      </c>
      <c r="U5004" s="12" t="inlineStr">
        <is>
          <t>P2000000F - Departamento de Movilidad, Turismo y Ordenación del Territorio</t>
        </is>
      </c>
      <c r="V5004" s="12" t="inlineStr">
        <is>
          <t>Dirección General de Ordenación del Territorio</t>
        </is>
      </c>
      <c r="W5004" s="12" t="inlineStr">
        <is>
          <t/>
        </is>
      </c>
      <c r="X5004" s="12" t="inlineStr">
        <is>
          <t/>
        </is>
      </c>
      <c r="Y5004" s="12" t="inlineStr">
        <is>
          <t/>
        </is>
      </c>
      <c r="Z5004" s="12" t="inlineStr">
        <is>
          <t>https://www.contratacion.euskadi.eus/anuncio_contratacion/mantenimiento-puertas-automaticas-del-edificio-anexo-al-palacio-dfg/webkpe00-kpesimpc/es/</t>
        </is>
      </c>
      <c r="AA5004" s="12" t="inlineStr">
        <is>
          <t>https://www.contratacion.euskadi.eus/webkpe00-kpesimpc/es/contenidos/anuncio_contratacion/expcm475170/es_doc/index.html</t>
        </is>
      </c>
      <c r="AB5004" s="12" t="inlineStr">
        <is>
          <t>https://www.contratacion.euskadi.eus/contenidos/anuncio_contratacion/expcm475170/es_doc/data/es_r01dtpd019bb7989db46a7b6f1fb4f5919b4bde82b</t>
        </is>
      </c>
      <c r="AC5004" s="12" t="inlineStr">
        <is>
          <t>https://www.contratacion.euskadi.eus/contenidos/anuncio_contratacion/expcm475170/r01Index/expcm475170-idxContent.xml</t>
        </is>
      </c>
      <c r="AD5004" s="12" t="inlineStr">
        <is>
          <t>13/01/2026</t>
        </is>
      </c>
      <c r="AE5004" s="12" t="inlineStr">
        <is>
          <t>r01epd01218c3c8ea11bfc566ecc1955cc67af963</t>
        </is>
      </c>
      <c r="AF5004" s="12" t="inlineStr">
        <is>
          <t>Diputación Foral de Gipuzkoa</t>
        </is>
      </c>
      <c r="AG5004" s="12" t="inlineStr">
        <is>
          <t>r01epd01218c1255071bfc566fb0249ee6033382b</t>
        </is>
      </c>
      <c r="AH5004" s="12" t="inlineStr">
        <is>
          <t>Departamento de Movilidad y Ordenación del Territorio</t>
        </is>
      </c>
      <c r="AI5004" s="12" t="inlineStr">
        <is>
          <t/>
        </is>
      </c>
      <c r="AJ5004" s="12" t="inlineStr">
        <is>
          <t/>
        </is>
      </c>
    </row>
    <row r="5005" customHeight="true" ht="15.0">
      <c r="A5005" s="12" t="inlineStr">
        <is>
          <t>servicios asistencia técnica para redacción de proyecto de ejecución para la rehabilitación energética de las fachadas del patio del anexo del palacio</t>
        </is>
      </c>
      <c r="B5005" s="12" t="inlineStr">
        <is>
          <t/>
        </is>
      </c>
      <c r="C5005" s="12" t="inlineStr">
        <is>
          <t>Gobierno Vasco</t>
        </is>
      </c>
      <c r="D5005" s="12" t="inlineStr">
        <is>
          <t/>
        </is>
      </c>
      <c r="E5005" s="12" t="inlineStr">
        <is>
          <t/>
        </is>
      </c>
      <c r="F5005" s="12" t="inlineStr">
        <is>
          <t/>
        </is>
      </c>
      <c r="G5005" s="12" t="inlineStr">
        <is>
          <t>servicios asistencia técnica para redacción de proyecto de ejecución para la rehabilitación energética de las fachadas del patio del anexo del palacio</t>
        </is>
      </c>
      <c r="H5005" s="12" t="inlineStr">
        <is>
          <t>servicios asistencia técnica para redacción de proyecto de ejecución para la rehabilitación energética de las fachadas del patio del anexo del palacio</t>
        </is>
      </c>
      <c r="I5005" s="12" t="inlineStr">
        <is>
          <t/>
        </is>
      </c>
      <c r="J5005" s="12" t="inlineStr">
        <is>
          <t>13/01/2026</t>
        </is>
      </c>
      <c r="K5005" s="12" t="inlineStr">
        <is>
          <t>20253919 - RU</t>
        </is>
      </c>
      <c r="L5005" s="12" t="inlineStr">
        <is>
          <t>Adjudicación provisional / definitiva</t>
        </is>
      </c>
      <c r="M5005" s="12" t="inlineStr">
        <is>
          <t>true</t>
        </is>
      </c>
      <c r="N5005" s="12" t="inlineStr">
        <is>
          <t/>
        </is>
      </c>
      <c r="O5005" s="12" t="inlineStr">
        <is>
          <t/>
        </is>
      </c>
      <c r="P5005" s="12" t="inlineStr">
        <is>
          <t/>
        </is>
      </c>
      <c r="Q5005" s="12" t="inlineStr">
        <is>
          <t/>
        </is>
      </c>
      <c r="R5005" s="12" t="inlineStr">
        <is>
          <t/>
        </is>
      </c>
      <c r="S5005" s="12" t="inlineStr">
        <is>
          <t>https://www.contratacion.euskadi.eus/webkpe00-kpeperfi/es/contenidos/anuncio_contratacion/expcm475171/es_doc/images/logo_dfg.gif</t>
        </is>
      </c>
      <c r="T5005" s="12" t="inlineStr">
        <is>
          <t>Diputación Foral de Gipuzkoa</t>
        </is>
      </c>
      <c r="U5005" s="12" t="inlineStr">
        <is>
          <t>P2000000F - Departamento de Movilidad, Turismo y Ordenación del Territorio</t>
        </is>
      </c>
      <c r="V5005" s="12" t="inlineStr">
        <is>
          <t>Dirección General de Ordenación del Territorio</t>
        </is>
      </c>
      <c r="W5005" s="12" t="inlineStr">
        <is>
          <t/>
        </is>
      </c>
      <c r="X5005" s="12" t="inlineStr">
        <is>
          <t/>
        </is>
      </c>
      <c r="Y5005" s="12" t="inlineStr">
        <is>
          <t/>
        </is>
      </c>
      <c r="Z5005" s="12" t="inlineStr">
        <is>
          <t>https://www.contratacion.euskadi.eus/anuncio_contratacion/servicios-asistencia-tecnica-redaccion-proyecto-ejecucion-rehabilitacion-energetica-fachadas-del-patio-del-anexo-del-palacio/webkpe00-kpesimpc/es/</t>
        </is>
      </c>
      <c r="AA5005" s="12" t="inlineStr">
        <is>
          <t>https://www.contratacion.euskadi.eus/webkpe00-kpesimpc/es/contenidos/anuncio_contratacion/expcm475171/es_doc/index.html</t>
        </is>
      </c>
      <c r="AB5005" s="12" t="inlineStr">
        <is>
          <t>https://www.contratacion.euskadi.eus/contenidos/anuncio_contratacion/expcm475171/es_doc/data/es_r01dtpd19bb798c5da6a7b6f1fbb6ecfd169c1d302</t>
        </is>
      </c>
      <c r="AC5005" s="12" t="inlineStr">
        <is>
          <t>https://www.contratacion.euskadi.eus/contenidos/anuncio_contratacion/expcm475171/r01Index/expcm475171-idxContent.xml</t>
        </is>
      </c>
      <c r="AD5005" s="12" t="inlineStr">
        <is>
          <t>13/01/2026</t>
        </is>
      </c>
      <c r="AE5005" s="12" t="inlineStr">
        <is>
          <t>r01epd01218c3c8ea11bfc566ecc1955cc67af963</t>
        </is>
      </c>
      <c r="AF5005" s="12" t="inlineStr">
        <is>
          <t>Diputación Foral de Gipuzkoa</t>
        </is>
      </c>
      <c r="AG5005" s="12" t="inlineStr">
        <is>
          <t>r01epd01218c1255071bfc566fb0249ee6033382b</t>
        </is>
      </c>
      <c r="AH5005" s="12" t="inlineStr">
        <is>
          <t>Departamento de Movilidad y Ordenación del Territorio</t>
        </is>
      </c>
      <c r="AI5005" s="12" t="inlineStr">
        <is>
          <t/>
        </is>
      </c>
      <c r="AJ5005" s="12" t="inlineStr">
        <is>
          <t/>
        </is>
      </c>
    </row>
    <row r="5006" customHeight="true" ht="15.0">
      <c r="A5006" s="12" t="inlineStr">
        <is>
          <t>la contratación de las obras para la instalación de una nueva escalera de servicio en el palacio de la diputación foral de gipuzkoa</t>
        </is>
      </c>
      <c r="B5006" s="12" t="inlineStr">
        <is>
          <t/>
        </is>
      </c>
      <c r="C5006" s="12" t="inlineStr">
        <is>
          <t>Gobierno Vasco</t>
        </is>
      </c>
      <c r="D5006" s="12" t="inlineStr">
        <is>
          <t/>
        </is>
      </c>
      <c r="E5006" s="12" t="inlineStr">
        <is>
          <t/>
        </is>
      </c>
      <c r="F5006" s="12" t="inlineStr">
        <is>
          <t/>
        </is>
      </c>
      <c r="G5006" s="12" t="inlineStr">
        <is>
          <t>la contratación de las obras para la instalación de una nueva escalera de servicio en el palacio de la diputación foral de gipuzkoa</t>
        </is>
      </c>
      <c r="H5006" s="12" t="inlineStr">
        <is>
          <t>la contratación de las obras para la instalación de una nueva escalera de servicio en el palacio de la diputación foral de gipuzkoa</t>
        </is>
      </c>
      <c r="I5006" s="12" t="inlineStr">
        <is>
          <t/>
        </is>
      </c>
      <c r="J5006" s="12" t="inlineStr">
        <is>
          <t>13/01/2026</t>
        </is>
      </c>
      <c r="K5006" s="12" t="inlineStr">
        <is>
          <t>20253939 - RU</t>
        </is>
      </c>
      <c r="L5006" s="12" t="inlineStr">
        <is>
          <t>Adjudicación provisional / definitiva</t>
        </is>
      </c>
      <c r="M5006" s="12" t="inlineStr">
        <is>
          <t>true</t>
        </is>
      </c>
      <c r="N5006" s="12" t="inlineStr">
        <is>
          <t/>
        </is>
      </c>
      <c r="O5006" s="12" t="inlineStr">
        <is>
          <t/>
        </is>
      </c>
      <c r="P5006" s="12" t="inlineStr">
        <is>
          <t/>
        </is>
      </c>
      <c r="Q5006" s="12" t="inlineStr">
        <is>
          <t/>
        </is>
      </c>
      <c r="R5006" s="12" t="inlineStr">
        <is>
          <t/>
        </is>
      </c>
      <c r="S5006" s="12" t="inlineStr">
        <is>
          <t>https://www.contratacion.euskadi.eus/webkpe00-kpeperfi/es/contenidos/anuncio_contratacion/expcm475172/es_doc/images/logo_dfg.gif</t>
        </is>
      </c>
      <c r="T5006" s="12" t="inlineStr">
        <is>
          <t>Diputación Foral de Gipuzkoa</t>
        </is>
      </c>
      <c r="U5006" s="12" t="inlineStr">
        <is>
          <t>P2000000F - Departamento de Movilidad, Turismo y Ordenación del Territorio</t>
        </is>
      </c>
      <c r="V5006" s="12" t="inlineStr">
        <is>
          <t>Dirección General de Ordenación del Territorio</t>
        </is>
      </c>
      <c r="W5006" s="12" t="inlineStr">
        <is>
          <t/>
        </is>
      </c>
      <c r="X5006" s="12" t="inlineStr">
        <is>
          <t/>
        </is>
      </c>
      <c r="Y5006" s="12" t="inlineStr">
        <is>
          <t/>
        </is>
      </c>
      <c r="Z5006" s="12" t="inlineStr">
        <is>
          <t>https://www.contratacion.euskadi.eus/anuncio_contratacion/la-contratacion-obras-instalacion-nueva-escalera-servicio-palacio-diputacion-foral-gipuzkoa/webkpe00-kpesimpc/es/</t>
        </is>
      </c>
      <c r="AA5006" s="12" t="inlineStr">
        <is>
          <t>https://www.contratacion.euskadi.eus/webkpe00-kpesimpc/es/contenidos/anuncio_contratacion/expcm475172/es_doc/index.html</t>
        </is>
      </c>
      <c r="AB5006" s="12" t="inlineStr">
        <is>
          <t>https://www.contratacion.euskadi.eus/contenidos/anuncio_contratacion/expcm475172/es_doc/data/es_r01dtpd19bb798ee9f6a7b6f1fd261cd65efe5a85c</t>
        </is>
      </c>
      <c r="AC5006" s="12" t="inlineStr">
        <is>
          <t>https://www.contratacion.euskadi.eus/contenidos/anuncio_contratacion/expcm475172/r01Index/expcm475172-idxContent.xml</t>
        </is>
      </c>
      <c r="AD5006" s="12" t="inlineStr">
        <is>
          <t>13/01/2026</t>
        </is>
      </c>
      <c r="AE5006" s="12" t="inlineStr">
        <is>
          <t>r01epd01218c3c8ea11bfc566ecc1955cc67af963</t>
        </is>
      </c>
      <c r="AF5006" s="12" t="inlineStr">
        <is>
          <t>Diputación Foral de Gipuzkoa</t>
        </is>
      </c>
      <c r="AG5006" s="12" t="inlineStr">
        <is>
          <t>r01epd01218c1255071bfc566fb0249ee6033382b</t>
        </is>
      </c>
      <c r="AH5006" s="12" t="inlineStr">
        <is>
          <t>Departamento de Movilidad y Ordenación del Territorio</t>
        </is>
      </c>
      <c r="AI5006" s="12" t="inlineStr">
        <is>
          <t/>
        </is>
      </c>
      <c r="AJ5006" s="12" t="inlineStr">
        <is>
          <t/>
        </is>
      </c>
    </row>
    <row r="5007" customHeight="true" ht="15.0">
      <c r="A5007" s="12" t="inlineStr">
        <is>
          <t>contratación de servicios de lunch, transporte y café para jornadas del metrex</t>
        </is>
      </c>
      <c r="B5007" s="12" t="inlineStr">
        <is>
          <t/>
        </is>
      </c>
      <c r="C5007" s="12" t="inlineStr">
        <is>
          <t>Gobierno Vasco</t>
        </is>
      </c>
      <c r="D5007" s="12" t="inlineStr">
        <is>
          <t/>
        </is>
      </c>
      <c r="E5007" s="12" t="inlineStr">
        <is>
          <t/>
        </is>
      </c>
      <c r="F5007" s="12" t="inlineStr">
        <is>
          <t/>
        </is>
      </c>
      <c r="G5007" s="12" t="inlineStr">
        <is>
          <t>contratación de servicios de lunch, transporte y café para jornadas del metrex</t>
        </is>
      </c>
      <c r="H5007" s="12" t="inlineStr">
        <is>
          <t>contratación de servicios de lunch, transporte y café para jornadas del metrex</t>
        </is>
      </c>
      <c r="I5007" s="12" t="inlineStr">
        <is>
          <t/>
        </is>
      </c>
      <c r="J5007" s="12" t="inlineStr">
        <is>
          <t>13/01/2026</t>
        </is>
      </c>
      <c r="K5007" s="12" t="inlineStr">
        <is>
          <t>20253968 - RU</t>
        </is>
      </c>
      <c r="L5007" s="12" t="inlineStr">
        <is>
          <t>Adjudicación provisional / definitiva</t>
        </is>
      </c>
      <c r="M5007" s="12" t="inlineStr">
        <is>
          <t>true</t>
        </is>
      </c>
      <c r="N5007" s="12" t="inlineStr">
        <is>
          <t/>
        </is>
      </c>
      <c r="O5007" s="12" t="inlineStr">
        <is>
          <t/>
        </is>
      </c>
      <c r="P5007" s="12" t="inlineStr">
        <is>
          <t/>
        </is>
      </c>
      <c r="Q5007" s="12" t="inlineStr">
        <is>
          <t/>
        </is>
      </c>
      <c r="R5007" s="12" t="inlineStr">
        <is>
          <t/>
        </is>
      </c>
      <c r="S5007" s="12" t="inlineStr">
        <is>
          <t>https://www.contratacion.euskadi.eus/webkpe00-kpeperfi/es/contenidos/anuncio_contratacion/expcm475173/es_doc/images/logo_dfg.gif</t>
        </is>
      </c>
      <c r="T5007" s="12" t="inlineStr">
        <is>
          <t>Diputación Foral de Gipuzkoa</t>
        </is>
      </c>
      <c r="U5007" s="12" t="inlineStr">
        <is>
          <t>P2000000F - Departamento de Movilidad, Turismo y Ordenación del Territorio</t>
        </is>
      </c>
      <c r="V5007" s="12" t="inlineStr">
        <is>
          <t>Dirección General de Ordenación del Territorio</t>
        </is>
      </c>
      <c r="W5007" s="12" t="inlineStr">
        <is>
          <t/>
        </is>
      </c>
      <c r="X5007" s="12" t="inlineStr">
        <is>
          <t/>
        </is>
      </c>
      <c r="Y5007" s="12" t="inlineStr">
        <is>
          <t/>
        </is>
      </c>
      <c r="Z5007" s="12" t="inlineStr">
        <is>
          <t>https://www.contratacion.euskadi.eus/anuncio_contratacion/contratacion-servicios-lunch-transporte-y-cafe-jornadas-del-metrex/webkpe00-kpesimpc/es/</t>
        </is>
      </c>
      <c r="AA5007" s="12" t="inlineStr">
        <is>
          <t>https://www.contratacion.euskadi.eus/webkpe00-kpesimpc/es/contenidos/anuncio_contratacion/expcm475173/es_doc/index.html</t>
        </is>
      </c>
      <c r="AB5007" s="12" t="inlineStr">
        <is>
          <t>https://www.contratacion.euskadi.eus/contenidos/anuncio_contratacion/expcm475173/es_doc/data/es_r01dtpd19bb799163f6a7b6f1f4aca8a8badaf06af</t>
        </is>
      </c>
      <c r="AC5007" s="12" t="inlineStr">
        <is>
          <t>https://www.contratacion.euskadi.eus/contenidos/anuncio_contratacion/expcm475173/r01Index/expcm475173-idxContent.xml</t>
        </is>
      </c>
      <c r="AD5007" s="12" t="inlineStr">
        <is>
          <t>13/01/2026</t>
        </is>
      </c>
      <c r="AE5007" s="12" t="inlineStr">
        <is>
          <t>r01epd01218c3c8ea11bfc566ecc1955cc67af963</t>
        </is>
      </c>
      <c r="AF5007" s="12" t="inlineStr">
        <is>
          <t>Diputación Foral de Gipuzkoa</t>
        </is>
      </c>
      <c r="AG5007" s="12" t="inlineStr">
        <is>
          <t>r01epd01218c1255071bfc566fb0249ee6033382b</t>
        </is>
      </c>
      <c r="AH5007" s="12" t="inlineStr">
        <is>
          <t>Departamento de Movilidad y Ordenación del Territorio</t>
        </is>
      </c>
      <c r="AI5007" s="12" t="inlineStr">
        <is>
          <t/>
        </is>
      </c>
      <c r="AJ5007" s="12" t="inlineStr">
        <is>
          <t/>
        </is>
      </c>
    </row>
    <row r="5008" customHeight="true" ht="15.0">
      <c r="A5008" s="12" t="inlineStr">
        <is>
          <t>el alquiler del espacio ferial ficoba para la realización de jornadas del metrex</t>
        </is>
      </c>
      <c r="B5008" s="12" t="inlineStr">
        <is>
          <t/>
        </is>
      </c>
      <c r="C5008" s="12" t="inlineStr">
        <is>
          <t>Gobierno Vasco</t>
        </is>
      </c>
      <c r="D5008" s="12" t="inlineStr">
        <is>
          <t/>
        </is>
      </c>
      <c r="E5008" s="12" t="inlineStr">
        <is>
          <t/>
        </is>
      </c>
      <c r="F5008" s="12" t="inlineStr">
        <is>
          <t/>
        </is>
      </c>
      <c r="G5008" s="12" t="inlineStr">
        <is>
          <t>el alquiler del espacio ferial ficoba para la realización de jornadas del metrex</t>
        </is>
      </c>
      <c r="H5008" s="12" t="inlineStr">
        <is>
          <t>el alquiler del espacio ferial ficoba para la realización de jornadas del metrex</t>
        </is>
      </c>
      <c r="I5008" s="12" t="inlineStr">
        <is>
          <t/>
        </is>
      </c>
      <c r="J5008" s="12" t="inlineStr">
        <is>
          <t>13/01/2026</t>
        </is>
      </c>
      <c r="K5008" s="12" t="inlineStr">
        <is>
          <t>20253970 - RU</t>
        </is>
      </c>
      <c r="L5008" s="12" t="inlineStr">
        <is>
          <t>Adjudicación provisional / definitiva</t>
        </is>
      </c>
      <c r="M5008" s="12" t="inlineStr">
        <is>
          <t>true</t>
        </is>
      </c>
      <c r="N5008" s="12" t="inlineStr">
        <is>
          <t/>
        </is>
      </c>
      <c r="O5008" s="12" t="inlineStr">
        <is>
          <t/>
        </is>
      </c>
      <c r="P5008" s="12" t="inlineStr">
        <is>
          <t/>
        </is>
      </c>
      <c r="Q5008" s="12" t="inlineStr">
        <is>
          <t/>
        </is>
      </c>
      <c r="R5008" s="12" t="inlineStr">
        <is>
          <t/>
        </is>
      </c>
      <c r="S5008" s="12" t="inlineStr">
        <is>
          <t>https://www.contratacion.euskadi.eus/webkpe00-kpeperfi/es/contenidos/anuncio_contratacion/expcm475174/es_doc/images/logo_dfg.gif</t>
        </is>
      </c>
      <c r="T5008" s="12" t="inlineStr">
        <is>
          <t>Diputación Foral de Gipuzkoa</t>
        </is>
      </c>
      <c r="U5008" s="12" t="inlineStr">
        <is>
          <t>P2000000F - Departamento de Movilidad, Turismo y Ordenación del Territorio</t>
        </is>
      </c>
      <c r="V5008" s="12" t="inlineStr">
        <is>
          <t>Dirección General de Ordenación del Territorio</t>
        </is>
      </c>
      <c r="W5008" s="12" t="inlineStr">
        <is>
          <t/>
        </is>
      </c>
      <c r="X5008" s="12" t="inlineStr">
        <is>
          <t/>
        </is>
      </c>
      <c r="Y5008" s="12" t="inlineStr">
        <is>
          <t/>
        </is>
      </c>
      <c r="Z5008" s="12" t="inlineStr">
        <is>
          <t>https://www.contratacion.euskadi.eus/anuncio_contratacion/el-alquiler-del-espacio-ferial-ficoba-realizacion-jornadas-del-metrex/webkpe00-kpesimpc/es/</t>
        </is>
      </c>
      <c r="AA5008" s="12" t="inlineStr">
        <is>
          <t>https://www.contratacion.euskadi.eus/webkpe00-kpesimpc/es/contenidos/anuncio_contratacion/expcm475174/es_doc/index.html</t>
        </is>
      </c>
      <c r="AB5008" s="12" t="inlineStr">
        <is>
          <t>https://www.contratacion.euskadi.eus/contenidos/anuncio_contratacion/expcm475174/es_doc/data/es_r01dtpd019bb79d098c2bd4c0fef49c4c1a7f37dd8</t>
        </is>
      </c>
      <c r="AC5008" s="12" t="inlineStr">
        <is>
          <t>https://www.contratacion.euskadi.eus/contenidos/anuncio_contratacion/expcm475174/r01Index/expcm475174-idxContent.xml</t>
        </is>
      </c>
      <c r="AD5008" s="12" t="inlineStr">
        <is>
          <t>13/01/2026</t>
        </is>
      </c>
      <c r="AE5008" s="12" t="inlineStr">
        <is>
          <t>r01epd01218c3c8ea11bfc566ecc1955cc67af963</t>
        </is>
      </c>
      <c r="AF5008" s="12" t="inlineStr">
        <is>
          <t>Diputación Foral de Gipuzkoa</t>
        </is>
      </c>
      <c r="AG5008" s="12" t="inlineStr">
        <is>
          <t>r01epd01218c1255071bfc566fb0249ee6033382b</t>
        </is>
      </c>
      <c r="AH5008" s="12" t="inlineStr">
        <is>
          <t>Departamento de Movilidad y Ordenación del Territorio</t>
        </is>
      </c>
      <c r="AI5008" s="12" t="inlineStr">
        <is>
          <t/>
        </is>
      </c>
      <c r="AJ5008" s="12" t="inlineStr">
        <is>
          <t/>
        </is>
      </c>
    </row>
    <row r="5009" customHeight="true" ht="15.0">
      <c r="A5009" s="12" t="inlineStr">
        <is>
          <t>elaboración de proyecto de ejecución de la rehabilitacion de las fachadas y la cubierta de la casa de arbitrios de elgeta</t>
        </is>
      </c>
      <c r="B5009" s="12" t="inlineStr">
        <is>
          <t/>
        </is>
      </c>
      <c r="C5009" s="12" t="inlineStr">
        <is>
          <t>Gobierno Vasco</t>
        </is>
      </c>
      <c r="D5009" s="12" t="inlineStr">
        <is>
          <t/>
        </is>
      </c>
      <c r="E5009" s="12" t="inlineStr">
        <is>
          <t/>
        </is>
      </c>
      <c r="F5009" s="12" t="inlineStr">
        <is>
          <t/>
        </is>
      </c>
      <c r="G5009" s="12" t="inlineStr">
        <is>
          <t>elaboración de proyecto de ejecución de la rehabilitacion de las fachadas y la cubierta de la casa de arbitrios de elgeta</t>
        </is>
      </c>
      <c r="H5009" s="12" t="inlineStr">
        <is>
          <t>elaboración de proyecto de ejecución de la rehabilitacion de las fachadas y la cubierta de la casa de arbitrios de elgeta</t>
        </is>
      </c>
      <c r="I5009" s="12" t="inlineStr">
        <is>
          <t/>
        </is>
      </c>
      <c r="J5009" s="12" t="inlineStr">
        <is>
          <t>13/01/2026</t>
        </is>
      </c>
      <c r="K5009" s="12" t="inlineStr">
        <is>
          <t>20254032 - JE</t>
        </is>
      </c>
      <c r="L5009" s="12" t="inlineStr">
        <is>
          <t>Adjudicación provisional / definitiva</t>
        </is>
      </c>
      <c r="M5009" s="12" t="inlineStr">
        <is>
          <t>true</t>
        </is>
      </c>
      <c r="N5009" s="12" t="inlineStr">
        <is>
          <t/>
        </is>
      </c>
      <c r="O5009" s="12" t="inlineStr">
        <is>
          <t/>
        </is>
      </c>
      <c r="P5009" s="12" t="inlineStr">
        <is>
          <t/>
        </is>
      </c>
      <c r="Q5009" s="12" t="inlineStr">
        <is>
          <t/>
        </is>
      </c>
      <c r="R5009" s="12" t="inlineStr">
        <is>
          <t/>
        </is>
      </c>
      <c r="S5009" s="12" t="inlineStr">
        <is>
          <t>https://www.contratacion.euskadi.eus/webkpe00-kpeperfi/es/contenidos/anuncio_contratacion/expcm475175/es_doc/images/logo_dfg.gif</t>
        </is>
      </c>
      <c r="T5009" s="12" t="inlineStr">
        <is>
          <t>Diputación Foral de Gipuzkoa</t>
        </is>
      </c>
      <c r="U5009" s="12" t="inlineStr">
        <is>
          <t>P2000000F - Departamento de Movilidad, Turismo y Ordenación del Territorio</t>
        </is>
      </c>
      <c r="V5009" s="12" t="inlineStr">
        <is>
          <t>Dirección General de Ordenación del Territorio</t>
        </is>
      </c>
      <c r="W5009" s="12" t="inlineStr">
        <is>
          <t/>
        </is>
      </c>
      <c r="X5009" s="12" t="inlineStr">
        <is>
          <t/>
        </is>
      </c>
      <c r="Y5009" s="12" t="inlineStr">
        <is>
          <t/>
        </is>
      </c>
      <c r="Z5009" s="12" t="inlineStr">
        <is>
          <t>https://www.contratacion.euskadi.eus/anuncio_contratacion/elaboracion-proyecto-ejecucion-rehabilitacion-fachadas-y-cubierta-casa-arbitrios-elgeta/webkpe00-kpesimpc/es/</t>
        </is>
      </c>
      <c r="AA5009" s="12" t="inlineStr">
        <is>
          <t>https://www.contratacion.euskadi.eus/webkpe00-kpesimpc/es/contenidos/anuncio_contratacion/expcm475175/es_doc/index.html</t>
        </is>
      </c>
      <c r="AB5009" s="12" t="inlineStr">
        <is>
          <t>https://www.contratacion.euskadi.eus/contenidos/anuncio_contratacion/expcm475175/es_doc/data/es_r01dtpd19bb79d31872bd4c0fea5a0a0825fb0691f</t>
        </is>
      </c>
      <c r="AC5009" s="12" t="inlineStr">
        <is>
          <t>https://www.contratacion.euskadi.eus/contenidos/anuncio_contratacion/expcm475175/r01Index/expcm475175-idxContent.xml</t>
        </is>
      </c>
      <c r="AD5009" s="12" t="inlineStr">
        <is>
          <t>13/01/2026</t>
        </is>
      </c>
      <c r="AE5009" s="12" t="inlineStr">
        <is>
          <t>r01epd01218c3c8ea11bfc566ecc1955cc67af963</t>
        </is>
      </c>
      <c r="AF5009" s="12" t="inlineStr">
        <is>
          <t>Diputación Foral de Gipuzkoa</t>
        </is>
      </c>
      <c r="AG5009" s="12" t="inlineStr">
        <is>
          <t>r01epd01218c1255071bfc566fb0249ee6033382b</t>
        </is>
      </c>
      <c r="AH5009" s="12" t="inlineStr">
        <is>
          <t>Departamento de Movilidad y Ordenación del Territorio</t>
        </is>
      </c>
      <c r="AI5009" s="12" t="inlineStr">
        <is>
          <t/>
        </is>
      </c>
      <c r="AJ5009" s="12" t="inlineStr">
        <is>
          <t/>
        </is>
      </c>
    </row>
    <row r="5010" customHeight="true" ht="15.0">
      <c r="A5010" s="12" t="inlineStr">
        <is>
          <t>fabricación de elementos para conferencia, servicio de asistencia y trabajos de montaje y desmontaje</t>
        </is>
      </c>
      <c r="B5010" s="12" t="inlineStr">
        <is>
          <t/>
        </is>
      </c>
      <c r="C5010" s="12" t="inlineStr">
        <is>
          <t>Gobierno Vasco</t>
        </is>
      </c>
      <c r="D5010" s="12" t="inlineStr">
        <is>
          <t/>
        </is>
      </c>
      <c r="E5010" s="12" t="inlineStr">
        <is>
          <t/>
        </is>
      </c>
      <c r="F5010" s="12" t="inlineStr">
        <is>
          <t/>
        </is>
      </c>
      <c r="G5010" s="12" t="inlineStr">
        <is>
          <t>fabricación de elementos para conferencia, servicio de asistencia y trabajos de montaje y desmontaje</t>
        </is>
      </c>
      <c r="H5010" s="12" t="inlineStr">
        <is>
          <t>fabricación de elementos para conferencia, servicio de asistencia y trabajos de montaje y desmontaje</t>
        </is>
      </c>
      <c r="I5010" s="12" t="inlineStr">
        <is>
          <t/>
        </is>
      </c>
      <c r="J5010" s="12" t="inlineStr">
        <is>
          <t>13/01/2026</t>
        </is>
      </c>
      <c r="K5010" s="12" t="inlineStr">
        <is>
          <t>20254054 - RU</t>
        </is>
      </c>
      <c r="L5010" s="12" t="inlineStr">
        <is>
          <t>Adjudicación provisional / definitiva</t>
        </is>
      </c>
      <c r="M5010" s="12" t="inlineStr">
        <is>
          <t>true</t>
        </is>
      </c>
      <c r="N5010" s="12" t="inlineStr">
        <is>
          <t/>
        </is>
      </c>
      <c r="O5010" s="12" t="inlineStr">
        <is>
          <t/>
        </is>
      </c>
      <c r="P5010" s="12" t="inlineStr">
        <is>
          <t/>
        </is>
      </c>
      <c r="Q5010" s="12" t="inlineStr">
        <is>
          <t/>
        </is>
      </c>
      <c r="R5010" s="12" t="inlineStr">
        <is>
          <t/>
        </is>
      </c>
      <c r="S5010" s="12" t="inlineStr">
        <is>
          <t>https://www.contratacion.euskadi.eus/webkpe00-kpeperfi/es/contenidos/anuncio_contratacion/expcm475176/es_doc/images/logo_dfg.gif</t>
        </is>
      </c>
      <c r="T5010" s="12" t="inlineStr">
        <is>
          <t>Diputación Foral de Gipuzkoa</t>
        </is>
      </c>
      <c r="U5010" s="12" t="inlineStr">
        <is>
          <t>P2000000F - Departamento de Movilidad, Turismo y Ordenación del Territorio</t>
        </is>
      </c>
      <c r="V5010" s="12" t="inlineStr">
        <is>
          <t>Dirección General de Ordenación del Territorio</t>
        </is>
      </c>
      <c r="W5010" s="12" t="inlineStr">
        <is>
          <t/>
        </is>
      </c>
      <c r="X5010" s="12" t="inlineStr">
        <is>
          <t/>
        </is>
      </c>
      <c r="Y5010" s="12" t="inlineStr">
        <is>
          <t/>
        </is>
      </c>
      <c r="Z5010" s="12" t="inlineStr">
        <is>
          <t>https://www.contratacion.euskadi.eus/anuncio_contratacion/fabricacion-elementos-conferencia-servicio-asistencia-y-trabajos-montaje-y-desmontaje/webkpe00-kpesimpc/es/</t>
        </is>
      </c>
      <c r="AA5010" s="12" t="inlineStr">
        <is>
          <t>https://www.contratacion.euskadi.eus/webkpe00-kpesimpc/es/contenidos/anuncio_contratacion/expcm475176/es_doc/index.html</t>
        </is>
      </c>
      <c r="AB5010" s="12" t="inlineStr">
        <is>
          <t>https://www.contratacion.euskadi.eus/contenidos/anuncio_contratacion/expcm475176/es_doc/data/es_r01dtpd19bb79d599b2bd4c0fefbe121acd609c13f</t>
        </is>
      </c>
      <c r="AC5010" s="12" t="inlineStr">
        <is>
          <t>https://www.contratacion.euskadi.eus/contenidos/anuncio_contratacion/expcm475176/r01Index/expcm475176-idxContent.xml</t>
        </is>
      </c>
      <c r="AD5010" s="12" t="inlineStr">
        <is>
          <t>13/01/2026</t>
        </is>
      </c>
      <c r="AE5010" s="12" t="inlineStr">
        <is>
          <t>r01epd01218c3c8ea11bfc566ecc1955cc67af963</t>
        </is>
      </c>
      <c r="AF5010" s="12" t="inlineStr">
        <is>
          <t>Diputación Foral de Gipuzkoa</t>
        </is>
      </c>
      <c r="AG5010" s="12" t="inlineStr">
        <is>
          <t>r01epd01218c1255071bfc566fb0249ee6033382b</t>
        </is>
      </c>
      <c r="AH5010" s="12" t="inlineStr">
        <is>
          <t>Departamento de Movilidad y Ordenación del Territorio</t>
        </is>
      </c>
      <c r="AI5010" s="12" t="inlineStr">
        <is>
          <t/>
        </is>
      </c>
      <c r="AJ5010" s="12" t="inlineStr">
        <is>
          <t/>
        </is>
      </c>
    </row>
    <row r="5011" customHeight="true" ht="15.0">
      <c r="A5011" s="12" t="inlineStr">
        <is>
          <t>contrato de servicio para el mantenimiento de tres equipos sai/ups en las oficinas del departamento.</t>
        </is>
      </c>
      <c r="B5011" s="12" t="inlineStr">
        <is>
          <t/>
        </is>
      </c>
      <c r="C5011" s="12" t="inlineStr">
        <is>
          <t>Gobierno Vasco</t>
        </is>
      </c>
      <c r="D5011" s="12" t="inlineStr">
        <is>
          <t/>
        </is>
      </c>
      <c r="E5011" s="12" t="inlineStr">
        <is>
          <t/>
        </is>
      </c>
      <c r="F5011" s="12" t="inlineStr">
        <is>
          <t/>
        </is>
      </c>
      <c r="G5011" s="12" t="inlineStr">
        <is>
          <t>contrato de servicio para el mantenimiento de tres equipos sai/ups en las oficinas del departamento.</t>
        </is>
      </c>
      <c r="H5011" s="12" t="inlineStr">
        <is>
          <t>contrato de servicio para el mantenimiento de tres equipos sai/ups en las oficinas del departamento.</t>
        </is>
      </c>
      <c r="I5011" s="12" t="inlineStr">
        <is>
          <t/>
        </is>
      </c>
      <c r="J5011" s="12" t="inlineStr">
        <is>
          <t>13/01/2026</t>
        </is>
      </c>
      <c r="K5011" s="12" t="inlineStr">
        <is>
          <t>20254227 - JE</t>
        </is>
      </c>
      <c r="L5011" s="12" t="inlineStr">
        <is>
          <t>Adjudicación provisional / definitiva</t>
        </is>
      </c>
      <c r="M5011" s="12" t="inlineStr">
        <is>
          <t>true</t>
        </is>
      </c>
      <c r="N5011" s="12" t="inlineStr">
        <is>
          <t/>
        </is>
      </c>
      <c r="O5011" s="12" t="inlineStr">
        <is>
          <t/>
        </is>
      </c>
      <c r="P5011" s="12" t="inlineStr">
        <is>
          <t/>
        </is>
      </c>
      <c r="Q5011" s="12" t="inlineStr">
        <is>
          <t/>
        </is>
      </c>
      <c r="R5011" s="12" t="inlineStr">
        <is>
          <t/>
        </is>
      </c>
      <c r="S5011" s="12" t="inlineStr">
        <is>
          <t>https://www.contratacion.euskadi.eus/webkpe00-kpeperfi/es/contenidos/anuncio_contratacion/expcm475177/es_doc/images/logo_dfg.gif</t>
        </is>
      </c>
      <c r="T5011" s="12" t="inlineStr">
        <is>
          <t>Diputación Foral de Gipuzkoa</t>
        </is>
      </c>
      <c r="U5011" s="12" t="inlineStr">
        <is>
          <t>P2000000F - Departamento de Movilidad, Turismo y Ordenación del Territorio</t>
        </is>
      </c>
      <c r="V5011" s="12" t="inlineStr">
        <is>
          <t>Dirección General de Ordenación del Territorio</t>
        </is>
      </c>
      <c r="W5011" s="12" t="inlineStr">
        <is>
          <t/>
        </is>
      </c>
      <c r="X5011" s="12" t="inlineStr">
        <is>
          <t/>
        </is>
      </c>
      <c r="Y5011" s="12" t="inlineStr">
        <is>
          <t/>
        </is>
      </c>
      <c r="Z5011" s="12" t="inlineStr">
        <is>
          <t>https://www.contratacion.euskadi.eus/anuncio_contratacion/contrato-servicio-mantenimiento-tres-equipos-sai-ups-oficinas-del-departamento/webkpe00-kpesimpc/es/</t>
        </is>
      </c>
      <c r="AA5011" s="12" t="inlineStr">
        <is>
          <t>https://www.contratacion.euskadi.eus/webkpe00-kpesimpc/es/contenidos/anuncio_contratacion/expcm475177/es_doc/index.html</t>
        </is>
      </c>
      <c r="AB5011" s="12" t="inlineStr">
        <is>
          <t>https://www.contratacion.euskadi.eus/contenidos/anuncio_contratacion/expcm475177/es_doc/data/es_r01dtpd19bb79d831d2bd4c0fe390e4ce40dc9f19d</t>
        </is>
      </c>
      <c r="AC5011" s="12" t="inlineStr">
        <is>
          <t>https://www.contratacion.euskadi.eus/contenidos/anuncio_contratacion/expcm475177/r01Index/expcm475177-idxContent.xml</t>
        </is>
      </c>
      <c r="AD5011" s="12" t="inlineStr">
        <is>
          <t>13/01/2026</t>
        </is>
      </c>
      <c r="AE5011" s="12" t="inlineStr">
        <is>
          <t>r01epd01218c3c8ea11bfc566ecc1955cc67af963</t>
        </is>
      </c>
      <c r="AF5011" s="12" t="inlineStr">
        <is>
          <t>Diputación Foral de Gipuzkoa</t>
        </is>
      </c>
      <c r="AG5011" s="12" t="inlineStr">
        <is>
          <t>r01epd01218c1255071bfc566fb0249ee6033382b</t>
        </is>
      </c>
      <c r="AH5011" s="12" t="inlineStr">
        <is>
          <t>Departamento de Movilidad y Ordenación del Territorio</t>
        </is>
      </c>
      <c r="AI5011" s="12" t="inlineStr">
        <is>
          <t/>
        </is>
      </c>
      <c r="AJ5011" s="12" t="inlineStr">
        <is>
          <t/>
        </is>
      </c>
    </row>
    <row r="5012" customHeight="true" ht="15.0">
      <c r="A5012" s="12" t="inlineStr">
        <is>
          <t>mantenimiento de la consulta online de nubes de puntos laser y fotos esféricas en la ide de gipuzkoa</t>
        </is>
      </c>
      <c r="B5012" s="12" t="inlineStr">
        <is>
          <t/>
        </is>
      </c>
      <c r="C5012" s="12" t="inlineStr">
        <is>
          <t>Gobierno Vasco</t>
        </is>
      </c>
      <c r="D5012" s="12" t="inlineStr">
        <is>
          <t/>
        </is>
      </c>
      <c r="E5012" s="12" t="inlineStr">
        <is>
          <t/>
        </is>
      </c>
      <c r="F5012" s="12" t="inlineStr">
        <is>
          <t/>
        </is>
      </c>
      <c r="G5012" s="12" t="inlineStr">
        <is>
          <t>mantenimiento de la consulta online de nubes de puntos laser y fotos esféricas en la ide de gipuzkoa</t>
        </is>
      </c>
      <c r="H5012" s="12" t="inlineStr">
        <is>
          <t>mantenimiento de la consulta online de nubes de puntos laser y fotos esféricas en la ide de gipuzkoa</t>
        </is>
      </c>
      <c r="I5012" s="12" t="inlineStr">
        <is>
          <t/>
        </is>
      </c>
      <c r="J5012" s="12" t="inlineStr">
        <is>
          <t>13/01/2026</t>
        </is>
      </c>
      <c r="K5012" s="12" t="inlineStr">
        <is>
          <t>20254322 - RU</t>
        </is>
      </c>
      <c r="L5012" s="12" t="inlineStr">
        <is>
          <t>Adjudicación provisional / definitiva</t>
        </is>
      </c>
      <c r="M5012" s="12" t="inlineStr">
        <is>
          <t>true</t>
        </is>
      </c>
      <c r="N5012" s="12" t="inlineStr">
        <is>
          <t/>
        </is>
      </c>
      <c r="O5012" s="12" t="inlineStr">
        <is>
          <t/>
        </is>
      </c>
      <c r="P5012" s="12" t="inlineStr">
        <is>
          <t/>
        </is>
      </c>
      <c r="Q5012" s="12" t="inlineStr">
        <is>
          <t/>
        </is>
      </c>
      <c r="R5012" s="12" t="inlineStr">
        <is>
          <t/>
        </is>
      </c>
      <c r="S5012" s="12" t="inlineStr">
        <is>
          <t>https://www.contratacion.euskadi.eus/webkpe00-kpeperfi/es/contenidos/anuncio_contratacion/expcm475178/es_doc/images/logo_dfg.gif</t>
        </is>
      </c>
      <c r="T5012" s="12" t="inlineStr">
        <is>
          <t>Diputación Foral de Gipuzkoa</t>
        </is>
      </c>
      <c r="U5012" s="12" t="inlineStr">
        <is>
          <t>P2000000F - Departamento de Movilidad, Turismo y Ordenación del Territorio</t>
        </is>
      </c>
      <c r="V5012" s="12" t="inlineStr">
        <is>
          <t>Dirección General de Ordenación del Territorio</t>
        </is>
      </c>
      <c r="W5012" s="12" t="inlineStr">
        <is>
          <t/>
        </is>
      </c>
      <c r="X5012" s="12" t="inlineStr">
        <is>
          <t/>
        </is>
      </c>
      <c r="Y5012" s="12" t="inlineStr">
        <is>
          <t/>
        </is>
      </c>
      <c r="Z5012" s="12" t="inlineStr">
        <is>
          <t>https://www.contratacion.euskadi.eus/anuncio_contratacion/mantenimiento-consulta-online-nubes-puntos-laser-y-fotos-esfericas-ide-gipuzkoa/webkpe00-kpesimpc/es/</t>
        </is>
      </c>
      <c r="AA5012" s="12" t="inlineStr">
        <is>
          <t>https://www.contratacion.euskadi.eus/webkpe00-kpesimpc/es/contenidos/anuncio_contratacion/expcm475178/es_doc/index.html</t>
        </is>
      </c>
      <c r="AB5012" s="12" t="inlineStr">
        <is>
          <t>https://www.contratacion.euskadi.eus/contenidos/anuncio_contratacion/expcm475178/es_doc/data/es_r01dtpd19bb79dab212bd4c0fe50283c63d943005d</t>
        </is>
      </c>
      <c r="AC5012" s="12" t="inlineStr">
        <is>
          <t>https://www.contratacion.euskadi.eus/contenidos/anuncio_contratacion/expcm475178/r01Index/expcm475178-idxContent.xml</t>
        </is>
      </c>
      <c r="AD5012" s="12" t="inlineStr">
        <is>
          <t>13/01/2026</t>
        </is>
      </c>
      <c r="AE5012" s="12" t="inlineStr">
        <is>
          <t>r01epd01218c3c8ea11bfc566ecc1955cc67af963</t>
        </is>
      </c>
      <c r="AF5012" s="12" t="inlineStr">
        <is>
          <t>Diputación Foral de Gipuzkoa</t>
        </is>
      </c>
      <c r="AG5012" s="12" t="inlineStr">
        <is>
          <t>r01epd01218c1255071bfc566fb0249ee6033382b</t>
        </is>
      </c>
      <c r="AH5012" s="12" t="inlineStr">
        <is>
          <t>Departamento de Movilidad y Ordenación del Territorio</t>
        </is>
      </c>
      <c r="AI5012" s="12" t="inlineStr">
        <is>
          <t/>
        </is>
      </c>
      <c r="AJ5012" s="12" t="inlineStr">
        <is>
          <t/>
        </is>
      </c>
    </row>
    <row r="5013" customHeight="true" ht="15.0">
      <c r="A5013" s="12" t="inlineStr">
        <is>
          <t>contratación de los servs.de asistencia técnica para el análisis general del sistema estructural para devolver la estabilidad al edif. villa asunción</t>
        </is>
      </c>
      <c r="B5013" s="12" t="inlineStr">
        <is>
          <t/>
        </is>
      </c>
      <c r="C5013" s="12" t="inlineStr">
        <is>
          <t>Gobierno Vasco</t>
        </is>
      </c>
      <c r="D5013" s="12" t="inlineStr">
        <is>
          <t/>
        </is>
      </c>
      <c r="E5013" s="12" t="inlineStr">
        <is>
          <t/>
        </is>
      </c>
      <c r="F5013" s="12" t="inlineStr">
        <is>
          <t/>
        </is>
      </c>
      <c r="G5013" s="12" t="inlineStr">
        <is>
          <t>contratación de los servs.de asistencia técnica para el análisis general del sistema estructural para devolver la estabilidad al edif. villa asunción</t>
        </is>
      </c>
      <c r="H5013" s="12" t="inlineStr">
        <is>
          <t>contratación de los servs.de asistencia técnica para el análisis general del sistema estructural para devolver la estabilidad al edif. villa asunción</t>
        </is>
      </c>
      <c r="I5013" s="12" t="inlineStr">
        <is>
          <t/>
        </is>
      </c>
      <c r="J5013" s="12" t="inlineStr">
        <is>
          <t>13/01/2026</t>
        </is>
      </c>
      <c r="K5013" s="12" t="inlineStr">
        <is>
          <t>20254366 - RU</t>
        </is>
      </c>
      <c r="L5013" s="12" t="inlineStr">
        <is>
          <t>Adjudicación provisional / definitiva</t>
        </is>
      </c>
      <c r="M5013" s="12" t="inlineStr">
        <is>
          <t>true</t>
        </is>
      </c>
      <c r="N5013" s="12" t="inlineStr">
        <is>
          <t/>
        </is>
      </c>
      <c r="O5013" s="12" t="inlineStr">
        <is>
          <t/>
        </is>
      </c>
      <c r="P5013" s="12" t="inlineStr">
        <is>
          <t/>
        </is>
      </c>
      <c r="Q5013" s="12" t="inlineStr">
        <is>
          <t/>
        </is>
      </c>
      <c r="R5013" s="12" t="inlineStr">
        <is>
          <t/>
        </is>
      </c>
      <c r="S5013" s="12" t="inlineStr">
        <is>
          <t>https://www.contratacion.euskadi.eus/webkpe00-kpeperfi/es/contenidos/anuncio_contratacion/expcm475179/es_doc/images/logo_dfg.gif</t>
        </is>
      </c>
      <c r="T5013" s="12" t="inlineStr">
        <is>
          <t>Diputación Foral de Gipuzkoa</t>
        </is>
      </c>
      <c r="U5013" s="12" t="inlineStr">
        <is>
          <t>P2000000F - Departamento de Movilidad, Turismo y Ordenación del Territorio</t>
        </is>
      </c>
      <c r="V5013" s="12" t="inlineStr">
        <is>
          <t>Dirección General de Ordenación del Territorio</t>
        </is>
      </c>
      <c r="W5013" s="12" t="inlineStr">
        <is>
          <t/>
        </is>
      </c>
      <c r="X5013" s="12" t="inlineStr">
        <is>
          <t/>
        </is>
      </c>
      <c r="Y5013" s="12" t="inlineStr">
        <is>
          <t/>
        </is>
      </c>
      <c r="Z5013" s="12" t="inlineStr">
        <is>
          <t>https://www.contratacion.euskadi.eus/anuncio_contratacion/contratacion-servs-asistencia-tecnica-analisis-general-del-sistema-estructural-devolver-estabilidad-al-edif-villa-asuncion/webkpe00-kpesimpc/es/</t>
        </is>
      </c>
      <c r="AA5013" s="12" t="inlineStr">
        <is>
          <t>https://www.contratacion.euskadi.eus/webkpe00-kpesimpc/es/contenidos/anuncio_contratacion/expcm475179/es_doc/index.html</t>
        </is>
      </c>
      <c r="AB5013" s="12" t="inlineStr">
        <is>
          <t>https://www.contratacion.euskadi.eus/contenidos/anuncio_contratacion/expcm475179/es_doc/data/es_r01dtpd19bb7a19d835ccad867ca6773290afaf77b</t>
        </is>
      </c>
      <c r="AC5013" s="12" t="inlineStr">
        <is>
          <t>https://www.contratacion.euskadi.eus/contenidos/anuncio_contratacion/expcm475179/r01Index/expcm475179-idxContent.xml</t>
        </is>
      </c>
      <c r="AD5013" s="12" t="inlineStr">
        <is>
          <t>13/01/2026</t>
        </is>
      </c>
      <c r="AE5013" s="12" t="inlineStr">
        <is>
          <t>r01epd01218c3c8ea11bfc566ecc1955cc67af963</t>
        </is>
      </c>
      <c r="AF5013" s="12" t="inlineStr">
        <is>
          <t>Diputación Foral de Gipuzkoa</t>
        </is>
      </c>
      <c r="AG5013" s="12" t="inlineStr">
        <is>
          <t>r01epd01218c1255071bfc566fb0249ee6033382b</t>
        </is>
      </c>
      <c r="AH5013" s="12" t="inlineStr">
        <is>
          <t>Departamento de Movilidad y Ordenación del Territorio</t>
        </is>
      </c>
      <c r="AI5013" s="12" t="inlineStr">
        <is>
          <t/>
        </is>
      </c>
      <c r="AJ5013" s="12" t="inlineStr">
        <is>
          <t/>
        </is>
      </c>
    </row>
    <row r="5014" customHeight="true" ht="15.0">
      <c r="A5014" s="12" t="inlineStr">
        <is>
          <t>impermeabilización de la cubierta y reparación de estructura de sótano del aparcamiento subterraneo en industrial rekalde 3 de lasarte-oria,</t>
        </is>
      </c>
      <c r="B5014" s="12" t="inlineStr">
        <is>
          <t/>
        </is>
      </c>
      <c r="C5014" s="12" t="inlineStr">
        <is>
          <t>Gobierno Vasco</t>
        </is>
      </c>
      <c r="D5014" s="12" t="inlineStr">
        <is>
          <t/>
        </is>
      </c>
      <c r="E5014" s="12" t="inlineStr">
        <is>
          <t/>
        </is>
      </c>
      <c r="F5014" s="12" t="inlineStr">
        <is>
          <t/>
        </is>
      </c>
      <c r="G5014" s="12" t="inlineStr">
        <is>
          <t>impermeabilización de la cubierta y reparación de estructura de sótano del aparcamiento subterraneo en industrial rekalde 3 de lasarte-oria,</t>
        </is>
      </c>
      <c r="H5014" s="12" t="inlineStr">
        <is>
          <t>impermeabilización de la cubierta y reparación de estructura de sótano del aparcamiento subterraneo en industrial rekalde 3 de lasarte-oria,</t>
        </is>
      </c>
      <c r="I5014" s="12" t="inlineStr">
        <is>
          <t/>
        </is>
      </c>
      <c r="J5014" s="12" t="inlineStr">
        <is>
          <t>13/01/2026</t>
        </is>
      </c>
      <c r="K5014" s="12" t="inlineStr">
        <is>
          <t>20254505 - JE</t>
        </is>
      </c>
      <c r="L5014" s="12" t="inlineStr">
        <is>
          <t>Adjudicación provisional / definitiva</t>
        </is>
      </c>
      <c r="M5014" s="12" t="inlineStr">
        <is>
          <t>true</t>
        </is>
      </c>
      <c r="N5014" s="12" t="inlineStr">
        <is>
          <t/>
        </is>
      </c>
      <c r="O5014" s="12" t="inlineStr">
        <is>
          <t/>
        </is>
      </c>
      <c r="P5014" s="12" t="inlineStr">
        <is>
          <t/>
        </is>
      </c>
      <c r="Q5014" s="12" t="inlineStr">
        <is>
          <t/>
        </is>
      </c>
      <c r="R5014" s="12" t="inlineStr">
        <is>
          <t/>
        </is>
      </c>
      <c r="S5014" s="12" t="inlineStr">
        <is>
          <t>https://www.contratacion.euskadi.eus/webkpe00-kpeperfi/es/contenidos/anuncio_contratacion/expcm475180/es_doc/images/logo_dfg.gif</t>
        </is>
      </c>
      <c r="T5014" s="12" t="inlineStr">
        <is>
          <t>Diputación Foral de Gipuzkoa</t>
        </is>
      </c>
      <c r="U5014" s="12" t="inlineStr">
        <is>
          <t>P2000000F - Departamento de Movilidad, Turismo y Ordenación del Territorio</t>
        </is>
      </c>
      <c r="V5014" s="12" t="inlineStr">
        <is>
          <t>Dirección General de Ordenación del Territorio</t>
        </is>
      </c>
      <c r="W5014" s="12" t="inlineStr">
        <is>
          <t/>
        </is>
      </c>
      <c r="X5014" s="12" t="inlineStr">
        <is>
          <t/>
        </is>
      </c>
      <c r="Y5014" s="12" t="inlineStr">
        <is>
          <t/>
        </is>
      </c>
      <c r="Z5014" s="12" t="inlineStr">
        <is>
          <t>https://www.contratacion.euskadi.eus/anuncio_contratacion/impermeabilizacion-cubierta-y-reparacion-estructura-sotano-del-aparcamiento-subterraneo-industrial-rekalde-3-lasarte-oria/webkpe00-kpesimpc/es/</t>
        </is>
      </c>
      <c r="AA5014" s="12" t="inlineStr">
        <is>
          <t>https://www.contratacion.euskadi.eus/webkpe00-kpesimpc/es/contenidos/anuncio_contratacion/expcm475180/es_doc/index.html</t>
        </is>
      </c>
      <c r="AB5014" s="12" t="inlineStr">
        <is>
          <t>https://www.contratacion.euskadi.eus/contenidos/anuncio_contratacion/expcm475180/es_doc/data/es_r01dtpd19bb7a1c5535ccad867a3ec6d3c597a974b</t>
        </is>
      </c>
      <c r="AC5014" s="12" t="inlineStr">
        <is>
          <t>https://www.contratacion.euskadi.eus/contenidos/anuncio_contratacion/expcm475180/r01Index/expcm475180-idxContent.xml</t>
        </is>
      </c>
      <c r="AD5014" s="12" t="inlineStr">
        <is>
          <t>13/01/2026</t>
        </is>
      </c>
      <c r="AE5014" s="12" t="inlineStr">
        <is>
          <t>r01epd01218c3c8ea11bfc566ecc1955cc67af963</t>
        </is>
      </c>
      <c r="AF5014" s="12" t="inlineStr">
        <is>
          <t>Diputación Foral de Gipuzkoa</t>
        </is>
      </c>
      <c r="AG5014" s="12" t="inlineStr">
        <is>
          <t>r01epd01218c1255071bfc566fb0249ee6033382b</t>
        </is>
      </c>
      <c r="AH5014" s="12" t="inlineStr">
        <is>
          <t>Departamento de Movilidad y Ordenación del Territorio</t>
        </is>
      </c>
      <c r="AI5014" s="12" t="inlineStr">
        <is>
          <t/>
        </is>
      </c>
      <c r="AJ5014" s="12" t="inlineStr">
        <is>
          <t/>
        </is>
      </c>
    </row>
    <row r="5015" customHeight="true" ht="15.0">
      <c r="A5015" s="12" t="inlineStr">
        <is>
          <t>parcelario del proyecto de abastecimiento a nuarbe desde la nueva etap de beizama</t>
        </is>
      </c>
      <c r="B5015" s="12" t="inlineStr">
        <is>
          <t/>
        </is>
      </c>
      <c r="C5015" s="12" t="inlineStr">
        <is>
          <t>Gobierno Vasco</t>
        </is>
      </c>
      <c r="D5015" s="12" t="inlineStr">
        <is>
          <t/>
        </is>
      </c>
      <c r="E5015" s="12" t="inlineStr">
        <is>
          <t/>
        </is>
      </c>
      <c r="F5015" s="12" t="inlineStr">
        <is>
          <t/>
        </is>
      </c>
      <c r="G5015" s="12" t="inlineStr">
        <is>
          <t>parcelario del proyecto de abastecimiento a nuarbe desde la nueva etap de beizama</t>
        </is>
      </c>
      <c r="H5015" s="12" t="inlineStr">
        <is>
          <t>parcelario del proyecto de abastecimiento a nuarbe desde la nueva etap de beizama</t>
        </is>
      </c>
      <c r="I5015" s="12" t="inlineStr">
        <is>
          <t/>
        </is>
      </c>
      <c r="J5015" s="12" t="inlineStr">
        <is>
          <t>13/01/2026</t>
        </is>
      </c>
      <c r="K5015" s="12" t="inlineStr">
        <is>
          <t>20254517 - JE</t>
        </is>
      </c>
      <c r="L5015" s="12" t="inlineStr">
        <is>
          <t>Adjudicación provisional / definitiva</t>
        </is>
      </c>
      <c r="M5015" s="12" t="inlineStr">
        <is>
          <t>true</t>
        </is>
      </c>
      <c r="N5015" s="12" t="inlineStr">
        <is>
          <t/>
        </is>
      </c>
      <c r="O5015" s="12" t="inlineStr">
        <is>
          <t/>
        </is>
      </c>
      <c r="P5015" s="12" t="inlineStr">
        <is>
          <t/>
        </is>
      </c>
      <c r="Q5015" s="12" t="inlineStr">
        <is>
          <t/>
        </is>
      </c>
      <c r="R5015" s="12" t="inlineStr">
        <is>
          <t/>
        </is>
      </c>
      <c r="S5015" s="12" t="inlineStr">
        <is>
          <t>https://www.contratacion.euskadi.eus/webkpe00-kpeperfi/es/contenidos/anuncio_contratacion/expcm475181/es_doc/images/logo_dfg.gif</t>
        </is>
      </c>
      <c r="T5015" s="12" t="inlineStr">
        <is>
          <t>Diputación Foral de Gipuzkoa</t>
        </is>
      </c>
      <c r="U5015" s="12" t="inlineStr">
        <is>
          <t>P2000000F - Departamento de Movilidad, Turismo y Ordenación del Territorio</t>
        </is>
      </c>
      <c r="V5015" s="12" t="inlineStr">
        <is>
          <t>Dirección General de Ordenación del Territorio</t>
        </is>
      </c>
      <c r="W5015" s="12" t="inlineStr">
        <is>
          <t/>
        </is>
      </c>
      <c r="X5015" s="12" t="inlineStr">
        <is>
          <t/>
        </is>
      </c>
      <c r="Y5015" s="12" t="inlineStr">
        <is>
          <t/>
        </is>
      </c>
      <c r="Z5015" s="12" t="inlineStr">
        <is>
          <t>https://www.contratacion.euskadi.eus/anuncio_contratacion/parcelario-del-proyecto-abastecimiento-nuarbe-nueva-etap-beizama/webkpe00-kpesimpc/es/</t>
        </is>
      </c>
      <c r="AA5015" s="12" t="inlineStr">
        <is>
          <t>https://www.contratacion.euskadi.eus/webkpe00-kpesimpc/es/contenidos/anuncio_contratacion/expcm475181/es_doc/index.html</t>
        </is>
      </c>
      <c r="AB5015" s="12" t="inlineStr">
        <is>
          <t>https://www.contratacion.euskadi.eus/contenidos/anuncio_contratacion/expcm475181/es_doc/data/es_r01dtpd19bb7a1ecf85ccad867f4aed03b8b356898</t>
        </is>
      </c>
      <c r="AC5015" s="12" t="inlineStr">
        <is>
          <t>https://www.contratacion.euskadi.eus/contenidos/anuncio_contratacion/expcm475181/r01Index/expcm475181-idxContent.xml</t>
        </is>
      </c>
      <c r="AD5015" s="12" t="inlineStr">
        <is>
          <t>13/01/2026</t>
        </is>
      </c>
      <c r="AE5015" s="12" t="inlineStr">
        <is>
          <t>r01epd01218c3c8ea11bfc566ecc1955cc67af963</t>
        </is>
      </c>
      <c r="AF5015" s="12" t="inlineStr">
        <is>
          <t>Diputación Foral de Gipuzkoa</t>
        </is>
      </c>
      <c r="AG5015" s="12" t="inlineStr">
        <is>
          <t>r01epd01218c1255071bfc566fb0249ee6033382b</t>
        </is>
      </c>
      <c r="AH5015" s="12" t="inlineStr">
        <is>
          <t>Departamento de Movilidad y Ordenación del Territorio</t>
        </is>
      </c>
      <c r="AI5015" s="12" t="inlineStr">
        <is>
          <t/>
        </is>
      </c>
      <c r="AJ5015" s="12" t="inlineStr">
        <is>
          <t/>
        </is>
      </c>
    </row>
    <row r="5016" customHeight="true" ht="15.0">
      <c r="A5016" s="12" t="inlineStr">
        <is>
          <t>estabilización de deslizamiento y reposicion  de trazado en el pk 19,250 de la gi-2631 en aia (6-me-322024)</t>
        </is>
      </c>
      <c r="B5016" s="12" t="inlineStr">
        <is>
          <t/>
        </is>
      </c>
      <c r="C5016" s="12" t="inlineStr">
        <is>
          <t>Gobierno Vasco</t>
        </is>
      </c>
      <c r="D5016" s="12" t="inlineStr">
        <is>
          <t/>
        </is>
      </c>
      <c r="E5016" s="12" t="inlineStr">
        <is>
          <t/>
        </is>
      </c>
      <c r="F5016" s="12" t="inlineStr">
        <is>
          <t/>
        </is>
      </c>
      <c r="G5016" s="12" t="inlineStr">
        <is>
          <t>estabilización de deslizamiento y reposicion  de trazado en el pk 19,250 de la gi-2631 en aia (6-me-322024)</t>
        </is>
      </c>
      <c r="H5016" s="12" t="inlineStr">
        <is>
          <t>estabilización de deslizamiento y reposicion  de trazado en el pk 19,250 de la gi-2631 en aia (6-me-322024)</t>
        </is>
      </c>
      <c r="I5016" s="12" t="inlineStr">
        <is>
          <t/>
        </is>
      </c>
      <c r="J5016" s="12" t="inlineStr">
        <is>
          <t>13/01/2026</t>
        </is>
      </c>
      <c r="K5016" s="12" t="inlineStr">
        <is>
          <t>20254522 - JE</t>
        </is>
      </c>
      <c r="L5016" s="12" t="inlineStr">
        <is>
          <t>Adjudicación provisional / definitiva</t>
        </is>
      </c>
      <c r="M5016" s="12" t="inlineStr">
        <is>
          <t>true</t>
        </is>
      </c>
      <c r="N5016" s="12" t="inlineStr">
        <is>
          <t/>
        </is>
      </c>
      <c r="O5016" s="12" t="inlineStr">
        <is>
          <t/>
        </is>
      </c>
      <c r="P5016" s="12" t="inlineStr">
        <is>
          <t/>
        </is>
      </c>
      <c r="Q5016" s="12" t="inlineStr">
        <is>
          <t/>
        </is>
      </c>
      <c r="R5016" s="12" t="inlineStr">
        <is>
          <t/>
        </is>
      </c>
      <c r="S5016" s="12" t="inlineStr">
        <is>
          <t>https://www.contratacion.euskadi.eus/webkpe00-kpeperfi/es/contenidos/anuncio_contratacion/expcm475182/es_doc/images/logo_dfg.gif</t>
        </is>
      </c>
      <c r="T5016" s="12" t="inlineStr">
        <is>
          <t>Diputación Foral de Gipuzkoa</t>
        </is>
      </c>
      <c r="U5016" s="12" t="inlineStr">
        <is>
          <t>P2000000F - Departamento de Movilidad, Turismo y Ordenación del Territorio</t>
        </is>
      </c>
      <c r="V5016" s="12" t="inlineStr">
        <is>
          <t>Dirección General de Ordenación del Territorio</t>
        </is>
      </c>
      <c r="W5016" s="12" t="inlineStr">
        <is>
          <t/>
        </is>
      </c>
      <c r="X5016" s="12" t="inlineStr">
        <is>
          <t/>
        </is>
      </c>
      <c r="Y5016" s="12" t="inlineStr">
        <is>
          <t/>
        </is>
      </c>
      <c r="Z5016" s="12" t="inlineStr">
        <is>
          <t>https://www.contratacion.euskadi.eus/anuncio_contratacion/estabilizacion-deslizamiento-y-reposicion-trazado-pk-19-250-gi-2631-aia-6-me-322024/webkpe00-kpesimpc/es/</t>
        </is>
      </c>
      <c r="AA5016" s="12" t="inlineStr">
        <is>
          <t>https://www.contratacion.euskadi.eus/webkpe00-kpesimpc/es/contenidos/anuncio_contratacion/expcm475182/es_doc/index.html</t>
        </is>
      </c>
      <c r="AB5016" s="12" t="inlineStr">
        <is>
          <t>https://www.contratacion.euskadi.eus/contenidos/anuncio_contratacion/expcm475182/es_doc/data/es_r01dtpd19bb7a215305ccad867ee0ff01894f21923</t>
        </is>
      </c>
      <c r="AC5016" s="12" t="inlineStr">
        <is>
          <t>https://www.contratacion.euskadi.eus/contenidos/anuncio_contratacion/expcm475182/r01Index/expcm475182-idxContent.xml</t>
        </is>
      </c>
      <c r="AD5016" s="12" t="inlineStr">
        <is>
          <t>13/01/2026</t>
        </is>
      </c>
      <c r="AE5016" s="12" t="inlineStr">
        <is>
          <t>r01epd01218c3c8ea11bfc566ecc1955cc67af963</t>
        </is>
      </c>
      <c r="AF5016" s="12" t="inlineStr">
        <is>
          <t>Diputación Foral de Gipuzkoa</t>
        </is>
      </c>
      <c r="AG5016" s="12" t="inlineStr">
        <is>
          <t>r01epd01218c1255071bfc566fb0249ee6033382b</t>
        </is>
      </c>
      <c r="AH5016" s="12" t="inlineStr">
        <is>
          <t>Departamento de Movilidad y Ordenación del Territorio</t>
        </is>
      </c>
      <c r="AI5016" s="12" t="inlineStr">
        <is>
          <t/>
        </is>
      </c>
      <c r="AJ5016" s="12" t="inlineStr">
        <is>
          <t/>
        </is>
      </c>
    </row>
    <row r="5017" customHeight="true" ht="15.0">
      <c r="A5017" s="12" t="inlineStr">
        <is>
          <t>asistencia técnica para la tramitación de los expedientes expropiatorios necesarios para la ejecución del proyecto</t>
        </is>
      </c>
      <c r="B5017" s="12" t="inlineStr">
        <is>
          <t/>
        </is>
      </c>
      <c r="C5017" s="12" t="inlineStr">
        <is>
          <t>Gobierno Vasco</t>
        </is>
      </c>
      <c r="D5017" s="12" t="inlineStr">
        <is>
          <t/>
        </is>
      </c>
      <c r="E5017" s="12" t="inlineStr">
        <is>
          <t/>
        </is>
      </c>
      <c r="F5017" s="12" t="inlineStr">
        <is>
          <t/>
        </is>
      </c>
      <c r="G5017" s="12" t="inlineStr">
        <is>
          <t>asistencia técnica para la tramitación de los expedientes expropiatorios necesarios para la ejecución del proyecto</t>
        </is>
      </c>
      <c r="H5017" s="12" t="inlineStr">
        <is>
          <t>asistencia técnica para la tramitación de los expedientes expropiatorios necesarios para la ejecución del proyecto</t>
        </is>
      </c>
      <c r="I5017" s="12" t="inlineStr">
        <is>
          <t/>
        </is>
      </c>
      <c r="J5017" s="12" t="inlineStr">
        <is>
          <t>13/01/2026</t>
        </is>
      </c>
      <c r="K5017" s="12" t="inlineStr">
        <is>
          <t>20254526 - RU</t>
        </is>
      </c>
      <c r="L5017" s="12" t="inlineStr">
        <is>
          <t>Adjudicación provisional / definitiva</t>
        </is>
      </c>
      <c r="M5017" s="12" t="inlineStr">
        <is>
          <t>true</t>
        </is>
      </c>
      <c r="N5017" s="12" t="inlineStr">
        <is>
          <t/>
        </is>
      </c>
      <c r="O5017" s="12" t="inlineStr">
        <is>
          <t/>
        </is>
      </c>
      <c r="P5017" s="12" t="inlineStr">
        <is>
          <t/>
        </is>
      </c>
      <c r="Q5017" s="12" t="inlineStr">
        <is>
          <t/>
        </is>
      </c>
      <c r="R5017" s="12" t="inlineStr">
        <is>
          <t/>
        </is>
      </c>
      <c r="S5017" s="12" t="inlineStr">
        <is>
          <t>https://www.contratacion.euskadi.eus/webkpe00-kpeperfi/es/contenidos/anuncio_contratacion/expcm475183/es_doc/images/logo_dfg.gif</t>
        </is>
      </c>
      <c r="T5017" s="12" t="inlineStr">
        <is>
          <t>Diputación Foral de Gipuzkoa</t>
        </is>
      </c>
      <c r="U5017" s="12" t="inlineStr">
        <is>
          <t>P2000000F - Departamento de Movilidad, Turismo y Ordenación del Territorio</t>
        </is>
      </c>
      <c r="V5017" s="12" t="inlineStr">
        <is>
          <t>Dirección General de Ordenación del Territorio</t>
        </is>
      </c>
      <c r="W5017" s="12" t="inlineStr">
        <is>
          <t/>
        </is>
      </c>
      <c r="X5017" s="12" t="inlineStr">
        <is>
          <t/>
        </is>
      </c>
      <c r="Y5017" s="12" t="inlineStr">
        <is>
          <t/>
        </is>
      </c>
      <c r="Z5017" s="12" t="inlineStr">
        <is>
          <t>https://www.contratacion.euskadi.eus/anuncio_contratacion/asistencia-tecnica-tramitacion-expedientes-expropiatorios-necesarios-ejecucion-del-proyecto/expcm475183/webkpe00-kpesimpc/es/</t>
        </is>
      </c>
      <c r="AA5017" s="12" t="inlineStr">
        <is>
          <t>https://www.contratacion.euskadi.eus/webkpe00-kpesimpc/es/contenidos/anuncio_contratacion/expcm475183/es_doc/index.html</t>
        </is>
      </c>
      <c r="AB5017" s="12" t="inlineStr">
        <is>
          <t>https://www.contratacion.euskadi.eus/contenidos/anuncio_contratacion/expcm475183/es_doc/data/es_r01dtpd19bb7a23d2a5ccad86790152b923d740746</t>
        </is>
      </c>
      <c r="AC5017" s="12" t="inlineStr">
        <is>
          <t>https://www.contratacion.euskadi.eus/contenidos/anuncio_contratacion/expcm475183/r01Index/expcm475183-idxContent.xml</t>
        </is>
      </c>
      <c r="AD5017" s="12" t="inlineStr">
        <is>
          <t>13/01/2026</t>
        </is>
      </c>
      <c r="AE5017" s="12" t="inlineStr">
        <is>
          <t>r01epd01218c3c8ea11bfc566ecc1955cc67af963</t>
        </is>
      </c>
      <c r="AF5017" s="12" t="inlineStr">
        <is>
          <t>Diputación Foral de Gipuzkoa</t>
        </is>
      </c>
      <c r="AG5017" s="12" t="inlineStr">
        <is>
          <t>r01epd01218c1255071bfc566fb0249ee6033382b</t>
        </is>
      </c>
      <c r="AH5017" s="12" t="inlineStr">
        <is>
          <t>Departamento de Movilidad y Ordenación del Territorio</t>
        </is>
      </c>
      <c r="AI5017" s="12" t="inlineStr">
        <is>
          <t/>
        </is>
      </c>
      <c r="AJ5017" s="12" t="inlineStr">
        <is>
          <t/>
        </is>
      </c>
    </row>
    <row r="5018" customHeight="true" ht="15.0">
      <c r="A5018" s="12" t="inlineStr">
        <is>
          <t>diseño de marca para campaña navidad con claim y aplicación gráfica</t>
        </is>
      </c>
      <c r="B5018" s="12" t="inlineStr">
        <is>
          <t/>
        </is>
      </c>
      <c r="C5018" s="12" t="inlineStr">
        <is>
          <t>Gobierno Vasco</t>
        </is>
      </c>
      <c r="D5018" s="12" t="inlineStr">
        <is>
          <t/>
        </is>
      </c>
      <c r="E5018" s="12" t="inlineStr">
        <is>
          <t/>
        </is>
      </c>
      <c r="F5018" s="12" t="inlineStr">
        <is>
          <t/>
        </is>
      </c>
      <c r="G5018" s="12" t="inlineStr">
        <is>
          <t>diseño de marca para campaña navidad con claim y aplicación gráfica</t>
        </is>
      </c>
      <c r="H5018" s="12" t="inlineStr">
        <is>
          <t>diseño de marca para campaña navidad con claim y aplicación gráfica</t>
        </is>
      </c>
      <c r="I5018" s="12" t="inlineStr">
        <is>
          <t/>
        </is>
      </c>
      <c r="J5018" s="12" t="inlineStr">
        <is>
          <t>13/01/2026</t>
        </is>
      </c>
      <c r="K5018" s="12" t="inlineStr">
        <is>
          <t>20253548 - EC</t>
        </is>
      </c>
      <c r="L5018" s="12" t="inlineStr">
        <is>
          <t>Adjudicación provisional / definitiva</t>
        </is>
      </c>
      <c r="M5018" s="12" t="inlineStr">
        <is>
          <t>true</t>
        </is>
      </c>
      <c r="N5018" s="12" t="inlineStr">
        <is>
          <t/>
        </is>
      </c>
      <c r="O5018" s="12" t="inlineStr">
        <is>
          <t/>
        </is>
      </c>
      <c r="P5018" s="12" t="inlineStr">
        <is>
          <t/>
        </is>
      </c>
      <c r="Q5018" s="12" t="inlineStr">
        <is>
          <t/>
        </is>
      </c>
      <c r="R5018" s="12" t="inlineStr">
        <is>
          <t/>
        </is>
      </c>
      <c r="S5018" s="12" t="inlineStr">
        <is>
          <t>https://www.contratacion.euskadi.eus/webkpe00-kpeperfi/es/contenidos/anuncio_contratacion/expcm475184/es_doc/images/logo_dfg.gif</t>
        </is>
      </c>
      <c r="T5018" s="12" t="inlineStr">
        <is>
          <t>Diputación Foral de Gipuzkoa</t>
        </is>
      </c>
      <c r="U5018" s="12" t="inlineStr">
        <is>
          <t>P2000000F - Departamento de Movilidad, Turismo y Ordenación del Territorio</t>
        </is>
      </c>
      <c r="V5018" s="12" t="inlineStr">
        <is>
          <t>Dirección General de Turismo</t>
        </is>
      </c>
      <c r="W5018" s="12" t="inlineStr">
        <is>
          <t/>
        </is>
      </c>
      <c r="X5018" s="12" t="inlineStr">
        <is>
          <t/>
        </is>
      </c>
      <c r="Y5018" s="12" t="inlineStr">
        <is>
          <t/>
        </is>
      </c>
      <c r="Z5018" s="12" t="inlineStr">
        <is>
          <t>https://www.contratacion.euskadi.eus/anuncio_contratacion/diseno-marca-campana-navidad-claim-y-aplicacion-grafica/webkpe00-kpesimpc/es/</t>
        </is>
      </c>
      <c r="AA5018" s="12" t="inlineStr">
        <is>
          <t>https://www.contratacion.euskadi.eus/webkpe00-kpesimpc/es/contenidos/anuncio_contratacion/expcm475184/es_doc/index.html</t>
        </is>
      </c>
      <c r="AB5018" s="12" t="inlineStr">
        <is>
          <t>https://www.contratacion.euskadi.eus/contenidos/anuncio_contratacion/expcm475184/es_doc/data/es_r01dtpd19bb7af59116a7b6f1f1e8fbfa62c267073</t>
        </is>
      </c>
      <c r="AC5018" s="12" t="inlineStr">
        <is>
          <t>https://www.contratacion.euskadi.eus/contenidos/anuncio_contratacion/expcm475184/r01Index/expcm475184-idxContent.xml</t>
        </is>
      </c>
      <c r="AD5018" s="12" t="inlineStr">
        <is>
          <t>13/01/2026</t>
        </is>
      </c>
      <c r="AE5018" s="12" t="inlineStr">
        <is>
          <t>r01epd01218c3c8ea11bfc566ecc1955cc67af963</t>
        </is>
      </c>
      <c r="AF5018" s="12" t="inlineStr">
        <is>
          <t>Diputación Foral de Gipuzkoa</t>
        </is>
      </c>
      <c r="AG5018" s="12" t="inlineStr">
        <is>
          <t>r01epd01218c1255071bfc566fb0249ee6033382b</t>
        </is>
      </c>
      <c r="AH5018" s="12" t="inlineStr">
        <is>
          <t>Departamento de Movilidad y Ordenación del Territorio</t>
        </is>
      </c>
      <c r="AI5018" s="12" t="inlineStr">
        <is>
          <t/>
        </is>
      </c>
      <c r="AJ5018" s="12" t="inlineStr">
        <is>
          <t/>
        </is>
      </c>
    </row>
    <row r="5019" customHeight="true" ht="15.0">
      <c r="A5019" s="12" t="inlineStr">
        <is>
          <t>realización de 250 unidades de delantales en algodón orgánico con estampación de hain gipuzkoa para su promoción.</t>
        </is>
      </c>
      <c r="B5019" s="12" t="inlineStr">
        <is>
          <t/>
        </is>
      </c>
      <c r="C5019" s="12" t="inlineStr">
        <is>
          <t>Gobierno Vasco</t>
        </is>
      </c>
      <c r="D5019" s="12" t="inlineStr">
        <is>
          <t/>
        </is>
      </c>
      <c r="E5019" s="12" t="inlineStr">
        <is>
          <t/>
        </is>
      </c>
      <c r="F5019" s="12" t="inlineStr">
        <is>
          <t/>
        </is>
      </c>
      <c r="G5019" s="12" t="inlineStr">
        <is>
          <t>realización de 250 unidades de delantales en algodón orgánico con estampación de hain gipuzkoa para su promoción.</t>
        </is>
      </c>
      <c r="H5019" s="12" t="inlineStr">
        <is>
          <t>realización de 250 unidades de delantales en algodón orgánico con estampación de hain gipuzkoa para su promoción.</t>
        </is>
      </c>
      <c r="I5019" s="12" t="inlineStr">
        <is>
          <t/>
        </is>
      </c>
      <c r="J5019" s="12" t="inlineStr">
        <is>
          <t>13/01/2026</t>
        </is>
      </c>
      <c r="K5019" s="12" t="inlineStr">
        <is>
          <t>20253695 - EC</t>
        </is>
      </c>
      <c r="L5019" s="12" t="inlineStr">
        <is>
          <t>Adjudicación provisional / definitiva</t>
        </is>
      </c>
      <c r="M5019" s="12" t="inlineStr">
        <is>
          <t>true</t>
        </is>
      </c>
      <c r="N5019" s="12" t="inlineStr">
        <is>
          <t/>
        </is>
      </c>
      <c r="O5019" s="12" t="inlineStr">
        <is>
          <t/>
        </is>
      </c>
      <c r="P5019" s="12" t="inlineStr">
        <is>
          <t/>
        </is>
      </c>
      <c r="Q5019" s="12" t="inlineStr">
        <is>
          <t/>
        </is>
      </c>
      <c r="R5019" s="12" t="inlineStr">
        <is>
          <t/>
        </is>
      </c>
      <c r="S5019" s="12" t="inlineStr">
        <is>
          <t>https://www.contratacion.euskadi.eus/webkpe00-kpeperfi/es/contenidos/anuncio_contratacion/expcm475185/es_doc/images/logo_dfg.gif</t>
        </is>
      </c>
      <c r="T5019" s="12" t="inlineStr">
        <is>
          <t>Diputación Foral de Gipuzkoa</t>
        </is>
      </c>
      <c r="U5019" s="12" t="inlineStr">
        <is>
          <t>P2000000F - Departamento de Movilidad, Turismo y Ordenación del Territorio</t>
        </is>
      </c>
      <c r="V5019" s="12" t="inlineStr">
        <is>
          <t>Dirección General de Turismo</t>
        </is>
      </c>
      <c r="W5019" s="12" t="inlineStr">
        <is>
          <t/>
        </is>
      </c>
      <c r="X5019" s="12" t="inlineStr">
        <is>
          <t/>
        </is>
      </c>
      <c r="Y5019" s="12" t="inlineStr">
        <is>
          <t/>
        </is>
      </c>
      <c r="Z5019" s="12" t="inlineStr">
        <is>
          <t>https://www.contratacion.euskadi.eus/anuncio_contratacion/realizacion-250-unidades-delantales-algodon-organico-estampacion-hain-gipuzkoa-su-promocion/webkpe00-kpesimpc/es/</t>
        </is>
      </c>
      <c r="AA5019" s="12" t="inlineStr">
        <is>
          <t>https://www.contratacion.euskadi.eus/webkpe00-kpesimpc/es/contenidos/anuncio_contratacion/expcm475185/es_doc/index.html</t>
        </is>
      </c>
      <c r="AB5019" s="12" t="inlineStr">
        <is>
          <t>https://www.contratacion.euskadi.eus/contenidos/anuncio_contratacion/expcm475185/es_doc/data/es_r01dtpd19bb7af80cd6a7b6f1f95c02877e16eb9d8</t>
        </is>
      </c>
      <c r="AC5019" s="12" t="inlineStr">
        <is>
          <t>https://www.contratacion.euskadi.eus/contenidos/anuncio_contratacion/expcm475185/r01Index/expcm475185-idxContent.xml</t>
        </is>
      </c>
      <c r="AD5019" s="12" t="inlineStr">
        <is>
          <t>13/01/2026</t>
        </is>
      </c>
      <c r="AE5019" s="12" t="inlineStr">
        <is>
          <t>r01epd01218c3c8ea11bfc566ecc1955cc67af963</t>
        </is>
      </c>
      <c r="AF5019" s="12" t="inlineStr">
        <is>
          <t>Diputación Foral de Gipuzkoa</t>
        </is>
      </c>
      <c r="AG5019" s="12" t="inlineStr">
        <is>
          <t>r01epd01218c1255071bfc566fb0249ee6033382b</t>
        </is>
      </c>
      <c r="AH5019" s="12" t="inlineStr">
        <is>
          <t>Departamento de Movilidad y Ordenación del Territorio</t>
        </is>
      </c>
      <c r="AI5019" s="12" t="inlineStr">
        <is>
          <t/>
        </is>
      </c>
      <c r="AJ5019" s="12" t="inlineStr">
        <is>
          <t/>
        </is>
      </c>
    </row>
    <row r="5020" customHeight="true" ht="15.0">
      <c r="A5020" s="12" t="inlineStr">
        <is>
          <t>reportaje fotografico de ambiente navideño (luces, calles, personas, elementos decorativos) en diferentes localidades de gipuzkoa</t>
        </is>
      </c>
      <c r="B5020" s="12" t="inlineStr">
        <is>
          <t/>
        </is>
      </c>
      <c r="C5020" s="12" t="inlineStr">
        <is>
          <t>Gobierno Vasco</t>
        </is>
      </c>
      <c r="D5020" s="12" t="inlineStr">
        <is>
          <t/>
        </is>
      </c>
      <c r="E5020" s="12" t="inlineStr">
        <is>
          <t/>
        </is>
      </c>
      <c r="F5020" s="12" t="inlineStr">
        <is>
          <t/>
        </is>
      </c>
      <c r="G5020" s="12" t="inlineStr">
        <is>
          <t>reportaje fotografico de ambiente navideño (luces, calles, personas, elementos decorativos) en diferentes localidades de gipuzkoa</t>
        </is>
      </c>
      <c r="H5020" s="12" t="inlineStr">
        <is>
          <t>reportaje fotografico de ambiente navideño (luces, calles, personas, elementos decorativos) en diferentes localidades de gipuzkoa</t>
        </is>
      </c>
      <c r="I5020" s="12" t="inlineStr">
        <is>
          <t/>
        </is>
      </c>
      <c r="J5020" s="12" t="inlineStr">
        <is>
          <t>13/01/2026</t>
        </is>
      </c>
      <c r="K5020" s="12" t="inlineStr">
        <is>
          <t>20253751 - EC</t>
        </is>
      </c>
      <c r="L5020" s="12" t="inlineStr">
        <is>
          <t>Adjudicación provisional / definitiva</t>
        </is>
      </c>
      <c r="M5020" s="12" t="inlineStr">
        <is>
          <t>true</t>
        </is>
      </c>
      <c r="N5020" s="12" t="inlineStr">
        <is>
          <t/>
        </is>
      </c>
      <c r="O5020" s="12" t="inlineStr">
        <is>
          <t/>
        </is>
      </c>
      <c r="P5020" s="12" t="inlineStr">
        <is>
          <t/>
        </is>
      </c>
      <c r="Q5020" s="12" t="inlineStr">
        <is>
          <t/>
        </is>
      </c>
      <c r="R5020" s="12" t="inlineStr">
        <is>
          <t/>
        </is>
      </c>
      <c r="S5020" s="12" t="inlineStr">
        <is>
          <t>https://www.contratacion.euskadi.eus/webkpe00-kpeperfi/es/contenidos/anuncio_contratacion/expcm475186/es_doc/images/logo_dfg.gif</t>
        </is>
      </c>
      <c r="T5020" s="12" t="inlineStr">
        <is>
          <t>Diputación Foral de Gipuzkoa</t>
        </is>
      </c>
      <c r="U5020" s="12" t="inlineStr">
        <is>
          <t>P2000000F - Departamento de Movilidad, Turismo y Ordenación del Territorio</t>
        </is>
      </c>
      <c r="V5020" s="12" t="inlineStr">
        <is>
          <t>Dirección General de Turismo</t>
        </is>
      </c>
      <c r="W5020" s="12" t="inlineStr">
        <is>
          <t/>
        </is>
      </c>
      <c r="X5020" s="12" t="inlineStr">
        <is>
          <t/>
        </is>
      </c>
      <c r="Y5020" s="12" t="inlineStr">
        <is>
          <t/>
        </is>
      </c>
      <c r="Z5020" s="12" t="inlineStr">
        <is>
          <t>https://www.contratacion.euskadi.eus/anuncio_contratacion/reportaje-fotografico-ambiente-navideno-luces-calles-personas-elementos-decorativos-diferentes-localidades-gipuzkoa/webkpe00-kpesimpc/es/</t>
        </is>
      </c>
      <c r="AA5020" s="12" t="inlineStr">
        <is>
          <t>https://www.contratacion.euskadi.eus/webkpe00-kpesimpc/es/contenidos/anuncio_contratacion/expcm475186/es_doc/index.html</t>
        </is>
      </c>
      <c r="AB5020" s="12" t="inlineStr">
        <is>
          <t>https://www.contratacion.euskadi.eus/contenidos/anuncio_contratacion/expcm475186/es_doc/data/es_r01dtpd19bb7afa8f46a7b6f1f5e4637904b1bde50</t>
        </is>
      </c>
      <c r="AC5020" s="12" t="inlineStr">
        <is>
          <t>https://www.contratacion.euskadi.eus/contenidos/anuncio_contratacion/expcm475186/r01Index/expcm475186-idxContent.xml</t>
        </is>
      </c>
      <c r="AD5020" s="12" t="inlineStr">
        <is>
          <t>13/01/2026</t>
        </is>
      </c>
      <c r="AE5020" s="12" t="inlineStr">
        <is>
          <t>r01epd01218c3c8ea11bfc566ecc1955cc67af963</t>
        </is>
      </c>
      <c r="AF5020" s="12" t="inlineStr">
        <is>
          <t>Diputación Foral de Gipuzkoa</t>
        </is>
      </c>
      <c r="AG5020" s="12" t="inlineStr">
        <is>
          <t>r01epd01218c1255071bfc566fb0249ee6033382b</t>
        </is>
      </c>
      <c r="AH5020" s="12" t="inlineStr">
        <is>
          <t>Departamento de Movilidad y Ordenación del Territorio</t>
        </is>
      </c>
      <c r="AI5020" s="12" t="inlineStr">
        <is>
          <t/>
        </is>
      </c>
      <c r="AJ5020" s="12" t="inlineStr">
        <is>
          <t/>
        </is>
      </c>
    </row>
    <row r="5021" customHeight="true" ht="15.0">
      <c r="A5021" s="12" t="inlineStr">
        <is>
          <t>viaje a medida de 4 días por gipuzkoa para 4 personas con problemas de accesibilidad, del 18 al 21 de noviembre.</t>
        </is>
      </c>
      <c r="B5021" s="12" t="inlineStr">
        <is>
          <t/>
        </is>
      </c>
      <c r="C5021" s="12" t="inlineStr">
        <is>
          <t>Gobierno Vasco</t>
        </is>
      </c>
      <c r="D5021" s="12" t="inlineStr">
        <is>
          <t/>
        </is>
      </c>
      <c r="E5021" s="12" t="inlineStr">
        <is>
          <t/>
        </is>
      </c>
      <c r="F5021" s="12" t="inlineStr">
        <is>
          <t/>
        </is>
      </c>
      <c r="G5021" s="12" t="inlineStr">
        <is>
          <t>viaje a medida de 4 días por gipuzkoa para 4 personas con problemas de accesibilidad, del 18 al 21 de noviembre.</t>
        </is>
      </c>
      <c r="H5021" s="12" t="inlineStr">
        <is>
          <t>viaje a medida de 4 días por gipuzkoa para 4 personas con problemas de accesibilidad, del 18 al 21 de noviembre.</t>
        </is>
      </c>
      <c r="I5021" s="12" t="inlineStr">
        <is>
          <t/>
        </is>
      </c>
      <c r="J5021" s="12" t="inlineStr">
        <is>
          <t>13/01/2026</t>
        </is>
      </c>
      <c r="K5021" s="12" t="inlineStr">
        <is>
          <t>20253791 - EC</t>
        </is>
      </c>
      <c r="L5021" s="12" t="inlineStr">
        <is>
          <t>Adjudicación provisional / definitiva</t>
        </is>
      </c>
      <c r="M5021" s="12" t="inlineStr">
        <is>
          <t>true</t>
        </is>
      </c>
      <c r="N5021" s="12" t="inlineStr">
        <is>
          <t/>
        </is>
      </c>
      <c r="O5021" s="12" t="inlineStr">
        <is>
          <t/>
        </is>
      </c>
      <c r="P5021" s="12" t="inlineStr">
        <is>
          <t/>
        </is>
      </c>
      <c r="Q5021" s="12" t="inlineStr">
        <is>
          <t/>
        </is>
      </c>
      <c r="R5021" s="12" t="inlineStr">
        <is>
          <t/>
        </is>
      </c>
      <c r="S5021" s="12" t="inlineStr">
        <is>
          <t>https://www.contratacion.euskadi.eus/webkpe00-kpeperfi/es/contenidos/anuncio_contratacion/expcm475187/es_doc/images/logo_dfg.gif</t>
        </is>
      </c>
      <c r="T5021" s="12" t="inlineStr">
        <is>
          <t>Diputación Foral de Gipuzkoa</t>
        </is>
      </c>
      <c r="U5021" s="12" t="inlineStr">
        <is>
          <t>P2000000F - Departamento de Movilidad, Turismo y Ordenación del Territorio</t>
        </is>
      </c>
      <c r="V5021" s="12" t="inlineStr">
        <is>
          <t>Dirección General de Turismo</t>
        </is>
      </c>
      <c r="W5021" s="12" t="inlineStr">
        <is>
          <t/>
        </is>
      </c>
      <c r="X5021" s="12" t="inlineStr">
        <is>
          <t/>
        </is>
      </c>
      <c r="Y5021" s="12" t="inlineStr">
        <is>
          <t/>
        </is>
      </c>
      <c r="Z5021" s="12" t="inlineStr">
        <is>
          <t>https://www.contratacion.euskadi.eus/anuncio_contratacion/viaje-medida-4-dias-gipuzkoa-4-personas-problemas-accesibilidad-del-18-al-21-noviembre/webkpe00-kpesimpc/es/</t>
        </is>
      </c>
      <c r="AA5021" s="12" t="inlineStr">
        <is>
          <t>https://www.contratacion.euskadi.eus/webkpe00-kpesimpc/es/contenidos/anuncio_contratacion/expcm475187/es_doc/index.html</t>
        </is>
      </c>
      <c r="AB5021" s="12" t="inlineStr">
        <is>
          <t>https://www.contratacion.euskadi.eus/contenidos/anuncio_contratacion/expcm475187/es_doc/data/es_r01dtpd19bb7afd0da6a7b6f1fd7bd52ea0b37be58</t>
        </is>
      </c>
      <c r="AC5021" s="12" t="inlineStr">
        <is>
          <t>https://www.contratacion.euskadi.eus/contenidos/anuncio_contratacion/expcm475187/r01Index/expcm475187-idxContent.xml</t>
        </is>
      </c>
      <c r="AD5021" s="12" t="inlineStr">
        <is>
          <t>13/01/2026</t>
        </is>
      </c>
      <c r="AE5021" s="12" t="inlineStr">
        <is>
          <t>r01epd01218c3c8ea11bfc566ecc1955cc67af963</t>
        </is>
      </c>
      <c r="AF5021" s="12" t="inlineStr">
        <is>
          <t>Diputación Foral de Gipuzkoa</t>
        </is>
      </c>
      <c r="AG5021" s="12" t="inlineStr">
        <is>
          <t>r01epd01218c1255071bfc566fb0249ee6033382b</t>
        </is>
      </c>
      <c r="AH5021" s="12" t="inlineStr">
        <is>
          <t>Departamento de Movilidad y Ordenación del Territorio</t>
        </is>
      </c>
      <c r="AI5021" s="12" t="inlineStr">
        <is>
          <t/>
        </is>
      </c>
      <c r="AJ5021" s="12" t="inlineStr">
        <is>
          <t/>
        </is>
      </c>
    </row>
    <row r="5022" customHeight="true" ht="15.0">
      <c r="A5022" s="12" t="inlineStr">
        <is>
          <t>desarrollo de una estrategia y soporte gráfico (online y papel) para el posicionamiento de gipuzkoa como destino turístico natural y deportivo.</t>
        </is>
      </c>
      <c r="B5022" s="12" t="inlineStr">
        <is>
          <t/>
        </is>
      </c>
      <c r="C5022" s="12" t="inlineStr">
        <is>
          <t>Gobierno Vasco</t>
        </is>
      </c>
      <c r="D5022" s="12" t="inlineStr">
        <is>
          <t/>
        </is>
      </c>
      <c r="E5022" s="12" t="inlineStr">
        <is>
          <t/>
        </is>
      </c>
      <c r="F5022" s="12" t="inlineStr">
        <is>
          <t/>
        </is>
      </c>
      <c r="G5022" s="12" t="inlineStr">
        <is>
          <t>desarrollo de una estrategia y soporte gráfico (online y papel) para el posicionamiento de gipuzkoa como destino turístico natural y deportivo.</t>
        </is>
      </c>
      <c r="H5022" s="12" t="inlineStr">
        <is>
          <t>desarrollo de una estrategia y soporte gráfico (online y papel) para el posicionamiento de gipuzkoa como destino turístico natural y deportivo.</t>
        </is>
      </c>
      <c r="I5022" s="12" t="inlineStr">
        <is>
          <t/>
        </is>
      </c>
      <c r="J5022" s="12" t="inlineStr">
        <is>
          <t>13/01/2026</t>
        </is>
      </c>
      <c r="K5022" s="12" t="inlineStr">
        <is>
          <t>20253853 - EC</t>
        </is>
      </c>
      <c r="L5022" s="12" t="inlineStr">
        <is>
          <t>Adjudicación provisional / definitiva</t>
        </is>
      </c>
      <c r="M5022" s="12" t="inlineStr">
        <is>
          <t>true</t>
        </is>
      </c>
      <c r="N5022" s="12" t="inlineStr">
        <is>
          <t/>
        </is>
      </c>
      <c r="O5022" s="12" t="inlineStr">
        <is>
          <t/>
        </is>
      </c>
      <c r="P5022" s="12" t="inlineStr">
        <is>
          <t/>
        </is>
      </c>
      <c r="Q5022" s="12" t="inlineStr">
        <is>
          <t/>
        </is>
      </c>
      <c r="R5022" s="12" t="inlineStr">
        <is>
          <t/>
        </is>
      </c>
      <c r="S5022" s="12" t="inlineStr">
        <is>
          <t>https://www.contratacion.euskadi.eus/webkpe00-kpeperfi/es/contenidos/anuncio_contratacion/expcm475188/es_doc/images/logo_dfg.gif</t>
        </is>
      </c>
      <c r="T5022" s="12" t="inlineStr">
        <is>
          <t>Diputación Foral de Gipuzkoa</t>
        </is>
      </c>
      <c r="U5022" s="12" t="inlineStr">
        <is>
          <t>P2000000F - Departamento de Movilidad, Turismo y Ordenación del Territorio</t>
        </is>
      </c>
      <c r="V5022" s="12" t="inlineStr">
        <is>
          <t>Dirección General de Turismo</t>
        </is>
      </c>
      <c r="W5022" s="12" t="inlineStr">
        <is>
          <t/>
        </is>
      </c>
      <c r="X5022" s="12" t="inlineStr">
        <is>
          <t/>
        </is>
      </c>
      <c r="Y5022" s="12" t="inlineStr">
        <is>
          <t/>
        </is>
      </c>
      <c r="Z5022" s="12" t="inlineStr">
        <is>
          <t>https://www.contratacion.euskadi.eus/anuncio_contratacion/desarrollo-estrategia-y-soporte-grafico-online-y-papel-posicionamiento-gipuzkoa-como-destino-turistico-natural-y-deportivo/webkpe00-kpesimpc/es/</t>
        </is>
      </c>
      <c r="AA5022" s="12" t="inlineStr">
        <is>
          <t>https://www.contratacion.euskadi.eus/webkpe00-kpesimpc/es/contenidos/anuncio_contratacion/expcm475188/es_doc/index.html</t>
        </is>
      </c>
      <c r="AB5022" s="12" t="inlineStr">
        <is>
          <t>https://www.contratacion.euskadi.eus/contenidos/anuncio_contratacion/expcm475188/es_doc/data/es_r01dtpd19bb7aff8b66a7b6f1f852badc10fc01510</t>
        </is>
      </c>
      <c r="AC5022" s="12" t="inlineStr">
        <is>
          <t>https://www.contratacion.euskadi.eus/contenidos/anuncio_contratacion/expcm475188/r01Index/expcm475188-idxContent.xml</t>
        </is>
      </c>
      <c r="AD5022" s="12" t="inlineStr">
        <is>
          <t>13/01/2026</t>
        </is>
      </c>
      <c r="AE5022" s="12" t="inlineStr">
        <is>
          <t>r01epd01218c3c8ea11bfc566ecc1955cc67af963</t>
        </is>
      </c>
      <c r="AF5022" s="12" t="inlineStr">
        <is>
          <t>Diputación Foral de Gipuzkoa</t>
        </is>
      </c>
      <c r="AG5022" s="12" t="inlineStr">
        <is>
          <t>r01epd01218c1255071bfc566fb0249ee6033382b</t>
        </is>
      </c>
      <c r="AH5022" s="12" t="inlineStr">
        <is>
          <t>Departamento de Movilidad y Ordenación del Territorio</t>
        </is>
      </c>
      <c r="AI5022" s="12" t="inlineStr">
        <is>
          <t/>
        </is>
      </c>
      <c r="AJ5022" s="12" t="inlineStr">
        <is>
          <t/>
        </is>
      </c>
    </row>
    <row r="5023" customHeight="true" ht="15.0">
      <c r="A5023" s="12" t="inlineStr">
        <is>
          <t>promoción de la marca "hain gipuzkoa" en un autobús turístico de madrid desde el 17 de noviembre  a 
16 de diciembre de 2025 (1 mes)</t>
        </is>
      </c>
      <c r="B5023" s="12" t="inlineStr">
        <is>
          <t/>
        </is>
      </c>
      <c r="C5023" s="12" t="inlineStr">
        <is>
          <t>Gobierno Vasco</t>
        </is>
      </c>
      <c r="D5023" s="12" t="inlineStr">
        <is>
          <t/>
        </is>
      </c>
      <c r="E5023" s="12" t="inlineStr">
        <is>
          <t/>
        </is>
      </c>
      <c r="F5023" s="12" t="inlineStr">
        <is>
          <t/>
        </is>
      </c>
      <c r="G5023" s="12" t="inlineStr">
        <is>
          <t>promoción de la marca "hain gipuzkoa" en un autobús turístico de madrid desde el 17 de noviembre  a 16 de diciembre de 2025 (1 mes)</t>
        </is>
      </c>
      <c r="H5023" s="12" t="inlineStr">
        <is>
          <t>promoción de la marca "hain gipuzkoa" en un autobús turístico de madrid desde el 17 de noviembre  a 16 de diciembre de 2025 (1 mes)</t>
        </is>
      </c>
      <c r="I5023" s="12" t="inlineStr">
        <is>
          <t/>
        </is>
      </c>
      <c r="J5023" s="12" t="inlineStr">
        <is>
          <t>13/01/2026</t>
        </is>
      </c>
      <c r="K5023" s="12" t="inlineStr">
        <is>
          <t>20253876 - EC</t>
        </is>
      </c>
      <c r="L5023" s="12" t="inlineStr">
        <is>
          <t>Adjudicación provisional / definitiva</t>
        </is>
      </c>
      <c r="M5023" s="12" t="inlineStr">
        <is>
          <t>true</t>
        </is>
      </c>
      <c r="N5023" s="12" t="inlineStr">
        <is>
          <t/>
        </is>
      </c>
      <c r="O5023" s="12" t="inlineStr">
        <is>
          <t/>
        </is>
      </c>
      <c r="P5023" s="12" t="inlineStr">
        <is>
          <t/>
        </is>
      </c>
      <c r="Q5023" s="12" t="inlineStr">
        <is>
          <t/>
        </is>
      </c>
      <c r="R5023" s="12" t="inlineStr">
        <is>
          <t/>
        </is>
      </c>
      <c r="S5023" s="12" t="inlineStr">
        <is>
          <t>https://www.contratacion.euskadi.eus/webkpe00-kpeperfi/es/contenidos/anuncio_contratacion/expcm475189/es_doc/images/logo_dfg.gif</t>
        </is>
      </c>
      <c r="T5023" s="12" t="inlineStr">
        <is>
          <t>Diputación Foral de Gipuzkoa</t>
        </is>
      </c>
      <c r="U5023" s="12" t="inlineStr">
        <is>
          <t>P2000000F - Departamento de Movilidad, Turismo y Ordenación del Territorio</t>
        </is>
      </c>
      <c r="V5023" s="12" t="inlineStr">
        <is>
          <t>Dirección General de Turismo</t>
        </is>
      </c>
      <c r="W5023" s="12" t="inlineStr">
        <is>
          <t/>
        </is>
      </c>
      <c r="X5023" s="12" t="inlineStr">
        <is>
          <t/>
        </is>
      </c>
      <c r="Y5023" s="12" t="inlineStr">
        <is>
          <t/>
        </is>
      </c>
      <c r="Z5023" s="12" t="inlineStr">
        <is>
          <t>https://www.contratacion.euskadi.eus/anuncio_contratacion/promocion-marca-hain-gipuzkoa-autobus-turistico-madrid-17-noviembre-16-diciembre-2025-1-mes/webkpe00-kpesimpc/es/</t>
        </is>
      </c>
      <c r="AA5023" s="12" t="inlineStr">
        <is>
          <t>https://www.contratacion.euskadi.eus/webkpe00-kpesimpc/es/contenidos/anuncio_contratacion/expcm475189/es_doc/index.html</t>
        </is>
      </c>
      <c r="AB5023" s="12" t="inlineStr">
        <is>
          <t>https://www.contratacion.euskadi.eus/contenidos/anuncio_contratacion/expcm475189/es_doc/data/es_r01dtpd19bb7b3ecba6a7b6f1f3496f8ae9deafa33</t>
        </is>
      </c>
      <c r="AC5023" s="12" t="inlineStr">
        <is>
          <t>https://www.contratacion.euskadi.eus/contenidos/anuncio_contratacion/expcm475189/r01Index/expcm475189-idxContent.xml</t>
        </is>
      </c>
      <c r="AD5023" s="12" t="inlineStr">
        <is>
          <t>13/01/2026</t>
        </is>
      </c>
      <c r="AE5023" s="12" t="inlineStr">
        <is>
          <t>r01epd01218c3c8ea11bfc566ecc1955cc67af963</t>
        </is>
      </c>
      <c r="AF5023" s="12" t="inlineStr">
        <is>
          <t>Diputación Foral de Gipuzkoa</t>
        </is>
      </c>
      <c r="AG5023" s="12" t="inlineStr">
        <is>
          <t>r01epd01218c1255071bfc566fb0249ee6033382b</t>
        </is>
      </c>
      <c r="AH5023" s="12" t="inlineStr">
        <is>
          <t>Departamento de Movilidad y Ordenación del Territorio</t>
        </is>
      </c>
      <c r="AI5023" s="12" t="inlineStr">
        <is>
          <t/>
        </is>
      </c>
      <c r="AJ5023" s="12" t="inlineStr">
        <is>
          <t/>
        </is>
      </c>
    </row>
    <row r="5024" customHeight="true" ht="15.0">
      <c r="A5024" s="12" t="inlineStr">
        <is>
          <t>patrocinio para promover gipuzkoa como destino turístico durante la competición femenina europea de balonmano en noviembre.</t>
        </is>
      </c>
      <c r="B5024" s="12" t="inlineStr">
        <is>
          <t/>
        </is>
      </c>
      <c r="C5024" s="12" t="inlineStr">
        <is>
          <t>Gobierno Vasco</t>
        </is>
      </c>
      <c r="D5024" s="12" t="inlineStr">
        <is>
          <t/>
        </is>
      </c>
      <c r="E5024" s="12" t="inlineStr">
        <is>
          <t/>
        </is>
      </c>
      <c r="F5024" s="12" t="inlineStr">
        <is>
          <t/>
        </is>
      </c>
      <c r="G5024" s="12" t="inlineStr">
        <is>
          <t>patrocinio para promover gipuzkoa como destino turístico durante la competición femenina europea de balonmano en noviembre.</t>
        </is>
      </c>
      <c r="H5024" s="12" t="inlineStr">
        <is>
          <t>patrocinio para promover gipuzkoa como destino turístico durante la competición femenina europea de balonmano en noviembre.</t>
        </is>
      </c>
      <c r="I5024" s="12" t="inlineStr">
        <is>
          <t/>
        </is>
      </c>
      <c r="J5024" s="12" t="inlineStr">
        <is>
          <t>13/01/2026</t>
        </is>
      </c>
      <c r="K5024" s="12" t="inlineStr">
        <is>
          <t>20253918 - EC</t>
        </is>
      </c>
      <c r="L5024" s="12" t="inlineStr">
        <is>
          <t>Adjudicación provisional / definitiva</t>
        </is>
      </c>
      <c r="M5024" s="12" t="inlineStr">
        <is>
          <t>true</t>
        </is>
      </c>
      <c r="N5024" s="12" t="inlineStr">
        <is>
          <t/>
        </is>
      </c>
      <c r="O5024" s="12" t="inlineStr">
        <is>
          <t/>
        </is>
      </c>
      <c r="P5024" s="12" t="inlineStr">
        <is>
          <t/>
        </is>
      </c>
      <c r="Q5024" s="12" t="inlineStr">
        <is>
          <t/>
        </is>
      </c>
      <c r="R5024" s="12" t="inlineStr">
        <is>
          <t/>
        </is>
      </c>
      <c r="S5024" s="12" t="inlineStr">
        <is>
          <t>https://www.contratacion.euskadi.eus/webkpe00-kpeperfi/es/contenidos/anuncio_contratacion/expcm475190/es_doc/images/logo_dfg.gif</t>
        </is>
      </c>
      <c r="T5024" s="12" t="inlineStr">
        <is>
          <t>Diputación Foral de Gipuzkoa</t>
        </is>
      </c>
      <c r="U5024" s="12" t="inlineStr">
        <is>
          <t>P2000000F - Departamento de Movilidad, Turismo y Ordenación del Territorio</t>
        </is>
      </c>
      <c r="V5024" s="12" t="inlineStr">
        <is>
          <t>Dirección General de Turismo</t>
        </is>
      </c>
      <c r="W5024" s="12" t="inlineStr">
        <is>
          <t/>
        </is>
      </c>
      <c r="X5024" s="12" t="inlineStr">
        <is>
          <t/>
        </is>
      </c>
      <c r="Y5024" s="12" t="inlineStr">
        <is>
          <t/>
        </is>
      </c>
      <c r="Z5024" s="12" t="inlineStr">
        <is>
          <t>https://www.contratacion.euskadi.eus/anuncio_contratacion/patrocinio-promover-gipuzkoa-como-destino-turistico-durante-competicion-femenina-europea-balonmano-noviembre/webkpe00-kpesimpc/es/</t>
        </is>
      </c>
      <c r="AA5024" s="12" t="inlineStr">
        <is>
          <t>https://www.contratacion.euskadi.eus/webkpe00-kpesimpc/es/contenidos/anuncio_contratacion/expcm475190/es_doc/index.html</t>
        </is>
      </c>
      <c r="AB5024" s="12" t="inlineStr">
        <is>
          <t>https://www.contratacion.euskadi.eus/contenidos/anuncio_contratacion/expcm475190/es_doc/data/es_r01dtpd19bb7b414a76a7b6f1ffbb77f93496f1d7e</t>
        </is>
      </c>
      <c r="AC5024" s="12" t="inlineStr">
        <is>
          <t>https://www.contratacion.euskadi.eus/contenidos/anuncio_contratacion/expcm475190/r01Index/expcm475190-idxContent.xml</t>
        </is>
      </c>
      <c r="AD5024" s="12" t="inlineStr">
        <is>
          <t>13/01/2026</t>
        </is>
      </c>
      <c r="AE5024" s="12" t="inlineStr">
        <is>
          <t>r01epd01218c3c8ea11bfc566ecc1955cc67af963</t>
        </is>
      </c>
      <c r="AF5024" s="12" t="inlineStr">
        <is>
          <t>Diputación Foral de Gipuzkoa</t>
        </is>
      </c>
      <c r="AG5024" s="12" t="inlineStr">
        <is>
          <t>r01epd01218c1255071bfc566fb0249ee6033382b</t>
        </is>
      </c>
      <c r="AH5024" s="12" t="inlineStr">
        <is>
          <t>Departamento de Movilidad y Ordenación del Territorio</t>
        </is>
      </c>
      <c r="AI5024" s="12" t="inlineStr">
        <is>
          <t/>
        </is>
      </c>
      <c r="AJ5024" s="12" t="inlineStr">
        <is>
          <t/>
        </is>
      </c>
    </row>
    <row r="5025" customHeight="true" ht="15.0">
      <c r="A5025" s="12" t="inlineStr">
        <is>
          <t>diseño de logotipo e indentidad visual corporativa de los premios "gipuzkoako zaindari" 2025</t>
        </is>
      </c>
      <c r="B5025" s="12" t="inlineStr">
        <is>
          <t/>
        </is>
      </c>
      <c r="C5025" s="12" t="inlineStr">
        <is>
          <t>Gobierno Vasco</t>
        </is>
      </c>
      <c r="D5025" s="12" t="inlineStr">
        <is>
          <t/>
        </is>
      </c>
      <c r="E5025" s="12" t="inlineStr">
        <is>
          <t/>
        </is>
      </c>
      <c r="F5025" s="12" t="inlineStr">
        <is>
          <t/>
        </is>
      </c>
      <c r="G5025" s="12" t="inlineStr">
        <is>
          <t>diseño de logotipo e indentidad visual corporativa de los premios "gipuzkoako zaindari" 2025</t>
        </is>
      </c>
      <c r="H5025" s="12" t="inlineStr">
        <is>
          <t>diseño de logotipo e indentidad visual corporativa de los premios "gipuzkoako zaindari" 2025</t>
        </is>
      </c>
      <c r="I5025" s="12" t="inlineStr">
        <is>
          <t/>
        </is>
      </c>
      <c r="J5025" s="12" t="inlineStr">
        <is>
          <t>13/01/2026</t>
        </is>
      </c>
      <c r="K5025" s="12" t="inlineStr">
        <is>
          <t>20253958 - EC</t>
        </is>
      </c>
      <c r="L5025" s="12" t="inlineStr">
        <is>
          <t>Adjudicación provisional / definitiva</t>
        </is>
      </c>
      <c r="M5025" s="12" t="inlineStr">
        <is>
          <t>true</t>
        </is>
      </c>
      <c r="N5025" s="12" t="inlineStr">
        <is>
          <t/>
        </is>
      </c>
      <c r="O5025" s="12" t="inlineStr">
        <is>
          <t/>
        </is>
      </c>
      <c r="P5025" s="12" t="inlineStr">
        <is>
          <t/>
        </is>
      </c>
      <c r="Q5025" s="12" t="inlineStr">
        <is>
          <t/>
        </is>
      </c>
      <c r="R5025" s="12" t="inlineStr">
        <is>
          <t/>
        </is>
      </c>
      <c r="S5025" s="12" t="inlineStr">
        <is>
          <t>https://www.contratacion.euskadi.eus/webkpe00-kpeperfi/es/contenidos/anuncio_contratacion/expcm475191/es_doc/images/logo_dfg.gif</t>
        </is>
      </c>
      <c r="T5025" s="12" t="inlineStr">
        <is>
          <t>Diputación Foral de Gipuzkoa</t>
        </is>
      </c>
      <c r="U5025" s="12" t="inlineStr">
        <is>
          <t>P2000000F - Departamento de Movilidad, Turismo y Ordenación del Territorio</t>
        </is>
      </c>
      <c r="V5025" s="12" t="inlineStr">
        <is>
          <t>Dirección General de Turismo</t>
        </is>
      </c>
      <c r="W5025" s="12" t="inlineStr">
        <is>
          <t/>
        </is>
      </c>
      <c r="X5025" s="12" t="inlineStr">
        <is>
          <t/>
        </is>
      </c>
      <c r="Y5025" s="12" t="inlineStr">
        <is>
          <t/>
        </is>
      </c>
      <c r="Z5025" s="12" t="inlineStr">
        <is>
          <t>https://www.contratacion.euskadi.eus/anuncio_contratacion/diseno-logotipo-e-indentidad-visual-corporativa-premios-gipuzkoako-zaindari-2025/webkpe00-kpesimpc/es/</t>
        </is>
      </c>
      <c r="AA5025" s="12" t="inlineStr">
        <is>
          <t>https://www.contratacion.euskadi.eus/webkpe00-kpesimpc/es/contenidos/anuncio_contratacion/expcm475191/es_doc/index.html</t>
        </is>
      </c>
      <c r="AB5025" s="12" t="inlineStr">
        <is>
          <t>https://www.contratacion.euskadi.eus/contenidos/anuncio_contratacion/expcm475191/es_doc/data/es_r01dtpd019bb7b43c756a7b6f1f705cc792a17a671</t>
        </is>
      </c>
      <c r="AC5025" s="12" t="inlineStr">
        <is>
          <t>https://www.contratacion.euskadi.eus/contenidos/anuncio_contratacion/expcm475191/r01Index/expcm475191-idxContent.xml</t>
        </is>
      </c>
      <c r="AD5025" s="12" t="inlineStr">
        <is>
          <t>13/01/2026</t>
        </is>
      </c>
      <c r="AE5025" s="12" t="inlineStr">
        <is>
          <t>r01epd01218c3c8ea11bfc566ecc1955cc67af963</t>
        </is>
      </c>
      <c r="AF5025" s="12" t="inlineStr">
        <is>
          <t>Diputación Foral de Gipuzkoa</t>
        </is>
      </c>
      <c r="AG5025" s="12" t="inlineStr">
        <is>
          <t>r01epd01218c1255071bfc566fb0249ee6033382b</t>
        </is>
      </c>
      <c r="AH5025" s="12" t="inlineStr">
        <is>
          <t>Departamento de Movilidad y Ordenación del Territorio</t>
        </is>
      </c>
      <c r="AI5025" s="12" t="inlineStr">
        <is>
          <t/>
        </is>
      </c>
      <c r="AJ5025" s="12" t="inlineStr">
        <is>
          <t/>
        </is>
      </c>
    </row>
    <row r="5026" customHeight="true" ht="15.0">
      <c r="A5026" s="12" t="inlineStr">
        <is>
          <t>patrocinio para participar en la feria exphotel, que se celebrará del 23 al 25 de noviembre en burdeos.
siendo la única representación no francesa.</t>
        </is>
      </c>
      <c r="B5026" s="12" t="inlineStr">
        <is>
          <t/>
        </is>
      </c>
      <c r="C5026" s="12" t="inlineStr">
        <is>
          <t>Gobierno Vasco</t>
        </is>
      </c>
      <c r="D5026" s="12" t="inlineStr">
        <is>
          <t/>
        </is>
      </c>
      <c r="E5026" s="12" t="inlineStr">
        <is>
          <t/>
        </is>
      </c>
      <c r="F5026" s="12" t="inlineStr">
        <is>
          <t/>
        </is>
      </c>
      <c r="G5026" s="12" t="inlineStr">
        <is>
          <t>patrocinio para participar en la feria exphotel, que se celebrará del 23 al 25 de noviembre en burdeos.siendo la única representación no francesa.</t>
        </is>
      </c>
      <c r="H5026" s="12" t="inlineStr">
        <is>
          <t>patrocinio para participar en la feria exphotel, que se celebrará del 23 al 25 de noviembre en burdeos.siendo la única representación no francesa.</t>
        </is>
      </c>
      <c r="I5026" s="12" t="inlineStr">
        <is>
          <t/>
        </is>
      </c>
      <c r="J5026" s="12" t="inlineStr">
        <is>
          <t>13/01/2026</t>
        </is>
      </c>
      <c r="K5026" s="12" t="inlineStr">
        <is>
          <t>20254133 - EC</t>
        </is>
      </c>
      <c r="L5026" s="12" t="inlineStr">
        <is>
          <t>Adjudicación provisional / definitiva</t>
        </is>
      </c>
      <c r="M5026" s="12" t="inlineStr">
        <is>
          <t>true</t>
        </is>
      </c>
      <c r="N5026" s="12" t="inlineStr">
        <is>
          <t/>
        </is>
      </c>
      <c r="O5026" s="12" t="inlineStr">
        <is>
          <t/>
        </is>
      </c>
      <c r="P5026" s="12" t="inlineStr">
        <is>
          <t/>
        </is>
      </c>
      <c r="Q5026" s="12" t="inlineStr">
        <is>
          <t/>
        </is>
      </c>
      <c r="R5026" s="12" t="inlineStr">
        <is>
          <t/>
        </is>
      </c>
      <c r="S5026" s="12" t="inlineStr">
        <is>
          <t>https://www.contratacion.euskadi.eus/webkpe00-kpeperfi/es/contenidos/anuncio_contratacion/expcm475192/es_doc/images/logo_dfg.gif</t>
        </is>
      </c>
      <c r="T5026" s="12" t="inlineStr">
        <is>
          <t>Diputación Foral de Gipuzkoa</t>
        </is>
      </c>
      <c r="U5026" s="12" t="inlineStr">
        <is>
          <t>P2000000F - Departamento de Movilidad, Turismo y Ordenación del Territorio</t>
        </is>
      </c>
      <c r="V5026" s="12" t="inlineStr">
        <is>
          <t>Dirección General de Turismo</t>
        </is>
      </c>
      <c r="W5026" s="12" t="inlineStr">
        <is>
          <t/>
        </is>
      </c>
      <c r="X5026" s="12" t="inlineStr">
        <is>
          <t/>
        </is>
      </c>
      <c r="Y5026" s="12" t="inlineStr">
        <is>
          <t/>
        </is>
      </c>
      <c r="Z5026" s="12" t="inlineStr">
        <is>
          <t>https://www.contratacion.euskadi.eus/anuncio_contratacion/patrocinio-participar-feria-exphotel-que-se-celebrara-del-23-al-25-noviembre-burdeos-siendo-unica-representacion-no-francesa/webkpe00-kpesimpc/es/</t>
        </is>
      </c>
      <c r="AA5026" s="12" t="inlineStr">
        <is>
          <t>https://www.contratacion.euskadi.eus/webkpe00-kpesimpc/es/contenidos/anuncio_contratacion/expcm475192/es_doc/index.html</t>
        </is>
      </c>
      <c r="AB5026" s="12" t="inlineStr">
        <is>
          <t>https://www.contratacion.euskadi.eus/contenidos/anuncio_contratacion/expcm475192/es_doc/data/es_r01dtpd19bb7b464426a7b6f1f1f7b537eceb6bfbf</t>
        </is>
      </c>
      <c r="AC5026" s="12" t="inlineStr">
        <is>
          <t>https://www.contratacion.euskadi.eus/contenidos/anuncio_contratacion/expcm475192/r01Index/expcm475192-idxContent.xml</t>
        </is>
      </c>
      <c r="AD5026" s="12" t="inlineStr">
        <is>
          <t>13/01/2026</t>
        </is>
      </c>
      <c r="AE5026" s="12" t="inlineStr">
        <is>
          <t>r01epd01218c3c8ea11bfc566ecc1955cc67af963</t>
        </is>
      </c>
      <c r="AF5026" s="12" t="inlineStr">
        <is>
          <t>Diputación Foral de Gipuzkoa</t>
        </is>
      </c>
      <c r="AG5026" s="12" t="inlineStr">
        <is>
          <t>r01epd01218c1255071bfc566fb0249ee6033382b</t>
        </is>
      </c>
      <c r="AH5026" s="12" t="inlineStr">
        <is>
          <t>Departamento de Movilidad y Ordenación del Territorio</t>
        </is>
      </c>
      <c r="AI5026" s="12" t="inlineStr">
        <is>
          <t/>
        </is>
      </c>
      <c r="AJ5026" s="12" t="inlineStr">
        <is>
          <t/>
        </is>
      </c>
    </row>
    <row r="5027" customHeight="true" ht="15.0">
      <c r="A5027" s="12" t="inlineStr">
        <is>
          <t>diseño y gestión del material y trofeo que se entregarán en los premios guardianes 2025.</t>
        </is>
      </c>
      <c r="B5027" s="12" t="inlineStr">
        <is>
          <t/>
        </is>
      </c>
      <c r="C5027" s="12" t="inlineStr">
        <is>
          <t>Gobierno Vasco</t>
        </is>
      </c>
      <c r="D5027" s="12" t="inlineStr">
        <is>
          <t/>
        </is>
      </c>
      <c r="E5027" s="12" t="inlineStr">
        <is>
          <t/>
        </is>
      </c>
      <c r="F5027" s="12" t="inlineStr">
        <is>
          <t/>
        </is>
      </c>
      <c r="G5027" s="12" t="inlineStr">
        <is>
          <t>diseño y gestión del material y trofeo que se entregarán en los premios guardianes 2025.</t>
        </is>
      </c>
      <c r="H5027" s="12" t="inlineStr">
        <is>
          <t>diseño y gestión del material y trofeo que se entregarán en los premios guardianes 2025.</t>
        </is>
      </c>
      <c r="I5027" s="12" t="inlineStr">
        <is>
          <t/>
        </is>
      </c>
      <c r="J5027" s="12" t="inlineStr">
        <is>
          <t>13/01/2026</t>
        </is>
      </c>
      <c r="K5027" s="12" t="inlineStr">
        <is>
          <t>20254156 - EC</t>
        </is>
      </c>
      <c r="L5027" s="12" t="inlineStr">
        <is>
          <t>Adjudicación provisional / definitiva</t>
        </is>
      </c>
      <c r="M5027" s="12" t="inlineStr">
        <is>
          <t>true</t>
        </is>
      </c>
      <c r="N5027" s="12" t="inlineStr">
        <is>
          <t/>
        </is>
      </c>
      <c r="O5027" s="12" t="inlineStr">
        <is>
          <t/>
        </is>
      </c>
      <c r="P5027" s="12" t="inlineStr">
        <is>
          <t/>
        </is>
      </c>
      <c r="Q5027" s="12" t="inlineStr">
        <is>
          <t/>
        </is>
      </c>
      <c r="R5027" s="12" t="inlineStr">
        <is>
          <t/>
        </is>
      </c>
      <c r="S5027" s="12" t="inlineStr">
        <is>
          <t>https://www.contratacion.euskadi.eus/webkpe00-kpeperfi/es/contenidos/anuncio_contratacion/expcm475193/es_doc/images/logo_dfg.gif</t>
        </is>
      </c>
      <c r="T5027" s="12" t="inlineStr">
        <is>
          <t>Diputación Foral de Gipuzkoa</t>
        </is>
      </c>
      <c r="U5027" s="12" t="inlineStr">
        <is>
          <t>P2000000F - Departamento de Movilidad, Turismo y Ordenación del Territorio</t>
        </is>
      </c>
      <c r="V5027" s="12" t="inlineStr">
        <is>
          <t>Dirección General de Turismo</t>
        </is>
      </c>
      <c r="W5027" s="12" t="inlineStr">
        <is>
          <t/>
        </is>
      </c>
      <c r="X5027" s="12" t="inlineStr">
        <is>
          <t/>
        </is>
      </c>
      <c r="Y5027" s="12" t="inlineStr">
        <is>
          <t/>
        </is>
      </c>
      <c r="Z5027" s="12" t="inlineStr">
        <is>
          <t>https://www.contratacion.euskadi.eus/anuncio_contratacion/diseno-y-gestion-del-material-y-trofeo-que-se-entregaran-premios-guardianes-2025/webkpe00-kpesimpc/es/</t>
        </is>
      </c>
      <c r="AA5027" s="12" t="inlineStr">
        <is>
          <t>https://www.contratacion.euskadi.eus/webkpe00-kpesimpc/es/contenidos/anuncio_contratacion/expcm475193/es_doc/index.html</t>
        </is>
      </c>
      <c r="AB5027" s="12" t="inlineStr">
        <is>
          <t>https://www.contratacion.euskadi.eus/contenidos/anuncio_contratacion/expcm475193/es_doc/data/es_r01dtpd19bb7b48bef6a7b6f1f788a1564d7b1d7d0</t>
        </is>
      </c>
      <c r="AC5027" s="12" t="inlineStr">
        <is>
          <t>https://www.contratacion.euskadi.eus/contenidos/anuncio_contratacion/expcm475193/r01Index/expcm475193-idxContent.xml</t>
        </is>
      </c>
      <c r="AD5027" s="12" t="inlineStr">
        <is>
          <t>13/01/2026</t>
        </is>
      </c>
      <c r="AE5027" s="12" t="inlineStr">
        <is>
          <t>r01epd01218c3c8ea11bfc566ecc1955cc67af963</t>
        </is>
      </c>
      <c r="AF5027" s="12" t="inlineStr">
        <is>
          <t>Diputación Foral de Gipuzkoa</t>
        </is>
      </c>
      <c r="AG5027" s="12" t="inlineStr">
        <is>
          <t>r01epd01218c1255071bfc566fb0249ee6033382b</t>
        </is>
      </c>
      <c r="AH5027" s="12" t="inlineStr">
        <is>
          <t>Departamento de Movilidad y Ordenación del Territorio</t>
        </is>
      </c>
      <c r="AI5027" s="12" t="inlineStr">
        <is>
          <t/>
        </is>
      </c>
      <c r="AJ5027" s="12" t="inlineStr">
        <is>
          <t/>
        </is>
      </c>
    </row>
    <row r="5028" customHeight="true" ht="15.0">
      <c r="A5028" s="12" t="inlineStr">
        <is>
          <t>hain gipuzkoa/muy gipuzkoa markako sustapen material fabrikatzeko eta erosteko eskaera.</t>
        </is>
      </c>
      <c r="B5028" s="12" t="inlineStr">
        <is>
          <t/>
        </is>
      </c>
      <c r="C5028" s="12" t="inlineStr">
        <is>
          <t>Gobierno Vasco</t>
        </is>
      </c>
      <c r="D5028" s="12" t="inlineStr">
        <is>
          <t/>
        </is>
      </c>
      <c r="E5028" s="12" t="inlineStr">
        <is>
          <t/>
        </is>
      </c>
      <c r="F5028" s="12" t="inlineStr">
        <is>
          <t/>
        </is>
      </c>
      <c r="G5028" s="12" t="inlineStr">
        <is>
          <t>hain gipuzkoa/muy gipuzkoa markako sustapen material fabrikatzeko eta erosteko eskaera.</t>
        </is>
      </c>
      <c r="H5028" s="12" t="inlineStr">
        <is>
          <t>hain gipuzkoa/muy gipuzkoa markako sustapen material fabrikatzeko eta erosteko eskaera.</t>
        </is>
      </c>
      <c r="I5028" s="12" t="inlineStr">
        <is>
          <t/>
        </is>
      </c>
      <c r="J5028" s="12" t="inlineStr">
        <is>
          <t>13/01/2026</t>
        </is>
      </c>
      <c r="K5028" s="12" t="inlineStr">
        <is>
          <t>20254158 - EC</t>
        </is>
      </c>
      <c r="L5028" s="12" t="inlineStr">
        <is>
          <t>Adjudicación provisional / definitiva</t>
        </is>
      </c>
      <c r="M5028" s="12" t="inlineStr">
        <is>
          <t>true</t>
        </is>
      </c>
      <c r="N5028" s="12" t="inlineStr">
        <is>
          <t/>
        </is>
      </c>
      <c r="O5028" s="12" t="inlineStr">
        <is>
          <t/>
        </is>
      </c>
      <c r="P5028" s="12" t="inlineStr">
        <is>
          <t/>
        </is>
      </c>
      <c r="Q5028" s="12" t="inlineStr">
        <is>
          <t/>
        </is>
      </c>
      <c r="R5028" s="12" t="inlineStr">
        <is>
          <t/>
        </is>
      </c>
      <c r="S5028" s="12" t="inlineStr">
        <is>
          <t>https://www.contratacion.euskadi.eus/webkpe00-kpeperfi/es/contenidos/anuncio_contratacion/expcm475194/es_doc/images/logo_dfg.gif</t>
        </is>
      </c>
      <c r="T5028" s="12" t="inlineStr">
        <is>
          <t>Diputación Foral de Gipuzkoa</t>
        </is>
      </c>
      <c r="U5028" s="12" t="inlineStr">
        <is>
          <t>P2000000F - Departamento de Movilidad, Turismo y Ordenación del Territorio</t>
        </is>
      </c>
      <c r="V5028" s="12" t="inlineStr">
        <is>
          <t>Dirección General de Turismo</t>
        </is>
      </c>
      <c r="W5028" s="12" t="inlineStr">
        <is>
          <t/>
        </is>
      </c>
      <c r="X5028" s="12" t="inlineStr">
        <is>
          <t/>
        </is>
      </c>
      <c r="Y5028" s="12" t="inlineStr">
        <is>
          <t/>
        </is>
      </c>
      <c r="Z5028" s="12" t="inlineStr">
        <is>
          <t>https://www.contratacion.euskadi.eus/anuncio_contratacion/hain-gipuzkoa-muy-gipuzkoa-markako-sustapen-material-fabrikatzeko-eta-erosteko-eskaera/webkpe00-kpesimpc/es/</t>
        </is>
      </c>
      <c r="AA5028" s="12" t="inlineStr">
        <is>
          <t>https://www.contratacion.euskadi.eus/webkpe00-kpesimpc/es/contenidos/anuncio_contratacion/expcm475194/es_doc/index.html</t>
        </is>
      </c>
      <c r="AB5028" s="12" t="inlineStr">
        <is>
          <t>https://www.contratacion.euskadi.eus/contenidos/anuncio_contratacion/expcm475194/es_doc/data/es_r01dtpd19bb7b881092bd4c0fe782375f01809ed37</t>
        </is>
      </c>
      <c r="AC5028" s="12" t="inlineStr">
        <is>
          <t>https://www.contratacion.euskadi.eus/contenidos/anuncio_contratacion/expcm475194/r01Index/expcm475194-idxContent.xml</t>
        </is>
      </c>
      <c r="AD5028" s="12" t="inlineStr">
        <is>
          <t>13/01/2026</t>
        </is>
      </c>
      <c r="AE5028" s="12" t="inlineStr">
        <is>
          <t>r01epd01218c3c8ea11bfc566ecc1955cc67af963</t>
        </is>
      </c>
      <c r="AF5028" s="12" t="inlineStr">
        <is>
          <t>Diputación Foral de Gipuzkoa</t>
        </is>
      </c>
      <c r="AG5028" s="12" t="inlineStr">
        <is>
          <t>r01epd01218c1255071bfc566fb0249ee6033382b</t>
        </is>
      </c>
      <c r="AH5028" s="12" t="inlineStr">
        <is>
          <t>Departamento de Movilidad y Ordenación del Territorio</t>
        </is>
      </c>
      <c r="AI5028" s="12" t="inlineStr">
        <is>
          <t/>
        </is>
      </c>
      <c r="AJ5028" s="12" t="inlineStr">
        <is>
          <t/>
        </is>
      </c>
    </row>
    <row r="5029" customHeight="true" ht="15.0">
      <c r="A5029" s="12" t="inlineStr">
        <is>
          <t>desarrollo del diseño de la marca navideña hator hator en diferentes soportes</t>
        </is>
      </c>
      <c r="B5029" s="12" t="inlineStr">
        <is>
          <t/>
        </is>
      </c>
      <c r="C5029" s="12" t="inlineStr">
        <is>
          <t>Gobierno Vasco</t>
        </is>
      </c>
      <c r="D5029" s="12" t="inlineStr">
        <is>
          <t/>
        </is>
      </c>
      <c r="E5029" s="12" t="inlineStr">
        <is>
          <t/>
        </is>
      </c>
      <c r="F5029" s="12" t="inlineStr">
        <is>
          <t/>
        </is>
      </c>
      <c r="G5029" s="12" t="inlineStr">
        <is>
          <t>desarrollo del diseño de la marca navideña hator hator en diferentes soportes</t>
        </is>
      </c>
      <c r="H5029" s="12" t="inlineStr">
        <is>
          <t>desarrollo del diseño de la marca navideña hator hator en diferentes soportes</t>
        </is>
      </c>
      <c r="I5029" s="12" t="inlineStr">
        <is>
          <t/>
        </is>
      </c>
      <c r="J5029" s="12" t="inlineStr">
        <is>
          <t>13/01/2026</t>
        </is>
      </c>
      <c r="K5029" s="12" t="inlineStr">
        <is>
          <t>20254172 - EC</t>
        </is>
      </c>
      <c r="L5029" s="12" t="inlineStr">
        <is>
          <t>Adjudicación provisional / definitiva</t>
        </is>
      </c>
      <c r="M5029" s="12" t="inlineStr">
        <is>
          <t>true</t>
        </is>
      </c>
      <c r="N5029" s="12" t="inlineStr">
        <is>
          <t/>
        </is>
      </c>
      <c r="O5029" s="12" t="inlineStr">
        <is>
          <t/>
        </is>
      </c>
      <c r="P5029" s="12" t="inlineStr">
        <is>
          <t/>
        </is>
      </c>
      <c r="Q5029" s="12" t="inlineStr">
        <is>
          <t/>
        </is>
      </c>
      <c r="R5029" s="12" t="inlineStr">
        <is>
          <t/>
        </is>
      </c>
      <c r="S5029" s="12" t="inlineStr">
        <is>
          <t>https://www.contratacion.euskadi.eus/webkpe00-kpeperfi/es/contenidos/anuncio_contratacion/expcm475195/es_doc/images/logo_dfg.gif</t>
        </is>
      </c>
      <c r="T5029" s="12" t="inlineStr">
        <is>
          <t>Diputación Foral de Gipuzkoa</t>
        </is>
      </c>
      <c r="U5029" s="12" t="inlineStr">
        <is>
          <t>P2000000F - Departamento de Movilidad, Turismo y Ordenación del Territorio</t>
        </is>
      </c>
      <c r="V5029" s="12" t="inlineStr">
        <is>
          <t>Dirección General de Turismo</t>
        </is>
      </c>
      <c r="W5029" s="12" t="inlineStr">
        <is>
          <t/>
        </is>
      </c>
      <c r="X5029" s="12" t="inlineStr">
        <is>
          <t/>
        </is>
      </c>
      <c r="Y5029" s="12" t="inlineStr">
        <is>
          <t/>
        </is>
      </c>
      <c r="Z5029" s="12" t="inlineStr">
        <is>
          <t>https://www.contratacion.euskadi.eus/anuncio_contratacion/desarrollo-del-diseno-marca-navidena-hator-hator-diferentes-soportes/webkpe00-kpesimpc/es/</t>
        </is>
      </c>
      <c r="AA5029" s="12" t="inlineStr">
        <is>
          <t>https://www.contratacion.euskadi.eus/webkpe00-kpesimpc/es/contenidos/anuncio_contratacion/expcm475195/es_doc/index.html</t>
        </is>
      </c>
      <c r="AB5029" s="12" t="inlineStr">
        <is>
          <t>https://www.contratacion.euskadi.eus/contenidos/anuncio_contratacion/expcm475195/es_doc/data/es_r01dtpd19bb7b8a9182bd4c0feecd0fb6befd6fe7d</t>
        </is>
      </c>
      <c r="AC5029" s="12" t="inlineStr">
        <is>
          <t>https://www.contratacion.euskadi.eus/contenidos/anuncio_contratacion/expcm475195/r01Index/expcm475195-idxContent.xml</t>
        </is>
      </c>
      <c r="AD5029" s="12" t="inlineStr">
        <is>
          <t>13/01/2026</t>
        </is>
      </c>
      <c r="AE5029" s="12" t="inlineStr">
        <is>
          <t>r01epd01218c3c8ea11bfc566ecc1955cc67af963</t>
        </is>
      </c>
      <c r="AF5029" s="12" t="inlineStr">
        <is>
          <t>Diputación Foral de Gipuzkoa</t>
        </is>
      </c>
      <c r="AG5029" s="12" t="inlineStr">
        <is>
          <t>r01epd01218c1255071bfc566fb0249ee6033382b</t>
        </is>
      </c>
      <c r="AH5029" s="12" t="inlineStr">
        <is>
          <t>Departamento de Movilidad y Ordenación del Territorio</t>
        </is>
      </c>
      <c r="AI5029" s="12" t="inlineStr">
        <is>
          <t/>
        </is>
      </c>
      <c r="AJ5029" s="12" t="inlineStr">
        <is>
          <t/>
        </is>
      </c>
    </row>
    <row r="5030" customHeight="true" ht="15.0">
      <c r="A5030" s="12" t="inlineStr">
        <is>
          <t>actuación de aukeran dantza konpainia el 4 de diciembre en ficoba en la entrega de los premios zaindari  de gipupuzkoa</t>
        </is>
      </c>
      <c r="B5030" s="12" t="inlineStr">
        <is>
          <t/>
        </is>
      </c>
      <c r="C5030" s="12" t="inlineStr">
        <is>
          <t>Gobierno Vasco</t>
        </is>
      </c>
      <c r="D5030" s="12" t="inlineStr">
        <is>
          <t/>
        </is>
      </c>
      <c r="E5030" s="12" t="inlineStr">
        <is>
          <t/>
        </is>
      </c>
      <c r="F5030" s="12" t="inlineStr">
        <is>
          <t/>
        </is>
      </c>
      <c r="G5030" s="12" t="inlineStr">
        <is>
          <t>actuación de aukeran dantza konpainia el 4 de diciembre en ficoba en la entrega de los premios zaindari  de gipupuzkoa</t>
        </is>
      </c>
      <c r="H5030" s="12" t="inlineStr">
        <is>
          <t>actuación de aukeran dantza konpainia el 4 de diciembre en ficoba en la entrega de los premios zaindari  de gipupuzkoa</t>
        </is>
      </c>
      <c r="I5030" s="12" t="inlineStr">
        <is>
          <t/>
        </is>
      </c>
      <c r="J5030" s="12" t="inlineStr">
        <is>
          <t>13/01/2026</t>
        </is>
      </c>
      <c r="K5030" s="12" t="inlineStr">
        <is>
          <t>20254184 - EC</t>
        </is>
      </c>
      <c r="L5030" s="12" t="inlineStr">
        <is>
          <t>Adjudicación provisional / definitiva</t>
        </is>
      </c>
      <c r="M5030" s="12" t="inlineStr">
        <is>
          <t>true</t>
        </is>
      </c>
      <c r="N5030" s="12" t="inlineStr">
        <is>
          <t/>
        </is>
      </c>
      <c r="O5030" s="12" t="inlineStr">
        <is>
          <t/>
        </is>
      </c>
      <c r="P5030" s="12" t="inlineStr">
        <is>
          <t/>
        </is>
      </c>
      <c r="Q5030" s="12" t="inlineStr">
        <is>
          <t/>
        </is>
      </c>
      <c r="R5030" s="12" t="inlineStr">
        <is>
          <t/>
        </is>
      </c>
      <c r="S5030" s="12" t="inlineStr">
        <is>
          <t>https://www.contratacion.euskadi.eus/webkpe00-kpeperfi/es/contenidos/anuncio_contratacion/expcm475196/es_doc/images/logo_dfg.gif</t>
        </is>
      </c>
      <c r="T5030" s="12" t="inlineStr">
        <is>
          <t>Diputación Foral de Gipuzkoa</t>
        </is>
      </c>
      <c r="U5030" s="12" t="inlineStr">
        <is>
          <t>P2000000F - Departamento de Movilidad, Turismo y Ordenación del Territorio</t>
        </is>
      </c>
      <c r="V5030" s="12" t="inlineStr">
        <is>
          <t>Dirección General de Turismo</t>
        </is>
      </c>
      <c r="W5030" s="12" t="inlineStr">
        <is>
          <t/>
        </is>
      </c>
      <c r="X5030" s="12" t="inlineStr">
        <is>
          <t/>
        </is>
      </c>
      <c r="Y5030" s="12" t="inlineStr">
        <is>
          <t/>
        </is>
      </c>
      <c r="Z5030" s="12" t="inlineStr">
        <is>
          <t>https://www.contratacion.euskadi.eus/anuncio_contratacion/actuacion-aukeran-dantza-konpainia-4-diciembre-ficoba-entrega-premios-zaindari-gipupuzkoa/webkpe00-kpesimpc/es/</t>
        </is>
      </c>
      <c r="AA5030" s="12" t="inlineStr">
        <is>
          <t>https://www.contratacion.euskadi.eus/webkpe00-kpesimpc/es/contenidos/anuncio_contratacion/expcm475196/es_doc/index.html</t>
        </is>
      </c>
      <c r="AB5030" s="12" t="inlineStr">
        <is>
          <t>https://www.contratacion.euskadi.eus/contenidos/anuncio_contratacion/expcm475196/es_doc/data/es_r01dtpd19bb7b8d1c02bd4c0fe84eb575073fb5126</t>
        </is>
      </c>
      <c r="AC5030" s="12" t="inlineStr">
        <is>
          <t>https://www.contratacion.euskadi.eus/contenidos/anuncio_contratacion/expcm475196/r01Index/expcm475196-idxContent.xml</t>
        </is>
      </c>
      <c r="AD5030" s="12" t="inlineStr">
        <is>
          <t>13/01/2026</t>
        </is>
      </c>
      <c r="AE5030" s="12" t="inlineStr">
        <is>
          <t>r01epd01218c3c8ea11bfc566ecc1955cc67af963</t>
        </is>
      </c>
      <c r="AF5030" s="12" t="inlineStr">
        <is>
          <t>Diputación Foral de Gipuzkoa</t>
        </is>
      </c>
      <c r="AG5030" s="12" t="inlineStr">
        <is>
          <t>r01epd01218c1255071bfc566fb0249ee6033382b</t>
        </is>
      </c>
      <c r="AH5030" s="12" t="inlineStr">
        <is>
          <t>Departamento de Movilidad y Ordenación del Territorio</t>
        </is>
      </c>
      <c r="AI5030" s="12" t="inlineStr">
        <is>
          <t/>
        </is>
      </c>
      <c r="AJ5030" s="12" t="inlineStr">
        <is>
          <t/>
        </is>
      </c>
    </row>
    <row r="5031" customHeight="true" ht="15.0">
      <c r="A5031" s="12" t="inlineStr">
        <is>
          <t>el 11 de diciembre, insertar en el diario gara dos páginas en color para promocionar el turismo de proximidad en navidad.</t>
        </is>
      </c>
      <c r="B5031" s="12" t="inlineStr">
        <is>
          <t/>
        </is>
      </c>
      <c r="C5031" s="12" t="inlineStr">
        <is>
          <t>Gobierno Vasco</t>
        </is>
      </c>
      <c r="D5031" s="12" t="inlineStr">
        <is>
          <t/>
        </is>
      </c>
      <c r="E5031" s="12" t="inlineStr">
        <is>
          <t/>
        </is>
      </c>
      <c r="F5031" s="12" t="inlineStr">
        <is>
          <t/>
        </is>
      </c>
      <c r="G5031" s="12" t="inlineStr">
        <is>
          <t>el 11 de diciembre, insertar en el diario gara dos páginas en color para promocionar el turismo de proximidad en navidad.</t>
        </is>
      </c>
      <c r="H5031" s="12" t="inlineStr">
        <is>
          <t>el 11 de diciembre, insertar en el diario gara dos páginas en color para promocionar el turismo de proximidad en navidad.</t>
        </is>
      </c>
      <c r="I5031" s="12" t="inlineStr">
        <is>
          <t/>
        </is>
      </c>
      <c r="J5031" s="12" t="inlineStr">
        <is>
          <t>13/01/2026</t>
        </is>
      </c>
      <c r="K5031" s="12" t="inlineStr">
        <is>
          <t>20254230 - EC</t>
        </is>
      </c>
      <c r="L5031" s="12" t="inlineStr">
        <is>
          <t>Adjudicación provisional / definitiva</t>
        </is>
      </c>
      <c r="M5031" s="12" t="inlineStr">
        <is>
          <t>true</t>
        </is>
      </c>
      <c r="N5031" s="12" t="inlineStr">
        <is>
          <t/>
        </is>
      </c>
      <c r="O5031" s="12" t="inlineStr">
        <is>
          <t/>
        </is>
      </c>
      <c r="P5031" s="12" t="inlineStr">
        <is>
          <t/>
        </is>
      </c>
      <c r="Q5031" s="12" t="inlineStr">
        <is>
          <t/>
        </is>
      </c>
      <c r="R5031" s="12" t="inlineStr">
        <is>
          <t/>
        </is>
      </c>
      <c r="S5031" s="12" t="inlineStr">
        <is>
          <t>https://www.contratacion.euskadi.eus/webkpe00-kpeperfi/es/contenidos/anuncio_contratacion/expcm475197/es_doc/images/logo_dfg.gif</t>
        </is>
      </c>
      <c r="T5031" s="12" t="inlineStr">
        <is>
          <t>Diputación Foral de Gipuzkoa</t>
        </is>
      </c>
      <c r="U5031" s="12" t="inlineStr">
        <is>
          <t>P2000000F - Departamento de Movilidad, Turismo y Ordenación del Territorio</t>
        </is>
      </c>
      <c r="V5031" s="12" t="inlineStr">
        <is>
          <t>Dirección General de Turismo</t>
        </is>
      </c>
      <c r="W5031" s="12" t="inlineStr">
        <is>
          <t/>
        </is>
      </c>
      <c r="X5031" s="12" t="inlineStr">
        <is>
          <t/>
        </is>
      </c>
      <c r="Y5031" s="12" t="inlineStr">
        <is>
          <t/>
        </is>
      </c>
      <c r="Z5031" s="12" t="inlineStr">
        <is>
          <t>https://www.contratacion.euskadi.eus/anuncio_contratacion/el-11-diciembre-insertar-diario-gara-dos-paginas-color-promocionar-turismo-proximidad-navidad/webkpe00-kpesimpc/es/</t>
        </is>
      </c>
      <c r="AA5031" s="12" t="inlineStr">
        <is>
          <t>https://www.contratacion.euskadi.eus/webkpe00-kpesimpc/es/contenidos/anuncio_contratacion/expcm475197/es_doc/index.html</t>
        </is>
      </c>
      <c r="AB5031" s="12" t="inlineStr">
        <is>
          <t>https://www.contratacion.euskadi.eus/contenidos/anuncio_contratacion/expcm475197/es_doc/data/es_r01dtpd19bb7b8fa652bd4c0fe494569a99676da5f</t>
        </is>
      </c>
      <c r="AC5031" s="12" t="inlineStr">
        <is>
          <t>https://www.contratacion.euskadi.eus/contenidos/anuncio_contratacion/expcm475197/r01Index/expcm475197-idxContent.xml</t>
        </is>
      </c>
      <c r="AD5031" s="12" t="inlineStr">
        <is>
          <t>13/01/2026</t>
        </is>
      </c>
      <c r="AE5031" s="12" t="inlineStr">
        <is>
          <t>r01epd01218c3c8ea11bfc566ecc1955cc67af963</t>
        </is>
      </c>
      <c r="AF5031" s="12" t="inlineStr">
        <is>
          <t>Diputación Foral de Gipuzkoa</t>
        </is>
      </c>
      <c r="AG5031" s="12" t="inlineStr">
        <is>
          <t>r01epd01218c1255071bfc566fb0249ee6033382b</t>
        </is>
      </c>
      <c r="AH5031" s="12" t="inlineStr">
        <is>
          <t>Departamento de Movilidad y Ordenación del Territorio</t>
        </is>
      </c>
      <c r="AI5031" s="12" t="inlineStr">
        <is>
          <t/>
        </is>
      </c>
      <c r="AJ5031" s="12" t="inlineStr">
        <is>
          <t/>
        </is>
      </c>
    </row>
    <row r="5032" customHeight="true" ht="15.0">
      <c r="A5032" s="12" t="inlineStr">
        <is>
          <t>insertar dos páginas a color en el diario vasco para la promoción de la campaña hator hator (12 de diciembre)</t>
        </is>
      </c>
      <c r="B5032" s="12" t="inlineStr">
        <is>
          <t/>
        </is>
      </c>
      <c r="C5032" s="12" t="inlineStr">
        <is>
          <t>Gobierno Vasco</t>
        </is>
      </c>
      <c r="D5032" s="12" t="inlineStr">
        <is>
          <t/>
        </is>
      </c>
      <c r="E5032" s="12" t="inlineStr">
        <is>
          <t/>
        </is>
      </c>
      <c r="F5032" s="12" t="inlineStr">
        <is>
          <t/>
        </is>
      </c>
      <c r="G5032" s="12" t="inlineStr">
        <is>
          <t>insertar dos páginas a color en el diario vasco para la promoción de la campaña hator hator (12 de diciembre)</t>
        </is>
      </c>
      <c r="H5032" s="12" t="inlineStr">
        <is>
          <t>insertar dos páginas a color en el diario vasco para la promoción de la campaña hator hator (12 de diciembre)</t>
        </is>
      </c>
      <c r="I5032" s="12" t="inlineStr">
        <is>
          <t/>
        </is>
      </c>
      <c r="J5032" s="12" t="inlineStr">
        <is>
          <t>13/01/2026</t>
        </is>
      </c>
      <c r="K5032" s="12" t="inlineStr">
        <is>
          <t>20254231 - EC</t>
        </is>
      </c>
      <c r="L5032" s="12" t="inlineStr">
        <is>
          <t>Adjudicación provisional / definitiva</t>
        </is>
      </c>
      <c r="M5032" s="12" t="inlineStr">
        <is>
          <t>true</t>
        </is>
      </c>
      <c r="N5032" s="12" t="inlineStr">
        <is>
          <t/>
        </is>
      </c>
      <c r="O5032" s="12" t="inlineStr">
        <is>
          <t/>
        </is>
      </c>
      <c r="P5032" s="12" t="inlineStr">
        <is>
          <t/>
        </is>
      </c>
      <c r="Q5032" s="12" t="inlineStr">
        <is>
          <t/>
        </is>
      </c>
      <c r="R5032" s="12" t="inlineStr">
        <is>
          <t/>
        </is>
      </c>
      <c r="S5032" s="12" t="inlineStr">
        <is>
          <t>https://www.contratacion.euskadi.eus/webkpe00-kpeperfi/es/contenidos/anuncio_contratacion/expcm475198/es_doc/images/logo_dfg.gif</t>
        </is>
      </c>
      <c r="T5032" s="12" t="inlineStr">
        <is>
          <t>Diputación Foral de Gipuzkoa</t>
        </is>
      </c>
      <c r="U5032" s="12" t="inlineStr">
        <is>
          <t>P2000000F - Departamento de Movilidad, Turismo y Ordenación del Territorio</t>
        </is>
      </c>
      <c r="V5032" s="12" t="inlineStr">
        <is>
          <t>Dirección General de Turismo</t>
        </is>
      </c>
      <c r="W5032" s="12" t="inlineStr">
        <is>
          <t/>
        </is>
      </c>
      <c r="X5032" s="12" t="inlineStr">
        <is>
          <t/>
        </is>
      </c>
      <c r="Y5032" s="12" t="inlineStr">
        <is>
          <t/>
        </is>
      </c>
      <c r="Z5032" s="12" t="inlineStr">
        <is>
          <t>https://www.contratacion.euskadi.eus/anuncio_contratacion/insertar-dos-paginas-color-diario-vasco-promocion-campana-hator-hator-12-diciembre/webkpe00-kpesimpc/es/</t>
        </is>
      </c>
      <c r="AA5032" s="12" t="inlineStr">
        <is>
          <t>https://www.contratacion.euskadi.eus/webkpe00-kpesimpc/es/contenidos/anuncio_contratacion/expcm475198/es_doc/index.html</t>
        </is>
      </c>
      <c r="AB5032" s="12" t="inlineStr">
        <is>
          <t>https://www.contratacion.euskadi.eus/contenidos/anuncio_contratacion/expcm475198/es_doc/data/es_r01dtpd19bb7b9222e2bd4c0feba7a737b01bcfdf9</t>
        </is>
      </c>
      <c r="AC5032" s="12" t="inlineStr">
        <is>
          <t>https://www.contratacion.euskadi.eus/contenidos/anuncio_contratacion/expcm475198/r01Index/expcm475198-idxContent.xml</t>
        </is>
      </c>
      <c r="AD5032" s="12" t="inlineStr">
        <is>
          <t>13/01/2026</t>
        </is>
      </c>
      <c r="AE5032" s="12" t="inlineStr">
        <is>
          <t>r01epd01218c3c8ea11bfc566ecc1955cc67af963</t>
        </is>
      </c>
      <c r="AF5032" s="12" t="inlineStr">
        <is>
          <t>Diputación Foral de Gipuzkoa</t>
        </is>
      </c>
      <c r="AG5032" s="12" t="inlineStr">
        <is>
          <t>r01epd01218c1255071bfc566fb0249ee6033382b</t>
        </is>
      </c>
      <c r="AH5032" s="12" t="inlineStr">
        <is>
          <t>Departamento de Movilidad y Ordenación del Territorio</t>
        </is>
      </c>
      <c r="AI5032" s="12" t="inlineStr">
        <is>
          <t/>
        </is>
      </c>
      <c r="AJ5032" s="12" t="inlineStr">
        <is>
          <t/>
        </is>
      </c>
    </row>
    <row r="5033" customHeight="true" ht="15.0">
      <c r="A5033" s="12" t="inlineStr">
        <is>
          <t>promocionar gipuzkoa en temporada baja como destino turístico en berria, destacando atractivos y recursos locales</t>
        </is>
      </c>
      <c r="B5033" s="12" t="inlineStr">
        <is>
          <t/>
        </is>
      </c>
      <c r="C5033" s="12" t="inlineStr">
        <is>
          <t>Gobierno Vasco</t>
        </is>
      </c>
      <c r="D5033" s="12" t="inlineStr">
        <is>
          <t/>
        </is>
      </c>
      <c r="E5033" s="12" t="inlineStr">
        <is>
          <t/>
        </is>
      </c>
      <c r="F5033" s="12" t="inlineStr">
        <is>
          <t/>
        </is>
      </c>
      <c r="G5033" s="12" t="inlineStr">
        <is>
          <t>promocionar gipuzkoa en temporada baja como destino turístico en berria, destacando atractivos y recursos locales</t>
        </is>
      </c>
      <c r="H5033" s="12" t="inlineStr">
        <is>
          <t>promocionar gipuzkoa en temporada baja como destino turístico en berria, destacando atractivos y recursos locales</t>
        </is>
      </c>
      <c r="I5033" s="12" t="inlineStr">
        <is>
          <t/>
        </is>
      </c>
      <c r="J5033" s="12" t="inlineStr">
        <is>
          <t>13/01/2026</t>
        </is>
      </c>
      <c r="K5033" s="12" t="inlineStr">
        <is>
          <t>20254233 - EC</t>
        </is>
      </c>
      <c r="L5033" s="12" t="inlineStr">
        <is>
          <t>Adjudicación provisional / definitiva</t>
        </is>
      </c>
      <c r="M5033" s="12" t="inlineStr">
        <is>
          <t>true</t>
        </is>
      </c>
      <c r="N5033" s="12" t="inlineStr">
        <is>
          <t/>
        </is>
      </c>
      <c r="O5033" s="12" t="inlineStr">
        <is>
          <t/>
        </is>
      </c>
      <c r="P5033" s="12" t="inlineStr">
        <is>
          <t/>
        </is>
      </c>
      <c r="Q5033" s="12" t="inlineStr">
        <is>
          <t/>
        </is>
      </c>
      <c r="R5033" s="12" t="inlineStr">
        <is>
          <t/>
        </is>
      </c>
      <c r="S5033" s="12" t="inlineStr">
        <is>
          <t>https://www.contratacion.euskadi.eus/webkpe00-kpeperfi/es/contenidos/anuncio_contratacion/expcm475199/es_doc/images/logo_dfg.gif</t>
        </is>
      </c>
      <c r="T5033" s="12" t="inlineStr">
        <is>
          <t>Diputación Foral de Gipuzkoa</t>
        </is>
      </c>
      <c r="U5033" s="12" t="inlineStr">
        <is>
          <t>P2000000F - Departamento de Movilidad, Turismo y Ordenación del Territorio</t>
        </is>
      </c>
      <c r="V5033" s="12" t="inlineStr">
        <is>
          <t>Dirección General de Turismo</t>
        </is>
      </c>
      <c r="W5033" s="12" t="inlineStr">
        <is>
          <t/>
        </is>
      </c>
      <c r="X5033" s="12" t="inlineStr">
        <is>
          <t/>
        </is>
      </c>
      <c r="Y5033" s="12" t="inlineStr">
        <is>
          <t/>
        </is>
      </c>
      <c r="Z5033" s="12" t="inlineStr">
        <is>
          <t>https://www.contratacion.euskadi.eus/anuncio_contratacion/promocionar-gipuzkoa-temporada-baja-como-destino-turistico-berria-destacando-atractivos-y-recursos-locales/webkpe00-kpesimpc/es/</t>
        </is>
      </c>
      <c r="AA5033" s="12" t="inlineStr">
        <is>
          <t>https://www.contratacion.euskadi.eus/webkpe00-kpesimpc/es/contenidos/anuncio_contratacion/expcm475199/es_doc/index.html</t>
        </is>
      </c>
      <c r="AB5033" s="12" t="inlineStr">
        <is>
          <t>https://www.contratacion.euskadi.eus/contenidos/anuncio_contratacion/expcm475199/es_doc/data/es_r01dtpd19bb7bd148d6a7b6f1fb512fd94e511e2ee</t>
        </is>
      </c>
      <c r="AC5033" s="12" t="inlineStr">
        <is>
          <t>https://www.contratacion.euskadi.eus/contenidos/anuncio_contratacion/expcm475199/r01Index/expcm475199-idxContent.xml</t>
        </is>
      </c>
      <c r="AD5033" s="12" t="inlineStr">
        <is>
          <t>13/01/2026</t>
        </is>
      </c>
      <c r="AE5033" s="12" t="inlineStr">
        <is>
          <t>r01epd01218c3c8ea11bfc566ecc1955cc67af963</t>
        </is>
      </c>
      <c r="AF5033" s="12" t="inlineStr">
        <is>
          <t>Diputación Foral de Gipuzkoa</t>
        </is>
      </c>
      <c r="AG5033" s="12" t="inlineStr">
        <is>
          <t>r01epd01218c1255071bfc566fb0249ee6033382b</t>
        </is>
      </c>
      <c r="AH5033" s="12" t="inlineStr">
        <is>
          <t>Departamento de Movilidad y Ordenación del Territorio</t>
        </is>
      </c>
      <c r="AI5033" s="12" t="inlineStr">
        <is>
          <t/>
        </is>
      </c>
      <c r="AJ5033" s="12" t="inlineStr">
        <is>
          <t/>
        </is>
      </c>
    </row>
    <row r="5034" customHeight="true" ht="15.0">
      <c r="A5034" s="12" t="inlineStr">
        <is>
          <t>inserción especial 6 páginas en revista andar en bici  y bizikletan + web + redes sociales</t>
        </is>
      </c>
      <c r="B5034" s="12" t="inlineStr">
        <is>
          <t/>
        </is>
      </c>
      <c r="C5034" s="12" t="inlineStr">
        <is>
          <t>Gobierno Vasco</t>
        </is>
      </c>
      <c r="D5034" s="12" t="inlineStr">
        <is>
          <t/>
        </is>
      </c>
      <c r="E5034" s="12" t="inlineStr">
        <is>
          <t/>
        </is>
      </c>
      <c r="F5034" s="12" t="inlineStr">
        <is>
          <t/>
        </is>
      </c>
      <c r="G5034" s="12" t="inlineStr">
        <is>
          <t>inserción especial 6 páginas en revista andar en bici  y bizikletan + web + redes sociales</t>
        </is>
      </c>
      <c r="H5034" s="12" t="inlineStr">
        <is>
          <t>inserción especial 6 páginas en revista andar en bici  y bizikletan + web + redes sociales</t>
        </is>
      </c>
      <c r="I5034" s="12" t="inlineStr">
        <is>
          <t/>
        </is>
      </c>
      <c r="J5034" s="12" t="inlineStr">
        <is>
          <t>13/01/2026</t>
        </is>
      </c>
      <c r="K5034" s="12" t="inlineStr">
        <is>
          <t>20254241 - EC</t>
        </is>
      </c>
      <c r="L5034" s="12" t="inlineStr">
        <is>
          <t>Adjudicación provisional / definitiva</t>
        </is>
      </c>
      <c r="M5034" s="12" t="inlineStr">
        <is>
          <t>true</t>
        </is>
      </c>
      <c r="N5034" s="12" t="inlineStr">
        <is>
          <t/>
        </is>
      </c>
      <c r="O5034" s="12" t="inlineStr">
        <is>
          <t/>
        </is>
      </c>
      <c r="P5034" s="12" t="inlineStr">
        <is>
          <t/>
        </is>
      </c>
      <c r="Q5034" s="12" t="inlineStr">
        <is>
          <t/>
        </is>
      </c>
      <c r="R5034" s="12" t="inlineStr">
        <is>
          <t/>
        </is>
      </c>
      <c r="S5034" s="12" t="inlineStr">
        <is>
          <t>https://www.contratacion.euskadi.eus/webkpe00-kpeperfi/es/contenidos/anuncio_contratacion/expcm475200/es_doc/images/logo_dfg.gif</t>
        </is>
      </c>
      <c r="T5034" s="12" t="inlineStr">
        <is>
          <t>Diputación Foral de Gipuzkoa</t>
        </is>
      </c>
      <c r="U5034" s="12" t="inlineStr">
        <is>
          <t>P2000000F - Departamento de Movilidad, Turismo y Ordenación del Territorio</t>
        </is>
      </c>
      <c r="V5034" s="12" t="inlineStr">
        <is>
          <t>Dirección General de Turismo</t>
        </is>
      </c>
      <c r="W5034" s="12" t="inlineStr">
        <is>
          <t/>
        </is>
      </c>
      <c r="X5034" s="12" t="inlineStr">
        <is>
          <t/>
        </is>
      </c>
      <c r="Y5034" s="12" t="inlineStr">
        <is>
          <t/>
        </is>
      </c>
      <c r="Z5034" s="12" t="inlineStr">
        <is>
          <t>https://www.contratacion.euskadi.eus/anuncio_contratacion/insercion-especial-6-paginas-revista-andar-bici-y-bizikletan-+-web-+-redes-sociales/webkpe00-kpesimpc/es/</t>
        </is>
      </c>
      <c r="AA5034" s="12" t="inlineStr">
        <is>
          <t>https://www.contratacion.euskadi.eus/webkpe00-kpesimpc/es/contenidos/anuncio_contratacion/expcm475200/es_doc/index.html</t>
        </is>
      </c>
      <c r="AB5034" s="12" t="inlineStr">
        <is>
          <t>https://www.contratacion.euskadi.eus/contenidos/anuncio_contratacion/expcm475200/es_doc/data/es_r01dtpd19bb7bd3c6e6a7b6f1f50e4647cb2ef3482</t>
        </is>
      </c>
      <c r="AC5034" s="12" t="inlineStr">
        <is>
          <t>https://www.contratacion.euskadi.eus/contenidos/anuncio_contratacion/expcm475200/r01Index/expcm475200-idxContent.xml</t>
        </is>
      </c>
      <c r="AD5034" s="12" t="inlineStr">
        <is>
          <t>13/01/2026</t>
        </is>
      </c>
      <c r="AE5034" s="12" t="inlineStr">
        <is>
          <t>r01epd01218c3c8ea11bfc566ecc1955cc67af963</t>
        </is>
      </c>
      <c r="AF5034" s="12" t="inlineStr">
        <is>
          <t>Diputación Foral de Gipuzkoa</t>
        </is>
      </c>
      <c r="AG5034" s="12" t="inlineStr">
        <is>
          <t>r01epd01218c1255071bfc566fb0249ee6033382b</t>
        </is>
      </c>
      <c r="AH5034" s="12" t="inlineStr">
        <is>
          <t>Departamento de Movilidad y Ordenación del Territorio</t>
        </is>
      </c>
      <c r="AI5034" s="12" t="inlineStr">
        <is>
          <t/>
        </is>
      </c>
      <c r="AJ5034" s="12" t="inlineStr">
        <is>
          <t/>
        </is>
      </c>
    </row>
    <row r="5035" customHeight="true" ht="15.0">
      <c r="A5035" s="12" t="inlineStr">
        <is>
          <t>promoción campaña navideña hator hator. fortaleciendo cada pueblo la marca  gipuzkoa y convirtiendo al territorio protagonista de un destino autentico</t>
        </is>
      </c>
      <c r="B5035" s="12" t="inlineStr">
        <is>
          <t/>
        </is>
      </c>
      <c r="C5035" s="12" t="inlineStr">
        <is>
          <t>Gobierno Vasco</t>
        </is>
      </c>
      <c r="D5035" s="12" t="inlineStr">
        <is>
          <t/>
        </is>
      </c>
      <c r="E5035" s="12" t="inlineStr">
        <is>
          <t/>
        </is>
      </c>
      <c r="F5035" s="12" t="inlineStr">
        <is>
          <t/>
        </is>
      </c>
      <c r="G5035" s="12" t="inlineStr">
        <is>
          <t>promoción campaña navideña hator hator. fortaleciendo cada pueblo la marca  gipuzkoa y convirtiendo al territorio protagonista de un destino autentico</t>
        </is>
      </c>
      <c r="H5035" s="12" t="inlineStr">
        <is>
          <t>promoción campaña navideña hator hator. fortaleciendo cada pueblo la marca  gipuzkoa y convirtiendo al territorio protagonista de un destino autentico</t>
        </is>
      </c>
      <c r="I5035" s="12" t="inlineStr">
        <is>
          <t/>
        </is>
      </c>
      <c r="J5035" s="12" t="inlineStr">
        <is>
          <t>13/01/2026</t>
        </is>
      </c>
      <c r="K5035" s="12" t="inlineStr">
        <is>
          <t>20254286 - EC</t>
        </is>
      </c>
      <c r="L5035" s="12" t="inlineStr">
        <is>
          <t>Adjudicación provisional / definitiva</t>
        </is>
      </c>
      <c r="M5035" s="12" t="inlineStr">
        <is>
          <t>true</t>
        </is>
      </c>
      <c r="N5035" s="12" t="inlineStr">
        <is>
          <t/>
        </is>
      </c>
      <c r="O5035" s="12" t="inlineStr">
        <is>
          <t/>
        </is>
      </c>
      <c r="P5035" s="12" t="inlineStr">
        <is>
          <t/>
        </is>
      </c>
      <c r="Q5035" s="12" t="inlineStr">
        <is>
          <t/>
        </is>
      </c>
      <c r="R5035" s="12" t="inlineStr">
        <is>
          <t/>
        </is>
      </c>
      <c r="S5035" s="12" t="inlineStr">
        <is>
          <t>https://www.contratacion.euskadi.eus/webkpe00-kpeperfi/es/contenidos/anuncio_contratacion/expcm475201/es_doc/images/logo_dfg.gif</t>
        </is>
      </c>
      <c r="T5035" s="12" t="inlineStr">
        <is>
          <t>Diputación Foral de Gipuzkoa</t>
        </is>
      </c>
      <c r="U5035" s="12" t="inlineStr">
        <is>
          <t>P2000000F - Departamento de Movilidad, Turismo y Ordenación del Territorio</t>
        </is>
      </c>
      <c r="V5035" s="12" t="inlineStr">
        <is>
          <t>Dirección General de Turismo</t>
        </is>
      </c>
      <c r="W5035" s="12" t="inlineStr">
        <is>
          <t/>
        </is>
      </c>
      <c r="X5035" s="12" t="inlineStr">
        <is>
          <t/>
        </is>
      </c>
      <c r="Y5035" s="12" t="inlineStr">
        <is>
          <t/>
        </is>
      </c>
      <c r="Z5035" s="12" t="inlineStr">
        <is>
          <t>https://www.contratacion.euskadi.eus/anuncio_contratacion/promocion-campana-navidena-hator-hator-fortaleciendo-cada-pueblo-marca-gipuzkoa-y-convirtiendo-al-territorio-protagonista-destino-autentico/webkpe00-kpesimpc/es/</t>
        </is>
      </c>
      <c r="AA5035" s="12" t="inlineStr">
        <is>
          <t>https://www.contratacion.euskadi.eus/webkpe00-kpesimpc/es/contenidos/anuncio_contratacion/expcm475201/es_doc/index.html</t>
        </is>
      </c>
      <c r="AB5035" s="12" t="inlineStr">
        <is>
          <t>https://www.contratacion.euskadi.eus/contenidos/anuncio_contratacion/expcm475201/es_doc/data/es_r01dtpd19bb7bd642a6a7b6f1f73c38aa30fe4caa1</t>
        </is>
      </c>
      <c r="AC5035" s="12" t="inlineStr">
        <is>
          <t>https://www.contratacion.euskadi.eus/contenidos/anuncio_contratacion/expcm475201/r01Index/expcm475201-idxContent.xml</t>
        </is>
      </c>
      <c r="AD5035" s="12" t="inlineStr">
        <is>
          <t>13/01/2026</t>
        </is>
      </c>
      <c r="AE5035" s="12" t="inlineStr">
        <is>
          <t>r01epd01218c3c8ea11bfc566ecc1955cc67af963</t>
        </is>
      </c>
      <c r="AF5035" s="12" t="inlineStr">
        <is>
          <t>Diputación Foral de Gipuzkoa</t>
        </is>
      </c>
      <c r="AG5035" s="12" t="inlineStr">
        <is>
          <t>r01epd01218c1255071bfc566fb0249ee6033382b</t>
        </is>
      </c>
      <c r="AH5035" s="12" t="inlineStr">
        <is>
          <t>Departamento de Movilidad y Ordenación del Territorio</t>
        </is>
      </c>
      <c r="AI5035" s="12" t="inlineStr">
        <is>
          <t/>
        </is>
      </c>
      <c r="AJ5035" s="12" t="inlineStr">
        <is>
          <t/>
        </is>
      </c>
    </row>
    <row r="5036" customHeight="true" ht="15.0">
      <c r="A5036" s="12" t="inlineStr">
        <is>
          <t>patrocinio programa "eten " en chillida leku, ofreciendo experiencias mindfulness, para crear atractivos turísticos en temporada baja</t>
        </is>
      </c>
      <c r="B5036" s="12" t="inlineStr">
        <is>
          <t/>
        </is>
      </c>
      <c r="C5036" s="12" t="inlineStr">
        <is>
          <t>Gobierno Vasco</t>
        </is>
      </c>
      <c r="D5036" s="12" t="inlineStr">
        <is>
          <t/>
        </is>
      </c>
      <c r="E5036" s="12" t="inlineStr">
        <is>
          <t/>
        </is>
      </c>
      <c r="F5036" s="12" t="inlineStr">
        <is>
          <t/>
        </is>
      </c>
      <c r="G5036" s="12" t="inlineStr">
        <is>
          <t>patrocinio programa "eten " en chillida leku, ofreciendo experiencias mindfulness, para crear atractivos turísticos en temporada baja</t>
        </is>
      </c>
      <c r="H5036" s="12" t="inlineStr">
        <is>
          <t>patrocinio programa "eten " en chillida leku, ofreciendo experiencias mindfulness, para crear atractivos turísticos en temporada baja</t>
        </is>
      </c>
      <c r="I5036" s="12" t="inlineStr">
        <is>
          <t/>
        </is>
      </c>
      <c r="J5036" s="12" t="inlineStr">
        <is>
          <t>13/01/2026</t>
        </is>
      </c>
      <c r="K5036" s="12" t="inlineStr">
        <is>
          <t>20254288 - EC</t>
        </is>
      </c>
      <c r="L5036" s="12" t="inlineStr">
        <is>
          <t>Adjudicación provisional / definitiva</t>
        </is>
      </c>
      <c r="M5036" s="12" t="inlineStr">
        <is>
          <t>true</t>
        </is>
      </c>
      <c r="N5036" s="12" t="inlineStr">
        <is>
          <t/>
        </is>
      </c>
      <c r="O5036" s="12" t="inlineStr">
        <is>
          <t/>
        </is>
      </c>
      <c r="P5036" s="12" t="inlineStr">
        <is>
          <t/>
        </is>
      </c>
      <c r="Q5036" s="12" t="inlineStr">
        <is>
          <t/>
        </is>
      </c>
      <c r="R5036" s="12" t="inlineStr">
        <is>
          <t/>
        </is>
      </c>
      <c r="S5036" s="12" t="inlineStr">
        <is>
          <t>https://www.contratacion.euskadi.eus/webkpe00-kpeperfi/es/contenidos/anuncio_contratacion/expcm475202/es_doc/images/logo_dfg.gif</t>
        </is>
      </c>
      <c r="T5036" s="12" t="inlineStr">
        <is>
          <t>Diputación Foral de Gipuzkoa</t>
        </is>
      </c>
      <c r="U5036" s="12" t="inlineStr">
        <is>
          <t>P2000000F - Departamento de Movilidad, Turismo y Ordenación del Territorio</t>
        </is>
      </c>
      <c r="V5036" s="12" t="inlineStr">
        <is>
          <t>Dirección General de Turismo</t>
        </is>
      </c>
      <c r="W5036" s="12" t="inlineStr">
        <is>
          <t/>
        </is>
      </c>
      <c r="X5036" s="12" t="inlineStr">
        <is>
          <t/>
        </is>
      </c>
      <c r="Y5036" s="12" t="inlineStr">
        <is>
          <t/>
        </is>
      </c>
      <c r="Z5036" s="12" t="inlineStr">
        <is>
          <t>https://www.contratacion.euskadi.eus/anuncio_contratacion/patrocinio-programa-eten-chillida-leku-ofreciendo-experiencias-mindfulness-crear-atractivos-turisticos-temporada-baja/webkpe00-kpesimpc/es/</t>
        </is>
      </c>
      <c r="AA5036" s="12" t="inlineStr">
        <is>
          <t>https://www.contratacion.euskadi.eus/webkpe00-kpesimpc/es/contenidos/anuncio_contratacion/expcm475202/es_doc/index.html</t>
        </is>
      </c>
      <c r="AB5036" s="12" t="inlineStr">
        <is>
          <t>https://www.contratacion.euskadi.eus/contenidos/anuncio_contratacion/expcm475202/es_doc/data/es_r01dtpd19bb7bd8c0a6a7b6f1fedee8418966304b7</t>
        </is>
      </c>
      <c r="AC5036" s="12" t="inlineStr">
        <is>
          <t>https://www.contratacion.euskadi.eus/contenidos/anuncio_contratacion/expcm475202/r01Index/expcm475202-idxContent.xml</t>
        </is>
      </c>
      <c r="AD5036" s="12" t="inlineStr">
        <is>
          <t>13/01/2026</t>
        </is>
      </c>
      <c r="AE5036" s="12" t="inlineStr">
        <is>
          <t>r01epd01218c3c8ea11bfc566ecc1955cc67af963</t>
        </is>
      </c>
      <c r="AF5036" s="12" t="inlineStr">
        <is>
          <t>Diputación Foral de Gipuzkoa</t>
        </is>
      </c>
      <c r="AG5036" s="12" t="inlineStr">
        <is>
          <t>r01epd01218c1255071bfc566fb0249ee6033382b</t>
        </is>
      </c>
      <c r="AH5036" s="12" t="inlineStr">
        <is>
          <t>Departamento de Movilidad y Ordenación del Territorio</t>
        </is>
      </c>
      <c r="AI5036" s="12" t="inlineStr">
        <is>
          <t/>
        </is>
      </c>
      <c r="AJ5036" s="12" t="inlineStr">
        <is>
          <t/>
        </is>
      </c>
    </row>
    <row r="5037" customHeight="true" ht="15.0">
      <c r="A5037" s="12" t="inlineStr">
        <is>
          <t>promocionar la campaña de navidad hator hator, para lo que se instalará una pantalla led durante un mes en ficoba para proyectar las imágenes.</t>
        </is>
      </c>
      <c r="B5037" s="12" t="inlineStr">
        <is>
          <t/>
        </is>
      </c>
      <c r="C5037" s="12" t="inlineStr">
        <is>
          <t>Gobierno Vasco</t>
        </is>
      </c>
      <c r="D5037" s="12" t="inlineStr">
        <is>
          <t/>
        </is>
      </c>
      <c r="E5037" s="12" t="inlineStr">
        <is>
          <t/>
        </is>
      </c>
      <c r="F5037" s="12" t="inlineStr">
        <is>
          <t/>
        </is>
      </c>
      <c r="G5037" s="12" t="inlineStr">
        <is>
          <t>promocionar la campaña de navidad hator hator, para lo que se instalará una pantalla led durante un mes en ficoba para proyectar las imágenes.</t>
        </is>
      </c>
      <c r="H5037" s="12" t="inlineStr">
        <is>
          <t>promocionar la campaña de navidad hator hator, para lo que se instalará una pantalla led durante un mes en ficoba para proyectar las imágenes.</t>
        </is>
      </c>
      <c r="I5037" s="12" t="inlineStr">
        <is>
          <t/>
        </is>
      </c>
      <c r="J5037" s="12" t="inlineStr">
        <is>
          <t>13/01/2026</t>
        </is>
      </c>
      <c r="K5037" s="12" t="inlineStr">
        <is>
          <t>20254297 - EC</t>
        </is>
      </c>
      <c r="L5037" s="12" t="inlineStr">
        <is>
          <t>Adjudicación provisional / definitiva</t>
        </is>
      </c>
      <c r="M5037" s="12" t="inlineStr">
        <is>
          <t>true</t>
        </is>
      </c>
      <c r="N5037" s="12" t="inlineStr">
        <is>
          <t/>
        </is>
      </c>
      <c r="O5037" s="12" t="inlineStr">
        <is>
          <t/>
        </is>
      </c>
      <c r="P5037" s="12" t="inlineStr">
        <is>
          <t/>
        </is>
      </c>
      <c r="Q5037" s="12" t="inlineStr">
        <is>
          <t/>
        </is>
      </c>
      <c r="R5037" s="12" t="inlineStr">
        <is>
          <t/>
        </is>
      </c>
      <c r="S5037" s="12" t="inlineStr">
        <is>
          <t>https://www.contratacion.euskadi.eus/webkpe00-kpeperfi/es/contenidos/anuncio_contratacion/expcm475203/es_doc/images/logo_dfg.gif</t>
        </is>
      </c>
      <c r="T5037" s="12" t="inlineStr">
        <is>
          <t>Diputación Foral de Gipuzkoa</t>
        </is>
      </c>
      <c r="U5037" s="12" t="inlineStr">
        <is>
          <t>P2000000F - Departamento de Movilidad, Turismo y Ordenación del Territorio</t>
        </is>
      </c>
      <c r="V5037" s="12" t="inlineStr">
        <is>
          <t>Dirección General de Turismo</t>
        </is>
      </c>
      <c r="W5037" s="12" t="inlineStr">
        <is>
          <t/>
        </is>
      </c>
      <c r="X5037" s="12" t="inlineStr">
        <is>
          <t/>
        </is>
      </c>
      <c r="Y5037" s="12" t="inlineStr">
        <is>
          <t/>
        </is>
      </c>
      <c r="Z5037" s="12" t="inlineStr">
        <is>
          <t>https://www.contratacion.euskadi.eus/anuncio_contratacion/promocionar-campana-navidad-hator-hator-que-se-instalara-pantalla-led-durante-mes-ficoba-proyectar-imagenes/webkpe00-kpesimpc/es/</t>
        </is>
      </c>
      <c r="AA5037" s="12" t="inlineStr">
        <is>
          <t>https://www.contratacion.euskadi.eus/webkpe00-kpesimpc/es/contenidos/anuncio_contratacion/expcm475203/es_doc/index.html</t>
        </is>
      </c>
      <c r="AB5037" s="12" t="inlineStr">
        <is>
          <t>https://www.contratacion.euskadi.eus/contenidos/anuncio_contratacion/expcm475203/es_doc/data/es_r01dtpd19bb7bdb3e16a7b6f1fc1d7325c5b85c19b</t>
        </is>
      </c>
      <c r="AC5037" s="12" t="inlineStr">
        <is>
          <t>https://www.contratacion.euskadi.eus/contenidos/anuncio_contratacion/expcm475203/r01Index/expcm475203-idxContent.xml</t>
        </is>
      </c>
      <c r="AD5037" s="12" t="inlineStr">
        <is>
          <t>13/01/2026</t>
        </is>
      </c>
      <c r="AE5037" s="12" t="inlineStr">
        <is>
          <t>r01epd01218c3c8ea11bfc566ecc1955cc67af963</t>
        </is>
      </c>
      <c r="AF5037" s="12" t="inlineStr">
        <is>
          <t>Diputación Foral de Gipuzkoa</t>
        </is>
      </c>
      <c r="AG5037" s="12" t="inlineStr">
        <is>
          <t>r01epd01218c1255071bfc566fb0249ee6033382b</t>
        </is>
      </c>
      <c r="AH5037" s="12" t="inlineStr">
        <is>
          <t>Departamento de Movilidad y Ordenación del Territorio</t>
        </is>
      </c>
      <c r="AI5037" s="12" t="inlineStr">
        <is>
          <t/>
        </is>
      </c>
      <c r="AJ5037" s="12" t="inlineStr">
        <is>
          <t/>
        </is>
      </c>
    </row>
    <row r="5038" customHeight="true" ht="15.0">
      <c r="A5038" s="12" t="inlineStr">
        <is>
          <t>turistek gizpuzkoa helmugari buruz egin dituzten online argitalpen ela elkarrizketen araketa, azterketa eta analasia, 2025 urteko datuak ateratzeko.</t>
        </is>
      </c>
      <c r="B5038" s="12" t="inlineStr">
        <is>
          <t/>
        </is>
      </c>
      <c r="C5038" s="12" t="inlineStr">
        <is>
          <t>Gobierno Vasco</t>
        </is>
      </c>
      <c r="D5038" s="12" t="inlineStr">
        <is>
          <t/>
        </is>
      </c>
      <c r="E5038" s="12" t="inlineStr">
        <is>
          <t/>
        </is>
      </c>
      <c r="F5038" s="12" t="inlineStr">
        <is>
          <t/>
        </is>
      </c>
      <c r="G5038" s="12" t="inlineStr">
        <is>
          <t>turistek gizpuzkoa helmugari buruz egin dituzten online argitalpen ela elkarrizketen araketa, azterketa eta analasia, 2025 urteko datuak ateratzeko.</t>
        </is>
      </c>
      <c r="H5038" s="12" t="inlineStr">
        <is>
          <t>turistek gizpuzkoa helmugari buruz egin dituzten online argitalpen ela elkarrizketen araketa, azterketa eta analasia, 2025 urteko datuak ateratzeko.</t>
        </is>
      </c>
      <c r="I5038" s="12" t="inlineStr">
        <is>
          <t/>
        </is>
      </c>
      <c r="J5038" s="12" t="inlineStr">
        <is>
          <t>13/01/2026</t>
        </is>
      </c>
      <c r="K5038" s="12" t="inlineStr">
        <is>
          <t>20254340 - EC</t>
        </is>
      </c>
      <c r="L5038" s="12" t="inlineStr">
        <is>
          <t>Adjudicación provisional / definitiva</t>
        </is>
      </c>
      <c r="M5038" s="12" t="inlineStr">
        <is>
          <t>true</t>
        </is>
      </c>
      <c r="N5038" s="12" t="inlineStr">
        <is>
          <t/>
        </is>
      </c>
      <c r="O5038" s="12" t="inlineStr">
        <is>
          <t/>
        </is>
      </c>
      <c r="P5038" s="12" t="inlineStr">
        <is>
          <t/>
        </is>
      </c>
      <c r="Q5038" s="12" t="inlineStr">
        <is>
          <t/>
        </is>
      </c>
      <c r="R5038" s="12" t="inlineStr">
        <is>
          <t/>
        </is>
      </c>
      <c r="S5038" s="12" t="inlineStr">
        <is>
          <t>https://www.contratacion.euskadi.eus/webkpe00-kpeperfi/es/contenidos/anuncio_contratacion/expcm475204/es_doc/images/logo_dfg.gif</t>
        </is>
      </c>
      <c r="T5038" s="12" t="inlineStr">
        <is>
          <t>Diputación Foral de Gipuzkoa</t>
        </is>
      </c>
      <c r="U5038" s="12" t="inlineStr">
        <is>
          <t>P2000000F - Departamento de Movilidad, Turismo y Ordenación del Territorio</t>
        </is>
      </c>
      <c r="V5038" s="12" t="inlineStr">
        <is>
          <t>Dirección General de Turismo</t>
        </is>
      </c>
      <c r="W5038" s="12" t="inlineStr">
        <is>
          <t/>
        </is>
      </c>
      <c r="X5038" s="12" t="inlineStr">
        <is>
          <t/>
        </is>
      </c>
      <c r="Y5038" s="12" t="inlineStr">
        <is>
          <t/>
        </is>
      </c>
      <c r="Z5038" s="12" t="inlineStr">
        <is>
          <t>https://www.contratacion.euskadi.eus/anuncio_contratacion/turistek-gizpuzkoa-helmugari-buruz-egin-dituzten-online-argitalpen-ela-elkarrizketen-araketa-azterketa-eta-analasia-2025-urteko-datuak-ateratzeko/webkpe00-kpesimpc/es/</t>
        </is>
      </c>
      <c r="AA5038" s="12" t="inlineStr">
        <is>
          <t>https://www.contratacion.euskadi.eus/webkpe00-kpesimpc/es/contenidos/anuncio_contratacion/expcm475204/es_doc/index.html</t>
        </is>
      </c>
      <c r="AB5038" s="12" t="inlineStr">
        <is>
          <t>https://www.contratacion.euskadi.eus/contenidos/anuncio_contratacion/expcm475204/es_doc/data/es_r01dtpd19bb7c1a87f2bd4c0fe4e31167087a44672</t>
        </is>
      </c>
      <c r="AC5038" s="12" t="inlineStr">
        <is>
          <t>https://www.contratacion.euskadi.eus/contenidos/anuncio_contratacion/expcm475204/r01Index/expcm475204-idxContent.xml</t>
        </is>
      </c>
      <c r="AD5038" s="12" t="inlineStr">
        <is>
          <t>13/01/2026</t>
        </is>
      </c>
      <c r="AE5038" s="12" t="inlineStr">
        <is>
          <t>r01epd01218c3c8ea11bfc566ecc1955cc67af963</t>
        </is>
      </c>
      <c r="AF5038" s="12" t="inlineStr">
        <is>
          <t>Diputación Foral de Gipuzkoa</t>
        </is>
      </c>
      <c r="AG5038" s="12" t="inlineStr">
        <is>
          <t>r01epd01218c1255071bfc566fb0249ee6033382b</t>
        </is>
      </c>
      <c r="AH5038" s="12" t="inlineStr">
        <is>
          <t>Departamento de Movilidad y Ordenación del Territorio</t>
        </is>
      </c>
      <c r="AI5038" s="12" t="inlineStr">
        <is>
          <t/>
        </is>
      </c>
      <c r="AJ5038" s="12" t="inlineStr">
        <is>
          <t/>
        </is>
      </c>
    </row>
    <row r="5039" customHeight="true" ht="15.0">
      <c r="A5039" s="12" t="inlineStr">
        <is>
          <t>se requiere fabricación y compra de material promocional de la marca muy gipuzkoa (octubre-diciembre)</t>
        </is>
      </c>
      <c r="B5039" s="12" t="inlineStr">
        <is>
          <t/>
        </is>
      </c>
      <c r="C5039" s="12" t="inlineStr">
        <is>
          <t>Gobierno Vasco</t>
        </is>
      </c>
      <c r="D5039" s="12" t="inlineStr">
        <is>
          <t/>
        </is>
      </c>
      <c r="E5039" s="12" t="inlineStr">
        <is>
          <t/>
        </is>
      </c>
      <c r="F5039" s="12" t="inlineStr">
        <is>
          <t/>
        </is>
      </c>
      <c r="G5039" s="12" t="inlineStr">
        <is>
          <t>se requiere fabricación y compra de material promocional de la marca muy gipuzkoa (octubre-diciembre)</t>
        </is>
      </c>
      <c r="H5039" s="12" t="inlineStr">
        <is>
          <t>se requiere fabricación y compra de material promocional de la marca muy gipuzkoa (octubre-diciembre)</t>
        </is>
      </c>
      <c r="I5039" s="12" t="inlineStr">
        <is>
          <t/>
        </is>
      </c>
      <c r="J5039" s="12" t="inlineStr">
        <is>
          <t>13/01/2026</t>
        </is>
      </c>
      <c r="K5039" s="12" t="inlineStr">
        <is>
          <t>20254407 - EC</t>
        </is>
      </c>
      <c r="L5039" s="12" t="inlineStr">
        <is>
          <t>Adjudicación provisional / definitiva</t>
        </is>
      </c>
      <c r="M5039" s="12" t="inlineStr">
        <is>
          <t>true</t>
        </is>
      </c>
      <c r="N5039" s="12" t="inlineStr">
        <is>
          <t/>
        </is>
      </c>
      <c r="O5039" s="12" t="inlineStr">
        <is>
          <t/>
        </is>
      </c>
      <c r="P5039" s="12" t="inlineStr">
        <is>
          <t/>
        </is>
      </c>
      <c r="Q5039" s="12" t="inlineStr">
        <is>
          <t/>
        </is>
      </c>
      <c r="R5039" s="12" t="inlineStr">
        <is>
          <t/>
        </is>
      </c>
      <c r="S5039" s="12" t="inlineStr">
        <is>
          <t>https://www.contratacion.euskadi.eus/webkpe00-kpeperfi/es/contenidos/anuncio_contratacion/expcm475205/es_doc/images/logo_dfg.gif</t>
        </is>
      </c>
      <c r="T5039" s="12" t="inlineStr">
        <is>
          <t>Diputación Foral de Gipuzkoa</t>
        </is>
      </c>
      <c r="U5039" s="12" t="inlineStr">
        <is>
          <t>P2000000F - Departamento de Movilidad, Turismo y Ordenación del Territorio</t>
        </is>
      </c>
      <c r="V5039" s="12" t="inlineStr">
        <is>
          <t>Dirección General de Turismo</t>
        </is>
      </c>
      <c r="W5039" s="12" t="inlineStr">
        <is>
          <t/>
        </is>
      </c>
      <c r="X5039" s="12" t="inlineStr">
        <is>
          <t/>
        </is>
      </c>
      <c r="Y5039" s="12" t="inlineStr">
        <is>
          <t/>
        </is>
      </c>
      <c r="Z5039" s="12" t="inlineStr">
        <is>
          <t>https://www.contratacion.euskadi.eus/anuncio_contratacion/se-requiere-fabricacion-y-compra-material-promocional-marca-muy-gipuzkoa-octubre-diciembre/webkpe00-kpesimpc/es/</t>
        </is>
      </c>
      <c r="AA5039" s="12" t="inlineStr">
        <is>
          <t>https://www.contratacion.euskadi.eus/webkpe00-kpesimpc/es/contenidos/anuncio_contratacion/expcm475205/es_doc/index.html</t>
        </is>
      </c>
      <c r="AB5039" s="12" t="inlineStr">
        <is>
          <t>https://www.contratacion.euskadi.eus/contenidos/anuncio_contratacion/expcm475205/es_doc/data/es_r01dtpd19bb7c1d0572bd4c0fe81fcffe84c54e1f7</t>
        </is>
      </c>
      <c r="AC5039" s="12" t="inlineStr">
        <is>
          <t>https://www.contratacion.euskadi.eus/contenidos/anuncio_contratacion/expcm475205/r01Index/expcm475205-idxContent.xml</t>
        </is>
      </c>
      <c r="AD5039" s="12" t="inlineStr">
        <is>
          <t>13/01/2026</t>
        </is>
      </c>
      <c r="AE5039" s="12" t="inlineStr">
        <is>
          <t>r01epd01218c3c8ea11bfc566ecc1955cc67af963</t>
        </is>
      </c>
      <c r="AF5039" s="12" t="inlineStr">
        <is>
          <t>Diputación Foral de Gipuzkoa</t>
        </is>
      </c>
      <c r="AG5039" s="12" t="inlineStr">
        <is>
          <t>r01epd01218c1255071bfc566fb0249ee6033382b</t>
        </is>
      </c>
      <c r="AH5039" s="12" t="inlineStr">
        <is>
          <t>Departamento de Movilidad y Ordenación del Territorio</t>
        </is>
      </c>
      <c r="AI5039" s="12" t="inlineStr">
        <is>
          <t/>
        </is>
      </c>
      <c r="AJ5039" s="12" t="inlineStr">
        <is>
          <t/>
        </is>
      </c>
    </row>
    <row r="5040" customHeight="true" ht="15.0">
      <c r="A5040" s="12" t="inlineStr">
        <is>
          <t>patrocinio para publicación de un libro sobre tren de artikutza,con los resultados de las investigaciones realizadas desde 2017 y de forma dibulgativa</t>
        </is>
      </c>
      <c r="B5040" s="12" t="inlineStr">
        <is>
          <t/>
        </is>
      </c>
      <c r="C5040" s="12" t="inlineStr">
        <is>
          <t>Gobierno Vasco</t>
        </is>
      </c>
      <c r="D5040" s="12" t="inlineStr">
        <is>
          <t/>
        </is>
      </c>
      <c r="E5040" s="12" t="inlineStr">
        <is>
          <t/>
        </is>
      </c>
      <c r="F5040" s="12" t="inlineStr">
        <is>
          <t/>
        </is>
      </c>
      <c r="G5040" s="12" t="inlineStr">
        <is>
          <t>patrocinio para publicación de un libro sobre tren de artikutza,con los resultados de las investigaciones realizadas desde 2017 y de forma dibulgativa</t>
        </is>
      </c>
      <c r="H5040" s="12" t="inlineStr">
        <is>
          <t>patrocinio para publicación de un libro sobre tren de artikutza,con los resultados de las investigaciones realizadas desde 2017 y de forma dibulgativa</t>
        </is>
      </c>
      <c r="I5040" s="12" t="inlineStr">
        <is>
          <t/>
        </is>
      </c>
      <c r="J5040" s="12" t="inlineStr">
        <is>
          <t>13/01/2026</t>
        </is>
      </c>
      <c r="K5040" s="12" t="inlineStr">
        <is>
          <t>20254410 - EC</t>
        </is>
      </c>
      <c r="L5040" s="12" t="inlineStr">
        <is>
          <t>Adjudicación provisional / definitiva</t>
        </is>
      </c>
      <c r="M5040" s="12" t="inlineStr">
        <is>
          <t>true</t>
        </is>
      </c>
      <c r="N5040" s="12" t="inlineStr">
        <is>
          <t/>
        </is>
      </c>
      <c r="O5040" s="12" t="inlineStr">
        <is>
          <t/>
        </is>
      </c>
      <c r="P5040" s="12" t="inlineStr">
        <is>
          <t/>
        </is>
      </c>
      <c r="Q5040" s="12" t="inlineStr">
        <is>
          <t/>
        </is>
      </c>
      <c r="R5040" s="12" t="inlineStr">
        <is>
          <t/>
        </is>
      </c>
      <c r="S5040" s="12" t="inlineStr">
        <is>
          <t>https://www.contratacion.euskadi.eus/webkpe00-kpeperfi/es/contenidos/anuncio_contratacion/expcm475206/es_doc/images/logo_dfg.gif</t>
        </is>
      </c>
      <c r="T5040" s="12" t="inlineStr">
        <is>
          <t>Diputación Foral de Gipuzkoa</t>
        </is>
      </c>
      <c r="U5040" s="12" t="inlineStr">
        <is>
          <t>P2000000F - Departamento de Movilidad, Turismo y Ordenación del Territorio</t>
        </is>
      </c>
      <c r="V5040" s="12" t="inlineStr">
        <is>
          <t>Dirección General de Turismo</t>
        </is>
      </c>
      <c r="W5040" s="12" t="inlineStr">
        <is>
          <t/>
        </is>
      </c>
      <c r="X5040" s="12" t="inlineStr">
        <is>
          <t/>
        </is>
      </c>
      <c r="Y5040" s="12" t="inlineStr">
        <is>
          <t/>
        </is>
      </c>
      <c r="Z5040" s="12" t="inlineStr">
        <is>
          <t>https://www.contratacion.euskadi.eus/anuncio_contratacion/patrocinio-publicacion-libro-tren-artikutza-resultados-investigaciones-realizadas-2017-y-forma-dibulgativa/webkpe00-kpesimpc/es/</t>
        </is>
      </c>
      <c r="AA5040" s="12" t="inlineStr">
        <is>
          <t>https://www.contratacion.euskadi.eus/webkpe00-kpesimpc/es/contenidos/anuncio_contratacion/expcm475206/es_doc/index.html</t>
        </is>
      </c>
      <c r="AB5040" s="12" t="inlineStr">
        <is>
          <t>https://www.contratacion.euskadi.eus/contenidos/anuncio_contratacion/expcm475206/es_doc/data/es_r01dtpd19bb7c1f82a2bd4c0fe125c9c60d1340dc9</t>
        </is>
      </c>
      <c r="AC5040" s="12" t="inlineStr">
        <is>
          <t>https://www.contratacion.euskadi.eus/contenidos/anuncio_contratacion/expcm475206/r01Index/expcm475206-idxContent.xml</t>
        </is>
      </c>
      <c r="AD5040" s="12" t="inlineStr">
        <is>
          <t>13/01/2026</t>
        </is>
      </c>
      <c r="AE5040" s="12" t="inlineStr">
        <is>
          <t>r01epd01218c3c8ea11bfc566ecc1955cc67af963</t>
        </is>
      </c>
      <c r="AF5040" s="12" t="inlineStr">
        <is>
          <t>Diputación Foral de Gipuzkoa</t>
        </is>
      </c>
      <c r="AG5040" s="12" t="inlineStr">
        <is>
          <t>r01epd01218c1255071bfc566fb0249ee6033382b</t>
        </is>
      </c>
      <c r="AH5040" s="12" t="inlineStr">
        <is>
          <t>Departamento de Movilidad y Ordenación del Territorio</t>
        </is>
      </c>
      <c r="AI5040" s="12" t="inlineStr">
        <is>
          <t/>
        </is>
      </c>
      <c r="AJ5040" s="12" t="inlineStr">
        <is>
          <t/>
        </is>
      </c>
    </row>
    <row r="5041" customHeight="true" ht="15.0">
      <c r="A5041" s="12" t="inlineStr">
        <is>
          <t>insertar en noticias de gipuzkoa 2 páginas en color con programación de navidad, el 13 de diciembre. el contenido también se reforzara en la web</t>
        </is>
      </c>
      <c r="B5041" s="12" t="inlineStr">
        <is>
          <t/>
        </is>
      </c>
      <c r="C5041" s="12" t="inlineStr">
        <is>
          <t>Gobierno Vasco</t>
        </is>
      </c>
      <c r="D5041" s="12" t="inlineStr">
        <is>
          <t/>
        </is>
      </c>
      <c r="E5041" s="12" t="inlineStr">
        <is>
          <t/>
        </is>
      </c>
      <c r="F5041" s="12" t="inlineStr">
        <is>
          <t/>
        </is>
      </c>
      <c r="G5041" s="12" t="inlineStr">
        <is>
          <t>insertar en noticias de gipuzkoa 2 páginas en color con programación de navidad, el 13 de diciembre. el contenido también se reforzara en la web</t>
        </is>
      </c>
      <c r="H5041" s="12" t="inlineStr">
        <is>
          <t>insertar en noticias de gipuzkoa 2 páginas en color con programación de navidad, el 13 de diciembre. el contenido también se reforzara en la web</t>
        </is>
      </c>
      <c r="I5041" s="12" t="inlineStr">
        <is>
          <t/>
        </is>
      </c>
      <c r="J5041" s="12" t="inlineStr">
        <is>
          <t>13/01/2026</t>
        </is>
      </c>
      <c r="K5041" s="12" t="inlineStr">
        <is>
          <t>20254436 - EC</t>
        </is>
      </c>
      <c r="L5041" s="12" t="inlineStr">
        <is>
          <t>Adjudicación provisional / definitiva</t>
        </is>
      </c>
      <c r="M5041" s="12" t="inlineStr">
        <is>
          <t>true</t>
        </is>
      </c>
      <c r="N5041" s="12" t="inlineStr">
        <is>
          <t/>
        </is>
      </c>
      <c r="O5041" s="12" t="inlineStr">
        <is>
          <t/>
        </is>
      </c>
      <c r="P5041" s="12" t="inlineStr">
        <is>
          <t/>
        </is>
      </c>
      <c r="Q5041" s="12" t="inlineStr">
        <is>
          <t/>
        </is>
      </c>
      <c r="R5041" s="12" t="inlineStr">
        <is>
          <t/>
        </is>
      </c>
      <c r="S5041" s="12" t="inlineStr">
        <is>
          <t>https://www.contratacion.euskadi.eus/webkpe00-kpeperfi/es/contenidos/anuncio_contratacion/expcm475207/es_doc/images/logo_dfg.gif</t>
        </is>
      </c>
      <c r="T5041" s="12" t="inlineStr">
        <is>
          <t>Diputación Foral de Gipuzkoa</t>
        </is>
      </c>
      <c r="U5041" s="12" t="inlineStr">
        <is>
          <t>P2000000F - Departamento de Movilidad, Turismo y Ordenación del Territorio</t>
        </is>
      </c>
      <c r="V5041" s="12" t="inlineStr">
        <is>
          <t>Dirección General de Turismo</t>
        </is>
      </c>
      <c r="W5041" s="12" t="inlineStr">
        <is>
          <t/>
        </is>
      </c>
      <c r="X5041" s="12" t="inlineStr">
        <is>
          <t/>
        </is>
      </c>
      <c r="Y5041" s="12" t="inlineStr">
        <is>
          <t/>
        </is>
      </c>
      <c r="Z5041" s="12" t="inlineStr">
        <is>
          <t>https://www.contratacion.euskadi.eus/anuncio_contratacion/insertar-noticias-gipuzkoa-2-paginas-color-programacion-navidad-13-diciembre-contenido-tambien-se-reforzara-web/webkpe00-kpesimpc/es/</t>
        </is>
      </c>
      <c r="AA5041" s="12" t="inlineStr">
        <is>
          <t>https://www.contratacion.euskadi.eus/webkpe00-kpesimpc/es/contenidos/anuncio_contratacion/expcm475207/es_doc/index.html</t>
        </is>
      </c>
      <c r="AB5041" s="12" t="inlineStr">
        <is>
          <t>https://www.contratacion.euskadi.eus/contenidos/anuncio_contratacion/expcm475207/es_doc/data/es_r01dtpd19bb7c220182bd4c0fee954719daa3a2dd3</t>
        </is>
      </c>
      <c r="AC5041" s="12" t="inlineStr">
        <is>
          <t>https://www.contratacion.euskadi.eus/contenidos/anuncio_contratacion/expcm475207/r01Index/expcm475207-idxContent.xml</t>
        </is>
      </c>
      <c r="AD5041" s="12" t="inlineStr">
        <is>
          <t>13/01/2026</t>
        </is>
      </c>
      <c r="AE5041" s="12" t="inlineStr">
        <is>
          <t>r01epd01218c3c8ea11bfc566ecc1955cc67af963</t>
        </is>
      </c>
      <c r="AF5041" s="12" t="inlineStr">
        <is>
          <t>Diputación Foral de Gipuzkoa</t>
        </is>
      </c>
      <c r="AG5041" s="12" t="inlineStr">
        <is>
          <t>r01epd01218c1255071bfc566fb0249ee6033382b</t>
        </is>
      </c>
      <c r="AH5041" s="12" t="inlineStr">
        <is>
          <t>Departamento de Movilidad y Ordenación del Territorio</t>
        </is>
      </c>
      <c r="AI5041" s="12" t="inlineStr">
        <is>
          <t/>
        </is>
      </c>
      <c r="AJ5041" s="12" t="inlineStr">
        <is>
          <t/>
        </is>
      </c>
    </row>
    <row r="5042" customHeight="true" ht="15.0">
      <c r="A5042" s="12" t="inlineStr">
        <is>
          <t>realización de 250 unidades de delantales  con estampación de muy gipuzkoa para su promoción.</t>
        </is>
      </c>
      <c r="B5042" s="12" t="inlineStr">
        <is>
          <t/>
        </is>
      </c>
      <c r="C5042" s="12" t="inlineStr">
        <is>
          <t>Gobierno Vasco</t>
        </is>
      </c>
      <c r="D5042" s="12" t="inlineStr">
        <is>
          <t/>
        </is>
      </c>
      <c r="E5042" s="12" t="inlineStr">
        <is>
          <t/>
        </is>
      </c>
      <c r="F5042" s="12" t="inlineStr">
        <is>
          <t/>
        </is>
      </c>
      <c r="G5042" s="12" t="inlineStr">
        <is>
          <t>realización de 250 unidades de delantales  con estampación de muy gipuzkoa para su promoción.</t>
        </is>
      </c>
      <c r="H5042" s="12" t="inlineStr">
        <is>
          <t>realización de 250 unidades de delantales  con estampación de muy gipuzkoa para su promoción.</t>
        </is>
      </c>
      <c r="I5042" s="12" t="inlineStr">
        <is>
          <t/>
        </is>
      </c>
      <c r="J5042" s="12" t="inlineStr">
        <is>
          <t>13/01/2026</t>
        </is>
      </c>
      <c r="K5042" s="12" t="inlineStr">
        <is>
          <t>20254442 - EC</t>
        </is>
      </c>
      <c r="L5042" s="12" t="inlineStr">
        <is>
          <t>Adjudicación provisional / definitiva</t>
        </is>
      </c>
      <c r="M5042" s="12" t="inlineStr">
        <is>
          <t>true</t>
        </is>
      </c>
      <c r="N5042" s="12" t="inlineStr">
        <is>
          <t/>
        </is>
      </c>
      <c r="O5042" s="12" t="inlineStr">
        <is>
          <t/>
        </is>
      </c>
      <c r="P5042" s="12" t="inlineStr">
        <is>
          <t/>
        </is>
      </c>
      <c r="Q5042" s="12" t="inlineStr">
        <is>
          <t/>
        </is>
      </c>
      <c r="R5042" s="12" t="inlineStr">
        <is>
          <t/>
        </is>
      </c>
      <c r="S5042" s="12" t="inlineStr">
        <is>
          <t>https://www.contratacion.euskadi.eus/webkpe00-kpeperfi/es/contenidos/anuncio_contratacion/expcm475208/es_doc/images/logo_dfg.gif</t>
        </is>
      </c>
      <c r="T5042" s="12" t="inlineStr">
        <is>
          <t>Diputación Foral de Gipuzkoa</t>
        </is>
      </c>
      <c r="U5042" s="12" t="inlineStr">
        <is>
          <t>P2000000F - Departamento de Movilidad, Turismo y Ordenación del Territorio</t>
        </is>
      </c>
      <c r="V5042" s="12" t="inlineStr">
        <is>
          <t>Dirección General de Turismo</t>
        </is>
      </c>
      <c r="W5042" s="12" t="inlineStr">
        <is>
          <t/>
        </is>
      </c>
      <c r="X5042" s="12" t="inlineStr">
        <is>
          <t/>
        </is>
      </c>
      <c r="Y5042" s="12" t="inlineStr">
        <is>
          <t/>
        </is>
      </c>
      <c r="Z5042" s="12" t="inlineStr">
        <is>
          <t>https://www.contratacion.euskadi.eus/anuncio_contratacion/realizacion-250-unidades-delantales-estampacion-muy-gipuzkoa-su-promocion/webkpe00-kpesimpc/es/</t>
        </is>
      </c>
      <c r="AA5042" s="12" t="inlineStr">
        <is>
          <t>https://www.contratacion.euskadi.eus/webkpe00-kpesimpc/es/contenidos/anuncio_contratacion/expcm475208/es_doc/index.html</t>
        </is>
      </c>
      <c r="AB5042" s="12" t="inlineStr">
        <is>
          <t>https://www.contratacion.euskadi.eus/contenidos/anuncio_contratacion/expcm475208/es_doc/data/es_r01dtpd19bb7c247d82bd4c0fe5d60129a449013da</t>
        </is>
      </c>
      <c r="AC5042" s="12" t="inlineStr">
        <is>
          <t>https://www.contratacion.euskadi.eus/contenidos/anuncio_contratacion/expcm475208/r01Index/expcm475208-idxContent.xml</t>
        </is>
      </c>
      <c r="AD5042" s="12" t="inlineStr">
        <is>
          <t>13/01/2026</t>
        </is>
      </c>
      <c r="AE5042" s="12" t="inlineStr">
        <is>
          <t>r01epd01218c3c8ea11bfc566ecc1955cc67af963</t>
        </is>
      </c>
      <c r="AF5042" s="12" t="inlineStr">
        <is>
          <t>Diputación Foral de Gipuzkoa</t>
        </is>
      </c>
      <c r="AG5042" s="12" t="inlineStr">
        <is>
          <t>r01epd01218c1255071bfc566fb0249ee6033382b</t>
        </is>
      </c>
      <c r="AH5042" s="12" t="inlineStr">
        <is>
          <t>Departamento de Movilidad y Ordenación del Territorio</t>
        </is>
      </c>
      <c r="AI5042" s="12" t="inlineStr">
        <is>
          <t/>
        </is>
      </c>
      <c r="AJ5042" s="12" t="inlineStr">
        <is>
          <t/>
        </is>
      </c>
    </row>
    <row r="5043" customHeight="true" ht="15.0">
      <c r="A5043" s="12" t="inlineStr">
        <is>
          <t>derechos de licencia para utilizar imágenes del documental euskal herria hegan para promociones del departamento de turismo en mercados, ferias, redes</t>
        </is>
      </c>
      <c r="B5043" s="12" t="inlineStr">
        <is>
          <t/>
        </is>
      </c>
      <c r="C5043" s="12" t="inlineStr">
        <is>
          <t>Gobierno Vasco</t>
        </is>
      </c>
      <c r="D5043" s="12" t="inlineStr">
        <is>
          <t/>
        </is>
      </c>
      <c r="E5043" s="12" t="inlineStr">
        <is>
          <t/>
        </is>
      </c>
      <c r="F5043" s="12" t="inlineStr">
        <is>
          <t/>
        </is>
      </c>
      <c r="G5043" s="12" t="inlineStr">
        <is>
          <t>derechos de licencia para utilizar imágenes del documental euskal herria hegan para promociones del departamento de turismo en mercados, ferias, redes</t>
        </is>
      </c>
      <c r="H5043" s="12" t="inlineStr">
        <is>
          <t>derechos de licencia para utilizar imágenes del documental euskal herria hegan para promociones del departamento de turismo en mercados, ferias, redes</t>
        </is>
      </c>
      <c r="I5043" s="12" t="inlineStr">
        <is>
          <t/>
        </is>
      </c>
      <c r="J5043" s="12" t="inlineStr">
        <is>
          <t>13/01/2026</t>
        </is>
      </c>
      <c r="K5043" s="12" t="inlineStr">
        <is>
          <t>20254445 - EC</t>
        </is>
      </c>
      <c r="L5043" s="12" t="inlineStr">
        <is>
          <t>Adjudicación provisional / definitiva</t>
        </is>
      </c>
      <c r="M5043" s="12" t="inlineStr">
        <is>
          <t>true</t>
        </is>
      </c>
      <c r="N5043" s="12" t="inlineStr">
        <is>
          <t/>
        </is>
      </c>
      <c r="O5043" s="12" t="inlineStr">
        <is>
          <t/>
        </is>
      </c>
      <c r="P5043" s="12" t="inlineStr">
        <is>
          <t/>
        </is>
      </c>
      <c r="Q5043" s="12" t="inlineStr">
        <is>
          <t/>
        </is>
      </c>
      <c r="R5043" s="12" t="inlineStr">
        <is>
          <t/>
        </is>
      </c>
      <c r="S5043" s="12" t="inlineStr">
        <is>
          <t>https://www.contratacion.euskadi.eus/webkpe00-kpeperfi/es/contenidos/anuncio_contratacion/expcm475209/es_doc/images/logo_dfg.gif</t>
        </is>
      </c>
      <c r="T5043" s="12" t="inlineStr">
        <is>
          <t>Diputación Foral de Gipuzkoa</t>
        </is>
      </c>
      <c r="U5043" s="12" t="inlineStr">
        <is>
          <t>P2000000F - Departamento de Movilidad, Turismo y Ordenación del Territorio</t>
        </is>
      </c>
      <c r="V5043" s="12" t="inlineStr">
        <is>
          <t>Dirección General de Turismo</t>
        </is>
      </c>
      <c r="W5043" s="12" t="inlineStr">
        <is>
          <t/>
        </is>
      </c>
      <c r="X5043" s="12" t="inlineStr">
        <is>
          <t/>
        </is>
      </c>
      <c r="Y5043" s="12" t="inlineStr">
        <is>
          <t/>
        </is>
      </c>
      <c r="Z5043" s="12" t="inlineStr">
        <is>
          <t>https://www.contratacion.euskadi.eus/anuncio_contratacion/derechos-licencia-utilizar-imagenes-del-documental-euskal-herria-hegan-promociones-del-departamento-turismo-mercados-ferias-redes/webkpe00-kpesimpc/es/</t>
        </is>
      </c>
      <c r="AA5043" s="12" t="inlineStr">
        <is>
          <t>https://www.contratacion.euskadi.eus/webkpe00-kpesimpc/es/contenidos/anuncio_contratacion/expcm475209/es_doc/index.html</t>
        </is>
      </c>
      <c r="AB5043" s="12" t="inlineStr">
        <is>
          <t>https://www.contratacion.euskadi.eus/contenidos/anuncio_contratacion/expcm475209/es_doc/data/es_r01dtpd19bb7c63c816a7b6f1f9294ba0dc0a19e62</t>
        </is>
      </c>
      <c r="AC5043" s="12" t="inlineStr">
        <is>
          <t>https://www.contratacion.euskadi.eus/contenidos/anuncio_contratacion/expcm475209/r01Index/expcm475209-idxContent.xml</t>
        </is>
      </c>
      <c r="AD5043" s="12" t="inlineStr">
        <is>
          <t>13/01/2026</t>
        </is>
      </c>
      <c r="AE5043" s="12" t="inlineStr">
        <is>
          <t>r01epd01218c3c8ea11bfc566ecc1955cc67af963</t>
        </is>
      </c>
      <c r="AF5043" s="12" t="inlineStr">
        <is>
          <t>Diputación Foral de Gipuzkoa</t>
        </is>
      </c>
      <c r="AG5043" s="12" t="inlineStr">
        <is>
          <t>r01epd01218c1255071bfc566fb0249ee6033382b</t>
        </is>
      </c>
      <c r="AH5043" s="12" t="inlineStr">
        <is>
          <t>Departamento de Movilidad y Ordenación del Territorio</t>
        </is>
      </c>
      <c r="AI5043" s="12" t="inlineStr">
        <is>
          <t/>
        </is>
      </c>
      <c r="AJ5043" s="12" t="inlineStr">
        <is>
          <t/>
        </is>
      </c>
    </row>
    <row r="5044" customHeight="true" ht="15.0">
      <c r="A5044" s="12" t="inlineStr">
        <is>
          <t>video divulgativo de la realidad del turismo en gipuzkoa basado en datos del observatorio, resumen anual del sector y retos del futuro</t>
        </is>
      </c>
      <c r="B5044" s="12" t="inlineStr">
        <is>
          <t/>
        </is>
      </c>
      <c r="C5044" s="12" t="inlineStr">
        <is>
          <t>Gobierno Vasco</t>
        </is>
      </c>
      <c r="D5044" s="12" t="inlineStr">
        <is>
          <t/>
        </is>
      </c>
      <c r="E5044" s="12" t="inlineStr">
        <is>
          <t/>
        </is>
      </c>
      <c r="F5044" s="12" t="inlineStr">
        <is>
          <t/>
        </is>
      </c>
      <c r="G5044" s="12" t="inlineStr">
        <is>
          <t>video divulgativo de la realidad del turismo en gipuzkoa basado en datos del observatorio, resumen anual del sector y retos del futuro</t>
        </is>
      </c>
      <c r="H5044" s="12" t="inlineStr">
        <is>
          <t>video divulgativo de la realidad del turismo en gipuzkoa basado en datos del observatorio, resumen anual del sector y retos del futuro</t>
        </is>
      </c>
      <c r="I5044" s="12" t="inlineStr">
        <is>
          <t/>
        </is>
      </c>
      <c r="J5044" s="12" t="inlineStr">
        <is>
          <t>13/01/2026</t>
        </is>
      </c>
      <c r="K5044" s="12" t="inlineStr">
        <is>
          <t>20254479 - EC</t>
        </is>
      </c>
      <c r="L5044" s="12" t="inlineStr">
        <is>
          <t>Adjudicación provisional / definitiva</t>
        </is>
      </c>
      <c r="M5044" s="12" t="inlineStr">
        <is>
          <t>true</t>
        </is>
      </c>
      <c r="N5044" s="12" t="inlineStr">
        <is>
          <t/>
        </is>
      </c>
      <c r="O5044" s="12" t="inlineStr">
        <is>
          <t/>
        </is>
      </c>
      <c r="P5044" s="12" t="inlineStr">
        <is>
          <t/>
        </is>
      </c>
      <c r="Q5044" s="12" t="inlineStr">
        <is>
          <t/>
        </is>
      </c>
      <c r="R5044" s="12" t="inlineStr">
        <is>
          <t/>
        </is>
      </c>
      <c r="S5044" s="12" t="inlineStr">
        <is>
          <t>https://www.contratacion.euskadi.eus/webkpe00-kpeperfi/es/contenidos/anuncio_contratacion/expcm475210/es_doc/images/logo_dfg.gif</t>
        </is>
      </c>
      <c r="T5044" s="12" t="inlineStr">
        <is>
          <t>Diputación Foral de Gipuzkoa</t>
        </is>
      </c>
      <c r="U5044" s="12" t="inlineStr">
        <is>
          <t>P2000000F - Departamento de Movilidad, Turismo y Ordenación del Territorio</t>
        </is>
      </c>
      <c r="V5044" s="12" t="inlineStr">
        <is>
          <t>Dirección General de Turismo</t>
        </is>
      </c>
      <c r="W5044" s="12" t="inlineStr">
        <is>
          <t/>
        </is>
      </c>
      <c r="X5044" s="12" t="inlineStr">
        <is>
          <t/>
        </is>
      </c>
      <c r="Y5044" s="12" t="inlineStr">
        <is>
          <t/>
        </is>
      </c>
      <c r="Z5044" s="12" t="inlineStr">
        <is>
          <t>https://www.contratacion.euskadi.eus/anuncio_contratacion/video-divulgativo-realidad-del-turismo-gipuzkoa-basado-datos-del-observatorio-resumen-anual-del-sector-y-retos-del-futuro/webkpe00-kpesimpc/es/</t>
        </is>
      </c>
      <c r="AA5044" s="12" t="inlineStr">
        <is>
          <t>https://www.contratacion.euskadi.eus/webkpe00-kpesimpc/es/contenidos/anuncio_contratacion/expcm475210/es_doc/index.html</t>
        </is>
      </c>
      <c r="AB5044" s="12" t="inlineStr">
        <is>
          <t>https://www.contratacion.euskadi.eus/contenidos/anuncio_contratacion/expcm475210/es_doc/data/es_r01dtpd19bb7c6646d6a7b6f1f85497ac0ad9e1347</t>
        </is>
      </c>
      <c r="AC5044" s="12" t="inlineStr">
        <is>
          <t>https://www.contratacion.euskadi.eus/contenidos/anuncio_contratacion/expcm475210/r01Index/expcm475210-idxContent.xml</t>
        </is>
      </c>
      <c r="AD5044" s="12" t="inlineStr">
        <is>
          <t>13/01/2026</t>
        </is>
      </c>
      <c r="AE5044" s="12" t="inlineStr">
        <is>
          <t>r01epd01218c3c8ea11bfc566ecc1955cc67af963</t>
        </is>
      </c>
      <c r="AF5044" s="12" t="inlineStr">
        <is>
          <t>Diputación Foral de Gipuzkoa</t>
        </is>
      </c>
      <c r="AG5044" s="12" t="inlineStr">
        <is>
          <t>r01epd01218c1255071bfc566fb0249ee6033382b</t>
        </is>
      </c>
      <c r="AH5044" s="12" t="inlineStr">
        <is>
          <t>Departamento de Movilidad y Ordenación del Territorio</t>
        </is>
      </c>
      <c r="AI5044" s="12" t="inlineStr">
        <is>
          <t/>
        </is>
      </c>
      <c r="AJ5044" s="12" t="inlineStr">
        <is>
          <t/>
        </is>
      </c>
    </row>
    <row r="5045" customHeight="true" ht="15.0">
      <c r="A5045" s="12" t="inlineStr">
        <is>
          <t>patrocinio de la botadura de la nao san juan que une gipuzkoa y canadá y que promueve el patrimonio marítimo vasco</t>
        </is>
      </c>
      <c r="B5045" s="12" t="inlineStr">
        <is>
          <t/>
        </is>
      </c>
      <c r="C5045" s="12" t="inlineStr">
        <is>
          <t>Gobierno Vasco</t>
        </is>
      </c>
      <c r="D5045" s="12" t="inlineStr">
        <is>
          <t/>
        </is>
      </c>
      <c r="E5045" s="12" t="inlineStr">
        <is>
          <t/>
        </is>
      </c>
      <c r="F5045" s="12" t="inlineStr">
        <is>
          <t/>
        </is>
      </c>
      <c r="G5045" s="12" t="inlineStr">
        <is>
          <t>patrocinio de la botadura de la nao san juan que une gipuzkoa y canadá y que promueve el patrimonio marítimo vasco</t>
        </is>
      </c>
      <c r="H5045" s="12" t="inlineStr">
        <is>
          <t>patrocinio de la botadura de la nao san juan que une gipuzkoa y canadá y que promueve el patrimonio marítimo vasco</t>
        </is>
      </c>
      <c r="I5045" s="12" t="inlineStr">
        <is>
          <t/>
        </is>
      </c>
      <c r="J5045" s="12" t="inlineStr">
        <is>
          <t>13/01/2026</t>
        </is>
      </c>
      <c r="K5045" s="12" t="inlineStr">
        <is>
          <t>20254481 - EC</t>
        </is>
      </c>
      <c r="L5045" s="12" t="inlineStr">
        <is>
          <t>Adjudicación provisional / definitiva</t>
        </is>
      </c>
      <c r="M5045" s="12" t="inlineStr">
        <is>
          <t>true</t>
        </is>
      </c>
      <c r="N5045" s="12" t="inlineStr">
        <is>
          <t/>
        </is>
      </c>
      <c r="O5045" s="12" t="inlineStr">
        <is>
          <t/>
        </is>
      </c>
      <c r="P5045" s="12" t="inlineStr">
        <is>
          <t/>
        </is>
      </c>
      <c r="Q5045" s="12" t="inlineStr">
        <is>
          <t/>
        </is>
      </c>
      <c r="R5045" s="12" t="inlineStr">
        <is>
          <t/>
        </is>
      </c>
      <c r="S5045" s="12" t="inlineStr">
        <is>
          <t>https://www.contratacion.euskadi.eus/webkpe00-kpeperfi/es/contenidos/anuncio_contratacion/expcm475211/es_doc/images/logo_dfg.gif</t>
        </is>
      </c>
      <c r="T5045" s="12" t="inlineStr">
        <is>
          <t>Diputación Foral de Gipuzkoa</t>
        </is>
      </c>
      <c r="U5045" s="12" t="inlineStr">
        <is>
          <t>P2000000F - Departamento de Movilidad, Turismo y Ordenación del Territorio</t>
        </is>
      </c>
      <c r="V5045" s="12" t="inlineStr">
        <is>
          <t>Dirección General de Turismo</t>
        </is>
      </c>
      <c r="W5045" s="12" t="inlineStr">
        <is>
          <t/>
        </is>
      </c>
      <c r="X5045" s="12" t="inlineStr">
        <is>
          <t/>
        </is>
      </c>
      <c r="Y5045" s="12" t="inlineStr">
        <is>
          <t/>
        </is>
      </c>
      <c r="Z5045" s="12" t="inlineStr">
        <is>
          <t>https://www.contratacion.euskadi.eus/anuncio_contratacion/patrocinio-botadura-nao-san-juan-que-une-gipuzkoa-y-canada-y-que-promueve-patrimonio-maritimo-vasco/webkpe00-kpesimpc/es/</t>
        </is>
      </c>
      <c r="AA5045" s="12" t="inlineStr">
        <is>
          <t>https://www.contratacion.euskadi.eus/webkpe00-kpesimpc/es/contenidos/anuncio_contratacion/expcm475211/es_doc/index.html</t>
        </is>
      </c>
      <c r="AB5045" s="12" t="inlineStr">
        <is>
          <t>https://www.contratacion.euskadi.eus/contenidos/anuncio_contratacion/expcm475211/es_doc/data/es_r01dtpd19bb7c68c416a7b6f1f2b05a919d90ae8cd</t>
        </is>
      </c>
      <c r="AC5045" s="12" t="inlineStr">
        <is>
          <t>https://www.contratacion.euskadi.eus/contenidos/anuncio_contratacion/expcm475211/r01Index/expcm475211-idxContent.xml</t>
        </is>
      </c>
      <c r="AD5045" s="12" t="inlineStr">
        <is>
          <t>13/01/2026</t>
        </is>
      </c>
      <c r="AE5045" s="12" t="inlineStr">
        <is>
          <t>r01epd01218c3c8ea11bfc566ecc1955cc67af963</t>
        </is>
      </c>
      <c r="AF5045" s="12" t="inlineStr">
        <is>
          <t>Diputación Foral de Gipuzkoa</t>
        </is>
      </c>
      <c r="AG5045" s="12" t="inlineStr">
        <is>
          <t>r01epd01218c1255071bfc566fb0249ee6033382b</t>
        </is>
      </c>
      <c r="AH5045" s="12" t="inlineStr">
        <is>
          <t>Departamento de Movilidad y Ordenación del Territorio</t>
        </is>
      </c>
      <c r="AI5045" s="12" t="inlineStr">
        <is>
          <t/>
        </is>
      </c>
      <c r="AJ5045" s="12" t="inlineStr">
        <is>
          <t/>
        </is>
      </c>
    </row>
    <row r="5046" customHeight="true" ht="15.0">
      <c r="A5046" s="12" t="inlineStr">
        <is>
          <t>contratación módulo de eventos de la plataforma de inteligencia turística mabrian, formación del equipo,apoyo y asesoramiento con analistas expertos</t>
        </is>
      </c>
      <c r="B5046" s="12" t="inlineStr">
        <is>
          <t/>
        </is>
      </c>
      <c r="C5046" s="12" t="inlineStr">
        <is>
          <t>Gobierno Vasco</t>
        </is>
      </c>
      <c r="D5046" s="12" t="inlineStr">
        <is>
          <t/>
        </is>
      </c>
      <c r="E5046" s="12" t="inlineStr">
        <is>
          <t/>
        </is>
      </c>
      <c r="F5046" s="12" t="inlineStr">
        <is>
          <t/>
        </is>
      </c>
      <c r="G5046" s="12" t="inlineStr">
        <is>
          <t>contratación módulo de eventos de la plataforma de inteligencia turística mabrian, formación del equipo,apoyo y asesoramiento con analistas expertos</t>
        </is>
      </c>
      <c r="H5046" s="12" t="inlineStr">
        <is>
          <t>contratación módulo de eventos de la plataforma de inteligencia turística mabrian, formación del equipo,apoyo y asesoramiento con analistas expertos</t>
        </is>
      </c>
      <c r="I5046" s="12" t="inlineStr">
        <is>
          <t/>
        </is>
      </c>
      <c r="J5046" s="12" t="inlineStr">
        <is>
          <t>13/01/2026</t>
        </is>
      </c>
      <c r="K5046" s="12" t="inlineStr">
        <is>
          <t>20254496 - EC</t>
        </is>
      </c>
      <c r="L5046" s="12" t="inlineStr">
        <is>
          <t>Adjudicación provisional / definitiva</t>
        </is>
      </c>
      <c r="M5046" s="12" t="inlineStr">
        <is>
          <t>true</t>
        </is>
      </c>
      <c r="N5046" s="12" t="inlineStr">
        <is>
          <t/>
        </is>
      </c>
      <c r="O5046" s="12" t="inlineStr">
        <is>
          <t/>
        </is>
      </c>
      <c r="P5046" s="12" t="inlineStr">
        <is>
          <t/>
        </is>
      </c>
      <c r="Q5046" s="12" t="inlineStr">
        <is>
          <t/>
        </is>
      </c>
      <c r="R5046" s="12" t="inlineStr">
        <is>
          <t/>
        </is>
      </c>
      <c r="S5046" s="12" t="inlineStr">
        <is>
          <t>https://www.contratacion.euskadi.eus/webkpe00-kpeperfi/es/contenidos/anuncio_contratacion/expcm475212/es_doc/images/logo_dfg.gif</t>
        </is>
      </c>
      <c r="T5046" s="12" t="inlineStr">
        <is>
          <t>Diputación Foral de Gipuzkoa</t>
        </is>
      </c>
      <c r="U5046" s="12" t="inlineStr">
        <is>
          <t>P2000000F - Departamento de Movilidad, Turismo y Ordenación del Territorio</t>
        </is>
      </c>
      <c r="V5046" s="12" t="inlineStr">
        <is>
          <t>Dirección General de Turismo</t>
        </is>
      </c>
      <c r="W5046" s="12" t="inlineStr">
        <is>
          <t/>
        </is>
      </c>
      <c r="X5046" s="12" t="inlineStr">
        <is>
          <t/>
        </is>
      </c>
      <c r="Y5046" s="12" t="inlineStr">
        <is>
          <t/>
        </is>
      </c>
      <c r="Z5046" s="12" t="inlineStr">
        <is>
          <t>https://www.contratacion.euskadi.eus/anuncio_contratacion/contratacion-modulo-eventos-plataforma-inteligencia-turistica-mabrian-formacion-del-equipo-apoyo-y-asesoramiento-analistas-expertos/webkpe00-kpesimpc/es/</t>
        </is>
      </c>
      <c r="AA5046" s="12" t="inlineStr">
        <is>
          <t>https://www.contratacion.euskadi.eus/webkpe00-kpesimpc/es/contenidos/anuncio_contratacion/expcm475212/es_doc/index.html</t>
        </is>
      </c>
      <c r="AB5046" s="12" t="inlineStr">
        <is>
          <t>https://www.contratacion.euskadi.eus/contenidos/anuncio_contratacion/expcm475212/es_doc/data/es_r01dtpd019bb7c6b42a6a7b6f1f5c1d2c86dc15e20</t>
        </is>
      </c>
      <c r="AC5046" s="12" t="inlineStr">
        <is>
          <t>https://www.contratacion.euskadi.eus/contenidos/anuncio_contratacion/expcm475212/r01Index/expcm475212-idxContent.xml</t>
        </is>
      </c>
      <c r="AD5046" s="12" t="inlineStr">
        <is>
          <t>13/01/2026</t>
        </is>
      </c>
      <c r="AE5046" s="12" t="inlineStr">
        <is>
          <t>r01epd01218c3c8ea11bfc566ecc1955cc67af963</t>
        </is>
      </c>
      <c r="AF5046" s="12" t="inlineStr">
        <is>
          <t>Diputación Foral de Gipuzkoa</t>
        </is>
      </c>
      <c r="AG5046" s="12" t="inlineStr">
        <is>
          <t>r01epd01218c1255071bfc566fb0249ee6033382b</t>
        </is>
      </c>
      <c r="AH5046" s="12" t="inlineStr">
        <is>
          <t>Departamento de Movilidad y Ordenación del Territorio</t>
        </is>
      </c>
      <c r="AI5046" s="12" t="inlineStr">
        <is>
          <t/>
        </is>
      </c>
      <c r="AJ5046" s="12" t="inlineStr">
        <is>
          <t/>
        </is>
      </c>
    </row>
    <row r="5047" customHeight="true" ht="15.0">
      <c r="A5047" s="12" t="inlineStr">
        <is>
          <t>diseño y ejecución de una campaña b2b para posicionar gipuzkoa como destino turístico premium para el mercado surcoreano.</t>
        </is>
      </c>
      <c r="B5047" s="12" t="inlineStr">
        <is>
          <t/>
        </is>
      </c>
      <c r="C5047" s="12" t="inlineStr">
        <is>
          <t>Gobierno Vasco</t>
        </is>
      </c>
      <c r="D5047" s="12" t="inlineStr">
        <is>
          <t/>
        </is>
      </c>
      <c r="E5047" s="12" t="inlineStr">
        <is>
          <t/>
        </is>
      </c>
      <c r="F5047" s="12" t="inlineStr">
        <is>
          <t/>
        </is>
      </c>
      <c r="G5047" s="12" t="inlineStr">
        <is>
          <t>diseño y ejecución de una campaña b2b para posicionar gipuzkoa como destino turístico premium para el mercado surcoreano.</t>
        </is>
      </c>
      <c r="H5047" s="12" t="inlineStr">
        <is>
          <t>diseño y ejecución de una campaña b2b para posicionar gipuzkoa como destino turístico premium para el mercado surcoreano.</t>
        </is>
      </c>
      <c r="I5047" s="12" t="inlineStr">
        <is>
          <t/>
        </is>
      </c>
      <c r="J5047" s="12" t="inlineStr">
        <is>
          <t>13/01/2026</t>
        </is>
      </c>
      <c r="K5047" s="12" t="inlineStr">
        <is>
          <t>20254513 - EC</t>
        </is>
      </c>
      <c r="L5047" s="12" t="inlineStr">
        <is>
          <t>Adjudicación provisional / definitiva</t>
        </is>
      </c>
      <c r="M5047" s="12" t="inlineStr">
        <is>
          <t>true</t>
        </is>
      </c>
      <c r="N5047" s="12" t="inlineStr">
        <is>
          <t/>
        </is>
      </c>
      <c r="O5047" s="12" t="inlineStr">
        <is>
          <t/>
        </is>
      </c>
      <c r="P5047" s="12" t="inlineStr">
        <is>
          <t/>
        </is>
      </c>
      <c r="Q5047" s="12" t="inlineStr">
        <is>
          <t/>
        </is>
      </c>
      <c r="R5047" s="12" t="inlineStr">
        <is>
          <t/>
        </is>
      </c>
      <c r="S5047" s="12" t="inlineStr">
        <is>
          <t>https://www.contratacion.euskadi.eus/webkpe00-kpeperfi/es/contenidos/anuncio_contratacion/expcm475213/es_doc/images/logo_dfg.gif</t>
        </is>
      </c>
      <c r="T5047" s="12" t="inlineStr">
        <is>
          <t>Diputación Foral de Gipuzkoa</t>
        </is>
      </c>
      <c r="U5047" s="12" t="inlineStr">
        <is>
          <t>P2000000F - Departamento de Movilidad, Turismo y Ordenación del Territorio</t>
        </is>
      </c>
      <c r="V5047" s="12" t="inlineStr">
        <is>
          <t>Dirección General de Turismo</t>
        </is>
      </c>
      <c r="W5047" s="12" t="inlineStr">
        <is>
          <t/>
        </is>
      </c>
      <c r="X5047" s="12" t="inlineStr">
        <is>
          <t/>
        </is>
      </c>
      <c r="Y5047" s="12" t="inlineStr">
        <is>
          <t/>
        </is>
      </c>
      <c r="Z5047" s="12" t="inlineStr">
        <is>
          <t>https://www.contratacion.euskadi.eus/anuncio_contratacion/diseno-y-ejecucion-campana-b2b-posicionar-gipuzkoa-como-destino-turistico-premium-mercado-surcoreano/webkpe00-kpesimpc/es/</t>
        </is>
      </c>
      <c r="AA5047" s="12" t="inlineStr">
        <is>
          <t>https://www.contratacion.euskadi.eus/webkpe00-kpesimpc/es/contenidos/anuncio_contratacion/expcm475213/es_doc/index.html</t>
        </is>
      </c>
      <c r="AB5047" s="12" t="inlineStr">
        <is>
          <t>https://www.contratacion.euskadi.eus/contenidos/anuncio_contratacion/expcm475213/es_doc/data/es_r01dtpd19bb7c6dc066a7b6f1fce56c09542489561</t>
        </is>
      </c>
      <c r="AC5047" s="12" t="inlineStr">
        <is>
          <t>https://www.contratacion.euskadi.eus/contenidos/anuncio_contratacion/expcm475213/r01Index/expcm475213-idxContent.xml</t>
        </is>
      </c>
      <c r="AD5047" s="12" t="inlineStr">
        <is>
          <t>13/01/2026</t>
        </is>
      </c>
      <c r="AE5047" s="12" t="inlineStr">
        <is>
          <t>r01epd01218c3c8ea11bfc566ecc1955cc67af963</t>
        </is>
      </c>
      <c r="AF5047" s="12" t="inlineStr">
        <is>
          <t>Diputación Foral de Gipuzkoa</t>
        </is>
      </c>
      <c r="AG5047" s="12" t="inlineStr">
        <is>
          <t>r01epd01218c1255071bfc566fb0249ee6033382b</t>
        </is>
      </c>
      <c r="AH5047" s="12" t="inlineStr">
        <is>
          <t>Departamento de Movilidad y Ordenación del Territorio</t>
        </is>
      </c>
      <c r="AI5047" s="12" t="inlineStr">
        <is>
          <t/>
        </is>
      </c>
      <c r="AJ5047" s="12" t="inlineStr">
        <is>
          <t/>
        </is>
      </c>
    </row>
    <row r="5048" customHeight="true" ht="15.0">
      <c r="A5048" s="12" t="inlineStr">
        <is>
          <t>fabricación y compra de material promocional de la marca muy gipuzoa (diciembre)</t>
        </is>
      </c>
      <c r="B5048" s="12" t="inlineStr">
        <is>
          <t/>
        </is>
      </c>
      <c r="C5048" s="12" t="inlineStr">
        <is>
          <t>Gobierno Vasco</t>
        </is>
      </c>
      <c r="D5048" s="12" t="inlineStr">
        <is>
          <t/>
        </is>
      </c>
      <c r="E5048" s="12" t="inlineStr">
        <is>
          <t/>
        </is>
      </c>
      <c r="F5048" s="12" t="inlineStr">
        <is>
          <t/>
        </is>
      </c>
      <c r="G5048" s="12" t="inlineStr">
        <is>
          <t>fabricación y compra de material promocional de la marca muy gipuzoa (diciembre)</t>
        </is>
      </c>
      <c r="H5048" s="12" t="inlineStr">
        <is>
          <t>fabricación y compra de material promocional de la marca muy gipuzoa (diciembre)</t>
        </is>
      </c>
      <c r="I5048" s="12" t="inlineStr">
        <is>
          <t/>
        </is>
      </c>
      <c r="J5048" s="12" t="inlineStr">
        <is>
          <t>13/01/2026</t>
        </is>
      </c>
      <c r="K5048" s="12" t="inlineStr">
        <is>
          <t>20254575 - EC</t>
        </is>
      </c>
      <c r="L5048" s="12" t="inlineStr">
        <is>
          <t>Adjudicación provisional / definitiva</t>
        </is>
      </c>
      <c r="M5048" s="12" t="inlineStr">
        <is>
          <t>true</t>
        </is>
      </c>
      <c r="N5048" s="12" t="inlineStr">
        <is>
          <t/>
        </is>
      </c>
      <c r="O5048" s="12" t="inlineStr">
        <is>
          <t/>
        </is>
      </c>
      <c r="P5048" s="12" t="inlineStr">
        <is>
          <t/>
        </is>
      </c>
      <c r="Q5048" s="12" t="inlineStr">
        <is>
          <t/>
        </is>
      </c>
      <c r="R5048" s="12" t="inlineStr">
        <is>
          <t/>
        </is>
      </c>
      <c r="S5048" s="12" t="inlineStr">
        <is>
          <t>https://www.contratacion.euskadi.eus/webkpe00-kpeperfi/es/contenidos/anuncio_contratacion/expcm475214/es_doc/images/logo_dfg.gif</t>
        </is>
      </c>
      <c r="T5048" s="12" t="inlineStr">
        <is>
          <t>Diputación Foral de Gipuzkoa</t>
        </is>
      </c>
      <c r="U5048" s="12" t="inlineStr">
        <is>
          <t>P2000000F - Departamento de Movilidad, Turismo y Ordenación del Territorio</t>
        </is>
      </c>
      <c r="V5048" s="12" t="inlineStr">
        <is>
          <t>Dirección General de Turismo</t>
        </is>
      </c>
      <c r="W5048" s="12" t="inlineStr">
        <is>
          <t/>
        </is>
      </c>
      <c r="X5048" s="12" t="inlineStr">
        <is>
          <t/>
        </is>
      </c>
      <c r="Y5048" s="12" t="inlineStr">
        <is>
          <t/>
        </is>
      </c>
      <c r="Z5048" s="12" t="inlineStr">
        <is>
          <t>https://www.contratacion.euskadi.eus/anuncio_contratacion/fabricacion-y-compra-material-promocional-marca-muy-gipuzoa-diciembre/webkpe00-kpesimpc/es/</t>
        </is>
      </c>
      <c r="AA5048" s="12" t="inlineStr">
        <is>
          <t>https://www.contratacion.euskadi.eus/webkpe00-kpesimpc/es/contenidos/anuncio_contratacion/expcm475214/es_doc/index.html</t>
        </is>
      </c>
      <c r="AB5048" s="12" t="inlineStr">
        <is>
          <t>https://www.contratacion.euskadi.eus/contenidos/anuncio_contratacion/expcm475214/es_doc/data/es_r01dtpd19bb7cad0076a7b6f1fcbe30dd7e84138a2</t>
        </is>
      </c>
      <c r="AC5048" s="12" t="inlineStr">
        <is>
          <t>https://www.contratacion.euskadi.eus/contenidos/anuncio_contratacion/expcm475214/r01Index/expcm475214-idxContent.xml</t>
        </is>
      </c>
      <c r="AD5048" s="12" t="inlineStr">
        <is>
          <t>13/01/2026</t>
        </is>
      </c>
      <c r="AE5048" s="12" t="inlineStr">
        <is>
          <t>r01epd01218c3c8ea11bfc566ecc1955cc67af963</t>
        </is>
      </c>
      <c r="AF5048" s="12" t="inlineStr">
        <is>
          <t>Diputación Foral de Gipuzkoa</t>
        </is>
      </c>
      <c r="AG5048" s="12" t="inlineStr">
        <is>
          <t>r01epd01218c1255071bfc566fb0249ee6033382b</t>
        </is>
      </c>
      <c r="AH5048" s="12" t="inlineStr">
        <is>
          <t>Departamento de Movilidad y Ordenación del Territorio</t>
        </is>
      </c>
      <c r="AI5048" s="12" t="inlineStr">
        <is>
          <t/>
        </is>
      </c>
      <c r="AJ5048" s="12" t="inlineStr">
        <is>
          <t/>
        </is>
      </c>
    </row>
    <row r="5049" customHeight="true" ht="15.0">
      <c r="A5049" s="12" t="inlineStr">
        <is>
          <t>patrocinio al servicio transporte de promoción turística de la sagardo astea en igartubeitia como recurso turístico top 2025</t>
        </is>
      </c>
      <c r="B5049" s="12" t="inlineStr">
        <is>
          <t/>
        </is>
      </c>
      <c r="C5049" s="12" t="inlineStr">
        <is>
          <t>Gobierno Vasco</t>
        </is>
      </c>
      <c r="D5049" s="12" t="inlineStr">
        <is>
          <t/>
        </is>
      </c>
      <c r="E5049" s="12" t="inlineStr">
        <is>
          <t/>
        </is>
      </c>
      <c r="F5049" s="12" t="inlineStr">
        <is>
          <t/>
        </is>
      </c>
      <c r="G5049" s="12" t="inlineStr">
        <is>
          <t>patrocinio al servicio transporte de promoción turística de la sagardo astea en igartubeitia como recurso turístico top 2025</t>
        </is>
      </c>
      <c r="H5049" s="12" t="inlineStr">
        <is>
          <t>patrocinio al servicio transporte de promoción turística de la sagardo astea en igartubeitia como recurso turístico top 2025</t>
        </is>
      </c>
      <c r="I5049" s="12" t="inlineStr">
        <is>
          <t/>
        </is>
      </c>
      <c r="J5049" s="12" t="inlineStr">
        <is>
          <t>13/01/2026</t>
        </is>
      </c>
      <c r="K5049" s="12" t="inlineStr">
        <is>
          <t>20253252 - AG</t>
        </is>
      </c>
      <c r="L5049" s="12" t="inlineStr">
        <is>
          <t>Adjudicación provisional / definitiva</t>
        </is>
      </c>
      <c r="M5049" s="12" t="inlineStr">
        <is>
          <t>true</t>
        </is>
      </c>
      <c r="N5049" s="12" t="inlineStr">
        <is>
          <t/>
        </is>
      </c>
      <c r="O5049" s="12" t="inlineStr">
        <is>
          <t/>
        </is>
      </c>
      <c r="P5049" s="12" t="inlineStr">
        <is>
          <t/>
        </is>
      </c>
      <c r="Q5049" s="12" t="inlineStr">
        <is>
          <t/>
        </is>
      </c>
      <c r="R5049" s="12" t="inlineStr">
        <is>
          <t/>
        </is>
      </c>
      <c r="S5049" s="12" t="inlineStr">
        <is>
          <t>https://www.contratacion.euskadi.eus/webkpe00-kpeperfi/es/contenidos/anuncio_contratacion/expcm475215/es_doc/images/logo_dfg.gif</t>
        </is>
      </c>
      <c r="T5049" s="12" t="inlineStr">
        <is>
          <t>Diputación Foral de Gipuzkoa</t>
        </is>
      </c>
      <c r="U5049" s="12" t="inlineStr">
        <is>
          <t>P2000000F - Departamento de Movilidad, Turismo y Ordenación del Territorio</t>
        </is>
      </c>
      <c r="V5049" s="12" t="inlineStr">
        <is>
          <t>Dirección General de Turismo</t>
        </is>
      </c>
      <c r="W5049" s="12" t="inlineStr">
        <is>
          <t/>
        </is>
      </c>
      <c r="X5049" s="12" t="inlineStr">
        <is>
          <t/>
        </is>
      </c>
      <c r="Y5049" s="12" t="inlineStr">
        <is>
          <t/>
        </is>
      </c>
      <c r="Z5049" s="12" t="inlineStr">
        <is>
          <t>https://www.contratacion.euskadi.eus/anuncio_contratacion/patrocinio-al-servicio-transporte-promocion-turistica-sagardo-astea-igartubeitia-como-recurso-turistico-top-2025/webkpe00-kpesimpc/es/</t>
        </is>
      </c>
      <c r="AA5049" s="12" t="inlineStr">
        <is>
          <t>https://www.contratacion.euskadi.eus/webkpe00-kpesimpc/es/contenidos/anuncio_contratacion/expcm475215/es_doc/index.html</t>
        </is>
      </c>
      <c r="AB5049" s="12" t="inlineStr">
        <is>
          <t>https://www.contratacion.euskadi.eus/contenidos/anuncio_contratacion/expcm475215/es_doc/data/es_r01dtpd19bb7caf80f6a7b6f1f32176102759400b8</t>
        </is>
      </c>
      <c r="AC5049" s="12" t="inlineStr">
        <is>
          <t>https://www.contratacion.euskadi.eus/contenidos/anuncio_contratacion/expcm475215/r01Index/expcm475215-idxContent.xml</t>
        </is>
      </c>
      <c r="AD5049" s="12" t="inlineStr">
        <is>
          <t>13/01/2026</t>
        </is>
      </c>
      <c r="AE5049" s="12" t="inlineStr">
        <is>
          <t>r01epd01218c3c8ea11bfc566ecc1955cc67af963</t>
        </is>
      </c>
      <c r="AF5049" s="12" t="inlineStr">
        <is>
          <t>Diputación Foral de Gipuzkoa</t>
        </is>
      </c>
      <c r="AG5049" s="12" t="inlineStr">
        <is>
          <t>r01epd01218c1255071bfc566fb0249ee6033382b</t>
        </is>
      </c>
      <c r="AH5049" s="12" t="inlineStr">
        <is>
          <t>Departamento de Movilidad y Ordenación del Territorio</t>
        </is>
      </c>
      <c r="AI5049" s="12" t="inlineStr">
        <is>
          <t/>
        </is>
      </c>
      <c r="AJ5049" s="12" t="inlineStr">
        <is>
          <t/>
        </is>
      </c>
    </row>
    <row r="5050" customHeight="true" ht="15.0">
      <c r="A5050" s="12" t="inlineStr">
        <is>
          <t>se requiere contratar a la shelter surf kluba (g75211623) para el patrocinio e inserción del logo de muy gipuzkoa sa sebastián en el evento kind surf</t>
        </is>
      </c>
      <c r="B5050" s="12" t="inlineStr">
        <is>
          <t/>
        </is>
      </c>
      <c r="C5050" s="12" t="inlineStr">
        <is>
          <t>Gobierno Vasco</t>
        </is>
      </c>
      <c r="D5050" s="12" t="inlineStr">
        <is>
          <t/>
        </is>
      </c>
      <c r="E5050" s="12" t="inlineStr">
        <is>
          <t/>
        </is>
      </c>
      <c r="F5050" s="12" t="inlineStr">
        <is>
          <t/>
        </is>
      </c>
      <c r="G5050" s="12" t="inlineStr">
        <is>
          <t>se requiere contratar a la shelter surf kluba (g75211623) para el patrocinio e inserción del logo de muy gipuzkoa sa sebastián en el evento kind surf</t>
        </is>
      </c>
      <c r="H5050" s="12" t="inlineStr">
        <is>
          <t>se requiere contratar a la shelter surf kluba (g75211623) para el patrocinio e inserción del logo de muy gipuzkoa sa sebastián en el evento kind surf</t>
        </is>
      </c>
      <c r="I5050" s="12" t="inlineStr">
        <is>
          <t/>
        </is>
      </c>
      <c r="J5050" s="12" t="inlineStr">
        <is>
          <t>13/01/2026</t>
        </is>
      </c>
      <c r="K5050" s="12" t="inlineStr">
        <is>
          <t>20253459 - AG</t>
        </is>
      </c>
      <c r="L5050" s="12" t="inlineStr">
        <is>
          <t>Adjudicación provisional / definitiva</t>
        </is>
      </c>
      <c r="M5050" s="12" t="inlineStr">
        <is>
          <t>true</t>
        </is>
      </c>
      <c r="N5050" s="12" t="inlineStr">
        <is>
          <t/>
        </is>
      </c>
      <c r="O5050" s="12" t="inlineStr">
        <is>
          <t/>
        </is>
      </c>
      <c r="P5050" s="12" t="inlineStr">
        <is>
          <t/>
        </is>
      </c>
      <c r="Q5050" s="12" t="inlineStr">
        <is>
          <t/>
        </is>
      </c>
      <c r="R5050" s="12" t="inlineStr">
        <is>
          <t/>
        </is>
      </c>
      <c r="S5050" s="12" t="inlineStr">
        <is>
          <t>https://www.contratacion.euskadi.eus/webkpe00-kpeperfi/es/contenidos/anuncio_contratacion/expcm475216/es_doc/images/logo_dfg.gif</t>
        </is>
      </c>
      <c r="T5050" s="12" t="inlineStr">
        <is>
          <t>Diputación Foral de Gipuzkoa</t>
        </is>
      </c>
      <c r="U5050" s="12" t="inlineStr">
        <is>
          <t>P2000000F - Departamento de Movilidad, Turismo y Ordenación del Territorio</t>
        </is>
      </c>
      <c r="V5050" s="12" t="inlineStr">
        <is>
          <t>Dirección General de Turismo</t>
        </is>
      </c>
      <c r="W5050" s="12" t="inlineStr">
        <is>
          <t/>
        </is>
      </c>
      <c r="X5050" s="12" t="inlineStr">
        <is>
          <t/>
        </is>
      </c>
      <c r="Y5050" s="12" t="inlineStr">
        <is>
          <t/>
        </is>
      </c>
      <c r="Z5050" s="12" t="inlineStr">
        <is>
          <t>https://www.contratacion.euskadi.eus/anuncio_contratacion/se-requiere-contratar-shelter-surf-kluba-g75211623-patrocinio-e-insercion-del-logo-muy-gipuzkoa-sa-sebastian-evento-kind-surf/webkpe00-kpesimpc/es/</t>
        </is>
      </c>
      <c r="AA5050" s="12" t="inlineStr">
        <is>
          <t>https://www.contratacion.euskadi.eus/webkpe00-kpesimpc/es/contenidos/anuncio_contratacion/expcm475216/es_doc/index.html</t>
        </is>
      </c>
      <c r="AB5050" s="12" t="inlineStr">
        <is>
          <t>https://www.contratacion.euskadi.eus/contenidos/anuncio_contratacion/expcm475216/es_doc/data/es_r01dtpd19bb7cb1fc46a7b6f1f150802d05cbf35a0</t>
        </is>
      </c>
      <c r="AC5050" s="12" t="inlineStr">
        <is>
          <t>https://www.contratacion.euskadi.eus/contenidos/anuncio_contratacion/expcm475216/r01Index/expcm475216-idxContent.xml</t>
        </is>
      </c>
      <c r="AD5050" s="12" t="inlineStr">
        <is>
          <t>13/01/2026</t>
        </is>
      </c>
      <c r="AE5050" s="12" t="inlineStr">
        <is>
          <t>r01epd01218c3c8ea11bfc566ecc1955cc67af963</t>
        </is>
      </c>
      <c r="AF5050" s="12" t="inlineStr">
        <is>
          <t>Diputación Foral de Gipuzkoa</t>
        </is>
      </c>
      <c r="AG5050" s="12" t="inlineStr">
        <is>
          <t>r01epd01218c1255071bfc566fb0249ee6033382b</t>
        </is>
      </c>
      <c r="AH5050" s="12" t="inlineStr">
        <is>
          <t>Departamento de Movilidad y Ordenación del Territorio</t>
        </is>
      </c>
      <c r="AI5050" s="12" t="inlineStr">
        <is>
          <t/>
        </is>
      </c>
      <c r="AJ5050" s="12" t="inlineStr">
        <is>
          <t/>
        </is>
      </c>
    </row>
    <row r="5051" customHeight="true" ht="15.0">
      <c r="A5051" s="12" t="inlineStr">
        <is>
          <t>edición especial para la campaña navidad en gipuzkoa en tres idiomas (euskera, castellano, francés) y su difusión</t>
        </is>
      </c>
      <c r="B5051" s="12" t="inlineStr">
        <is>
          <t/>
        </is>
      </c>
      <c r="C5051" s="12" t="inlineStr">
        <is>
          <t>Gobierno Vasco</t>
        </is>
      </c>
      <c r="D5051" s="12" t="inlineStr">
        <is>
          <t/>
        </is>
      </c>
      <c r="E5051" s="12" t="inlineStr">
        <is>
          <t/>
        </is>
      </c>
      <c r="F5051" s="12" t="inlineStr">
        <is>
          <t/>
        </is>
      </c>
      <c r="G5051" s="12" t="inlineStr">
        <is>
          <t>edición especial para la campaña navidad en gipuzkoa en tres idiomas (euskera, castellano, francés) y su difusión</t>
        </is>
      </c>
      <c r="H5051" s="12" t="inlineStr">
        <is>
          <t>edición especial para la campaña navidad en gipuzkoa en tres idiomas (euskera, castellano, francés) y su difusión</t>
        </is>
      </c>
      <c r="I5051" s="12" t="inlineStr">
        <is>
          <t/>
        </is>
      </c>
      <c r="J5051" s="12" t="inlineStr">
        <is>
          <t>13/01/2026</t>
        </is>
      </c>
      <c r="K5051" s="12" t="inlineStr">
        <is>
          <t>20253513 - EC</t>
        </is>
      </c>
      <c r="L5051" s="12" t="inlineStr">
        <is>
          <t>Adjudicación provisional / definitiva</t>
        </is>
      </c>
      <c r="M5051" s="12" t="inlineStr">
        <is>
          <t>true</t>
        </is>
      </c>
      <c r="N5051" s="12" t="inlineStr">
        <is>
          <t/>
        </is>
      </c>
      <c r="O5051" s="12" t="inlineStr">
        <is>
          <t/>
        </is>
      </c>
      <c r="P5051" s="12" t="inlineStr">
        <is>
          <t/>
        </is>
      </c>
      <c r="Q5051" s="12" t="inlineStr">
        <is>
          <t/>
        </is>
      </c>
      <c r="R5051" s="12" t="inlineStr">
        <is>
          <t/>
        </is>
      </c>
      <c r="S5051" s="12" t="inlineStr">
        <is>
          <t>https://www.contratacion.euskadi.eus/webkpe00-kpeperfi/es/contenidos/anuncio_contratacion/expcm475217/es_doc/images/logo_dfg.gif</t>
        </is>
      </c>
      <c r="T5051" s="12" t="inlineStr">
        <is>
          <t>Diputación Foral de Gipuzkoa</t>
        </is>
      </c>
      <c r="U5051" s="12" t="inlineStr">
        <is>
          <t>P2000000F - Departamento de Movilidad, Turismo y Ordenación del Territorio</t>
        </is>
      </c>
      <c r="V5051" s="12" t="inlineStr">
        <is>
          <t>Dirección General de Turismo</t>
        </is>
      </c>
      <c r="W5051" s="12" t="inlineStr">
        <is>
          <t/>
        </is>
      </c>
      <c r="X5051" s="12" t="inlineStr">
        <is>
          <t/>
        </is>
      </c>
      <c r="Y5051" s="12" t="inlineStr">
        <is>
          <t/>
        </is>
      </c>
      <c r="Z5051" s="12" t="inlineStr">
        <is>
          <t>https://www.contratacion.euskadi.eus/anuncio_contratacion/edicion-especial-campana-navidad-gipuzkoa-tres-idiomas-euskera-castellano-frances-y-su-difusion/webkpe00-kpesimpc/es/</t>
        </is>
      </c>
      <c r="AA5051" s="12" t="inlineStr">
        <is>
          <t>https://www.contratacion.euskadi.eus/webkpe00-kpesimpc/es/contenidos/anuncio_contratacion/expcm475217/es_doc/index.html</t>
        </is>
      </c>
      <c r="AB5051" s="12" t="inlineStr">
        <is>
          <t>https://www.contratacion.euskadi.eus/contenidos/anuncio_contratacion/expcm475217/es_doc/data/es_r01dtpd19bb7cb478d6a7b6f1f593b147b7d8ca6c5</t>
        </is>
      </c>
      <c r="AC5051" s="12" t="inlineStr">
        <is>
          <t>https://www.contratacion.euskadi.eus/contenidos/anuncio_contratacion/expcm475217/r01Index/expcm475217-idxContent.xml</t>
        </is>
      </c>
      <c r="AD5051" s="12" t="inlineStr">
        <is>
          <t>13/01/2026</t>
        </is>
      </c>
      <c r="AE5051" s="12" t="inlineStr">
        <is>
          <t>r01epd01218c3c8ea11bfc566ecc1955cc67af963</t>
        </is>
      </c>
      <c r="AF5051" s="12" t="inlineStr">
        <is>
          <t>Diputación Foral de Gipuzkoa</t>
        </is>
      </c>
      <c r="AG5051" s="12" t="inlineStr">
        <is>
          <t>r01epd01218c1255071bfc566fb0249ee6033382b</t>
        </is>
      </c>
      <c r="AH5051" s="12" t="inlineStr">
        <is>
          <t>Departamento de Movilidad y Ordenación del Territorio</t>
        </is>
      </c>
      <c r="AI5051" s="12" t="inlineStr">
        <is>
          <t/>
        </is>
      </c>
      <c r="AJ5051" s="12" t="inlineStr">
        <is>
          <t/>
        </is>
      </c>
    </row>
    <row r="5052" customHeight="true" ht="15.0">
      <c r="A5052" s="12" t="inlineStr">
        <is>
          <t>suministrar monitores y replicadores de puertos.</t>
        </is>
      </c>
      <c r="B5052" s="12" t="inlineStr">
        <is>
          <t/>
        </is>
      </c>
      <c r="C5052" s="12" t="inlineStr">
        <is>
          <t>Gobierno Vasco</t>
        </is>
      </c>
      <c r="D5052" s="12" t="inlineStr">
        <is>
          <t/>
        </is>
      </c>
      <c r="E5052" s="12" t="inlineStr">
        <is>
          <t/>
        </is>
      </c>
      <c r="F5052" s="12" t="inlineStr">
        <is>
          <t/>
        </is>
      </c>
      <c r="G5052" s="12" t="inlineStr">
        <is>
          <t>suministrar monitores y replicadores de puertos.</t>
        </is>
      </c>
      <c r="H5052" s="12" t="inlineStr">
        <is>
          <t>suministrar monitores y replicadores de puertos.</t>
        </is>
      </c>
      <c r="I5052" s="12" t="inlineStr">
        <is>
          <t/>
        </is>
      </c>
      <c r="J5052" s="12" t="inlineStr">
        <is>
          <t>13/01/2026</t>
        </is>
      </c>
      <c r="K5052" s="12" t="inlineStr">
        <is>
          <t>20254232 - YO</t>
        </is>
      </c>
      <c r="L5052" s="12" t="inlineStr">
        <is>
          <t>Adjudicación provisional / definitiva</t>
        </is>
      </c>
      <c r="M5052" s="12" t="inlineStr">
        <is>
          <t>true</t>
        </is>
      </c>
      <c r="N5052" s="12" t="inlineStr">
        <is>
          <t/>
        </is>
      </c>
      <c r="O5052" s="12" t="inlineStr">
        <is>
          <t/>
        </is>
      </c>
      <c r="P5052" s="12" t="inlineStr">
        <is>
          <t/>
        </is>
      </c>
      <c r="Q5052" s="12" t="inlineStr">
        <is>
          <t/>
        </is>
      </c>
      <c r="R5052" s="12" t="inlineStr">
        <is>
          <t/>
        </is>
      </c>
      <c r="S5052" s="12" t="inlineStr">
        <is>
          <t>https://www.contratacion.euskadi.eus/webkpe00-kpeperfi/es/contenidos/anuncio_contratacion/expcm475218/es_doc/images/logo_dfg.gif</t>
        </is>
      </c>
      <c r="T5052" s="12" t="inlineStr">
        <is>
          <t>Diputación Foral de Gipuzkoa</t>
        </is>
      </c>
      <c r="U5052" s="12" t="inlineStr">
        <is>
          <t>P2000000F - Departamento de Gobernanza</t>
        </is>
      </c>
      <c r="V5052" s="12" t="inlineStr">
        <is>
          <t>Dirección General de Régimen Jurídico</t>
        </is>
      </c>
      <c r="W5052" s="12" t="inlineStr">
        <is>
          <t/>
        </is>
      </c>
      <c r="X5052" s="12" t="inlineStr">
        <is>
          <t/>
        </is>
      </c>
      <c r="Y5052" s="12" t="inlineStr">
        <is>
          <t/>
        </is>
      </c>
      <c r="Z5052" s="12" t="inlineStr">
        <is>
          <t>https://www.contratacion.euskadi.eus/anuncio_contratacion/suministrar-monitores-y-replicadores-puertos/webkpe00-kpesimpc/es/</t>
        </is>
      </c>
      <c r="AA5052" s="12" t="inlineStr">
        <is>
          <t>https://www.contratacion.euskadi.eus/webkpe00-kpesimpc/es/contenidos/anuncio_contratacion/expcm475218/es_doc/index.html</t>
        </is>
      </c>
      <c r="AB5052" s="12" t="inlineStr">
        <is>
          <t>https://www.contratacion.euskadi.eus/contenidos/anuncio_contratacion/expcm475218/es_doc/data/es_r01dtpd19bb7cb6f566a7b6f1fcb2c62699c4d4b8f</t>
        </is>
      </c>
      <c r="AC5052" s="12" t="inlineStr">
        <is>
          <t>https://www.contratacion.euskadi.eus/contenidos/anuncio_contratacion/expcm475218/r01Index/expcm475218-idxContent.xml</t>
        </is>
      </c>
      <c r="AD5052" s="12" t="inlineStr">
        <is>
          <t>13/01/2026</t>
        </is>
      </c>
      <c r="AE5052" s="12" t="inlineStr">
        <is>
          <t>r01epd01218c3c8ea11bfc566ecc1955cc67af963</t>
        </is>
      </c>
      <c r="AF5052" s="12" t="inlineStr">
        <is>
          <t>Diputación Foral de Gipuzkoa</t>
        </is>
      </c>
      <c r="AG5052" s="12" t="inlineStr">
        <is>
          <t/>
        </is>
      </c>
      <c r="AH5052" s="12" t="inlineStr">
        <is>
          <t/>
        </is>
      </c>
      <c r="AI5052" s="12" t="inlineStr">
        <is>
          <t/>
        </is>
      </c>
      <c r="AJ5052" s="12" t="inlineStr">
        <is>
          <t/>
        </is>
      </c>
    </row>
    <row r="5053" customHeight="true" ht="15.0">
      <c r="A5053" s="12" t="inlineStr">
        <is>
          <t>compra de mini-ordenadores con sistema operativo w11.</t>
        </is>
      </c>
      <c r="B5053" s="12" t="inlineStr">
        <is>
          <t/>
        </is>
      </c>
      <c r="C5053" s="12" t="inlineStr">
        <is>
          <t>Gobierno Vasco</t>
        </is>
      </c>
      <c r="D5053" s="12" t="inlineStr">
        <is>
          <t/>
        </is>
      </c>
      <c r="E5053" s="12" t="inlineStr">
        <is>
          <t/>
        </is>
      </c>
      <c r="F5053" s="12" t="inlineStr">
        <is>
          <t/>
        </is>
      </c>
      <c r="G5053" s="12" t="inlineStr">
        <is>
          <t>compra de mini-ordenadores con sistema operativo w11.</t>
        </is>
      </c>
      <c r="H5053" s="12" t="inlineStr">
        <is>
          <t>compra de mini-ordenadores con sistema operativo w11.</t>
        </is>
      </c>
      <c r="I5053" s="12" t="inlineStr">
        <is>
          <t/>
        </is>
      </c>
      <c r="J5053" s="12" t="inlineStr">
        <is>
          <t>13/01/2026</t>
        </is>
      </c>
      <c r="K5053" s="12" t="inlineStr">
        <is>
          <t>20254234 - YO</t>
        </is>
      </c>
      <c r="L5053" s="12" t="inlineStr">
        <is>
          <t>Adjudicación provisional / definitiva</t>
        </is>
      </c>
      <c r="M5053" s="12" t="inlineStr">
        <is>
          <t>true</t>
        </is>
      </c>
      <c r="N5053" s="12" t="inlineStr">
        <is>
          <t/>
        </is>
      </c>
      <c r="O5053" s="12" t="inlineStr">
        <is>
          <t/>
        </is>
      </c>
      <c r="P5053" s="12" t="inlineStr">
        <is>
          <t/>
        </is>
      </c>
      <c r="Q5053" s="12" t="inlineStr">
        <is>
          <t/>
        </is>
      </c>
      <c r="R5053" s="12" t="inlineStr">
        <is>
          <t/>
        </is>
      </c>
      <c r="S5053" s="12" t="inlineStr">
        <is>
          <t>https://www.contratacion.euskadi.eus/webkpe00-kpeperfi/es/contenidos/anuncio_contratacion/expcm475219/es_doc/images/logo_dfg.gif</t>
        </is>
      </c>
      <c r="T5053" s="12" t="inlineStr">
        <is>
          <t>Diputación Foral de Gipuzkoa</t>
        </is>
      </c>
      <c r="U5053" s="12" t="inlineStr">
        <is>
          <t>P2000000F - Departamento de Gobernanza</t>
        </is>
      </c>
      <c r="V5053" s="12" t="inlineStr">
        <is>
          <t>Dirección General de Régimen Jurídico</t>
        </is>
      </c>
      <c r="W5053" s="12" t="inlineStr">
        <is>
          <t/>
        </is>
      </c>
      <c r="X5053" s="12" t="inlineStr">
        <is>
          <t/>
        </is>
      </c>
      <c r="Y5053" s="12" t="inlineStr">
        <is>
          <t/>
        </is>
      </c>
      <c r="Z5053" s="12" t="inlineStr">
        <is>
          <t>https://www.contratacion.euskadi.eus/anuncio_contratacion/compra-mini-ordenadores-sistema-operativo-w11/webkpe00-kpesimpc/es/</t>
        </is>
      </c>
      <c r="AA5053" s="12" t="inlineStr">
        <is>
          <t>https://www.contratacion.euskadi.eus/webkpe00-kpesimpc/es/contenidos/anuncio_contratacion/expcm475219/es_doc/index.html</t>
        </is>
      </c>
      <c r="AB5053" s="12" t="inlineStr">
        <is>
          <t>https://www.contratacion.euskadi.eus/contenidos/anuncio_contratacion/expcm475219/es_doc/data/es_r01dtpd19bb7cf646b6a7b6f1f8fba48bf8628d9dd</t>
        </is>
      </c>
      <c r="AC5053" s="12" t="inlineStr">
        <is>
          <t>https://www.contratacion.euskadi.eus/contenidos/anuncio_contratacion/expcm475219/r01Index/expcm475219-idxContent.xml</t>
        </is>
      </c>
      <c r="AD5053" s="12" t="inlineStr">
        <is>
          <t>13/01/2026</t>
        </is>
      </c>
      <c r="AE5053" s="12" t="inlineStr">
        <is>
          <t>r01epd01218c3c8ea11bfc566ecc1955cc67af963</t>
        </is>
      </c>
      <c r="AF5053" s="12" t="inlineStr">
        <is>
          <t>Diputación Foral de Gipuzkoa</t>
        </is>
      </c>
      <c r="AG5053" s="12" t="inlineStr">
        <is>
          <t/>
        </is>
      </c>
      <c r="AH5053" s="12" t="inlineStr">
        <is>
          <t/>
        </is>
      </c>
      <c r="AI5053" s="12" t="inlineStr">
        <is>
          <t/>
        </is>
      </c>
      <c r="AJ5053" s="12" t="inlineStr">
        <is>
          <t/>
        </is>
      </c>
    </row>
    <row r="5054" customHeight="true" ht="15.0">
      <c r="A5054" s="12" t="inlineStr">
        <is>
          <t>suministro de equipos thin client.</t>
        </is>
      </c>
      <c r="B5054" s="12" t="inlineStr">
        <is>
          <t/>
        </is>
      </c>
      <c r="C5054" s="12" t="inlineStr">
        <is>
          <t>Gobierno Vasco</t>
        </is>
      </c>
      <c r="D5054" s="12" t="inlineStr">
        <is>
          <t/>
        </is>
      </c>
      <c r="E5054" s="12" t="inlineStr">
        <is>
          <t/>
        </is>
      </c>
      <c r="F5054" s="12" t="inlineStr">
        <is>
          <t/>
        </is>
      </c>
      <c r="G5054" s="12" t="inlineStr">
        <is>
          <t>suministro de equipos thin client.</t>
        </is>
      </c>
      <c r="H5054" s="12" t="inlineStr">
        <is>
          <t>suministro de equipos thin client.</t>
        </is>
      </c>
      <c r="I5054" s="12" t="inlineStr">
        <is>
          <t/>
        </is>
      </c>
      <c r="J5054" s="12" t="inlineStr">
        <is>
          <t>13/01/2026</t>
        </is>
      </c>
      <c r="K5054" s="12" t="inlineStr">
        <is>
          <t>20254235 - YO</t>
        </is>
      </c>
      <c r="L5054" s="12" t="inlineStr">
        <is>
          <t>Adjudicación provisional / definitiva</t>
        </is>
      </c>
      <c r="M5054" s="12" t="inlineStr">
        <is>
          <t>true</t>
        </is>
      </c>
      <c r="N5054" s="12" t="inlineStr">
        <is>
          <t/>
        </is>
      </c>
      <c r="O5054" s="12" t="inlineStr">
        <is>
          <t/>
        </is>
      </c>
      <c r="P5054" s="12" t="inlineStr">
        <is>
          <t/>
        </is>
      </c>
      <c r="Q5054" s="12" t="inlineStr">
        <is>
          <t/>
        </is>
      </c>
      <c r="R5054" s="12" t="inlineStr">
        <is>
          <t/>
        </is>
      </c>
      <c r="S5054" s="12" t="inlineStr">
        <is>
          <t>https://www.contratacion.euskadi.eus/webkpe00-kpeperfi/es/contenidos/anuncio_contratacion/expcm475220/es_doc/images/logo_dfg.gif</t>
        </is>
      </c>
      <c r="T5054" s="12" t="inlineStr">
        <is>
          <t>Diputación Foral de Gipuzkoa</t>
        </is>
      </c>
      <c r="U5054" s="12" t="inlineStr">
        <is>
          <t>P2000000F - Departamento de Gobernanza</t>
        </is>
      </c>
      <c r="V5054" s="12" t="inlineStr">
        <is>
          <t>Dirección General de Régimen Jurídico</t>
        </is>
      </c>
      <c r="W5054" s="12" t="inlineStr">
        <is>
          <t/>
        </is>
      </c>
      <c r="X5054" s="12" t="inlineStr">
        <is>
          <t/>
        </is>
      </c>
      <c r="Y5054" s="12" t="inlineStr">
        <is>
          <t/>
        </is>
      </c>
      <c r="Z5054" s="12" t="inlineStr">
        <is>
          <t>https://www.contratacion.euskadi.eus/anuncio_contratacion/suministro-equipos-thin-client/webkpe00-kpesimpc/es/</t>
        </is>
      </c>
      <c r="AA5054" s="12" t="inlineStr">
        <is>
          <t>https://www.contratacion.euskadi.eus/webkpe00-kpesimpc/es/contenidos/anuncio_contratacion/expcm475220/es_doc/index.html</t>
        </is>
      </c>
      <c r="AB5054" s="12" t="inlineStr">
        <is>
          <t>https://www.contratacion.euskadi.eus/contenidos/anuncio_contratacion/expcm475220/es_doc/data/es_r01dtpd019bb7cf8c4f6a7b6f1fc496a36bcd8ea3c</t>
        </is>
      </c>
      <c r="AC5054" s="12" t="inlineStr">
        <is>
          <t>https://www.contratacion.euskadi.eus/contenidos/anuncio_contratacion/expcm475220/r01Index/expcm475220-idxContent.xml</t>
        </is>
      </c>
      <c r="AD5054" s="12" t="inlineStr">
        <is>
          <t>13/01/2026</t>
        </is>
      </c>
      <c r="AE5054" s="12" t="inlineStr">
        <is>
          <t>r01epd01218c3c8ea11bfc566ecc1955cc67af963</t>
        </is>
      </c>
      <c r="AF5054" s="12" t="inlineStr">
        <is>
          <t>Diputación Foral de Gipuzkoa</t>
        </is>
      </c>
      <c r="AG5054" s="12" t="inlineStr">
        <is>
          <t/>
        </is>
      </c>
      <c r="AH5054" s="12" t="inlineStr">
        <is>
          <t/>
        </is>
      </c>
      <c r="AI5054" s="12" t="inlineStr">
        <is>
          <t/>
        </is>
      </c>
      <c r="AJ5054" s="12" t="inlineStr">
        <is>
          <t/>
        </is>
      </c>
    </row>
    <row r="5055" customHeight="true" ht="15.0">
      <c r="A5055" s="12" t="inlineStr">
        <is>
          <t>suministro de ordenadores portátiles con w11.</t>
        </is>
      </c>
      <c r="B5055" s="12" t="inlineStr">
        <is>
          <t/>
        </is>
      </c>
      <c r="C5055" s="12" t="inlineStr">
        <is>
          <t>Gobierno Vasco</t>
        </is>
      </c>
      <c r="D5055" s="12" t="inlineStr">
        <is>
          <t/>
        </is>
      </c>
      <c r="E5055" s="12" t="inlineStr">
        <is>
          <t/>
        </is>
      </c>
      <c r="F5055" s="12" t="inlineStr">
        <is>
          <t/>
        </is>
      </c>
      <c r="G5055" s="12" t="inlineStr">
        <is>
          <t>suministro de ordenadores portátiles con w11.</t>
        </is>
      </c>
      <c r="H5055" s="12" t="inlineStr">
        <is>
          <t>suministro de ordenadores portátiles con w11.</t>
        </is>
      </c>
      <c r="I5055" s="12" t="inlineStr">
        <is>
          <t/>
        </is>
      </c>
      <c r="J5055" s="12" t="inlineStr">
        <is>
          <t>13/01/2026</t>
        </is>
      </c>
      <c r="K5055" s="12" t="inlineStr">
        <is>
          <t>20254236 - YO</t>
        </is>
      </c>
      <c r="L5055" s="12" t="inlineStr">
        <is>
          <t>Adjudicación provisional / definitiva</t>
        </is>
      </c>
      <c r="M5055" s="12" t="inlineStr">
        <is>
          <t>true</t>
        </is>
      </c>
      <c r="N5055" s="12" t="inlineStr">
        <is>
          <t/>
        </is>
      </c>
      <c r="O5055" s="12" t="inlineStr">
        <is>
          <t/>
        </is>
      </c>
      <c r="P5055" s="12" t="inlineStr">
        <is>
          <t/>
        </is>
      </c>
      <c r="Q5055" s="12" t="inlineStr">
        <is>
          <t/>
        </is>
      </c>
      <c r="R5055" s="12" t="inlineStr">
        <is>
          <t/>
        </is>
      </c>
      <c r="S5055" s="12" t="inlineStr">
        <is>
          <t>https://www.contratacion.euskadi.eus/webkpe00-kpeperfi/es/contenidos/anuncio_contratacion/expcm475221/es_doc/images/logo_dfg.gif</t>
        </is>
      </c>
      <c r="T5055" s="12" t="inlineStr">
        <is>
          <t>Diputación Foral de Gipuzkoa</t>
        </is>
      </c>
      <c r="U5055" s="12" t="inlineStr">
        <is>
          <t>P2000000F - Departamento de Gobernanza</t>
        </is>
      </c>
      <c r="V5055" s="12" t="inlineStr">
        <is>
          <t>Dirección General de Régimen Jurídico</t>
        </is>
      </c>
      <c r="W5055" s="12" t="inlineStr">
        <is>
          <t/>
        </is>
      </c>
      <c r="X5055" s="12" t="inlineStr">
        <is>
          <t/>
        </is>
      </c>
      <c r="Y5055" s="12" t="inlineStr">
        <is>
          <t/>
        </is>
      </c>
      <c r="Z5055" s="12" t="inlineStr">
        <is>
          <t>https://www.contratacion.euskadi.eus/anuncio_contratacion/suministro-ordenadores-portatiles-w11/webkpe00-kpesimpc/es/</t>
        </is>
      </c>
      <c r="AA5055" s="12" t="inlineStr">
        <is>
          <t>https://www.contratacion.euskadi.eus/webkpe00-kpesimpc/es/contenidos/anuncio_contratacion/expcm475221/es_doc/index.html</t>
        </is>
      </c>
      <c r="AB5055" s="12" t="inlineStr">
        <is>
          <t>https://www.contratacion.euskadi.eus/contenidos/anuncio_contratacion/expcm475221/es_doc/data/es_r01dtpd19bb7cfb41e6a7b6f1faa0554f070aabb0c</t>
        </is>
      </c>
      <c r="AC5055" s="12" t="inlineStr">
        <is>
          <t>https://www.contratacion.euskadi.eus/contenidos/anuncio_contratacion/expcm475221/r01Index/expcm475221-idxContent.xml</t>
        </is>
      </c>
      <c r="AD5055" s="12" t="inlineStr">
        <is>
          <t>13/01/2026</t>
        </is>
      </c>
      <c r="AE5055" s="12" t="inlineStr">
        <is>
          <t>r01epd01218c3c8ea11bfc566ecc1955cc67af963</t>
        </is>
      </c>
      <c r="AF5055" s="12" t="inlineStr">
        <is>
          <t>Diputación Foral de Gipuzkoa</t>
        </is>
      </c>
      <c r="AG5055" s="12" t="inlineStr">
        <is>
          <t/>
        </is>
      </c>
      <c r="AH5055" s="12" t="inlineStr">
        <is>
          <t/>
        </is>
      </c>
      <c r="AI5055" s="12" t="inlineStr">
        <is>
          <t/>
        </is>
      </c>
      <c r="AJ5055" s="12" t="inlineStr">
        <is>
          <t/>
        </is>
      </c>
    </row>
    <row r="5056" customHeight="true" ht="15.0">
      <c r="A5056" s="12" t="inlineStr">
        <is>
          <t>suministro de auriculares de tipo usb</t>
        </is>
      </c>
      <c r="B5056" s="12" t="inlineStr">
        <is>
          <t/>
        </is>
      </c>
      <c r="C5056" s="12" t="inlineStr">
        <is>
          <t>Gobierno Vasco</t>
        </is>
      </c>
      <c r="D5056" s="12" t="inlineStr">
        <is>
          <t/>
        </is>
      </c>
      <c r="E5056" s="12" t="inlineStr">
        <is>
          <t/>
        </is>
      </c>
      <c r="F5056" s="12" t="inlineStr">
        <is>
          <t/>
        </is>
      </c>
      <c r="G5056" s="12" t="inlineStr">
        <is>
          <t>suministro de auriculares de tipo usb</t>
        </is>
      </c>
      <c r="H5056" s="12" t="inlineStr">
        <is>
          <t>suministro de auriculares de tipo usb</t>
        </is>
      </c>
      <c r="I5056" s="12" t="inlineStr">
        <is>
          <t/>
        </is>
      </c>
      <c r="J5056" s="12" t="inlineStr">
        <is>
          <t>13/01/2026</t>
        </is>
      </c>
      <c r="K5056" s="12" t="inlineStr">
        <is>
          <t>20254394 - AI</t>
        </is>
      </c>
      <c r="L5056" s="12" t="inlineStr">
        <is>
          <t>Adjudicación provisional / definitiva</t>
        </is>
      </c>
      <c r="M5056" s="12" t="inlineStr">
        <is>
          <t>true</t>
        </is>
      </c>
      <c r="N5056" s="12" t="inlineStr">
        <is>
          <t/>
        </is>
      </c>
      <c r="O5056" s="12" t="inlineStr">
        <is>
          <t/>
        </is>
      </c>
      <c r="P5056" s="12" t="inlineStr">
        <is>
          <t/>
        </is>
      </c>
      <c r="Q5056" s="12" t="inlineStr">
        <is>
          <t/>
        </is>
      </c>
      <c r="R5056" s="12" t="inlineStr">
        <is>
          <t/>
        </is>
      </c>
      <c r="S5056" s="12" t="inlineStr">
        <is>
          <t>https://www.contratacion.euskadi.eus/webkpe00-kpeperfi/es/contenidos/anuncio_contratacion/expcm475222/es_doc/images/logo_dfg.gif</t>
        </is>
      </c>
      <c r="T5056" s="12" t="inlineStr">
        <is>
          <t>Diputación Foral de Gipuzkoa</t>
        </is>
      </c>
      <c r="U5056" s="12" t="inlineStr">
        <is>
          <t>P2000000F - Departamento de Gobernanza</t>
        </is>
      </c>
      <c r="V5056" s="12" t="inlineStr">
        <is>
          <t>Dirección General de Régimen Jurídico</t>
        </is>
      </c>
      <c r="W5056" s="12" t="inlineStr">
        <is>
          <t/>
        </is>
      </c>
      <c r="X5056" s="12" t="inlineStr">
        <is>
          <t/>
        </is>
      </c>
      <c r="Y5056" s="12" t="inlineStr">
        <is>
          <t/>
        </is>
      </c>
      <c r="Z5056" s="12" t="inlineStr">
        <is>
          <t>https://www.contratacion.euskadi.eus/anuncio_contratacion/suministro-auriculares-tipo-usb/webkpe00-kpesimpc/es/</t>
        </is>
      </c>
      <c r="AA5056" s="12" t="inlineStr">
        <is>
          <t>https://www.contratacion.euskadi.eus/webkpe00-kpesimpc/es/contenidos/anuncio_contratacion/expcm475222/es_doc/index.html</t>
        </is>
      </c>
      <c r="AB5056" s="12" t="inlineStr">
        <is>
          <t>https://www.contratacion.euskadi.eus/contenidos/anuncio_contratacion/expcm475222/es_doc/data/es_r01dtpd19bb7cfdbea6a7b6f1f3c8bd5d200dcb19c</t>
        </is>
      </c>
      <c r="AC5056" s="12" t="inlineStr">
        <is>
          <t>https://www.contratacion.euskadi.eus/contenidos/anuncio_contratacion/expcm475222/r01Index/expcm475222-idxContent.xml</t>
        </is>
      </c>
      <c r="AD5056" s="12" t="inlineStr">
        <is>
          <t>13/01/2026</t>
        </is>
      </c>
      <c r="AE5056" s="12" t="inlineStr">
        <is>
          <t>r01epd01218c3c8ea11bfc566ecc1955cc67af963</t>
        </is>
      </c>
      <c r="AF5056" s="12" t="inlineStr">
        <is>
          <t>Diputación Foral de Gipuzkoa</t>
        </is>
      </c>
      <c r="AG5056" s="12" t="inlineStr">
        <is>
          <t/>
        </is>
      </c>
      <c r="AH5056" s="12" t="inlineStr">
        <is>
          <t/>
        </is>
      </c>
      <c r="AI5056" s="12" t="inlineStr">
        <is>
          <t/>
        </is>
      </c>
      <c r="AJ5056" s="12" t="inlineStr">
        <is>
          <t/>
        </is>
      </c>
    </row>
    <row r="5057" customHeight="true" ht="15.0">
      <c r="A5057" s="12" t="inlineStr">
        <is>
          <t>suministro de monitor para sala de reuniones de la planta 9 de errotaburu 2</t>
        </is>
      </c>
      <c r="B5057" s="12" t="inlineStr">
        <is>
          <t/>
        </is>
      </c>
      <c r="C5057" s="12" t="inlineStr">
        <is>
          <t>Gobierno Vasco</t>
        </is>
      </c>
      <c r="D5057" s="12" t="inlineStr">
        <is>
          <t/>
        </is>
      </c>
      <c r="E5057" s="12" t="inlineStr">
        <is>
          <t/>
        </is>
      </c>
      <c r="F5057" s="12" t="inlineStr">
        <is>
          <t/>
        </is>
      </c>
      <c r="G5057" s="12" t="inlineStr">
        <is>
          <t>suministro de monitor para sala de reuniones de la planta 9 de errotaburu 2</t>
        </is>
      </c>
      <c r="H5057" s="12" t="inlineStr">
        <is>
          <t>suministro de monitor para sala de reuniones de la planta 9 de errotaburu 2</t>
        </is>
      </c>
      <c r="I5057" s="12" t="inlineStr">
        <is>
          <t/>
        </is>
      </c>
      <c r="J5057" s="12" t="inlineStr">
        <is>
          <t>13/01/2026</t>
        </is>
      </c>
      <c r="K5057" s="12" t="inlineStr">
        <is>
          <t>20253393 - IR</t>
        </is>
      </c>
      <c r="L5057" s="12" t="inlineStr">
        <is>
          <t>Adjudicación provisional / definitiva</t>
        </is>
      </c>
      <c r="M5057" s="12" t="inlineStr">
        <is>
          <t>true</t>
        </is>
      </c>
      <c r="N5057" s="12" t="inlineStr">
        <is>
          <t/>
        </is>
      </c>
      <c r="O5057" s="12" t="inlineStr">
        <is>
          <t/>
        </is>
      </c>
      <c r="P5057" s="12" t="inlineStr">
        <is>
          <t/>
        </is>
      </c>
      <c r="Q5057" s="12" t="inlineStr">
        <is>
          <t/>
        </is>
      </c>
      <c r="R5057" s="12" t="inlineStr">
        <is>
          <t/>
        </is>
      </c>
      <c r="S5057" s="12" t="inlineStr">
        <is>
          <t>https://www.contratacion.euskadi.eus/webkpe00-kpeperfi/es/contenidos/anuncio_contratacion/expcm475223/es_doc/images/logo_dfg.gif</t>
        </is>
      </c>
      <c r="T5057" s="12" t="inlineStr">
        <is>
          <t>Diputación Foral de Gipuzkoa</t>
        </is>
      </c>
      <c r="U5057" s="12" t="inlineStr">
        <is>
          <t>P2000000F - Departamento de Hacienda y Finanzas</t>
        </is>
      </c>
      <c r="V5057" s="12" t="inlineStr">
        <is>
          <t>Diputada/o Foral de Hacienda y Finanzas</t>
        </is>
      </c>
      <c r="W5057" s="12" t="inlineStr">
        <is>
          <t/>
        </is>
      </c>
      <c r="X5057" s="12" t="inlineStr">
        <is>
          <t/>
        </is>
      </c>
      <c r="Y5057" s="12" t="inlineStr">
        <is>
          <t/>
        </is>
      </c>
      <c r="Z5057" s="12" t="inlineStr">
        <is>
          <t>https://www.contratacion.euskadi.eus/anuncio_contratacion/suministro-monitor-sala-reuniones-planta-9-errotaburu-2/webkpe00-kpesimpc/es/</t>
        </is>
      </c>
      <c r="AA5057" s="12" t="inlineStr">
        <is>
          <t>https://www.contratacion.euskadi.eus/webkpe00-kpesimpc/es/contenidos/anuncio_contratacion/expcm475223/es_doc/index.html</t>
        </is>
      </c>
      <c r="AB5057" s="12" t="inlineStr">
        <is>
          <t>https://www.contratacion.euskadi.eus/contenidos/anuncio_contratacion/expcm475223/es_doc/data/es_r01dtpd19bb7e648132bd4c0feb7e289bd2fc946dc</t>
        </is>
      </c>
      <c r="AC5057" s="12" t="inlineStr">
        <is>
          <t>https://www.contratacion.euskadi.eus/contenidos/anuncio_contratacion/expcm475223/r01Index/expcm475223-idxContent.xml</t>
        </is>
      </c>
      <c r="AD5057" s="12" t="inlineStr">
        <is>
          <t>13/01/2026</t>
        </is>
      </c>
      <c r="AE5057" s="12" t="inlineStr">
        <is>
          <t>r01epd01218c3c8ea11bfc566ecc1955cc67af963</t>
        </is>
      </c>
      <c r="AF5057" s="12" t="inlineStr">
        <is>
          <t>Diputación Foral de Gipuzkoa</t>
        </is>
      </c>
      <c r="AG5057" s="12" t="inlineStr">
        <is>
          <t>r01epd01218c1253ec1bfc56671238ffa09406d3b</t>
        </is>
      </c>
      <c r="AH5057" s="12" t="inlineStr">
        <is>
          <t>Departamento de Hacienda y Finanzas</t>
        </is>
      </c>
      <c r="AI5057" s="12" t="inlineStr">
        <is>
          <t/>
        </is>
      </c>
      <c r="AJ5057" s="12" t="inlineStr">
        <is>
          <t/>
        </is>
      </c>
    </row>
    <row r="5058" customHeight="true" ht="15.0">
      <c r="A5058" s="12" t="inlineStr">
        <is>
          <t>realización de campaña publicitaria en las redes sociales para difundir la convocatoria de la bolsa de trabajo de técnicos de campaña.</t>
        </is>
      </c>
      <c r="B5058" s="12" t="inlineStr">
        <is>
          <t/>
        </is>
      </c>
      <c r="C5058" s="12" t="inlineStr">
        <is>
          <t>Gobierno Vasco</t>
        </is>
      </c>
      <c r="D5058" s="12" t="inlineStr">
        <is>
          <t/>
        </is>
      </c>
      <c r="E5058" s="12" t="inlineStr">
        <is>
          <t/>
        </is>
      </c>
      <c r="F5058" s="12" t="inlineStr">
        <is>
          <t/>
        </is>
      </c>
      <c r="G5058" s="12" t="inlineStr">
        <is>
          <t>realización de campaña publicitaria en las redes sociales para difundir la convocatoria de la bolsa de trabajo de técnicos de campaña.</t>
        </is>
      </c>
      <c r="H5058" s="12" t="inlineStr">
        <is>
          <t>realización de campaña publicitaria en las redes sociales para difundir la convocatoria de la bolsa de trabajo de técnicos de campaña.</t>
        </is>
      </c>
      <c r="I5058" s="12" t="inlineStr">
        <is>
          <t/>
        </is>
      </c>
      <c r="J5058" s="12" t="inlineStr">
        <is>
          <t>13/01/2026</t>
        </is>
      </c>
      <c r="K5058" s="12" t="inlineStr">
        <is>
          <t>20253913 - SE</t>
        </is>
      </c>
      <c r="L5058" s="12" t="inlineStr">
        <is>
          <t>Adjudicación provisional / definitiva</t>
        </is>
      </c>
      <c r="M5058" s="12" t="inlineStr">
        <is>
          <t>true</t>
        </is>
      </c>
      <c r="N5058" s="12" t="inlineStr">
        <is>
          <t/>
        </is>
      </c>
      <c r="O5058" s="12" t="inlineStr">
        <is>
          <t/>
        </is>
      </c>
      <c r="P5058" s="12" t="inlineStr">
        <is>
          <t/>
        </is>
      </c>
      <c r="Q5058" s="12" t="inlineStr">
        <is>
          <t/>
        </is>
      </c>
      <c r="R5058" s="12" t="inlineStr">
        <is>
          <t/>
        </is>
      </c>
      <c r="S5058" s="12" t="inlineStr">
        <is>
          <t>https://www.contratacion.euskadi.eus/webkpe00-kpeperfi/es/contenidos/anuncio_contratacion/expcm475224/es_doc/images/logo_dfg.gif</t>
        </is>
      </c>
      <c r="T5058" s="12" t="inlineStr">
        <is>
          <t>Diputación Foral de Gipuzkoa</t>
        </is>
      </c>
      <c r="U5058" s="12" t="inlineStr">
        <is>
          <t>P2000000F - Departamento de Hacienda y Finanzas</t>
        </is>
      </c>
      <c r="V5058" s="12" t="inlineStr">
        <is>
          <t>Diputada/o Foral de Hacienda y Finanzas</t>
        </is>
      </c>
      <c r="W5058" s="12" t="inlineStr">
        <is>
          <t/>
        </is>
      </c>
      <c r="X5058" s="12" t="inlineStr">
        <is>
          <t/>
        </is>
      </c>
      <c r="Y5058" s="12" t="inlineStr">
        <is>
          <t/>
        </is>
      </c>
      <c r="Z5058" s="12" t="inlineStr">
        <is>
          <t>https://www.contratacion.euskadi.eus/anuncio_contratacion/realizacion-campana-publicitaria-redes-sociales-difundir-convocatoria-bolsa-trabajo-tecnicos-campana/webkpe00-kpesimpc/es/</t>
        </is>
      </c>
      <c r="AA5058" s="12" t="inlineStr">
        <is>
          <t>https://www.contratacion.euskadi.eus/webkpe00-kpesimpc/es/contenidos/anuncio_contratacion/expcm475224/es_doc/index.html</t>
        </is>
      </c>
      <c r="AB5058" s="12" t="inlineStr">
        <is>
          <t>https://www.contratacion.euskadi.eus/contenidos/anuncio_contratacion/expcm475224/es_doc/data/es_r01dtpd19bb7e66fed2bd4c0fec973febdcdebf4f9</t>
        </is>
      </c>
      <c r="AC5058" s="12" t="inlineStr">
        <is>
          <t>https://www.contratacion.euskadi.eus/contenidos/anuncio_contratacion/expcm475224/r01Index/expcm475224-idxContent.xml</t>
        </is>
      </c>
      <c r="AD5058" s="12" t="inlineStr">
        <is>
          <t>13/01/2026</t>
        </is>
      </c>
      <c r="AE5058" s="12" t="inlineStr">
        <is>
          <t>r01epd01218c3c8ea11bfc566ecc1955cc67af963</t>
        </is>
      </c>
      <c r="AF5058" s="12" t="inlineStr">
        <is>
          <t>Diputación Foral de Gipuzkoa</t>
        </is>
      </c>
      <c r="AG5058" s="12" t="inlineStr">
        <is>
          <t>r01epd01218c1253ec1bfc56671238ffa09406d3b</t>
        </is>
      </c>
      <c r="AH5058" s="12" t="inlineStr">
        <is>
          <t>Departamento de Hacienda y Finanzas</t>
        </is>
      </c>
      <c r="AI5058" s="12" t="inlineStr">
        <is>
          <t/>
        </is>
      </c>
      <c r="AJ5058" s="12" t="inlineStr">
        <is>
          <t/>
        </is>
      </c>
    </row>
    <row r="5059" customHeight="true" ht="15.0">
      <c r="A5059" s="12" t="inlineStr">
        <is>
          <t>sustituir los monitores del sistema de turnos de errotaburu 2.</t>
        </is>
      </c>
      <c r="B5059" s="12" t="inlineStr">
        <is>
          <t/>
        </is>
      </c>
      <c r="C5059" s="12" t="inlineStr">
        <is>
          <t>Gobierno Vasco</t>
        </is>
      </c>
      <c r="D5059" s="12" t="inlineStr">
        <is>
          <t/>
        </is>
      </c>
      <c r="E5059" s="12" t="inlineStr">
        <is>
          <t/>
        </is>
      </c>
      <c r="F5059" s="12" t="inlineStr">
        <is>
          <t/>
        </is>
      </c>
      <c r="G5059" s="12" t="inlineStr">
        <is>
          <t>sustituir los monitores del sistema de turnos de errotaburu 2.</t>
        </is>
      </c>
      <c r="H5059" s="12" t="inlineStr">
        <is>
          <t>sustituir los monitores del sistema de turnos de errotaburu 2.</t>
        </is>
      </c>
      <c r="I5059" s="12" t="inlineStr">
        <is>
          <t/>
        </is>
      </c>
      <c r="J5059" s="12" t="inlineStr">
        <is>
          <t>13/01/2026</t>
        </is>
      </c>
      <c r="K5059" s="12" t="inlineStr">
        <is>
          <t>20254060 - IR</t>
        </is>
      </c>
      <c r="L5059" s="12" t="inlineStr">
        <is>
          <t>Adjudicación provisional / definitiva</t>
        </is>
      </c>
      <c r="M5059" s="12" t="inlineStr">
        <is>
          <t>true</t>
        </is>
      </c>
      <c r="N5059" s="12" t="inlineStr">
        <is>
          <t/>
        </is>
      </c>
      <c r="O5059" s="12" t="inlineStr">
        <is>
          <t/>
        </is>
      </c>
      <c r="P5059" s="12" t="inlineStr">
        <is>
          <t/>
        </is>
      </c>
      <c r="Q5059" s="12" t="inlineStr">
        <is>
          <t/>
        </is>
      </c>
      <c r="R5059" s="12" t="inlineStr">
        <is>
          <t/>
        </is>
      </c>
      <c r="S5059" s="12" t="inlineStr">
        <is>
          <t>https://www.contratacion.euskadi.eus/webkpe00-kpeperfi/es/contenidos/anuncio_contratacion/expcm475225/es_doc/images/logo_dfg.gif</t>
        </is>
      </c>
      <c r="T5059" s="12" t="inlineStr">
        <is>
          <t>Diputación Foral de Gipuzkoa</t>
        </is>
      </c>
      <c r="U5059" s="12" t="inlineStr">
        <is>
          <t>P2000000F - Departamento de Hacienda y Finanzas</t>
        </is>
      </c>
      <c r="V5059" s="12" t="inlineStr">
        <is>
          <t>Diputada/o Foral de Hacienda y Finanzas</t>
        </is>
      </c>
      <c r="W5059" s="12" t="inlineStr">
        <is>
          <t/>
        </is>
      </c>
      <c r="X5059" s="12" t="inlineStr">
        <is>
          <t/>
        </is>
      </c>
      <c r="Y5059" s="12" t="inlineStr">
        <is>
          <t/>
        </is>
      </c>
      <c r="Z5059" s="12" t="inlineStr">
        <is>
          <t>https://www.contratacion.euskadi.eus/anuncio_contratacion/sustituir-monitores-del-sistema-turnos-errotaburu-2/webkpe00-kpesimpc/es/</t>
        </is>
      </c>
      <c r="AA5059" s="12" t="inlineStr">
        <is>
          <t>https://www.contratacion.euskadi.eus/webkpe00-kpesimpc/es/contenidos/anuncio_contratacion/expcm475225/es_doc/index.html</t>
        </is>
      </c>
      <c r="AB5059" s="12" t="inlineStr">
        <is>
          <t>https://www.contratacion.euskadi.eus/contenidos/anuncio_contratacion/expcm475225/es_doc/data/es_r01dtpd19bb7e697892bd4c0fe36753efa8223f6e1</t>
        </is>
      </c>
      <c r="AC5059" s="12" t="inlineStr">
        <is>
          <t>https://www.contratacion.euskadi.eus/contenidos/anuncio_contratacion/expcm475225/r01Index/expcm475225-idxContent.xml</t>
        </is>
      </c>
      <c r="AD5059" s="12" t="inlineStr">
        <is>
          <t>13/01/2026</t>
        </is>
      </c>
      <c r="AE5059" s="12" t="inlineStr">
        <is>
          <t>r01epd01218c3c8ea11bfc566ecc1955cc67af963</t>
        </is>
      </c>
      <c r="AF5059" s="12" t="inlineStr">
        <is>
          <t>Diputación Foral de Gipuzkoa</t>
        </is>
      </c>
      <c r="AG5059" s="12" t="inlineStr">
        <is>
          <t>r01epd01218c1253ec1bfc56671238ffa09406d3b</t>
        </is>
      </c>
      <c r="AH5059" s="12" t="inlineStr">
        <is>
          <t>Departamento de Hacienda y Finanzas</t>
        </is>
      </c>
      <c r="AI5059" s="12" t="inlineStr">
        <is>
          <t/>
        </is>
      </c>
      <c r="AJ5059" s="12" t="inlineStr">
        <is>
          <t/>
        </is>
      </c>
    </row>
    <row r="5060" customHeight="true" ht="15.0">
      <c r="A5060" s="12" t="inlineStr">
        <is>
          <t>reparación de avería de la acometida de gas</t>
        </is>
      </c>
      <c r="B5060" s="12" t="inlineStr">
        <is>
          <t/>
        </is>
      </c>
      <c r="C5060" s="12" t="inlineStr">
        <is>
          <t>Gobierno Vasco</t>
        </is>
      </c>
      <c r="D5060" s="12" t="inlineStr">
        <is>
          <t/>
        </is>
      </c>
      <c r="E5060" s="12" t="inlineStr">
        <is>
          <t/>
        </is>
      </c>
      <c r="F5060" s="12" t="inlineStr">
        <is>
          <t/>
        </is>
      </c>
      <c r="G5060" s="12" t="inlineStr">
        <is>
          <t>reparación de avería de la acometida de gas</t>
        </is>
      </c>
      <c r="H5060" s="12" t="inlineStr">
        <is>
          <t>reparación de avería de la acometida de gas</t>
        </is>
      </c>
      <c r="I5060" s="12" t="inlineStr">
        <is>
          <t/>
        </is>
      </c>
      <c r="J5060" s="12" t="inlineStr">
        <is>
          <t>13/01/2026</t>
        </is>
      </c>
      <c r="K5060" s="12" t="inlineStr">
        <is>
          <t>20254686 - IR</t>
        </is>
      </c>
      <c r="L5060" s="12" t="inlineStr">
        <is>
          <t>Adjudicación provisional / definitiva</t>
        </is>
      </c>
      <c r="M5060" s="12" t="inlineStr">
        <is>
          <t>true</t>
        </is>
      </c>
      <c r="N5060" s="12" t="inlineStr">
        <is>
          <t/>
        </is>
      </c>
      <c r="O5060" s="12" t="inlineStr">
        <is>
          <t/>
        </is>
      </c>
      <c r="P5060" s="12" t="inlineStr">
        <is>
          <t/>
        </is>
      </c>
      <c r="Q5060" s="12" t="inlineStr">
        <is>
          <t/>
        </is>
      </c>
      <c r="R5060" s="12" t="inlineStr">
        <is>
          <t/>
        </is>
      </c>
      <c r="S5060" s="12" t="inlineStr">
        <is>
          <t>https://www.contratacion.euskadi.eus/webkpe00-kpeperfi/es/contenidos/anuncio_contratacion/expcm475226/es_doc/images/logo_dfg.gif</t>
        </is>
      </c>
      <c r="T5060" s="12" t="inlineStr">
        <is>
          <t>Diputación Foral de Gipuzkoa</t>
        </is>
      </c>
      <c r="U5060" s="12" t="inlineStr">
        <is>
          <t>P2000000F - Departamento de Hacienda y Finanzas</t>
        </is>
      </c>
      <c r="V5060" s="12" t="inlineStr">
        <is>
          <t>Diputada/o Foral de Hacienda y Finanzas</t>
        </is>
      </c>
      <c r="W5060" s="12" t="inlineStr">
        <is>
          <t/>
        </is>
      </c>
      <c r="X5060" s="12" t="inlineStr">
        <is>
          <t/>
        </is>
      </c>
      <c r="Y5060" s="12" t="inlineStr">
        <is>
          <t/>
        </is>
      </c>
      <c r="Z5060" s="12" t="inlineStr">
        <is>
          <t>https://www.contratacion.euskadi.eus/anuncio_contratacion/reparacion-averia-acometida-gas/webkpe00-kpesimpc/es/</t>
        </is>
      </c>
      <c r="AA5060" s="12" t="inlineStr">
        <is>
          <t>https://www.contratacion.euskadi.eus/webkpe00-kpesimpc/es/contenidos/anuncio_contratacion/expcm475226/es_doc/index.html</t>
        </is>
      </c>
      <c r="AB5060" s="12" t="inlineStr">
        <is>
          <t>https://www.contratacion.euskadi.eus/contenidos/anuncio_contratacion/expcm475226/es_doc/data/es_r01dtpd19bb7e6bf6e2bd4c0fee8128f5d45a6ece1</t>
        </is>
      </c>
      <c r="AC5060" s="12" t="inlineStr">
        <is>
          <t>https://www.contratacion.euskadi.eus/contenidos/anuncio_contratacion/expcm475226/r01Index/expcm475226-idxContent.xml</t>
        </is>
      </c>
      <c r="AD5060" s="12" t="inlineStr">
        <is>
          <t>13/01/2026</t>
        </is>
      </c>
      <c r="AE5060" s="12" t="inlineStr">
        <is>
          <t>r01epd01218c3c8ea11bfc566ecc1955cc67af963</t>
        </is>
      </c>
      <c r="AF5060" s="12" t="inlineStr">
        <is>
          <t>Diputación Foral de Gipuzkoa</t>
        </is>
      </c>
      <c r="AG5060" s="12" t="inlineStr">
        <is>
          <t>r01epd01218c1253ec1bfc56671238ffa09406d3b</t>
        </is>
      </c>
      <c r="AH5060" s="12" t="inlineStr">
        <is>
          <t>Departamento de Hacienda y Finanzas</t>
        </is>
      </c>
      <c r="AI5060" s="12" t="inlineStr">
        <is>
          <t/>
        </is>
      </c>
      <c r="AJ5060" s="12" t="inlineStr">
        <is>
          <t/>
        </is>
      </c>
    </row>
    <row r="5061" customHeight="true" ht="15.0">
      <c r="A5061" s="12" t="inlineStr">
        <is>
          <t>creación de la plataforma it para almacenaje</t>
        </is>
      </c>
      <c r="B5061" s="12" t="inlineStr">
        <is>
          <t/>
        </is>
      </c>
      <c r="C5061" s="12" t="inlineStr">
        <is>
          <t>Gobierno Vasco</t>
        </is>
      </c>
      <c r="D5061" s="12" t="inlineStr">
        <is>
          <t/>
        </is>
      </c>
      <c r="E5061" s="12" t="inlineStr">
        <is>
          <t/>
        </is>
      </c>
      <c r="F5061" s="12" t="inlineStr">
        <is>
          <t/>
        </is>
      </c>
      <c r="G5061" s="12" t="inlineStr">
        <is>
          <t>creación de la plataforma it para almacenaje</t>
        </is>
      </c>
      <c r="H5061" s="12" t="inlineStr">
        <is>
          <t>creación de la plataforma it para almacenaje</t>
        </is>
      </c>
      <c r="I5061" s="12" t="inlineStr">
        <is>
          <t/>
        </is>
      </c>
      <c r="J5061" s="12" t="inlineStr">
        <is>
          <t>13/01/2026</t>
        </is>
      </c>
      <c r="K5061" s="13" t="inlineStr">
        <is>
          <t>20253487</t>
        </is>
      </c>
      <c r="L5061" s="12" t="inlineStr">
        <is>
          <t>Adjudicación provisional / definitiva</t>
        </is>
      </c>
      <c r="M5061" s="12" t="inlineStr">
        <is>
          <t>true</t>
        </is>
      </c>
      <c r="N5061" s="12" t="inlineStr">
        <is>
          <t/>
        </is>
      </c>
      <c r="O5061" s="12" t="inlineStr">
        <is>
          <t/>
        </is>
      </c>
      <c r="P5061" s="12" t="inlineStr">
        <is>
          <t/>
        </is>
      </c>
      <c r="Q5061" s="12" t="inlineStr">
        <is>
          <t/>
        </is>
      </c>
      <c r="R5061" s="12" t="inlineStr">
        <is>
          <t/>
        </is>
      </c>
      <c r="S5061" s="12" t="inlineStr">
        <is>
          <t>https://www.contratacion.euskadi.eus/webkpe00-kpeperfi/es/contenidos/anuncio_contratacion/expcm475227/es_doc/images/logo_dfg.gif</t>
        </is>
      </c>
      <c r="T5061" s="12" t="inlineStr">
        <is>
          <t>Diputación Foral de Gipuzkoa</t>
        </is>
      </c>
      <c r="U5061" s="12" t="inlineStr">
        <is>
          <t>P2000000F - Departamento de Infraestructuras Viarias y Estrategia Territorial</t>
        </is>
      </c>
      <c r="V5061" s="12" t="inlineStr">
        <is>
          <t>Dirección General de Infraestructuras Viarias</t>
        </is>
      </c>
      <c r="W5061" s="12" t="inlineStr">
        <is>
          <t/>
        </is>
      </c>
      <c r="X5061" s="12" t="inlineStr">
        <is>
          <t/>
        </is>
      </c>
      <c r="Y5061" s="12" t="inlineStr">
        <is>
          <t/>
        </is>
      </c>
      <c r="Z5061" s="12" t="inlineStr">
        <is>
          <t>https://www.contratacion.euskadi.eus/anuncio_contratacion/creacion-plataforma-it-almacenaje/webkpe00-kpesimpc/es/</t>
        </is>
      </c>
      <c r="AA5061" s="12" t="inlineStr">
        <is>
          <t>https://www.contratacion.euskadi.eus/webkpe00-kpesimpc/es/contenidos/anuncio_contratacion/expcm475227/es_doc/index.html</t>
        </is>
      </c>
      <c r="AB5061" s="12" t="inlineStr">
        <is>
          <t>https://www.contratacion.euskadi.eus/contenidos/anuncio_contratacion/expcm475227/es_doc/data/es_r01dtpd19bb81d35c85ccad867d4c77c18d99c686b</t>
        </is>
      </c>
      <c r="AC5061" s="12" t="inlineStr">
        <is>
          <t>https://www.contratacion.euskadi.eus/contenidos/anuncio_contratacion/expcm475227/r01Index/expcm475227-idxContent.xml</t>
        </is>
      </c>
      <c r="AD5061" s="12" t="inlineStr">
        <is>
          <t>13/01/2026</t>
        </is>
      </c>
      <c r="AE5061" s="12" t="inlineStr">
        <is>
          <t>r01epd01218c3c8ea11bfc566ecc1955cc67af963</t>
        </is>
      </c>
      <c r="AF5061" s="12" t="inlineStr">
        <is>
          <t>Diputación Foral de Gipuzkoa</t>
        </is>
      </c>
      <c r="AG5061" s="12" t="inlineStr">
        <is>
          <t>r01epd01218c1254471bfc566bbee1dae0a1fbeab</t>
        </is>
      </c>
      <c r="AH5061" s="12" t="inlineStr">
        <is>
          <t>Departamento de Infraestructuras Viarias</t>
        </is>
      </c>
      <c r="AI5061" s="12" t="inlineStr">
        <is>
          <t/>
        </is>
      </c>
      <c r="AJ5061" s="12" t="inlineStr">
        <is>
          <t/>
        </is>
      </c>
    </row>
    <row r="5062" customHeight="true" ht="15.0">
      <c r="A5062" s="12" t="inlineStr">
        <is>
          <t>lectura de los inclinómetros y piezometro de</t>
        </is>
      </c>
      <c r="B5062" s="12" t="inlineStr">
        <is>
          <t/>
        </is>
      </c>
      <c r="C5062" s="12" t="inlineStr">
        <is>
          <t>Gobierno Vasco</t>
        </is>
      </c>
      <c r="D5062" s="12" t="inlineStr">
        <is>
          <t/>
        </is>
      </c>
      <c r="E5062" s="12" t="inlineStr">
        <is>
          <t/>
        </is>
      </c>
      <c r="F5062" s="12" t="inlineStr">
        <is>
          <t/>
        </is>
      </c>
      <c r="G5062" s="12" t="inlineStr">
        <is>
          <t>lectura de los inclinómetros y piezometro de</t>
        </is>
      </c>
      <c r="H5062" s="12" t="inlineStr">
        <is>
          <t>lectura de los inclinómetros y piezometro de</t>
        </is>
      </c>
      <c r="I5062" s="12" t="inlineStr">
        <is>
          <t/>
        </is>
      </c>
      <c r="J5062" s="12" t="inlineStr">
        <is>
          <t>13/01/2026</t>
        </is>
      </c>
      <c r="K5062" s="13" t="inlineStr">
        <is>
          <t>20253491</t>
        </is>
      </c>
      <c r="L5062" s="12" t="inlineStr">
        <is>
          <t>Adjudicación provisional / definitiva</t>
        </is>
      </c>
      <c r="M5062" s="12" t="inlineStr">
        <is>
          <t>true</t>
        </is>
      </c>
      <c r="N5062" s="12" t="inlineStr">
        <is>
          <t/>
        </is>
      </c>
      <c r="O5062" s="12" t="inlineStr">
        <is>
          <t/>
        </is>
      </c>
      <c r="P5062" s="12" t="inlineStr">
        <is>
          <t/>
        </is>
      </c>
      <c r="Q5062" s="12" t="inlineStr">
        <is>
          <t/>
        </is>
      </c>
      <c r="R5062" s="12" t="inlineStr">
        <is>
          <t/>
        </is>
      </c>
      <c r="S5062" s="12" t="inlineStr">
        <is>
          <t>https://www.contratacion.euskadi.eus/webkpe00-kpeperfi/es/contenidos/anuncio_contratacion/expcm475228/es_doc/images/logo_dfg.gif</t>
        </is>
      </c>
      <c r="T5062" s="12" t="inlineStr">
        <is>
          <t>Diputación Foral de Gipuzkoa</t>
        </is>
      </c>
      <c r="U5062" s="12" t="inlineStr">
        <is>
          <t>P2000000F - Departamento de Infraestructuras Viarias y Estrategia Territorial</t>
        </is>
      </c>
      <c r="V5062" s="12" t="inlineStr">
        <is>
          <t>Dirección General de Infraestructuras Viarias</t>
        </is>
      </c>
      <c r="W5062" s="12" t="inlineStr">
        <is>
          <t/>
        </is>
      </c>
      <c r="X5062" s="12" t="inlineStr">
        <is>
          <t/>
        </is>
      </c>
      <c r="Y5062" s="12" t="inlineStr">
        <is>
          <t/>
        </is>
      </c>
      <c r="Z5062" s="12" t="inlineStr">
        <is>
          <t>https://www.contratacion.euskadi.eus/anuncio_contratacion/lectura-inclinometros-y-piezometro-de/webkpe00-kpesimpc/es/</t>
        </is>
      </c>
      <c r="AA5062" s="12" t="inlineStr">
        <is>
          <t>https://www.contratacion.euskadi.eus/webkpe00-kpesimpc/es/contenidos/anuncio_contratacion/expcm475228/es_doc/index.html</t>
        </is>
      </c>
      <c r="AB5062" s="12" t="inlineStr">
        <is>
          <t>https://www.contratacion.euskadi.eus/contenidos/anuncio_contratacion/expcm475228/es_doc/data/es_r01dtpd19bb81d5dba5ccad8676b0fcef580ea976a</t>
        </is>
      </c>
      <c r="AC5062" s="12" t="inlineStr">
        <is>
          <t>https://www.contratacion.euskadi.eus/contenidos/anuncio_contratacion/expcm475228/r01Index/expcm475228-idxContent.xml</t>
        </is>
      </c>
      <c r="AD5062" s="12" t="inlineStr">
        <is>
          <t>13/01/2026</t>
        </is>
      </c>
      <c r="AE5062" s="12" t="inlineStr">
        <is>
          <t>r01epd01218c3c8ea11bfc566ecc1955cc67af963</t>
        </is>
      </c>
      <c r="AF5062" s="12" t="inlineStr">
        <is>
          <t>Diputación Foral de Gipuzkoa</t>
        </is>
      </c>
      <c r="AG5062" s="12" t="inlineStr">
        <is>
          <t>r01epd01218c1254471bfc566bbee1dae0a1fbeab</t>
        </is>
      </c>
      <c r="AH5062" s="12" t="inlineStr">
        <is>
          <t>Departamento de Infraestructuras Viarias</t>
        </is>
      </c>
      <c r="AI5062" s="12" t="inlineStr">
        <is>
          <t/>
        </is>
      </c>
      <c r="AJ5062" s="12" t="inlineStr">
        <is>
          <t/>
        </is>
      </c>
    </row>
    <row r="5063" customHeight="true" ht="15.0">
      <c r="A5063" s="12" t="inlineStr">
        <is>
          <t>lectura y control de la instrumentación geoté</t>
        </is>
      </c>
      <c r="B5063" s="12" t="inlineStr">
        <is>
          <t/>
        </is>
      </c>
      <c r="C5063" s="12" t="inlineStr">
        <is>
          <t>Gobierno Vasco</t>
        </is>
      </c>
      <c r="D5063" s="12" t="inlineStr">
        <is>
          <t/>
        </is>
      </c>
      <c r="E5063" s="12" t="inlineStr">
        <is>
          <t/>
        </is>
      </c>
      <c r="F5063" s="12" t="inlineStr">
        <is>
          <t/>
        </is>
      </c>
      <c r="G5063" s="12" t="inlineStr">
        <is>
          <t>lectura y control de la instrumentación geoté</t>
        </is>
      </c>
      <c r="H5063" s="12" t="inlineStr">
        <is>
          <t>lectura y control de la instrumentación geoté</t>
        </is>
      </c>
      <c r="I5063" s="12" t="inlineStr">
        <is>
          <t/>
        </is>
      </c>
      <c r="J5063" s="12" t="inlineStr">
        <is>
          <t>13/01/2026</t>
        </is>
      </c>
      <c r="K5063" s="13" t="inlineStr">
        <is>
          <t>20253493</t>
        </is>
      </c>
      <c r="L5063" s="12" t="inlineStr">
        <is>
          <t>Adjudicación provisional / definitiva</t>
        </is>
      </c>
      <c r="M5063" s="12" t="inlineStr">
        <is>
          <t>true</t>
        </is>
      </c>
      <c r="N5063" s="12" t="inlineStr">
        <is>
          <t/>
        </is>
      </c>
      <c r="O5063" s="12" t="inlineStr">
        <is>
          <t/>
        </is>
      </c>
      <c r="P5063" s="12" t="inlineStr">
        <is>
          <t/>
        </is>
      </c>
      <c r="Q5063" s="12" t="inlineStr">
        <is>
          <t/>
        </is>
      </c>
      <c r="R5063" s="12" t="inlineStr">
        <is>
          <t/>
        </is>
      </c>
      <c r="S5063" s="12" t="inlineStr">
        <is>
          <t>https://www.contratacion.euskadi.eus/webkpe00-kpeperfi/es/contenidos/anuncio_contratacion/expcm475229/es_doc/images/logo_dfg.gif</t>
        </is>
      </c>
      <c r="T5063" s="12" t="inlineStr">
        <is>
          <t>Diputación Foral de Gipuzkoa</t>
        </is>
      </c>
      <c r="U5063" s="12" t="inlineStr">
        <is>
          <t>P2000000F - Departamento de Infraestructuras Viarias y Estrategia Territorial</t>
        </is>
      </c>
      <c r="V5063" s="12" t="inlineStr">
        <is>
          <t>Dirección General de Infraestructuras Viarias</t>
        </is>
      </c>
      <c r="W5063" s="12" t="inlineStr">
        <is>
          <t/>
        </is>
      </c>
      <c r="X5063" s="12" t="inlineStr">
        <is>
          <t/>
        </is>
      </c>
      <c r="Y5063" s="12" t="inlineStr">
        <is>
          <t/>
        </is>
      </c>
      <c r="Z5063" s="12" t="inlineStr">
        <is>
          <t>https://www.contratacion.euskadi.eus/anuncio_contratacion/lectura-y-control-instrumentacion-geote/webkpe00-kpesimpc/es/</t>
        </is>
      </c>
      <c r="AA5063" s="12" t="inlineStr">
        <is>
          <t>https://www.contratacion.euskadi.eus/webkpe00-kpesimpc/es/contenidos/anuncio_contratacion/expcm475229/es_doc/index.html</t>
        </is>
      </c>
      <c r="AB5063" s="12" t="inlineStr">
        <is>
          <t>https://www.contratacion.euskadi.eus/contenidos/anuncio_contratacion/expcm475229/es_doc/data/es_r01dtpd019bb81d858d5ccad86779934a1ca4d730e</t>
        </is>
      </c>
      <c r="AC5063" s="12" t="inlineStr">
        <is>
          <t>https://www.contratacion.euskadi.eus/contenidos/anuncio_contratacion/expcm475229/r01Index/expcm475229-idxContent.xml</t>
        </is>
      </c>
      <c r="AD5063" s="12" t="inlineStr">
        <is>
          <t>13/01/2026</t>
        </is>
      </c>
      <c r="AE5063" s="12" t="inlineStr">
        <is>
          <t>r01epd01218c3c8ea11bfc566ecc1955cc67af963</t>
        </is>
      </c>
      <c r="AF5063" s="12" t="inlineStr">
        <is>
          <t>Diputación Foral de Gipuzkoa</t>
        </is>
      </c>
      <c r="AG5063" s="12" t="inlineStr">
        <is>
          <t>r01epd01218c1254471bfc566bbee1dae0a1fbeab</t>
        </is>
      </c>
      <c r="AH5063" s="12" t="inlineStr">
        <is>
          <t>Departamento de Infraestructuras Viarias</t>
        </is>
      </c>
      <c r="AI5063" s="12" t="inlineStr">
        <is>
          <t/>
        </is>
      </c>
      <c r="AJ5063" s="12" t="inlineStr">
        <is>
          <t/>
        </is>
      </c>
    </row>
    <row r="5064" customHeight="true" ht="15.0">
      <c r="A5064" s="12" t="inlineStr">
        <is>
          <t>redacción del proyecto de itinerario peatonal</t>
        </is>
      </c>
      <c r="B5064" s="12" t="inlineStr">
        <is>
          <t/>
        </is>
      </c>
      <c r="C5064" s="12" t="inlineStr">
        <is>
          <t>Gobierno Vasco</t>
        </is>
      </c>
      <c r="D5064" s="12" t="inlineStr">
        <is>
          <t/>
        </is>
      </c>
      <c r="E5064" s="12" t="inlineStr">
        <is>
          <t/>
        </is>
      </c>
      <c r="F5064" s="12" t="inlineStr">
        <is>
          <t/>
        </is>
      </c>
      <c r="G5064" s="12" t="inlineStr">
        <is>
          <t>redacción del proyecto de itinerario peatonal</t>
        </is>
      </c>
      <c r="H5064" s="12" t="inlineStr">
        <is>
          <t>redacción del proyecto de itinerario peatonal</t>
        </is>
      </c>
      <c r="I5064" s="12" t="inlineStr">
        <is>
          <t/>
        </is>
      </c>
      <c r="J5064" s="12" t="inlineStr">
        <is>
          <t>13/01/2026</t>
        </is>
      </c>
      <c r="K5064" s="13" t="inlineStr">
        <is>
          <t>20253611</t>
        </is>
      </c>
      <c r="L5064" s="12" t="inlineStr">
        <is>
          <t>Adjudicación provisional / definitiva</t>
        </is>
      </c>
      <c r="M5064" s="12" t="inlineStr">
        <is>
          <t>true</t>
        </is>
      </c>
      <c r="N5064" s="12" t="inlineStr">
        <is>
          <t/>
        </is>
      </c>
      <c r="O5064" s="12" t="inlineStr">
        <is>
          <t/>
        </is>
      </c>
      <c r="P5064" s="12" t="inlineStr">
        <is>
          <t/>
        </is>
      </c>
      <c r="Q5064" s="12" t="inlineStr">
        <is>
          <t/>
        </is>
      </c>
      <c r="R5064" s="12" t="inlineStr">
        <is>
          <t/>
        </is>
      </c>
      <c r="S5064" s="12" t="inlineStr">
        <is>
          <t>https://www.contratacion.euskadi.eus/webkpe00-kpeperfi/es/contenidos/anuncio_contratacion/expcm475230/es_doc/images/logo_dfg.gif</t>
        </is>
      </c>
      <c r="T5064" s="12" t="inlineStr">
        <is>
          <t>Diputación Foral de Gipuzkoa</t>
        </is>
      </c>
      <c r="U5064" s="12" t="inlineStr">
        <is>
          <t>P2000000F - Departamento de Infraestructuras Viarias y Estrategia Territorial</t>
        </is>
      </c>
      <c r="V5064" s="12" t="inlineStr">
        <is>
          <t>Dirección General de Infraestructuras Viarias</t>
        </is>
      </c>
      <c r="W5064" s="12" t="inlineStr">
        <is>
          <t/>
        </is>
      </c>
      <c r="X5064" s="12" t="inlineStr">
        <is>
          <t/>
        </is>
      </c>
      <c r="Y5064" s="12" t="inlineStr">
        <is>
          <t/>
        </is>
      </c>
      <c r="Z5064" s="12" t="inlineStr">
        <is>
          <t>https://www.contratacion.euskadi.eus/anuncio_contratacion/redaccion-del-proyecto-itinerario-peatonal/webkpe00-kpesimpc/es/</t>
        </is>
      </c>
      <c r="AA5064" s="12" t="inlineStr">
        <is>
          <t>https://www.contratacion.euskadi.eus/webkpe00-kpesimpc/es/contenidos/anuncio_contratacion/expcm475230/es_doc/index.html</t>
        </is>
      </c>
      <c r="AB5064" s="12" t="inlineStr">
        <is>
          <t>https://www.contratacion.euskadi.eus/contenidos/anuncio_contratacion/expcm475230/es_doc/data/es_r01dtpd19bb81dad815ccad867c7a43a57afdbd343</t>
        </is>
      </c>
      <c r="AC5064" s="12" t="inlineStr">
        <is>
          <t>https://www.contratacion.euskadi.eus/contenidos/anuncio_contratacion/expcm475230/r01Index/expcm475230-idxContent.xml</t>
        </is>
      </c>
      <c r="AD5064" s="12" t="inlineStr">
        <is>
          <t>13/01/2026</t>
        </is>
      </c>
      <c r="AE5064" s="12" t="inlineStr">
        <is>
          <t>r01epd01218c3c8ea11bfc566ecc1955cc67af963</t>
        </is>
      </c>
      <c r="AF5064" s="12" t="inlineStr">
        <is>
          <t>Diputación Foral de Gipuzkoa</t>
        </is>
      </c>
      <c r="AG5064" s="12" t="inlineStr">
        <is>
          <t>r01epd01218c1254471bfc566bbee1dae0a1fbeab</t>
        </is>
      </c>
      <c r="AH5064" s="12" t="inlineStr">
        <is>
          <t>Departamento de Infraestructuras Viarias</t>
        </is>
      </c>
      <c r="AI5064" s="12" t="inlineStr">
        <is>
          <t/>
        </is>
      </c>
      <c r="AJ5064" s="12" t="inlineStr">
        <is>
          <t/>
        </is>
      </c>
    </row>
    <row r="5065" customHeight="true" ht="15.0">
      <c r="A5065" s="12" t="inlineStr">
        <is>
          <t>redacción del proyecto de itinerario peatonal</t>
        </is>
      </c>
      <c r="B5065" s="12" t="inlineStr">
        <is>
          <t/>
        </is>
      </c>
      <c r="C5065" s="12" t="inlineStr">
        <is>
          <t>Gobierno Vasco</t>
        </is>
      </c>
      <c r="D5065" s="12" t="inlineStr">
        <is>
          <t/>
        </is>
      </c>
      <c r="E5065" s="12" t="inlineStr">
        <is>
          <t/>
        </is>
      </c>
      <c r="F5065" s="12" t="inlineStr">
        <is>
          <t/>
        </is>
      </c>
      <c r="G5065" s="12" t="inlineStr">
        <is>
          <t>redacción del proyecto de itinerario peatonal</t>
        </is>
      </c>
      <c r="H5065" s="12" t="inlineStr">
        <is>
          <t>redacción del proyecto de itinerario peatonal</t>
        </is>
      </c>
      <c r="I5065" s="12" t="inlineStr">
        <is>
          <t/>
        </is>
      </c>
      <c r="J5065" s="12" t="inlineStr">
        <is>
          <t>13/01/2026</t>
        </is>
      </c>
      <c r="K5065" s="13" t="inlineStr">
        <is>
          <t>20253616</t>
        </is>
      </c>
      <c r="L5065" s="12" t="inlineStr">
        <is>
          <t>Adjudicación provisional / definitiva</t>
        </is>
      </c>
      <c r="M5065" s="12" t="inlineStr">
        <is>
          <t>true</t>
        </is>
      </c>
      <c r="N5065" s="12" t="inlineStr">
        <is>
          <t/>
        </is>
      </c>
      <c r="O5065" s="12" t="inlineStr">
        <is>
          <t/>
        </is>
      </c>
      <c r="P5065" s="12" t="inlineStr">
        <is>
          <t/>
        </is>
      </c>
      <c r="Q5065" s="12" t="inlineStr">
        <is>
          <t/>
        </is>
      </c>
      <c r="R5065" s="12" t="inlineStr">
        <is>
          <t/>
        </is>
      </c>
      <c r="S5065" s="12" t="inlineStr">
        <is>
          <t>https://www.contratacion.euskadi.eus/webkpe00-kpeperfi/es/contenidos/anuncio_contratacion/expcm475231/es_doc/images/logo_dfg.gif</t>
        </is>
      </c>
      <c r="T5065" s="12" t="inlineStr">
        <is>
          <t>Diputación Foral de Gipuzkoa</t>
        </is>
      </c>
      <c r="U5065" s="12" t="inlineStr">
        <is>
          <t>P2000000F - Departamento de Infraestructuras Viarias y Estrategia Territorial</t>
        </is>
      </c>
      <c r="V5065" s="12" t="inlineStr">
        <is>
          <t>Dirección General de Infraestructuras Viarias</t>
        </is>
      </c>
      <c r="W5065" s="12" t="inlineStr">
        <is>
          <t/>
        </is>
      </c>
      <c r="X5065" s="12" t="inlineStr">
        <is>
          <t/>
        </is>
      </c>
      <c r="Y5065" s="12" t="inlineStr">
        <is>
          <t/>
        </is>
      </c>
      <c r="Z5065" s="12" t="inlineStr">
        <is>
          <t>https://www.contratacion.euskadi.eus/anuncio_contratacion/redaccion-del-proyecto-itinerario-peatonal/expcm475231/webkpe00-kpesimpc/es/</t>
        </is>
      </c>
      <c r="AA5065" s="12" t="inlineStr">
        <is>
          <t>https://www.contratacion.euskadi.eus/webkpe00-kpesimpc/es/contenidos/anuncio_contratacion/expcm475231/es_doc/index.html</t>
        </is>
      </c>
      <c r="AB5065" s="12" t="inlineStr">
        <is>
          <t>https://www.contratacion.euskadi.eus/contenidos/anuncio_contratacion/expcm475231/es_doc/data/es_r01dtpd19bb81dd5385ccad86721e9c3f25b075471</t>
        </is>
      </c>
      <c r="AC5065" s="12" t="inlineStr">
        <is>
          <t>https://www.contratacion.euskadi.eus/contenidos/anuncio_contratacion/expcm475231/r01Index/expcm475231-idxContent.xml</t>
        </is>
      </c>
      <c r="AD5065" s="12" t="inlineStr">
        <is>
          <t>13/01/2026</t>
        </is>
      </c>
      <c r="AE5065" s="12" t="inlineStr">
        <is>
          <t>r01epd01218c3c8ea11bfc566ecc1955cc67af963</t>
        </is>
      </c>
      <c r="AF5065" s="12" t="inlineStr">
        <is>
          <t>Diputación Foral de Gipuzkoa</t>
        </is>
      </c>
      <c r="AG5065" s="12" t="inlineStr">
        <is>
          <t>r01epd01218c1254471bfc566bbee1dae0a1fbeab</t>
        </is>
      </c>
      <c r="AH5065" s="12" t="inlineStr">
        <is>
          <t>Departamento de Infraestructuras Viarias</t>
        </is>
      </c>
      <c r="AI5065" s="12" t="inlineStr">
        <is>
          <t/>
        </is>
      </c>
      <c r="AJ5065" s="12" t="inlineStr">
        <is>
          <t/>
        </is>
      </c>
    </row>
    <row r="5066" customHeight="true" ht="15.0">
      <c r="A5066" s="12" t="inlineStr">
        <is>
          <t>redacción del proyecto de itinerario peatonal</t>
        </is>
      </c>
      <c r="B5066" s="12" t="inlineStr">
        <is>
          <t/>
        </is>
      </c>
      <c r="C5066" s="12" t="inlineStr">
        <is>
          <t>Gobierno Vasco</t>
        </is>
      </c>
      <c r="D5066" s="12" t="inlineStr">
        <is>
          <t/>
        </is>
      </c>
      <c r="E5066" s="12" t="inlineStr">
        <is>
          <t/>
        </is>
      </c>
      <c r="F5066" s="12" t="inlineStr">
        <is>
          <t/>
        </is>
      </c>
      <c r="G5066" s="12" t="inlineStr">
        <is>
          <t>redacción del proyecto de itinerario peatonal</t>
        </is>
      </c>
      <c r="H5066" s="12" t="inlineStr">
        <is>
          <t>redacción del proyecto de itinerario peatonal</t>
        </is>
      </c>
      <c r="I5066" s="12" t="inlineStr">
        <is>
          <t/>
        </is>
      </c>
      <c r="J5066" s="12" t="inlineStr">
        <is>
          <t>13/01/2026</t>
        </is>
      </c>
      <c r="K5066" s="13" t="inlineStr">
        <is>
          <t>20253618</t>
        </is>
      </c>
      <c r="L5066" s="12" t="inlineStr">
        <is>
          <t>Adjudicación provisional / definitiva</t>
        </is>
      </c>
      <c r="M5066" s="12" t="inlineStr">
        <is>
          <t>true</t>
        </is>
      </c>
      <c r="N5066" s="12" t="inlineStr">
        <is>
          <t/>
        </is>
      </c>
      <c r="O5066" s="12" t="inlineStr">
        <is>
          <t/>
        </is>
      </c>
      <c r="P5066" s="12" t="inlineStr">
        <is>
          <t/>
        </is>
      </c>
      <c r="Q5066" s="12" t="inlineStr">
        <is>
          <t/>
        </is>
      </c>
      <c r="R5066" s="12" t="inlineStr">
        <is>
          <t/>
        </is>
      </c>
      <c r="S5066" s="12" t="inlineStr">
        <is>
          <t>https://www.contratacion.euskadi.eus/webkpe00-kpeperfi/es/contenidos/anuncio_contratacion/expcm475232/es_doc/images/logo_dfg.gif</t>
        </is>
      </c>
      <c r="T5066" s="12" t="inlineStr">
        <is>
          <t>Diputación Foral de Gipuzkoa</t>
        </is>
      </c>
      <c r="U5066" s="12" t="inlineStr">
        <is>
          <t>P2000000F - Departamento de Infraestructuras Viarias y Estrategia Territorial</t>
        </is>
      </c>
      <c r="V5066" s="12" t="inlineStr">
        <is>
          <t>Dirección General de Infraestructuras Viarias</t>
        </is>
      </c>
      <c r="W5066" s="12" t="inlineStr">
        <is>
          <t/>
        </is>
      </c>
      <c r="X5066" s="12" t="inlineStr">
        <is>
          <t/>
        </is>
      </c>
      <c r="Y5066" s="12" t="inlineStr">
        <is>
          <t/>
        </is>
      </c>
      <c r="Z5066" s="12" t="inlineStr">
        <is>
          <t>https://www.contratacion.euskadi.eus/anuncio_contratacion/redaccion-del-proyecto-itinerario-peatonal/expcm475232/webkpe00-kpesimpc/es/</t>
        </is>
      </c>
      <c r="AA5066" s="12" t="inlineStr">
        <is>
          <t>https://www.contratacion.euskadi.eus/webkpe00-kpesimpc/es/contenidos/anuncio_contratacion/expcm475232/es_doc/index.html</t>
        </is>
      </c>
      <c r="AB5066" s="12" t="inlineStr">
        <is>
          <t>https://www.contratacion.euskadi.eus/contenidos/anuncio_contratacion/expcm475232/es_doc/data/es_r01dtpd00019bb821c9f55ccad867a0725165da79a</t>
        </is>
      </c>
      <c r="AC5066" s="12" t="inlineStr">
        <is>
          <t>https://www.contratacion.euskadi.eus/contenidos/anuncio_contratacion/expcm475232/r01Index/expcm475232-idxContent.xml</t>
        </is>
      </c>
      <c r="AD5066" s="12" t="inlineStr">
        <is>
          <t>13/01/2026</t>
        </is>
      </c>
      <c r="AE5066" s="12" t="inlineStr">
        <is>
          <t>r01epd01218c3c8ea11bfc566ecc1955cc67af963</t>
        </is>
      </c>
      <c r="AF5066" s="12" t="inlineStr">
        <is>
          <t>Diputación Foral de Gipuzkoa</t>
        </is>
      </c>
      <c r="AG5066" s="12" t="inlineStr">
        <is>
          <t>r01epd01218c1254471bfc566bbee1dae0a1fbeab</t>
        </is>
      </c>
      <c r="AH5066" s="12" t="inlineStr">
        <is>
          <t>Departamento de Infraestructuras Viarias</t>
        </is>
      </c>
      <c r="AI5066" s="12" t="inlineStr">
        <is>
          <t/>
        </is>
      </c>
      <c r="AJ5066" s="12" t="inlineStr">
        <is>
          <t/>
        </is>
      </c>
    </row>
    <row r="5067" customHeight="true" ht="15.0">
      <c r="A5067" s="12" t="inlineStr">
        <is>
          <t>presentación de un stand conjunto en its euro</t>
        </is>
      </c>
      <c r="B5067" s="12" t="inlineStr">
        <is>
          <t/>
        </is>
      </c>
      <c r="C5067" s="12" t="inlineStr">
        <is>
          <t>Gobierno Vasco</t>
        </is>
      </c>
      <c r="D5067" s="12" t="inlineStr">
        <is>
          <t/>
        </is>
      </c>
      <c r="E5067" s="12" t="inlineStr">
        <is>
          <t/>
        </is>
      </c>
      <c r="F5067" s="12" t="inlineStr">
        <is>
          <t/>
        </is>
      </c>
      <c r="G5067" s="12" t="inlineStr">
        <is>
          <t>presentación de un stand conjunto en its euro</t>
        </is>
      </c>
      <c r="H5067" s="12" t="inlineStr">
        <is>
          <t>presentación de un stand conjunto en its euro</t>
        </is>
      </c>
      <c r="I5067" s="12" t="inlineStr">
        <is>
          <t/>
        </is>
      </c>
      <c r="J5067" s="12" t="inlineStr">
        <is>
          <t>13/01/2026</t>
        </is>
      </c>
      <c r="K5067" s="13" t="inlineStr">
        <is>
          <t>20253691</t>
        </is>
      </c>
      <c r="L5067" s="12" t="inlineStr">
        <is>
          <t>Adjudicación provisional / definitiva</t>
        </is>
      </c>
      <c r="M5067" s="12" t="inlineStr">
        <is>
          <t>true</t>
        </is>
      </c>
      <c r="N5067" s="12" t="inlineStr">
        <is>
          <t/>
        </is>
      </c>
      <c r="O5067" s="12" t="inlineStr">
        <is>
          <t/>
        </is>
      </c>
      <c r="P5067" s="12" t="inlineStr">
        <is>
          <t/>
        </is>
      </c>
      <c r="Q5067" s="12" t="inlineStr">
        <is>
          <t/>
        </is>
      </c>
      <c r="R5067" s="12" t="inlineStr">
        <is>
          <t/>
        </is>
      </c>
      <c r="S5067" s="12" t="inlineStr">
        <is>
          <t>https://www.contratacion.euskadi.eus/webkpe00-kpeperfi/es/contenidos/anuncio_contratacion/expcm475233/es_doc/images/logo_dfg.gif</t>
        </is>
      </c>
      <c r="T5067" s="12" t="inlineStr">
        <is>
          <t>Diputación Foral de Gipuzkoa</t>
        </is>
      </c>
      <c r="U5067" s="12" t="inlineStr">
        <is>
          <t>P2000000F - Departamento de Infraestructuras Viarias y Estrategia Territorial</t>
        </is>
      </c>
      <c r="V5067" s="12" t="inlineStr">
        <is>
          <t>Dirección General de Infraestructuras Viarias</t>
        </is>
      </c>
      <c r="W5067" s="12" t="inlineStr">
        <is>
          <t/>
        </is>
      </c>
      <c r="X5067" s="12" t="inlineStr">
        <is>
          <t/>
        </is>
      </c>
      <c r="Y5067" s="12" t="inlineStr">
        <is>
          <t/>
        </is>
      </c>
      <c r="Z5067" s="12" t="inlineStr">
        <is>
          <t>https://www.contratacion.euskadi.eus/anuncio_contratacion/presentacion-stand-conjunto-its-euro/webkpe00-kpesimpc/es/</t>
        </is>
      </c>
      <c r="AA5067" s="12" t="inlineStr">
        <is>
          <t>https://www.contratacion.euskadi.eus/webkpe00-kpesimpc/es/contenidos/anuncio_contratacion/expcm475233/es_doc/index.html</t>
        </is>
      </c>
      <c r="AB5067" s="12" t="inlineStr">
        <is>
          <t>https://www.contratacion.euskadi.eus/contenidos/anuncio_contratacion/expcm475233/es_doc/data/es_r01dtpd19bb821f2c95ccad86739b62f3faab99a8b</t>
        </is>
      </c>
      <c r="AC5067" s="12" t="inlineStr">
        <is>
          <t>https://www.contratacion.euskadi.eus/contenidos/anuncio_contratacion/expcm475233/r01Index/expcm475233-idxContent.xml</t>
        </is>
      </c>
      <c r="AD5067" s="12" t="inlineStr">
        <is>
          <t>13/01/2026</t>
        </is>
      </c>
      <c r="AE5067" s="12" t="inlineStr">
        <is>
          <t>r01epd01218c3c8ea11bfc566ecc1955cc67af963</t>
        </is>
      </c>
      <c r="AF5067" s="12" t="inlineStr">
        <is>
          <t>Diputación Foral de Gipuzkoa</t>
        </is>
      </c>
      <c r="AG5067" s="12" t="inlineStr">
        <is>
          <t>r01epd01218c1254471bfc566bbee1dae0a1fbeab</t>
        </is>
      </c>
      <c r="AH5067" s="12" t="inlineStr">
        <is>
          <t>Departamento de Infraestructuras Viarias</t>
        </is>
      </c>
      <c r="AI5067" s="12" t="inlineStr">
        <is>
          <t/>
        </is>
      </c>
      <c r="AJ5067" s="12" t="inlineStr">
        <is>
          <t/>
        </is>
      </c>
    </row>
    <row r="5068" customHeight="true" ht="15.0">
      <c r="A5068" s="12" t="inlineStr">
        <is>
          <t>informe sobre estado actual de la plataforma</t>
        </is>
      </c>
      <c r="B5068" s="12" t="inlineStr">
        <is>
          <t/>
        </is>
      </c>
      <c r="C5068" s="12" t="inlineStr">
        <is>
          <t>Gobierno Vasco</t>
        </is>
      </c>
      <c r="D5068" s="12" t="inlineStr">
        <is>
          <t/>
        </is>
      </c>
      <c r="E5068" s="12" t="inlineStr">
        <is>
          <t/>
        </is>
      </c>
      <c r="F5068" s="12" t="inlineStr">
        <is>
          <t/>
        </is>
      </c>
      <c r="G5068" s="12" t="inlineStr">
        <is>
          <t>informe sobre estado actual de la plataforma</t>
        </is>
      </c>
      <c r="H5068" s="12" t="inlineStr">
        <is>
          <t>informe sobre estado actual de la plataforma</t>
        </is>
      </c>
      <c r="I5068" s="12" t="inlineStr">
        <is>
          <t/>
        </is>
      </c>
      <c r="J5068" s="12" t="inlineStr">
        <is>
          <t>13/01/2026</t>
        </is>
      </c>
      <c r="K5068" s="13" t="inlineStr">
        <is>
          <t>20253693</t>
        </is>
      </c>
      <c r="L5068" s="12" t="inlineStr">
        <is>
          <t>Adjudicación provisional / definitiva</t>
        </is>
      </c>
      <c r="M5068" s="12" t="inlineStr">
        <is>
          <t>true</t>
        </is>
      </c>
      <c r="N5068" s="12" t="inlineStr">
        <is>
          <t/>
        </is>
      </c>
      <c r="O5068" s="12" t="inlineStr">
        <is>
          <t/>
        </is>
      </c>
      <c r="P5068" s="12" t="inlineStr">
        <is>
          <t/>
        </is>
      </c>
      <c r="Q5068" s="12" t="inlineStr">
        <is>
          <t/>
        </is>
      </c>
      <c r="R5068" s="12" t="inlineStr">
        <is>
          <t/>
        </is>
      </c>
      <c r="S5068" s="12" t="inlineStr">
        <is>
          <t>https://www.contratacion.euskadi.eus/webkpe00-kpeperfi/es/contenidos/anuncio_contratacion/expcm475234/es_doc/images/logo_dfg.gif</t>
        </is>
      </c>
      <c r="T5068" s="12" t="inlineStr">
        <is>
          <t>Diputación Foral de Gipuzkoa</t>
        </is>
      </c>
      <c r="U5068" s="12" t="inlineStr">
        <is>
          <t>P2000000F - Departamento de Infraestructuras Viarias y Estrategia Territorial</t>
        </is>
      </c>
      <c r="V5068" s="12" t="inlineStr">
        <is>
          <t>Dirección General de Infraestructuras Viarias</t>
        </is>
      </c>
      <c r="W5068" s="12" t="inlineStr">
        <is>
          <t/>
        </is>
      </c>
      <c r="X5068" s="12" t="inlineStr">
        <is>
          <t/>
        </is>
      </c>
      <c r="Y5068" s="12" t="inlineStr">
        <is>
          <t/>
        </is>
      </c>
      <c r="Z5068" s="12" t="inlineStr">
        <is>
          <t>https://www.contratacion.euskadi.eus/anuncio_contratacion/informe-estado-actual-plataforma/webkpe00-kpesimpc/es/</t>
        </is>
      </c>
      <c r="AA5068" s="12" t="inlineStr">
        <is>
          <t>https://www.contratacion.euskadi.eus/webkpe00-kpesimpc/es/contenidos/anuncio_contratacion/expcm475234/es_doc/index.html</t>
        </is>
      </c>
      <c r="AB5068" s="12" t="inlineStr">
        <is>
          <t>https://www.contratacion.euskadi.eus/contenidos/anuncio_contratacion/expcm475234/es_doc/data/es_r01dtpd019bb8221a985ccad8679f41cfe8db7f43c</t>
        </is>
      </c>
      <c r="AC5068" s="12" t="inlineStr">
        <is>
          <t>https://www.contratacion.euskadi.eus/contenidos/anuncio_contratacion/expcm475234/r01Index/expcm475234-idxContent.xml</t>
        </is>
      </c>
      <c r="AD5068" s="12" t="inlineStr">
        <is>
          <t>13/01/2026</t>
        </is>
      </c>
      <c r="AE5068" s="12" t="inlineStr">
        <is>
          <t>r01epd01218c3c8ea11bfc566ecc1955cc67af963</t>
        </is>
      </c>
      <c r="AF5068" s="12" t="inlineStr">
        <is>
          <t>Diputación Foral de Gipuzkoa</t>
        </is>
      </c>
      <c r="AG5068" s="12" t="inlineStr">
        <is>
          <t>r01epd01218c1254471bfc566bbee1dae0a1fbeab</t>
        </is>
      </c>
      <c r="AH5068" s="12" t="inlineStr">
        <is>
          <t>Departamento de Infraestructuras Viarias</t>
        </is>
      </c>
      <c r="AI5068" s="12" t="inlineStr">
        <is>
          <t/>
        </is>
      </c>
      <c r="AJ5068" s="12" t="inlineStr">
        <is>
          <t/>
        </is>
      </c>
    </row>
    <row r="5069" customHeight="true" ht="15.0">
      <c r="A5069" s="12" t="inlineStr">
        <is>
          <t>reparación del camión barredora marca iveco 2</t>
        </is>
      </c>
      <c r="B5069" s="12" t="inlineStr">
        <is>
          <t/>
        </is>
      </c>
      <c r="C5069" s="12" t="inlineStr">
        <is>
          <t>Gobierno Vasco</t>
        </is>
      </c>
      <c r="D5069" s="12" t="inlineStr">
        <is>
          <t/>
        </is>
      </c>
      <c r="E5069" s="12" t="inlineStr">
        <is>
          <t/>
        </is>
      </c>
      <c r="F5069" s="12" t="inlineStr">
        <is>
          <t/>
        </is>
      </c>
      <c r="G5069" s="12" t="inlineStr">
        <is>
          <t>reparación del camión barredora marca iveco 2</t>
        </is>
      </c>
      <c r="H5069" s="12" t="inlineStr">
        <is>
          <t>reparación del camión barredora marca iveco 2</t>
        </is>
      </c>
      <c r="I5069" s="12" t="inlineStr">
        <is>
          <t/>
        </is>
      </c>
      <c r="J5069" s="12" t="inlineStr">
        <is>
          <t>13/01/2026</t>
        </is>
      </c>
      <c r="K5069" s="13" t="inlineStr">
        <is>
          <t>20253756</t>
        </is>
      </c>
      <c r="L5069" s="12" t="inlineStr">
        <is>
          <t>Adjudicación provisional / definitiva</t>
        </is>
      </c>
      <c r="M5069" s="12" t="inlineStr">
        <is>
          <t>true</t>
        </is>
      </c>
      <c r="N5069" s="12" t="inlineStr">
        <is>
          <t/>
        </is>
      </c>
      <c r="O5069" s="12" t="inlineStr">
        <is>
          <t/>
        </is>
      </c>
      <c r="P5069" s="12" t="inlineStr">
        <is>
          <t/>
        </is>
      </c>
      <c r="Q5069" s="12" t="inlineStr">
        <is>
          <t/>
        </is>
      </c>
      <c r="R5069" s="12" t="inlineStr">
        <is>
          <t/>
        </is>
      </c>
      <c r="S5069" s="12" t="inlineStr">
        <is>
          <t>https://www.contratacion.euskadi.eus/webkpe00-kpeperfi/es/contenidos/anuncio_contratacion/expcm475235/es_doc/images/logo_dfg.gif</t>
        </is>
      </c>
      <c r="T5069" s="12" t="inlineStr">
        <is>
          <t>Diputación Foral de Gipuzkoa</t>
        </is>
      </c>
      <c r="U5069" s="12" t="inlineStr">
        <is>
          <t>P2000000F - Departamento de Infraestructuras Viarias y Estrategia Territorial</t>
        </is>
      </c>
      <c r="V5069" s="12" t="inlineStr">
        <is>
          <t>Dirección General de Infraestructuras Viarias</t>
        </is>
      </c>
      <c r="W5069" s="12" t="inlineStr">
        <is>
          <t/>
        </is>
      </c>
      <c r="X5069" s="12" t="inlineStr">
        <is>
          <t/>
        </is>
      </c>
      <c r="Y5069" s="12" t="inlineStr">
        <is>
          <t/>
        </is>
      </c>
      <c r="Z5069" s="12" t="inlineStr">
        <is>
          <t>https://www.contratacion.euskadi.eus/anuncio_contratacion/reparacion-del-camion-barredora-marca-iveco-2/expcm475235/webkpe00-kpesimpc/es/</t>
        </is>
      </c>
      <c r="AA5069" s="12" t="inlineStr">
        <is>
          <t>https://www.contratacion.euskadi.eus/webkpe00-kpesimpc/es/contenidos/anuncio_contratacion/expcm475235/es_doc/index.html</t>
        </is>
      </c>
      <c r="AB5069" s="12" t="inlineStr">
        <is>
          <t>https://www.contratacion.euskadi.eus/contenidos/anuncio_contratacion/expcm475235/es_doc/data/es_r01dtpd19bb82242685ccad867d80f7ee7647a6eec</t>
        </is>
      </c>
      <c r="AC5069" s="12" t="inlineStr">
        <is>
          <t>https://www.contratacion.euskadi.eus/contenidos/anuncio_contratacion/expcm475235/r01Index/expcm475235-idxContent.xml</t>
        </is>
      </c>
      <c r="AD5069" s="12" t="inlineStr">
        <is>
          <t>13/01/2026</t>
        </is>
      </c>
      <c r="AE5069" s="12" t="inlineStr">
        <is>
          <t>r01epd01218c3c8ea11bfc566ecc1955cc67af963</t>
        </is>
      </c>
      <c r="AF5069" s="12" t="inlineStr">
        <is>
          <t>Diputación Foral de Gipuzkoa</t>
        </is>
      </c>
      <c r="AG5069" s="12" t="inlineStr">
        <is>
          <t>r01epd01218c1254471bfc566bbee1dae0a1fbeab</t>
        </is>
      </c>
      <c r="AH5069" s="12" t="inlineStr">
        <is>
          <t>Departamento de Infraestructuras Viarias</t>
        </is>
      </c>
      <c r="AI5069" s="12" t="inlineStr">
        <is>
          <t/>
        </is>
      </c>
      <c r="AJ5069" s="12" t="inlineStr">
        <is>
          <t/>
        </is>
      </c>
    </row>
    <row r="5070" customHeight="true" ht="15.0">
      <c r="A5070" s="12" t="inlineStr">
        <is>
          <t>retirada de desprendimientos en la gi-2634, y</t>
        </is>
      </c>
      <c r="B5070" s="12" t="inlineStr">
        <is>
          <t/>
        </is>
      </c>
      <c r="C5070" s="12" t="inlineStr">
        <is>
          <t>Gobierno Vasco</t>
        </is>
      </c>
      <c r="D5070" s="12" t="inlineStr">
        <is>
          <t/>
        </is>
      </c>
      <c r="E5070" s="12" t="inlineStr">
        <is>
          <t/>
        </is>
      </c>
      <c r="F5070" s="12" t="inlineStr">
        <is>
          <t/>
        </is>
      </c>
      <c r="G5070" s="12" t="inlineStr">
        <is>
          <t>retirada de desprendimientos en la gi-2634, y</t>
        </is>
      </c>
      <c r="H5070" s="12" t="inlineStr">
        <is>
          <t>retirada de desprendimientos en la gi-2634, y</t>
        </is>
      </c>
      <c r="I5070" s="12" t="inlineStr">
        <is>
          <t/>
        </is>
      </c>
      <c r="J5070" s="12" t="inlineStr">
        <is>
          <t>13/01/2026</t>
        </is>
      </c>
      <c r="K5070" s="13" t="inlineStr">
        <is>
          <t>20253763</t>
        </is>
      </c>
      <c r="L5070" s="12" t="inlineStr">
        <is>
          <t>Adjudicación provisional / definitiva</t>
        </is>
      </c>
      <c r="M5070" s="12" t="inlineStr">
        <is>
          <t>true</t>
        </is>
      </c>
      <c r="N5070" s="12" t="inlineStr">
        <is>
          <t/>
        </is>
      </c>
      <c r="O5070" s="12" t="inlineStr">
        <is>
          <t/>
        </is>
      </c>
      <c r="P5070" s="12" t="inlineStr">
        <is>
          <t/>
        </is>
      </c>
      <c r="Q5070" s="12" t="inlineStr">
        <is>
          <t/>
        </is>
      </c>
      <c r="R5070" s="12" t="inlineStr">
        <is>
          <t/>
        </is>
      </c>
      <c r="S5070" s="12" t="inlineStr">
        <is>
          <t>https://www.contratacion.euskadi.eus/webkpe00-kpeperfi/es/contenidos/anuncio_contratacion/expcm475236/es_doc/images/logo_dfg.gif</t>
        </is>
      </c>
      <c r="T5070" s="12" t="inlineStr">
        <is>
          <t>Diputación Foral de Gipuzkoa</t>
        </is>
      </c>
      <c r="U5070" s="12" t="inlineStr">
        <is>
          <t>P2000000F - Departamento de Infraestructuras Viarias y Estrategia Territorial</t>
        </is>
      </c>
      <c r="V5070" s="12" t="inlineStr">
        <is>
          <t>Dirección General de Infraestructuras Viarias</t>
        </is>
      </c>
      <c r="W5070" s="12" t="inlineStr">
        <is>
          <t/>
        </is>
      </c>
      <c r="X5070" s="12" t="inlineStr">
        <is>
          <t/>
        </is>
      </c>
      <c r="Y5070" s="12" t="inlineStr">
        <is>
          <t/>
        </is>
      </c>
      <c r="Z5070" s="12" t="inlineStr">
        <is>
          <t>https://www.contratacion.euskadi.eus/anuncio_contratacion/retirada-desprendimientos-gi-2634-y/webkpe00-kpesimpc/es/</t>
        </is>
      </c>
      <c r="AA5070" s="12" t="inlineStr">
        <is>
          <t>https://www.contratacion.euskadi.eus/webkpe00-kpesimpc/es/contenidos/anuncio_contratacion/expcm475236/es_doc/index.html</t>
        </is>
      </c>
      <c r="AB5070" s="12" t="inlineStr">
        <is>
          <t>https://www.contratacion.euskadi.eus/contenidos/anuncio_contratacion/expcm475236/es_doc/data/es_r01dtpd19bb8226a525ccad8678baa770d87309d60</t>
        </is>
      </c>
      <c r="AC5070" s="12" t="inlineStr">
        <is>
          <t>https://www.contratacion.euskadi.eus/contenidos/anuncio_contratacion/expcm475236/r01Index/expcm475236-idxContent.xml</t>
        </is>
      </c>
      <c r="AD5070" s="12" t="inlineStr">
        <is>
          <t>13/01/2026</t>
        </is>
      </c>
      <c r="AE5070" s="12" t="inlineStr">
        <is>
          <t>r01epd01218c3c8ea11bfc566ecc1955cc67af963</t>
        </is>
      </c>
      <c r="AF5070" s="12" t="inlineStr">
        <is>
          <t>Diputación Foral de Gipuzkoa</t>
        </is>
      </c>
      <c r="AG5070" s="12" t="inlineStr">
        <is>
          <t>r01epd01218c1254471bfc566bbee1dae0a1fbeab</t>
        </is>
      </c>
      <c r="AH5070" s="12" t="inlineStr">
        <is>
          <t>Departamento de Infraestructuras Viarias</t>
        </is>
      </c>
      <c r="AI5070" s="12" t="inlineStr">
        <is>
          <t/>
        </is>
      </c>
      <c r="AJ5070" s="12" t="inlineStr">
        <is>
          <t/>
        </is>
      </c>
    </row>
    <row r="5071" customHeight="true" ht="15.0">
      <c r="A5071" s="12" t="inlineStr">
        <is>
          <t>suministro de asfalto en frío para labores de</t>
        </is>
      </c>
      <c r="B5071" s="12" t="inlineStr">
        <is>
          <t/>
        </is>
      </c>
      <c r="C5071" s="12" t="inlineStr">
        <is>
          <t>Gobierno Vasco</t>
        </is>
      </c>
      <c r="D5071" s="12" t="inlineStr">
        <is>
          <t/>
        </is>
      </c>
      <c r="E5071" s="12" t="inlineStr">
        <is>
          <t/>
        </is>
      </c>
      <c r="F5071" s="12" t="inlineStr">
        <is>
          <t/>
        </is>
      </c>
      <c r="G5071" s="12" t="inlineStr">
        <is>
          <t>suministro de asfalto en frío para labores de</t>
        </is>
      </c>
      <c r="H5071" s="12" t="inlineStr">
        <is>
          <t>suministro de asfalto en frío para labores de</t>
        </is>
      </c>
      <c r="I5071" s="12" t="inlineStr">
        <is>
          <t/>
        </is>
      </c>
      <c r="J5071" s="12" t="inlineStr">
        <is>
          <t>13/01/2026</t>
        </is>
      </c>
      <c r="K5071" s="13" t="inlineStr">
        <is>
          <t>20253798</t>
        </is>
      </c>
      <c r="L5071" s="12" t="inlineStr">
        <is>
          <t>Adjudicación provisional / definitiva</t>
        </is>
      </c>
      <c r="M5071" s="12" t="inlineStr">
        <is>
          <t>true</t>
        </is>
      </c>
      <c r="N5071" s="12" t="inlineStr">
        <is>
          <t/>
        </is>
      </c>
      <c r="O5071" s="12" t="inlineStr">
        <is>
          <t/>
        </is>
      </c>
      <c r="P5071" s="12" t="inlineStr">
        <is>
          <t/>
        </is>
      </c>
      <c r="Q5071" s="12" t="inlineStr">
        <is>
          <t/>
        </is>
      </c>
      <c r="R5071" s="12" t="inlineStr">
        <is>
          <t/>
        </is>
      </c>
      <c r="S5071" s="12" t="inlineStr">
        <is>
          <t>https://www.contratacion.euskadi.eus/webkpe00-kpeperfi/es/contenidos/anuncio_contratacion/expcm475237/es_doc/images/logo_dfg.gif</t>
        </is>
      </c>
      <c r="T5071" s="12" t="inlineStr">
        <is>
          <t>Diputación Foral de Gipuzkoa</t>
        </is>
      </c>
      <c r="U5071" s="12" t="inlineStr">
        <is>
          <t>P2000000F - Departamento de Infraestructuras Viarias y Estrategia Territorial</t>
        </is>
      </c>
      <c r="V5071" s="12" t="inlineStr">
        <is>
          <t>Dirección General de Infraestructuras Viarias</t>
        </is>
      </c>
      <c r="W5071" s="12" t="inlineStr">
        <is>
          <t/>
        </is>
      </c>
      <c r="X5071" s="12" t="inlineStr">
        <is>
          <t/>
        </is>
      </c>
      <c r="Y5071" s="12" t="inlineStr">
        <is>
          <t/>
        </is>
      </c>
      <c r="Z5071" s="12" t="inlineStr">
        <is>
          <t>https://www.contratacion.euskadi.eus/anuncio_contratacion/suministro-asfalto-frio-labores-de/expcm475237/webkpe00-kpesimpc/es/</t>
        </is>
      </c>
      <c r="AA5071" s="12" t="inlineStr">
        <is>
          <t>https://www.contratacion.euskadi.eus/webkpe00-kpesimpc/es/contenidos/anuncio_contratacion/expcm475237/es_doc/index.html</t>
        </is>
      </c>
      <c r="AB5071" s="12" t="inlineStr">
        <is>
          <t>https://www.contratacion.euskadi.eus/contenidos/anuncio_contratacion/expcm475237/es_doc/data/es_r01dtpd19bb8265df26a7b6f1f2ddff730e7feac76</t>
        </is>
      </c>
      <c r="AC5071" s="12" t="inlineStr">
        <is>
          <t>https://www.contratacion.euskadi.eus/contenidos/anuncio_contratacion/expcm475237/r01Index/expcm475237-idxContent.xml</t>
        </is>
      </c>
      <c r="AD5071" s="12" t="inlineStr">
        <is>
          <t>13/01/2026</t>
        </is>
      </c>
      <c r="AE5071" s="12" t="inlineStr">
        <is>
          <t>r01epd01218c3c8ea11bfc566ecc1955cc67af963</t>
        </is>
      </c>
      <c r="AF5071" s="12" t="inlineStr">
        <is>
          <t>Diputación Foral de Gipuzkoa</t>
        </is>
      </c>
      <c r="AG5071" s="12" t="inlineStr">
        <is>
          <t>r01epd01218c1254471bfc566bbee1dae0a1fbeab</t>
        </is>
      </c>
      <c r="AH5071" s="12" t="inlineStr">
        <is>
          <t>Departamento de Infraestructuras Viarias</t>
        </is>
      </c>
      <c r="AI5071" s="12" t="inlineStr">
        <is>
          <t/>
        </is>
      </c>
      <c r="AJ5071" s="12" t="inlineStr">
        <is>
          <t/>
        </is>
      </c>
    </row>
    <row r="5072" customHeight="true" ht="15.0">
      <c r="A5072" s="12" t="inlineStr">
        <is>
          <t>obra de estabilización del deslizamiento de l</t>
        </is>
      </c>
      <c r="B5072" s="12" t="inlineStr">
        <is>
          <t/>
        </is>
      </c>
      <c r="C5072" s="12" t="inlineStr">
        <is>
          <t>Gobierno Vasco</t>
        </is>
      </c>
      <c r="D5072" s="12" t="inlineStr">
        <is>
          <t/>
        </is>
      </c>
      <c r="E5072" s="12" t="inlineStr">
        <is>
          <t/>
        </is>
      </c>
      <c r="F5072" s="12" t="inlineStr">
        <is>
          <t/>
        </is>
      </c>
      <c r="G5072" s="12" t="inlineStr">
        <is>
          <t>obra de estabilización del deslizamiento de l</t>
        </is>
      </c>
      <c r="H5072" s="12" t="inlineStr">
        <is>
          <t>obra de estabilización del deslizamiento de l</t>
        </is>
      </c>
      <c r="I5072" s="12" t="inlineStr">
        <is>
          <t/>
        </is>
      </c>
      <c r="J5072" s="12" t="inlineStr">
        <is>
          <t>13/01/2026</t>
        </is>
      </c>
      <c r="K5072" s="13" t="inlineStr">
        <is>
          <t>20253866</t>
        </is>
      </c>
      <c r="L5072" s="12" t="inlineStr">
        <is>
          <t>Adjudicación provisional / definitiva</t>
        </is>
      </c>
      <c r="M5072" s="12" t="inlineStr">
        <is>
          <t>true</t>
        </is>
      </c>
      <c r="N5072" s="12" t="inlineStr">
        <is>
          <t/>
        </is>
      </c>
      <c r="O5072" s="12" t="inlineStr">
        <is>
          <t/>
        </is>
      </c>
      <c r="P5072" s="12" t="inlineStr">
        <is>
          <t/>
        </is>
      </c>
      <c r="Q5072" s="12" t="inlineStr">
        <is>
          <t/>
        </is>
      </c>
      <c r="R5072" s="12" t="inlineStr">
        <is>
          <t/>
        </is>
      </c>
      <c r="S5072" s="12" t="inlineStr">
        <is>
          <t>https://www.contratacion.euskadi.eus/webkpe00-kpeperfi/es/contenidos/anuncio_contratacion/expcm475238/es_doc/images/logo_dfg.gif</t>
        </is>
      </c>
      <c r="T5072" s="12" t="inlineStr">
        <is>
          <t>Diputación Foral de Gipuzkoa</t>
        </is>
      </c>
      <c r="U5072" s="12" t="inlineStr">
        <is>
          <t>P2000000F - Departamento de Infraestructuras Viarias y Estrategia Territorial</t>
        </is>
      </c>
      <c r="V5072" s="12" t="inlineStr">
        <is>
          <t>Dirección General de Infraestructuras Viarias</t>
        </is>
      </c>
      <c r="W5072" s="12" t="inlineStr">
        <is>
          <t/>
        </is>
      </c>
      <c r="X5072" s="12" t="inlineStr">
        <is>
          <t/>
        </is>
      </c>
      <c r="Y5072" s="12" t="inlineStr">
        <is>
          <t/>
        </is>
      </c>
      <c r="Z5072" s="12" t="inlineStr">
        <is>
          <t>https://www.contratacion.euskadi.eus/anuncio_contratacion/obra-estabilizacion-del-deslizamiento-l/webkpe00-kpesimpc/es/</t>
        </is>
      </c>
      <c r="AA5072" s="12" t="inlineStr">
        <is>
          <t>https://www.contratacion.euskadi.eus/webkpe00-kpesimpc/es/contenidos/anuncio_contratacion/expcm475238/es_doc/index.html</t>
        </is>
      </c>
      <c r="AB5072" s="12" t="inlineStr">
        <is>
          <t>https://www.contratacion.euskadi.eus/contenidos/anuncio_contratacion/expcm475238/es_doc/data/es_r01dtpd19bb826859d6a7b6f1fa123ecbc9496b479</t>
        </is>
      </c>
      <c r="AC5072" s="12" t="inlineStr">
        <is>
          <t>https://www.contratacion.euskadi.eus/contenidos/anuncio_contratacion/expcm475238/r01Index/expcm475238-idxContent.xml</t>
        </is>
      </c>
      <c r="AD5072" s="12" t="inlineStr">
        <is>
          <t>13/01/2026</t>
        </is>
      </c>
      <c r="AE5072" s="12" t="inlineStr">
        <is>
          <t>r01epd01218c3c8ea11bfc566ecc1955cc67af963</t>
        </is>
      </c>
      <c r="AF5072" s="12" t="inlineStr">
        <is>
          <t>Diputación Foral de Gipuzkoa</t>
        </is>
      </c>
      <c r="AG5072" s="12" t="inlineStr">
        <is>
          <t>r01epd01218c1254471bfc566bbee1dae0a1fbeab</t>
        </is>
      </c>
      <c r="AH5072" s="12" t="inlineStr">
        <is>
          <t>Departamento de Infraestructuras Viarias</t>
        </is>
      </c>
      <c r="AI5072" s="12" t="inlineStr">
        <is>
          <t/>
        </is>
      </c>
      <c r="AJ5072" s="12" t="inlineStr">
        <is>
          <t/>
        </is>
      </c>
    </row>
    <row r="5073" customHeight="true" ht="15.0">
      <c r="A5073" s="12" t="inlineStr">
        <is>
          <t>trabajos de investigación geotécnica profunda</t>
        </is>
      </c>
      <c r="B5073" s="12" t="inlineStr">
        <is>
          <t/>
        </is>
      </c>
      <c r="C5073" s="12" t="inlineStr">
        <is>
          <t>Gobierno Vasco</t>
        </is>
      </c>
      <c r="D5073" s="12" t="inlineStr">
        <is>
          <t/>
        </is>
      </c>
      <c r="E5073" s="12" t="inlineStr">
        <is>
          <t/>
        </is>
      </c>
      <c r="F5073" s="12" t="inlineStr">
        <is>
          <t/>
        </is>
      </c>
      <c r="G5073" s="12" t="inlineStr">
        <is>
          <t>trabajos de investigación geotécnica profunda</t>
        </is>
      </c>
      <c r="H5073" s="12" t="inlineStr">
        <is>
          <t>trabajos de investigación geotécnica profunda</t>
        </is>
      </c>
      <c r="I5073" s="12" t="inlineStr">
        <is>
          <t/>
        </is>
      </c>
      <c r="J5073" s="12" t="inlineStr">
        <is>
          <t>13/01/2026</t>
        </is>
      </c>
      <c r="K5073" s="13" t="inlineStr">
        <is>
          <t>20253899</t>
        </is>
      </c>
      <c r="L5073" s="12" t="inlineStr">
        <is>
          <t>Adjudicación provisional / definitiva</t>
        </is>
      </c>
      <c r="M5073" s="12" t="inlineStr">
        <is>
          <t>true</t>
        </is>
      </c>
      <c r="N5073" s="12" t="inlineStr">
        <is>
          <t/>
        </is>
      </c>
      <c r="O5073" s="12" t="inlineStr">
        <is>
          <t/>
        </is>
      </c>
      <c r="P5073" s="12" t="inlineStr">
        <is>
          <t/>
        </is>
      </c>
      <c r="Q5073" s="12" t="inlineStr">
        <is>
          <t/>
        </is>
      </c>
      <c r="R5073" s="12" t="inlineStr">
        <is>
          <t/>
        </is>
      </c>
      <c r="S5073" s="12" t="inlineStr">
        <is>
          <t>https://www.contratacion.euskadi.eus/webkpe00-kpeperfi/es/contenidos/anuncio_contratacion/expcm475239/es_doc/images/logo_dfg.gif</t>
        </is>
      </c>
      <c r="T5073" s="12" t="inlineStr">
        <is>
          <t>Diputación Foral de Gipuzkoa</t>
        </is>
      </c>
      <c r="U5073" s="12" t="inlineStr">
        <is>
          <t>P2000000F - Departamento de Infraestructuras Viarias y Estrategia Territorial</t>
        </is>
      </c>
      <c r="V5073" s="12" t="inlineStr">
        <is>
          <t>Dirección General de Infraestructuras Viarias</t>
        </is>
      </c>
      <c r="W5073" s="12" t="inlineStr">
        <is>
          <t/>
        </is>
      </c>
      <c r="X5073" s="12" t="inlineStr">
        <is>
          <t/>
        </is>
      </c>
      <c r="Y5073" s="12" t="inlineStr">
        <is>
          <t/>
        </is>
      </c>
      <c r="Z5073" s="12" t="inlineStr">
        <is>
          <t>https://www.contratacion.euskadi.eus/anuncio_contratacion/trabajos-investigacion-geotecnica-profunda/webkpe00-kpesimpc/es/</t>
        </is>
      </c>
      <c r="AA5073" s="12" t="inlineStr">
        <is>
          <t>https://www.contratacion.euskadi.eus/webkpe00-kpesimpc/es/contenidos/anuncio_contratacion/expcm475239/es_doc/index.html</t>
        </is>
      </c>
      <c r="AB5073" s="12" t="inlineStr">
        <is>
          <t>https://www.contratacion.euskadi.eus/contenidos/anuncio_contratacion/expcm475239/es_doc/data/es_r01dtpd19bb826adb26a7b6f1f42d6e30cdcc7310c</t>
        </is>
      </c>
      <c r="AC5073" s="12" t="inlineStr">
        <is>
          <t>https://www.contratacion.euskadi.eus/contenidos/anuncio_contratacion/expcm475239/r01Index/expcm475239-idxContent.xml</t>
        </is>
      </c>
      <c r="AD5073" s="12" t="inlineStr">
        <is>
          <t>13/01/2026</t>
        </is>
      </c>
      <c r="AE5073" s="12" t="inlineStr">
        <is>
          <t>r01epd01218c3c8ea11bfc566ecc1955cc67af963</t>
        </is>
      </c>
      <c r="AF5073" s="12" t="inlineStr">
        <is>
          <t>Diputación Foral de Gipuzkoa</t>
        </is>
      </c>
      <c r="AG5073" s="12" t="inlineStr">
        <is>
          <t>r01epd01218c1254471bfc566bbee1dae0a1fbeab</t>
        </is>
      </c>
      <c r="AH5073" s="12" t="inlineStr">
        <is>
          <t>Departamento de Infraestructuras Viarias</t>
        </is>
      </c>
      <c r="AI5073" s="12" t="inlineStr">
        <is>
          <t/>
        </is>
      </c>
      <c r="AJ5073" s="12" t="inlineStr">
        <is>
          <t/>
        </is>
      </c>
    </row>
    <row r="5074" customHeight="true" ht="15.0">
      <c r="A5074" s="12" t="inlineStr">
        <is>
          <t>informe para la defensa del estudio acústico</t>
        </is>
      </c>
      <c r="B5074" s="12" t="inlineStr">
        <is>
          <t/>
        </is>
      </c>
      <c r="C5074" s="12" t="inlineStr">
        <is>
          <t>Gobierno Vasco</t>
        </is>
      </c>
      <c r="D5074" s="12" t="inlineStr">
        <is>
          <t/>
        </is>
      </c>
      <c r="E5074" s="12" t="inlineStr">
        <is>
          <t/>
        </is>
      </c>
      <c r="F5074" s="12" t="inlineStr">
        <is>
          <t/>
        </is>
      </c>
      <c r="G5074" s="12" t="inlineStr">
        <is>
          <t>informe para la defensa del estudio acústico</t>
        </is>
      </c>
      <c r="H5074" s="12" t="inlineStr">
        <is>
          <t>informe para la defensa del estudio acústico</t>
        </is>
      </c>
      <c r="I5074" s="12" t="inlineStr">
        <is>
          <t/>
        </is>
      </c>
      <c r="J5074" s="12" t="inlineStr">
        <is>
          <t>13/01/2026</t>
        </is>
      </c>
      <c r="K5074" s="13" t="inlineStr">
        <is>
          <t>20253900</t>
        </is>
      </c>
      <c r="L5074" s="12" t="inlineStr">
        <is>
          <t>Adjudicación provisional / definitiva</t>
        </is>
      </c>
      <c r="M5074" s="12" t="inlineStr">
        <is>
          <t>true</t>
        </is>
      </c>
      <c r="N5074" s="12" t="inlineStr">
        <is>
          <t/>
        </is>
      </c>
      <c r="O5074" s="12" t="inlineStr">
        <is>
          <t/>
        </is>
      </c>
      <c r="P5074" s="12" t="inlineStr">
        <is>
          <t/>
        </is>
      </c>
      <c r="Q5074" s="12" t="inlineStr">
        <is>
          <t/>
        </is>
      </c>
      <c r="R5074" s="12" t="inlineStr">
        <is>
          <t/>
        </is>
      </c>
      <c r="S5074" s="12" t="inlineStr">
        <is>
          <t>https://www.contratacion.euskadi.eus/webkpe00-kpeperfi/es/contenidos/anuncio_contratacion/expcm475240/es_doc/images/logo_dfg.gif</t>
        </is>
      </c>
      <c r="T5074" s="12" t="inlineStr">
        <is>
          <t>Diputación Foral de Gipuzkoa</t>
        </is>
      </c>
      <c r="U5074" s="12" t="inlineStr">
        <is>
          <t>P2000000F - Departamento de Infraestructuras Viarias y Estrategia Territorial</t>
        </is>
      </c>
      <c r="V5074" s="12" t="inlineStr">
        <is>
          <t>Dirección General de Infraestructuras Viarias</t>
        </is>
      </c>
      <c r="W5074" s="12" t="inlineStr">
        <is>
          <t/>
        </is>
      </c>
      <c r="X5074" s="12" t="inlineStr">
        <is>
          <t/>
        </is>
      </c>
      <c r="Y5074" s="12" t="inlineStr">
        <is>
          <t/>
        </is>
      </c>
      <c r="Z5074" s="12" t="inlineStr">
        <is>
          <t>https://www.contratacion.euskadi.eus/anuncio_contratacion/informe-defensa-del-estudio-acustico/webkpe00-kpesimpc/es/</t>
        </is>
      </c>
      <c r="AA5074" s="12" t="inlineStr">
        <is>
          <t>https://www.contratacion.euskadi.eus/webkpe00-kpesimpc/es/contenidos/anuncio_contratacion/expcm475240/es_doc/index.html</t>
        </is>
      </c>
      <c r="AB5074" s="12" t="inlineStr">
        <is>
          <t>https://www.contratacion.euskadi.eus/contenidos/anuncio_contratacion/expcm475240/es_doc/data/es_r01dtpd19bb826d5a66a7b6f1fd327a3321c7c6c68</t>
        </is>
      </c>
      <c r="AC5074" s="12" t="inlineStr">
        <is>
          <t>https://www.contratacion.euskadi.eus/contenidos/anuncio_contratacion/expcm475240/r01Index/expcm475240-idxContent.xml</t>
        </is>
      </c>
      <c r="AD5074" s="12" t="inlineStr">
        <is>
          <t>13/01/2026</t>
        </is>
      </c>
      <c r="AE5074" s="12" t="inlineStr">
        <is>
          <t>r01epd01218c3c8ea11bfc566ecc1955cc67af963</t>
        </is>
      </c>
      <c r="AF5074" s="12" t="inlineStr">
        <is>
          <t>Diputación Foral de Gipuzkoa</t>
        </is>
      </c>
      <c r="AG5074" s="12" t="inlineStr">
        <is>
          <t>r01epd01218c1254471bfc566bbee1dae0a1fbeab</t>
        </is>
      </c>
      <c r="AH5074" s="12" t="inlineStr">
        <is>
          <t>Departamento de Infraestructuras Viarias</t>
        </is>
      </c>
      <c r="AI5074" s="12" t="inlineStr">
        <is>
          <t/>
        </is>
      </c>
      <c r="AJ5074" s="12" t="inlineStr">
        <is>
          <t/>
        </is>
      </c>
    </row>
    <row r="5075" customHeight="true" ht="15.0">
      <c r="A5075" s="12" t="inlineStr">
        <is>
          <t>suministro de equipamiento c-its para proveer</t>
        </is>
      </c>
      <c r="B5075" s="12" t="inlineStr">
        <is>
          <t/>
        </is>
      </c>
      <c r="C5075" s="12" t="inlineStr">
        <is>
          <t>Gobierno Vasco</t>
        </is>
      </c>
      <c r="D5075" s="12" t="inlineStr">
        <is>
          <t/>
        </is>
      </c>
      <c r="E5075" s="12" t="inlineStr">
        <is>
          <t/>
        </is>
      </c>
      <c r="F5075" s="12" t="inlineStr">
        <is>
          <t/>
        </is>
      </c>
      <c r="G5075" s="12" t="inlineStr">
        <is>
          <t>suministro de equipamiento c-its para proveer</t>
        </is>
      </c>
      <c r="H5075" s="12" t="inlineStr">
        <is>
          <t>suministro de equipamiento c-its para proveer</t>
        </is>
      </c>
      <c r="I5075" s="12" t="inlineStr">
        <is>
          <t/>
        </is>
      </c>
      <c r="J5075" s="12" t="inlineStr">
        <is>
          <t>13/01/2026</t>
        </is>
      </c>
      <c r="K5075" s="13" t="inlineStr">
        <is>
          <t>20253975</t>
        </is>
      </c>
      <c r="L5075" s="12" t="inlineStr">
        <is>
          <t>Adjudicación provisional / definitiva</t>
        </is>
      </c>
      <c r="M5075" s="12" t="inlineStr">
        <is>
          <t>true</t>
        </is>
      </c>
      <c r="N5075" s="12" t="inlineStr">
        <is>
          <t/>
        </is>
      </c>
      <c r="O5075" s="12" t="inlineStr">
        <is>
          <t/>
        </is>
      </c>
      <c r="P5075" s="12" t="inlineStr">
        <is>
          <t/>
        </is>
      </c>
      <c r="Q5075" s="12" t="inlineStr">
        <is>
          <t/>
        </is>
      </c>
      <c r="R5075" s="12" t="inlineStr">
        <is>
          <t/>
        </is>
      </c>
      <c r="S5075" s="12" t="inlineStr">
        <is>
          <t>https://www.contratacion.euskadi.eus/webkpe00-kpeperfi/es/contenidos/anuncio_contratacion/expcm475241/es_doc/images/logo_dfg.gif</t>
        </is>
      </c>
      <c r="T5075" s="12" t="inlineStr">
        <is>
          <t>Diputación Foral de Gipuzkoa</t>
        </is>
      </c>
      <c r="U5075" s="12" t="inlineStr">
        <is>
          <t>P2000000F - Departamento de Infraestructuras Viarias y Estrategia Territorial</t>
        </is>
      </c>
      <c r="V5075" s="12" t="inlineStr">
        <is>
          <t>Dirección General de Infraestructuras Viarias</t>
        </is>
      </c>
      <c r="W5075" s="12" t="inlineStr">
        <is>
          <t/>
        </is>
      </c>
      <c r="X5075" s="12" t="inlineStr">
        <is>
          <t/>
        </is>
      </c>
      <c r="Y5075" s="12" t="inlineStr">
        <is>
          <t/>
        </is>
      </c>
      <c r="Z5075" s="12" t="inlineStr">
        <is>
          <t>https://www.contratacion.euskadi.eus/anuncio_contratacion/suministro-equipamiento-c-its-proveer/webkpe00-kpesimpc/es/</t>
        </is>
      </c>
      <c r="AA5075" s="12" t="inlineStr">
        <is>
          <t>https://www.contratacion.euskadi.eus/webkpe00-kpesimpc/es/contenidos/anuncio_contratacion/expcm475241/es_doc/index.html</t>
        </is>
      </c>
      <c r="AB5075" s="12" t="inlineStr">
        <is>
          <t>https://www.contratacion.euskadi.eus/contenidos/anuncio_contratacion/expcm475241/es_doc/data/es_r01dtpd19bb826fd4b6a7b6f1fba4c9f69f8792a5f</t>
        </is>
      </c>
      <c r="AC5075" s="12" t="inlineStr">
        <is>
          <t>https://www.contratacion.euskadi.eus/contenidos/anuncio_contratacion/expcm475241/r01Index/expcm475241-idxContent.xml</t>
        </is>
      </c>
      <c r="AD5075" s="12" t="inlineStr">
        <is>
          <t>13/01/2026</t>
        </is>
      </c>
      <c r="AE5075" s="12" t="inlineStr">
        <is>
          <t>r01epd01218c3c8ea11bfc566ecc1955cc67af963</t>
        </is>
      </c>
      <c r="AF5075" s="12" t="inlineStr">
        <is>
          <t>Diputación Foral de Gipuzkoa</t>
        </is>
      </c>
      <c r="AG5075" s="12" t="inlineStr">
        <is>
          <t>r01epd01218c1254471bfc566bbee1dae0a1fbeab</t>
        </is>
      </c>
      <c r="AH5075" s="12" t="inlineStr">
        <is>
          <t>Departamento de Infraestructuras Viarias</t>
        </is>
      </c>
      <c r="AI5075" s="12" t="inlineStr">
        <is>
          <t/>
        </is>
      </c>
      <c r="AJ5075" s="12" t="inlineStr">
        <is>
          <t/>
        </is>
      </c>
    </row>
    <row r="5076" customHeight="true" ht="15.0">
      <c r="A5076" s="12" t="inlineStr">
        <is>
          <t>reparación del camión barredora marca iveco 2</t>
        </is>
      </c>
      <c r="B5076" s="12" t="inlineStr">
        <is>
          <t/>
        </is>
      </c>
      <c r="C5076" s="12" t="inlineStr">
        <is>
          <t>Gobierno Vasco</t>
        </is>
      </c>
      <c r="D5076" s="12" t="inlineStr">
        <is>
          <t/>
        </is>
      </c>
      <c r="E5076" s="12" t="inlineStr">
        <is>
          <t/>
        </is>
      </c>
      <c r="F5076" s="12" t="inlineStr">
        <is>
          <t/>
        </is>
      </c>
      <c r="G5076" s="12" t="inlineStr">
        <is>
          <t>reparación del camión barredora marca iveco 2</t>
        </is>
      </c>
      <c r="H5076" s="12" t="inlineStr">
        <is>
          <t>reparación del camión barredora marca iveco 2</t>
        </is>
      </c>
      <c r="I5076" s="12" t="inlineStr">
        <is>
          <t/>
        </is>
      </c>
      <c r="J5076" s="12" t="inlineStr">
        <is>
          <t>13/01/2026</t>
        </is>
      </c>
      <c r="K5076" s="13" t="inlineStr">
        <is>
          <t>20254038</t>
        </is>
      </c>
      <c r="L5076" s="12" t="inlineStr">
        <is>
          <t>Adjudicación provisional / definitiva</t>
        </is>
      </c>
      <c r="M5076" s="12" t="inlineStr">
        <is>
          <t>true</t>
        </is>
      </c>
      <c r="N5076" s="12" t="inlineStr">
        <is>
          <t/>
        </is>
      </c>
      <c r="O5076" s="12" t="inlineStr">
        <is>
          <t/>
        </is>
      </c>
      <c r="P5076" s="12" t="inlineStr">
        <is>
          <t/>
        </is>
      </c>
      <c r="Q5076" s="12" t="inlineStr">
        <is>
          <t/>
        </is>
      </c>
      <c r="R5076" s="12" t="inlineStr">
        <is>
          <t/>
        </is>
      </c>
      <c r="S5076" s="12" t="inlineStr">
        <is>
          <t>https://www.contratacion.euskadi.eus/webkpe00-kpeperfi/es/contenidos/anuncio_contratacion/expcm475242/es_doc/images/logo_dfg.gif</t>
        </is>
      </c>
      <c r="T5076" s="12" t="inlineStr">
        <is>
          <t>Diputación Foral de Gipuzkoa</t>
        </is>
      </c>
      <c r="U5076" s="12" t="inlineStr">
        <is>
          <t>P2000000F - Departamento de Infraestructuras Viarias y Estrategia Territorial</t>
        </is>
      </c>
      <c r="V5076" s="12" t="inlineStr">
        <is>
          <t>Dirección General de Infraestructuras Viarias</t>
        </is>
      </c>
      <c r="W5076" s="12" t="inlineStr">
        <is>
          <t/>
        </is>
      </c>
      <c r="X5076" s="12" t="inlineStr">
        <is>
          <t/>
        </is>
      </c>
      <c r="Y5076" s="12" t="inlineStr">
        <is>
          <t/>
        </is>
      </c>
      <c r="Z5076" s="12" t="inlineStr">
        <is>
          <t>https://www.contratacion.euskadi.eus/anuncio_contratacion/reparacion-del-camion-barredora-marca-iveco-2/expcm475242/webkpe00-kpesimpc/es/</t>
        </is>
      </c>
      <c r="AA5076" s="12" t="inlineStr">
        <is>
          <t>https://www.contratacion.euskadi.eus/webkpe00-kpesimpc/es/contenidos/anuncio_contratacion/expcm475242/es_doc/index.html</t>
        </is>
      </c>
      <c r="AB5076" s="12" t="inlineStr">
        <is>
          <t>https://www.contratacion.euskadi.eus/contenidos/anuncio_contratacion/expcm475242/es_doc/data/es_r01dtpd19bb82af14b2bd4c0fee81f86bc23a9a6f1</t>
        </is>
      </c>
      <c r="AC5076" s="12" t="inlineStr">
        <is>
          <t>https://www.contratacion.euskadi.eus/contenidos/anuncio_contratacion/expcm475242/r01Index/expcm475242-idxContent.xml</t>
        </is>
      </c>
      <c r="AD5076" s="12" t="inlineStr">
        <is>
          <t>13/01/2026</t>
        </is>
      </c>
      <c r="AE5076" s="12" t="inlineStr">
        <is>
          <t>r01epd01218c3c8ea11bfc566ecc1955cc67af963</t>
        </is>
      </c>
      <c r="AF5076" s="12" t="inlineStr">
        <is>
          <t>Diputación Foral de Gipuzkoa</t>
        </is>
      </c>
      <c r="AG5076" s="12" t="inlineStr">
        <is>
          <t>r01epd01218c1254471bfc566bbee1dae0a1fbeab</t>
        </is>
      </c>
      <c r="AH5076" s="12" t="inlineStr">
        <is>
          <t>Departamento de Infraestructuras Viarias</t>
        </is>
      </c>
      <c r="AI5076" s="12" t="inlineStr">
        <is>
          <t/>
        </is>
      </c>
      <c r="AJ5076" s="12" t="inlineStr">
        <is>
          <t/>
        </is>
      </c>
    </row>
    <row r="5077" customHeight="true" ht="15.0">
      <c r="A5077" s="12" t="inlineStr">
        <is>
          <t>redacción del proyecto de mejora de la accesi</t>
        </is>
      </c>
      <c r="B5077" s="12" t="inlineStr">
        <is>
          <t/>
        </is>
      </c>
      <c r="C5077" s="12" t="inlineStr">
        <is>
          <t>Gobierno Vasco</t>
        </is>
      </c>
      <c r="D5077" s="12" t="inlineStr">
        <is>
          <t/>
        </is>
      </c>
      <c r="E5077" s="12" t="inlineStr">
        <is>
          <t/>
        </is>
      </c>
      <c r="F5077" s="12" t="inlineStr">
        <is>
          <t/>
        </is>
      </c>
      <c r="G5077" s="12" t="inlineStr">
        <is>
          <t>redacción del proyecto de mejora de la accesi</t>
        </is>
      </c>
      <c r="H5077" s="12" t="inlineStr">
        <is>
          <t>redacción del proyecto de mejora de la accesi</t>
        </is>
      </c>
      <c r="I5077" s="12" t="inlineStr">
        <is>
          <t/>
        </is>
      </c>
      <c r="J5077" s="12" t="inlineStr">
        <is>
          <t>13/01/2026</t>
        </is>
      </c>
      <c r="K5077" s="13" t="inlineStr">
        <is>
          <t>20254280</t>
        </is>
      </c>
      <c r="L5077" s="12" t="inlineStr">
        <is>
          <t>Adjudicación provisional / definitiva</t>
        </is>
      </c>
      <c r="M5077" s="12" t="inlineStr">
        <is>
          <t>true</t>
        </is>
      </c>
      <c r="N5077" s="12" t="inlineStr">
        <is>
          <t/>
        </is>
      </c>
      <c r="O5077" s="12" t="inlineStr">
        <is>
          <t/>
        </is>
      </c>
      <c r="P5077" s="12" t="inlineStr">
        <is>
          <t/>
        </is>
      </c>
      <c r="Q5077" s="12" t="inlineStr">
        <is>
          <t/>
        </is>
      </c>
      <c r="R5077" s="12" t="inlineStr">
        <is>
          <t/>
        </is>
      </c>
      <c r="S5077" s="12" t="inlineStr">
        <is>
          <t>https://www.contratacion.euskadi.eus/webkpe00-kpeperfi/es/contenidos/anuncio_contratacion/expcm475243/es_doc/images/logo_dfg.gif</t>
        </is>
      </c>
      <c r="T5077" s="12" t="inlineStr">
        <is>
          <t>Diputación Foral de Gipuzkoa</t>
        </is>
      </c>
      <c r="U5077" s="12" t="inlineStr">
        <is>
          <t>P2000000F - Departamento de Infraestructuras Viarias y Estrategia Territorial</t>
        </is>
      </c>
      <c r="V5077" s="12" t="inlineStr">
        <is>
          <t>Dirección General de Infraestructuras Viarias</t>
        </is>
      </c>
      <c r="W5077" s="12" t="inlineStr">
        <is>
          <t/>
        </is>
      </c>
      <c r="X5077" s="12" t="inlineStr">
        <is>
          <t/>
        </is>
      </c>
      <c r="Y5077" s="12" t="inlineStr">
        <is>
          <t/>
        </is>
      </c>
      <c r="Z5077" s="12" t="inlineStr">
        <is>
          <t>https://www.contratacion.euskadi.eus/anuncio_contratacion/redaccion-del-proyecto-mejora-accesi/webkpe00-kpesimpc/es/</t>
        </is>
      </c>
      <c r="AA5077" s="12" t="inlineStr">
        <is>
          <t>https://www.contratacion.euskadi.eus/webkpe00-kpesimpc/es/contenidos/anuncio_contratacion/expcm475243/es_doc/index.html</t>
        </is>
      </c>
      <c r="AB5077" s="12" t="inlineStr">
        <is>
          <t>https://www.contratacion.euskadi.eus/contenidos/anuncio_contratacion/expcm475243/es_doc/data/es_r01dtpd19bb82b19372bd4c0fef2c91f6b51eae3b3</t>
        </is>
      </c>
      <c r="AC5077" s="12" t="inlineStr">
        <is>
          <t>https://www.contratacion.euskadi.eus/contenidos/anuncio_contratacion/expcm475243/r01Index/expcm475243-idxContent.xml</t>
        </is>
      </c>
      <c r="AD5077" s="12" t="inlineStr">
        <is>
          <t>13/01/2026</t>
        </is>
      </c>
      <c r="AE5077" s="12" t="inlineStr">
        <is>
          <t>r01epd01218c3c8ea11bfc566ecc1955cc67af963</t>
        </is>
      </c>
      <c r="AF5077" s="12" t="inlineStr">
        <is>
          <t>Diputación Foral de Gipuzkoa</t>
        </is>
      </c>
      <c r="AG5077" s="12" t="inlineStr">
        <is>
          <t>r01epd01218c1254471bfc566bbee1dae0a1fbeab</t>
        </is>
      </c>
      <c r="AH5077" s="12" t="inlineStr">
        <is>
          <t>Departamento de Infraestructuras Viarias</t>
        </is>
      </c>
      <c r="AI5077" s="12" t="inlineStr">
        <is>
          <t/>
        </is>
      </c>
      <c r="AJ5077" s="12" t="inlineStr">
        <is>
          <t/>
        </is>
      </c>
    </row>
    <row r="5078" customHeight="true" ht="15.0">
      <c r="A5078" s="12" t="inlineStr">
        <is>
          <t>redacción del anteproyecto de conexión entre</t>
        </is>
      </c>
      <c r="B5078" s="12" t="inlineStr">
        <is>
          <t/>
        </is>
      </c>
      <c r="C5078" s="12" t="inlineStr">
        <is>
          <t>Gobierno Vasco</t>
        </is>
      </c>
      <c r="D5078" s="12" t="inlineStr">
        <is>
          <t/>
        </is>
      </c>
      <c r="E5078" s="12" t="inlineStr">
        <is>
          <t/>
        </is>
      </c>
      <c r="F5078" s="12" t="inlineStr">
        <is>
          <t/>
        </is>
      </c>
      <c r="G5078" s="12" t="inlineStr">
        <is>
          <t>redacción del anteproyecto de conexión entre</t>
        </is>
      </c>
      <c r="H5078" s="12" t="inlineStr">
        <is>
          <t>redacción del anteproyecto de conexión entre</t>
        </is>
      </c>
      <c r="I5078" s="12" t="inlineStr">
        <is>
          <t/>
        </is>
      </c>
      <c r="J5078" s="12" t="inlineStr">
        <is>
          <t>13/01/2026</t>
        </is>
      </c>
      <c r="K5078" s="13" t="inlineStr">
        <is>
          <t>20254281</t>
        </is>
      </c>
      <c r="L5078" s="12" t="inlineStr">
        <is>
          <t>Adjudicación provisional / definitiva</t>
        </is>
      </c>
      <c r="M5078" s="12" t="inlineStr">
        <is>
          <t>true</t>
        </is>
      </c>
      <c r="N5078" s="12" t="inlineStr">
        <is>
          <t/>
        </is>
      </c>
      <c r="O5078" s="12" t="inlineStr">
        <is>
          <t/>
        </is>
      </c>
      <c r="P5078" s="12" t="inlineStr">
        <is>
          <t/>
        </is>
      </c>
      <c r="Q5078" s="12" t="inlineStr">
        <is>
          <t/>
        </is>
      </c>
      <c r="R5078" s="12" t="inlineStr">
        <is>
          <t/>
        </is>
      </c>
      <c r="S5078" s="12" t="inlineStr">
        <is>
          <t>https://www.contratacion.euskadi.eus/webkpe00-kpeperfi/es/contenidos/anuncio_contratacion/expcm475244/es_doc/images/logo_dfg.gif</t>
        </is>
      </c>
      <c r="T5078" s="12" t="inlineStr">
        <is>
          <t>Diputación Foral de Gipuzkoa</t>
        </is>
      </c>
      <c r="U5078" s="12" t="inlineStr">
        <is>
          <t>P2000000F - Departamento de Infraestructuras Viarias y Estrategia Territorial</t>
        </is>
      </c>
      <c r="V5078" s="12" t="inlineStr">
        <is>
          <t>Dirección General de Infraestructuras Viarias</t>
        </is>
      </c>
      <c r="W5078" s="12" t="inlineStr">
        <is>
          <t/>
        </is>
      </c>
      <c r="X5078" s="12" t="inlineStr">
        <is>
          <t/>
        </is>
      </c>
      <c r="Y5078" s="12" t="inlineStr">
        <is>
          <t/>
        </is>
      </c>
      <c r="Z5078" s="12" t="inlineStr">
        <is>
          <t>https://www.contratacion.euskadi.eus/anuncio_contratacion/redaccion-del-anteproyecto-conexion-entre/webkpe00-kpesimpc/es/</t>
        </is>
      </c>
      <c r="AA5078" s="12" t="inlineStr">
        <is>
          <t>https://www.contratacion.euskadi.eus/webkpe00-kpesimpc/es/contenidos/anuncio_contratacion/expcm475244/es_doc/index.html</t>
        </is>
      </c>
      <c r="AB5078" s="12" t="inlineStr">
        <is>
          <t>https://www.contratacion.euskadi.eus/contenidos/anuncio_contratacion/expcm475244/es_doc/data/es_r01dtpd19bb82b40c12bd4c0fe665c931f6c1eccf1</t>
        </is>
      </c>
      <c r="AC5078" s="12" t="inlineStr">
        <is>
          <t>https://www.contratacion.euskadi.eus/contenidos/anuncio_contratacion/expcm475244/r01Index/expcm475244-idxContent.xml</t>
        </is>
      </c>
      <c r="AD5078" s="12" t="inlineStr">
        <is>
          <t>13/01/2026</t>
        </is>
      </c>
      <c r="AE5078" s="12" t="inlineStr">
        <is>
          <t>r01epd01218c3c8ea11bfc566ecc1955cc67af963</t>
        </is>
      </c>
      <c r="AF5078" s="12" t="inlineStr">
        <is>
          <t>Diputación Foral de Gipuzkoa</t>
        </is>
      </c>
      <c r="AG5078" s="12" t="inlineStr">
        <is>
          <t>r01epd01218c1254471bfc566bbee1dae0a1fbeab</t>
        </is>
      </c>
      <c r="AH5078" s="12" t="inlineStr">
        <is>
          <t>Departamento de Infraestructuras Viarias</t>
        </is>
      </c>
      <c r="AI5078" s="12" t="inlineStr">
        <is>
          <t/>
        </is>
      </c>
      <c r="AJ5078" s="12" t="inlineStr">
        <is>
          <t/>
        </is>
      </c>
    </row>
    <row r="5079" customHeight="true" ht="15.0">
      <c r="A5079" s="12" t="inlineStr">
        <is>
          <t>revisión (hw y sw), reparación y configuració</t>
        </is>
      </c>
      <c r="B5079" s="12" t="inlineStr">
        <is>
          <t/>
        </is>
      </c>
      <c r="C5079" s="12" t="inlineStr">
        <is>
          <t>Gobierno Vasco</t>
        </is>
      </c>
      <c r="D5079" s="12" t="inlineStr">
        <is>
          <t/>
        </is>
      </c>
      <c r="E5079" s="12" t="inlineStr">
        <is>
          <t/>
        </is>
      </c>
      <c r="F5079" s="12" t="inlineStr">
        <is>
          <t/>
        </is>
      </c>
      <c r="G5079" s="12" t="inlineStr">
        <is>
          <t>revisión (hw y sw), reparación y configuració</t>
        </is>
      </c>
      <c r="H5079" s="12" t="inlineStr">
        <is>
          <t>revisión (hw y sw), reparación y configuració</t>
        </is>
      </c>
      <c r="I5079" s="12" t="inlineStr">
        <is>
          <t/>
        </is>
      </c>
      <c r="J5079" s="12" t="inlineStr">
        <is>
          <t>13/01/2026</t>
        </is>
      </c>
      <c r="K5079" s="13" t="inlineStr">
        <is>
          <t>20254358</t>
        </is>
      </c>
      <c r="L5079" s="12" t="inlineStr">
        <is>
          <t>Adjudicación provisional / definitiva</t>
        </is>
      </c>
      <c r="M5079" s="12" t="inlineStr">
        <is>
          <t>true</t>
        </is>
      </c>
      <c r="N5079" s="12" t="inlineStr">
        <is>
          <t/>
        </is>
      </c>
      <c r="O5079" s="12" t="inlineStr">
        <is>
          <t/>
        </is>
      </c>
      <c r="P5079" s="12" t="inlineStr">
        <is>
          <t/>
        </is>
      </c>
      <c r="Q5079" s="12" t="inlineStr">
        <is>
          <t/>
        </is>
      </c>
      <c r="R5079" s="12" t="inlineStr">
        <is>
          <t/>
        </is>
      </c>
      <c r="S5079" s="12" t="inlineStr">
        <is>
          <t>https://www.contratacion.euskadi.eus/webkpe00-kpeperfi/es/contenidos/anuncio_contratacion/expcm475245/es_doc/images/logo_dfg.gif</t>
        </is>
      </c>
      <c r="T5079" s="12" t="inlineStr">
        <is>
          <t>Diputación Foral de Gipuzkoa</t>
        </is>
      </c>
      <c r="U5079" s="12" t="inlineStr">
        <is>
          <t>P2000000F - Departamento de Infraestructuras Viarias y Estrategia Territorial</t>
        </is>
      </c>
      <c r="V5079" s="12" t="inlineStr">
        <is>
          <t>Dirección General de Infraestructuras Viarias</t>
        </is>
      </c>
      <c r="W5079" s="12" t="inlineStr">
        <is>
          <t/>
        </is>
      </c>
      <c r="X5079" s="12" t="inlineStr">
        <is>
          <t/>
        </is>
      </c>
      <c r="Y5079" s="12" t="inlineStr">
        <is>
          <t/>
        </is>
      </c>
      <c r="Z5079" s="12" t="inlineStr">
        <is>
          <t>https://www.contratacion.euskadi.eus/anuncio_contratacion/revision-hw-y-sw-reparacion-y-configuracio/webkpe00-kpesimpc/es/</t>
        </is>
      </c>
      <c r="AA5079" s="12" t="inlineStr">
        <is>
          <t>https://www.contratacion.euskadi.eus/webkpe00-kpesimpc/es/contenidos/anuncio_contratacion/expcm475245/es_doc/index.html</t>
        </is>
      </c>
      <c r="AB5079" s="12" t="inlineStr">
        <is>
          <t>https://www.contratacion.euskadi.eus/contenidos/anuncio_contratacion/expcm475245/es_doc/data/es_r01dtpd19bb82b68b62bd4c0fe777f1325ef186cae</t>
        </is>
      </c>
      <c r="AC5079" s="12" t="inlineStr">
        <is>
          <t>https://www.contratacion.euskadi.eus/contenidos/anuncio_contratacion/expcm475245/r01Index/expcm475245-idxContent.xml</t>
        </is>
      </c>
      <c r="AD5079" s="12" t="inlineStr">
        <is>
          <t>13/01/2026</t>
        </is>
      </c>
      <c r="AE5079" s="12" t="inlineStr">
        <is>
          <t>r01epd01218c3c8ea11bfc566ecc1955cc67af963</t>
        </is>
      </c>
      <c r="AF5079" s="12" t="inlineStr">
        <is>
          <t>Diputación Foral de Gipuzkoa</t>
        </is>
      </c>
      <c r="AG5079" s="12" t="inlineStr">
        <is>
          <t>r01epd01218c1254471bfc566bbee1dae0a1fbeab</t>
        </is>
      </c>
      <c r="AH5079" s="12" t="inlineStr">
        <is>
          <t>Departamento de Infraestructuras Viarias</t>
        </is>
      </c>
      <c r="AI5079" s="12" t="inlineStr">
        <is>
          <t/>
        </is>
      </c>
      <c r="AJ5079" s="12" t="inlineStr">
        <is>
          <t/>
        </is>
      </c>
    </row>
    <row r="5080" customHeight="true" ht="15.0">
      <c r="A5080" s="12" t="inlineStr">
        <is>
          <t>servicios de redacción de nota técnica de la</t>
        </is>
      </c>
      <c r="B5080" s="12" t="inlineStr">
        <is>
          <t/>
        </is>
      </c>
      <c r="C5080" s="12" t="inlineStr">
        <is>
          <t>Gobierno Vasco</t>
        </is>
      </c>
      <c r="D5080" s="12" t="inlineStr">
        <is>
          <t/>
        </is>
      </c>
      <c r="E5080" s="12" t="inlineStr">
        <is>
          <t/>
        </is>
      </c>
      <c r="F5080" s="12" t="inlineStr">
        <is>
          <t/>
        </is>
      </c>
      <c r="G5080" s="12" t="inlineStr">
        <is>
          <t>servicios de redacción de nota técnica de la</t>
        </is>
      </c>
      <c r="H5080" s="12" t="inlineStr">
        <is>
          <t>servicios de redacción de nota técnica de la</t>
        </is>
      </c>
      <c r="I5080" s="12" t="inlineStr">
        <is>
          <t/>
        </is>
      </c>
      <c r="J5080" s="12" t="inlineStr">
        <is>
          <t>13/01/2026</t>
        </is>
      </c>
      <c r="K5080" s="13" t="inlineStr">
        <is>
          <t>20254629</t>
        </is>
      </c>
      <c r="L5080" s="12" t="inlineStr">
        <is>
          <t>Adjudicación provisional / definitiva</t>
        </is>
      </c>
      <c r="M5080" s="12" t="inlineStr">
        <is>
          <t>true</t>
        </is>
      </c>
      <c r="N5080" s="12" t="inlineStr">
        <is>
          <t/>
        </is>
      </c>
      <c r="O5080" s="12" t="inlineStr">
        <is>
          <t/>
        </is>
      </c>
      <c r="P5080" s="12" t="inlineStr">
        <is>
          <t/>
        </is>
      </c>
      <c r="Q5080" s="12" t="inlineStr">
        <is>
          <t/>
        </is>
      </c>
      <c r="R5080" s="12" t="inlineStr">
        <is>
          <t/>
        </is>
      </c>
      <c r="S5080" s="12" t="inlineStr">
        <is>
          <t>https://www.contratacion.euskadi.eus/webkpe00-kpeperfi/es/contenidos/anuncio_contratacion/expcm475246/es_doc/images/logo_dfg.gif</t>
        </is>
      </c>
      <c r="T5080" s="12" t="inlineStr">
        <is>
          <t>Diputación Foral de Gipuzkoa</t>
        </is>
      </c>
      <c r="U5080" s="12" t="inlineStr">
        <is>
          <t>P2000000F - Departamento de Infraestructuras Viarias y Estrategia Territorial</t>
        </is>
      </c>
      <c r="V5080" s="12" t="inlineStr">
        <is>
          <t>Dirección General de Infraestructuras Viarias</t>
        </is>
      </c>
      <c r="W5080" s="12" t="inlineStr">
        <is>
          <t/>
        </is>
      </c>
      <c r="X5080" s="12" t="inlineStr">
        <is>
          <t/>
        </is>
      </c>
      <c r="Y5080" s="12" t="inlineStr">
        <is>
          <t/>
        </is>
      </c>
      <c r="Z5080" s="12" t="inlineStr">
        <is>
          <t>https://www.contratacion.euskadi.eus/anuncio_contratacion/servicios-redaccion-nota-tecnica-la/webkpe00-kpesimpc/es/</t>
        </is>
      </c>
      <c r="AA5080" s="12" t="inlineStr">
        <is>
          <t>https://www.contratacion.euskadi.eus/webkpe00-kpesimpc/es/contenidos/anuncio_contratacion/expcm475246/es_doc/index.html</t>
        </is>
      </c>
      <c r="AB5080" s="12" t="inlineStr">
        <is>
          <t>https://www.contratacion.euskadi.eus/contenidos/anuncio_contratacion/expcm475246/es_doc/data/es_r01dtpd19bb82b90752bd4c0fec879dea868da73a7</t>
        </is>
      </c>
      <c r="AC5080" s="12" t="inlineStr">
        <is>
          <t>https://www.contratacion.euskadi.eus/contenidos/anuncio_contratacion/expcm475246/r01Index/expcm475246-idxContent.xml</t>
        </is>
      </c>
      <c r="AD5080" s="12" t="inlineStr">
        <is>
          <t>13/01/2026</t>
        </is>
      </c>
      <c r="AE5080" s="12" t="inlineStr">
        <is>
          <t>r01epd01218c3c8ea11bfc566ecc1955cc67af963</t>
        </is>
      </c>
      <c r="AF5080" s="12" t="inlineStr">
        <is>
          <t>Diputación Foral de Gipuzkoa</t>
        </is>
      </c>
      <c r="AG5080" s="12" t="inlineStr">
        <is>
          <t>r01epd01218c1254471bfc566bbee1dae0a1fbeab</t>
        </is>
      </c>
      <c r="AH5080" s="12" t="inlineStr">
        <is>
          <t>Departamento de Infraestructuras Viarias</t>
        </is>
      </c>
      <c r="AI5080" s="12" t="inlineStr">
        <is>
          <t/>
        </is>
      </c>
      <c r="AJ5080" s="12" t="inlineStr">
        <is>
          <t/>
        </is>
      </c>
    </row>
    <row r="5081" customHeight="true" ht="15.0">
      <c r="A5081" s="12" t="inlineStr">
        <is>
          <t>lectura de los miniprismas mediante estación</t>
        </is>
      </c>
      <c r="B5081" s="12" t="inlineStr">
        <is>
          <t/>
        </is>
      </c>
      <c r="C5081" s="12" t="inlineStr">
        <is>
          <t>Gobierno Vasco</t>
        </is>
      </c>
      <c r="D5081" s="12" t="inlineStr">
        <is>
          <t/>
        </is>
      </c>
      <c r="E5081" s="12" t="inlineStr">
        <is>
          <t/>
        </is>
      </c>
      <c r="F5081" s="12" t="inlineStr">
        <is>
          <t/>
        </is>
      </c>
      <c r="G5081" s="12" t="inlineStr">
        <is>
          <t>lectura de los miniprismas mediante estación</t>
        </is>
      </c>
      <c r="H5081" s="12" t="inlineStr">
        <is>
          <t>lectura de los miniprismas mediante estación</t>
        </is>
      </c>
      <c r="I5081" s="12" t="inlineStr">
        <is>
          <t/>
        </is>
      </c>
      <c r="J5081" s="12" t="inlineStr">
        <is>
          <t>13/01/2026</t>
        </is>
      </c>
      <c r="K5081" s="13" t="inlineStr">
        <is>
          <t>20254630</t>
        </is>
      </c>
      <c r="L5081" s="12" t="inlineStr">
        <is>
          <t>Adjudicación provisional / definitiva</t>
        </is>
      </c>
      <c r="M5081" s="12" t="inlineStr">
        <is>
          <t>true</t>
        </is>
      </c>
      <c r="N5081" s="12" t="inlineStr">
        <is>
          <t/>
        </is>
      </c>
      <c r="O5081" s="12" t="inlineStr">
        <is>
          <t/>
        </is>
      </c>
      <c r="P5081" s="12" t="inlineStr">
        <is>
          <t/>
        </is>
      </c>
      <c r="Q5081" s="12" t="inlineStr">
        <is>
          <t/>
        </is>
      </c>
      <c r="R5081" s="12" t="inlineStr">
        <is>
          <t/>
        </is>
      </c>
      <c r="S5081" s="12" t="inlineStr">
        <is>
          <t>https://www.contratacion.euskadi.eus/webkpe00-kpeperfi/es/contenidos/anuncio_contratacion/expcm475247/es_doc/images/logo_dfg.gif</t>
        </is>
      </c>
      <c r="T5081" s="12" t="inlineStr">
        <is>
          <t>Diputación Foral de Gipuzkoa</t>
        </is>
      </c>
      <c r="U5081" s="12" t="inlineStr">
        <is>
          <t>P2000000F - Departamento de Infraestructuras Viarias y Estrategia Territorial</t>
        </is>
      </c>
      <c r="V5081" s="12" t="inlineStr">
        <is>
          <t>Dirección General de Infraestructuras Viarias</t>
        </is>
      </c>
      <c r="W5081" s="12" t="inlineStr">
        <is>
          <t/>
        </is>
      </c>
      <c r="X5081" s="12" t="inlineStr">
        <is>
          <t/>
        </is>
      </c>
      <c r="Y5081" s="12" t="inlineStr">
        <is>
          <t/>
        </is>
      </c>
      <c r="Z5081" s="12" t="inlineStr">
        <is>
          <t>https://www.contratacion.euskadi.eus/anuncio_contratacion/lectura-miniprismas-mediante-estacion/webkpe00-kpesimpc/es/</t>
        </is>
      </c>
      <c r="AA5081" s="12" t="inlineStr">
        <is>
          <t>https://www.contratacion.euskadi.eus/webkpe00-kpesimpc/es/contenidos/anuncio_contratacion/expcm475247/es_doc/index.html</t>
        </is>
      </c>
      <c r="AB5081" s="12" t="inlineStr">
        <is>
          <t>https://www.contratacion.euskadi.eus/contenidos/anuncio_contratacion/expcm475247/es_doc/data/es_r01dtpd19bb82f85562bd4c0fe37bb70ee8a31fe29</t>
        </is>
      </c>
      <c r="AC5081" s="12" t="inlineStr">
        <is>
          <t>https://www.contratacion.euskadi.eus/contenidos/anuncio_contratacion/expcm475247/r01Index/expcm475247-idxContent.xml</t>
        </is>
      </c>
      <c r="AD5081" s="12" t="inlineStr">
        <is>
          <t>13/01/2026</t>
        </is>
      </c>
      <c r="AE5081" s="12" t="inlineStr">
        <is>
          <t>r01epd01218c3c8ea11bfc566ecc1955cc67af963</t>
        </is>
      </c>
      <c r="AF5081" s="12" t="inlineStr">
        <is>
          <t>Diputación Foral de Gipuzkoa</t>
        </is>
      </c>
      <c r="AG5081" s="12" t="inlineStr">
        <is>
          <t>r01epd01218c1254471bfc566bbee1dae0a1fbeab</t>
        </is>
      </c>
      <c r="AH5081" s="12" t="inlineStr">
        <is>
          <t>Departamento de Infraestructuras Viarias</t>
        </is>
      </c>
      <c r="AI5081" s="12" t="inlineStr">
        <is>
          <t/>
        </is>
      </c>
      <c r="AJ5081" s="12" t="inlineStr">
        <is>
          <t/>
        </is>
      </c>
    </row>
    <row r="5082" customHeight="true" ht="15.0">
      <c r="A5082" s="12" t="inlineStr">
        <is>
          <t>compra de balizas para los vehículos del departamento.</t>
        </is>
      </c>
      <c r="B5082" s="12" t="inlineStr">
        <is>
          <t/>
        </is>
      </c>
      <c r="C5082" s="12" t="inlineStr">
        <is>
          <t>Gobierno Vasco</t>
        </is>
      </c>
      <c r="D5082" s="12" t="inlineStr">
        <is>
          <t/>
        </is>
      </c>
      <c r="E5082" s="12" t="inlineStr">
        <is>
          <t/>
        </is>
      </c>
      <c r="F5082" s="12" t="inlineStr">
        <is>
          <t/>
        </is>
      </c>
      <c r="G5082" s="12" t="inlineStr">
        <is>
          <t>compra de balizas para los vehículos del departamento.</t>
        </is>
      </c>
      <c r="H5082" s="12" t="inlineStr">
        <is>
          <t>compra de balizas para los vehículos del departamento.</t>
        </is>
      </c>
      <c r="I5082" s="12" t="inlineStr">
        <is>
          <t/>
        </is>
      </c>
      <c r="J5082" s="12" t="inlineStr">
        <is>
          <t>13/01/2026</t>
        </is>
      </c>
      <c r="K5082" s="12" t="inlineStr">
        <is>
          <t>20253533 - YO</t>
        </is>
      </c>
      <c r="L5082" s="12" t="inlineStr">
        <is>
          <t>Adjudicación provisional / definitiva</t>
        </is>
      </c>
      <c r="M5082" s="12" t="inlineStr">
        <is>
          <t>true</t>
        </is>
      </c>
      <c r="N5082" s="12" t="inlineStr">
        <is>
          <t/>
        </is>
      </c>
      <c r="O5082" s="12" t="inlineStr">
        <is>
          <t/>
        </is>
      </c>
      <c r="P5082" s="12" t="inlineStr">
        <is>
          <t/>
        </is>
      </c>
      <c r="Q5082" s="12" t="inlineStr">
        <is>
          <t/>
        </is>
      </c>
      <c r="R5082" s="12" t="inlineStr">
        <is>
          <t/>
        </is>
      </c>
      <c r="S5082" s="12" t="inlineStr">
        <is>
          <t>https://www.contratacion.euskadi.eus/webkpe00-kpeperfi/es/contenidos/anuncio_contratacion/expcm475248/es_doc/images/logo_dfg.gif</t>
        </is>
      </c>
      <c r="T5082" s="12" t="inlineStr">
        <is>
          <t>Diputación Foral de Gipuzkoa</t>
        </is>
      </c>
      <c r="U5082" s="12" t="inlineStr">
        <is>
          <t>P2000000F - Departamento de Gobernanza</t>
        </is>
      </c>
      <c r="V5082" s="12" t="inlineStr">
        <is>
          <t>Dirección General de Régimen Jurídico</t>
        </is>
      </c>
      <c r="W5082" s="12" t="inlineStr">
        <is>
          <t/>
        </is>
      </c>
      <c r="X5082" s="12" t="inlineStr">
        <is>
          <t/>
        </is>
      </c>
      <c r="Y5082" s="12" t="inlineStr">
        <is>
          <t/>
        </is>
      </c>
      <c r="Z5082" s="12" t="inlineStr">
        <is>
          <t>https://www.contratacion.euskadi.eus/anuncio_contratacion/compra-balizas-vehiculos-del-departamento/webkpe00-kpesimpc/es/</t>
        </is>
      </c>
      <c r="AA5082" s="12" t="inlineStr">
        <is>
          <t>https://www.contratacion.euskadi.eus/webkpe00-kpesimpc/es/contenidos/anuncio_contratacion/expcm475248/es_doc/index.html</t>
        </is>
      </c>
      <c r="AB5082" s="12" t="inlineStr">
        <is>
          <t>https://www.contratacion.euskadi.eus/contenidos/anuncio_contratacion/expcm475248/es_doc/data/es_r01dtpd19bb838ad5e3dc02453e81ab0596f923e0d</t>
        </is>
      </c>
      <c r="AC5082" s="12" t="inlineStr">
        <is>
          <t>https://www.contratacion.euskadi.eus/contenidos/anuncio_contratacion/expcm475248/r01Index/expcm475248-idxContent.xml</t>
        </is>
      </c>
      <c r="AD5082" s="12" t="inlineStr">
        <is>
          <t>13/01/2026</t>
        </is>
      </c>
      <c r="AE5082" s="12" t="inlineStr">
        <is>
          <t>r01epd01218c3c8ea11bfc566ecc1955cc67af963</t>
        </is>
      </c>
      <c r="AF5082" s="12" t="inlineStr">
        <is>
          <t>Diputación Foral de Gipuzkoa</t>
        </is>
      </c>
      <c r="AG5082" s="12" t="inlineStr">
        <is>
          <t/>
        </is>
      </c>
      <c r="AH5082" s="12" t="inlineStr">
        <is>
          <t/>
        </is>
      </c>
      <c r="AI5082" s="12" t="inlineStr">
        <is>
          <t/>
        </is>
      </c>
      <c r="AJ5082" s="12" t="inlineStr">
        <is>
          <t/>
        </is>
      </c>
    </row>
    <row r="5083" customHeight="true" ht="15.0">
      <c r="A5083" s="12" t="inlineStr">
        <is>
          <t>suministro de epis para los técnicos de montes, retenes y guardas forestales.</t>
        </is>
      </c>
      <c r="B5083" s="12" t="inlineStr">
        <is>
          <t/>
        </is>
      </c>
      <c r="C5083" s="12" t="inlineStr">
        <is>
          <t>Gobierno Vasco</t>
        </is>
      </c>
      <c r="D5083" s="12" t="inlineStr">
        <is>
          <t/>
        </is>
      </c>
      <c r="E5083" s="12" t="inlineStr">
        <is>
          <t/>
        </is>
      </c>
      <c r="F5083" s="12" t="inlineStr">
        <is>
          <t/>
        </is>
      </c>
      <c r="G5083" s="12" t="inlineStr">
        <is>
          <t>suministro de epis para los técnicos de montes, retenes y guardas forestales.</t>
        </is>
      </c>
      <c r="H5083" s="12" t="inlineStr">
        <is>
          <t>suministro de epis para los técnicos de montes, retenes y guardas forestales.</t>
        </is>
      </c>
      <c r="I5083" s="12" t="inlineStr">
        <is>
          <t/>
        </is>
      </c>
      <c r="J5083" s="12" t="inlineStr">
        <is>
          <t>13/01/2026</t>
        </is>
      </c>
      <c r="K5083" s="12" t="inlineStr">
        <is>
          <t>20254724 - YO</t>
        </is>
      </c>
      <c r="L5083" s="12" t="inlineStr">
        <is>
          <t>Adjudicación provisional / definitiva</t>
        </is>
      </c>
      <c r="M5083" s="12" t="inlineStr">
        <is>
          <t>true</t>
        </is>
      </c>
      <c r="N5083" s="12" t="inlineStr">
        <is>
          <t/>
        </is>
      </c>
      <c r="O5083" s="12" t="inlineStr">
        <is>
          <t/>
        </is>
      </c>
      <c r="P5083" s="12" t="inlineStr">
        <is>
          <t/>
        </is>
      </c>
      <c r="Q5083" s="12" t="inlineStr">
        <is>
          <t/>
        </is>
      </c>
      <c r="R5083" s="12" t="inlineStr">
        <is>
          <t/>
        </is>
      </c>
      <c r="S5083" s="12" t="inlineStr">
        <is>
          <t>https://www.contratacion.euskadi.eus/webkpe00-kpeperfi/es/contenidos/anuncio_contratacion/expcm475249/es_doc/images/logo_dfg.gif</t>
        </is>
      </c>
      <c r="T5083" s="12" t="inlineStr">
        <is>
          <t>Diputación Foral de Gipuzkoa</t>
        </is>
      </c>
      <c r="U5083" s="12" t="inlineStr">
        <is>
          <t>P2000000F - Departamento de Gobernanza</t>
        </is>
      </c>
      <c r="V5083" s="12" t="inlineStr">
        <is>
          <t>Dirección General de Régimen Jurídico</t>
        </is>
      </c>
      <c r="W5083" s="12" t="inlineStr">
        <is>
          <t/>
        </is>
      </c>
      <c r="X5083" s="12" t="inlineStr">
        <is>
          <t/>
        </is>
      </c>
      <c r="Y5083" s="12" t="inlineStr">
        <is>
          <t/>
        </is>
      </c>
      <c r="Z5083" s="12" t="inlineStr">
        <is>
          <t>https://www.contratacion.euskadi.eus/anuncio_contratacion/suministro-epis-tecnicos-montes-retenes-y-guardas-forestales/webkpe00-kpesimpc/es/</t>
        </is>
      </c>
      <c r="AA5083" s="12" t="inlineStr">
        <is>
          <t>https://www.contratacion.euskadi.eus/webkpe00-kpesimpc/es/contenidos/anuncio_contratacion/expcm475249/es_doc/index.html</t>
        </is>
      </c>
      <c r="AB5083" s="12" t="inlineStr">
        <is>
          <t>https://www.contratacion.euskadi.eus/contenidos/anuncio_contratacion/expcm475249/es_doc/data/es_r01dtpd19bb838d5393dc02453f79077833ab7f503</t>
        </is>
      </c>
      <c r="AC5083" s="12" t="inlineStr">
        <is>
          <t>https://www.contratacion.euskadi.eus/contenidos/anuncio_contratacion/expcm475249/r01Index/expcm475249-idxContent.xml</t>
        </is>
      </c>
      <c r="AD5083" s="12" t="inlineStr">
        <is>
          <t>13/01/2026</t>
        </is>
      </c>
      <c r="AE5083" s="12" t="inlineStr">
        <is>
          <t>r01epd01218c3c8ea11bfc566ecc1955cc67af963</t>
        </is>
      </c>
      <c r="AF5083" s="12" t="inlineStr">
        <is>
          <t>Diputación Foral de Gipuzkoa</t>
        </is>
      </c>
      <c r="AG5083" s="12" t="inlineStr">
        <is>
          <t/>
        </is>
      </c>
      <c r="AH5083" s="12" t="inlineStr">
        <is>
          <t/>
        </is>
      </c>
      <c r="AI5083" s="12" t="inlineStr">
        <is>
          <t/>
        </is>
      </c>
      <c r="AJ5083" s="12" t="inlineStr">
        <is>
          <t/>
        </is>
      </c>
    </row>
    <row r="5084" customHeight="true" ht="15.0">
      <c r="A5084" s="12" t="inlineStr">
        <is>
          <t>suministro de 700 estacas de 1,80 de acacia rajada</t>
        </is>
      </c>
      <c r="B5084" s="12" t="inlineStr">
        <is>
          <t/>
        </is>
      </c>
      <c r="C5084" s="12" t="inlineStr">
        <is>
          <t>Gobierno Vasco</t>
        </is>
      </c>
      <c r="D5084" s="12" t="inlineStr">
        <is>
          <t/>
        </is>
      </c>
      <c r="E5084" s="12" t="inlineStr">
        <is>
          <t/>
        </is>
      </c>
      <c r="F5084" s="12" t="inlineStr">
        <is>
          <t/>
        </is>
      </c>
      <c r="G5084" s="12" t="inlineStr">
        <is>
          <t>suministro de 700 estacas de 1,80 de acacia rajada</t>
        </is>
      </c>
      <c r="H5084" s="12" t="inlineStr">
        <is>
          <t>suministro de 700 estacas de 1,80 de acacia rajada</t>
        </is>
      </c>
      <c r="I5084" s="12" t="inlineStr">
        <is>
          <t/>
        </is>
      </c>
      <c r="J5084" s="12" t="inlineStr">
        <is>
          <t>13/01/2026</t>
        </is>
      </c>
      <c r="K5084" s="12" t="inlineStr">
        <is>
          <t>20253648 - OR</t>
        </is>
      </c>
      <c r="L5084" s="12" t="inlineStr">
        <is>
          <t>Adjudicación provisional / definitiva</t>
        </is>
      </c>
      <c r="M5084" s="12" t="inlineStr">
        <is>
          <t>true</t>
        </is>
      </c>
      <c r="N5084" s="12" t="inlineStr">
        <is>
          <t/>
        </is>
      </c>
      <c r="O5084" s="12" t="inlineStr">
        <is>
          <t/>
        </is>
      </c>
      <c r="P5084" s="12" t="inlineStr">
        <is>
          <t/>
        </is>
      </c>
      <c r="Q5084" s="12" t="inlineStr">
        <is>
          <t/>
        </is>
      </c>
      <c r="R5084" s="12" t="inlineStr">
        <is>
          <t/>
        </is>
      </c>
      <c r="S5084" s="12" t="inlineStr">
        <is>
          <t>https://www.contratacion.euskadi.eus/webkpe00-kpeperfi/es/contenidos/anuncio_contratacion/expcm475250/es_doc/images/logo_dfg.gif</t>
        </is>
      </c>
      <c r="T5084" s="12" t="inlineStr">
        <is>
          <t>Diputación Foral de Gipuzkoa</t>
        </is>
      </c>
      <c r="U5084" s="12" t="inlineStr">
        <is>
          <t>P2000000F - Departamento de Equilibrio Territorial Verde</t>
        </is>
      </c>
      <c r="V5084" s="12" t="inlineStr">
        <is>
          <t>Dirección General de Montes y Patrimonio Natural</t>
        </is>
      </c>
      <c r="W5084" s="12" t="inlineStr">
        <is>
          <t/>
        </is>
      </c>
      <c r="X5084" s="12" t="inlineStr">
        <is>
          <t/>
        </is>
      </c>
      <c r="Y5084" s="12" t="inlineStr">
        <is>
          <t/>
        </is>
      </c>
      <c r="Z5084" s="12" t="inlineStr">
        <is>
          <t>https://www.contratacion.euskadi.eus/anuncio_contratacion/suministro-700-estacas-1-80-acacia-rajada/webkpe00-kpesimpc/es/</t>
        </is>
      </c>
      <c r="AA5084" s="12" t="inlineStr">
        <is>
          <t>https://www.contratacion.euskadi.eus/webkpe00-kpesimpc/es/contenidos/anuncio_contratacion/expcm475250/es_doc/index.html</t>
        </is>
      </c>
      <c r="AB5084" s="12" t="inlineStr">
        <is>
          <t>https://www.contratacion.euskadi.eus/contenidos/anuncio_contratacion/expcm475250/es_doc/data/es_r01dtpd19bb85424885ccad8672864c9f672a90d56</t>
        </is>
      </c>
      <c r="AC5084" s="12" t="inlineStr">
        <is>
          <t>https://www.contratacion.euskadi.eus/contenidos/anuncio_contratacion/expcm475250/r01Index/expcm475250-idxContent.xml</t>
        </is>
      </c>
      <c r="AD5084" s="12" t="inlineStr">
        <is>
          <t>13/01/2026</t>
        </is>
      </c>
      <c r="AE5084" s="12" t="inlineStr">
        <is>
          <t>r01epd01218c3c8ea11bfc566ecc1955cc67af963</t>
        </is>
      </c>
      <c r="AF5084" s="12" t="inlineStr">
        <is>
          <t>Diputación Foral de Gipuzkoa</t>
        </is>
      </c>
      <c r="AG5084" s="12" t="inlineStr">
        <is>
          <t>r01epd01218c125ac41bfc566c6ee450a0bf7a92c</t>
        </is>
      </c>
      <c r="AH5084" s="12" t="inlineStr">
        <is>
          <t>Departamento de Promoción Económica, Turismo y Medio Rural</t>
        </is>
      </c>
      <c r="AI5084" s="12" t="inlineStr">
        <is>
          <t/>
        </is>
      </c>
      <c r="AJ5084" s="12" t="inlineStr">
        <is>
          <t/>
        </is>
      </c>
    </row>
    <row r="5085" customHeight="true" ht="15.0">
      <c r="A5085" s="12" t="inlineStr">
        <is>
          <t>renovación parcial del cerramiento que separa el bidegorri de pierre loti de plaiaundi</t>
        </is>
      </c>
      <c r="B5085" s="12" t="inlineStr">
        <is>
          <t/>
        </is>
      </c>
      <c r="C5085" s="12" t="inlineStr">
        <is>
          <t>Gobierno Vasco</t>
        </is>
      </c>
      <c r="D5085" s="12" t="inlineStr">
        <is>
          <t/>
        </is>
      </c>
      <c r="E5085" s="12" t="inlineStr">
        <is>
          <t/>
        </is>
      </c>
      <c r="F5085" s="12" t="inlineStr">
        <is>
          <t/>
        </is>
      </c>
      <c r="G5085" s="12" t="inlineStr">
        <is>
          <t>renovación parcial del cerramiento que separa el bidegorri de pierre loti de plaiaundi</t>
        </is>
      </c>
      <c r="H5085" s="12" t="inlineStr">
        <is>
          <t>renovación parcial del cerramiento que separa el bidegorri de pierre loti de plaiaundi</t>
        </is>
      </c>
      <c r="I5085" s="12" t="inlineStr">
        <is>
          <t/>
        </is>
      </c>
      <c r="J5085" s="12" t="inlineStr">
        <is>
          <t>13/01/2026</t>
        </is>
      </c>
      <c r="K5085" s="12" t="inlineStr">
        <is>
          <t>20253656 - MA</t>
        </is>
      </c>
      <c r="L5085" s="12" t="inlineStr">
        <is>
          <t>Adjudicación provisional / definitiva</t>
        </is>
      </c>
      <c r="M5085" s="12" t="inlineStr">
        <is>
          <t>true</t>
        </is>
      </c>
      <c r="N5085" s="12" t="inlineStr">
        <is>
          <t/>
        </is>
      </c>
      <c r="O5085" s="12" t="inlineStr">
        <is>
          <t/>
        </is>
      </c>
      <c r="P5085" s="12" t="inlineStr">
        <is>
          <t/>
        </is>
      </c>
      <c r="Q5085" s="12" t="inlineStr">
        <is>
          <t/>
        </is>
      </c>
      <c r="R5085" s="12" t="inlineStr">
        <is>
          <t/>
        </is>
      </c>
      <c r="S5085" s="12" t="inlineStr">
        <is>
          <t>https://www.contratacion.euskadi.eus/webkpe00-kpeperfi/es/contenidos/anuncio_contratacion/expcm475251/es_doc/images/logo_dfg.gif</t>
        </is>
      </c>
      <c r="T5085" s="12" t="inlineStr">
        <is>
          <t>Diputación Foral de Gipuzkoa</t>
        </is>
      </c>
      <c r="U5085" s="12" t="inlineStr">
        <is>
          <t>P2000000F - Departamento de Equilibrio Territorial Verde</t>
        </is>
      </c>
      <c r="V5085" s="12" t="inlineStr">
        <is>
          <t>Dirección General de Montes y Patrimonio Natural</t>
        </is>
      </c>
      <c r="W5085" s="12" t="inlineStr">
        <is>
          <t/>
        </is>
      </c>
      <c r="X5085" s="12" t="inlineStr">
        <is>
          <t/>
        </is>
      </c>
      <c r="Y5085" s="12" t="inlineStr">
        <is>
          <t/>
        </is>
      </c>
      <c r="Z5085" s="12" t="inlineStr">
        <is>
          <t>https://www.contratacion.euskadi.eus/anuncio_contratacion/renovacion-parcial-del-cerramiento-que-separa-bidegorri-pierre-loti-plaiaundi/webkpe00-kpesimpc/es/</t>
        </is>
      </c>
      <c r="AA5085" s="12" t="inlineStr">
        <is>
          <t>https://www.contratacion.euskadi.eus/webkpe00-kpesimpc/es/contenidos/anuncio_contratacion/expcm475251/es_doc/index.html</t>
        </is>
      </c>
      <c r="AB5085" s="12" t="inlineStr">
        <is>
          <t>https://www.contratacion.euskadi.eus/contenidos/anuncio_contratacion/expcm475251/es_doc/data/es_r01dtpd19bb8544c915ccad8679fd39789f1182d80</t>
        </is>
      </c>
      <c r="AC5085" s="12" t="inlineStr">
        <is>
          <t>https://www.contratacion.euskadi.eus/contenidos/anuncio_contratacion/expcm475251/r01Index/expcm475251-idxContent.xml</t>
        </is>
      </c>
      <c r="AD5085" s="12" t="inlineStr">
        <is>
          <t>13/01/2026</t>
        </is>
      </c>
      <c r="AE5085" s="12" t="inlineStr">
        <is>
          <t>r01epd01218c3c8ea11bfc566ecc1955cc67af963</t>
        </is>
      </c>
      <c r="AF5085" s="12" t="inlineStr">
        <is>
          <t>Diputación Foral de Gipuzkoa</t>
        </is>
      </c>
      <c r="AG5085" s="12" t="inlineStr">
        <is>
          <t>r01epd01218c125ac41bfc566c6ee450a0bf7a92c</t>
        </is>
      </c>
      <c r="AH5085" s="12" t="inlineStr">
        <is>
          <t>Departamento de Promoción Económica, Turismo y Medio Rural</t>
        </is>
      </c>
      <c r="AI5085" s="12" t="inlineStr">
        <is>
          <t/>
        </is>
      </c>
      <c r="AJ5085" s="12" t="inlineStr">
        <is>
          <t/>
        </is>
      </c>
    </row>
    <row r="5086" customHeight="true" ht="15.0">
      <c r="A5086" s="12" t="inlineStr">
        <is>
          <t>acción previa manual en los rodales c3r3 y c3r4 situados en el monte de utilidad pública agauntza de ataun en 4,4 has.</t>
        </is>
      </c>
      <c r="B5086" s="12" t="inlineStr">
        <is>
          <t/>
        </is>
      </c>
      <c r="C5086" s="12" t="inlineStr">
        <is>
          <t>Gobierno Vasco</t>
        </is>
      </c>
      <c r="D5086" s="12" t="inlineStr">
        <is>
          <t/>
        </is>
      </c>
      <c r="E5086" s="12" t="inlineStr">
        <is>
          <t/>
        </is>
      </c>
      <c r="F5086" s="12" t="inlineStr">
        <is>
          <t/>
        </is>
      </c>
      <c r="G5086" s="12" t="inlineStr">
        <is>
          <t>acción previa manual en los rodales c3r3 y c3r4 situados en el monte de utilidad pública agauntza de ataun en 4,4 has.</t>
        </is>
      </c>
      <c r="H5086" s="12" t="inlineStr">
        <is>
          <t>acción previa manual en los rodales c3r3 y c3r4 situados en el monte de utilidad pública agauntza de ataun en 4,4 has.</t>
        </is>
      </c>
      <c r="I5086" s="12" t="inlineStr">
        <is>
          <t/>
        </is>
      </c>
      <c r="J5086" s="12" t="inlineStr">
        <is>
          <t>13/01/2026</t>
        </is>
      </c>
      <c r="K5086" s="12" t="inlineStr">
        <is>
          <t>20253749 - AL</t>
        </is>
      </c>
      <c r="L5086" s="12" t="inlineStr">
        <is>
          <t>Adjudicación provisional / definitiva</t>
        </is>
      </c>
      <c r="M5086" s="12" t="inlineStr">
        <is>
          <t>true</t>
        </is>
      </c>
      <c r="N5086" s="12" t="inlineStr">
        <is>
          <t/>
        </is>
      </c>
      <c r="O5086" s="12" t="inlineStr">
        <is>
          <t/>
        </is>
      </c>
      <c r="P5086" s="12" t="inlineStr">
        <is>
          <t/>
        </is>
      </c>
      <c r="Q5086" s="12" t="inlineStr">
        <is>
          <t/>
        </is>
      </c>
      <c r="R5086" s="12" t="inlineStr">
        <is>
          <t/>
        </is>
      </c>
      <c r="S5086" s="12" t="inlineStr">
        <is>
          <t>https://www.contratacion.euskadi.eus/webkpe00-kpeperfi/es/contenidos/anuncio_contratacion/expcm475252/es_doc/images/logo_dfg.gif</t>
        </is>
      </c>
      <c r="T5086" s="12" t="inlineStr">
        <is>
          <t>Diputación Foral de Gipuzkoa</t>
        </is>
      </c>
      <c r="U5086" s="12" t="inlineStr">
        <is>
          <t>P2000000F - Departamento de Equilibrio Territorial Verde</t>
        </is>
      </c>
      <c r="V5086" s="12" t="inlineStr">
        <is>
          <t>Dirección General de Montes y Patrimonio Natural</t>
        </is>
      </c>
      <c r="W5086" s="12" t="inlineStr">
        <is>
          <t/>
        </is>
      </c>
      <c r="X5086" s="12" t="inlineStr">
        <is>
          <t/>
        </is>
      </c>
      <c r="Y5086" s="12" t="inlineStr">
        <is>
          <t/>
        </is>
      </c>
      <c r="Z5086" s="12" t="inlineStr">
        <is>
          <t>https://www.contratacion.euskadi.eus/anuncio_contratacion/accion-previa-manual-rodales-c3r3-y-c3r4-situados-monte-utilidad-publica-agauntza-ataun-4-4-has/webkpe00-kpesimpc/es/</t>
        </is>
      </c>
      <c r="AA5086" s="12" t="inlineStr">
        <is>
          <t>https://www.contratacion.euskadi.eus/webkpe00-kpesimpc/es/contenidos/anuncio_contratacion/expcm475252/es_doc/index.html</t>
        </is>
      </c>
      <c r="AB5086" s="12" t="inlineStr">
        <is>
          <t>https://www.contratacion.euskadi.eus/contenidos/anuncio_contratacion/expcm475252/es_doc/data/es_r01dtpd19bb854747c5ccad867b0cee9723aa755b7</t>
        </is>
      </c>
      <c r="AC5086" s="12" t="inlineStr">
        <is>
          <t>https://www.contratacion.euskadi.eus/contenidos/anuncio_contratacion/expcm475252/r01Index/expcm475252-idxContent.xml</t>
        </is>
      </c>
      <c r="AD5086" s="12" t="inlineStr">
        <is>
          <t>13/01/2026</t>
        </is>
      </c>
      <c r="AE5086" s="12" t="inlineStr">
        <is>
          <t>r01epd01218c3c8ea11bfc566ecc1955cc67af963</t>
        </is>
      </c>
      <c r="AF5086" s="12" t="inlineStr">
        <is>
          <t>Diputación Foral de Gipuzkoa</t>
        </is>
      </c>
      <c r="AG5086" s="12" t="inlineStr">
        <is>
          <t>r01epd01218c125ac41bfc566c6ee450a0bf7a92c</t>
        </is>
      </c>
      <c r="AH5086" s="12" t="inlineStr">
        <is>
          <t>Departamento de Promoción Económica, Turismo y Medio Rural</t>
        </is>
      </c>
      <c r="AI5086" s="12" t="inlineStr">
        <is>
          <t/>
        </is>
      </c>
      <c r="AJ5086" s="12" t="inlineStr">
        <is>
          <t/>
        </is>
      </c>
    </row>
    <row r="5087" customHeight="true" ht="15.0">
      <c r="A5087" s="12" t="inlineStr">
        <is>
          <t>goilarre 2025. trabajos realizados en el monte marumendi (2.015.3) de ataun</t>
        </is>
      </c>
      <c r="B5087" s="12" t="inlineStr">
        <is>
          <t/>
        </is>
      </c>
      <c r="C5087" s="12" t="inlineStr">
        <is>
          <t>Gobierno Vasco</t>
        </is>
      </c>
      <c r="D5087" s="12" t="inlineStr">
        <is>
          <t/>
        </is>
      </c>
      <c r="E5087" s="12" t="inlineStr">
        <is>
          <t/>
        </is>
      </c>
      <c r="F5087" s="12" t="inlineStr">
        <is>
          <t/>
        </is>
      </c>
      <c r="G5087" s="12" t="inlineStr">
        <is>
          <t>goilarre 2025. trabajos realizados en el monte marumendi (2.015.3) de ataun</t>
        </is>
      </c>
      <c r="H5087" s="12" t="inlineStr">
        <is>
          <t>goilarre 2025. trabajos realizados en el monte marumendi (2.015.3) de ataun</t>
        </is>
      </c>
      <c r="I5087" s="12" t="inlineStr">
        <is>
          <t/>
        </is>
      </c>
      <c r="J5087" s="12" t="inlineStr">
        <is>
          <t>13/01/2026</t>
        </is>
      </c>
      <c r="K5087" s="12" t="inlineStr">
        <is>
          <t>20253761 - OR</t>
        </is>
      </c>
      <c r="L5087" s="12" t="inlineStr">
        <is>
          <t>Adjudicación provisional / definitiva</t>
        </is>
      </c>
      <c r="M5087" s="12" t="inlineStr">
        <is>
          <t>true</t>
        </is>
      </c>
      <c r="N5087" s="12" t="inlineStr">
        <is>
          <t/>
        </is>
      </c>
      <c r="O5087" s="12" t="inlineStr">
        <is>
          <t/>
        </is>
      </c>
      <c r="P5087" s="12" t="inlineStr">
        <is>
          <t/>
        </is>
      </c>
      <c r="Q5087" s="12" t="inlineStr">
        <is>
          <t/>
        </is>
      </c>
      <c r="R5087" s="12" t="inlineStr">
        <is>
          <t/>
        </is>
      </c>
      <c r="S5087" s="12" t="inlineStr">
        <is>
          <t>https://www.contratacion.euskadi.eus/webkpe00-kpeperfi/es/contenidos/anuncio_contratacion/expcm475253/es_doc/images/logo_dfg.gif</t>
        </is>
      </c>
      <c r="T5087" s="12" t="inlineStr">
        <is>
          <t>Diputación Foral de Gipuzkoa</t>
        </is>
      </c>
      <c r="U5087" s="12" t="inlineStr">
        <is>
          <t>P2000000F - Departamento de Equilibrio Territorial Verde</t>
        </is>
      </c>
      <c r="V5087" s="12" t="inlineStr">
        <is>
          <t>Dirección General de Montes y Patrimonio Natural</t>
        </is>
      </c>
      <c r="W5087" s="12" t="inlineStr">
        <is>
          <t/>
        </is>
      </c>
      <c r="X5087" s="12" t="inlineStr">
        <is>
          <t/>
        </is>
      </c>
      <c r="Y5087" s="12" t="inlineStr">
        <is>
          <t/>
        </is>
      </c>
      <c r="Z5087" s="12" t="inlineStr">
        <is>
          <t>https://www.contratacion.euskadi.eus/anuncio_contratacion/goilarre-2025-trabajos-realizados-monte-marumendi-2-015-3-ataun/webkpe00-kpesimpc/es/</t>
        </is>
      </c>
      <c r="AA5087" s="12" t="inlineStr">
        <is>
          <t>https://www.contratacion.euskadi.eus/webkpe00-kpesimpc/es/contenidos/anuncio_contratacion/expcm475253/es_doc/index.html</t>
        </is>
      </c>
      <c r="AB5087" s="12" t="inlineStr">
        <is>
          <t>https://www.contratacion.euskadi.eus/contenidos/anuncio_contratacion/expcm475253/es_doc/data/es_r01dtpd19bb8549c535ccad867d68d189b11d6e689</t>
        </is>
      </c>
      <c r="AC5087" s="12" t="inlineStr">
        <is>
          <t>https://www.contratacion.euskadi.eus/contenidos/anuncio_contratacion/expcm475253/r01Index/expcm475253-idxContent.xml</t>
        </is>
      </c>
      <c r="AD5087" s="12" t="inlineStr">
        <is>
          <t>13/01/2026</t>
        </is>
      </c>
      <c r="AE5087" s="12" t="inlineStr">
        <is>
          <t>r01epd01218c3c8ea11bfc566ecc1955cc67af963</t>
        </is>
      </c>
      <c r="AF5087" s="12" t="inlineStr">
        <is>
          <t>Diputación Foral de Gipuzkoa</t>
        </is>
      </c>
      <c r="AG5087" s="12" t="inlineStr">
        <is>
          <t>r01epd01218c125ac41bfc566c6ee450a0bf7a92c</t>
        </is>
      </c>
      <c r="AH5087" s="12" t="inlineStr">
        <is>
          <t>Departamento de Promoción Económica, Turismo y Medio Rural</t>
        </is>
      </c>
      <c r="AI5087" s="12" t="inlineStr">
        <is>
          <t/>
        </is>
      </c>
      <c r="AJ5087" s="12" t="inlineStr">
        <is>
          <t/>
        </is>
      </c>
    </row>
    <row r="5088" customHeight="true" ht="15.0">
      <c r="A5088" s="12" t="inlineStr">
        <is>
          <t>en el consorcio de gipuzkoa y álava, en el mup, en urbia  (3.070.1) hormigonado de los alrededores del abrevadero del paraje denominado artzanburu</t>
        </is>
      </c>
      <c r="B5088" s="12" t="inlineStr">
        <is>
          <t/>
        </is>
      </c>
      <c r="C5088" s="12" t="inlineStr">
        <is>
          <t>Gobierno Vasco</t>
        </is>
      </c>
      <c r="D5088" s="12" t="inlineStr">
        <is>
          <t/>
        </is>
      </c>
      <c r="E5088" s="12" t="inlineStr">
        <is>
          <t/>
        </is>
      </c>
      <c r="F5088" s="12" t="inlineStr">
        <is>
          <t/>
        </is>
      </c>
      <c r="G5088" s="12" t="inlineStr">
        <is>
          <t>en el consorcio de gipuzkoa y álava, en el mup, en urbia  (3.070.1) hormigonado de los alrededores del abrevadero del paraje denominado artzanburu</t>
        </is>
      </c>
      <c r="H5088" s="12" t="inlineStr">
        <is>
          <t>en el consorcio de gipuzkoa y álava, en el mup, en urbia  (3.070.1) hormigonado de los alrededores del abrevadero del paraje denominado artzanburu</t>
        </is>
      </c>
      <c r="I5088" s="12" t="inlineStr">
        <is>
          <t/>
        </is>
      </c>
      <c r="J5088" s="12" t="inlineStr">
        <is>
          <t>13/01/2026</t>
        </is>
      </c>
      <c r="K5088" s="12" t="inlineStr">
        <is>
          <t>20253762 - OR</t>
        </is>
      </c>
      <c r="L5088" s="12" t="inlineStr">
        <is>
          <t>Adjudicación provisional / definitiva</t>
        </is>
      </c>
      <c r="M5088" s="12" t="inlineStr">
        <is>
          <t>true</t>
        </is>
      </c>
      <c r="N5088" s="12" t="inlineStr">
        <is>
          <t/>
        </is>
      </c>
      <c r="O5088" s="12" t="inlineStr">
        <is>
          <t/>
        </is>
      </c>
      <c r="P5088" s="12" t="inlineStr">
        <is>
          <t/>
        </is>
      </c>
      <c r="Q5088" s="12" t="inlineStr">
        <is>
          <t/>
        </is>
      </c>
      <c r="R5088" s="12" t="inlineStr">
        <is>
          <t/>
        </is>
      </c>
      <c r="S5088" s="12" t="inlineStr">
        <is>
          <t>https://www.contratacion.euskadi.eus/webkpe00-kpeperfi/es/contenidos/anuncio_contratacion/expcm475254/es_doc/images/logo_dfg.gif</t>
        </is>
      </c>
      <c r="T5088" s="12" t="inlineStr">
        <is>
          <t>Diputación Foral de Gipuzkoa</t>
        </is>
      </c>
      <c r="U5088" s="12" t="inlineStr">
        <is>
          <t>P2000000F - Departamento de Equilibrio Territorial Verde</t>
        </is>
      </c>
      <c r="V5088" s="12" t="inlineStr">
        <is>
          <t>Dirección General de Montes y Patrimonio Natural</t>
        </is>
      </c>
      <c r="W5088" s="12" t="inlineStr">
        <is>
          <t/>
        </is>
      </c>
      <c r="X5088" s="12" t="inlineStr">
        <is>
          <t/>
        </is>
      </c>
      <c r="Y5088" s="12" t="inlineStr">
        <is>
          <t/>
        </is>
      </c>
      <c r="Z5088" s="12" t="inlineStr">
        <is>
          <t>https://www.contratacion.euskadi.eus/anuncio_contratacion/en-consorcio-gipuzkoa-y-alava-mup-urbia-3-070-1-hormigonado-alrededores-del-abrevadero-del-paraje-denominado-artzanburu/webkpe00-kpesimpc/es/</t>
        </is>
      </c>
      <c r="AA5088" s="12" t="inlineStr">
        <is>
          <t>https://www.contratacion.euskadi.eus/webkpe00-kpesimpc/es/contenidos/anuncio_contratacion/expcm475254/es_doc/index.html</t>
        </is>
      </c>
      <c r="AB5088" s="12" t="inlineStr">
        <is>
          <t>https://www.contratacion.euskadi.eus/contenidos/anuncio_contratacion/expcm475254/es_doc/data/es_r01dtpd19bb854c5f35ccad867550b27567d0605c0</t>
        </is>
      </c>
      <c r="AC5088" s="12" t="inlineStr">
        <is>
          <t>https://www.contratacion.euskadi.eus/contenidos/anuncio_contratacion/expcm475254/r01Index/expcm475254-idxContent.xml</t>
        </is>
      </c>
      <c r="AD5088" s="12" t="inlineStr">
        <is>
          <t>13/01/2026</t>
        </is>
      </c>
      <c r="AE5088" s="12" t="inlineStr">
        <is>
          <t>r01epd01218c3c8ea11bfc566ecc1955cc67af963</t>
        </is>
      </c>
      <c r="AF5088" s="12" t="inlineStr">
        <is>
          <t>Diputación Foral de Gipuzkoa</t>
        </is>
      </c>
      <c r="AG5088" s="12" t="inlineStr">
        <is>
          <t>r01epd01218c125ac41bfc566c6ee450a0bf7a92c</t>
        </is>
      </c>
      <c r="AH5088" s="12" t="inlineStr">
        <is>
          <t>Departamento de Promoción Económica, Turismo y Medio Rural</t>
        </is>
      </c>
      <c r="AI5088" s="12" t="inlineStr">
        <is>
          <t/>
        </is>
      </c>
      <c r="AJ5088" s="12" t="inlineStr">
        <is>
          <t/>
        </is>
      </c>
    </row>
    <row r="5089" customHeight="true" ht="15.0">
      <c r="A5089" s="12" t="inlineStr">
        <is>
          <t>construcción de dos brazos en la manga ganadera junto a la fonda de urbia en el mup (3.070.1) en el consorcio de gipuzkoa y álava</t>
        </is>
      </c>
      <c r="B5089" s="12" t="inlineStr">
        <is>
          <t/>
        </is>
      </c>
      <c r="C5089" s="12" t="inlineStr">
        <is>
          <t>Gobierno Vasco</t>
        </is>
      </c>
      <c r="D5089" s="12" t="inlineStr">
        <is>
          <t/>
        </is>
      </c>
      <c r="E5089" s="12" t="inlineStr">
        <is>
          <t/>
        </is>
      </c>
      <c r="F5089" s="12" t="inlineStr">
        <is>
          <t/>
        </is>
      </c>
      <c r="G5089" s="12" t="inlineStr">
        <is>
          <t>construcción de dos brazos en la manga ganadera junto a la fonda de urbia en el mup (3.070.1) en el consorcio de gipuzkoa y álava</t>
        </is>
      </c>
      <c r="H5089" s="12" t="inlineStr">
        <is>
          <t>construcción de dos brazos en la manga ganadera junto a la fonda de urbia en el mup (3.070.1) en el consorcio de gipuzkoa y álava</t>
        </is>
      </c>
      <c r="I5089" s="12" t="inlineStr">
        <is>
          <t/>
        </is>
      </c>
      <c r="J5089" s="12" t="inlineStr">
        <is>
          <t>13/01/2026</t>
        </is>
      </c>
      <c r="K5089" s="12" t="inlineStr">
        <is>
          <t>20253768 - OR</t>
        </is>
      </c>
      <c r="L5089" s="12" t="inlineStr">
        <is>
          <t>Adjudicación provisional / definitiva</t>
        </is>
      </c>
      <c r="M5089" s="12" t="inlineStr">
        <is>
          <t>true</t>
        </is>
      </c>
      <c r="N5089" s="12" t="inlineStr">
        <is>
          <t/>
        </is>
      </c>
      <c r="O5089" s="12" t="inlineStr">
        <is>
          <t/>
        </is>
      </c>
      <c r="P5089" s="12" t="inlineStr">
        <is>
          <t/>
        </is>
      </c>
      <c r="Q5089" s="12" t="inlineStr">
        <is>
          <t/>
        </is>
      </c>
      <c r="R5089" s="12" t="inlineStr">
        <is>
          <t/>
        </is>
      </c>
      <c r="S5089" s="12" t="inlineStr">
        <is>
          <t>https://www.contratacion.euskadi.eus/webkpe00-kpeperfi/es/contenidos/anuncio_contratacion/expcm475255/es_doc/images/logo_dfg.gif</t>
        </is>
      </c>
      <c r="T5089" s="12" t="inlineStr">
        <is>
          <t>Diputación Foral de Gipuzkoa</t>
        </is>
      </c>
      <c r="U5089" s="12" t="inlineStr">
        <is>
          <t>P2000000F - Departamento de Equilibrio Territorial Verde</t>
        </is>
      </c>
      <c r="V5089" s="12" t="inlineStr">
        <is>
          <t>Dirección General de Montes y Patrimonio Natural</t>
        </is>
      </c>
      <c r="W5089" s="12" t="inlineStr">
        <is>
          <t/>
        </is>
      </c>
      <c r="X5089" s="12" t="inlineStr">
        <is>
          <t/>
        </is>
      </c>
      <c r="Y5089" s="12" t="inlineStr">
        <is>
          <t/>
        </is>
      </c>
      <c r="Z5089" s="12" t="inlineStr">
        <is>
          <t>https://www.contratacion.euskadi.eus/anuncio_contratacion/construccion-dos-brazos-manga-ganadera-junto-fonda-urbia-mup-3-070-1-consorcio-gipuzkoa-y-alava/webkpe00-kpesimpc/es/</t>
        </is>
      </c>
      <c r="AA5089" s="12" t="inlineStr">
        <is>
          <t>https://www.contratacion.euskadi.eus/webkpe00-kpesimpc/es/contenidos/anuncio_contratacion/expcm475255/es_doc/index.html</t>
        </is>
      </c>
      <c r="AB5089" s="12" t="inlineStr">
        <is>
          <t>https://www.contratacion.euskadi.eus/contenidos/anuncio_contratacion/expcm475255/es_doc/data/es_r01dtpd19bb858b87d6a7b6f1f28c06a3d7b526a11</t>
        </is>
      </c>
      <c r="AC5089" s="12" t="inlineStr">
        <is>
          <t>https://www.contratacion.euskadi.eus/contenidos/anuncio_contratacion/expcm475255/r01Index/expcm475255-idxContent.xml</t>
        </is>
      </c>
      <c r="AD5089" s="12" t="inlineStr">
        <is>
          <t>13/01/2026</t>
        </is>
      </c>
      <c r="AE5089" s="12" t="inlineStr">
        <is>
          <t>r01epd01218c3c8ea11bfc566ecc1955cc67af963</t>
        </is>
      </c>
      <c r="AF5089" s="12" t="inlineStr">
        <is>
          <t>Diputación Foral de Gipuzkoa</t>
        </is>
      </c>
      <c r="AG5089" s="12" t="inlineStr">
        <is>
          <t>r01epd01218c125ac41bfc566c6ee450a0bf7a92c</t>
        </is>
      </c>
      <c r="AH5089" s="12" t="inlineStr">
        <is>
          <t>Departamento de Promoción Económica, Turismo y Medio Rural</t>
        </is>
      </c>
      <c r="AI5089" s="12" t="inlineStr">
        <is>
          <t/>
        </is>
      </c>
      <c r="AJ5089" s="12" t="inlineStr">
        <is>
          <t/>
        </is>
      </c>
    </row>
    <row r="5090" customHeight="true" ht="15.0">
      <c r="A5090" s="12" t="inlineStr">
        <is>
          <t>goilarre 2025. desbroces en el monte hernio</t>
        </is>
      </c>
      <c r="B5090" s="12" t="inlineStr">
        <is>
          <t/>
        </is>
      </c>
      <c r="C5090" s="12" t="inlineStr">
        <is>
          <t>Gobierno Vasco</t>
        </is>
      </c>
      <c r="D5090" s="12" t="inlineStr">
        <is>
          <t/>
        </is>
      </c>
      <c r="E5090" s="12" t="inlineStr">
        <is>
          <t/>
        </is>
      </c>
      <c r="F5090" s="12" t="inlineStr">
        <is>
          <t/>
        </is>
      </c>
      <c r="G5090" s="12" t="inlineStr">
        <is>
          <t>goilarre 2025. desbroces en el monte hernio</t>
        </is>
      </c>
      <c r="H5090" s="12" t="inlineStr">
        <is>
          <t>goilarre 2025. desbroces en el monte hernio</t>
        </is>
      </c>
      <c r="I5090" s="12" t="inlineStr">
        <is>
          <t/>
        </is>
      </c>
      <c r="J5090" s="12" t="inlineStr">
        <is>
          <t>13/01/2026</t>
        </is>
      </c>
      <c r="K5090" s="12" t="inlineStr">
        <is>
          <t>20253771 - OR</t>
        </is>
      </c>
      <c r="L5090" s="12" t="inlineStr">
        <is>
          <t>Adjudicación provisional / definitiva</t>
        </is>
      </c>
      <c r="M5090" s="12" t="inlineStr">
        <is>
          <t>true</t>
        </is>
      </c>
      <c r="N5090" s="12" t="inlineStr">
        <is>
          <t/>
        </is>
      </c>
      <c r="O5090" s="12" t="inlineStr">
        <is>
          <t/>
        </is>
      </c>
      <c r="P5090" s="12" t="inlineStr">
        <is>
          <t/>
        </is>
      </c>
      <c r="Q5090" s="12" t="inlineStr">
        <is>
          <t/>
        </is>
      </c>
      <c r="R5090" s="12" t="inlineStr">
        <is>
          <t/>
        </is>
      </c>
      <c r="S5090" s="12" t="inlineStr">
        <is>
          <t>https://www.contratacion.euskadi.eus/webkpe00-kpeperfi/es/contenidos/anuncio_contratacion/expcm475256/es_doc/images/logo_dfg.gif</t>
        </is>
      </c>
      <c r="T5090" s="12" t="inlineStr">
        <is>
          <t>Diputación Foral de Gipuzkoa</t>
        </is>
      </c>
      <c r="U5090" s="12" t="inlineStr">
        <is>
          <t>P2000000F - Departamento de Equilibrio Territorial Verde</t>
        </is>
      </c>
      <c r="V5090" s="12" t="inlineStr">
        <is>
          <t>Dirección General de Montes y Patrimonio Natural</t>
        </is>
      </c>
      <c r="W5090" s="12" t="inlineStr">
        <is>
          <t/>
        </is>
      </c>
      <c r="X5090" s="12" t="inlineStr">
        <is>
          <t/>
        </is>
      </c>
      <c r="Y5090" s="12" t="inlineStr">
        <is>
          <t/>
        </is>
      </c>
      <c r="Z5090" s="12" t="inlineStr">
        <is>
          <t>https://www.contratacion.euskadi.eus/anuncio_contratacion/goilarre-2025-desbroces-monte-hernio/webkpe00-kpesimpc/es/</t>
        </is>
      </c>
      <c r="AA5090" s="12" t="inlineStr">
        <is>
          <t>https://www.contratacion.euskadi.eus/webkpe00-kpesimpc/es/contenidos/anuncio_contratacion/expcm475256/es_doc/index.html</t>
        </is>
      </c>
      <c r="AB5090" s="12" t="inlineStr">
        <is>
          <t>https://www.contratacion.euskadi.eus/contenidos/anuncio_contratacion/expcm475256/es_doc/data/es_r01dtpd19bb858e0386a7b6f1f880e13458ca3fd29</t>
        </is>
      </c>
      <c r="AC5090" s="12" t="inlineStr">
        <is>
          <t>https://www.contratacion.euskadi.eus/contenidos/anuncio_contratacion/expcm475256/r01Index/expcm475256-idxContent.xml</t>
        </is>
      </c>
      <c r="AD5090" s="12" t="inlineStr">
        <is>
          <t>13/01/2026</t>
        </is>
      </c>
      <c r="AE5090" s="12" t="inlineStr">
        <is>
          <t>r01epd01218c3c8ea11bfc566ecc1955cc67af963</t>
        </is>
      </c>
      <c r="AF5090" s="12" t="inlineStr">
        <is>
          <t>Diputación Foral de Gipuzkoa</t>
        </is>
      </c>
      <c r="AG5090" s="12" t="inlineStr">
        <is>
          <t>r01epd01218c125ac41bfc566c6ee450a0bf7a92c</t>
        </is>
      </c>
      <c r="AH5090" s="12" t="inlineStr">
        <is>
          <t>Departamento de Promoción Económica, Turismo y Medio Rural</t>
        </is>
      </c>
      <c r="AI5090" s="12" t="inlineStr">
        <is>
          <t/>
        </is>
      </c>
      <c r="AJ5090" s="12" t="inlineStr">
        <is>
          <t/>
        </is>
      </c>
    </row>
    <row r="5091" customHeight="true" ht="15.0">
      <c r="A5091" s="12" t="inlineStr">
        <is>
          <t>analisis de la distribución espacial y temporal de las aves migratorias en el territorio histórico de gipuzkoa</t>
        </is>
      </c>
      <c r="B5091" s="12" t="inlineStr">
        <is>
          <t/>
        </is>
      </c>
      <c r="C5091" s="12" t="inlineStr">
        <is>
          <t>Gobierno Vasco</t>
        </is>
      </c>
      <c r="D5091" s="12" t="inlineStr">
        <is>
          <t/>
        </is>
      </c>
      <c r="E5091" s="12" t="inlineStr">
        <is>
          <t/>
        </is>
      </c>
      <c r="F5091" s="12" t="inlineStr">
        <is>
          <t/>
        </is>
      </c>
      <c r="G5091" s="12" t="inlineStr">
        <is>
          <t>analisis de la distribución espacial y temporal de las aves migratorias en el territorio histórico de gipuzkoa</t>
        </is>
      </c>
      <c r="H5091" s="12" t="inlineStr">
        <is>
          <t>analisis de la distribución espacial y temporal de las aves migratorias en el territorio histórico de gipuzkoa</t>
        </is>
      </c>
      <c r="I5091" s="12" t="inlineStr">
        <is>
          <t/>
        </is>
      </c>
      <c r="J5091" s="12" t="inlineStr">
        <is>
          <t>13/01/2026</t>
        </is>
      </c>
      <c r="K5091" s="12" t="inlineStr">
        <is>
          <t>20253772 - MA</t>
        </is>
      </c>
      <c r="L5091" s="12" t="inlineStr">
        <is>
          <t>Adjudicación provisional / definitiva</t>
        </is>
      </c>
      <c r="M5091" s="12" t="inlineStr">
        <is>
          <t>true</t>
        </is>
      </c>
      <c r="N5091" s="12" t="inlineStr">
        <is>
          <t/>
        </is>
      </c>
      <c r="O5091" s="12" t="inlineStr">
        <is>
          <t/>
        </is>
      </c>
      <c r="P5091" s="12" t="inlineStr">
        <is>
          <t/>
        </is>
      </c>
      <c r="Q5091" s="12" t="inlineStr">
        <is>
          <t/>
        </is>
      </c>
      <c r="R5091" s="12" t="inlineStr">
        <is>
          <t/>
        </is>
      </c>
      <c r="S5091" s="12" t="inlineStr">
        <is>
          <t>https://www.contratacion.euskadi.eus/webkpe00-kpeperfi/es/contenidos/anuncio_contratacion/expcm475257/es_doc/images/logo_dfg.gif</t>
        </is>
      </c>
      <c r="T5091" s="12" t="inlineStr">
        <is>
          <t>Diputación Foral de Gipuzkoa</t>
        </is>
      </c>
      <c r="U5091" s="12" t="inlineStr">
        <is>
          <t>P2000000F - Departamento de Equilibrio Territorial Verde</t>
        </is>
      </c>
      <c r="V5091" s="12" t="inlineStr">
        <is>
          <t>Dirección General de Montes y Patrimonio Natural</t>
        </is>
      </c>
      <c r="W5091" s="12" t="inlineStr">
        <is>
          <t/>
        </is>
      </c>
      <c r="X5091" s="12" t="inlineStr">
        <is>
          <t/>
        </is>
      </c>
      <c r="Y5091" s="12" t="inlineStr">
        <is>
          <t/>
        </is>
      </c>
      <c r="Z5091" s="12" t="inlineStr">
        <is>
          <t>https://www.contratacion.euskadi.eus/anuncio_contratacion/analisis-distribucion-espacial-y-temporal-aves-migratorias-territorio-historico-gipuzkoa/webkpe00-kpesimpc/es/</t>
        </is>
      </c>
      <c r="AA5091" s="12" t="inlineStr">
        <is>
          <t>https://www.contratacion.euskadi.eus/webkpe00-kpesimpc/es/contenidos/anuncio_contratacion/expcm475257/es_doc/index.html</t>
        </is>
      </c>
      <c r="AB5091" s="12" t="inlineStr">
        <is>
          <t>https://www.contratacion.euskadi.eus/contenidos/anuncio_contratacion/expcm475257/es_doc/data/es_r01dtpd19bb85908126a7b6f1fbe499184fd72c0fc</t>
        </is>
      </c>
      <c r="AC5091" s="12" t="inlineStr">
        <is>
          <t>https://www.contratacion.euskadi.eus/contenidos/anuncio_contratacion/expcm475257/r01Index/expcm475257-idxContent.xml</t>
        </is>
      </c>
      <c r="AD5091" s="12" t="inlineStr">
        <is>
          <t>13/01/2026</t>
        </is>
      </c>
      <c r="AE5091" s="12" t="inlineStr">
        <is>
          <t>r01epd01218c3c8ea11bfc566ecc1955cc67af963</t>
        </is>
      </c>
      <c r="AF5091" s="12" t="inlineStr">
        <is>
          <t>Diputación Foral de Gipuzkoa</t>
        </is>
      </c>
      <c r="AG5091" s="12" t="inlineStr">
        <is>
          <t>r01epd01218c125ac41bfc566c6ee450a0bf7a92c</t>
        </is>
      </c>
      <c r="AH5091" s="12" t="inlineStr">
        <is>
          <t>Departamento de Promoción Económica, Turismo y Medio Rural</t>
        </is>
      </c>
      <c r="AI5091" s="12" t="inlineStr">
        <is>
          <t/>
        </is>
      </c>
      <c r="AJ5091" s="12" t="inlineStr">
        <is>
          <t/>
        </is>
      </c>
    </row>
    <row r="5092" customHeight="true" ht="15.0">
      <c r="A5092" s="12" t="inlineStr">
        <is>
          <t>goilarre 2025. trabajos realizados en la chabola pagabe bi de enirio-aralar (3.076.1 hom).</t>
        </is>
      </c>
      <c r="B5092" s="12" t="inlineStr">
        <is>
          <t/>
        </is>
      </c>
      <c r="C5092" s="12" t="inlineStr">
        <is>
          <t>Gobierno Vasco</t>
        </is>
      </c>
      <c r="D5092" s="12" t="inlineStr">
        <is>
          <t/>
        </is>
      </c>
      <c r="E5092" s="12" t="inlineStr">
        <is>
          <t/>
        </is>
      </c>
      <c r="F5092" s="12" t="inlineStr">
        <is>
          <t/>
        </is>
      </c>
      <c r="G5092" s="12" t="inlineStr">
        <is>
          <t>goilarre 2025. trabajos realizados en la chabola pagabe bi de enirio-aralar (3.076.1 hom).</t>
        </is>
      </c>
      <c r="H5092" s="12" t="inlineStr">
        <is>
          <t>goilarre 2025. trabajos realizados en la chabola pagabe bi de enirio-aralar (3.076.1 hom).</t>
        </is>
      </c>
      <c r="I5092" s="12" t="inlineStr">
        <is>
          <t/>
        </is>
      </c>
      <c r="J5092" s="12" t="inlineStr">
        <is>
          <t>13/01/2026</t>
        </is>
      </c>
      <c r="K5092" s="12" t="inlineStr">
        <is>
          <t>20253777 - OR</t>
        </is>
      </c>
      <c r="L5092" s="12" t="inlineStr">
        <is>
          <t>Adjudicación provisional / definitiva</t>
        </is>
      </c>
      <c r="M5092" s="12" t="inlineStr">
        <is>
          <t>true</t>
        </is>
      </c>
      <c r="N5092" s="12" t="inlineStr">
        <is>
          <t/>
        </is>
      </c>
      <c r="O5092" s="12" t="inlineStr">
        <is>
          <t/>
        </is>
      </c>
      <c r="P5092" s="12" t="inlineStr">
        <is>
          <t/>
        </is>
      </c>
      <c r="Q5092" s="12" t="inlineStr">
        <is>
          <t/>
        </is>
      </c>
      <c r="R5092" s="12" t="inlineStr">
        <is>
          <t/>
        </is>
      </c>
      <c r="S5092" s="12" t="inlineStr">
        <is>
          <t>https://www.contratacion.euskadi.eus/webkpe00-kpeperfi/es/contenidos/anuncio_contratacion/expcm475258/es_doc/images/logo_dfg.gif</t>
        </is>
      </c>
      <c r="T5092" s="12" t="inlineStr">
        <is>
          <t>Diputación Foral de Gipuzkoa</t>
        </is>
      </c>
      <c r="U5092" s="12" t="inlineStr">
        <is>
          <t>P2000000F - Departamento de Equilibrio Territorial Verde</t>
        </is>
      </c>
      <c r="V5092" s="12" t="inlineStr">
        <is>
          <t>Dirección General de Montes y Patrimonio Natural</t>
        </is>
      </c>
      <c r="W5092" s="12" t="inlineStr">
        <is>
          <t/>
        </is>
      </c>
      <c r="X5092" s="12" t="inlineStr">
        <is>
          <t/>
        </is>
      </c>
      <c r="Y5092" s="12" t="inlineStr">
        <is>
          <t/>
        </is>
      </c>
      <c r="Z5092" s="12" t="inlineStr">
        <is>
          <t>https://www.contratacion.euskadi.eus/anuncio_contratacion/goilarre-2025-trabajos-realizados-chabola-pagabe-bi-enirio-aralar-3-076-1-hom/webkpe00-kpesimpc/es/</t>
        </is>
      </c>
      <c r="AA5092" s="12" t="inlineStr">
        <is>
          <t>https://www.contratacion.euskadi.eus/webkpe00-kpesimpc/es/contenidos/anuncio_contratacion/expcm475258/es_doc/index.html</t>
        </is>
      </c>
      <c r="AB5092" s="12" t="inlineStr">
        <is>
          <t>https://www.contratacion.euskadi.eus/contenidos/anuncio_contratacion/expcm475258/es_doc/data/es_r01dtpd19bb8592ff56a7b6f1f78638b5f5cf82cf1</t>
        </is>
      </c>
      <c r="AC5092" s="12" t="inlineStr">
        <is>
          <t>https://www.contratacion.euskadi.eus/contenidos/anuncio_contratacion/expcm475258/r01Index/expcm475258-idxContent.xml</t>
        </is>
      </c>
      <c r="AD5092" s="12" t="inlineStr">
        <is>
          <t>13/01/2026</t>
        </is>
      </c>
      <c r="AE5092" s="12" t="inlineStr">
        <is>
          <t>r01epd01218c3c8ea11bfc566ecc1955cc67af963</t>
        </is>
      </c>
      <c r="AF5092" s="12" t="inlineStr">
        <is>
          <t>Diputación Foral de Gipuzkoa</t>
        </is>
      </c>
      <c r="AG5092" s="12" t="inlineStr">
        <is>
          <t>r01epd01218c125ac41bfc566c6ee450a0bf7a92c</t>
        </is>
      </c>
      <c r="AH5092" s="12" t="inlineStr">
        <is>
          <t>Departamento de Promoción Económica, Turismo y Medio Rural</t>
        </is>
      </c>
      <c r="AI5092" s="12" t="inlineStr">
        <is>
          <t/>
        </is>
      </c>
      <c r="AJ5092" s="12" t="inlineStr">
        <is>
          <t/>
        </is>
      </c>
    </row>
    <row r="5093" customHeight="true" ht="15.0">
      <c r="A5093" s="12" t="inlineStr">
        <is>
          <t>goilarre 2025. trabajos realizados en la chabola beltzulegi elosieta de enirio-aralar (3.076.1 hom).</t>
        </is>
      </c>
      <c r="B5093" s="12" t="inlineStr">
        <is>
          <t/>
        </is>
      </c>
      <c r="C5093" s="12" t="inlineStr">
        <is>
          <t>Gobierno Vasco</t>
        </is>
      </c>
      <c r="D5093" s="12" t="inlineStr">
        <is>
          <t/>
        </is>
      </c>
      <c r="E5093" s="12" t="inlineStr">
        <is>
          <t/>
        </is>
      </c>
      <c r="F5093" s="12" t="inlineStr">
        <is>
          <t/>
        </is>
      </c>
      <c r="G5093" s="12" t="inlineStr">
        <is>
          <t>goilarre 2025. trabajos realizados en la chabola beltzulegi elosieta de enirio-aralar (3.076.1 hom).</t>
        </is>
      </c>
      <c r="H5093" s="12" t="inlineStr">
        <is>
          <t>goilarre 2025. trabajos realizados en la chabola beltzulegi elosieta de enirio-aralar (3.076.1 hom).</t>
        </is>
      </c>
      <c r="I5093" s="12" t="inlineStr">
        <is>
          <t/>
        </is>
      </c>
      <c r="J5093" s="12" t="inlineStr">
        <is>
          <t>13/01/2026</t>
        </is>
      </c>
      <c r="K5093" s="12" t="inlineStr">
        <is>
          <t>20253781 - OR</t>
        </is>
      </c>
      <c r="L5093" s="12" t="inlineStr">
        <is>
          <t>Adjudicación provisional / definitiva</t>
        </is>
      </c>
      <c r="M5093" s="12" t="inlineStr">
        <is>
          <t>true</t>
        </is>
      </c>
      <c r="N5093" s="12" t="inlineStr">
        <is>
          <t/>
        </is>
      </c>
      <c r="O5093" s="12" t="inlineStr">
        <is>
          <t/>
        </is>
      </c>
      <c r="P5093" s="12" t="inlineStr">
        <is>
          <t/>
        </is>
      </c>
      <c r="Q5093" s="12" t="inlineStr">
        <is>
          <t/>
        </is>
      </c>
      <c r="R5093" s="12" t="inlineStr">
        <is>
          <t/>
        </is>
      </c>
      <c r="S5093" s="12" t="inlineStr">
        <is>
          <t>https://www.contratacion.euskadi.eus/webkpe00-kpeperfi/es/contenidos/anuncio_contratacion/expcm475259/es_doc/images/logo_dfg.gif</t>
        </is>
      </c>
      <c r="T5093" s="12" t="inlineStr">
        <is>
          <t>Diputación Foral de Gipuzkoa</t>
        </is>
      </c>
      <c r="U5093" s="12" t="inlineStr">
        <is>
          <t>P2000000F - Departamento de Equilibrio Territorial Verde</t>
        </is>
      </c>
      <c r="V5093" s="12" t="inlineStr">
        <is>
          <t>Dirección General de Montes y Patrimonio Natural</t>
        </is>
      </c>
      <c r="W5093" s="12" t="inlineStr">
        <is>
          <t/>
        </is>
      </c>
      <c r="X5093" s="12" t="inlineStr">
        <is>
          <t/>
        </is>
      </c>
      <c r="Y5093" s="12" t="inlineStr">
        <is>
          <t/>
        </is>
      </c>
      <c r="Z5093" s="12" t="inlineStr">
        <is>
          <t>https://www.contratacion.euskadi.eus/anuncio_contratacion/goilarre-2025-trabajos-realizados-chabola-beltzulegi-elosieta-enirio-aralar-3-076-1-hom/webkpe00-kpesimpc/es/</t>
        </is>
      </c>
      <c r="AA5093" s="12" t="inlineStr">
        <is>
          <t>https://www.contratacion.euskadi.eus/webkpe00-kpesimpc/es/contenidos/anuncio_contratacion/expcm475259/es_doc/index.html</t>
        </is>
      </c>
      <c r="AB5093" s="12" t="inlineStr">
        <is>
          <t>https://www.contratacion.euskadi.eus/contenidos/anuncio_contratacion/expcm475259/es_doc/data/es_r01dtpd19bb85958456a7b6f1ff627526a9432c94c</t>
        </is>
      </c>
      <c r="AC5093" s="12" t="inlineStr">
        <is>
          <t>https://www.contratacion.euskadi.eus/contenidos/anuncio_contratacion/expcm475259/r01Index/expcm475259-idxContent.xml</t>
        </is>
      </c>
      <c r="AD5093" s="12" t="inlineStr">
        <is>
          <t>13/01/2026</t>
        </is>
      </c>
      <c r="AE5093" s="12" t="inlineStr">
        <is>
          <t>r01epd01218c3c8ea11bfc566ecc1955cc67af963</t>
        </is>
      </c>
      <c r="AF5093" s="12" t="inlineStr">
        <is>
          <t>Diputación Foral de Gipuzkoa</t>
        </is>
      </c>
      <c r="AG5093" s="12" t="inlineStr">
        <is>
          <t>r01epd01218c125ac41bfc566c6ee450a0bf7a92c</t>
        </is>
      </c>
      <c r="AH5093" s="12" t="inlineStr">
        <is>
          <t>Departamento de Promoción Económica, Turismo y Medio Rural</t>
        </is>
      </c>
      <c r="AI5093" s="12" t="inlineStr">
        <is>
          <t/>
        </is>
      </c>
      <c r="AJ5093" s="12" t="inlineStr">
        <is>
          <t/>
        </is>
      </c>
    </row>
    <row r="5094" customHeight="true" ht="15.0">
      <c r="A5094" s="12" t="inlineStr">
        <is>
          <t>goilarre 2025. retirar la económica vieja en la chabola de aralar y montaje de una nueva.</t>
        </is>
      </c>
      <c r="B5094" s="12" t="inlineStr">
        <is>
          <t/>
        </is>
      </c>
      <c r="C5094" s="12" t="inlineStr">
        <is>
          <t>Gobierno Vasco</t>
        </is>
      </c>
      <c r="D5094" s="12" t="inlineStr">
        <is>
          <t/>
        </is>
      </c>
      <c r="E5094" s="12" t="inlineStr">
        <is>
          <t/>
        </is>
      </c>
      <c r="F5094" s="12" t="inlineStr">
        <is>
          <t/>
        </is>
      </c>
      <c r="G5094" s="12" t="inlineStr">
        <is>
          <t>goilarre 2025. retirar la económica vieja en la chabola de aralar y montaje de una nueva.</t>
        </is>
      </c>
      <c r="H5094" s="12" t="inlineStr">
        <is>
          <t>goilarre 2025. retirar la económica vieja en la chabola de aralar y montaje de una nueva.</t>
        </is>
      </c>
      <c r="I5094" s="12" t="inlineStr">
        <is>
          <t/>
        </is>
      </c>
      <c r="J5094" s="12" t="inlineStr">
        <is>
          <t>13/01/2026</t>
        </is>
      </c>
      <c r="K5094" s="12" t="inlineStr">
        <is>
          <t>20253789 - OR</t>
        </is>
      </c>
      <c r="L5094" s="12" t="inlineStr">
        <is>
          <t>Adjudicación provisional / definitiva</t>
        </is>
      </c>
      <c r="M5094" s="12" t="inlineStr">
        <is>
          <t>true</t>
        </is>
      </c>
      <c r="N5094" s="12" t="inlineStr">
        <is>
          <t/>
        </is>
      </c>
      <c r="O5094" s="12" t="inlineStr">
        <is>
          <t/>
        </is>
      </c>
      <c r="P5094" s="12" t="inlineStr">
        <is>
          <t/>
        </is>
      </c>
      <c r="Q5094" s="12" t="inlineStr">
        <is>
          <t/>
        </is>
      </c>
      <c r="R5094" s="12" t="inlineStr">
        <is>
          <t/>
        </is>
      </c>
      <c r="S5094" s="12" t="inlineStr">
        <is>
          <t>https://www.contratacion.euskadi.eus/webkpe00-kpeperfi/es/contenidos/anuncio_contratacion/expcm475260/es_doc/images/logo_dfg.gif</t>
        </is>
      </c>
      <c r="T5094" s="12" t="inlineStr">
        <is>
          <t>Diputación Foral de Gipuzkoa</t>
        </is>
      </c>
      <c r="U5094" s="12" t="inlineStr">
        <is>
          <t>P2000000F - Departamento de Equilibrio Territorial Verde</t>
        </is>
      </c>
      <c r="V5094" s="12" t="inlineStr">
        <is>
          <t>Dirección General de Montes y Patrimonio Natural</t>
        </is>
      </c>
      <c r="W5094" s="12" t="inlineStr">
        <is>
          <t/>
        </is>
      </c>
      <c r="X5094" s="12" t="inlineStr">
        <is>
          <t/>
        </is>
      </c>
      <c r="Y5094" s="12" t="inlineStr">
        <is>
          <t/>
        </is>
      </c>
      <c r="Z5094" s="12" t="inlineStr">
        <is>
          <t>https://www.contratacion.euskadi.eus/anuncio_contratacion/goilarre-2025-retirar-economica-vieja-chabola-aralar-y-montaje-nueva/webkpe00-kpesimpc/es/</t>
        </is>
      </c>
      <c r="AA5094" s="12" t="inlineStr">
        <is>
          <t>https://www.contratacion.euskadi.eus/webkpe00-kpesimpc/es/contenidos/anuncio_contratacion/expcm475260/es_doc/index.html</t>
        </is>
      </c>
      <c r="AB5094" s="12" t="inlineStr">
        <is>
          <t>https://www.contratacion.euskadi.eus/contenidos/anuncio_contratacion/expcm475260/es_doc/data/es_r01dtpd19bb85d4cd36a7b6f1f1d41d2d8890ec8f4</t>
        </is>
      </c>
      <c r="AC5094" s="12" t="inlineStr">
        <is>
          <t>https://www.contratacion.euskadi.eus/contenidos/anuncio_contratacion/expcm475260/r01Index/expcm475260-idxContent.xml</t>
        </is>
      </c>
      <c r="AD5094" s="12" t="inlineStr">
        <is>
          <t>13/01/2026</t>
        </is>
      </c>
      <c r="AE5094" s="12" t="inlineStr">
        <is>
          <t>r01epd01218c3c8ea11bfc566ecc1955cc67af963</t>
        </is>
      </c>
      <c r="AF5094" s="12" t="inlineStr">
        <is>
          <t>Diputación Foral de Gipuzkoa</t>
        </is>
      </c>
      <c r="AG5094" s="12" t="inlineStr">
        <is>
          <t>r01epd01218c125ac41bfc566c6ee450a0bf7a92c</t>
        </is>
      </c>
      <c r="AH5094" s="12" t="inlineStr">
        <is>
          <t>Departamento de Promoción Económica, Turismo y Medio Rural</t>
        </is>
      </c>
      <c r="AI5094" s="12" t="inlineStr">
        <is>
          <t/>
        </is>
      </c>
      <c r="AJ5094" s="12" t="inlineStr">
        <is>
          <t/>
        </is>
      </c>
    </row>
    <row r="5095" customHeight="true" ht="15.0">
      <c r="A5095" s="12" t="inlineStr">
        <is>
          <t>euskadi irratia.. parkeen eguna ren ospaketa. maiatza eta ekaina</t>
        </is>
      </c>
      <c r="B5095" s="12" t="inlineStr">
        <is>
          <t/>
        </is>
      </c>
      <c r="C5095" s="12" t="inlineStr">
        <is>
          <t>Gobierno Vasco</t>
        </is>
      </c>
      <c r="D5095" s="12" t="inlineStr">
        <is>
          <t/>
        </is>
      </c>
      <c r="E5095" s="12" t="inlineStr">
        <is>
          <t/>
        </is>
      </c>
      <c r="F5095" s="12" t="inlineStr">
        <is>
          <t/>
        </is>
      </c>
      <c r="G5095" s="12" t="inlineStr">
        <is>
          <t>euskadi irratia.. parkeen eguna ren ospaketa. maiatza eta ekaina</t>
        </is>
      </c>
      <c r="H5095" s="12" t="inlineStr">
        <is>
          <t>euskadi irratia.. parkeen eguna ren ospaketa. maiatza eta ekaina</t>
        </is>
      </c>
      <c r="I5095" s="12" t="inlineStr">
        <is>
          <t/>
        </is>
      </c>
      <c r="J5095" s="12" t="inlineStr">
        <is>
          <t>13/01/2026</t>
        </is>
      </c>
      <c r="K5095" s="12" t="inlineStr">
        <is>
          <t>20253790 - EC</t>
        </is>
      </c>
      <c r="L5095" s="12" t="inlineStr">
        <is>
          <t>Adjudicación provisional / definitiva</t>
        </is>
      </c>
      <c r="M5095" s="12" t="inlineStr">
        <is>
          <t>true</t>
        </is>
      </c>
      <c r="N5095" s="12" t="inlineStr">
        <is>
          <t/>
        </is>
      </c>
      <c r="O5095" s="12" t="inlineStr">
        <is>
          <t/>
        </is>
      </c>
      <c r="P5095" s="12" t="inlineStr">
        <is>
          <t/>
        </is>
      </c>
      <c r="Q5095" s="12" t="inlineStr">
        <is>
          <t/>
        </is>
      </c>
      <c r="R5095" s="12" t="inlineStr">
        <is>
          <t/>
        </is>
      </c>
      <c r="S5095" s="12" t="inlineStr">
        <is>
          <t>https://www.contratacion.euskadi.eus/webkpe00-kpeperfi/es/contenidos/anuncio_contratacion/expcm475261/es_doc/images/logo_dfg.gif</t>
        </is>
      </c>
      <c r="T5095" s="12" t="inlineStr">
        <is>
          <t>Diputación Foral de Gipuzkoa</t>
        </is>
      </c>
      <c r="U5095" s="12" t="inlineStr">
        <is>
          <t>P2000000F - Departamento de Equilibrio Territorial Verde</t>
        </is>
      </c>
      <c r="V5095" s="12" t="inlineStr">
        <is>
          <t>Dirección General de Montes y Patrimonio Natural</t>
        </is>
      </c>
      <c r="W5095" s="12" t="inlineStr">
        <is>
          <t/>
        </is>
      </c>
      <c r="X5095" s="12" t="inlineStr">
        <is>
          <t/>
        </is>
      </c>
      <c r="Y5095" s="12" t="inlineStr">
        <is>
          <t/>
        </is>
      </c>
      <c r="Z5095" s="12" t="inlineStr">
        <is>
          <t>https://www.contratacion.euskadi.eus/anuncio_contratacion/euskadi-irratia-parkeen-eguna-ren-ospaketa-maiatza-eta-ekaina/webkpe00-kpesimpc/es/</t>
        </is>
      </c>
      <c r="AA5095" s="12" t="inlineStr">
        <is>
          <t>https://www.contratacion.euskadi.eus/webkpe00-kpesimpc/es/contenidos/anuncio_contratacion/expcm475261/es_doc/index.html</t>
        </is>
      </c>
      <c r="AB5095" s="12" t="inlineStr">
        <is>
          <t>https://www.contratacion.euskadi.eus/contenidos/anuncio_contratacion/expcm475261/es_doc/data/es_r01dtpd19bb85d74356a7b6f1fc2cc098f69347ac4</t>
        </is>
      </c>
      <c r="AC5095" s="12" t="inlineStr">
        <is>
          <t>https://www.contratacion.euskadi.eus/contenidos/anuncio_contratacion/expcm475261/r01Index/expcm475261-idxContent.xml</t>
        </is>
      </c>
      <c r="AD5095" s="12" t="inlineStr">
        <is>
          <t>13/01/2026</t>
        </is>
      </c>
      <c r="AE5095" s="12" t="inlineStr">
        <is>
          <t>r01epd01218c3c8ea11bfc566ecc1955cc67af963</t>
        </is>
      </c>
      <c r="AF5095" s="12" t="inlineStr">
        <is>
          <t>Diputación Foral de Gipuzkoa</t>
        </is>
      </c>
      <c r="AG5095" s="12" t="inlineStr">
        <is>
          <t>r01epd01218c125ac41bfc566c6ee450a0bf7a92c</t>
        </is>
      </c>
      <c r="AH5095" s="12" t="inlineStr">
        <is>
          <t>Departamento de Promoción Económica, Turismo y Medio Rural</t>
        </is>
      </c>
      <c r="AI5095" s="12" t="inlineStr">
        <is>
          <t/>
        </is>
      </c>
      <c r="AJ5095" s="12" t="inlineStr">
        <is>
          <t/>
        </is>
      </c>
    </row>
    <row r="5096" customHeight="true" ht="15.0">
      <c r="A5096" s="12" t="inlineStr">
        <is>
          <t>suministro de 42 guantes bo15 bombero puño kevlart y de 32 bragas ignífugas para el cuello</t>
        </is>
      </c>
      <c r="B5096" s="12" t="inlineStr">
        <is>
          <t/>
        </is>
      </c>
      <c r="C5096" s="12" t="inlineStr">
        <is>
          <t>Gobierno Vasco</t>
        </is>
      </c>
      <c r="D5096" s="12" t="inlineStr">
        <is>
          <t/>
        </is>
      </c>
      <c r="E5096" s="12" t="inlineStr">
        <is>
          <t/>
        </is>
      </c>
      <c r="F5096" s="12" t="inlineStr">
        <is>
          <t/>
        </is>
      </c>
      <c r="G5096" s="12" t="inlineStr">
        <is>
          <t>suministro de 42 guantes bo15 bombero puño kevlart y de 32 bragas ignífugas para el cuello</t>
        </is>
      </c>
      <c r="H5096" s="12" t="inlineStr">
        <is>
          <t>suministro de 42 guantes bo15 bombero puño kevlart y de 32 bragas ignífugas para el cuello</t>
        </is>
      </c>
      <c r="I5096" s="12" t="inlineStr">
        <is>
          <t/>
        </is>
      </c>
      <c r="J5096" s="12" t="inlineStr">
        <is>
          <t>13/01/2026</t>
        </is>
      </c>
      <c r="K5096" s="12" t="inlineStr">
        <is>
          <t>20253811 - OR</t>
        </is>
      </c>
      <c r="L5096" s="12" t="inlineStr">
        <is>
          <t>Adjudicación provisional / definitiva</t>
        </is>
      </c>
      <c r="M5096" s="12" t="inlineStr">
        <is>
          <t>true</t>
        </is>
      </c>
      <c r="N5096" s="12" t="inlineStr">
        <is>
          <t/>
        </is>
      </c>
      <c r="O5096" s="12" t="inlineStr">
        <is>
          <t/>
        </is>
      </c>
      <c r="P5096" s="12" t="inlineStr">
        <is>
          <t/>
        </is>
      </c>
      <c r="Q5096" s="12" t="inlineStr">
        <is>
          <t/>
        </is>
      </c>
      <c r="R5096" s="12" t="inlineStr">
        <is>
          <t/>
        </is>
      </c>
      <c r="S5096" s="12" t="inlineStr">
        <is>
          <t>https://www.contratacion.euskadi.eus/webkpe00-kpeperfi/es/contenidos/anuncio_contratacion/expcm475262/es_doc/images/logo_dfg.gif</t>
        </is>
      </c>
      <c r="T5096" s="12" t="inlineStr">
        <is>
          <t>Diputación Foral de Gipuzkoa</t>
        </is>
      </c>
      <c r="U5096" s="12" t="inlineStr">
        <is>
          <t>P2000000F - Departamento de Equilibrio Territorial Verde</t>
        </is>
      </c>
      <c r="V5096" s="12" t="inlineStr">
        <is>
          <t>Dirección General de Montes y Patrimonio Natural</t>
        </is>
      </c>
      <c r="W5096" s="12" t="inlineStr">
        <is>
          <t/>
        </is>
      </c>
      <c r="X5096" s="12" t="inlineStr">
        <is>
          <t/>
        </is>
      </c>
      <c r="Y5096" s="12" t="inlineStr">
        <is>
          <t/>
        </is>
      </c>
      <c r="Z5096" s="12" t="inlineStr">
        <is>
          <t>https://www.contratacion.euskadi.eus/anuncio_contratacion/suministro-42-guantes-bo15-bombero-puno-kevlart-y-32-bragas-ignifugas-cuello/webkpe00-kpesimpc/es/</t>
        </is>
      </c>
      <c r="AA5096" s="12" t="inlineStr">
        <is>
          <t>https://www.contratacion.euskadi.eus/webkpe00-kpesimpc/es/contenidos/anuncio_contratacion/expcm475262/es_doc/index.html</t>
        </is>
      </c>
      <c r="AB5096" s="12" t="inlineStr">
        <is>
          <t>https://www.contratacion.euskadi.eus/contenidos/anuncio_contratacion/expcm475262/es_doc/data/es_r01dtpd19bb85d9c1b6a7b6f1f5168b6753252cab3</t>
        </is>
      </c>
      <c r="AC5096" s="12" t="inlineStr">
        <is>
          <t>https://www.contratacion.euskadi.eus/contenidos/anuncio_contratacion/expcm475262/r01Index/expcm475262-idxContent.xml</t>
        </is>
      </c>
      <c r="AD5096" s="12" t="inlineStr">
        <is>
          <t>13/01/2026</t>
        </is>
      </c>
      <c r="AE5096" s="12" t="inlineStr">
        <is>
          <t>r01epd01218c3c8ea11bfc566ecc1955cc67af963</t>
        </is>
      </c>
      <c r="AF5096" s="12" t="inlineStr">
        <is>
          <t>Diputación Foral de Gipuzkoa</t>
        </is>
      </c>
      <c r="AG5096" s="12" t="inlineStr">
        <is>
          <t>r01epd01218c125ac41bfc566c6ee450a0bf7a92c</t>
        </is>
      </c>
      <c r="AH5096" s="12" t="inlineStr">
        <is>
          <t>Departamento de Promoción Económica, Turismo y Medio Rural</t>
        </is>
      </c>
      <c r="AI5096" s="12" t="inlineStr">
        <is>
          <t/>
        </is>
      </c>
      <c r="AJ5096" s="12" t="inlineStr">
        <is>
          <t/>
        </is>
      </c>
    </row>
    <row r="5097" customHeight="true" ht="15.0">
      <c r="A5097" s="12" t="inlineStr">
        <is>
          <t>goilarre 2025. transporte de materiales a larraitz para la chabola etitzegi de enirio-aralar (3.076.1 hom) .</t>
        </is>
      </c>
      <c r="B5097" s="12" t="inlineStr">
        <is>
          <t/>
        </is>
      </c>
      <c r="C5097" s="12" t="inlineStr">
        <is>
          <t>Gobierno Vasco</t>
        </is>
      </c>
      <c r="D5097" s="12" t="inlineStr">
        <is>
          <t/>
        </is>
      </c>
      <c r="E5097" s="12" t="inlineStr">
        <is>
          <t/>
        </is>
      </c>
      <c r="F5097" s="12" t="inlineStr">
        <is>
          <t/>
        </is>
      </c>
      <c r="G5097" s="12" t="inlineStr">
        <is>
          <t>goilarre 2025. transporte de materiales a larraitz para la chabola etitzegi de enirio-aralar (3.076.1 hom) .</t>
        </is>
      </c>
      <c r="H5097" s="12" t="inlineStr">
        <is>
          <t>goilarre 2025. transporte de materiales a larraitz para la chabola etitzegi de enirio-aralar (3.076.1 hom) .</t>
        </is>
      </c>
      <c r="I5097" s="12" t="inlineStr">
        <is>
          <t/>
        </is>
      </c>
      <c r="J5097" s="12" t="inlineStr">
        <is>
          <t>13/01/2026</t>
        </is>
      </c>
      <c r="K5097" s="12" t="inlineStr">
        <is>
          <t>20253835 - OR</t>
        </is>
      </c>
      <c r="L5097" s="12" t="inlineStr">
        <is>
          <t>Adjudicación provisional / definitiva</t>
        </is>
      </c>
      <c r="M5097" s="12" t="inlineStr">
        <is>
          <t>true</t>
        </is>
      </c>
      <c r="N5097" s="12" t="inlineStr">
        <is>
          <t/>
        </is>
      </c>
      <c r="O5097" s="12" t="inlineStr">
        <is>
          <t/>
        </is>
      </c>
      <c r="P5097" s="12" t="inlineStr">
        <is>
          <t/>
        </is>
      </c>
      <c r="Q5097" s="12" t="inlineStr">
        <is>
          <t/>
        </is>
      </c>
      <c r="R5097" s="12" t="inlineStr">
        <is>
          <t/>
        </is>
      </c>
      <c r="S5097" s="12" t="inlineStr">
        <is>
          <t>https://www.contratacion.euskadi.eus/webkpe00-kpeperfi/es/contenidos/anuncio_contratacion/expcm475263/es_doc/images/logo_dfg.gif</t>
        </is>
      </c>
      <c r="T5097" s="12" t="inlineStr">
        <is>
          <t>Diputación Foral de Gipuzkoa</t>
        </is>
      </c>
      <c r="U5097" s="12" t="inlineStr">
        <is>
          <t>P2000000F - Departamento de Equilibrio Territorial Verde</t>
        </is>
      </c>
      <c r="V5097" s="12" t="inlineStr">
        <is>
          <t>Dirección General de Montes y Patrimonio Natural</t>
        </is>
      </c>
      <c r="W5097" s="12" t="inlineStr">
        <is>
          <t/>
        </is>
      </c>
      <c r="X5097" s="12" t="inlineStr">
        <is>
          <t/>
        </is>
      </c>
      <c r="Y5097" s="12" t="inlineStr">
        <is>
          <t/>
        </is>
      </c>
      <c r="Z5097" s="12" t="inlineStr">
        <is>
          <t>https://www.contratacion.euskadi.eus/anuncio_contratacion/goilarre-2025-transporte-materiales-larraitz-chabola-etitzegi-enirio-aralar-3-076-1-hom/webkpe00-kpesimpc/es/</t>
        </is>
      </c>
      <c r="AA5097" s="12" t="inlineStr">
        <is>
          <t>https://www.contratacion.euskadi.eus/webkpe00-kpesimpc/es/contenidos/anuncio_contratacion/expcm475263/es_doc/index.html</t>
        </is>
      </c>
      <c r="AB5097" s="12" t="inlineStr">
        <is>
          <t>https://www.contratacion.euskadi.eus/contenidos/anuncio_contratacion/expcm475263/es_doc/data/es_r01dtpd19bb85dc4fc6a7b6f1f536fd7a2857d79cb</t>
        </is>
      </c>
      <c r="AC5097" s="12" t="inlineStr">
        <is>
          <t>https://www.contratacion.euskadi.eus/contenidos/anuncio_contratacion/expcm475263/r01Index/expcm475263-idxContent.xml</t>
        </is>
      </c>
      <c r="AD5097" s="12" t="inlineStr">
        <is>
          <t>13/01/2026</t>
        </is>
      </c>
      <c r="AE5097" s="12" t="inlineStr">
        <is>
          <t>r01epd01218c3c8ea11bfc566ecc1955cc67af963</t>
        </is>
      </c>
      <c r="AF5097" s="12" t="inlineStr">
        <is>
          <t>Diputación Foral de Gipuzkoa</t>
        </is>
      </c>
      <c r="AG5097" s="12" t="inlineStr">
        <is>
          <t>r01epd01218c125ac41bfc566c6ee450a0bf7a92c</t>
        </is>
      </c>
      <c r="AH5097" s="12" t="inlineStr">
        <is>
          <t>Departamento de Promoción Económica, Turismo y Medio Rural</t>
        </is>
      </c>
      <c r="AI5097" s="12" t="inlineStr">
        <is>
          <t/>
        </is>
      </c>
      <c r="AJ5097" s="12" t="inlineStr">
        <is>
          <t/>
        </is>
      </c>
    </row>
    <row r="5098" customHeight="true" ht="15.0">
      <c r="A5098" s="12" t="inlineStr">
        <is>
          <t>limpieza estival de la superficie de 2,7 ha de la rodada nº 7 del monte de utilidad pública hernio nº 2.024.1 del ayuntamiento de bidania.</t>
        </is>
      </c>
      <c r="B5098" s="12" t="inlineStr">
        <is>
          <t/>
        </is>
      </c>
      <c r="C5098" s="12" t="inlineStr">
        <is>
          <t>Gobierno Vasco</t>
        </is>
      </c>
      <c r="D5098" s="12" t="inlineStr">
        <is>
          <t/>
        </is>
      </c>
      <c r="E5098" s="12" t="inlineStr">
        <is>
          <t/>
        </is>
      </c>
      <c r="F5098" s="12" t="inlineStr">
        <is>
          <t/>
        </is>
      </c>
      <c r="G5098" s="12" t="inlineStr">
        <is>
          <t>limpieza estival de la superficie de 2,7 ha de la rodada nº 7 del monte de utilidad pública hernio nº 2.024.1 del ayuntamiento de bidania.</t>
        </is>
      </c>
      <c r="H5098" s="12" t="inlineStr">
        <is>
          <t>limpieza estival de la superficie de 2,7 ha de la rodada nº 7 del monte de utilidad pública hernio nº 2.024.1 del ayuntamiento de bidania.</t>
        </is>
      </c>
      <c r="I5098" s="12" t="inlineStr">
        <is>
          <t/>
        </is>
      </c>
      <c r="J5098" s="12" t="inlineStr">
        <is>
          <t>13/01/2026</t>
        </is>
      </c>
      <c r="K5098" s="12" t="inlineStr">
        <is>
          <t>20253868 - AL</t>
        </is>
      </c>
      <c r="L5098" s="12" t="inlineStr">
        <is>
          <t>Adjudicación provisional / definitiva</t>
        </is>
      </c>
      <c r="M5098" s="12" t="inlineStr">
        <is>
          <t>true</t>
        </is>
      </c>
      <c r="N5098" s="12" t="inlineStr">
        <is>
          <t/>
        </is>
      </c>
      <c r="O5098" s="12" t="inlineStr">
        <is>
          <t/>
        </is>
      </c>
      <c r="P5098" s="12" t="inlineStr">
        <is>
          <t/>
        </is>
      </c>
      <c r="Q5098" s="12" t="inlineStr">
        <is>
          <t/>
        </is>
      </c>
      <c r="R5098" s="12" t="inlineStr">
        <is>
          <t/>
        </is>
      </c>
      <c r="S5098" s="12" t="inlineStr">
        <is>
          <t>https://www.contratacion.euskadi.eus/webkpe00-kpeperfi/es/contenidos/anuncio_contratacion/expcm475264/es_doc/images/logo_dfg.gif</t>
        </is>
      </c>
      <c r="T5098" s="12" t="inlineStr">
        <is>
          <t>Diputación Foral de Gipuzkoa</t>
        </is>
      </c>
      <c r="U5098" s="12" t="inlineStr">
        <is>
          <t>P2000000F - Departamento de Equilibrio Territorial Verde</t>
        </is>
      </c>
      <c r="V5098" s="12" t="inlineStr">
        <is>
          <t>Dirección General de Montes y Patrimonio Natural</t>
        </is>
      </c>
      <c r="W5098" s="12" t="inlineStr">
        <is>
          <t/>
        </is>
      </c>
      <c r="X5098" s="12" t="inlineStr">
        <is>
          <t/>
        </is>
      </c>
      <c r="Y5098" s="12" t="inlineStr">
        <is>
          <t/>
        </is>
      </c>
      <c r="Z5098" s="12" t="inlineStr">
        <is>
          <t>https://www.contratacion.euskadi.eus/anuncio_contratacion/limpieza-estival-superficie-2-7-ha-rodada-n-7-del-monte-utilidad-publica-hernio-n-2-024-1-del-ayuntamiento-bidania/webkpe00-kpesimpc/es/</t>
        </is>
      </c>
      <c r="AA5098" s="12" t="inlineStr">
        <is>
          <t>https://www.contratacion.euskadi.eus/webkpe00-kpesimpc/es/contenidos/anuncio_contratacion/expcm475264/es_doc/index.html</t>
        </is>
      </c>
      <c r="AB5098" s="12" t="inlineStr">
        <is>
          <t>https://www.contratacion.euskadi.eus/contenidos/anuncio_contratacion/expcm475264/es_doc/data/es_r01dtpd0019bb85ded166a7b6f1fd077d7fc277af8</t>
        </is>
      </c>
      <c r="AC5098" s="12" t="inlineStr">
        <is>
          <t>https://www.contratacion.euskadi.eus/contenidos/anuncio_contratacion/expcm475264/r01Index/expcm475264-idxContent.xml</t>
        </is>
      </c>
      <c r="AD5098" s="12" t="inlineStr">
        <is>
          <t>13/01/2026</t>
        </is>
      </c>
      <c r="AE5098" s="12" t="inlineStr">
        <is>
          <t>r01epd01218c3c8ea11bfc566ecc1955cc67af963</t>
        </is>
      </c>
      <c r="AF5098" s="12" t="inlineStr">
        <is>
          <t>Diputación Foral de Gipuzkoa</t>
        </is>
      </c>
      <c r="AG5098" s="12" t="inlineStr">
        <is>
          <t>r01epd01218c125ac41bfc566c6ee450a0bf7a92c</t>
        </is>
      </c>
      <c r="AH5098" s="12" t="inlineStr">
        <is>
          <t>Departamento de Promoción Económica, Turismo y Medio Rural</t>
        </is>
      </c>
      <c r="AI5098" s="12" t="inlineStr">
        <is>
          <t/>
        </is>
      </c>
      <c r="AJ5098" s="12" t="inlineStr">
        <is>
          <t/>
        </is>
      </c>
    </row>
    <row r="5099" customHeight="true" ht="15.0">
      <c r="A5099" s="12" t="inlineStr">
        <is>
          <t>reparaciones en jaulas de aves de basabizi</t>
        </is>
      </c>
      <c r="B5099" s="12" t="inlineStr">
        <is>
          <t/>
        </is>
      </c>
      <c r="C5099" s="12" t="inlineStr">
        <is>
          <t>Gobierno Vasco</t>
        </is>
      </c>
      <c r="D5099" s="12" t="inlineStr">
        <is>
          <t/>
        </is>
      </c>
      <c r="E5099" s="12" t="inlineStr">
        <is>
          <t/>
        </is>
      </c>
      <c r="F5099" s="12" t="inlineStr">
        <is>
          <t/>
        </is>
      </c>
      <c r="G5099" s="12" t="inlineStr">
        <is>
          <t>reparaciones en jaulas de aves de basabizi</t>
        </is>
      </c>
      <c r="H5099" s="12" t="inlineStr">
        <is>
          <t>reparaciones en jaulas de aves de basabizi</t>
        </is>
      </c>
      <c r="I5099" s="12" t="inlineStr">
        <is>
          <t/>
        </is>
      </c>
      <c r="J5099" s="12" t="inlineStr">
        <is>
          <t>13/01/2026</t>
        </is>
      </c>
      <c r="K5099" s="12" t="inlineStr">
        <is>
          <t>20253933 - MA</t>
        </is>
      </c>
      <c r="L5099" s="12" t="inlineStr">
        <is>
          <t>Adjudicación provisional / definitiva</t>
        </is>
      </c>
      <c r="M5099" s="12" t="inlineStr">
        <is>
          <t>true</t>
        </is>
      </c>
      <c r="N5099" s="12" t="inlineStr">
        <is>
          <t/>
        </is>
      </c>
      <c r="O5099" s="12" t="inlineStr">
        <is>
          <t/>
        </is>
      </c>
      <c r="P5099" s="12" t="inlineStr">
        <is>
          <t/>
        </is>
      </c>
      <c r="Q5099" s="12" t="inlineStr">
        <is>
          <t/>
        </is>
      </c>
      <c r="R5099" s="12" t="inlineStr">
        <is>
          <t/>
        </is>
      </c>
      <c r="S5099" s="12" t="inlineStr">
        <is>
          <t>https://www.contratacion.euskadi.eus/webkpe00-kpeperfi/es/contenidos/anuncio_contratacion/expcm475265/es_doc/images/logo_dfg.gif</t>
        </is>
      </c>
      <c r="T5099" s="12" t="inlineStr">
        <is>
          <t>Diputación Foral de Gipuzkoa</t>
        </is>
      </c>
      <c r="U5099" s="12" t="inlineStr">
        <is>
          <t>P2000000F - Departamento de Equilibrio Territorial Verde</t>
        </is>
      </c>
      <c r="V5099" s="12" t="inlineStr">
        <is>
          <t>Dirección General de Montes y Patrimonio Natural</t>
        </is>
      </c>
      <c r="W5099" s="12" t="inlineStr">
        <is>
          <t/>
        </is>
      </c>
      <c r="X5099" s="12" t="inlineStr">
        <is>
          <t/>
        </is>
      </c>
      <c r="Y5099" s="12" t="inlineStr">
        <is>
          <t/>
        </is>
      </c>
      <c r="Z5099" s="12" t="inlineStr">
        <is>
          <t>https://www.contratacion.euskadi.eus/anuncio_contratacion/reparaciones-jaulas-aves-basabizi/webkpe00-kpesimpc/es/</t>
        </is>
      </c>
      <c r="AA5099" s="12" t="inlineStr">
        <is>
          <t>https://www.contratacion.euskadi.eus/webkpe00-kpesimpc/es/contenidos/anuncio_contratacion/expcm475265/es_doc/index.html</t>
        </is>
      </c>
      <c r="AB5099" s="12" t="inlineStr">
        <is>
          <t>https://www.contratacion.euskadi.eus/contenidos/anuncio_contratacion/expcm475265/es_doc/data/es_r01dtpd19bb861e0492bd4c0fea0a0a80d0b1e72a1</t>
        </is>
      </c>
      <c r="AC5099" s="12" t="inlineStr">
        <is>
          <t>https://www.contratacion.euskadi.eus/contenidos/anuncio_contratacion/expcm475265/r01Index/expcm475265-idxContent.xml</t>
        </is>
      </c>
      <c r="AD5099" s="12" t="inlineStr">
        <is>
          <t>13/01/2026</t>
        </is>
      </c>
      <c r="AE5099" s="12" t="inlineStr">
        <is>
          <t>r01epd01218c3c8ea11bfc566ecc1955cc67af963</t>
        </is>
      </c>
      <c r="AF5099" s="12" t="inlineStr">
        <is>
          <t>Diputación Foral de Gipuzkoa</t>
        </is>
      </c>
      <c r="AG5099" s="12" t="inlineStr">
        <is>
          <t>r01epd01218c125ac41bfc566c6ee450a0bf7a92c</t>
        </is>
      </c>
      <c r="AH5099" s="12" t="inlineStr">
        <is>
          <t>Departamento de Promoción Económica, Turismo y Medio Rural</t>
        </is>
      </c>
      <c r="AI5099" s="12" t="inlineStr">
        <is>
          <t/>
        </is>
      </c>
      <c r="AJ5099" s="12" t="inlineStr">
        <is>
          <t/>
        </is>
      </c>
    </row>
    <row r="5100" customHeight="true" ht="15.0">
      <c r="A5100" s="12" t="inlineStr">
        <is>
          <t>sustitución del alumbrado exterior del parketxe iturraran (pagoeta/aia)</t>
        </is>
      </c>
      <c r="B5100" s="12" t="inlineStr">
        <is>
          <t/>
        </is>
      </c>
      <c r="C5100" s="12" t="inlineStr">
        <is>
          <t>Gobierno Vasco</t>
        </is>
      </c>
      <c r="D5100" s="12" t="inlineStr">
        <is>
          <t/>
        </is>
      </c>
      <c r="E5100" s="12" t="inlineStr">
        <is>
          <t/>
        </is>
      </c>
      <c r="F5100" s="12" t="inlineStr">
        <is>
          <t/>
        </is>
      </c>
      <c r="G5100" s="12" t="inlineStr">
        <is>
          <t>sustitución del alumbrado exterior del parketxe iturraran (pagoeta/aia)</t>
        </is>
      </c>
      <c r="H5100" s="12" t="inlineStr">
        <is>
          <t>sustitución del alumbrado exterior del parketxe iturraran (pagoeta/aia)</t>
        </is>
      </c>
      <c r="I5100" s="12" t="inlineStr">
        <is>
          <t/>
        </is>
      </c>
      <c r="J5100" s="12" t="inlineStr">
        <is>
          <t>13/01/2026</t>
        </is>
      </c>
      <c r="K5100" s="12" t="inlineStr">
        <is>
          <t>20253971 - AL</t>
        </is>
      </c>
      <c r="L5100" s="12" t="inlineStr">
        <is>
          <t>Adjudicación provisional / definitiva</t>
        </is>
      </c>
      <c r="M5100" s="12" t="inlineStr">
        <is>
          <t>true</t>
        </is>
      </c>
      <c r="N5100" s="12" t="inlineStr">
        <is>
          <t/>
        </is>
      </c>
      <c r="O5100" s="12" t="inlineStr">
        <is>
          <t/>
        </is>
      </c>
      <c r="P5100" s="12" t="inlineStr">
        <is>
          <t/>
        </is>
      </c>
      <c r="Q5100" s="12" t="inlineStr">
        <is>
          <t/>
        </is>
      </c>
      <c r="R5100" s="12" t="inlineStr">
        <is>
          <t/>
        </is>
      </c>
      <c r="S5100" s="12" t="inlineStr">
        <is>
          <t>https://www.contratacion.euskadi.eus/webkpe00-kpeperfi/es/contenidos/anuncio_contratacion/expcm475266/es_doc/images/logo_dfg.gif</t>
        </is>
      </c>
      <c r="T5100" s="12" t="inlineStr">
        <is>
          <t>Diputación Foral de Gipuzkoa</t>
        </is>
      </c>
      <c r="U5100" s="12" t="inlineStr">
        <is>
          <t>P2000000F - Departamento de Equilibrio Territorial Verde</t>
        </is>
      </c>
      <c r="V5100" s="12" t="inlineStr">
        <is>
          <t>Dirección General de Montes y Patrimonio Natural</t>
        </is>
      </c>
      <c r="W5100" s="12" t="inlineStr">
        <is>
          <t/>
        </is>
      </c>
      <c r="X5100" s="12" t="inlineStr">
        <is>
          <t/>
        </is>
      </c>
      <c r="Y5100" s="12" t="inlineStr">
        <is>
          <t/>
        </is>
      </c>
      <c r="Z5100" s="12" t="inlineStr">
        <is>
          <t>https://www.contratacion.euskadi.eus/anuncio_contratacion/sustitucion-del-alumbrado-exterior-del-parketxe-iturraran-pagoeta-aia/webkpe00-kpesimpc/es/</t>
        </is>
      </c>
      <c r="AA5100" s="12" t="inlineStr">
        <is>
          <t>https://www.contratacion.euskadi.eus/webkpe00-kpesimpc/es/contenidos/anuncio_contratacion/expcm475266/es_doc/index.html</t>
        </is>
      </c>
      <c r="AB5100" s="12" t="inlineStr">
        <is>
          <t>https://www.contratacion.euskadi.eus/contenidos/anuncio_contratacion/expcm475266/es_doc/data/es_r01dtpd19bb86208002bd4c0fedef612eb39993a46</t>
        </is>
      </c>
      <c r="AC5100" s="12" t="inlineStr">
        <is>
          <t>https://www.contratacion.euskadi.eus/contenidos/anuncio_contratacion/expcm475266/r01Index/expcm475266-idxContent.xml</t>
        </is>
      </c>
      <c r="AD5100" s="12" t="inlineStr">
        <is>
          <t>13/01/2026</t>
        </is>
      </c>
      <c r="AE5100" s="12" t="inlineStr">
        <is>
          <t>r01epd01218c3c8ea11bfc566ecc1955cc67af963</t>
        </is>
      </c>
      <c r="AF5100" s="12" t="inlineStr">
        <is>
          <t>Diputación Foral de Gipuzkoa</t>
        </is>
      </c>
      <c r="AG5100" s="12" t="inlineStr">
        <is>
          <t>r01epd01218c125ac41bfc566c6ee450a0bf7a92c</t>
        </is>
      </c>
      <c r="AH5100" s="12" t="inlineStr">
        <is>
          <t>Departamento de Promoción Económica, Turismo y Medio Rural</t>
        </is>
      </c>
      <c r="AI5100" s="12" t="inlineStr">
        <is>
          <t/>
        </is>
      </c>
      <c r="AJ5100" s="12" t="inlineStr">
        <is>
          <t/>
        </is>
      </c>
    </row>
    <row r="5101" customHeight="true" ht="15.0">
      <c r="A5101" s="12" t="inlineStr">
        <is>
          <t>realizar desbroces de verano en varios montes de utilidad pública</t>
        </is>
      </c>
      <c r="B5101" s="12" t="inlineStr">
        <is>
          <t/>
        </is>
      </c>
      <c r="C5101" s="12" t="inlineStr">
        <is>
          <t>Gobierno Vasco</t>
        </is>
      </c>
      <c r="D5101" s="12" t="inlineStr">
        <is>
          <t/>
        </is>
      </c>
      <c r="E5101" s="12" t="inlineStr">
        <is>
          <t/>
        </is>
      </c>
      <c r="F5101" s="12" t="inlineStr">
        <is>
          <t/>
        </is>
      </c>
      <c r="G5101" s="12" t="inlineStr">
        <is>
          <t>realizar desbroces de verano en varios montes de utilidad pública</t>
        </is>
      </c>
      <c r="H5101" s="12" t="inlineStr">
        <is>
          <t>realizar desbroces de verano en varios montes de utilidad pública</t>
        </is>
      </c>
      <c r="I5101" s="12" t="inlineStr">
        <is>
          <t/>
        </is>
      </c>
      <c r="J5101" s="12" t="inlineStr">
        <is>
          <t>13/01/2026</t>
        </is>
      </c>
      <c r="K5101" s="12" t="inlineStr">
        <is>
          <t>20254017 - AL</t>
        </is>
      </c>
      <c r="L5101" s="12" t="inlineStr">
        <is>
          <t>Adjudicación provisional / definitiva</t>
        </is>
      </c>
      <c r="M5101" s="12" t="inlineStr">
        <is>
          <t>true</t>
        </is>
      </c>
      <c r="N5101" s="12" t="inlineStr">
        <is>
          <t/>
        </is>
      </c>
      <c r="O5101" s="12" t="inlineStr">
        <is>
          <t/>
        </is>
      </c>
      <c r="P5101" s="12" t="inlineStr">
        <is>
          <t/>
        </is>
      </c>
      <c r="Q5101" s="12" t="inlineStr">
        <is>
          <t/>
        </is>
      </c>
      <c r="R5101" s="12" t="inlineStr">
        <is>
          <t/>
        </is>
      </c>
      <c r="S5101" s="12" t="inlineStr">
        <is>
          <t>https://www.contratacion.euskadi.eus/webkpe00-kpeperfi/es/contenidos/anuncio_contratacion/expcm475267/es_doc/images/logo_dfg.gif</t>
        </is>
      </c>
      <c r="T5101" s="12" t="inlineStr">
        <is>
          <t>Diputación Foral de Gipuzkoa</t>
        </is>
      </c>
      <c r="U5101" s="12" t="inlineStr">
        <is>
          <t>P2000000F - Departamento de Equilibrio Territorial Verde</t>
        </is>
      </c>
      <c r="V5101" s="12" t="inlineStr">
        <is>
          <t>Dirección General de Montes y Patrimonio Natural</t>
        </is>
      </c>
      <c r="W5101" s="12" t="inlineStr">
        <is>
          <t/>
        </is>
      </c>
      <c r="X5101" s="12" t="inlineStr">
        <is>
          <t/>
        </is>
      </c>
      <c r="Y5101" s="12" t="inlineStr">
        <is>
          <t/>
        </is>
      </c>
      <c r="Z5101" s="12" t="inlineStr">
        <is>
          <t>https://www.contratacion.euskadi.eus/anuncio_contratacion/realizar-desbroces-verano-varios-montes-utilidad-publica/webkpe00-kpesimpc/es/</t>
        </is>
      </c>
      <c r="AA5101" s="12" t="inlineStr">
        <is>
          <t>https://www.contratacion.euskadi.eus/webkpe00-kpesimpc/es/contenidos/anuncio_contratacion/expcm475267/es_doc/index.html</t>
        </is>
      </c>
      <c r="AB5101" s="12" t="inlineStr">
        <is>
          <t>https://www.contratacion.euskadi.eus/contenidos/anuncio_contratacion/expcm475267/es_doc/data/es_r01dtpd19bb8622fbf2bd4c0feca293f371fd68bd3</t>
        </is>
      </c>
      <c r="AC5101" s="12" t="inlineStr">
        <is>
          <t>https://www.contratacion.euskadi.eus/contenidos/anuncio_contratacion/expcm475267/r01Index/expcm475267-idxContent.xml</t>
        </is>
      </c>
      <c r="AD5101" s="12" t="inlineStr">
        <is>
          <t>13/01/2026</t>
        </is>
      </c>
      <c r="AE5101" s="12" t="inlineStr">
        <is>
          <t>r01epd01218c3c8ea11bfc566ecc1955cc67af963</t>
        </is>
      </c>
      <c r="AF5101" s="12" t="inlineStr">
        <is>
          <t>Diputación Foral de Gipuzkoa</t>
        </is>
      </c>
      <c r="AG5101" s="12" t="inlineStr">
        <is>
          <t>r01epd01218c125ac41bfc566c6ee450a0bf7a92c</t>
        </is>
      </c>
      <c r="AH5101" s="12" t="inlineStr">
        <is>
          <t>Departamento de Promoción Económica, Turismo y Medio Rural</t>
        </is>
      </c>
      <c r="AI5101" s="12" t="inlineStr">
        <is>
          <t/>
        </is>
      </c>
      <c r="AJ5101" s="12" t="inlineStr">
        <is>
          <t/>
        </is>
      </c>
    </row>
    <row r="5102" customHeight="true" ht="15.0">
      <c r="A5102" s="12" t="inlineStr">
        <is>
          <t>dirección de obra. proyecto recuperación humedal de iñurritza</t>
        </is>
      </c>
      <c r="B5102" s="12" t="inlineStr">
        <is>
          <t/>
        </is>
      </c>
      <c r="C5102" s="12" t="inlineStr">
        <is>
          <t>Gobierno Vasco</t>
        </is>
      </c>
      <c r="D5102" s="12" t="inlineStr">
        <is>
          <t/>
        </is>
      </c>
      <c r="E5102" s="12" t="inlineStr">
        <is>
          <t/>
        </is>
      </c>
      <c r="F5102" s="12" t="inlineStr">
        <is>
          <t/>
        </is>
      </c>
      <c r="G5102" s="12" t="inlineStr">
        <is>
          <t>dirección de obra. proyecto recuperación humedal de iñurritza</t>
        </is>
      </c>
      <c r="H5102" s="12" t="inlineStr">
        <is>
          <t>dirección de obra. proyecto recuperación humedal de iñurritza</t>
        </is>
      </c>
      <c r="I5102" s="12" t="inlineStr">
        <is>
          <t/>
        </is>
      </c>
      <c r="J5102" s="12" t="inlineStr">
        <is>
          <t>13/01/2026</t>
        </is>
      </c>
      <c r="K5102" s="12" t="inlineStr">
        <is>
          <t>20254040 - MA</t>
        </is>
      </c>
      <c r="L5102" s="12" t="inlineStr">
        <is>
          <t>Adjudicación provisional / definitiva</t>
        </is>
      </c>
      <c r="M5102" s="12" t="inlineStr">
        <is>
          <t>true</t>
        </is>
      </c>
      <c r="N5102" s="12" t="inlineStr">
        <is>
          <t/>
        </is>
      </c>
      <c r="O5102" s="12" t="inlineStr">
        <is>
          <t/>
        </is>
      </c>
      <c r="P5102" s="12" t="inlineStr">
        <is>
          <t/>
        </is>
      </c>
      <c r="Q5102" s="12" t="inlineStr">
        <is>
          <t/>
        </is>
      </c>
      <c r="R5102" s="12" t="inlineStr">
        <is>
          <t/>
        </is>
      </c>
      <c r="S5102" s="12" t="inlineStr">
        <is>
          <t>https://www.contratacion.euskadi.eus/webkpe00-kpeperfi/es/contenidos/anuncio_contratacion/expcm475268/es_doc/images/logo_dfg.gif</t>
        </is>
      </c>
      <c r="T5102" s="12" t="inlineStr">
        <is>
          <t>Diputación Foral de Gipuzkoa</t>
        </is>
      </c>
      <c r="U5102" s="12" t="inlineStr">
        <is>
          <t>P2000000F - Departamento de Equilibrio Territorial Verde</t>
        </is>
      </c>
      <c r="V5102" s="12" t="inlineStr">
        <is>
          <t>Dirección General de Montes y Patrimonio Natural</t>
        </is>
      </c>
      <c r="W5102" s="12" t="inlineStr">
        <is>
          <t/>
        </is>
      </c>
      <c r="X5102" s="12" t="inlineStr">
        <is>
          <t/>
        </is>
      </c>
      <c r="Y5102" s="12" t="inlineStr">
        <is>
          <t/>
        </is>
      </c>
      <c r="Z5102" s="12" t="inlineStr">
        <is>
          <t>https://www.contratacion.euskadi.eus/anuncio_contratacion/direccion-obra-proyecto-recuperacion-humedal-inurritza/webkpe00-kpesimpc/es/</t>
        </is>
      </c>
      <c r="AA5102" s="12" t="inlineStr">
        <is>
          <t>https://www.contratacion.euskadi.eus/webkpe00-kpesimpc/es/contenidos/anuncio_contratacion/expcm475268/es_doc/index.html</t>
        </is>
      </c>
      <c r="AB5102" s="12" t="inlineStr">
        <is>
          <t>https://www.contratacion.euskadi.eus/contenidos/anuncio_contratacion/expcm475268/es_doc/data/es_r01dtpd19bb86257fe2bd4c0fe36c708f14d8bbce4</t>
        </is>
      </c>
      <c r="AC5102" s="12" t="inlineStr">
        <is>
          <t>https://www.contratacion.euskadi.eus/contenidos/anuncio_contratacion/expcm475268/r01Index/expcm475268-idxContent.xml</t>
        </is>
      </c>
      <c r="AD5102" s="12" t="inlineStr">
        <is>
          <t>13/01/2026</t>
        </is>
      </c>
      <c r="AE5102" s="12" t="inlineStr">
        <is>
          <t>r01epd01218c3c8ea11bfc566ecc1955cc67af963</t>
        </is>
      </c>
      <c r="AF5102" s="12" t="inlineStr">
        <is>
          <t>Diputación Foral de Gipuzkoa</t>
        </is>
      </c>
      <c r="AG5102" s="12" t="inlineStr">
        <is>
          <t>r01epd01218c125ac41bfc566c6ee450a0bf7a92c</t>
        </is>
      </c>
      <c r="AH5102" s="12" t="inlineStr">
        <is>
          <t>Departamento de Promoción Económica, Turismo y Medio Rural</t>
        </is>
      </c>
      <c r="AI5102" s="12" t="inlineStr">
        <is>
          <t/>
        </is>
      </c>
      <c r="AJ5102" s="12" t="inlineStr">
        <is>
          <t/>
        </is>
      </c>
    </row>
    <row r="5103" customHeight="true" ht="15.0">
      <c r="A5103" s="12" t="inlineStr">
        <is>
          <t>reconocimientos médicos</t>
        </is>
      </c>
      <c r="B5103" s="12" t="inlineStr">
        <is>
          <t/>
        </is>
      </c>
      <c r="C5103" s="12" t="inlineStr">
        <is>
          <t>Gobierno Vasco</t>
        </is>
      </c>
      <c r="D5103" s="12" t="inlineStr">
        <is>
          <t/>
        </is>
      </c>
      <c r="E5103" s="12" t="inlineStr">
        <is>
          <t/>
        </is>
      </c>
      <c r="F5103" s="12" t="inlineStr">
        <is>
          <t/>
        </is>
      </c>
      <c r="G5103" s="12" t="inlineStr">
        <is>
          <t>reconocimientos médicos</t>
        </is>
      </c>
      <c r="H5103" s="12" t="inlineStr">
        <is>
          <t>reconocimientos médicos</t>
        </is>
      </c>
      <c r="I5103" s="12" t="inlineStr">
        <is>
          <t/>
        </is>
      </c>
      <c r="J5103" s="12" t="inlineStr">
        <is>
          <t>13/01/2026</t>
        </is>
      </c>
      <c r="K5103" s="12" t="inlineStr">
        <is>
          <t>20254041 - AL</t>
        </is>
      </c>
      <c r="L5103" s="12" t="inlineStr">
        <is>
          <t>Adjudicación provisional / definitiva</t>
        </is>
      </c>
      <c r="M5103" s="12" t="inlineStr">
        <is>
          <t>true</t>
        </is>
      </c>
      <c r="N5103" s="12" t="inlineStr">
        <is>
          <t/>
        </is>
      </c>
      <c r="O5103" s="12" t="inlineStr">
        <is>
          <t/>
        </is>
      </c>
      <c r="P5103" s="12" t="inlineStr">
        <is>
          <t/>
        </is>
      </c>
      <c r="Q5103" s="12" t="inlineStr">
        <is>
          <t/>
        </is>
      </c>
      <c r="R5103" s="12" t="inlineStr">
        <is>
          <t/>
        </is>
      </c>
      <c r="S5103" s="12" t="inlineStr">
        <is>
          <t>https://www.contratacion.euskadi.eus/webkpe00-kpeperfi/es/contenidos/anuncio_contratacion/expcm475269/es_doc/images/logo_dfg.gif</t>
        </is>
      </c>
      <c r="T5103" s="12" t="inlineStr">
        <is>
          <t>Diputación Foral de Gipuzkoa</t>
        </is>
      </c>
      <c r="U5103" s="12" t="inlineStr">
        <is>
          <t>P2000000F - Departamento de Equilibrio Territorial Verde</t>
        </is>
      </c>
      <c r="V5103" s="12" t="inlineStr">
        <is>
          <t>Dirección General de Montes y Patrimonio Natural</t>
        </is>
      </c>
      <c r="W5103" s="12" t="inlineStr">
        <is>
          <t/>
        </is>
      </c>
      <c r="X5103" s="12" t="inlineStr">
        <is>
          <t/>
        </is>
      </c>
      <c r="Y5103" s="12" t="inlineStr">
        <is>
          <t/>
        </is>
      </c>
      <c r="Z5103" s="12" t="inlineStr">
        <is>
          <t>https://www.contratacion.euskadi.eus/anuncio_contratacion/reconocimientos-medicos/expcm475269/webkpe00-kpesimpc/es/</t>
        </is>
      </c>
      <c r="AA5103" s="12" t="inlineStr">
        <is>
          <t>https://www.contratacion.euskadi.eus/webkpe00-kpesimpc/es/contenidos/anuncio_contratacion/expcm475269/es_doc/index.html</t>
        </is>
      </c>
      <c r="AB5103" s="12" t="inlineStr">
        <is>
          <t>https://www.contratacion.euskadi.eus/contenidos/anuncio_contratacion/expcm475269/es_doc/data/es_r01dtpd19bb8627f8e2bd4c0fe396dce9cdb27bff8</t>
        </is>
      </c>
      <c r="AC5103" s="12" t="inlineStr">
        <is>
          <t>https://www.contratacion.euskadi.eus/contenidos/anuncio_contratacion/expcm475269/r01Index/expcm475269-idxContent.xml</t>
        </is>
      </c>
      <c r="AD5103" s="12" t="inlineStr">
        <is>
          <t>13/01/2026</t>
        </is>
      </c>
      <c r="AE5103" s="12" t="inlineStr">
        <is>
          <t>r01epd01218c3c8ea11bfc566ecc1955cc67af963</t>
        </is>
      </c>
      <c r="AF5103" s="12" t="inlineStr">
        <is>
          <t>Diputación Foral de Gipuzkoa</t>
        </is>
      </c>
      <c r="AG5103" s="12" t="inlineStr">
        <is>
          <t>r01epd01218c125ac41bfc566c6ee450a0bf7a92c</t>
        </is>
      </c>
      <c r="AH5103" s="12" t="inlineStr">
        <is>
          <t>Departamento de Promoción Económica, Turismo y Medio Rural</t>
        </is>
      </c>
      <c r="AI5103" s="12" t="inlineStr">
        <is>
          <t/>
        </is>
      </c>
      <c r="AJ5103" s="12" t="inlineStr">
        <is>
          <t/>
        </is>
      </c>
    </row>
    <row r="5104" customHeight="true" ht="15.0">
      <c r="A5104" s="12" t="inlineStr">
        <is>
          <t>cuerdas para cerramiento</t>
        </is>
      </c>
      <c r="B5104" s="12" t="inlineStr">
        <is>
          <t/>
        </is>
      </c>
      <c r="C5104" s="12" t="inlineStr">
        <is>
          <t>Gobierno Vasco</t>
        </is>
      </c>
      <c r="D5104" s="12" t="inlineStr">
        <is>
          <t/>
        </is>
      </c>
      <c r="E5104" s="12" t="inlineStr">
        <is>
          <t/>
        </is>
      </c>
      <c r="F5104" s="12" t="inlineStr">
        <is>
          <t/>
        </is>
      </c>
      <c r="G5104" s="12" t="inlineStr">
        <is>
          <t>cuerdas para cerramiento</t>
        </is>
      </c>
      <c r="H5104" s="12" t="inlineStr">
        <is>
          <t>cuerdas para cerramiento</t>
        </is>
      </c>
      <c r="I5104" s="12" t="inlineStr">
        <is>
          <t/>
        </is>
      </c>
      <c r="J5104" s="12" t="inlineStr">
        <is>
          <t>13/01/2026</t>
        </is>
      </c>
      <c r="K5104" s="12" t="inlineStr">
        <is>
          <t>20254049 - GA</t>
        </is>
      </c>
      <c r="L5104" s="12" t="inlineStr">
        <is>
          <t>Adjudicación provisional / definitiva</t>
        </is>
      </c>
      <c r="M5104" s="12" t="inlineStr">
        <is>
          <t>true</t>
        </is>
      </c>
      <c r="N5104" s="12" t="inlineStr">
        <is>
          <t/>
        </is>
      </c>
      <c r="O5104" s="12" t="inlineStr">
        <is>
          <t/>
        </is>
      </c>
      <c r="P5104" s="12" t="inlineStr">
        <is>
          <t/>
        </is>
      </c>
      <c r="Q5104" s="12" t="inlineStr">
        <is>
          <t/>
        </is>
      </c>
      <c r="R5104" s="12" t="inlineStr">
        <is>
          <t/>
        </is>
      </c>
      <c r="S5104" s="12" t="inlineStr">
        <is>
          <t>https://www.contratacion.euskadi.eus/webkpe00-kpeperfi/es/contenidos/anuncio_contratacion/expcm475270/es_doc/images/logo_dfg.gif</t>
        </is>
      </c>
      <c r="T5104" s="12" t="inlineStr">
        <is>
          <t>Diputación Foral de Gipuzkoa</t>
        </is>
      </c>
      <c r="U5104" s="12" t="inlineStr">
        <is>
          <t>P2000000F - Departamento de Equilibrio Territorial Verde</t>
        </is>
      </c>
      <c r="V5104" s="12" t="inlineStr">
        <is>
          <t>Dirección General de Montes y Patrimonio Natural</t>
        </is>
      </c>
      <c r="W5104" s="12" t="inlineStr">
        <is>
          <t/>
        </is>
      </c>
      <c r="X5104" s="12" t="inlineStr">
        <is>
          <t/>
        </is>
      </c>
      <c r="Y5104" s="12" t="inlineStr">
        <is>
          <t/>
        </is>
      </c>
      <c r="Z5104" s="12" t="inlineStr">
        <is>
          <t>https://www.contratacion.euskadi.eus/anuncio_contratacion/cuerdas-cerramiento/webkpe00-kpesimpc/es/</t>
        </is>
      </c>
      <c r="AA5104" s="12" t="inlineStr">
        <is>
          <t>https://www.contratacion.euskadi.eus/webkpe00-kpesimpc/es/contenidos/anuncio_contratacion/expcm475270/es_doc/index.html</t>
        </is>
      </c>
      <c r="AB5104" s="12" t="inlineStr">
        <is>
          <t>https://www.contratacion.euskadi.eus/contenidos/anuncio_contratacion/expcm475270/es_doc/data/es_r01dtpd19bb86674786a7b6f1f3f31a8d4cfe92cac</t>
        </is>
      </c>
      <c r="AC5104" s="12" t="inlineStr">
        <is>
          <t>https://www.contratacion.euskadi.eus/contenidos/anuncio_contratacion/expcm475270/r01Index/expcm475270-idxContent.xml</t>
        </is>
      </c>
      <c r="AD5104" s="12" t="inlineStr">
        <is>
          <t>13/01/2026</t>
        </is>
      </c>
      <c r="AE5104" s="12" t="inlineStr">
        <is>
          <t>r01epd01218c3c8ea11bfc566ecc1955cc67af963</t>
        </is>
      </c>
      <c r="AF5104" s="12" t="inlineStr">
        <is>
          <t>Diputación Foral de Gipuzkoa</t>
        </is>
      </c>
      <c r="AG5104" s="12" t="inlineStr">
        <is>
          <t>r01epd01218c125ac41bfc566c6ee450a0bf7a92c</t>
        </is>
      </c>
      <c r="AH5104" s="12" t="inlineStr">
        <is>
          <t>Departamento de Promoción Económica, Turismo y Medio Rural</t>
        </is>
      </c>
      <c r="AI5104" s="12" t="inlineStr">
        <is>
          <t/>
        </is>
      </c>
      <c r="AJ5104" s="12" t="inlineStr">
        <is>
          <t/>
        </is>
      </c>
    </row>
    <row r="5105" customHeight="true" ht="15.0">
      <c r="A5105" s="12" t="inlineStr">
        <is>
          <t>organización del día de los parques</t>
        </is>
      </c>
      <c r="B5105" s="12" t="inlineStr">
        <is>
          <t/>
        </is>
      </c>
      <c r="C5105" s="12" t="inlineStr">
        <is>
          <t>Gobierno Vasco</t>
        </is>
      </c>
      <c r="D5105" s="12" t="inlineStr">
        <is>
          <t/>
        </is>
      </c>
      <c r="E5105" s="12" t="inlineStr">
        <is>
          <t/>
        </is>
      </c>
      <c r="F5105" s="12" t="inlineStr">
        <is>
          <t/>
        </is>
      </c>
      <c r="G5105" s="12" t="inlineStr">
        <is>
          <t>organización del día de los parques</t>
        </is>
      </c>
      <c r="H5105" s="12" t="inlineStr">
        <is>
          <t>organización del día de los parques</t>
        </is>
      </c>
      <c r="I5105" s="12" t="inlineStr">
        <is>
          <t/>
        </is>
      </c>
      <c r="J5105" s="12" t="inlineStr">
        <is>
          <t>13/01/2026</t>
        </is>
      </c>
      <c r="K5105" s="12" t="inlineStr">
        <is>
          <t>20254090 - AL</t>
        </is>
      </c>
      <c r="L5105" s="12" t="inlineStr">
        <is>
          <t>Adjudicación provisional / definitiva</t>
        </is>
      </c>
      <c r="M5105" s="12" t="inlineStr">
        <is>
          <t>true</t>
        </is>
      </c>
      <c r="N5105" s="12" t="inlineStr">
        <is>
          <t/>
        </is>
      </c>
      <c r="O5105" s="12" t="inlineStr">
        <is>
          <t/>
        </is>
      </c>
      <c r="P5105" s="12" t="inlineStr">
        <is>
          <t/>
        </is>
      </c>
      <c r="Q5105" s="12" t="inlineStr">
        <is>
          <t/>
        </is>
      </c>
      <c r="R5105" s="12" t="inlineStr">
        <is>
          <t/>
        </is>
      </c>
      <c r="S5105" s="12" t="inlineStr">
        <is>
          <t>https://www.contratacion.euskadi.eus/webkpe00-kpeperfi/es/contenidos/anuncio_contratacion/expcm475271/es_doc/images/logo_dfg.gif</t>
        </is>
      </c>
      <c r="T5105" s="12" t="inlineStr">
        <is>
          <t>Diputación Foral de Gipuzkoa</t>
        </is>
      </c>
      <c r="U5105" s="12" t="inlineStr">
        <is>
          <t>P2000000F - Departamento de Equilibrio Territorial Verde</t>
        </is>
      </c>
      <c r="V5105" s="12" t="inlineStr">
        <is>
          <t>Dirección General de Montes y Patrimonio Natural</t>
        </is>
      </c>
      <c r="W5105" s="12" t="inlineStr">
        <is>
          <t/>
        </is>
      </c>
      <c r="X5105" s="12" t="inlineStr">
        <is>
          <t/>
        </is>
      </c>
      <c r="Y5105" s="12" t="inlineStr">
        <is>
          <t/>
        </is>
      </c>
      <c r="Z5105" s="12" t="inlineStr">
        <is>
          <t>https://www.contratacion.euskadi.eus/anuncio_contratacion/organizacion-del-dia-parques/webkpe00-kpesimpc/es/</t>
        </is>
      </c>
      <c r="AA5105" s="12" t="inlineStr">
        <is>
          <t>https://www.contratacion.euskadi.eus/webkpe00-kpesimpc/es/contenidos/anuncio_contratacion/expcm475271/es_doc/index.html</t>
        </is>
      </c>
      <c r="AB5105" s="12" t="inlineStr">
        <is>
          <t>https://www.contratacion.euskadi.eus/contenidos/anuncio_contratacion/expcm475271/es_doc/data/es_r01dtpd19bb8669c396a7b6f1fde544f66628e6c09</t>
        </is>
      </c>
      <c r="AC5105" s="12" t="inlineStr">
        <is>
          <t>https://www.contratacion.euskadi.eus/contenidos/anuncio_contratacion/expcm475271/r01Index/expcm475271-idxContent.xml</t>
        </is>
      </c>
      <c r="AD5105" s="12" t="inlineStr">
        <is>
          <t>13/01/2026</t>
        </is>
      </c>
      <c r="AE5105" s="12" t="inlineStr">
        <is>
          <t>r01epd01218c3c8ea11bfc566ecc1955cc67af963</t>
        </is>
      </c>
      <c r="AF5105" s="12" t="inlineStr">
        <is>
          <t>Diputación Foral de Gipuzkoa</t>
        </is>
      </c>
      <c r="AG5105" s="12" t="inlineStr">
        <is>
          <t>r01epd01218c125ac41bfc566c6ee450a0bf7a92c</t>
        </is>
      </c>
      <c r="AH5105" s="12" t="inlineStr">
        <is>
          <t>Departamento de Promoción Económica, Turismo y Medio Rural</t>
        </is>
      </c>
      <c r="AI5105" s="12" t="inlineStr">
        <is>
          <t/>
        </is>
      </c>
      <c r="AJ5105" s="12" t="inlineStr">
        <is>
          <t/>
        </is>
      </c>
    </row>
    <row r="5106" customHeight="true" ht="15.0">
      <c r="A5106" s="12" t="inlineStr">
        <is>
          <t>redacción de la modificación del proyecto de restauración de las marismas de san pablo en jaizubia, hondarribia</t>
        </is>
      </c>
      <c r="B5106" s="12" t="inlineStr">
        <is>
          <t/>
        </is>
      </c>
      <c r="C5106" s="12" t="inlineStr">
        <is>
          <t>Gobierno Vasco</t>
        </is>
      </c>
      <c r="D5106" s="12" t="inlineStr">
        <is>
          <t/>
        </is>
      </c>
      <c r="E5106" s="12" t="inlineStr">
        <is>
          <t/>
        </is>
      </c>
      <c r="F5106" s="12" t="inlineStr">
        <is>
          <t/>
        </is>
      </c>
      <c r="G5106" s="12" t="inlineStr">
        <is>
          <t>redacción de la modificación del proyecto de restauración de las marismas de san pablo en jaizubia, hondarribia</t>
        </is>
      </c>
      <c r="H5106" s="12" t="inlineStr">
        <is>
          <t>redacción de la modificación del proyecto de restauración de las marismas de san pablo en jaizubia, hondarribia</t>
        </is>
      </c>
      <c r="I5106" s="12" t="inlineStr">
        <is>
          <t/>
        </is>
      </c>
      <c r="J5106" s="12" t="inlineStr">
        <is>
          <t>13/01/2026</t>
        </is>
      </c>
      <c r="K5106" s="12" t="inlineStr">
        <is>
          <t>20254097 - MA</t>
        </is>
      </c>
      <c r="L5106" s="12" t="inlineStr">
        <is>
          <t>Adjudicación provisional / definitiva</t>
        </is>
      </c>
      <c r="M5106" s="12" t="inlineStr">
        <is>
          <t>true</t>
        </is>
      </c>
      <c r="N5106" s="12" t="inlineStr">
        <is>
          <t/>
        </is>
      </c>
      <c r="O5106" s="12" t="inlineStr">
        <is>
          <t/>
        </is>
      </c>
      <c r="P5106" s="12" t="inlineStr">
        <is>
          <t/>
        </is>
      </c>
      <c r="Q5106" s="12" t="inlineStr">
        <is>
          <t/>
        </is>
      </c>
      <c r="R5106" s="12" t="inlineStr">
        <is>
          <t/>
        </is>
      </c>
      <c r="S5106" s="12" t="inlineStr">
        <is>
          <t>https://www.contratacion.euskadi.eus/webkpe00-kpeperfi/es/contenidos/anuncio_contratacion/expcm475272/es_doc/images/logo_dfg.gif</t>
        </is>
      </c>
      <c r="T5106" s="12" t="inlineStr">
        <is>
          <t>Diputación Foral de Gipuzkoa</t>
        </is>
      </c>
      <c r="U5106" s="12" t="inlineStr">
        <is>
          <t>P2000000F - Departamento de Equilibrio Territorial Verde</t>
        </is>
      </c>
      <c r="V5106" s="12" t="inlineStr">
        <is>
          <t>Dirección General de Montes y Patrimonio Natural</t>
        </is>
      </c>
      <c r="W5106" s="12" t="inlineStr">
        <is>
          <t/>
        </is>
      </c>
      <c r="X5106" s="12" t="inlineStr">
        <is>
          <t/>
        </is>
      </c>
      <c r="Y5106" s="12" t="inlineStr">
        <is>
          <t/>
        </is>
      </c>
      <c r="Z5106" s="12" t="inlineStr">
        <is>
          <t>https://www.contratacion.euskadi.eus/anuncio_contratacion/redaccion-modificacion-del-proyecto-restauracion-marismas-san-pablo-jaizubia-hondarribia/webkpe00-kpesimpc/es/</t>
        </is>
      </c>
      <c r="AA5106" s="12" t="inlineStr">
        <is>
          <t>https://www.contratacion.euskadi.eus/webkpe00-kpesimpc/es/contenidos/anuncio_contratacion/expcm475272/es_doc/index.html</t>
        </is>
      </c>
      <c r="AB5106" s="12" t="inlineStr">
        <is>
          <t>https://www.contratacion.euskadi.eus/contenidos/anuncio_contratacion/expcm475272/es_doc/data/es_r01dtpd19bb866c3d16a7b6f1f3d81f7aaa32f0f5b</t>
        </is>
      </c>
      <c r="AC5106" s="12" t="inlineStr">
        <is>
          <t>https://www.contratacion.euskadi.eus/contenidos/anuncio_contratacion/expcm475272/r01Index/expcm475272-idxContent.xml</t>
        </is>
      </c>
      <c r="AD5106" s="12" t="inlineStr">
        <is>
          <t>13/01/2026</t>
        </is>
      </c>
      <c r="AE5106" s="12" t="inlineStr">
        <is>
          <t>r01epd01218c3c8ea11bfc566ecc1955cc67af963</t>
        </is>
      </c>
      <c r="AF5106" s="12" t="inlineStr">
        <is>
          <t>Diputación Foral de Gipuzkoa</t>
        </is>
      </c>
      <c r="AG5106" s="12" t="inlineStr">
        <is>
          <t>r01epd01218c125ac41bfc566c6ee450a0bf7a92c</t>
        </is>
      </c>
      <c r="AH5106" s="12" t="inlineStr">
        <is>
          <t>Departamento de Promoción Económica, Turismo y Medio Rural</t>
        </is>
      </c>
      <c r="AI5106" s="12" t="inlineStr">
        <is>
          <t/>
        </is>
      </c>
      <c r="AJ5106" s="12" t="inlineStr">
        <is>
          <t/>
        </is>
      </c>
    </row>
    <row r="5107" customHeight="true" ht="15.0">
      <c r="A5107" s="12" t="inlineStr">
        <is>
          <t>mantenimiento anual del cortafuegos en el monte zaria 2.063.4 de utilidad pública. en total son 5 ha y se respetará la vegetación de daphne cneorum</t>
        </is>
      </c>
      <c r="B5107" s="12" t="inlineStr">
        <is>
          <t/>
        </is>
      </c>
      <c r="C5107" s="12" t="inlineStr">
        <is>
          <t>Gobierno Vasco</t>
        </is>
      </c>
      <c r="D5107" s="12" t="inlineStr">
        <is>
          <t/>
        </is>
      </c>
      <c r="E5107" s="12" t="inlineStr">
        <is>
          <t/>
        </is>
      </c>
      <c r="F5107" s="12" t="inlineStr">
        <is>
          <t/>
        </is>
      </c>
      <c r="G5107" s="12" t="inlineStr">
        <is>
          <t>mantenimiento anual del cortafuegos en el monte zaria 2.063.4 de utilidad pública. en total son 5 ha y se respetará la vegetación de daphne cneorum</t>
        </is>
      </c>
      <c r="H5107" s="12" t="inlineStr">
        <is>
          <t>mantenimiento anual del cortafuegos en el monte zaria 2.063.4 de utilidad pública. en total son 5 ha y se respetará la vegetación de daphne cneorum</t>
        </is>
      </c>
      <c r="I5107" s="12" t="inlineStr">
        <is>
          <t/>
        </is>
      </c>
      <c r="J5107" s="12" t="inlineStr">
        <is>
          <t>13/01/2026</t>
        </is>
      </c>
      <c r="K5107" s="12" t="inlineStr">
        <is>
          <t>20254098 - GA</t>
        </is>
      </c>
      <c r="L5107" s="12" t="inlineStr">
        <is>
          <t>Adjudicación provisional / definitiva</t>
        </is>
      </c>
      <c r="M5107" s="12" t="inlineStr">
        <is>
          <t>true</t>
        </is>
      </c>
      <c r="N5107" s="12" t="inlineStr">
        <is>
          <t/>
        </is>
      </c>
      <c r="O5107" s="12" t="inlineStr">
        <is>
          <t/>
        </is>
      </c>
      <c r="P5107" s="12" t="inlineStr">
        <is>
          <t/>
        </is>
      </c>
      <c r="Q5107" s="12" t="inlineStr">
        <is>
          <t/>
        </is>
      </c>
      <c r="R5107" s="12" t="inlineStr">
        <is>
          <t/>
        </is>
      </c>
      <c r="S5107" s="12" t="inlineStr">
        <is>
          <t>https://www.contratacion.euskadi.eus/webkpe00-kpeperfi/es/contenidos/anuncio_contratacion/expcm475273/es_doc/images/logo_dfg.gif</t>
        </is>
      </c>
      <c r="T5107" s="12" t="inlineStr">
        <is>
          <t>Diputación Foral de Gipuzkoa</t>
        </is>
      </c>
      <c r="U5107" s="12" t="inlineStr">
        <is>
          <t>P2000000F - Departamento de Equilibrio Territorial Verde</t>
        </is>
      </c>
      <c r="V5107" s="12" t="inlineStr">
        <is>
          <t>Dirección General de Montes y Patrimonio Natural</t>
        </is>
      </c>
      <c r="W5107" s="12" t="inlineStr">
        <is>
          <t/>
        </is>
      </c>
      <c r="X5107" s="12" t="inlineStr">
        <is>
          <t/>
        </is>
      </c>
      <c r="Y5107" s="12" t="inlineStr">
        <is>
          <t/>
        </is>
      </c>
      <c r="Z5107" s="12" t="inlineStr">
        <is>
          <t>https://www.contratacion.euskadi.eus/anuncio_contratacion/mantenimiento-anual-del-cortafuegos-monte-zaria-2-063-4-utilidad-publica-total-son-5-ha-y-se-respetara-vegetacion-daphne-cneorum/webkpe00-kpesimpc/es/</t>
        </is>
      </c>
      <c r="AA5107" s="12" t="inlineStr">
        <is>
          <t>https://www.contratacion.euskadi.eus/webkpe00-kpesimpc/es/contenidos/anuncio_contratacion/expcm475273/es_doc/index.html</t>
        </is>
      </c>
      <c r="AB5107" s="12" t="inlineStr">
        <is>
          <t>https://www.contratacion.euskadi.eus/contenidos/anuncio_contratacion/expcm475273/es_doc/data/es_r01dtpd19bb866ebdf6a7b6f1ffa98ac5c063c8541</t>
        </is>
      </c>
      <c r="AC5107" s="12" t="inlineStr">
        <is>
          <t>https://www.contratacion.euskadi.eus/contenidos/anuncio_contratacion/expcm475273/r01Index/expcm475273-idxContent.xml</t>
        </is>
      </c>
      <c r="AD5107" s="12" t="inlineStr">
        <is>
          <t>13/01/2026</t>
        </is>
      </c>
      <c r="AE5107" s="12" t="inlineStr">
        <is>
          <t>r01epd01218c3c8ea11bfc566ecc1955cc67af963</t>
        </is>
      </c>
      <c r="AF5107" s="12" t="inlineStr">
        <is>
          <t>Diputación Foral de Gipuzkoa</t>
        </is>
      </c>
      <c r="AG5107" s="12" t="inlineStr">
        <is>
          <t>r01epd01218c125ac41bfc566c6ee450a0bf7a92c</t>
        </is>
      </c>
      <c r="AH5107" s="12" t="inlineStr">
        <is>
          <t>Departamento de Promoción Económica, Turismo y Medio Rural</t>
        </is>
      </c>
      <c r="AI5107" s="12" t="inlineStr">
        <is>
          <t/>
        </is>
      </c>
      <c r="AJ5107" s="12" t="inlineStr">
        <is>
          <t/>
        </is>
      </c>
    </row>
    <row r="5108" customHeight="true" ht="15.0">
      <c r="A5108" s="12" t="inlineStr">
        <is>
          <t>transporte de materiales a las chabolas de enirio-aralar y a la mangada de elordi</t>
        </is>
      </c>
      <c r="B5108" s="12" t="inlineStr">
        <is>
          <t/>
        </is>
      </c>
      <c r="C5108" s="12" t="inlineStr">
        <is>
          <t>Gobierno Vasco</t>
        </is>
      </c>
      <c r="D5108" s="12" t="inlineStr">
        <is>
          <t/>
        </is>
      </c>
      <c r="E5108" s="12" t="inlineStr">
        <is>
          <t/>
        </is>
      </c>
      <c r="F5108" s="12" t="inlineStr">
        <is>
          <t/>
        </is>
      </c>
      <c r="G5108" s="12" t="inlineStr">
        <is>
          <t>transporte de materiales a las chabolas de enirio-aralar y a la mangada de elordi</t>
        </is>
      </c>
      <c r="H5108" s="12" t="inlineStr">
        <is>
          <t>transporte de materiales a las chabolas de enirio-aralar y a la mangada de elordi</t>
        </is>
      </c>
      <c r="I5108" s="12" t="inlineStr">
        <is>
          <t/>
        </is>
      </c>
      <c r="J5108" s="12" t="inlineStr">
        <is>
          <t>13/01/2026</t>
        </is>
      </c>
      <c r="K5108" s="12" t="inlineStr">
        <is>
          <t>20254104 - OR</t>
        </is>
      </c>
      <c r="L5108" s="12" t="inlineStr">
        <is>
          <t>Adjudicación provisional / definitiva</t>
        </is>
      </c>
      <c r="M5108" s="12" t="inlineStr">
        <is>
          <t>true</t>
        </is>
      </c>
      <c r="N5108" s="12" t="inlineStr">
        <is>
          <t/>
        </is>
      </c>
      <c r="O5108" s="12" t="inlineStr">
        <is>
          <t/>
        </is>
      </c>
      <c r="P5108" s="12" t="inlineStr">
        <is>
          <t/>
        </is>
      </c>
      <c r="Q5108" s="12" t="inlineStr">
        <is>
          <t/>
        </is>
      </c>
      <c r="R5108" s="12" t="inlineStr">
        <is>
          <t/>
        </is>
      </c>
      <c r="S5108" s="12" t="inlineStr">
        <is>
          <t>https://www.contratacion.euskadi.eus/webkpe00-kpeperfi/es/contenidos/anuncio_contratacion/expcm475274/es_doc/images/logo_dfg.gif</t>
        </is>
      </c>
      <c r="T5108" s="12" t="inlineStr">
        <is>
          <t>Diputación Foral de Gipuzkoa</t>
        </is>
      </c>
      <c r="U5108" s="12" t="inlineStr">
        <is>
          <t>P2000000F - Departamento de Equilibrio Territorial Verde</t>
        </is>
      </c>
      <c r="V5108" s="12" t="inlineStr">
        <is>
          <t>Dirección General de Montes y Patrimonio Natural</t>
        </is>
      </c>
      <c r="W5108" s="12" t="inlineStr">
        <is>
          <t/>
        </is>
      </c>
      <c r="X5108" s="12" t="inlineStr">
        <is>
          <t/>
        </is>
      </c>
      <c r="Y5108" s="12" t="inlineStr">
        <is>
          <t/>
        </is>
      </c>
      <c r="Z5108" s="12" t="inlineStr">
        <is>
          <t>https://www.contratacion.euskadi.eus/anuncio_contratacion/transporte-materiales-chabolas-enirio-aralar-y-mangada-elordi/webkpe00-kpesimpc/es/</t>
        </is>
      </c>
      <c r="AA5108" s="12" t="inlineStr">
        <is>
          <t>https://www.contratacion.euskadi.eus/webkpe00-kpesimpc/es/contenidos/anuncio_contratacion/expcm475274/es_doc/index.html</t>
        </is>
      </c>
      <c r="AB5108" s="12" t="inlineStr">
        <is>
          <t>https://www.contratacion.euskadi.eus/contenidos/anuncio_contratacion/expcm475274/es_doc/data/es_r01dtpd019bb86714806a7b6f1f752e233f2b20e39</t>
        </is>
      </c>
      <c r="AC5108" s="12" t="inlineStr">
        <is>
          <t>https://www.contratacion.euskadi.eus/contenidos/anuncio_contratacion/expcm475274/r01Index/expcm475274-idxContent.xml</t>
        </is>
      </c>
      <c r="AD5108" s="12" t="inlineStr">
        <is>
          <t>13/01/2026</t>
        </is>
      </c>
      <c r="AE5108" s="12" t="inlineStr">
        <is>
          <t>r01epd01218c3c8ea11bfc566ecc1955cc67af963</t>
        </is>
      </c>
      <c r="AF5108" s="12" t="inlineStr">
        <is>
          <t>Diputación Foral de Gipuzkoa</t>
        </is>
      </c>
      <c r="AG5108" s="12" t="inlineStr">
        <is>
          <t>r01epd01218c125ac41bfc566c6ee450a0bf7a92c</t>
        </is>
      </c>
      <c r="AH5108" s="12" t="inlineStr">
        <is>
          <t>Departamento de Promoción Económica, Turismo y Medio Rural</t>
        </is>
      </c>
      <c r="AI5108" s="12" t="inlineStr">
        <is>
          <t/>
        </is>
      </c>
      <c r="AJ5108" s="12" t="inlineStr">
        <is>
          <t/>
        </is>
      </c>
    </row>
    <row r="5109" customHeight="true" ht="15.0">
      <c r="A5109" s="12" t="inlineStr">
        <is>
          <t>goilarre 2025. 40 fondilos y 20 postes de madera</t>
        </is>
      </c>
      <c r="B5109" s="12" t="inlineStr">
        <is>
          <t/>
        </is>
      </c>
      <c r="C5109" s="12" t="inlineStr">
        <is>
          <t>Gobierno Vasco</t>
        </is>
      </c>
      <c r="D5109" s="12" t="inlineStr">
        <is>
          <t/>
        </is>
      </c>
      <c r="E5109" s="12" t="inlineStr">
        <is>
          <t/>
        </is>
      </c>
      <c r="F5109" s="12" t="inlineStr">
        <is>
          <t/>
        </is>
      </c>
      <c r="G5109" s="12" t="inlineStr">
        <is>
          <t>goilarre 2025. 40 fondilos y 20 postes de madera</t>
        </is>
      </c>
      <c r="H5109" s="12" t="inlineStr">
        <is>
          <t>goilarre 2025. 40 fondilos y 20 postes de madera</t>
        </is>
      </c>
      <c r="I5109" s="12" t="inlineStr">
        <is>
          <t/>
        </is>
      </c>
      <c r="J5109" s="12" t="inlineStr">
        <is>
          <t>13/01/2026</t>
        </is>
      </c>
      <c r="K5109" s="12" t="inlineStr">
        <is>
          <t>20254294 - OR</t>
        </is>
      </c>
      <c r="L5109" s="12" t="inlineStr">
        <is>
          <t>Adjudicación provisional / definitiva</t>
        </is>
      </c>
      <c r="M5109" s="12" t="inlineStr">
        <is>
          <t>true</t>
        </is>
      </c>
      <c r="N5109" s="12" t="inlineStr">
        <is>
          <t/>
        </is>
      </c>
      <c r="O5109" s="12" t="inlineStr">
        <is>
          <t/>
        </is>
      </c>
      <c r="P5109" s="12" t="inlineStr">
        <is>
          <t/>
        </is>
      </c>
      <c r="Q5109" s="12" t="inlineStr">
        <is>
          <t/>
        </is>
      </c>
      <c r="R5109" s="12" t="inlineStr">
        <is>
          <t/>
        </is>
      </c>
      <c r="S5109" s="12" t="inlineStr">
        <is>
          <t>https://www.contratacion.euskadi.eus/webkpe00-kpeperfi/es/contenidos/anuncio_contratacion/expcm475275/es_doc/images/logo_dfg.gif</t>
        </is>
      </c>
      <c r="T5109" s="12" t="inlineStr">
        <is>
          <t>Diputación Foral de Gipuzkoa</t>
        </is>
      </c>
      <c r="U5109" s="12" t="inlineStr">
        <is>
          <t>P2000000F - Departamento de Equilibrio Territorial Verde</t>
        </is>
      </c>
      <c r="V5109" s="12" t="inlineStr">
        <is>
          <t>Dirección General de Montes y Patrimonio Natural</t>
        </is>
      </c>
      <c r="W5109" s="12" t="inlineStr">
        <is>
          <t/>
        </is>
      </c>
      <c r="X5109" s="12" t="inlineStr">
        <is>
          <t/>
        </is>
      </c>
      <c r="Y5109" s="12" t="inlineStr">
        <is>
          <t/>
        </is>
      </c>
      <c r="Z5109" s="12" t="inlineStr">
        <is>
          <t>https://www.contratacion.euskadi.eus/anuncio_contratacion/goilarre-2025-40-fondilos-y-20-postes-madera/webkpe00-kpesimpc/es/</t>
        </is>
      </c>
      <c r="AA5109" s="12" t="inlineStr">
        <is>
          <t>https://www.contratacion.euskadi.eus/webkpe00-kpesimpc/es/contenidos/anuncio_contratacion/expcm475275/es_doc/index.html</t>
        </is>
      </c>
      <c r="AB5109" s="12" t="inlineStr">
        <is>
          <t>https://www.contratacion.euskadi.eus/contenidos/anuncio_contratacion/expcm475275/es_doc/data/es_r01dtpd19bb86b08d13dc0245332602033b0257f0a</t>
        </is>
      </c>
      <c r="AC5109" s="12" t="inlineStr">
        <is>
          <t>https://www.contratacion.euskadi.eus/contenidos/anuncio_contratacion/expcm475275/r01Index/expcm475275-idxContent.xml</t>
        </is>
      </c>
      <c r="AD5109" s="12" t="inlineStr">
        <is>
          <t>13/01/2026</t>
        </is>
      </c>
      <c r="AE5109" s="12" t="inlineStr">
        <is>
          <t>r01epd01218c3c8ea11bfc566ecc1955cc67af963</t>
        </is>
      </c>
      <c r="AF5109" s="12" t="inlineStr">
        <is>
          <t>Diputación Foral de Gipuzkoa</t>
        </is>
      </c>
      <c r="AG5109" s="12" t="inlineStr">
        <is>
          <t>r01epd01218c125ac41bfc566c6ee450a0bf7a92c</t>
        </is>
      </c>
      <c r="AH5109" s="12" t="inlineStr">
        <is>
          <t>Departamento de Promoción Económica, Turismo y Medio Rural</t>
        </is>
      </c>
      <c r="AI5109" s="12" t="inlineStr">
        <is>
          <t/>
        </is>
      </c>
      <c r="AJ5109" s="12" t="inlineStr">
        <is>
          <t/>
        </is>
      </c>
    </row>
    <row r="5110" customHeight="true" ht="15.0">
      <c r="A5110" s="12" t="inlineStr">
        <is>
          <t>visores térmicos</t>
        </is>
      </c>
      <c r="B5110" s="12" t="inlineStr">
        <is>
          <t/>
        </is>
      </c>
      <c r="C5110" s="12" t="inlineStr">
        <is>
          <t>Gobierno Vasco</t>
        </is>
      </c>
      <c r="D5110" s="12" t="inlineStr">
        <is>
          <t/>
        </is>
      </c>
      <c r="E5110" s="12" t="inlineStr">
        <is>
          <t/>
        </is>
      </c>
      <c r="F5110" s="12" t="inlineStr">
        <is>
          <t/>
        </is>
      </c>
      <c r="G5110" s="12" t="inlineStr">
        <is>
          <t>visores térmicos</t>
        </is>
      </c>
      <c r="H5110" s="12" t="inlineStr">
        <is>
          <t>visores térmicos</t>
        </is>
      </c>
      <c r="I5110" s="12" t="inlineStr">
        <is>
          <t/>
        </is>
      </c>
      <c r="J5110" s="12" t="inlineStr">
        <is>
          <t>13/01/2026</t>
        </is>
      </c>
      <c r="K5110" s="12" t="inlineStr">
        <is>
          <t>20254311 - MA</t>
        </is>
      </c>
      <c r="L5110" s="12" t="inlineStr">
        <is>
          <t>Adjudicación provisional / definitiva</t>
        </is>
      </c>
      <c r="M5110" s="12" t="inlineStr">
        <is>
          <t>true</t>
        </is>
      </c>
      <c r="N5110" s="12" t="inlineStr">
        <is>
          <t/>
        </is>
      </c>
      <c r="O5110" s="12" t="inlineStr">
        <is>
          <t/>
        </is>
      </c>
      <c r="P5110" s="12" t="inlineStr">
        <is>
          <t/>
        </is>
      </c>
      <c r="Q5110" s="12" t="inlineStr">
        <is>
          <t/>
        </is>
      </c>
      <c r="R5110" s="12" t="inlineStr">
        <is>
          <t/>
        </is>
      </c>
      <c r="S5110" s="12" t="inlineStr">
        <is>
          <t>https://www.contratacion.euskadi.eus/webkpe00-kpeperfi/es/contenidos/anuncio_contratacion/expcm475276/es_doc/images/logo_dfg.gif</t>
        </is>
      </c>
      <c r="T5110" s="12" t="inlineStr">
        <is>
          <t>Diputación Foral de Gipuzkoa</t>
        </is>
      </c>
      <c r="U5110" s="12" t="inlineStr">
        <is>
          <t>P2000000F - Departamento de Equilibrio Territorial Verde</t>
        </is>
      </c>
      <c r="V5110" s="12" t="inlineStr">
        <is>
          <t>Dirección General de Montes y Patrimonio Natural</t>
        </is>
      </c>
      <c r="W5110" s="12" t="inlineStr">
        <is>
          <t/>
        </is>
      </c>
      <c r="X5110" s="12" t="inlineStr">
        <is>
          <t/>
        </is>
      </c>
      <c r="Y5110" s="12" t="inlineStr">
        <is>
          <t/>
        </is>
      </c>
      <c r="Z5110" s="12" t="inlineStr">
        <is>
          <t>https://www.contratacion.euskadi.eus/anuncio_contratacion/visores-termicos/webkpe00-kpesimpc/es/</t>
        </is>
      </c>
      <c r="AA5110" s="12" t="inlineStr">
        <is>
          <t>https://www.contratacion.euskadi.eus/webkpe00-kpesimpc/es/contenidos/anuncio_contratacion/expcm475276/es_doc/index.html</t>
        </is>
      </c>
      <c r="AB5110" s="12" t="inlineStr">
        <is>
          <t>https://www.contratacion.euskadi.eus/contenidos/anuncio_contratacion/expcm475276/es_doc/data/es_r01dtpd19bb86b30633dc02453ae0b512ee0a99a34</t>
        </is>
      </c>
      <c r="AC5110" s="12" t="inlineStr">
        <is>
          <t>https://www.contratacion.euskadi.eus/contenidos/anuncio_contratacion/expcm475276/r01Index/expcm475276-idxContent.xml</t>
        </is>
      </c>
      <c r="AD5110" s="12" t="inlineStr">
        <is>
          <t>13/01/2026</t>
        </is>
      </c>
      <c r="AE5110" s="12" t="inlineStr">
        <is>
          <t>r01epd01218c3c8ea11bfc566ecc1955cc67af963</t>
        </is>
      </c>
      <c r="AF5110" s="12" t="inlineStr">
        <is>
          <t>Diputación Foral de Gipuzkoa</t>
        </is>
      </c>
      <c r="AG5110" s="12" t="inlineStr">
        <is>
          <t>r01epd01218c125ac41bfc566c6ee450a0bf7a92c</t>
        </is>
      </c>
      <c r="AH5110" s="12" t="inlineStr">
        <is>
          <t>Departamento de Promoción Económica, Turismo y Medio Rural</t>
        </is>
      </c>
      <c r="AI5110" s="12" t="inlineStr">
        <is>
          <t/>
        </is>
      </c>
      <c r="AJ5110" s="12" t="inlineStr">
        <is>
          <t/>
        </is>
      </c>
    </row>
    <row r="5111" customHeight="true" ht="15.0">
      <c r="A5111" s="12" t="inlineStr">
        <is>
          <t>recogida de cierres y gestión de residuos en el monte de utilidad pública martuzenegi en 2.700 m de longitud.</t>
        </is>
      </c>
      <c r="B5111" s="12" t="inlineStr">
        <is>
          <t/>
        </is>
      </c>
      <c r="C5111" s="12" t="inlineStr">
        <is>
          <t>Gobierno Vasco</t>
        </is>
      </c>
      <c r="D5111" s="12" t="inlineStr">
        <is>
          <t/>
        </is>
      </c>
      <c r="E5111" s="12" t="inlineStr">
        <is>
          <t/>
        </is>
      </c>
      <c r="F5111" s="12" t="inlineStr">
        <is>
          <t/>
        </is>
      </c>
      <c r="G5111" s="12" t="inlineStr">
        <is>
          <t>recogida de cierres y gestión de residuos en el monte de utilidad pública martuzenegi en 2.700 m de longitud.</t>
        </is>
      </c>
      <c r="H5111" s="12" t="inlineStr">
        <is>
          <t>recogida de cierres y gestión de residuos en el monte de utilidad pública martuzenegi en 2.700 m de longitud.</t>
        </is>
      </c>
      <c r="I5111" s="12" t="inlineStr">
        <is>
          <t/>
        </is>
      </c>
      <c r="J5111" s="12" t="inlineStr">
        <is>
          <t>13/01/2026</t>
        </is>
      </c>
      <c r="K5111" s="12" t="inlineStr">
        <is>
          <t>20254342 - GA</t>
        </is>
      </c>
      <c r="L5111" s="12" t="inlineStr">
        <is>
          <t>Adjudicación provisional / definitiva</t>
        </is>
      </c>
      <c r="M5111" s="12" t="inlineStr">
        <is>
          <t>true</t>
        </is>
      </c>
      <c r="N5111" s="12" t="inlineStr">
        <is>
          <t/>
        </is>
      </c>
      <c r="O5111" s="12" t="inlineStr">
        <is>
          <t/>
        </is>
      </c>
      <c r="P5111" s="12" t="inlineStr">
        <is>
          <t/>
        </is>
      </c>
      <c r="Q5111" s="12" t="inlineStr">
        <is>
          <t/>
        </is>
      </c>
      <c r="R5111" s="12" t="inlineStr">
        <is>
          <t/>
        </is>
      </c>
      <c r="S5111" s="12" t="inlineStr">
        <is>
          <t>https://www.contratacion.euskadi.eus/webkpe00-kpeperfi/es/contenidos/anuncio_contratacion/expcm475277/es_doc/images/logo_dfg.gif</t>
        </is>
      </c>
      <c r="T5111" s="12" t="inlineStr">
        <is>
          <t>Diputación Foral de Gipuzkoa</t>
        </is>
      </c>
      <c r="U5111" s="12" t="inlineStr">
        <is>
          <t>P2000000F - Departamento de Equilibrio Territorial Verde</t>
        </is>
      </c>
      <c r="V5111" s="12" t="inlineStr">
        <is>
          <t>Dirección General de Montes y Patrimonio Natural</t>
        </is>
      </c>
      <c r="W5111" s="12" t="inlineStr">
        <is>
          <t/>
        </is>
      </c>
      <c r="X5111" s="12" t="inlineStr">
        <is>
          <t/>
        </is>
      </c>
      <c r="Y5111" s="12" t="inlineStr">
        <is>
          <t/>
        </is>
      </c>
      <c r="Z5111" s="12" t="inlineStr">
        <is>
          <t>https://www.contratacion.euskadi.eus/anuncio_contratacion/recogida-cierres-y-gestion-residuos-monte-utilidad-publica-martuzenegi-2-700-m-longitud/webkpe00-kpesimpc/es/</t>
        </is>
      </c>
      <c r="AA5111" s="12" t="inlineStr">
        <is>
          <t>https://www.contratacion.euskadi.eus/webkpe00-kpesimpc/es/contenidos/anuncio_contratacion/expcm475277/es_doc/index.html</t>
        </is>
      </c>
      <c r="AB5111" s="12" t="inlineStr">
        <is>
          <t>https://www.contratacion.euskadi.eus/contenidos/anuncio_contratacion/expcm475277/es_doc/data/es_r01dtpd19bb86b58473dc0245353e2c5b439a24f7a</t>
        </is>
      </c>
      <c r="AC5111" s="12" t="inlineStr">
        <is>
          <t>https://www.contratacion.euskadi.eus/contenidos/anuncio_contratacion/expcm475277/r01Index/expcm475277-idxContent.xml</t>
        </is>
      </c>
      <c r="AD5111" s="12" t="inlineStr">
        <is>
          <t>13/01/2026</t>
        </is>
      </c>
      <c r="AE5111" s="12" t="inlineStr">
        <is>
          <t>r01epd01218c3c8ea11bfc566ecc1955cc67af963</t>
        </is>
      </c>
      <c r="AF5111" s="12" t="inlineStr">
        <is>
          <t>Diputación Foral de Gipuzkoa</t>
        </is>
      </c>
      <c r="AG5111" s="12" t="inlineStr">
        <is>
          <t>r01epd01218c125ac41bfc566c6ee450a0bf7a92c</t>
        </is>
      </c>
      <c r="AH5111" s="12" t="inlineStr">
        <is>
          <t>Departamento de Promoción Económica, Turismo y Medio Rural</t>
        </is>
      </c>
      <c r="AI5111" s="12" t="inlineStr">
        <is>
          <t/>
        </is>
      </c>
      <c r="AJ5111" s="12" t="inlineStr">
        <is>
          <t/>
        </is>
      </c>
    </row>
    <row r="5112" customHeight="true" ht="15.0">
      <c r="A5112" s="12" t="inlineStr">
        <is>
          <t>en los bosques de leitzaran de dfg se han desbrozado varios caminos: zona ormaki, santolatz, aparrain, ameraun, lordiz y ipuliño-urdelar en la ladera.</t>
        </is>
      </c>
      <c r="B5112" s="12" t="inlineStr">
        <is>
          <t/>
        </is>
      </c>
      <c r="C5112" s="12" t="inlineStr">
        <is>
          <t>Gobierno Vasco</t>
        </is>
      </c>
      <c r="D5112" s="12" t="inlineStr">
        <is>
          <t/>
        </is>
      </c>
      <c r="E5112" s="12" t="inlineStr">
        <is>
          <t/>
        </is>
      </c>
      <c r="F5112" s="12" t="inlineStr">
        <is>
          <t/>
        </is>
      </c>
      <c r="G5112" s="12" t="inlineStr">
        <is>
          <t>en los bosques de leitzaran de dfg se han desbrozado varios caminos: zona ormaki, santolatz, aparrain, ameraun, lordiz y ipuliño-urdelar en la ladera.</t>
        </is>
      </c>
      <c r="H5112" s="12" t="inlineStr">
        <is>
          <t>en los bosques de leitzaran de dfg se han desbrozado varios caminos: zona ormaki, santolatz, aparrain, ameraun, lordiz y ipuliño-urdelar en la ladera.</t>
        </is>
      </c>
      <c r="I5112" s="12" t="inlineStr">
        <is>
          <t/>
        </is>
      </c>
      <c r="J5112" s="12" t="inlineStr">
        <is>
          <t>13/01/2026</t>
        </is>
      </c>
      <c r="K5112" s="12" t="inlineStr">
        <is>
          <t>20254343 - AL</t>
        </is>
      </c>
      <c r="L5112" s="12" t="inlineStr">
        <is>
          <t>Adjudicación provisional / definitiva</t>
        </is>
      </c>
      <c r="M5112" s="12" t="inlineStr">
        <is>
          <t>true</t>
        </is>
      </c>
      <c r="N5112" s="12" t="inlineStr">
        <is>
          <t/>
        </is>
      </c>
      <c r="O5112" s="12" t="inlineStr">
        <is>
          <t/>
        </is>
      </c>
      <c r="P5112" s="12" t="inlineStr">
        <is>
          <t/>
        </is>
      </c>
      <c r="Q5112" s="12" t="inlineStr">
        <is>
          <t/>
        </is>
      </c>
      <c r="R5112" s="12" t="inlineStr">
        <is>
          <t/>
        </is>
      </c>
      <c r="S5112" s="12" t="inlineStr">
        <is>
          <t>https://www.contratacion.euskadi.eus/webkpe00-kpeperfi/es/contenidos/anuncio_contratacion/expcm475278/es_doc/images/logo_dfg.gif</t>
        </is>
      </c>
      <c r="T5112" s="12" t="inlineStr">
        <is>
          <t>Diputación Foral de Gipuzkoa</t>
        </is>
      </c>
      <c r="U5112" s="12" t="inlineStr">
        <is>
          <t>P2000000F - Departamento de Equilibrio Territorial Verde</t>
        </is>
      </c>
      <c r="V5112" s="12" t="inlineStr">
        <is>
          <t>Dirección General de Montes y Patrimonio Natural</t>
        </is>
      </c>
      <c r="W5112" s="12" t="inlineStr">
        <is>
          <t/>
        </is>
      </c>
      <c r="X5112" s="12" t="inlineStr">
        <is>
          <t/>
        </is>
      </c>
      <c r="Y5112" s="12" t="inlineStr">
        <is>
          <t/>
        </is>
      </c>
      <c r="Z5112" s="12" t="inlineStr">
        <is>
          <t>https://www.contratacion.euskadi.eus/anuncio_contratacion/en-bosques-leitzaran-dfg-se-han-desbrozado-varios-caminos-zona-ormaki-santolatz-aparrain-ameraun-lordiz-y-ipulino-urdelar-ladera/webkpe00-kpesimpc/es/</t>
        </is>
      </c>
      <c r="AA5112" s="12" t="inlineStr">
        <is>
          <t>https://www.contratacion.euskadi.eus/webkpe00-kpesimpc/es/contenidos/anuncio_contratacion/expcm475278/es_doc/index.html</t>
        </is>
      </c>
      <c r="AB5112" s="12" t="inlineStr">
        <is>
          <t>https://www.contratacion.euskadi.eus/contenidos/anuncio_contratacion/expcm475278/es_doc/data/es_r01dtpd19bb86b80183dc0245353c480aa7cf13af0</t>
        </is>
      </c>
      <c r="AC5112" s="12" t="inlineStr">
        <is>
          <t>https://www.contratacion.euskadi.eus/contenidos/anuncio_contratacion/expcm475278/r01Index/expcm475278-idxContent.xml</t>
        </is>
      </c>
      <c r="AD5112" s="12" t="inlineStr">
        <is>
          <t>13/01/2026</t>
        </is>
      </c>
      <c r="AE5112" s="12" t="inlineStr">
        <is>
          <t>r01epd01218c3c8ea11bfc566ecc1955cc67af963</t>
        </is>
      </c>
      <c r="AF5112" s="12" t="inlineStr">
        <is>
          <t>Diputación Foral de Gipuzkoa</t>
        </is>
      </c>
      <c r="AG5112" s="12" t="inlineStr">
        <is>
          <t>r01epd01218c125ac41bfc566c6ee450a0bf7a92c</t>
        </is>
      </c>
      <c r="AH5112" s="12" t="inlineStr">
        <is>
          <t>Departamento de Promoción Económica, Turismo y Medio Rural</t>
        </is>
      </c>
      <c r="AI5112" s="12" t="inlineStr">
        <is>
          <t/>
        </is>
      </c>
      <c r="AJ5112" s="12" t="inlineStr">
        <is>
          <t/>
        </is>
      </c>
    </row>
    <row r="5113" customHeight="true" ht="15.0">
      <c r="A5113" s="12" t="inlineStr">
        <is>
          <t>mantenimiento de pistas en el entorno de basate en el monte kausua 2.063.2 de oiartzun.</t>
        </is>
      </c>
      <c r="B5113" s="12" t="inlineStr">
        <is>
          <t/>
        </is>
      </c>
      <c r="C5113" s="12" t="inlineStr">
        <is>
          <t>Gobierno Vasco</t>
        </is>
      </c>
      <c r="D5113" s="12" t="inlineStr">
        <is>
          <t/>
        </is>
      </c>
      <c r="E5113" s="12" t="inlineStr">
        <is>
          <t/>
        </is>
      </c>
      <c r="F5113" s="12" t="inlineStr">
        <is>
          <t/>
        </is>
      </c>
      <c r="G5113" s="12" t="inlineStr">
        <is>
          <t>mantenimiento de pistas en el entorno de basate en el monte kausua 2.063.2 de oiartzun.</t>
        </is>
      </c>
      <c r="H5113" s="12" t="inlineStr">
        <is>
          <t>mantenimiento de pistas en el entorno de basate en el monte kausua 2.063.2 de oiartzun.</t>
        </is>
      </c>
      <c r="I5113" s="12" t="inlineStr">
        <is>
          <t/>
        </is>
      </c>
      <c r="J5113" s="12" t="inlineStr">
        <is>
          <t>13/01/2026</t>
        </is>
      </c>
      <c r="K5113" s="12" t="inlineStr">
        <is>
          <t>20254344 - GA</t>
        </is>
      </c>
      <c r="L5113" s="12" t="inlineStr">
        <is>
          <t>Adjudicación provisional / definitiva</t>
        </is>
      </c>
      <c r="M5113" s="12" t="inlineStr">
        <is>
          <t>true</t>
        </is>
      </c>
      <c r="N5113" s="12" t="inlineStr">
        <is>
          <t/>
        </is>
      </c>
      <c r="O5113" s="12" t="inlineStr">
        <is>
          <t/>
        </is>
      </c>
      <c r="P5113" s="12" t="inlineStr">
        <is>
          <t/>
        </is>
      </c>
      <c r="Q5113" s="12" t="inlineStr">
        <is>
          <t/>
        </is>
      </c>
      <c r="R5113" s="12" t="inlineStr">
        <is>
          <t/>
        </is>
      </c>
      <c r="S5113" s="12" t="inlineStr">
        <is>
          <t>https://www.contratacion.euskadi.eus/webkpe00-kpeperfi/es/contenidos/anuncio_contratacion/expcm475279/es_doc/images/logo_dfg.gif</t>
        </is>
      </c>
      <c r="T5113" s="12" t="inlineStr">
        <is>
          <t>Diputación Foral de Gipuzkoa</t>
        </is>
      </c>
      <c r="U5113" s="12" t="inlineStr">
        <is>
          <t>P2000000F - Departamento de Equilibrio Territorial Verde</t>
        </is>
      </c>
      <c r="V5113" s="12" t="inlineStr">
        <is>
          <t>Dirección General de Montes y Patrimonio Natural</t>
        </is>
      </c>
      <c r="W5113" s="12" t="inlineStr">
        <is>
          <t/>
        </is>
      </c>
      <c r="X5113" s="12" t="inlineStr">
        <is>
          <t/>
        </is>
      </c>
      <c r="Y5113" s="12" t="inlineStr">
        <is>
          <t/>
        </is>
      </c>
      <c r="Z5113" s="12" t="inlineStr">
        <is>
          <t>https://www.contratacion.euskadi.eus/anuncio_contratacion/mantenimiento-pistas-entorno-basate-monte-kausua-2-063-2-oiartzun/webkpe00-kpesimpc/es/</t>
        </is>
      </c>
      <c r="AA5113" s="12" t="inlineStr">
        <is>
          <t>https://www.contratacion.euskadi.eus/webkpe00-kpesimpc/es/contenidos/anuncio_contratacion/expcm475279/es_doc/index.html</t>
        </is>
      </c>
      <c r="AB5113" s="12" t="inlineStr">
        <is>
          <t>https://www.contratacion.euskadi.eus/contenidos/anuncio_contratacion/expcm475279/es_doc/data/es_r01dtpd19bb86ba7f03dc024537f83f538d80ca529</t>
        </is>
      </c>
      <c r="AC5113" s="12" t="inlineStr">
        <is>
          <t>https://www.contratacion.euskadi.eus/contenidos/anuncio_contratacion/expcm475279/r01Index/expcm475279-idxContent.xml</t>
        </is>
      </c>
      <c r="AD5113" s="12" t="inlineStr">
        <is>
          <t>13/01/2026</t>
        </is>
      </c>
      <c r="AE5113" s="12" t="inlineStr">
        <is>
          <t>r01epd01218c3c8ea11bfc566ecc1955cc67af963</t>
        </is>
      </c>
      <c r="AF5113" s="12" t="inlineStr">
        <is>
          <t>Diputación Foral de Gipuzkoa</t>
        </is>
      </c>
      <c r="AG5113" s="12" t="inlineStr">
        <is>
          <t>r01epd01218c125ac41bfc566c6ee450a0bf7a92c</t>
        </is>
      </c>
      <c r="AH5113" s="12" t="inlineStr">
        <is>
          <t>Departamento de Promoción Económica, Turismo y Medio Rural</t>
        </is>
      </c>
      <c r="AI5113" s="12" t="inlineStr">
        <is>
          <t/>
        </is>
      </c>
      <c r="AJ5113" s="12" t="inlineStr">
        <is>
          <t/>
        </is>
      </c>
    </row>
    <row r="5114" customHeight="true" ht="15.0">
      <c r="A5114" s="12" t="inlineStr">
        <is>
          <t>mantenimiento de pistas en el monte añarbe 2.067.1 de errenteria.</t>
        </is>
      </c>
      <c r="B5114" s="12" t="inlineStr">
        <is>
          <t/>
        </is>
      </c>
      <c r="C5114" s="12" t="inlineStr">
        <is>
          <t>Gobierno Vasco</t>
        </is>
      </c>
      <c r="D5114" s="12" t="inlineStr">
        <is>
          <t/>
        </is>
      </c>
      <c r="E5114" s="12" t="inlineStr">
        <is>
          <t/>
        </is>
      </c>
      <c r="F5114" s="12" t="inlineStr">
        <is>
          <t/>
        </is>
      </c>
      <c r="G5114" s="12" t="inlineStr">
        <is>
          <t>mantenimiento de pistas en el monte añarbe 2.067.1 de errenteria.</t>
        </is>
      </c>
      <c r="H5114" s="12" t="inlineStr">
        <is>
          <t>mantenimiento de pistas en el monte añarbe 2.067.1 de errenteria.</t>
        </is>
      </c>
      <c r="I5114" s="12" t="inlineStr">
        <is>
          <t/>
        </is>
      </c>
      <c r="J5114" s="12" t="inlineStr">
        <is>
          <t>13/01/2026</t>
        </is>
      </c>
      <c r="K5114" s="12" t="inlineStr">
        <is>
          <t>20254350 - GA</t>
        </is>
      </c>
      <c r="L5114" s="12" t="inlineStr">
        <is>
          <t>Adjudicación provisional / definitiva</t>
        </is>
      </c>
      <c r="M5114" s="12" t="inlineStr">
        <is>
          <t>true</t>
        </is>
      </c>
      <c r="N5114" s="12" t="inlineStr">
        <is>
          <t/>
        </is>
      </c>
      <c r="O5114" s="12" t="inlineStr">
        <is>
          <t/>
        </is>
      </c>
      <c r="P5114" s="12" t="inlineStr">
        <is>
          <t/>
        </is>
      </c>
      <c r="Q5114" s="12" t="inlineStr">
        <is>
          <t/>
        </is>
      </c>
      <c r="R5114" s="12" t="inlineStr">
        <is>
          <t/>
        </is>
      </c>
      <c r="S5114" s="12" t="inlineStr">
        <is>
          <t>https://www.contratacion.euskadi.eus/webkpe00-kpeperfi/es/contenidos/anuncio_contratacion/expcm475280/es_doc/images/logo_dfg.gif</t>
        </is>
      </c>
      <c r="T5114" s="12" t="inlineStr">
        <is>
          <t>Diputación Foral de Gipuzkoa</t>
        </is>
      </c>
      <c r="U5114" s="12" t="inlineStr">
        <is>
          <t>P2000000F - Departamento de Equilibrio Territorial Verde</t>
        </is>
      </c>
      <c r="V5114" s="12" t="inlineStr">
        <is>
          <t>Dirección General de Montes y Patrimonio Natural</t>
        </is>
      </c>
      <c r="W5114" s="12" t="inlineStr">
        <is>
          <t/>
        </is>
      </c>
      <c r="X5114" s="12" t="inlineStr">
        <is>
          <t/>
        </is>
      </c>
      <c r="Y5114" s="12" t="inlineStr">
        <is>
          <t/>
        </is>
      </c>
      <c r="Z5114" s="12" t="inlineStr">
        <is>
          <t>https://www.contratacion.euskadi.eus/anuncio_contratacion/mantenimiento-pistas-monte-anarbe-2-067-1-errenteria/webkpe00-kpesimpc/es/</t>
        </is>
      </c>
      <c r="AA5114" s="12" t="inlineStr">
        <is>
          <t>https://www.contratacion.euskadi.eus/webkpe00-kpesimpc/es/contenidos/anuncio_contratacion/expcm475280/es_doc/index.html</t>
        </is>
      </c>
      <c r="AB5114" s="12" t="inlineStr">
        <is>
          <t>https://www.contratacion.euskadi.eus/contenidos/anuncio_contratacion/expcm475280/es_doc/data/es_r01dtpd19bb86f9c9f6a7b6f1fe852061a89f38230</t>
        </is>
      </c>
      <c r="AC5114" s="12" t="inlineStr">
        <is>
          <t>https://www.contratacion.euskadi.eus/contenidos/anuncio_contratacion/expcm475280/r01Index/expcm475280-idxContent.xml</t>
        </is>
      </c>
      <c r="AD5114" s="12" t="inlineStr">
        <is>
          <t>13/01/2026</t>
        </is>
      </c>
      <c r="AE5114" s="12" t="inlineStr">
        <is>
          <t>r01epd01218c3c8ea11bfc566ecc1955cc67af963</t>
        </is>
      </c>
      <c r="AF5114" s="12" t="inlineStr">
        <is>
          <t>Diputación Foral de Gipuzkoa</t>
        </is>
      </c>
      <c r="AG5114" s="12" t="inlineStr">
        <is>
          <t>r01epd01218c125ac41bfc566c6ee450a0bf7a92c</t>
        </is>
      </c>
      <c r="AH5114" s="12" t="inlineStr">
        <is>
          <t>Departamento de Promoción Económica, Turismo y Medio Rural</t>
        </is>
      </c>
      <c r="AI5114" s="12" t="inlineStr">
        <is>
          <t/>
        </is>
      </c>
      <c r="AJ5114" s="12" t="inlineStr">
        <is>
          <t/>
        </is>
      </c>
    </row>
    <row r="5115" customHeight="true" ht="15.0">
      <c r="A5115" s="12" t="inlineStr">
        <is>
          <t>bolsas para llevar al monte las plantas del vivero arizmendi.</t>
        </is>
      </c>
      <c r="B5115" s="12" t="inlineStr">
        <is>
          <t/>
        </is>
      </c>
      <c r="C5115" s="12" t="inlineStr">
        <is>
          <t>Gobierno Vasco</t>
        </is>
      </c>
      <c r="D5115" s="12" t="inlineStr">
        <is>
          <t/>
        </is>
      </c>
      <c r="E5115" s="12" t="inlineStr">
        <is>
          <t/>
        </is>
      </c>
      <c r="F5115" s="12" t="inlineStr">
        <is>
          <t/>
        </is>
      </c>
      <c r="G5115" s="12" t="inlineStr">
        <is>
          <t>bolsas para llevar al monte las plantas del vivero arizmendi.</t>
        </is>
      </c>
      <c r="H5115" s="12" t="inlineStr">
        <is>
          <t>bolsas para llevar al monte las plantas del vivero arizmendi.</t>
        </is>
      </c>
      <c r="I5115" s="12" t="inlineStr">
        <is>
          <t/>
        </is>
      </c>
      <c r="J5115" s="12" t="inlineStr">
        <is>
          <t>13/01/2026</t>
        </is>
      </c>
      <c r="K5115" s="12" t="inlineStr">
        <is>
          <t>20254387 - AL</t>
        </is>
      </c>
      <c r="L5115" s="12" t="inlineStr">
        <is>
          <t>Adjudicación provisional / definitiva</t>
        </is>
      </c>
      <c r="M5115" s="12" t="inlineStr">
        <is>
          <t>true</t>
        </is>
      </c>
      <c r="N5115" s="12" t="inlineStr">
        <is>
          <t/>
        </is>
      </c>
      <c r="O5115" s="12" t="inlineStr">
        <is>
          <t/>
        </is>
      </c>
      <c r="P5115" s="12" t="inlineStr">
        <is>
          <t/>
        </is>
      </c>
      <c r="Q5115" s="12" t="inlineStr">
        <is>
          <t/>
        </is>
      </c>
      <c r="R5115" s="12" t="inlineStr">
        <is>
          <t/>
        </is>
      </c>
      <c r="S5115" s="12" t="inlineStr">
        <is>
          <t>https://www.contratacion.euskadi.eus/webkpe00-kpeperfi/es/contenidos/anuncio_contratacion/expcm475281/es_doc/images/logo_dfg.gif</t>
        </is>
      </c>
      <c r="T5115" s="12" t="inlineStr">
        <is>
          <t>Diputación Foral de Gipuzkoa</t>
        </is>
      </c>
      <c r="U5115" s="12" t="inlineStr">
        <is>
          <t>P2000000F - Departamento de Equilibrio Territorial Verde</t>
        </is>
      </c>
      <c r="V5115" s="12" t="inlineStr">
        <is>
          <t>Dirección General de Montes y Patrimonio Natural</t>
        </is>
      </c>
      <c r="W5115" s="12" t="inlineStr">
        <is>
          <t/>
        </is>
      </c>
      <c r="X5115" s="12" t="inlineStr">
        <is>
          <t/>
        </is>
      </c>
      <c r="Y5115" s="12" t="inlineStr">
        <is>
          <t/>
        </is>
      </c>
      <c r="Z5115" s="12" t="inlineStr">
        <is>
          <t>https://www.contratacion.euskadi.eus/anuncio_contratacion/bolsas-llevar-al-monte-plantas-del-vivero-arizmendi/webkpe00-kpesimpc/es/</t>
        </is>
      </c>
      <c r="AA5115" s="12" t="inlineStr">
        <is>
          <t>https://www.contratacion.euskadi.eus/webkpe00-kpesimpc/es/contenidos/anuncio_contratacion/expcm475281/es_doc/index.html</t>
        </is>
      </c>
      <c r="AB5115" s="12" t="inlineStr">
        <is>
          <t>https://www.contratacion.euskadi.eus/contenidos/anuncio_contratacion/expcm475281/es_doc/data/es_r01dtpd19bb86fc4636a7b6f1f73119e28ed8847fa</t>
        </is>
      </c>
      <c r="AC5115" s="12" t="inlineStr">
        <is>
          <t>https://www.contratacion.euskadi.eus/contenidos/anuncio_contratacion/expcm475281/r01Index/expcm475281-idxContent.xml</t>
        </is>
      </c>
      <c r="AD5115" s="12" t="inlineStr">
        <is>
          <t>13/01/2026</t>
        </is>
      </c>
      <c r="AE5115" s="12" t="inlineStr">
        <is>
          <t>r01epd01218c3c8ea11bfc566ecc1955cc67af963</t>
        </is>
      </c>
      <c r="AF5115" s="12" t="inlineStr">
        <is>
          <t>Diputación Foral de Gipuzkoa</t>
        </is>
      </c>
      <c r="AG5115" s="12" t="inlineStr">
        <is>
          <t>r01epd01218c125ac41bfc566c6ee450a0bf7a92c</t>
        </is>
      </c>
      <c r="AH5115" s="12" t="inlineStr">
        <is>
          <t>Departamento de Promoción Económica, Turismo y Medio Rural</t>
        </is>
      </c>
      <c r="AI5115" s="12" t="inlineStr">
        <is>
          <t/>
        </is>
      </c>
      <c r="AJ5115" s="12" t="inlineStr">
        <is>
          <t/>
        </is>
      </c>
    </row>
    <row r="5116" customHeight="true" ht="15.0">
      <c r="A5116" s="12" t="inlineStr">
        <is>
          <t>en el rodal c27 de leitzarango basoak de la dfg se ha talado el eucalipto procedente de la cepa y la semilla (anteriormente había eucalipto)</t>
        </is>
      </c>
      <c r="B5116" s="12" t="inlineStr">
        <is>
          <t/>
        </is>
      </c>
      <c r="C5116" s="12" t="inlineStr">
        <is>
          <t>Gobierno Vasco</t>
        </is>
      </c>
      <c r="D5116" s="12" t="inlineStr">
        <is>
          <t/>
        </is>
      </c>
      <c r="E5116" s="12" t="inlineStr">
        <is>
          <t/>
        </is>
      </c>
      <c r="F5116" s="12" t="inlineStr">
        <is>
          <t/>
        </is>
      </c>
      <c r="G5116" s="12" t="inlineStr">
        <is>
          <t>en el rodal c27 de leitzarango basoak de la dfg se ha talado el eucalipto procedente de la cepa y la semilla (anteriormente había eucalipto)</t>
        </is>
      </c>
      <c r="H5116" s="12" t="inlineStr">
        <is>
          <t>en el rodal c27 de leitzarango basoak de la dfg se ha talado el eucalipto procedente de la cepa y la semilla (anteriormente había eucalipto)</t>
        </is>
      </c>
      <c r="I5116" s="12" t="inlineStr">
        <is>
          <t/>
        </is>
      </c>
      <c r="J5116" s="12" t="inlineStr">
        <is>
          <t>13/01/2026</t>
        </is>
      </c>
      <c r="K5116" s="12" t="inlineStr">
        <is>
          <t>20254389 - AL</t>
        </is>
      </c>
      <c r="L5116" s="12" t="inlineStr">
        <is>
          <t>Adjudicación provisional / definitiva</t>
        </is>
      </c>
      <c r="M5116" s="12" t="inlineStr">
        <is>
          <t>true</t>
        </is>
      </c>
      <c r="N5116" s="12" t="inlineStr">
        <is>
          <t/>
        </is>
      </c>
      <c r="O5116" s="12" t="inlineStr">
        <is>
          <t/>
        </is>
      </c>
      <c r="P5116" s="12" t="inlineStr">
        <is>
          <t/>
        </is>
      </c>
      <c r="Q5116" s="12" t="inlineStr">
        <is>
          <t/>
        </is>
      </c>
      <c r="R5116" s="12" t="inlineStr">
        <is>
          <t/>
        </is>
      </c>
      <c r="S5116" s="12" t="inlineStr">
        <is>
          <t>https://www.contratacion.euskadi.eus/webkpe00-kpeperfi/es/contenidos/anuncio_contratacion/expcm475282/es_doc/images/logo_dfg.gif</t>
        </is>
      </c>
      <c r="T5116" s="12" t="inlineStr">
        <is>
          <t>Diputación Foral de Gipuzkoa</t>
        </is>
      </c>
      <c r="U5116" s="12" t="inlineStr">
        <is>
          <t>P2000000F - Departamento de Equilibrio Territorial Verde</t>
        </is>
      </c>
      <c r="V5116" s="12" t="inlineStr">
        <is>
          <t>Dirección General de Montes y Patrimonio Natural</t>
        </is>
      </c>
      <c r="W5116" s="12" t="inlineStr">
        <is>
          <t/>
        </is>
      </c>
      <c r="X5116" s="12" t="inlineStr">
        <is>
          <t/>
        </is>
      </c>
      <c r="Y5116" s="12" t="inlineStr">
        <is>
          <t/>
        </is>
      </c>
      <c r="Z5116" s="12" t="inlineStr">
        <is>
          <t>https://www.contratacion.euskadi.eus/anuncio_contratacion/en-rodal-c27-leitzarango-basoak-dfg-se-ha-talado-eucalipto-procedente-cepa-y-semilla-anteriormente-habia-eucalipto/webkpe00-kpesimpc/es/</t>
        </is>
      </c>
      <c r="AA5116" s="12" t="inlineStr">
        <is>
          <t>https://www.contratacion.euskadi.eus/webkpe00-kpesimpc/es/contenidos/anuncio_contratacion/expcm475282/es_doc/index.html</t>
        </is>
      </c>
      <c r="AB5116" s="12" t="inlineStr">
        <is>
          <t>https://www.contratacion.euskadi.eus/contenidos/anuncio_contratacion/expcm475282/es_doc/data/es_r01dtpd19bb86fec5b6a7b6f1f3a2ccde80fc4b263</t>
        </is>
      </c>
      <c r="AC5116" s="12" t="inlineStr">
        <is>
          <t>https://www.contratacion.euskadi.eus/contenidos/anuncio_contratacion/expcm475282/r01Index/expcm475282-idxContent.xml</t>
        </is>
      </c>
      <c r="AD5116" s="12" t="inlineStr">
        <is>
          <t>13/01/2026</t>
        </is>
      </c>
      <c r="AE5116" s="12" t="inlineStr">
        <is>
          <t>r01epd01218c3c8ea11bfc566ecc1955cc67af963</t>
        </is>
      </c>
      <c r="AF5116" s="12" t="inlineStr">
        <is>
          <t>Diputación Foral de Gipuzkoa</t>
        </is>
      </c>
      <c r="AG5116" s="12" t="inlineStr">
        <is>
          <t>r01epd01218c125ac41bfc566c6ee450a0bf7a92c</t>
        </is>
      </c>
      <c r="AH5116" s="12" t="inlineStr">
        <is>
          <t>Departamento de Promoción Económica, Turismo y Medio Rural</t>
        </is>
      </c>
      <c r="AI5116" s="12" t="inlineStr">
        <is>
          <t/>
        </is>
      </c>
      <c r="AJ5116" s="12" t="inlineStr">
        <is>
          <t/>
        </is>
      </c>
    </row>
    <row r="5117" customHeight="true" ht="15.0">
      <c r="A5117" s="12" t="inlineStr">
        <is>
          <t>reparación de los daños más graves causados por la lluvia del 13 de junio en los montes de urnieta. y garantizar el paso en vías con interrupciones.</t>
        </is>
      </c>
      <c r="B5117" s="12" t="inlineStr">
        <is>
          <t/>
        </is>
      </c>
      <c r="C5117" s="12" t="inlineStr">
        <is>
          <t>Gobierno Vasco</t>
        </is>
      </c>
      <c r="D5117" s="12" t="inlineStr">
        <is>
          <t/>
        </is>
      </c>
      <c r="E5117" s="12" t="inlineStr">
        <is>
          <t/>
        </is>
      </c>
      <c r="F5117" s="12" t="inlineStr">
        <is>
          <t/>
        </is>
      </c>
      <c r="G5117" s="12" t="inlineStr">
        <is>
          <t>reparación de los daños más graves causados por la lluvia del 13 de junio en los montes de urnieta. y garantizar el paso en vías con interrupciones.</t>
        </is>
      </c>
      <c r="H5117" s="12" t="inlineStr">
        <is>
          <t>reparación de los daños más graves causados por la lluvia del 13 de junio en los montes de urnieta. y garantizar el paso en vías con interrupciones.</t>
        </is>
      </c>
      <c r="I5117" s="12" t="inlineStr">
        <is>
          <t/>
        </is>
      </c>
      <c r="J5117" s="12" t="inlineStr">
        <is>
          <t>13/01/2026</t>
        </is>
      </c>
      <c r="K5117" s="12" t="inlineStr">
        <is>
          <t>20254390 - AL</t>
        </is>
      </c>
      <c r="L5117" s="12" t="inlineStr">
        <is>
          <t>Adjudicación provisional / definitiva</t>
        </is>
      </c>
      <c r="M5117" s="12" t="inlineStr">
        <is>
          <t>true</t>
        </is>
      </c>
      <c r="N5117" s="12" t="inlineStr">
        <is>
          <t/>
        </is>
      </c>
      <c r="O5117" s="12" t="inlineStr">
        <is>
          <t/>
        </is>
      </c>
      <c r="P5117" s="12" t="inlineStr">
        <is>
          <t/>
        </is>
      </c>
      <c r="Q5117" s="12" t="inlineStr">
        <is>
          <t/>
        </is>
      </c>
      <c r="R5117" s="12" t="inlineStr">
        <is>
          <t/>
        </is>
      </c>
      <c r="S5117" s="12" t="inlineStr">
        <is>
          <t>https://www.contratacion.euskadi.eus/webkpe00-kpeperfi/es/contenidos/anuncio_contratacion/expcm475283/es_doc/images/logo_dfg.gif</t>
        </is>
      </c>
      <c r="T5117" s="12" t="inlineStr">
        <is>
          <t>Diputación Foral de Gipuzkoa</t>
        </is>
      </c>
      <c r="U5117" s="12" t="inlineStr">
        <is>
          <t>P2000000F - Departamento de Equilibrio Territorial Verde</t>
        </is>
      </c>
      <c r="V5117" s="12" t="inlineStr">
        <is>
          <t>Dirección General de Montes y Patrimonio Natural</t>
        </is>
      </c>
      <c r="W5117" s="12" t="inlineStr">
        <is>
          <t/>
        </is>
      </c>
      <c r="X5117" s="12" t="inlineStr">
        <is>
          <t/>
        </is>
      </c>
      <c r="Y5117" s="12" t="inlineStr">
        <is>
          <t/>
        </is>
      </c>
      <c r="Z5117" s="12" t="inlineStr">
        <is>
          <t>https://www.contratacion.euskadi.eus/anuncio_contratacion/reparacion-danos-mas-graves-causados-lluvia-del-13-junio-montes-urnieta-y-garantizar-paso-vias-interrupciones/webkpe00-kpesimpc/es/</t>
        </is>
      </c>
      <c r="AA5117" s="12" t="inlineStr">
        <is>
          <t>https://www.contratacion.euskadi.eus/webkpe00-kpesimpc/es/contenidos/anuncio_contratacion/expcm475283/es_doc/index.html</t>
        </is>
      </c>
      <c r="AB5117" s="12" t="inlineStr">
        <is>
          <t>https://www.contratacion.euskadi.eus/contenidos/anuncio_contratacion/expcm475283/es_doc/data/es_r01dtpd019bb87014546a7b6f1f5f653ca28d7e321</t>
        </is>
      </c>
      <c r="AC5117" s="12" t="inlineStr">
        <is>
          <t>https://www.contratacion.euskadi.eus/contenidos/anuncio_contratacion/expcm475283/r01Index/expcm475283-idxContent.xml</t>
        </is>
      </c>
      <c r="AD5117" s="12" t="inlineStr">
        <is>
          <t>13/01/2026</t>
        </is>
      </c>
      <c r="AE5117" s="12" t="inlineStr">
        <is>
          <t>r01epd01218c3c8ea11bfc566ecc1955cc67af963</t>
        </is>
      </c>
      <c r="AF5117" s="12" t="inlineStr">
        <is>
          <t>Diputación Foral de Gipuzkoa</t>
        </is>
      </c>
      <c r="AG5117" s="12" t="inlineStr">
        <is>
          <t>r01epd01218c125ac41bfc566c6ee450a0bf7a92c</t>
        </is>
      </c>
      <c r="AH5117" s="12" t="inlineStr">
        <is>
          <t>Departamento de Promoción Económica, Turismo y Medio Rural</t>
        </is>
      </c>
      <c r="AI5117" s="12" t="inlineStr">
        <is>
          <t/>
        </is>
      </c>
      <c r="AJ5117" s="12" t="inlineStr">
        <is>
          <t/>
        </is>
      </c>
    </row>
    <row r="5118" customHeight="true" ht="15.0">
      <c r="A5118" s="12" t="inlineStr">
        <is>
          <t>cerramiento y plantación en dos parcelas en el monte de brinkola, en la zona de onikasko y barrendiola</t>
        </is>
      </c>
      <c r="B5118" s="12" t="inlineStr">
        <is>
          <t/>
        </is>
      </c>
      <c r="C5118" s="12" t="inlineStr">
        <is>
          <t>Gobierno Vasco</t>
        </is>
      </c>
      <c r="D5118" s="12" t="inlineStr">
        <is>
          <t/>
        </is>
      </c>
      <c r="E5118" s="12" t="inlineStr">
        <is>
          <t/>
        </is>
      </c>
      <c r="F5118" s="12" t="inlineStr">
        <is>
          <t/>
        </is>
      </c>
      <c r="G5118" s="12" t="inlineStr">
        <is>
          <t>cerramiento y plantación en dos parcelas en el monte de brinkola, en la zona de onikasko y barrendiola</t>
        </is>
      </c>
      <c r="H5118" s="12" t="inlineStr">
        <is>
          <t>cerramiento y plantación en dos parcelas en el monte de brinkola, en la zona de onikasko y barrendiola</t>
        </is>
      </c>
      <c r="I5118" s="12" t="inlineStr">
        <is>
          <t/>
        </is>
      </c>
      <c r="J5118" s="12" t="inlineStr">
        <is>
          <t>13/01/2026</t>
        </is>
      </c>
      <c r="K5118" s="12" t="inlineStr">
        <is>
          <t>20254404 - OR</t>
        </is>
      </c>
      <c r="L5118" s="12" t="inlineStr">
        <is>
          <t>Adjudicación provisional / definitiva</t>
        </is>
      </c>
      <c r="M5118" s="12" t="inlineStr">
        <is>
          <t>true</t>
        </is>
      </c>
      <c r="N5118" s="12" t="inlineStr">
        <is>
          <t/>
        </is>
      </c>
      <c r="O5118" s="12" t="inlineStr">
        <is>
          <t/>
        </is>
      </c>
      <c r="P5118" s="12" t="inlineStr">
        <is>
          <t/>
        </is>
      </c>
      <c r="Q5118" s="12" t="inlineStr">
        <is>
          <t/>
        </is>
      </c>
      <c r="R5118" s="12" t="inlineStr">
        <is>
          <t/>
        </is>
      </c>
      <c r="S5118" s="12" t="inlineStr">
        <is>
          <t>https://www.contratacion.euskadi.eus/webkpe00-kpeperfi/es/contenidos/anuncio_contratacion/expcm475284/es_doc/images/logo_dfg.gif</t>
        </is>
      </c>
      <c r="T5118" s="12" t="inlineStr">
        <is>
          <t>Diputación Foral de Gipuzkoa</t>
        </is>
      </c>
      <c r="U5118" s="12" t="inlineStr">
        <is>
          <t>P2000000F - Departamento de Equilibrio Territorial Verde</t>
        </is>
      </c>
      <c r="V5118" s="12" t="inlineStr">
        <is>
          <t>Dirección General de Montes y Patrimonio Natural</t>
        </is>
      </c>
      <c r="W5118" s="12" t="inlineStr">
        <is>
          <t/>
        </is>
      </c>
      <c r="X5118" s="12" t="inlineStr">
        <is>
          <t/>
        </is>
      </c>
      <c r="Y5118" s="12" t="inlineStr">
        <is>
          <t/>
        </is>
      </c>
      <c r="Z5118" s="12" t="inlineStr">
        <is>
          <t>https://www.contratacion.euskadi.eus/anuncio_contratacion/cerramiento-y-plantacion-dos-parcelas-monte-brinkola-zona-onikasko-y-barrendiola/webkpe00-kpesimpc/es/</t>
        </is>
      </c>
      <c r="AA5118" s="12" t="inlineStr">
        <is>
          <t>https://www.contratacion.euskadi.eus/webkpe00-kpesimpc/es/contenidos/anuncio_contratacion/expcm475284/es_doc/index.html</t>
        </is>
      </c>
      <c r="AB5118" s="12" t="inlineStr">
        <is>
          <t>https://www.contratacion.euskadi.eus/contenidos/anuncio_contratacion/expcm475284/es_doc/data/es_r01dtpd019bb8703c556a7b6f1f4eb37e1a1ca8a30</t>
        </is>
      </c>
      <c r="AC5118" s="12" t="inlineStr">
        <is>
          <t>https://www.contratacion.euskadi.eus/contenidos/anuncio_contratacion/expcm475284/r01Index/expcm475284-idxContent.xml</t>
        </is>
      </c>
      <c r="AD5118" s="12" t="inlineStr">
        <is>
          <t>13/01/2026</t>
        </is>
      </c>
      <c r="AE5118" s="12" t="inlineStr">
        <is>
          <t>r01epd01218c3c8ea11bfc566ecc1955cc67af963</t>
        </is>
      </c>
      <c r="AF5118" s="12" t="inlineStr">
        <is>
          <t>Diputación Foral de Gipuzkoa</t>
        </is>
      </c>
      <c r="AG5118" s="12" t="inlineStr">
        <is>
          <t>r01epd01218c125ac41bfc566c6ee450a0bf7a92c</t>
        </is>
      </c>
      <c r="AH5118" s="12" t="inlineStr">
        <is>
          <t>Departamento de Promoción Económica, Turismo y Medio Rural</t>
        </is>
      </c>
      <c r="AI5118" s="12" t="inlineStr">
        <is>
          <t/>
        </is>
      </c>
      <c r="AJ5118" s="12" t="inlineStr">
        <is>
          <t/>
        </is>
      </c>
    </row>
    <row r="5119" customHeight="true" ht="15.0">
      <c r="A5119" s="12" t="inlineStr">
        <is>
          <t>limpieza de 5 ha en el rodal 95 (artabillaburu) de la mup nº 2.068.1 de gatzagakomendia.</t>
        </is>
      </c>
      <c r="B5119" s="12" t="inlineStr">
        <is>
          <t/>
        </is>
      </c>
      <c r="C5119" s="12" t="inlineStr">
        <is>
          <t>Gobierno Vasco</t>
        </is>
      </c>
      <c r="D5119" s="12" t="inlineStr">
        <is>
          <t/>
        </is>
      </c>
      <c r="E5119" s="12" t="inlineStr">
        <is>
          <t/>
        </is>
      </c>
      <c r="F5119" s="12" t="inlineStr">
        <is>
          <t/>
        </is>
      </c>
      <c r="G5119" s="12" t="inlineStr">
        <is>
          <t>limpieza de 5 ha en el rodal 95 (artabillaburu) de la mup nº 2.068.1 de gatzagakomendia.</t>
        </is>
      </c>
      <c r="H5119" s="12" t="inlineStr">
        <is>
          <t>limpieza de 5 ha en el rodal 95 (artabillaburu) de la mup nº 2.068.1 de gatzagakomendia.</t>
        </is>
      </c>
      <c r="I5119" s="12" t="inlineStr">
        <is>
          <t/>
        </is>
      </c>
      <c r="J5119" s="12" t="inlineStr">
        <is>
          <t>13/01/2026</t>
        </is>
      </c>
      <c r="K5119" s="12" t="inlineStr">
        <is>
          <t>20254405 - AL</t>
        </is>
      </c>
      <c r="L5119" s="12" t="inlineStr">
        <is>
          <t>Adjudicación provisional / definitiva</t>
        </is>
      </c>
      <c r="M5119" s="12" t="inlineStr">
        <is>
          <t>true</t>
        </is>
      </c>
      <c r="N5119" s="12" t="inlineStr">
        <is>
          <t/>
        </is>
      </c>
      <c r="O5119" s="12" t="inlineStr">
        <is>
          <t/>
        </is>
      </c>
      <c r="P5119" s="12" t="inlineStr">
        <is>
          <t/>
        </is>
      </c>
      <c r="Q5119" s="12" t="inlineStr">
        <is>
          <t/>
        </is>
      </c>
      <c r="R5119" s="12" t="inlineStr">
        <is>
          <t/>
        </is>
      </c>
      <c r="S5119" s="12" t="inlineStr">
        <is>
          <t>https://www.contratacion.euskadi.eus/webkpe00-kpeperfi/es/contenidos/anuncio_contratacion/expcm475285/es_doc/images/logo_dfg.gif</t>
        </is>
      </c>
      <c r="T5119" s="12" t="inlineStr">
        <is>
          <t>Diputación Foral de Gipuzkoa</t>
        </is>
      </c>
      <c r="U5119" s="12" t="inlineStr">
        <is>
          <t>P2000000F - Departamento de Equilibrio Territorial Verde</t>
        </is>
      </c>
      <c r="V5119" s="12" t="inlineStr">
        <is>
          <t>Dirección General de Montes y Patrimonio Natural</t>
        </is>
      </c>
      <c r="W5119" s="12" t="inlineStr">
        <is>
          <t/>
        </is>
      </c>
      <c r="X5119" s="12" t="inlineStr">
        <is>
          <t/>
        </is>
      </c>
      <c r="Y5119" s="12" t="inlineStr">
        <is>
          <t/>
        </is>
      </c>
      <c r="Z5119" s="12" t="inlineStr">
        <is>
          <t>https://www.contratacion.euskadi.eus/anuncio_contratacion/limpieza-5-ha-rodal-95-artabillaburu-mup-n-2-068-1-gatzagakomendia/webkpe00-kpesimpc/es/</t>
        </is>
      </c>
      <c r="AA5119" s="12" t="inlineStr">
        <is>
          <t>https://www.contratacion.euskadi.eus/webkpe00-kpesimpc/es/contenidos/anuncio_contratacion/expcm475285/es_doc/index.html</t>
        </is>
      </c>
      <c r="AB5119" s="12" t="inlineStr">
        <is>
          <t>https://www.contratacion.euskadi.eus/contenidos/anuncio_contratacion/expcm475285/es_doc/data/es_r01dtpd19bb87431fb2bd4c0fe8b5ec5f279f756a0</t>
        </is>
      </c>
      <c r="AC5119" s="12" t="inlineStr">
        <is>
          <t>https://www.contratacion.euskadi.eus/contenidos/anuncio_contratacion/expcm475285/r01Index/expcm475285-idxContent.xml</t>
        </is>
      </c>
      <c r="AD5119" s="12" t="inlineStr">
        <is>
          <t>13/01/2026</t>
        </is>
      </c>
      <c r="AE5119" s="12" t="inlineStr">
        <is>
          <t>r01epd01218c3c8ea11bfc566ecc1955cc67af963</t>
        </is>
      </c>
      <c r="AF5119" s="12" t="inlineStr">
        <is>
          <t>Diputación Foral de Gipuzkoa</t>
        </is>
      </c>
      <c r="AG5119" s="12" t="inlineStr">
        <is>
          <t>r01epd01218c125ac41bfc566c6ee450a0bf7a92c</t>
        </is>
      </c>
      <c r="AH5119" s="12" t="inlineStr">
        <is>
          <t>Departamento de Promoción Económica, Turismo y Medio Rural</t>
        </is>
      </c>
      <c r="AI5119" s="12" t="inlineStr">
        <is>
          <t/>
        </is>
      </c>
      <c r="AJ5119" s="12" t="inlineStr">
        <is>
          <t/>
        </is>
      </c>
    </row>
    <row r="5120" customHeight="true" ht="15.0">
      <c r="A5120" s="12" t="inlineStr">
        <is>
          <t>goilarre 2025. hormigonamiento vial en la parzonería de gipuzkoa y álava (3.070.1) - 77 metros lineales.</t>
        </is>
      </c>
      <c r="B5120" s="12" t="inlineStr">
        <is>
          <t/>
        </is>
      </c>
      <c r="C5120" s="12" t="inlineStr">
        <is>
          <t>Gobierno Vasco</t>
        </is>
      </c>
      <c r="D5120" s="12" t="inlineStr">
        <is>
          <t/>
        </is>
      </c>
      <c r="E5120" s="12" t="inlineStr">
        <is>
          <t/>
        </is>
      </c>
      <c r="F5120" s="12" t="inlineStr">
        <is>
          <t/>
        </is>
      </c>
      <c r="G5120" s="12" t="inlineStr">
        <is>
          <t>goilarre 2025. hormigonamiento vial en la parzonería de gipuzkoa y álava (3.070.1) - 77 metros lineales.</t>
        </is>
      </c>
      <c r="H5120" s="12" t="inlineStr">
        <is>
          <t>goilarre 2025. hormigonamiento vial en la parzonería de gipuzkoa y álava (3.070.1) - 77 metros lineales.</t>
        </is>
      </c>
      <c r="I5120" s="12" t="inlineStr">
        <is>
          <t/>
        </is>
      </c>
      <c r="J5120" s="12" t="inlineStr">
        <is>
          <t>13/01/2026</t>
        </is>
      </c>
      <c r="K5120" s="12" t="inlineStr">
        <is>
          <t>20254421 - OR</t>
        </is>
      </c>
      <c r="L5120" s="12" t="inlineStr">
        <is>
          <t>Adjudicación provisional / definitiva</t>
        </is>
      </c>
      <c r="M5120" s="12" t="inlineStr">
        <is>
          <t>true</t>
        </is>
      </c>
      <c r="N5120" s="12" t="inlineStr">
        <is>
          <t/>
        </is>
      </c>
      <c r="O5120" s="12" t="inlineStr">
        <is>
          <t/>
        </is>
      </c>
      <c r="P5120" s="12" t="inlineStr">
        <is>
          <t/>
        </is>
      </c>
      <c r="Q5120" s="12" t="inlineStr">
        <is>
          <t/>
        </is>
      </c>
      <c r="R5120" s="12" t="inlineStr">
        <is>
          <t/>
        </is>
      </c>
      <c r="S5120" s="12" t="inlineStr">
        <is>
          <t>https://www.contratacion.euskadi.eus/webkpe00-kpeperfi/es/contenidos/anuncio_contratacion/expcm475286/es_doc/images/logo_dfg.gif</t>
        </is>
      </c>
      <c r="T5120" s="12" t="inlineStr">
        <is>
          <t>Diputación Foral de Gipuzkoa</t>
        </is>
      </c>
      <c r="U5120" s="12" t="inlineStr">
        <is>
          <t>P2000000F - Departamento de Equilibrio Territorial Verde</t>
        </is>
      </c>
      <c r="V5120" s="12" t="inlineStr">
        <is>
          <t>Dirección General de Montes y Patrimonio Natural</t>
        </is>
      </c>
      <c r="W5120" s="12" t="inlineStr">
        <is>
          <t/>
        </is>
      </c>
      <c r="X5120" s="12" t="inlineStr">
        <is>
          <t/>
        </is>
      </c>
      <c r="Y5120" s="12" t="inlineStr">
        <is>
          <t/>
        </is>
      </c>
      <c r="Z5120" s="12" t="inlineStr">
        <is>
          <t>https://www.contratacion.euskadi.eus/anuncio_contratacion/goilarre-2025-hormigonamiento-vial-parzoneria-gipuzkoa-y-alava-3-070-1-77-metros-lineales/webkpe00-kpesimpc/es/</t>
        </is>
      </c>
      <c r="AA5120" s="12" t="inlineStr">
        <is>
          <t>https://www.contratacion.euskadi.eus/webkpe00-kpesimpc/es/contenidos/anuncio_contratacion/expcm475286/es_doc/index.html</t>
        </is>
      </c>
      <c r="AB5120" s="12" t="inlineStr">
        <is>
          <t>https://www.contratacion.euskadi.eus/contenidos/anuncio_contratacion/expcm475286/es_doc/data/es_r01dtpd19bb87459bc2bd4c0fef6d13fdb0ef858e4</t>
        </is>
      </c>
      <c r="AC5120" s="12" t="inlineStr">
        <is>
          <t>https://www.contratacion.euskadi.eus/contenidos/anuncio_contratacion/expcm475286/r01Index/expcm475286-idxContent.xml</t>
        </is>
      </c>
      <c r="AD5120" s="12" t="inlineStr">
        <is>
          <t>13/01/2026</t>
        </is>
      </c>
      <c r="AE5120" s="12" t="inlineStr">
        <is>
          <t>r01epd01218c3c8ea11bfc566ecc1955cc67af963</t>
        </is>
      </c>
      <c r="AF5120" s="12" t="inlineStr">
        <is>
          <t>Diputación Foral de Gipuzkoa</t>
        </is>
      </c>
      <c r="AG5120" s="12" t="inlineStr">
        <is>
          <t>r01epd01218c125ac41bfc566c6ee450a0bf7a92c</t>
        </is>
      </c>
      <c r="AH5120" s="12" t="inlineStr">
        <is>
          <t>Departamento de Promoción Económica, Turismo y Medio Rural</t>
        </is>
      </c>
      <c r="AI5120" s="12" t="inlineStr">
        <is>
          <t/>
        </is>
      </c>
      <c r="AJ5120" s="12" t="inlineStr">
        <is>
          <t/>
        </is>
      </c>
    </row>
    <row r="5121" customHeight="true" ht="15.0">
      <c r="A5121" s="12" t="inlineStr">
        <is>
          <t>goilarre 2025. trabajos de agua en el monte amezketa (2.008.1) (zanja de 400 m., inserción de tubería, tapado e instalación de arquetas...)</t>
        </is>
      </c>
      <c r="B5121" s="12" t="inlineStr">
        <is>
          <t/>
        </is>
      </c>
      <c r="C5121" s="12" t="inlineStr">
        <is>
          <t>Gobierno Vasco</t>
        </is>
      </c>
      <c r="D5121" s="12" t="inlineStr">
        <is>
          <t/>
        </is>
      </c>
      <c r="E5121" s="12" t="inlineStr">
        <is>
          <t/>
        </is>
      </c>
      <c r="F5121" s="12" t="inlineStr">
        <is>
          <t/>
        </is>
      </c>
      <c r="G5121" s="12" t="inlineStr">
        <is>
          <t>goilarre 2025. trabajos de agua en el monte amezketa (2.008.1) (zanja de 400 m., inserción de tubería, tapado e instalación de arquetas...)</t>
        </is>
      </c>
      <c r="H5121" s="12" t="inlineStr">
        <is>
          <t>goilarre 2025. trabajos de agua en el monte amezketa (2.008.1) (zanja de 400 m., inserción de tubería, tapado e instalación de arquetas...)</t>
        </is>
      </c>
      <c r="I5121" s="12" t="inlineStr">
        <is>
          <t/>
        </is>
      </c>
      <c r="J5121" s="12" t="inlineStr">
        <is>
          <t>13/01/2026</t>
        </is>
      </c>
      <c r="K5121" s="12" t="inlineStr">
        <is>
          <t>20254422 - OR</t>
        </is>
      </c>
      <c r="L5121" s="12" t="inlineStr">
        <is>
          <t>Adjudicación provisional / definitiva</t>
        </is>
      </c>
      <c r="M5121" s="12" t="inlineStr">
        <is>
          <t>true</t>
        </is>
      </c>
      <c r="N5121" s="12" t="inlineStr">
        <is>
          <t/>
        </is>
      </c>
      <c r="O5121" s="12" t="inlineStr">
        <is>
          <t/>
        </is>
      </c>
      <c r="P5121" s="12" t="inlineStr">
        <is>
          <t/>
        </is>
      </c>
      <c r="Q5121" s="12" t="inlineStr">
        <is>
          <t/>
        </is>
      </c>
      <c r="R5121" s="12" t="inlineStr">
        <is>
          <t/>
        </is>
      </c>
      <c r="S5121" s="12" t="inlineStr">
        <is>
          <t>https://www.contratacion.euskadi.eus/webkpe00-kpeperfi/es/contenidos/anuncio_contratacion/expcm475287/es_doc/images/logo_dfg.gif</t>
        </is>
      </c>
      <c r="T5121" s="12" t="inlineStr">
        <is>
          <t>Diputación Foral de Gipuzkoa</t>
        </is>
      </c>
      <c r="U5121" s="12" t="inlineStr">
        <is>
          <t>P2000000F - Departamento de Equilibrio Territorial Verde</t>
        </is>
      </c>
      <c r="V5121" s="12" t="inlineStr">
        <is>
          <t>Dirección General de Montes y Patrimonio Natural</t>
        </is>
      </c>
      <c r="W5121" s="12" t="inlineStr">
        <is>
          <t/>
        </is>
      </c>
      <c r="X5121" s="12" t="inlineStr">
        <is>
          <t/>
        </is>
      </c>
      <c r="Y5121" s="12" t="inlineStr">
        <is>
          <t/>
        </is>
      </c>
      <c r="Z5121" s="12" t="inlineStr">
        <is>
          <t>https://www.contratacion.euskadi.eus/anuncio_contratacion/goilarre-2025-trabajos-agua-monte-amezketa-2-008-1-zanja-400-m-insercion-tuberia-tapado-e-instalacion-arquetas/webkpe00-kpesimpc/es/</t>
        </is>
      </c>
      <c r="AA5121" s="12" t="inlineStr">
        <is>
          <t>https://www.contratacion.euskadi.eus/webkpe00-kpesimpc/es/contenidos/anuncio_contratacion/expcm475287/es_doc/index.html</t>
        </is>
      </c>
      <c r="AB5121" s="12" t="inlineStr">
        <is>
          <t>https://www.contratacion.euskadi.eus/contenidos/anuncio_contratacion/expcm475287/es_doc/data/es_r01dtpd19bb87481612bd4c0fedbef8e28be68df62</t>
        </is>
      </c>
      <c r="AC5121" s="12" t="inlineStr">
        <is>
          <t>https://www.contratacion.euskadi.eus/contenidos/anuncio_contratacion/expcm475287/r01Index/expcm475287-idxContent.xml</t>
        </is>
      </c>
      <c r="AD5121" s="12" t="inlineStr">
        <is>
          <t>13/01/2026</t>
        </is>
      </c>
      <c r="AE5121" s="12" t="inlineStr">
        <is>
          <t>r01epd01218c3c8ea11bfc566ecc1955cc67af963</t>
        </is>
      </c>
      <c r="AF5121" s="12" t="inlineStr">
        <is>
          <t>Diputación Foral de Gipuzkoa</t>
        </is>
      </c>
      <c r="AG5121" s="12" t="inlineStr">
        <is>
          <t>r01epd01218c125ac41bfc566c6ee450a0bf7a92c</t>
        </is>
      </c>
      <c r="AH5121" s="12" t="inlineStr">
        <is>
          <t>Departamento de Promoción Económica, Turismo y Medio Rural</t>
        </is>
      </c>
      <c r="AI5121" s="12" t="inlineStr">
        <is>
          <t/>
        </is>
      </c>
      <c r="AJ5121" s="12" t="inlineStr">
        <is>
          <t/>
        </is>
      </c>
    </row>
    <row r="5122" customHeight="true" ht="15.0">
      <c r="A5122" s="12" t="inlineStr">
        <is>
          <t>en el m.u.p nº 1.073.1 "irisasi", en 2023 se plantaron 4,5 ha de roble autóctono en el rodal 19a. este año se ha realizado el desbrocce de verano</t>
        </is>
      </c>
      <c r="B5122" s="12" t="inlineStr">
        <is>
          <t/>
        </is>
      </c>
      <c r="C5122" s="12" t="inlineStr">
        <is>
          <t>Gobierno Vasco</t>
        </is>
      </c>
      <c r="D5122" s="12" t="inlineStr">
        <is>
          <t/>
        </is>
      </c>
      <c r="E5122" s="12" t="inlineStr">
        <is>
          <t/>
        </is>
      </c>
      <c r="F5122" s="12" t="inlineStr">
        <is>
          <t/>
        </is>
      </c>
      <c r="G5122" s="12" t="inlineStr">
        <is>
          <t>en el m.u.p nº 1.073.1 "irisasi", en 2023 se plantaron 4,5 ha de roble autóctono en el rodal 19a. este año se ha realizado el desbrocce de verano</t>
        </is>
      </c>
      <c r="H5122" s="12" t="inlineStr">
        <is>
          <t>en el m.u.p nº 1.073.1 "irisasi", en 2023 se plantaron 4,5 ha de roble autóctono en el rodal 19a. este año se ha realizado el desbrocce de verano</t>
        </is>
      </c>
      <c r="I5122" s="12" t="inlineStr">
        <is>
          <t/>
        </is>
      </c>
      <c r="J5122" s="12" t="inlineStr">
        <is>
          <t>13/01/2026</t>
        </is>
      </c>
      <c r="K5122" s="12" t="inlineStr">
        <is>
          <t>20254439 - GA</t>
        </is>
      </c>
      <c r="L5122" s="12" t="inlineStr">
        <is>
          <t>Adjudicación provisional / definitiva</t>
        </is>
      </c>
      <c r="M5122" s="12" t="inlineStr">
        <is>
          <t>true</t>
        </is>
      </c>
      <c r="N5122" s="12" t="inlineStr">
        <is>
          <t/>
        </is>
      </c>
      <c r="O5122" s="12" t="inlineStr">
        <is>
          <t/>
        </is>
      </c>
      <c r="P5122" s="12" t="inlineStr">
        <is>
          <t/>
        </is>
      </c>
      <c r="Q5122" s="12" t="inlineStr">
        <is>
          <t/>
        </is>
      </c>
      <c r="R5122" s="12" t="inlineStr">
        <is>
          <t/>
        </is>
      </c>
      <c r="S5122" s="12" t="inlineStr">
        <is>
          <t>https://www.contratacion.euskadi.eus/webkpe00-kpeperfi/es/contenidos/anuncio_contratacion/expcm475288/es_doc/images/logo_dfg.gif</t>
        </is>
      </c>
      <c r="T5122" s="12" t="inlineStr">
        <is>
          <t>Diputación Foral de Gipuzkoa</t>
        </is>
      </c>
      <c r="U5122" s="12" t="inlineStr">
        <is>
          <t>P2000000F - Departamento de Equilibrio Territorial Verde</t>
        </is>
      </c>
      <c r="V5122" s="12" t="inlineStr">
        <is>
          <t>Dirección General de Montes y Patrimonio Natural</t>
        </is>
      </c>
      <c r="W5122" s="12" t="inlineStr">
        <is>
          <t/>
        </is>
      </c>
      <c r="X5122" s="12" t="inlineStr">
        <is>
          <t/>
        </is>
      </c>
      <c r="Y5122" s="12" t="inlineStr">
        <is>
          <t/>
        </is>
      </c>
      <c r="Z5122" s="12" t="inlineStr">
        <is>
          <t>https://www.contratacion.euskadi.eus/anuncio_contratacion/en-m-u-p-n-1-073-1-irisasi-2023-se-plantaron-4-5-ha-roble-autoctono-rodal-19a-este-ano-se-ha-realizado-desbrocce-verano/webkpe00-kpesimpc/es/</t>
        </is>
      </c>
      <c r="AA5122" s="12" t="inlineStr">
        <is>
          <t>https://www.contratacion.euskadi.eus/webkpe00-kpesimpc/es/contenidos/anuncio_contratacion/expcm475288/es_doc/index.html</t>
        </is>
      </c>
      <c r="AB5122" s="12" t="inlineStr">
        <is>
          <t>https://www.contratacion.euskadi.eus/contenidos/anuncio_contratacion/expcm475288/es_doc/data/es_r01dtpd19bb874a9592bd4c0febf25e2a4e9056ec8</t>
        </is>
      </c>
      <c r="AC5122" s="12" t="inlineStr">
        <is>
          <t>https://www.contratacion.euskadi.eus/contenidos/anuncio_contratacion/expcm475288/r01Index/expcm475288-idxContent.xml</t>
        </is>
      </c>
      <c r="AD5122" s="12" t="inlineStr">
        <is>
          <t>13/01/2026</t>
        </is>
      </c>
      <c r="AE5122" s="12" t="inlineStr">
        <is>
          <t>r01epd01218c3c8ea11bfc566ecc1955cc67af963</t>
        </is>
      </c>
      <c r="AF5122" s="12" t="inlineStr">
        <is>
          <t>Diputación Foral de Gipuzkoa</t>
        </is>
      </c>
      <c r="AG5122" s="12" t="inlineStr">
        <is>
          <t>r01epd01218c125ac41bfc566c6ee450a0bf7a92c</t>
        </is>
      </c>
      <c r="AH5122" s="12" t="inlineStr">
        <is>
          <t>Departamento de Promoción Económica, Turismo y Medio Rural</t>
        </is>
      </c>
      <c r="AI5122" s="12" t="inlineStr">
        <is>
          <t/>
        </is>
      </c>
      <c r="AJ5122" s="12" t="inlineStr">
        <is>
          <t/>
        </is>
      </c>
    </row>
    <row r="5123" customHeight="true" ht="15.0">
      <c r="A5123" s="12" t="inlineStr">
        <is>
          <t>reforestación de los mup agauntza de ataun y amasamendia de villabona.</t>
        </is>
      </c>
      <c r="B5123" s="12" t="inlineStr">
        <is>
          <t/>
        </is>
      </c>
      <c r="C5123" s="12" t="inlineStr">
        <is>
          <t>Gobierno Vasco</t>
        </is>
      </c>
      <c r="D5123" s="12" t="inlineStr">
        <is>
          <t/>
        </is>
      </c>
      <c r="E5123" s="12" t="inlineStr">
        <is>
          <t/>
        </is>
      </c>
      <c r="F5123" s="12" t="inlineStr">
        <is>
          <t/>
        </is>
      </c>
      <c r="G5123" s="12" t="inlineStr">
        <is>
          <t>reforestación de los mup agauntza de ataun y amasamendia de villabona.</t>
        </is>
      </c>
      <c r="H5123" s="12" t="inlineStr">
        <is>
          <t>reforestación de los mup agauntza de ataun y amasamendia de villabona.</t>
        </is>
      </c>
      <c r="I5123" s="12" t="inlineStr">
        <is>
          <t/>
        </is>
      </c>
      <c r="J5123" s="12" t="inlineStr">
        <is>
          <t>13/01/2026</t>
        </is>
      </c>
      <c r="K5123" s="12" t="inlineStr">
        <is>
          <t>20254456 - AL</t>
        </is>
      </c>
      <c r="L5123" s="12" t="inlineStr">
        <is>
          <t>Adjudicación provisional / definitiva</t>
        </is>
      </c>
      <c r="M5123" s="12" t="inlineStr">
        <is>
          <t>true</t>
        </is>
      </c>
      <c r="N5123" s="12" t="inlineStr">
        <is>
          <t/>
        </is>
      </c>
      <c r="O5123" s="12" t="inlineStr">
        <is>
          <t/>
        </is>
      </c>
      <c r="P5123" s="12" t="inlineStr">
        <is>
          <t/>
        </is>
      </c>
      <c r="Q5123" s="12" t="inlineStr">
        <is>
          <t/>
        </is>
      </c>
      <c r="R5123" s="12" t="inlineStr">
        <is>
          <t/>
        </is>
      </c>
      <c r="S5123" s="12" t="inlineStr">
        <is>
          <t>https://www.contratacion.euskadi.eus/webkpe00-kpeperfi/es/contenidos/anuncio_contratacion/expcm475289/es_doc/images/logo_dfg.gif</t>
        </is>
      </c>
      <c r="T5123" s="12" t="inlineStr">
        <is>
          <t>Diputación Foral de Gipuzkoa</t>
        </is>
      </c>
      <c r="U5123" s="12" t="inlineStr">
        <is>
          <t>P2000000F - Departamento de Equilibrio Territorial Verde</t>
        </is>
      </c>
      <c r="V5123" s="12" t="inlineStr">
        <is>
          <t>Dirección General de Montes y Patrimonio Natural</t>
        </is>
      </c>
      <c r="W5123" s="12" t="inlineStr">
        <is>
          <t/>
        </is>
      </c>
      <c r="X5123" s="12" t="inlineStr">
        <is>
          <t/>
        </is>
      </c>
      <c r="Y5123" s="12" t="inlineStr">
        <is>
          <t/>
        </is>
      </c>
      <c r="Z5123" s="12" t="inlineStr">
        <is>
          <t>https://www.contratacion.euskadi.eus/anuncio_contratacion/reforestacion-mup-agauntza-ataun-y-amasamendia-villabona/webkpe00-kpesimpc/es/</t>
        </is>
      </c>
      <c r="AA5123" s="12" t="inlineStr">
        <is>
          <t>https://www.contratacion.euskadi.eus/webkpe00-kpesimpc/es/contenidos/anuncio_contratacion/expcm475289/es_doc/index.html</t>
        </is>
      </c>
      <c r="AB5123" s="12" t="inlineStr">
        <is>
          <t>https://www.contratacion.euskadi.eus/contenidos/anuncio_contratacion/expcm475289/es_doc/data/es_r01dtpd19bb874d11a2bd4c0fe4a72e52416cac8d5</t>
        </is>
      </c>
      <c r="AC5123" s="12" t="inlineStr">
        <is>
          <t>https://www.contratacion.euskadi.eus/contenidos/anuncio_contratacion/expcm475289/r01Index/expcm475289-idxContent.xml</t>
        </is>
      </c>
      <c r="AD5123" s="12" t="inlineStr">
        <is>
          <t>13/01/2026</t>
        </is>
      </c>
      <c r="AE5123" s="12" t="inlineStr">
        <is>
          <t>r01epd01218c3c8ea11bfc566ecc1955cc67af963</t>
        </is>
      </c>
      <c r="AF5123" s="12" t="inlineStr">
        <is>
          <t>Diputación Foral de Gipuzkoa</t>
        </is>
      </c>
      <c r="AG5123" s="12" t="inlineStr">
        <is>
          <t>r01epd01218c125ac41bfc566c6ee450a0bf7a92c</t>
        </is>
      </c>
      <c r="AH5123" s="12" t="inlineStr">
        <is>
          <t>Departamento de Promoción Económica, Turismo y Medio Rural</t>
        </is>
      </c>
      <c r="AI5123" s="12" t="inlineStr">
        <is>
          <t/>
        </is>
      </c>
      <c r="AJ5123" s="12" t="inlineStr">
        <is>
          <t/>
        </is>
      </c>
    </row>
    <row r="5124" customHeight="true" ht="15.0">
      <c r="A5124" s="12" t="inlineStr">
        <is>
          <t>suministro sai para emisora + instalación</t>
        </is>
      </c>
      <c r="B5124" s="12" t="inlineStr">
        <is>
          <t/>
        </is>
      </c>
      <c r="C5124" s="12" t="inlineStr">
        <is>
          <t>Gobierno Vasco</t>
        </is>
      </c>
      <c r="D5124" s="12" t="inlineStr">
        <is>
          <t/>
        </is>
      </c>
      <c r="E5124" s="12" t="inlineStr">
        <is>
          <t/>
        </is>
      </c>
      <c r="F5124" s="12" t="inlineStr">
        <is>
          <t/>
        </is>
      </c>
      <c r="G5124" s="12" t="inlineStr">
        <is>
          <t>suministro sai para emisora + instalación</t>
        </is>
      </c>
      <c r="H5124" s="12" t="inlineStr">
        <is>
          <t>suministro sai para emisora + instalación</t>
        </is>
      </c>
      <c r="I5124" s="12" t="inlineStr">
        <is>
          <t/>
        </is>
      </c>
      <c r="J5124" s="12" t="inlineStr">
        <is>
          <t>13/01/2026</t>
        </is>
      </c>
      <c r="K5124" s="12" t="inlineStr">
        <is>
          <t>20254467 - AL</t>
        </is>
      </c>
      <c r="L5124" s="12" t="inlineStr">
        <is>
          <t>Adjudicación provisional / definitiva</t>
        </is>
      </c>
      <c r="M5124" s="12" t="inlineStr">
        <is>
          <t>true</t>
        </is>
      </c>
      <c r="N5124" s="12" t="inlineStr">
        <is>
          <t/>
        </is>
      </c>
      <c r="O5124" s="12" t="inlineStr">
        <is>
          <t/>
        </is>
      </c>
      <c r="P5124" s="12" t="inlineStr">
        <is>
          <t/>
        </is>
      </c>
      <c r="Q5124" s="12" t="inlineStr">
        <is>
          <t/>
        </is>
      </c>
      <c r="R5124" s="12" t="inlineStr">
        <is>
          <t/>
        </is>
      </c>
      <c r="S5124" s="12" t="inlineStr">
        <is>
          <t>https://www.contratacion.euskadi.eus/webkpe00-kpeperfi/es/contenidos/anuncio_contratacion/expcm475290/es_doc/images/logo_dfg.gif</t>
        </is>
      </c>
      <c r="T5124" s="12" t="inlineStr">
        <is>
          <t>Diputación Foral de Gipuzkoa</t>
        </is>
      </c>
      <c r="U5124" s="12" t="inlineStr">
        <is>
          <t>P2000000F - Departamento de Equilibrio Territorial Verde</t>
        </is>
      </c>
      <c r="V5124" s="12" t="inlineStr">
        <is>
          <t>Dirección General de Montes y Patrimonio Natural</t>
        </is>
      </c>
      <c r="W5124" s="12" t="inlineStr">
        <is>
          <t/>
        </is>
      </c>
      <c r="X5124" s="12" t="inlineStr">
        <is>
          <t/>
        </is>
      </c>
      <c r="Y5124" s="12" t="inlineStr">
        <is>
          <t/>
        </is>
      </c>
      <c r="Z5124" s="12" t="inlineStr">
        <is>
          <t>https://www.contratacion.euskadi.eus/anuncio_contratacion/suministro-sai-emisora-+-instalacion/webkpe00-kpesimpc/es/</t>
        </is>
      </c>
      <c r="AA5124" s="12" t="inlineStr">
        <is>
          <t>https://www.contratacion.euskadi.eus/webkpe00-kpesimpc/es/contenidos/anuncio_contratacion/expcm475290/es_doc/index.html</t>
        </is>
      </c>
      <c r="AB5124" s="12" t="inlineStr">
        <is>
          <t>https://www.contratacion.euskadi.eus/contenidos/anuncio_contratacion/expcm475290/es_doc/data/es_r01dtpd19bb878c43c5ccad867a4bdc30524b6178d</t>
        </is>
      </c>
      <c r="AC5124" s="12" t="inlineStr">
        <is>
          <t>https://www.contratacion.euskadi.eus/contenidos/anuncio_contratacion/expcm475290/r01Index/expcm475290-idxContent.xml</t>
        </is>
      </c>
      <c r="AD5124" s="12" t="inlineStr">
        <is>
          <t>13/01/2026</t>
        </is>
      </c>
      <c r="AE5124" s="12" t="inlineStr">
        <is>
          <t>r01epd01218c3c8ea11bfc566ecc1955cc67af963</t>
        </is>
      </c>
      <c r="AF5124" s="12" t="inlineStr">
        <is>
          <t>Diputación Foral de Gipuzkoa</t>
        </is>
      </c>
      <c r="AG5124" s="12" t="inlineStr">
        <is>
          <t>r01epd01218c125ac41bfc566c6ee450a0bf7a92c</t>
        </is>
      </c>
      <c r="AH5124" s="12" t="inlineStr">
        <is>
          <t>Departamento de Promoción Económica, Turismo y Medio Rural</t>
        </is>
      </c>
      <c r="AI5124" s="12" t="inlineStr">
        <is>
          <t/>
        </is>
      </c>
      <c r="AJ5124" s="12" t="inlineStr">
        <is>
          <t/>
        </is>
      </c>
    </row>
    <row r="5125" customHeight="true" ht="15.0">
      <c r="A5125" s="12" t="inlineStr">
        <is>
          <t>tarea 3.1 en el marco del proyecto life kantauribai</t>
        </is>
      </c>
      <c r="B5125" s="12" t="inlineStr">
        <is>
          <t/>
        </is>
      </c>
      <c r="C5125" s="12" t="inlineStr">
        <is>
          <t>Gobierno Vasco</t>
        </is>
      </c>
      <c r="D5125" s="12" t="inlineStr">
        <is>
          <t/>
        </is>
      </c>
      <c r="E5125" s="12" t="inlineStr">
        <is>
          <t/>
        </is>
      </c>
      <c r="F5125" s="12" t="inlineStr">
        <is>
          <t/>
        </is>
      </c>
      <c r="G5125" s="12" t="inlineStr">
        <is>
          <t>tarea 3.1 en el marco del proyecto life kantauribai</t>
        </is>
      </c>
      <c r="H5125" s="12" t="inlineStr">
        <is>
          <t>tarea 3.1 en el marco del proyecto life kantauribai</t>
        </is>
      </c>
      <c r="I5125" s="12" t="inlineStr">
        <is>
          <t/>
        </is>
      </c>
      <c r="J5125" s="12" t="inlineStr">
        <is>
          <t>13/01/2026</t>
        </is>
      </c>
      <c r="K5125" s="12" t="inlineStr">
        <is>
          <t>20254468 - MA</t>
        </is>
      </c>
      <c r="L5125" s="12" t="inlineStr">
        <is>
          <t>Adjudicación provisional / definitiva</t>
        </is>
      </c>
      <c r="M5125" s="12" t="inlineStr">
        <is>
          <t>true</t>
        </is>
      </c>
      <c r="N5125" s="12" t="inlineStr">
        <is>
          <t/>
        </is>
      </c>
      <c r="O5125" s="12" t="inlineStr">
        <is>
          <t/>
        </is>
      </c>
      <c r="P5125" s="12" t="inlineStr">
        <is>
          <t/>
        </is>
      </c>
      <c r="Q5125" s="12" t="inlineStr">
        <is>
          <t/>
        </is>
      </c>
      <c r="R5125" s="12" t="inlineStr">
        <is>
          <t/>
        </is>
      </c>
      <c r="S5125" s="12" t="inlineStr">
        <is>
          <t>https://www.contratacion.euskadi.eus/webkpe00-kpeperfi/es/contenidos/anuncio_contratacion/expcm475291/es_doc/images/logo_dfg.gif</t>
        </is>
      </c>
      <c r="T5125" s="12" t="inlineStr">
        <is>
          <t>Diputación Foral de Gipuzkoa</t>
        </is>
      </c>
      <c r="U5125" s="12" t="inlineStr">
        <is>
          <t>P2000000F - Departamento de Equilibrio Territorial Verde</t>
        </is>
      </c>
      <c r="V5125" s="12" t="inlineStr">
        <is>
          <t>Dirección General de Montes y Patrimonio Natural</t>
        </is>
      </c>
      <c r="W5125" s="12" t="inlineStr">
        <is>
          <t/>
        </is>
      </c>
      <c r="X5125" s="12" t="inlineStr">
        <is>
          <t/>
        </is>
      </c>
      <c r="Y5125" s="12" t="inlineStr">
        <is>
          <t/>
        </is>
      </c>
      <c r="Z5125" s="12" t="inlineStr">
        <is>
          <t>https://www.contratacion.euskadi.eus/anuncio_contratacion/tarea-3-1-marco-del-proyecto-life-kantauribai/webkpe00-kpesimpc/es/</t>
        </is>
      </c>
      <c r="AA5125" s="12" t="inlineStr">
        <is>
          <t>https://www.contratacion.euskadi.eus/webkpe00-kpesimpc/es/contenidos/anuncio_contratacion/expcm475291/es_doc/index.html</t>
        </is>
      </c>
      <c r="AB5125" s="12" t="inlineStr">
        <is>
          <t>https://www.contratacion.euskadi.eus/contenidos/anuncio_contratacion/expcm475291/es_doc/data/es_r01dtpd19bb878ec325ccad86796a9a11018792a29</t>
        </is>
      </c>
      <c r="AC5125" s="12" t="inlineStr">
        <is>
          <t>https://www.contratacion.euskadi.eus/contenidos/anuncio_contratacion/expcm475291/r01Index/expcm475291-idxContent.xml</t>
        </is>
      </c>
      <c r="AD5125" s="12" t="inlineStr">
        <is>
          <t>13/01/2026</t>
        </is>
      </c>
      <c r="AE5125" s="12" t="inlineStr">
        <is>
          <t>r01epd01218c3c8ea11bfc566ecc1955cc67af963</t>
        </is>
      </c>
      <c r="AF5125" s="12" t="inlineStr">
        <is>
          <t>Diputación Foral de Gipuzkoa</t>
        </is>
      </c>
      <c r="AG5125" s="12" t="inlineStr">
        <is>
          <t>r01epd01218c125ac41bfc566c6ee450a0bf7a92c</t>
        </is>
      </c>
      <c r="AH5125" s="12" t="inlineStr">
        <is>
          <t>Departamento de Promoción Económica, Turismo y Medio Rural</t>
        </is>
      </c>
      <c r="AI5125" s="12" t="inlineStr">
        <is>
          <t/>
        </is>
      </c>
      <c r="AJ5125" s="12" t="inlineStr">
        <is>
          <t/>
        </is>
      </c>
    </row>
    <row r="5126" customHeight="true" ht="15.0">
      <c r="A5126" s="12" t="inlineStr">
        <is>
          <t>cortes de hierba alrededor del colmenar. mup 1.016.1 pagoeta</t>
        </is>
      </c>
      <c r="B5126" s="12" t="inlineStr">
        <is>
          <t/>
        </is>
      </c>
      <c r="C5126" s="12" t="inlineStr">
        <is>
          <t>Gobierno Vasco</t>
        </is>
      </c>
      <c r="D5126" s="12" t="inlineStr">
        <is>
          <t/>
        </is>
      </c>
      <c r="E5126" s="12" t="inlineStr">
        <is>
          <t/>
        </is>
      </c>
      <c r="F5126" s="12" t="inlineStr">
        <is>
          <t/>
        </is>
      </c>
      <c r="G5126" s="12" t="inlineStr">
        <is>
          <t>cortes de hierba alrededor del colmenar. mup 1.016.1 pagoeta</t>
        </is>
      </c>
      <c r="H5126" s="12" t="inlineStr">
        <is>
          <t>cortes de hierba alrededor del colmenar. mup 1.016.1 pagoeta</t>
        </is>
      </c>
      <c r="I5126" s="12" t="inlineStr">
        <is>
          <t/>
        </is>
      </c>
      <c r="J5126" s="12" t="inlineStr">
        <is>
          <t>13/01/2026</t>
        </is>
      </c>
      <c r="K5126" s="12" t="inlineStr">
        <is>
          <t>20254480 - GA</t>
        </is>
      </c>
      <c r="L5126" s="12" t="inlineStr">
        <is>
          <t>Adjudicación provisional / definitiva</t>
        </is>
      </c>
      <c r="M5126" s="12" t="inlineStr">
        <is>
          <t>true</t>
        </is>
      </c>
      <c r="N5126" s="12" t="inlineStr">
        <is>
          <t/>
        </is>
      </c>
      <c r="O5126" s="12" t="inlineStr">
        <is>
          <t/>
        </is>
      </c>
      <c r="P5126" s="12" t="inlineStr">
        <is>
          <t/>
        </is>
      </c>
      <c r="Q5126" s="12" t="inlineStr">
        <is>
          <t/>
        </is>
      </c>
      <c r="R5126" s="12" t="inlineStr">
        <is>
          <t/>
        </is>
      </c>
      <c r="S5126" s="12" t="inlineStr">
        <is>
          <t>https://www.contratacion.euskadi.eus/webkpe00-kpeperfi/es/contenidos/anuncio_contratacion/expcm475292/es_doc/images/logo_dfg.gif</t>
        </is>
      </c>
      <c r="T5126" s="12" t="inlineStr">
        <is>
          <t>Diputación Foral de Gipuzkoa</t>
        </is>
      </c>
      <c r="U5126" s="12" t="inlineStr">
        <is>
          <t>P2000000F - Departamento de Equilibrio Territorial Verde</t>
        </is>
      </c>
      <c r="V5126" s="12" t="inlineStr">
        <is>
          <t>Dirección General de Montes y Patrimonio Natural</t>
        </is>
      </c>
      <c r="W5126" s="12" t="inlineStr">
        <is>
          <t/>
        </is>
      </c>
      <c r="X5126" s="12" t="inlineStr">
        <is>
          <t/>
        </is>
      </c>
      <c r="Y5126" s="12" t="inlineStr">
        <is>
          <t/>
        </is>
      </c>
      <c r="Z5126" s="12" t="inlineStr">
        <is>
          <t>https://www.contratacion.euskadi.eus/anuncio_contratacion/cortes-hierba-alrededor-del-colmenar-mup-1-016-1-pagoeta/webkpe00-kpesimpc/es/</t>
        </is>
      </c>
      <c r="AA5126" s="12" t="inlineStr">
        <is>
          <t>https://www.contratacion.euskadi.eus/webkpe00-kpesimpc/es/contenidos/anuncio_contratacion/expcm475292/es_doc/index.html</t>
        </is>
      </c>
      <c r="AB5126" s="12" t="inlineStr">
        <is>
          <t>https://www.contratacion.euskadi.eus/contenidos/anuncio_contratacion/expcm475292/es_doc/data/es_r01dtpd19bb87913c65ccad867a6f155b1052b08c6</t>
        </is>
      </c>
      <c r="AC5126" s="12" t="inlineStr">
        <is>
          <t>https://www.contratacion.euskadi.eus/contenidos/anuncio_contratacion/expcm475292/r01Index/expcm475292-idxContent.xml</t>
        </is>
      </c>
      <c r="AD5126" s="12" t="inlineStr">
        <is>
          <t>13/01/2026</t>
        </is>
      </c>
      <c r="AE5126" s="12" t="inlineStr">
        <is>
          <t>r01epd01218c3c8ea11bfc566ecc1955cc67af963</t>
        </is>
      </c>
      <c r="AF5126" s="12" t="inlineStr">
        <is>
          <t>Diputación Foral de Gipuzkoa</t>
        </is>
      </c>
      <c r="AG5126" s="12" t="inlineStr">
        <is>
          <t>r01epd01218c125ac41bfc566c6ee450a0bf7a92c</t>
        </is>
      </c>
      <c r="AH5126" s="12" t="inlineStr">
        <is>
          <t>Departamento de Promoción Económica, Turismo y Medio Rural</t>
        </is>
      </c>
      <c r="AI5126" s="12" t="inlineStr">
        <is>
          <t/>
        </is>
      </c>
      <c r="AJ5126" s="12" t="inlineStr">
        <is>
          <t/>
        </is>
      </c>
    </row>
    <row r="5127" customHeight="true" ht="15.0">
      <c r="A5127" s="12" t="inlineStr">
        <is>
          <t>desbroces de taludes en el parque natural de aiako harria. en un total de 26.700 metros.</t>
        </is>
      </c>
      <c r="B5127" s="12" t="inlineStr">
        <is>
          <t/>
        </is>
      </c>
      <c r="C5127" s="12" t="inlineStr">
        <is>
          <t>Gobierno Vasco</t>
        </is>
      </c>
      <c r="D5127" s="12" t="inlineStr">
        <is>
          <t/>
        </is>
      </c>
      <c r="E5127" s="12" t="inlineStr">
        <is>
          <t/>
        </is>
      </c>
      <c r="F5127" s="12" t="inlineStr">
        <is>
          <t/>
        </is>
      </c>
      <c r="G5127" s="12" t="inlineStr">
        <is>
          <t>desbroces de taludes en el parque natural de aiako harria. en un total de 26.700 metros.</t>
        </is>
      </c>
      <c r="H5127" s="12" t="inlineStr">
        <is>
          <t>desbroces de taludes en el parque natural de aiako harria. en un total de 26.700 metros.</t>
        </is>
      </c>
      <c r="I5127" s="12" t="inlineStr">
        <is>
          <t/>
        </is>
      </c>
      <c r="J5127" s="12" t="inlineStr">
        <is>
          <t>13/01/2026</t>
        </is>
      </c>
      <c r="K5127" s="12" t="inlineStr">
        <is>
          <t>20254491 - GA</t>
        </is>
      </c>
      <c r="L5127" s="12" t="inlineStr">
        <is>
          <t>Adjudicación provisional / definitiva</t>
        </is>
      </c>
      <c r="M5127" s="12" t="inlineStr">
        <is>
          <t>true</t>
        </is>
      </c>
      <c r="N5127" s="12" t="inlineStr">
        <is>
          <t/>
        </is>
      </c>
      <c r="O5127" s="12" t="inlineStr">
        <is>
          <t/>
        </is>
      </c>
      <c r="P5127" s="12" t="inlineStr">
        <is>
          <t/>
        </is>
      </c>
      <c r="Q5127" s="12" t="inlineStr">
        <is>
          <t/>
        </is>
      </c>
      <c r="R5127" s="12" t="inlineStr">
        <is>
          <t/>
        </is>
      </c>
      <c r="S5127" s="12" t="inlineStr">
        <is>
          <t>https://www.contratacion.euskadi.eus/webkpe00-kpeperfi/es/contenidos/anuncio_contratacion/expcm475293/es_doc/images/logo_dfg.gif</t>
        </is>
      </c>
      <c r="T5127" s="12" t="inlineStr">
        <is>
          <t>Diputación Foral de Gipuzkoa</t>
        </is>
      </c>
      <c r="U5127" s="12" t="inlineStr">
        <is>
          <t>P2000000F - Departamento de Equilibrio Territorial Verde</t>
        </is>
      </c>
      <c r="V5127" s="12" t="inlineStr">
        <is>
          <t>Dirección General de Montes y Patrimonio Natural</t>
        </is>
      </c>
      <c r="W5127" s="12" t="inlineStr">
        <is>
          <t/>
        </is>
      </c>
      <c r="X5127" s="12" t="inlineStr">
        <is>
          <t/>
        </is>
      </c>
      <c r="Y5127" s="12" t="inlineStr">
        <is>
          <t/>
        </is>
      </c>
      <c r="Z5127" s="12" t="inlineStr">
        <is>
          <t>https://www.contratacion.euskadi.eus/anuncio_contratacion/desbroces-taludes-parque-natural-aiako-harria-total-26-700-metros/webkpe00-kpesimpc/es/</t>
        </is>
      </c>
      <c r="AA5127" s="12" t="inlineStr">
        <is>
          <t>https://www.contratacion.euskadi.eus/webkpe00-kpesimpc/es/contenidos/anuncio_contratacion/expcm475293/es_doc/index.html</t>
        </is>
      </c>
      <c r="AB5127" s="12" t="inlineStr">
        <is>
          <t>https://www.contratacion.euskadi.eus/contenidos/anuncio_contratacion/expcm475293/es_doc/data/es_r01dtpd19bb8793bc35ccad8674e2574ffdd5a93a5</t>
        </is>
      </c>
      <c r="AC5127" s="12" t="inlineStr">
        <is>
          <t>https://www.contratacion.euskadi.eus/contenidos/anuncio_contratacion/expcm475293/r01Index/expcm475293-idxContent.xml</t>
        </is>
      </c>
      <c r="AD5127" s="12" t="inlineStr">
        <is>
          <t>13/01/2026</t>
        </is>
      </c>
      <c r="AE5127" s="12" t="inlineStr">
        <is>
          <t>r01epd01218c3c8ea11bfc566ecc1955cc67af963</t>
        </is>
      </c>
      <c r="AF5127" s="12" t="inlineStr">
        <is>
          <t>Diputación Foral de Gipuzkoa</t>
        </is>
      </c>
      <c r="AG5127" s="12" t="inlineStr">
        <is>
          <t>r01epd01218c125ac41bfc566c6ee450a0bf7a92c</t>
        </is>
      </c>
      <c r="AH5127" s="12" t="inlineStr">
        <is>
          <t>Departamento de Promoción Económica, Turismo y Medio Rural</t>
        </is>
      </c>
      <c r="AI5127" s="12" t="inlineStr">
        <is>
          <t/>
        </is>
      </c>
      <c r="AJ5127" s="12" t="inlineStr">
        <is>
          <t/>
        </is>
      </c>
    </row>
    <row r="5128" customHeight="true" ht="15.0">
      <c r="A5128" s="12" t="inlineStr">
        <is>
          <t>suministro micro teltronic</t>
        </is>
      </c>
      <c r="B5128" s="12" t="inlineStr">
        <is>
          <t/>
        </is>
      </c>
      <c r="C5128" s="12" t="inlineStr">
        <is>
          <t>Gobierno Vasco</t>
        </is>
      </c>
      <c r="D5128" s="12" t="inlineStr">
        <is>
          <t/>
        </is>
      </c>
      <c r="E5128" s="12" t="inlineStr">
        <is>
          <t/>
        </is>
      </c>
      <c r="F5128" s="12" t="inlineStr">
        <is>
          <t/>
        </is>
      </c>
      <c r="G5128" s="12" t="inlineStr">
        <is>
          <t>suministro micro teltronic</t>
        </is>
      </c>
      <c r="H5128" s="12" t="inlineStr">
        <is>
          <t>suministro micro teltronic</t>
        </is>
      </c>
      <c r="I5128" s="12" t="inlineStr">
        <is>
          <t/>
        </is>
      </c>
      <c r="J5128" s="12" t="inlineStr">
        <is>
          <t>13/01/2026</t>
        </is>
      </c>
      <c r="K5128" s="12" t="inlineStr">
        <is>
          <t>20254511 - AL</t>
        </is>
      </c>
      <c r="L5128" s="12" t="inlineStr">
        <is>
          <t>Adjudicación provisional / definitiva</t>
        </is>
      </c>
      <c r="M5128" s="12" t="inlineStr">
        <is>
          <t>true</t>
        </is>
      </c>
      <c r="N5128" s="12" t="inlineStr">
        <is>
          <t/>
        </is>
      </c>
      <c r="O5128" s="12" t="inlineStr">
        <is>
          <t/>
        </is>
      </c>
      <c r="P5128" s="12" t="inlineStr">
        <is>
          <t/>
        </is>
      </c>
      <c r="Q5128" s="12" t="inlineStr">
        <is>
          <t/>
        </is>
      </c>
      <c r="R5128" s="12" t="inlineStr">
        <is>
          <t/>
        </is>
      </c>
      <c r="S5128" s="12" t="inlineStr">
        <is>
          <t>https://www.contratacion.euskadi.eus/webkpe00-kpeperfi/es/contenidos/anuncio_contratacion/expcm475294/es_doc/images/logo_dfg.gif</t>
        </is>
      </c>
      <c r="T5128" s="12" t="inlineStr">
        <is>
          <t>Diputación Foral de Gipuzkoa</t>
        </is>
      </c>
      <c r="U5128" s="12" t="inlineStr">
        <is>
          <t>P2000000F - Departamento de Equilibrio Territorial Verde</t>
        </is>
      </c>
      <c r="V5128" s="12" t="inlineStr">
        <is>
          <t>Dirección General de Montes y Patrimonio Natural</t>
        </is>
      </c>
      <c r="W5128" s="12" t="inlineStr">
        <is>
          <t/>
        </is>
      </c>
      <c r="X5128" s="12" t="inlineStr">
        <is>
          <t/>
        </is>
      </c>
      <c r="Y5128" s="12" t="inlineStr">
        <is>
          <t/>
        </is>
      </c>
      <c r="Z5128" s="12" t="inlineStr">
        <is>
          <t>https://www.contratacion.euskadi.eus/anuncio_contratacion/suministro-micro-teltronic/webkpe00-kpesimpc/es/</t>
        </is>
      </c>
      <c r="AA5128" s="12" t="inlineStr">
        <is>
          <t>https://www.contratacion.euskadi.eus/webkpe00-kpesimpc/es/contenidos/anuncio_contratacion/expcm475294/es_doc/index.html</t>
        </is>
      </c>
      <c r="AB5128" s="12" t="inlineStr">
        <is>
          <t>https://www.contratacion.euskadi.eus/contenidos/anuncio_contratacion/expcm475294/es_doc/data/es_r01dtpd19bb87963db5ccad86765a5c71c71bab76f</t>
        </is>
      </c>
      <c r="AC5128" s="12" t="inlineStr">
        <is>
          <t>https://www.contratacion.euskadi.eus/contenidos/anuncio_contratacion/expcm475294/r01Index/expcm475294-idxContent.xml</t>
        </is>
      </c>
      <c r="AD5128" s="12" t="inlineStr">
        <is>
          <t>13/01/2026</t>
        </is>
      </c>
      <c r="AE5128" s="12" t="inlineStr">
        <is>
          <t>r01epd01218c3c8ea11bfc566ecc1955cc67af963</t>
        </is>
      </c>
      <c r="AF5128" s="12" t="inlineStr">
        <is>
          <t>Diputación Foral de Gipuzkoa</t>
        </is>
      </c>
      <c r="AG5128" s="12" t="inlineStr">
        <is>
          <t>r01epd01218c125ac41bfc566c6ee450a0bf7a92c</t>
        </is>
      </c>
      <c r="AH5128" s="12" t="inlineStr">
        <is>
          <t>Departamento de Promoción Económica, Turismo y Medio Rural</t>
        </is>
      </c>
      <c r="AI5128" s="12" t="inlineStr">
        <is>
          <t/>
        </is>
      </c>
      <c r="AJ5128" s="12" t="inlineStr">
        <is>
          <t/>
        </is>
      </c>
    </row>
    <row r="5129" customHeight="true" ht="15.0">
      <c r="A5129" s="12" t="inlineStr">
        <is>
          <t>goilarre 2025 trabajos realizados en el monte de abaltzisketa (m.u.p 2.001.1): arreglo de cierres, instalacion de agua y desbroces</t>
        </is>
      </c>
      <c r="B5129" s="12" t="inlineStr">
        <is>
          <t/>
        </is>
      </c>
      <c r="C5129" s="12" t="inlineStr">
        <is>
          <t>Gobierno Vasco</t>
        </is>
      </c>
      <c r="D5129" s="12" t="inlineStr">
        <is>
          <t/>
        </is>
      </c>
      <c r="E5129" s="12" t="inlineStr">
        <is>
          <t/>
        </is>
      </c>
      <c r="F5129" s="12" t="inlineStr">
        <is>
          <t/>
        </is>
      </c>
      <c r="G5129" s="12" t="inlineStr">
        <is>
          <t>goilarre 2025 trabajos realizados en el monte de abaltzisketa (m.u.p 2.001.1): arreglo de cierres, instalacion de agua y desbroces</t>
        </is>
      </c>
      <c r="H5129" s="12" t="inlineStr">
        <is>
          <t>goilarre 2025 trabajos realizados en el monte de abaltzisketa (m.u.p 2.001.1): arreglo de cierres, instalacion de agua y desbroces</t>
        </is>
      </c>
      <c r="I5129" s="12" t="inlineStr">
        <is>
          <t/>
        </is>
      </c>
      <c r="J5129" s="12" t="inlineStr">
        <is>
          <t>13/01/2026</t>
        </is>
      </c>
      <c r="K5129" s="12" t="inlineStr">
        <is>
          <t>20254534 - OR</t>
        </is>
      </c>
      <c r="L5129" s="12" t="inlineStr">
        <is>
          <t>Adjudicación provisional / definitiva</t>
        </is>
      </c>
      <c r="M5129" s="12" t="inlineStr">
        <is>
          <t>true</t>
        </is>
      </c>
      <c r="N5129" s="12" t="inlineStr">
        <is>
          <t/>
        </is>
      </c>
      <c r="O5129" s="12" t="inlineStr">
        <is>
          <t/>
        </is>
      </c>
      <c r="P5129" s="12" t="inlineStr">
        <is>
          <t/>
        </is>
      </c>
      <c r="Q5129" s="12" t="inlineStr">
        <is>
          <t/>
        </is>
      </c>
      <c r="R5129" s="12" t="inlineStr">
        <is>
          <t/>
        </is>
      </c>
      <c r="S5129" s="12" t="inlineStr">
        <is>
          <t>https://www.contratacion.euskadi.eus/webkpe00-kpeperfi/es/contenidos/anuncio_contratacion/expcm475295/es_doc/images/logo_dfg.gif</t>
        </is>
      </c>
      <c r="T5129" s="12" t="inlineStr">
        <is>
          <t>Diputación Foral de Gipuzkoa</t>
        </is>
      </c>
      <c r="U5129" s="12" t="inlineStr">
        <is>
          <t>P2000000F - Departamento de Equilibrio Territorial Verde</t>
        </is>
      </c>
      <c r="V5129" s="12" t="inlineStr">
        <is>
          <t>Dirección General de Montes y Patrimonio Natural</t>
        </is>
      </c>
      <c r="W5129" s="12" t="inlineStr">
        <is>
          <t/>
        </is>
      </c>
      <c r="X5129" s="12" t="inlineStr">
        <is>
          <t/>
        </is>
      </c>
      <c r="Y5129" s="12" t="inlineStr">
        <is>
          <t/>
        </is>
      </c>
      <c r="Z5129" s="12" t="inlineStr">
        <is>
          <t>https://www.contratacion.euskadi.eus/anuncio_contratacion/goilarre-2025-trabajos-realizados-monte-abaltzisketa-m-u-p-2-001-1-arreglo-cierres-instalacion-agua-y-desbroces/webkpe00-kpesimpc/es/</t>
        </is>
      </c>
      <c r="AA5129" s="12" t="inlineStr">
        <is>
          <t>https://www.contratacion.euskadi.eus/webkpe00-kpesimpc/es/contenidos/anuncio_contratacion/expcm475295/es_doc/index.html</t>
        </is>
      </c>
      <c r="AB5129" s="12" t="inlineStr">
        <is>
          <t>https://www.contratacion.euskadi.eus/contenidos/anuncio_contratacion/expcm475295/es_doc/data/es_r01dtpd19bb87d583d5ccad867207c281b8761addf</t>
        </is>
      </c>
      <c r="AC5129" s="12" t="inlineStr">
        <is>
          <t>https://www.contratacion.euskadi.eus/contenidos/anuncio_contratacion/expcm475295/r01Index/expcm475295-idxContent.xml</t>
        </is>
      </c>
      <c r="AD5129" s="12" t="inlineStr">
        <is>
          <t>13/01/2026</t>
        </is>
      </c>
      <c r="AE5129" s="12" t="inlineStr">
        <is>
          <t>r01epd01218c3c8ea11bfc566ecc1955cc67af963</t>
        </is>
      </c>
      <c r="AF5129" s="12" t="inlineStr">
        <is>
          <t>Diputación Foral de Gipuzkoa</t>
        </is>
      </c>
      <c r="AG5129" s="12" t="inlineStr">
        <is>
          <t>r01epd01218c125ac41bfc566c6ee450a0bf7a92c</t>
        </is>
      </c>
      <c r="AH5129" s="12" t="inlineStr">
        <is>
          <t>Departamento de Promoción Económica, Turismo y Medio Rural</t>
        </is>
      </c>
      <c r="AI5129" s="12" t="inlineStr">
        <is>
          <t/>
        </is>
      </c>
      <c r="AJ5129" s="12" t="inlineStr">
        <is>
          <t/>
        </is>
      </c>
    </row>
    <row r="5130" customHeight="true" ht="15.0">
      <c r="A5130" s="12" t="inlineStr">
        <is>
          <t>trabajos de plantación de 1,4 ha de marojal en el monte amezketa (2.008.1, amezketa) en atxuriondo (limpieza previa, plantación y cerramiento).</t>
        </is>
      </c>
      <c r="B5130" s="12" t="inlineStr">
        <is>
          <t/>
        </is>
      </c>
      <c r="C5130" s="12" t="inlineStr">
        <is>
          <t>Gobierno Vasco</t>
        </is>
      </c>
      <c r="D5130" s="12" t="inlineStr">
        <is>
          <t/>
        </is>
      </c>
      <c r="E5130" s="12" t="inlineStr">
        <is>
          <t/>
        </is>
      </c>
      <c r="F5130" s="12" t="inlineStr">
        <is>
          <t/>
        </is>
      </c>
      <c r="G5130" s="12" t="inlineStr">
        <is>
          <t>trabajos de plantación de 1,4 ha de marojal en el monte amezketa (2.008.1, amezketa) en atxuriondo (limpieza previa, plantación y cerramiento).</t>
        </is>
      </c>
      <c r="H5130" s="12" t="inlineStr">
        <is>
          <t>trabajos de plantación de 1,4 ha de marojal en el monte amezketa (2.008.1, amezketa) en atxuriondo (limpieza previa, plantación y cerramiento).</t>
        </is>
      </c>
      <c r="I5130" s="12" t="inlineStr">
        <is>
          <t/>
        </is>
      </c>
      <c r="J5130" s="12" t="inlineStr">
        <is>
          <t>13/01/2026</t>
        </is>
      </c>
      <c r="K5130" s="12" t="inlineStr">
        <is>
          <t>20254563 - OR</t>
        </is>
      </c>
      <c r="L5130" s="12" t="inlineStr">
        <is>
          <t>Adjudicación provisional / definitiva</t>
        </is>
      </c>
      <c r="M5130" s="12" t="inlineStr">
        <is>
          <t>true</t>
        </is>
      </c>
      <c r="N5130" s="12" t="inlineStr">
        <is>
          <t/>
        </is>
      </c>
      <c r="O5130" s="12" t="inlineStr">
        <is>
          <t/>
        </is>
      </c>
      <c r="P5130" s="12" t="inlineStr">
        <is>
          <t/>
        </is>
      </c>
      <c r="Q5130" s="12" t="inlineStr">
        <is>
          <t/>
        </is>
      </c>
      <c r="R5130" s="12" t="inlineStr">
        <is>
          <t/>
        </is>
      </c>
      <c r="S5130" s="12" t="inlineStr">
        <is>
          <t>https://www.contratacion.euskadi.eus/webkpe00-kpeperfi/es/contenidos/anuncio_contratacion/expcm475296/es_doc/images/logo_dfg.gif</t>
        </is>
      </c>
      <c r="T5130" s="12" t="inlineStr">
        <is>
          <t>Diputación Foral de Gipuzkoa</t>
        </is>
      </c>
      <c r="U5130" s="12" t="inlineStr">
        <is>
          <t>P2000000F - Departamento de Equilibrio Territorial Verde</t>
        </is>
      </c>
      <c r="V5130" s="12" t="inlineStr">
        <is>
          <t>Dirección General de Montes y Patrimonio Natural</t>
        </is>
      </c>
      <c r="W5130" s="12" t="inlineStr">
        <is>
          <t/>
        </is>
      </c>
      <c r="X5130" s="12" t="inlineStr">
        <is>
          <t/>
        </is>
      </c>
      <c r="Y5130" s="12" t="inlineStr">
        <is>
          <t/>
        </is>
      </c>
      <c r="Z5130" s="12" t="inlineStr">
        <is>
          <t>https://www.contratacion.euskadi.eus/anuncio_contratacion/trabajos-plantacion-1-4-ha-marojal-monte-amezketa-2-008-1-amezketa-atxuriondo-limpieza-previa-plantacion-y-cerramiento/webkpe00-kpesimpc/es/</t>
        </is>
      </c>
      <c r="AA5130" s="12" t="inlineStr">
        <is>
          <t>https://www.contratacion.euskadi.eus/webkpe00-kpesimpc/es/contenidos/anuncio_contratacion/expcm475296/es_doc/index.html</t>
        </is>
      </c>
      <c r="AB5130" s="12" t="inlineStr">
        <is>
          <t>https://www.contratacion.euskadi.eus/contenidos/anuncio_contratacion/expcm475296/es_doc/data/es_r01dtpd019bb87d7feb5ccad86776b4a419a02c9e7</t>
        </is>
      </c>
      <c r="AC5130" s="12" t="inlineStr">
        <is>
          <t>https://www.contratacion.euskadi.eus/contenidos/anuncio_contratacion/expcm475296/r01Index/expcm475296-idxContent.xml</t>
        </is>
      </c>
      <c r="AD5130" s="12" t="inlineStr">
        <is>
          <t>13/01/2026</t>
        </is>
      </c>
      <c r="AE5130" s="12" t="inlineStr">
        <is>
          <t>r01epd01218c3c8ea11bfc566ecc1955cc67af963</t>
        </is>
      </c>
      <c r="AF5130" s="12" t="inlineStr">
        <is>
          <t>Diputación Foral de Gipuzkoa</t>
        </is>
      </c>
      <c r="AG5130" s="12" t="inlineStr">
        <is>
          <t>r01epd01218c125ac41bfc566c6ee450a0bf7a92c</t>
        </is>
      </c>
      <c r="AH5130" s="12" t="inlineStr">
        <is>
          <t>Departamento de Promoción Económica, Turismo y Medio Rural</t>
        </is>
      </c>
      <c r="AI5130" s="12" t="inlineStr">
        <is>
          <t/>
        </is>
      </c>
      <c r="AJ5130" s="12" t="inlineStr">
        <is>
          <t/>
        </is>
      </c>
    </row>
    <row r="5131" customHeight="true" ht="15.0">
      <c r="A5131" s="12" t="inlineStr">
        <is>
          <t>goilarre 2025. trabajos de cerramiento en el monte de idiazabalgo (mup 2.043.1)</t>
        </is>
      </c>
      <c r="B5131" s="12" t="inlineStr">
        <is>
          <t/>
        </is>
      </c>
      <c r="C5131" s="12" t="inlineStr">
        <is>
          <t>Gobierno Vasco</t>
        </is>
      </c>
      <c r="D5131" s="12" t="inlineStr">
        <is>
          <t/>
        </is>
      </c>
      <c r="E5131" s="12" t="inlineStr">
        <is>
          <t/>
        </is>
      </c>
      <c r="F5131" s="12" t="inlineStr">
        <is>
          <t/>
        </is>
      </c>
      <c r="G5131" s="12" t="inlineStr">
        <is>
          <t>goilarre 2025. trabajos de cerramiento en el monte de idiazabalgo (mup 2.043.1)</t>
        </is>
      </c>
      <c r="H5131" s="12" t="inlineStr">
        <is>
          <t>goilarre 2025. trabajos de cerramiento en el monte de idiazabalgo (mup 2.043.1)</t>
        </is>
      </c>
      <c r="I5131" s="12" t="inlineStr">
        <is>
          <t/>
        </is>
      </c>
      <c r="J5131" s="12" t="inlineStr">
        <is>
          <t>13/01/2026</t>
        </is>
      </c>
      <c r="K5131" s="12" t="inlineStr">
        <is>
          <t>20254576 - OR</t>
        </is>
      </c>
      <c r="L5131" s="12" t="inlineStr">
        <is>
          <t>Adjudicación provisional / definitiva</t>
        </is>
      </c>
      <c r="M5131" s="12" t="inlineStr">
        <is>
          <t>true</t>
        </is>
      </c>
      <c r="N5131" s="12" t="inlineStr">
        <is>
          <t/>
        </is>
      </c>
      <c r="O5131" s="12" t="inlineStr">
        <is>
          <t/>
        </is>
      </c>
      <c r="P5131" s="12" t="inlineStr">
        <is>
          <t/>
        </is>
      </c>
      <c r="Q5131" s="12" t="inlineStr">
        <is>
          <t/>
        </is>
      </c>
      <c r="R5131" s="12" t="inlineStr">
        <is>
          <t/>
        </is>
      </c>
      <c r="S5131" s="12" t="inlineStr">
        <is>
          <t>https://www.contratacion.euskadi.eus/webkpe00-kpeperfi/es/contenidos/anuncio_contratacion/expcm475297/es_doc/images/logo_dfg.gif</t>
        </is>
      </c>
      <c r="T5131" s="12" t="inlineStr">
        <is>
          <t>Diputación Foral de Gipuzkoa</t>
        </is>
      </c>
      <c r="U5131" s="12" t="inlineStr">
        <is>
          <t>P2000000F - Departamento de Equilibrio Territorial Verde</t>
        </is>
      </c>
      <c r="V5131" s="12" t="inlineStr">
        <is>
          <t>Dirección General de Montes y Patrimonio Natural</t>
        </is>
      </c>
      <c r="W5131" s="12" t="inlineStr">
        <is>
          <t/>
        </is>
      </c>
      <c r="X5131" s="12" t="inlineStr">
        <is>
          <t/>
        </is>
      </c>
      <c r="Y5131" s="12" t="inlineStr">
        <is>
          <t/>
        </is>
      </c>
      <c r="Z5131" s="12" t="inlineStr">
        <is>
          <t>https://www.contratacion.euskadi.eus/anuncio_contratacion/goilarre-2025-trabajos-cerramiento-monte-idiazabalgo-mup-2-043-1/webkpe00-kpesimpc/es/</t>
        </is>
      </c>
      <c r="AA5131" s="12" t="inlineStr">
        <is>
          <t>https://www.contratacion.euskadi.eus/webkpe00-kpesimpc/es/contenidos/anuncio_contratacion/expcm475297/es_doc/index.html</t>
        </is>
      </c>
      <c r="AB5131" s="12" t="inlineStr">
        <is>
          <t>https://www.contratacion.euskadi.eus/contenidos/anuncio_contratacion/expcm475297/es_doc/data/es_r01dtpd19bb87da7c75ccad8676853a7ddb9558774</t>
        </is>
      </c>
      <c r="AC5131" s="12" t="inlineStr">
        <is>
          <t>https://www.contratacion.euskadi.eus/contenidos/anuncio_contratacion/expcm475297/r01Index/expcm475297-idxContent.xml</t>
        </is>
      </c>
      <c r="AD5131" s="12" t="inlineStr">
        <is>
          <t>13/01/2026</t>
        </is>
      </c>
      <c r="AE5131" s="12" t="inlineStr">
        <is>
          <t>r01epd01218c3c8ea11bfc566ecc1955cc67af963</t>
        </is>
      </c>
      <c r="AF5131" s="12" t="inlineStr">
        <is>
          <t>Diputación Foral de Gipuzkoa</t>
        </is>
      </c>
      <c r="AG5131" s="12" t="inlineStr">
        <is>
          <t>r01epd01218c125ac41bfc566c6ee450a0bf7a92c</t>
        </is>
      </c>
      <c r="AH5131" s="12" t="inlineStr">
        <is>
          <t>Departamento de Promoción Económica, Turismo y Medio Rural</t>
        </is>
      </c>
      <c r="AI5131" s="12" t="inlineStr">
        <is>
          <t/>
        </is>
      </c>
      <c r="AJ5131" s="12" t="inlineStr">
        <is>
          <t/>
        </is>
      </c>
    </row>
    <row r="5132" customHeight="true" ht="15.0">
      <c r="A5132" s="12" t="inlineStr">
        <is>
          <t>informes arqueológicos necesarios para la realización de trabajos forestales.</t>
        </is>
      </c>
      <c r="B5132" s="12" t="inlineStr">
        <is>
          <t/>
        </is>
      </c>
      <c r="C5132" s="12" t="inlineStr">
        <is>
          <t>Gobierno Vasco</t>
        </is>
      </c>
      <c r="D5132" s="12" t="inlineStr">
        <is>
          <t/>
        </is>
      </c>
      <c r="E5132" s="12" t="inlineStr">
        <is>
          <t/>
        </is>
      </c>
      <c r="F5132" s="12" t="inlineStr">
        <is>
          <t/>
        </is>
      </c>
      <c r="G5132" s="12" t="inlineStr">
        <is>
          <t>informes arqueológicos necesarios para la realización de trabajos forestales.</t>
        </is>
      </c>
      <c r="H5132" s="12" t="inlineStr">
        <is>
          <t>informes arqueológicos necesarios para la realización de trabajos forestales.</t>
        </is>
      </c>
      <c r="I5132" s="12" t="inlineStr">
        <is>
          <t/>
        </is>
      </c>
      <c r="J5132" s="12" t="inlineStr">
        <is>
          <t>13/01/2026</t>
        </is>
      </c>
      <c r="K5132" s="12" t="inlineStr">
        <is>
          <t>20254624 - AL</t>
        </is>
      </c>
      <c r="L5132" s="12" t="inlineStr">
        <is>
          <t>Adjudicación provisional / definitiva</t>
        </is>
      </c>
      <c r="M5132" s="12" t="inlineStr">
        <is>
          <t>true</t>
        </is>
      </c>
      <c r="N5132" s="12" t="inlineStr">
        <is>
          <t/>
        </is>
      </c>
      <c r="O5132" s="12" t="inlineStr">
        <is>
          <t/>
        </is>
      </c>
      <c r="P5132" s="12" t="inlineStr">
        <is>
          <t/>
        </is>
      </c>
      <c r="Q5132" s="12" t="inlineStr">
        <is>
          <t/>
        </is>
      </c>
      <c r="R5132" s="12" t="inlineStr">
        <is>
          <t/>
        </is>
      </c>
      <c r="S5132" s="12" t="inlineStr">
        <is>
          <t>https://www.contratacion.euskadi.eus/webkpe00-kpeperfi/es/contenidos/anuncio_contratacion/expcm475298/es_doc/images/logo_dfg.gif</t>
        </is>
      </c>
      <c r="T5132" s="12" t="inlineStr">
        <is>
          <t>Diputación Foral de Gipuzkoa</t>
        </is>
      </c>
      <c r="U5132" s="12" t="inlineStr">
        <is>
          <t>P2000000F - Departamento de Equilibrio Territorial Verde</t>
        </is>
      </c>
      <c r="V5132" s="12" t="inlineStr">
        <is>
          <t>Dirección General de Montes y Patrimonio Natural</t>
        </is>
      </c>
      <c r="W5132" s="12" t="inlineStr">
        <is>
          <t/>
        </is>
      </c>
      <c r="X5132" s="12" t="inlineStr">
        <is>
          <t/>
        </is>
      </c>
      <c r="Y5132" s="12" t="inlineStr">
        <is>
          <t/>
        </is>
      </c>
      <c r="Z5132" s="12" t="inlineStr">
        <is>
          <t>https://www.contratacion.euskadi.eus/anuncio_contratacion/informes-arqueologicos-necesarios-realizacion-trabajos-forestales/webkpe00-kpesimpc/es/</t>
        </is>
      </c>
      <c r="AA5132" s="12" t="inlineStr">
        <is>
          <t>https://www.contratacion.euskadi.eus/webkpe00-kpesimpc/es/contenidos/anuncio_contratacion/expcm475298/es_doc/index.html</t>
        </is>
      </c>
      <c r="AB5132" s="12" t="inlineStr">
        <is>
          <t>https://www.contratacion.euskadi.eus/contenidos/anuncio_contratacion/expcm475298/es_doc/data/es_r01dtpd19bb87dcf445ccad86793a9b92b90671129</t>
        </is>
      </c>
      <c r="AC5132" s="12" t="inlineStr">
        <is>
          <t>https://www.contratacion.euskadi.eus/contenidos/anuncio_contratacion/expcm475298/r01Index/expcm475298-idxContent.xml</t>
        </is>
      </c>
      <c r="AD5132" s="12" t="inlineStr">
        <is>
          <t>13/01/2026</t>
        </is>
      </c>
      <c r="AE5132" s="12" t="inlineStr">
        <is>
          <t>r01epd01218c3c8ea11bfc566ecc1955cc67af963</t>
        </is>
      </c>
      <c r="AF5132" s="12" t="inlineStr">
        <is>
          <t>Diputación Foral de Gipuzkoa</t>
        </is>
      </c>
      <c r="AG5132" s="12" t="inlineStr">
        <is>
          <t>r01epd01218c125ac41bfc566c6ee450a0bf7a92c</t>
        </is>
      </c>
      <c r="AH5132" s="12" t="inlineStr">
        <is>
          <t>Departamento de Promoción Económica, Turismo y Medio Rural</t>
        </is>
      </c>
      <c r="AI5132" s="12" t="inlineStr">
        <is>
          <t/>
        </is>
      </c>
      <c r="AJ5132" s="12" t="inlineStr">
        <is>
          <t/>
        </is>
      </c>
    </row>
    <row r="5133" customHeight="true" ht="15.0">
      <c r="A5133" s="12" t="inlineStr">
        <is>
          <t>trabajos de trituración de restos de una explotación maderera (3 ha) para acondicionar la zona de pasto en el monte erlaitz pagogaña (mup 2.045.1)</t>
        </is>
      </c>
      <c r="B5133" s="12" t="inlineStr">
        <is>
          <t/>
        </is>
      </c>
      <c r="C5133" s="12" t="inlineStr">
        <is>
          <t>Gobierno Vasco</t>
        </is>
      </c>
      <c r="D5133" s="12" t="inlineStr">
        <is>
          <t/>
        </is>
      </c>
      <c r="E5133" s="12" t="inlineStr">
        <is>
          <t/>
        </is>
      </c>
      <c r="F5133" s="12" t="inlineStr">
        <is>
          <t/>
        </is>
      </c>
      <c r="G5133" s="12" t="inlineStr">
        <is>
          <t>trabajos de trituración de restos de una explotación maderera (3 ha) para acondicionar la zona de pasto en el monte erlaitz pagogaña (mup 2.045.1)</t>
        </is>
      </c>
      <c r="H5133" s="12" t="inlineStr">
        <is>
          <t>trabajos de trituración de restos de una explotación maderera (3 ha) para acondicionar la zona de pasto en el monte erlaitz pagogaña (mup 2.045.1)</t>
        </is>
      </c>
      <c r="I5133" s="12" t="inlineStr">
        <is>
          <t/>
        </is>
      </c>
      <c r="J5133" s="12" t="inlineStr">
        <is>
          <t>13/01/2026</t>
        </is>
      </c>
      <c r="K5133" s="12" t="inlineStr">
        <is>
          <t>20254691 - OR</t>
        </is>
      </c>
      <c r="L5133" s="12" t="inlineStr">
        <is>
          <t>Adjudicación provisional / definitiva</t>
        </is>
      </c>
      <c r="M5133" s="12" t="inlineStr">
        <is>
          <t>true</t>
        </is>
      </c>
      <c r="N5133" s="12" t="inlineStr">
        <is>
          <t/>
        </is>
      </c>
      <c r="O5133" s="12" t="inlineStr">
        <is>
          <t/>
        </is>
      </c>
      <c r="P5133" s="12" t="inlineStr">
        <is>
          <t/>
        </is>
      </c>
      <c r="Q5133" s="12" t="inlineStr">
        <is>
          <t/>
        </is>
      </c>
      <c r="R5133" s="12" t="inlineStr">
        <is>
          <t/>
        </is>
      </c>
      <c r="S5133" s="12" t="inlineStr">
        <is>
          <t>https://www.contratacion.euskadi.eus/webkpe00-kpeperfi/es/contenidos/anuncio_contratacion/expcm475299/es_doc/images/logo_dfg.gif</t>
        </is>
      </c>
      <c r="T5133" s="12" t="inlineStr">
        <is>
          <t>Diputación Foral de Gipuzkoa</t>
        </is>
      </c>
      <c r="U5133" s="12" t="inlineStr">
        <is>
          <t>P2000000F - Departamento de Equilibrio Territorial Verde</t>
        </is>
      </c>
      <c r="V5133" s="12" t="inlineStr">
        <is>
          <t>Dirección General de Montes y Patrimonio Natural</t>
        </is>
      </c>
      <c r="W5133" s="12" t="inlineStr">
        <is>
          <t/>
        </is>
      </c>
      <c r="X5133" s="12" t="inlineStr">
        <is>
          <t/>
        </is>
      </c>
      <c r="Y5133" s="12" t="inlineStr">
        <is>
          <t/>
        </is>
      </c>
      <c r="Z5133" s="12" t="inlineStr">
        <is>
          <t>https://www.contratacion.euskadi.eus/anuncio_contratacion/trabajos-trituracion-restos-explotacion-maderera-3-ha-acondicionar-zona-pasto-monte-erlaitz-pagogana-mup-2-045-1/webkpe00-kpesimpc/es/</t>
        </is>
      </c>
      <c r="AA5133" s="12" t="inlineStr">
        <is>
          <t>https://www.contratacion.euskadi.eus/webkpe00-kpesimpc/es/contenidos/anuncio_contratacion/expcm475299/es_doc/index.html</t>
        </is>
      </c>
      <c r="AB5133" s="12" t="inlineStr">
        <is>
          <t>https://www.contratacion.euskadi.eus/contenidos/anuncio_contratacion/expcm475299/es_doc/data/es_r01dtpd19bb87df7e25ccad867594df0aac590dbf1</t>
        </is>
      </c>
      <c r="AC5133" s="12" t="inlineStr">
        <is>
          <t>https://www.contratacion.euskadi.eus/contenidos/anuncio_contratacion/expcm475299/r01Index/expcm475299-idxContent.xml</t>
        </is>
      </c>
      <c r="AD5133" s="12" t="inlineStr">
        <is>
          <t>13/01/2026</t>
        </is>
      </c>
      <c r="AE5133" s="12" t="inlineStr">
        <is>
          <t>r01epd01218c3c8ea11bfc566ecc1955cc67af963</t>
        </is>
      </c>
      <c r="AF5133" s="12" t="inlineStr">
        <is>
          <t>Diputación Foral de Gipuzkoa</t>
        </is>
      </c>
      <c r="AG5133" s="12" t="inlineStr">
        <is>
          <t>r01epd01218c125ac41bfc566c6ee450a0bf7a92c</t>
        </is>
      </c>
      <c r="AH5133" s="12" t="inlineStr">
        <is>
          <t>Departamento de Promoción Económica, Turismo y Medio Rural</t>
        </is>
      </c>
      <c r="AI5133" s="12" t="inlineStr">
        <is>
          <t/>
        </is>
      </c>
      <c r="AJ5133" s="12" t="inlineStr">
        <is>
          <t/>
        </is>
      </c>
    </row>
    <row r="5134" customHeight="true" ht="15.0">
      <c r="A5134" s="12" t="inlineStr">
        <is>
          <t>goilarre 2025. trabajos de desbroce pesado con tractor en el monte jaizkibel (mup 2.036.1) (151,50 horas)</t>
        </is>
      </c>
      <c r="B5134" s="12" t="inlineStr">
        <is>
          <t/>
        </is>
      </c>
      <c r="C5134" s="12" t="inlineStr">
        <is>
          <t>Gobierno Vasco</t>
        </is>
      </c>
      <c r="D5134" s="12" t="inlineStr">
        <is>
          <t/>
        </is>
      </c>
      <c r="E5134" s="12" t="inlineStr">
        <is>
          <t/>
        </is>
      </c>
      <c r="F5134" s="12" t="inlineStr">
        <is>
          <t/>
        </is>
      </c>
      <c r="G5134" s="12" t="inlineStr">
        <is>
          <t>goilarre 2025. trabajos de desbroce pesado con tractor en el monte jaizkibel (mup 2.036.1) (151,50 horas)</t>
        </is>
      </c>
      <c r="H5134" s="12" t="inlineStr">
        <is>
          <t>goilarre 2025. trabajos de desbroce pesado con tractor en el monte jaizkibel (mup 2.036.1) (151,50 horas)</t>
        </is>
      </c>
      <c r="I5134" s="12" t="inlineStr">
        <is>
          <t/>
        </is>
      </c>
      <c r="J5134" s="12" t="inlineStr">
        <is>
          <t>13/01/2026</t>
        </is>
      </c>
      <c r="K5134" s="12" t="inlineStr">
        <is>
          <t>20254692 - OR</t>
        </is>
      </c>
      <c r="L5134" s="12" t="inlineStr">
        <is>
          <t>Adjudicación provisional / definitiva</t>
        </is>
      </c>
      <c r="M5134" s="12" t="inlineStr">
        <is>
          <t>true</t>
        </is>
      </c>
      <c r="N5134" s="12" t="inlineStr">
        <is>
          <t/>
        </is>
      </c>
      <c r="O5134" s="12" t="inlineStr">
        <is>
          <t/>
        </is>
      </c>
      <c r="P5134" s="12" t="inlineStr">
        <is>
          <t/>
        </is>
      </c>
      <c r="Q5134" s="12" t="inlineStr">
        <is>
          <t/>
        </is>
      </c>
      <c r="R5134" s="12" t="inlineStr">
        <is>
          <t/>
        </is>
      </c>
      <c r="S5134" s="12" t="inlineStr">
        <is>
          <t>https://www.contratacion.euskadi.eus/webkpe00-kpeperfi/es/contenidos/anuncio_contratacion/expcm475300/es_doc/images/logo_dfg.gif</t>
        </is>
      </c>
      <c r="T5134" s="12" t="inlineStr">
        <is>
          <t>Diputación Foral de Gipuzkoa</t>
        </is>
      </c>
      <c r="U5134" s="12" t="inlineStr">
        <is>
          <t>P2000000F - Departamento de Equilibrio Territorial Verde</t>
        </is>
      </c>
      <c r="V5134" s="12" t="inlineStr">
        <is>
          <t>Dirección General de Montes y Patrimonio Natural</t>
        </is>
      </c>
      <c r="W5134" s="12" t="inlineStr">
        <is>
          <t/>
        </is>
      </c>
      <c r="X5134" s="12" t="inlineStr">
        <is>
          <t/>
        </is>
      </c>
      <c r="Y5134" s="12" t="inlineStr">
        <is>
          <t/>
        </is>
      </c>
      <c r="Z5134" s="12" t="inlineStr">
        <is>
          <t>https://www.contratacion.euskadi.eus/anuncio_contratacion/goilarre-2025-trabajos-desbroce-pesado-tractor-monte-jaizkibel-mup-2-036-1-151-50-horas/webkpe00-kpesimpc/es/</t>
        </is>
      </c>
      <c r="AA5134" s="12" t="inlineStr">
        <is>
          <t>https://www.contratacion.euskadi.eus/webkpe00-kpesimpc/es/contenidos/anuncio_contratacion/expcm475300/es_doc/index.html</t>
        </is>
      </c>
      <c r="AB5134" s="12" t="inlineStr">
        <is>
          <t>https://www.contratacion.euskadi.eus/contenidos/anuncio_contratacion/expcm475300/es_doc/data/es_r01dtpd19bb881ed0b6a7b6f1fb261ac8e3364a17f</t>
        </is>
      </c>
      <c r="AC5134" s="12" t="inlineStr">
        <is>
          <t>https://www.contratacion.euskadi.eus/contenidos/anuncio_contratacion/expcm475300/r01Index/expcm475300-idxContent.xml</t>
        </is>
      </c>
      <c r="AD5134" s="12" t="inlineStr">
        <is>
          <t>13/01/2026</t>
        </is>
      </c>
      <c r="AE5134" s="12" t="inlineStr">
        <is>
          <t>r01epd01218c3c8ea11bfc566ecc1955cc67af963</t>
        </is>
      </c>
      <c r="AF5134" s="12" t="inlineStr">
        <is>
          <t>Diputación Foral de Gipuzkoa</t>
        </is>
      </c>
      <c r="AG5134" s="12" t="inlineStr">
        <is>
          <t>r01epd01218c125ac41bfc566c6ee450a0bf7a92c</t>
        </is>
      </c>
      <c r="AH5134" s="12" t="inlineStr">
        <is>
          <t>Departamento de Promoción Económica, Turismo y Medio Rural</t>
        </is>
      </c>
      <c r="AI5134" s="12" t="inlineStr">
        <is>
          <t/>
        </is>
      </c>
      <c r="AJ5134" s="12" t="inlineStr">
        <is>
          <t/>
        </is>
      </c>
    </row>
    <row r="5135" customHeight="true" ht="15.0">
      <c r="A5135" s="12" t="inlineStr">
        <is>
          <t>trabajos de trituración de restos de una explotación maderera (3 ha) para acondicionar la zona de pasto en el monte añarbe (mup 2.009.1)</t>
        </is>
      </c>
      <c r="B5135" s="12" t="inlineStr">
        <is>
          <t/>
        </is>
      </c>
      <c r="C5135" s="12" t="inlineStr">
        <is>
          <t>Gobierno Vasco</t>
        </is>
      </c>
      <c r="D5135" s="12" t="inlineStr">
        <is>
          <t/>
        </is>
      </c>
      <c r="E5135" s="12" t="inlineStr">
        <is>
          <t/>
        </is>
      </c>
      <c r="F5135" s="12" t="inlineStr">
        <is>
          <t/>
        </is>
      </c>
      <c r="G5135" s="12" t="inlineStr">
        <is>
          <t>trabajos de trituración de restos de una explotación maderera (3 ha) para acondicionar la zona de pasto en el monte añarbe (mup 2.009.1)</t>
        </is>
      </c>
      <c r="H5135" s="12" t="inlineStr">
        <is>
          <t>trabajos de trituración de restos de una explotación maderera (3 ha) para acondicionar la zona de pasto en el monte añarbe (mup 2.009.1)</t>
        </is>
      </c>
      <c r="I5135" s="12" t="inlineStr">
        <is>
          <t/>
        </is>
      </c>
      <c r="J5135" s="12" t="inlineStr">
        <is>
          <t>13/01/2026</t>
        </is>
      </c>
      <c r="K5135" s="12" t="inlineStr">
        <is>
          <t>20254698 - OR</t>
        </is>
      </c>
      <c r="L5135" s="12" t="inlineStr">
        <is>
          <t>Adjudicación provisional / definitiva</t>
        </is>
      </c>
      <c r="M5135" s="12" t="inlineStr">
        <is>
          <t>true</t>
        </is>
      </c>
      <c r="N5135" s="12" t="inlineStr">
        <is>
          <t/>
        </is>
      </c>
      <c r="O5135" s="12" t="inlineStr">
        <is>
          <t/>
        </is>
      </c>
      <c r="P5135" s="12" t="inlineStr">
        <is>
          <t/>
        </is>
      </c>
      <c r="Q5135" s="12" t="inlineStr">
        <is>
          <t/>
        </is>
      </c>
      <c r="R5135" s="12" t="inlineStr">
        <is>
          <t/>
        </is>
      </c>
      <c r="S5135" s="12" t="inlineStr">
        <is>
          <t>https://www.contratacion.euskadi.eus/webkpe00-kpeperfi/es/contenidos/anuncio_contratacion/expcm475301/es_doc/images/logo_dfg.gif</t>
        </is>
      </c>
      <c r="T5135" s="12" t="inlineStr">
        <is>
          <t>Diputación Foral de Gipuzkoa</t>
        </is>
      </c>
      <c r="U5135" s="12" t="inlineStr">
        <is>
          <t>P2000000F - Departamento de Equilibrio Territorial Verde</t>
        </is>
      </c>
      <c r="V5135" s="12" t="inlineStr">
        <is>
          <t>Dirección General de Montes y Patrimonio Natural</t>
        </is>
      </c>
      <c r="W5135" s="12" t="inlineStr">
        <is>
          <t/>
        </is>
      </c>
      <c r="X5135" s="12" t="inlineStr">
        <is>
          <t/>
        </is>
      </c>
      <c r="Y5135" s="12" t="inlineStr">
        <is>
          <t/>
        </is>
      </c>
      <c r="Z5135" s="12" t="inlineStr">
        <is>
          <t>https://www.contratacion.euskadi.eus/anuncio_contratacion/trabajos-trituracion-restos-explotacion-maderera-3-ha-acondicionar-zona-pasto-monte-anarbe-mup-2-009-1/webkpe00-kpesimpc/es/</t>
        </is>
      </c>
      <c r="AA5135" s="12" t="inlineStr">
        <is>
          <t>https://www.contratacion.euskadi.eus/webkpe00-kpesimpc/es/contenidos/anuncio_contratacion/expcm475301/es_doc/index.html</t>
        </is>
      </c>
      <c r="AB5135" s="12" t="inlineStr">
        <is>
          <t>https://www.contratacion.euskadi.eus/contenidos/anuncio_contratacion/expcm475301/es_doc/data/es_r01dtpd19bb88214ae6a7b6f1fc73dcc37a5b770d4</t>
        </is>
      </c>
      <c r="AC5135" s="12" t="inlineStr">
        <is>
          <t>https://www.contratacion.euskadi.eus/contenidos/anuncio_contratacion/expcm475301/r01Index/expcm475301-idxContent.xml</t>
        </is>
      </c>
      <c r="AD5135" s="12" t="inlineStr">
        <is>
          <t>13/01/2026</t>
        </is>
      </c>
      <c r="AE5135" s="12" t="inlineStr">
        <is>
          <t>r01epd01218c3c8ea11bfc566ecc1955cc67af963</t>
        </is>
      </c>
      <c r="AF5135" s="12" t="inlineStr">
        <is>
          <t>Diputación Foral de Gipuzkoa</t>
        </is>
      </c>
      <c r="AG5135" s="12" t="inlineStr">
        <is>
          <t>r01epd01218c125ac41bfc566c6ee450a0bf7a92c</t>
        </is>
      </c>
      <c r="AH5135" s="12" t="inlineStr">
        <is>
          <t>Departamento de Promoción Económica, Turismo y Medio Rural</t>
        </is>
      </c>
      <c r="AI5135" s="12" t="inlineStr">
        <is>
          <t/>
        </is>
      </c>
      <c r="AJ5135" s="12" t="inlineStr">
        <is>
          <t/>
        </is>
      </c>
    </row>
    <row r="5136" customHeight="true" ht="15.0">
      <c r="A5136" s="12" t="inlineStr">
        <is>
          <t>adquisición de bastidores para itinerarios</t>
        </is>
      </c>
      <c r="B5136" s="12" t="inlineStr">
        <is>
          <t/>
        </is>
      </c>
      <c r="C5136" s="12" t="inlineStr">
        <is>
          <t>Gobierno Vasco</t>
        </is>
      </c>
      <c r="D5136" s="12" t="inlineStr">
        <is>
          <t/>
        </is>
      </c>
      <c r="E5136" s="12" t="inlineStr">
        <is>
          <t/>
        </is>
      </c>
      <c r="F5136" s="12" t="inlineStr">
        <is>
          <t/>
        </is>
      </c>
      <c r="G5136" s="12" t="inlineStr">
        <is>
          <t>adquisición de bastidores para itinerarios</t>
        </is>
      </c>
      <c r="H5136" s="12" t="inlineStr">
        <is>
          <t>adquisición de bastidores para itinerarios</t>
        </is>
      </c>
      <c r="I5136" s="12" t="inlineStr">
        <is>
          <t/>
        </is>
      </c>
      <c r="J5136" s="12" t="inlineStr">
        <is>
          <t>13/01/2026</t>
        </is>
      </c>
      <c r="K5136" s="12" t="inlineStr">
        <is>
          <t>20254701 - GA</t>
        </is>
      </c>
      <c r="L5136" s="12" t="inlineStr">
        <is>
          <t>Adjudicación provisional / definitiva</t>
        </is>
      </c>
      <c r="M5136" s="12" t="inlineStr">
        <is>
          <t>true</t>
        </is>
      </c>
      <c r="N5136" s="12" t="inlineStr">
        <is>
          <t/>
        </is>
      </c>
      <c r="O5136" s="12" t="inlineStr">
        <is>
          <t/>
        </is>
      </c>
      <c r="P5136" s="12" t="inlineStr">
        <is>
          <t/>
        </is>
      </c>
      <c r="Q5136" s="12" t="inlineStr">
        <is>
          <t/>
        </is>
      </c>
      <c r="R5136" s="12" t="inlineStr">
        <is>
          <t/>
        </is>
      </c>
      <c r="S5136" s="12" t="inlineStr">
        <is>
          <t>https://www.contratacion.euskadi.eus/webkpe00-kpeperfi/es/contenidos/anuncio_contratacion/expcm475302/es_doc/images/logo_dfg.gif</t>
        </is>
      </c>
      <c r="T5136" s="12" t="inlineStr">
        <is>
          <t>Diputación Foral de Gipuzkoa</t>
        </is>
      </c>
      <c r="U5136" s="12" t="inlineStr">
        <is>
          <t>P2000000F - Departamento de Equilibrio Territorial Verde</t>
        </is>
      </c>
      <c r="V5136" s="12" t="inlineStr">
        <is>
          <t>Dirección General de Montes y Patrimonio Natural</t>
        </is>
      </c>
      <c r="W5136" s="12" t="inlineStr">
        <is>
          <t/>
        </is>
      </c>
      <c r="X5136" s="12" t="inlineStr">
        <is>
          <t/>
        </is>
      </c>
      <c r="Y5136" s="12" t="inlineStr">
        <is>
          <t/>
        </is>
      </c>
      <c r="Z5136" s="12" t="inlineStr">
        <is>
          <t>https://www.contratacion.euskadi.eus/anuncio_contratacion/adquisicion-bastidores-itinerarios/webkpe00-kpesimpc/es/</t>
        </is>
      </c>
      <c r="AA5136" s="12" t="inlineStr">
        <is>
          <t>https://www.contratacion.euskadi.eus/webkpe00-kpesimpc/es/contenidos/anuncio_contratacion/expcm475302/es_doc/index.html</t>
        </is>
      </c>
      <c r="AB5136" s="12" t="inlineStr">
        <is>
          <t>https://www.contratacion.euskadi.eus/contenidos/anuncio_contratacion/expcm475302/es_doc/data/es_r01dtpd19bb8823c4b6a7b6f1f23c3a96d38039466</t>
        </is>
      </c>
      <c r="AC5136" s="12" t="inlineStr">
        <is>
          <t>https://www.contratacion.euskadi.eus/contenidos/anuncio_contratacion/expcm475302/r01Index/expcm475302-idxContent.xml</t>
        </is>
      </c>
      <c r="AD5136" s="12" t="inlineStr">
        <is>
          <t>13/01/2026</t>
        </is>
      </c>
      <c r="AE5136" s="12" t="inlineStr">
        <is>
          <t>r01epd01218c3c8ea11bfc566ecc1955cc67af963</t>
        </is>
      </c>
      <c r="AF5136" s="12" t="inlineStr">
        <is>
          <t>Diputación Foral de Gipuzkoa</t>
        </is>
      </c>
      <c r="AG5136" s="12" t="inlineStr">
        <is>
          <t>r01epd01218c125ac41bfc566c6ee450a0bf7a92c</t>
        </is>
      </c>
      <c r="AH5136" s="12" t="inlineStr">
        <is>
          <t>Departamento de Promoción Económica, Turismo y Medio Rural</t>
        </is>
      </c>
      <c r="AI5136" s="12" t="inlineStr">
        <is>
          <t/>
        </is>
      </c>
      <c r="AJ5136" s="12" t="inlineStr">
        <is>
          <t/>
        </is>
      </c>
    </row>
    <row r="5137" customHeight="true" ht="15.0">
      <c r="A5137" s="12" t="inlineStr">
        <is>
          <t>goilarre 2025. trabajos de hormigonado del cruce de lizartza-eskista en el monte aloña de oñati (mup 2.059.1)</t>
        </is>
      </c>
      <c r="B5137" s="12" t="inlineStr">
        <is>
          <t/>
        </is>
      </c>
      <c r="C5137" s="12" t="inlineStr">
        <is>
          <t>Gobierno Vasco</t>
        </is>
      </c>
      <c r="D5137" s="12" t="inlineStr">
        <is>
          <t/>
        </is>
      </c>
      <c r="E5137" s="12" t="inlineStr">
        <is>
          <t/>
        </is>
      </c>
      <c r="F5137" s="12" t="inlineStr">
        <is>
          <t/>
        </is>
      </c>
      <c r="G5137" s="12" t="inlineStr">
        <is>
          <t>goilarre 2025. trabajos de hormigonado del cruce de lizartza-eskista en el monte aloña de oñati (mup 2.059.1)</t>
        </is>
      </c>
      <c r="H5137" s="12" t="inlineStr">
        <is>
          <t>goilarre 2025. trabajos de hormigonado del cruce de lizartza-eskista en el monte aloña de oñati (mup 2.059.1)</t>
        </is>
      </c>
      <c r="I5137" s="12" t="inlineStr">
        <is>
          <t/>
        </is>
      </c>
      <c r="J5137" s="12" t="inlineStr">
        <is>
          <t>13/01/2026</t>
        </is>
      </c>
      <c r="K5137" s="12" t="inlineStr">
        <is>
          <t>20254702 - OR</t>
        </is>
      </c>
      <c r="L5137" s="12" t="inlineStr">
        <is>
          <t>Adjudicación provisional / definitiva</t>
        </is>
      </c>
      <c r="M5137" s="12" t="inlineStr">
        <is>
          <t>true</t>
        </is>
      </c>
      <c r="N5137" s="12" t="inlineStr">
        <is>
          <t/>
        </is>
      </c>
      <c r="O5137" s="12" t="inlineStr">
        <is>
          <t/>
        </is>
      </c>
      <c r="P5137" s="12" t="inlineStr">
        <is>
          <t/>
        </is>
      </c>
      <c r="Q5137" s="12" t="inlineStr">
        <is>
          <t/>
        </is>
      </c>
      <c r="R5137" s="12" t="inlineStr">
        <is>
          <t/>
        </is>
      </c>
      <c r="S5137" s="12" t="inlineStr">
        <is>
          <t>https://www.contratacion.euskadi.eus/webkpe00-kpeperfi/es/contenidos/anuncio_contratacion/expcm475303/es_doc/images/logo_dfg.gif</t>
        </is>
      </c>
      <c r="T5137" s="12" t="inlineStr">
        <is>
          <t>Diputación Foral de Gipuzkoa</t>
        </is>
      </c>
      <c r="U5137" s="12" t="inlineStr">
        <is>
          <t>P2000000F - Departamento de Equilibrio Territorial Verde</t>
        </is>
      </c>
      <c r="V5137" s="12" t="inlineStr">
        <is>
          <t>Dirección General de Montes y Patrimonio Natural</t>
        </is>
      </c>
      <c r="W5137" s="12" t="inlineStr">
        <is>
          <t/>
        </is>
      </c>
      <c r="X5137" s="12" t="inlineStr">
        <is>
          <t/>
        </is>
      </c>
      <c r="Y5137" s="12" t="inlineStr">
        <is>
          <t/>
        </is>
      </c>
      <c r="Z5137" s="12" t="inlineStr">
        <is>
          <t>https://www.contratacion.euskadi.eus/anuncio_contratacion/goilarre-2025-trabajos-hormigonado-del-cruce-lizartza-eskista-monte-alona-onati-mup-2-059-1/webkpe00-kpesimpc/es/</t>
        </is>
      </c>
      <c r="AA5137" s="12" t="inlineStr">
        <is>
          <t>https://www.contratacion.euskadi.eus/webkpe00-kpesimpc/es/contenidos/anuncio_contratacion/expcm475303/es_doc/index.html</t>
        </is>
      </c>
      <c r="AB5137" s="12" t="inlineStr">
        <is>
          <t>https://www.contratacion.euskadi.eus/contenidos/anuncio_contratacion/expcm475303/es_doc/data/es_r01dtpd19bb88263f46a7b6f1fe4eb19dd7449cf5d</t>
        </is>
      </c>
      <c r="AC5137" s="12" t="inlineStr">
        <is>
          <t>https://www.contratacion.euskadi.eus/contenidos/anuncio_contratacion/expcm475303/r01Index/expcm475303-idxContent.xml</t>
        </is>
      </c>
      <c r="AD5137" s="12" t="inlineStr">
        <is>
          <t>13/01/2026</t>
        </is>
      </c>
      <c r="AE5137" s="12" t="inlineStr">
        <is>
          <t>r01epd01218c3c8ea11bfc566ecc1955cc67af963</t>
        </is>
      </c>
      <c r="AF5137" s="12" t="inlineStr">
        <is>
          <t>Diputación Foral de Gipuzkoa</t>
        </is>
      </c>
      <c r="AG5137" s="12" t="inlineStr">
        <is>
          <t>r01epd01218c125ac41bfc566c6ee450a0bf7a92c</t>
        </is>
      </c>
      <c r="AH5137" s="12" t="inlineStr">
        <is>
          <t>Departamento de Promoción Económica, Turismo y Medio Rural</t>
        </is>
      </c>
      <c r="AI5137" s="12" t="inlineStr">
        <is>
          <t/>
        </is>
      </c>
      <c r="AJ5137" s="12" t="inlineStr">
        <is>
          <t/>
        </is>
      </c>
    </row>
    <row r="5138" customHeight="true" ht="15.0">
      <c r="A5138" s="12" t="inlineStr">
        <is>
          <t>diverso material de madera para recorridos y áreas recreativas.</t>
        </is>
      </c>
      <c r="B5138" s="12" t="inlineStr">
        <is>
          <t/>
        </is>
      </c>
      <c r="C5138" s="12" t="inlineStr">
        <is>
          <t>Gobierno Vasco</t>
        </is>
      </c>
      <c r="D5138" s="12" t="inlineStr">
        <is>
          <t/>
        </is>
      </c>
      <c r="E5138" s="12" t="inlineStr">
        <is>
          <t/>
        </is>
      </c>
      <c r="F5138" s="12" t="inlineStr">
        <is>
          <t/>
        </is>
      </c>
      <c r="G5138" s="12" t="inlineStr">
        <is>
          <t>diverso material de madera para recorridos y áreas recreativas.</t>
        </is>
      </c>
      <c r="H5138" s="12" t="inlineStr">
        <is>
          <t>diverso material de madera para recorridos y áreas recreativas.</t>
        </is>
      </c>
      <c r="I5138" s="12" t="inlineStr">
        <is>
          <t/>
        </is>
      </c>
      <c r="J5138" s="12" t="inlineStr">
        <is>
          <t>13/01/2026</t>
        </is>
      </c>
      <c r="K5138" s="12" t="inlineStr">
        <is>
          <t>20254703 - GA</t>
        </is>
      </c>
      <c r="L5138" s="12" t="inlineStr">
        <is>
          <t>Adjudicación provisional / definitiva</t>
        </is>
      </c>
      <c r="M5138" s="12" t="inlineStr">
        <is>
          <t>true</t>
        </is>
      </c>
      <c r="N5138" s="12" t="inlineStr">
        <is>
          <t/>
        </is>
      </c>
      <c r="O5138" s="12" t="inlineStr">
        <is>
          <t/>
        </is>
      </c>
      <c r="P5138" s="12" t="inlineStr">
        <is>
          <t/>
        </is>
      </c>
      <c r="Q5138" s="12" t="inlineStr">
        <is>
          <t/>
        </is>
      </c>
      <c r="R5138" s="12" t="inlineStr">
        <is>
          <t/>
        </is>
      </c>
      <c r="S5138" s="12" t="inlineStr">
        <is>
          <t>https://www.contratacion.euskadi.eus/webkpe00-kpeperfi/es/contenidos/anuncio_contratacion/expcm475304/es_doc/images/logo_dfg.gif</t>
        </is>
      </c>
      <c r="T5138" s="12" t="inlineStr">
        <is>
          <t>Diputación Foral de Gipuzkoa</t>
        </is>
      </c>
      <c r="U5138" s="12" t="inlineStr">
        <is>
          <t>P2000000F - Departamento de Equilibrio Territorial Verde</t>
        </is>
      </c>
      <c r="V5138" s="12" t="inlineStr">
        <is>
          <t>Dirección General de Montes y Patrimonio Natural</t>
        </is>
      </c>
      <c r="W5138" s="12" t="inlineStr">
        <is>
          <t/>
        </is>
      </c>
      <c r="X5138" s="12" t="inlineStr">
        <is>
          <t/>
        </is>
      </c>
      <c r="Y5138" s="12" t="inlineStr">
        <is>
          <t/>
        </is>
      </c>
      <c r="Z5138" s="12" t="inlineStr">
        <is>
          <t>https://www.contratacion.euskadi.eus/anuncio_contratacion/diverso-material-madera-recorridos-y-areas-recreativas/webkpe00-kpesimpc/es/</t>
        </is>
      </c>
      <c r="AA5138" s="12" t="inlineStr">
        <is>
          <t>https://www.contratacion.euskadi.eus/webkpe00-kpesimpc/es/contenidos/anuncio_contratacion/expcm475304/es_doc/index.html</t>
        </is>
      </c>
      <c r="AB5138" s="12" t="inlineStr">
        <is>
          <t>https://www.contratacion.euskadi.eus/contenidos/anuncio_contratacion/expcm475304/es_doc/data/es_r01dtpd0019bb8828c056a7b6f1f1f05a9ece496eb</t>
        </is>
      </c>
      <c r="AC5138" s="12" t="inlineStr">
        <is>
          <t>https://www.contratacion.euskadi.eus/contenidos/anuncio_contratacion/expcm475304/r01Index/expcm475304-idxContent.xml</t>
        </is>
      </c>
      <c r="AD5138" s="12" t="inlineStr">
        <is>
          <t>13/01/2026</t>
        </is>
      </c>
      <c r="AE5138" s="12" t="inlineStr">
        <is>
          <t>r01epd01218c3c8ea11bfc566ecc1955cc67af963</t>
        </is>
      </c>
      <c r="AF5138" s="12" t="inlineStr">
        <is>
          <t>Diputación Foral de Gipuzkoa</t>
        </is>
      </c>
      <c r="AG5138" s="12" t="inlineStr">
        <is>
          <t>r01epd01218c125ac41bfc566c6ee450a0bf7a92c</t>
        </is>
      </c>
      <c r="AH5138" s="12" t="inlineStr">
        <is>
          <t>Departamento de Promoción Económica, Turismo y Medio Rural</t>
        </is>
      </c>
      <c r="AI5138" s="12" t="inlineStr">
        <is>
          <t/>
        </is>
      </c>
      <c r="AJ5138" s="12" t="inlineStr">
        <is>
          <t/>
        </is>
      </c>
    </row>
    <row r="5139" customHeight="true" ht="15.0">
      <c r="A5139" s="12" t="inlineStr">
        <is>
          <t>goilarre 2025. instalación de barrera y acondicionamiento de vallado frente a la chabola de malla en el monte aloña de oñati (mup 2.059.1)</t>
        </is>
      </c>
      <c r="B5139" s="12" t="inlineStr">
        <is>
          <t/>
        </is>
      </c>
      <c r="C5139" s="12" t="inlineStr">
        <is>
          <t>Gobierno Vasco</t>
        </is>
      </c>
      <c r="D5139" s="12" t="inlineStr">
        <is>
          <t/>
        </is>
      </c>
      <c r="E5139" s="12" t="inlineStr">
        <is>
          <t/>
        </is>
      </c>
      <c r="F5139" s="12" t="inlineStr">
        <is>
          <t/>
        </is>
      </c>
      <c r="G5139" s="12" t="inlineStr">
        <is>
          <t>goilarre 2025. instalación de barrera y acondicionamiento de vallado frente a la chabola de malla en el monte aloña de oñati (mup 2.059.1)</t>
        </is>
      </c>
      <c r="H5139" s="12" t="inlineStr">
        <is>
          <t>goilarre 2025. instalación de barrera y acondicionamiento de vallado frente a la chabola de malla en el monte aloña de oñati (mup 2.059.1)</t>
        </is>
      </c>
      <c r="I5139" s="12" t="inlineStr">
        <is>
          <t/>
        </is>
      </c>
      <c r="J5139" s="12" t="inlineStr">
        <is>
          <t>13/01/2026</t>
        </is>
      </c>
      <c r="K5139" s="12" t="inlineStr">
        <is>
          <t>20254705 - OR</t>
        </is>
      </c>
      <c r="L5139" s="12" t="inlineStr">
        <is>
          <t>Adjudicación provisional / definitiva</t>
        </is>
      </c>
      <c r="M5139" s="12" t="inlineStr">
        <is>
          <t>true</t>
        </is>
      </c>
      <c r="N5139" s="12" t="inlineStr">
        <is>
          <t/>
        </is>
      </c>
      <c r="O5139" s="12" t="inlineStr">
        <is>
          <t/>
        </is>
      </c>
      <c r="P5139" s="12" t="inlineStr">
        <is>
          <t/>
        </is>
      </c>
      <c r="Q5139" s="12" t="inlineStr">
        <is>
          <t/>
        </is>
      </c>
      <c r="R5139" s="12" t="inlineStr">
        <is>
          <t/>
        </is>
      </c>
      <c r="S5139" s="12" t="inlineStr">
        <is>
          <t>https://www.contratacion.euskadi.eus/webkpe00-kpeperfi/es/contenidos/anuncio_contratacion/expcm475305/es_doc/images/logo_dfg.gif</t>
        </is>
      </c>
      <c r="T5139" s="12" t="inlineStr">
        <is>
          <t>Diputación Foral de Gipuzkoa</t>
        </is>
      </c>
      <c r="U5139" s="12" t="inlineStr">
        <is>
          <t>P2000000F - Departamento de Equilibrio Territorial Verde</t>
        </is>
      </c>
      <c r="V5139" s="12" t="inlineStr">
        <is>
          <t>Dirección General de Montes y Patrimonio Natural</t>
        </is>
      </c>
      <c r="W5139" s="12" t="inlineStr">
        <is>
          <t/>
        </is>
      </c>
      <c r="X5139" s="12" t="inlineStr">
        <is>
          <t/>
        </is>
      </c>
      <c r="Y5139" s="12" t="inlineStr">
        <is>
          <t/>
        </is>
      </c>
      <c r="Z5139" s="12" t="inlineStr">
        <is>
          <t>https://www.contratacion.euskadi.eus/anuncio_contratacion/goilarre-2025-instalacion-barrera-y-acondicionamiento-vallado-frente-chabola-malla-monte-alona-onati-mup-2-059-1/webkpe00-kpesimpc/es/</t>
        </is>
      </c>
      <c r="AA5139" s="12" t="inlineStr">
        <is>
          <t>https://www.contratacion.euskadi.eus/webkpe00-kpesimpc/es/contenidos/anuncio_contratacion/expcm475305/es_doc/index.html</t>
        </is>
      </c>
      <c r="AB5139" s="12" t="inlineStr">
        <is>
          <t>https://www.contratacion.euskadi.eus/contenidos/anuncio_contratacion/expcm475305/es_doc/data/es_r01dtpd19bb886803a6a7b6f1f63a242658adb9bdd</t>
        </is>
      </c>
      <c r="AC5139" s="12" t="inlineStr">
        <is>
          <t>https://www.contratacion.euskadi.eus/contenidos/anuncio_contratacion/expcm475305/r01Index/expcm475305-idxContent.xml</t>
        </is>
      </c>
      <c r="AD5139" s="12" t="inlineStr">
        <is>
          <t>13/01/2026</t>
        </is>
      </c>
      <c r="AE5139" s="12" t="inlineStr">
        <is>
          <t>r01epd01218c3c8ea11bfc566ecc1955cc67af963</t>
        </is>
      </c>
      <c r="AF5139" s="12" t="inlineStr">
        <is>
          <t>Diputación Foral de Gipuzkoa</t>
        </is>
      </c>
      <c r="AG5139" s="12" t="inlineStr">
        <is>
          <t>r01epd01218c125ac41bfc566c6ee450a0bf7a92c</t>
        </is>
      </c>
      <c r="AH5139" s="12" t="inlineStr">
        <is>
          <t>Departamento de Promoción Económica, Turismo y Medio Rural</t>
        </is>
      </c>
      <c r="AI5139" s="12" t="inlineStr">
        <is>
          <t/>
        </is>
      </c>
      <c r="AJ5139" s="12" t="inlineStr">
        <is>
          <t/>
        </is>
      </c>
    </row>
    <row r="5140" customHeight="true" ht="15.0">
      <c r="A5140" s="12" t="inlineStr">
        <is>
          <t>goilarre 2025. acondicionamiento del entorno de la chabola y reforma del aprisco en el monte aloña de oñati (mup 2.059.1)</t>
        </is>
      </c>
      <c r="B5140" s="12" t="inlineStr">
        <is>
          <t/>
        </is>
      </c>
      <c r="C5140" s="12" t="inlineStr">
        <is>
          <t>Gobierno Vasco</t>
        </is>
      </c>
      <c r="D5140" s="12" t="inlineStr">
        <is>
          <t/>
        </is>
      </c>
      <c r="E5140" s="12" t="inlineStr">
        <is>
          <t/>
        </is>
      </c>
      <c r="F5140" s="12" t="inlineStr">
        <is>
          <t/>
        </is>
      </c>
      <c r="G5140" s="12" t="inlineStr">
        <is>
          <t>goilarre 2025. acondicionamiento del entorno de la chabola y reforma del aprisco en el monte aloña de oñati (mup 2.059.1)</t>
        </is>
      </c>
      <c r="H5140" s="12" t="inlineStr">
        <is>
          <t>goilarre 2025. acondicionamiento del entorno de la chabola y reforma del aprisco en el monte aloña de oñati (mup 2.059.1)</t>
        </is>
      </c>
      <c r="I5140" s="12" t="inlineStr">
        <is>
          <t/>
        </is>
      </c>
      <c r="J5140" s="12" t="inlineStr">
        <is>
          <t>13/01/2026</t>
        </is>
      </c>
      <c r="K5140" s="12" t="inlineStr">
        <is>
          <t>20254708 - OR</t>
        </is>
      </c>
      <c r="L5140" s="12" t="inlineStr">
        <is>
          <t>Adjudicación provisional / definitiva</t>
        </is>
      </c>
      <c r="M5140" s="12" t="inlineStr">
        <is>
          <t>true</t>
        </is>
      </c>
      <c r="N5140" s="12" t="inlineStr">
        <is>
          <t/>
        </is>
      </c>
      <c r="O5140" s="12" t="inlineStr">
        <is>
          <t/>
        </is>
      </c>
      <c r="P5140" s="12" t="inlineStr">
        <is>
          <t/>
        </is>
      </c>
      <c r="Q5140" s="12" t="inlineStr">
        <is>
          <t/>
        </is>
      </c>
      <c r="R5140" s="12" t="inlineStr">
        <is>
          <t/>
        </is>
      </c>
      <c r="S5140" s="12" t="inlineStr">
        <is>
          <t>https://www.contratacion.euskadi.eus/webkpe00-kpeperfi/es/contenidos/anuncio_contratacion/expcm475306/es_doc/images/logo_dfg.gif</t>
        </is>
      </c>
      <c r="T5140" s="12" t="inlineStr">
        <is>
          <t>Diputación Foral de Gipuzkoa</t>
        </is>
      </c>
      <c r="U5140" s="12" t="inlineStr">
        <is>
          <t>P2000000F - Departamento de Equilibrio Territorial Verde</t>
        </is>
      </c>
      <c r="V5140" s="12" t="inlineStr">
        <is>
          <t>Dirección General de Montes y Patrimonio Natural</t>
        </is>
      </c>
      <c r="W5140" s="12" t="inlineStr">
        <is>
          <t/>
        </is>
      </c>
      <c r="X5140" s="12" t="inlineStr">
        <is>
          <t/>
        </is>
      </c>
      <c r="Y5140" s="12" t="inlineStr">
        <is>
          <t/>
        </is>
      </c>
      <c r="Z5140" s="12" t="inlineStr">
        <is>
          <t>https://www.contratacion.euskadi.eus/anuncio_contratacion/goilarre-2025-acondicionamiento-del-entorno-chabola-y-reforma-del-aprisco-monte-alona-onati-mup-2-059-1/webkpe00-kpesimpc/es/</t>
        </is>
      </c>
      <c r="AA5140" s="12" t="inlineStr">
        <is>
          <t>https://www.contratacion.euskadi.eus/webkpe00-kpesimpc/es/contenidos/anuncio_contratacion/expcm475306/es_doc/index.html</t>
        </is>
      </c>
      <c r="AB5140" s="12" t="inlineStr">
        <is>
          <t>https://www.contratacion.euskadi.eus/contenidos/anuncio_contratacion/expcm475306/es_doc/data/es_r01dtpd19bb886a7c06a7b6f1f9e81b6ec0fc0e6d9</t>
        </is>
      </c>
      <c r="AC5140" s="12" t="inlineStr">
        <is>
          <t>https://www.contratacion.euskadi.eus/contenidos/anuncio_contratacion/expcm475306/r01Index/expcm475306-idxContent.xml</t>
        </is>
      </c>
      <c r="AD5140" s="12" t="inlineStr">
        <is>
          <t>13/01/2026</t>
        </is>
      </c>
      <c r="AE5140" s="12" t="inlineStr">
        <is>
          <t>r01epd01218c3c8ea11bfc566ecc1955cc67af963</t>
        </is>
      </c>
      <c r="AF5140" s="12" t="inlineStr">
        <is>
          <t>Diputación Foral de Gipuzkoa</t>
        </is>
      </c>
      <c r="AG5140" s="12" t="inlineStr">
        <is>
          <t>r01epd01218c125ac41bfc566c6ee450a0bf7a92c</t>
        </is>
      </c>
      <c r="AH5140" s="12" t="inlineStr">
        <is>
          <t>Departamento de Promoción Económica, Turismo y Medio Rural</t>
        </is>
      </c>
      <c r="AI5140" s="12" t="inlineStr">
        <is>
          <t/>
        </is>
      </c>
      <c r="AJ5140" s="12" t="inlineStr">
        <is>
          <t/>
        </is>
      </c>
    </row>
    <row r="5141" customHeight="true" ht="15.0">
      <c r="A5141" s="12" t="inlineStr">
        <is>
          <t>goilarre 2025. desbroce realizado en el monte gatzaga (m.u.p. 2.068.1) en pagoeder (primavera y otoño).</t>
        </is>
      </c>
      <c r="B5141" s="12" t="inlineStr">
        <is>
          <t/>
        </is>
      </c>
      <c r="C5141" s="12" t="inlineStr">
        <is>
          <t>Gobierno Vasco</t>
        </is>
      </c>
      <c r="D5141" s="12" t="inlineStr">
        <is>
          <t/>
        </is>
      </c>
      <c r="E5141" s="12" t="inlineStr">
        <is>
          <t/>
        </is>
      </c>
      <c r="F5141" s="12" t="inlineStr">
        <is>
          <t/>
        </is>
      </c>
      <c r="G5141" s="12" t="inlineStr">
        <is>
          <t>goilarre 2025. desbroce realizado en el monte gatzaga (m.u.p. 2.068.1) en pagoeder (primavera y otoño).</t>
        </is>
      </c>
      <c r="H5141" s="12" t="inlineStr">
        <is>
          <t>goilarre 2025. desbroce realizado en el monte gatzaga (m.u.p. 2.068.1) en pagoeder (primavera y otoño).</t>
        </is>
      </c>
      <c r="I5141" s="12" t="inlineStr">
        <is>
          <t/>
        </is>
      </c>
      <c r="J5141" s="12" t="inlineStr">
        <is>
          <t>13/01/2026</t>
        </is>
      </c>
      <c r="K5141" s="12" t="inlineStr">
        <is>
          <t>20254709 - OR</t>
        </is>
      </c>
      <c r="L5141" s="12" t="inlineStr">
        <is>
          <t>Adjudicación provisional / definitiva</t>
        </is>
      </c>
      <c r="M5141" s="12" t="inlineStr">
        <is>
          <t>true</t>
        </is>
      </c>
      <c r="N5141" s="12" t="inlineStr">
        <is>
          <t/>
        </is>
      </c>
      <c r="O5141" s="12" t="inlineStr">
        <is>
          <t/>
        </is>
      </c>
      <c r="P5141" s="12" t="inlineStr">
        <is>
          <t/>
        </is>
      </c>
      <c r="Q5141" s="12" t="inlineStr">
        <is>
          <t/>
        </is>
      </c>
      <c r="R5141" s="12" t="inlineStr">
        <is>
          <t/>
        </is>
      </c>
      <c r="S5141" s="12" t="inlineStr">
        <is>
          <t>https://www.contratacion.euskadi.eus/webkpe00-kpeperfi/es/contenidos/anuncio_contratacion/expcm475307/es_doc/images/logo_dfg.gif</t>
        </is>
      </c>
      <c r="T5141" s="12" t="inlineStr">
        <is>
          <t>Diputación Foral de Gipuzkoa</t>
        </is>
      </c>
      <c r="U5141" s="12" t="inlineStr">
        <is>
          <t>P2000000F - Departamento de Equilibrio Territorial Verde</t>
        </is>
      </c>
      <c r="V5141" s="12" t="inlineStr">
        <is>
          <t>Dirección General de Montes y Patrimonio Natural</t>
        </is>
      </c>
      <c r="W5141" s="12" t="inlineStr">
        <is>
          <t/>
        </is>
      </c>
      <c r="X5141" s="12" t="inlineStr">
        <is>
          <t/>
        </is>
      </c>
      <c r="Y5141" s="12" t="inlineStr">
        <is>
          <t/>
        </is>
      </c>
      <c r="Z5141" s="12" t="inlineStr">
        <is>
          <t>https://www.contratacion.euskadi.eus/anuncio_contratacion/goilarre-2025-desbroce-realizado-monte-gatzaga-m-u-p-2-068-1-pagoeder-primavera-y-otono/webkpe00-kpesimpc/es/</t>
        </is>
      </c>
      <c r="AA5141" s="12" t="inlineStr">
        <is>
          <t>https://www.contratacion.euskadi.eus/webkpe00-kpesimpc/es/contenidos/anuncio_contratacion/expcm475307/es_doc/index.html</t>
        </is>
      </c>
      <c r="AB5141" s="12" t="inlineStr">
        <is>
          <t>https://www.contratacion.euskadi.eus/contenidos/anuncio_contratacion/expcm475307/es_doc/data/es_r01dtpd19bb886d03a6a7b6f1f558cd61807be823f</t>
        </is>
      </c>
      <c r="AC5141" s="12" t="inlineStr">
        <is>
          <t>https://www.contratacion.euskadi.eus/contenidos/anuncio_contratacion/expcm475307/r01Index/expcm475307-idxContent.xml</t>
        </is>
      </c>
      <c r="AD5141" s="12" t="inlineStr">
        <is>
          <t>13/01/2026</t>
        </is>
      </c>
      <c r="AE5141" s="12" t="inlineStr">
        <is>
          <t>r01epd01218c3c8ea11bfc566ecc1955cc67af963</t>
        </is>
      </c>
      <c r="AF5141" s="12" t="inlineStr">
        <is>
          <t>Diputación Foral de Gipuzkoa</t>
        </is>
      </c>
      <c r="AG5141" s="12" t="inlineStr">
        <is>
          <t>r01epd01218c125ac41bfc566c6ee450a0bf7a92c</t>
        </is>
      </c>
      <c r="AH5141" s="12" t="inlineStr">
        <is>
          <t>Departamento de Promoción Económica, Turismo y Medio Rural</t>
        </is>
      </c>
      <c r="AI5141" s="12" t="inlineStr">
        <is>
          <t/>
        </is>
      </c>
      <c r="AJ5141" s="12" t="inlineStr">
        <is>
          <t/>
        </is>
      </c>
    </row>
    <row r="5142" customHeight="true" ht="15.0">
      <c r="A5142" s="12" t="inlineStr">
        <is>
          <t>goilarre trabajos de trituración de restos de una explotación maderera (3 ha) para acondicionar la zona de pasto en el monte de andoain (mup 2.009.1)</t>
        </is>
      </c>
      <c r="B5142" s="12" t="inlineStr">
        <is>
          <t/>
        </is>
      </c>
      <c r="C5142" s="12" t="inlineStr">
        <is>
          <t>Gobierno Vasco</t>
        </is>
      </c>
      <c r="D5142" s="12" t="inlineStr">
        <is>
          <t/>
        </is>
      </c>
      <c r="E5142" s="12" t="inlineStr">
        <is>
          <t/>
        </is>
      </c>
      <c r="F5142" s="12" t="inlineStr">
        <is>
          <t/>
        </is>
      </c>
      <c r="G5142" s="12" t="inlineStr">
        <is>
          <t>goilarre trabajos de trituración de restos de una explotación maderera (3 ha) para acondicionar la zona de pasto en el monte de andoain (mup 2.009.1)</t>
        </is>
      </c>
      <c r="H5142" s="12" t="inlineStr">
        <is>
          <t>goilarre trabajos de trituración de restos de una explotación maderera (3 ha) para acondicionar la zona de pasto en el monte de andoain (mup 2.009.1)</t>
        </is>
      </c>
      <c r="I5142" s="12" t="inlineStr">
        <is>
          <t/>
        </is>
      </c>
      <c r="J5142" s="12" t="inlineStr">
        <is>
          <t>13/01/2026</t>
        </is>
      </c>
      <c r="K5142" s="12" t="inlineStr">
        <is>
          <t>20254721 - OR</t>
        </is>
      </c>
      <c r="L5142" s="12" t="inlineStr">
        <is>
          <t>Adjudicación provisional / definitiva</t>
        </is>
      </c>
      <c r="M5142" s="12" t="inlineStr">
        <is>
          <t>true</t>
        </is>
      </c>
      <c r="N5142" s="12" t="inlineStr">
        <is>
          <t/>
        </is>
      </c>
      <c r="O5142" s="12" t="inlineStr">
        <is>
          <t/>
        </is>
      </c>
      <c r="P5142" s="12" t="inlineStr">
        <is>
          <t/>
        </is>
      </c>
      <c r="Q5142" s="12" t="inlineStr">
        <is>
          <t/>
        </is>
      </c>
      <c r="R5142" s="12" t="inlineStr">
        <is>
          <t/>
        </is>
      </c>
      <c r="S5142" s="12" t="inlineStr">
        <is>
          <t>https://www.contratacion.euskadi.eus/webkpe00-kpeperfi/es/contenidos/anuncio_contratacion/expcm475308/es_doc/images/logo_dfg.gif</t>
        </is>
      </c>
      <c r="T5142" s="12" t="inlineStr">
        <is>
          <t>Diputación Foral de Gipuzkoa</t>
        </is>
      </c>
      <c r="U5142" s="12" t="inlineStr">
        <is>
          <t>P2000000F - Departamento de Equilibrio Territorial Verde</t>
        </is>
      </c>
      <c r="V5142" s="12" t="inlineStr">
        <is>
          <t>Dirección General de Montes y Patrimonio Natural</t>
        </is>
      </c>
      <c r="W5142" s="12" t="inlineStr">
        <is>
          <t/>
        </is>
      </c>
      <c r="X5142" s="12" t="inlineStr">
        <is>
          <t/>
        </is>
      </c>
      <c r="Y5142" s="12" t="inlineStr">
        <is>
          <t/>
        </is>
      </c>
      <c r="Z5142" s="12" t="inlineStr">
        <is>
          <t>https://www.contratacion.euskadi.eus/anuncio_contratacion/goilarre-trabajos-trituracion-restos-explotacion-maderera-3-ha-acondicionar-zona-pasto-monte-andoain-mup-2-009-1/webkpe00-kpesimpc/es/</t>
        </is>
      </c>
      <c r="AA5142" s="12" t="inlineStr">
        <is>
          <t>https://www.contratacion.euskadi.eus/webkpe00-kpesimpc/es/contenidos/anuncio_contratacion/expcm475308/es_doc/index.html</t>
        </is>
      </c>
      <c r="AB5142" s="12" t="inlineStr">
        <is>
          <t>https://www.contratacion.euskadi.eus/contenidos/anuncio_contratacion/expcm475308/es_doc/data/es_r01dtpd19bb886f7d46a7b6f1fae4fc213f9ccbc11</t>
        </is>
      </c>
      <c r="AC5142" s="12" t="inlineStr">
        <is>
          <t>https://www.contratacion.euskadi.eus/contenidos/anuncio_contratacion/expcm475308/r01Index/expcm475308-idxContent.xml</t>
        </is>
      </c>
      <c r="AD5142" s="12" t="inlineStr">
        <is>
          <t>13/01/2026</t>
        </is>
      </c>
      <c r="AE5142" s="12" t="inlineStr">
        <is>
          <t>r01epd01218c3c8ea11bfc566ecc1955cc67af963</t>
        </is>
      </c>
      <c r="AF5142" s="12" t="inlineStr">
        <is>
          <t>Diputación Foral de Gipuzkoa</t>
        </is>
      </c>
      <c r="AG5142" s="12" t="inlineStr">
        <is>
          <t>r01epd01218c125ac41bfc566c6ee450a0bf7a92c</t>
        </is>
      </c>
      <c r="AH5142" s="12" t="inlineStr">
        <is>
          <t>Departamento de Promoción Económica, Turismo y Medio Rural</t>
        </is>
      </c>
      <c r="AI5142" s="12" t="inlineStr">
        <is>
          <t/>
        </is>
      </c>
      <c r="AJ5142" s="12" t="inlineStr">
        <is>
          <t/>
        </is>
      </c>
    </row>
    <row r="5143" customHeight="true" ht="15.0">
      <c r="A5143" s="12" t="inlineStr">
        <is>
          <t>goilarre 2025. obras de acondicionamiento de la fuente de pagoeder en el monte gatzaga (mup 2.068.1)</t>
        </is>
      </c>
      <c r="B5143" s="12" t="inlineStr">
        <is>
          <t/>
        </is>
      </c>
      <c r="C5143" s="12" t="inlineStr">
        <is>
          <t>Gobierno Vasco</t>
        </is>
      </c>
      <c r="D5143" s="12" t="inlineStr">
        <is>
          <t/>
        </is>
      </c>
      <c r="E5143" s="12" t="inlineStr">
        <is>
          <t/>
        </is>
      </c>
      <c r="F5143" s="12" t="inlineStr">
        <is>
          <t/>
        </is>
      </c>
      <c r="G5143" s="12" t="inlineStr">
        <is>
          <t>goilarre 2025. obras de acondicionamiento de la fuente de pagoeder en el monte gatzaga (mup 2.068.1)</t>
        </is>
      </c>
      <c r="H5143" s="12" t="inlineStr">
        <is>
          <t>goilarre 2025. obras de acondicionamiento de la fuente de pagoeder en el monte gatzaga (mup 2.068.1)</t>
        </is>
      </c>
      <c r="I5143" s="12" t="inlineStr">
        <is>
          <t/>
        </is>
      </c>
      <c r="J5143" s="12" t="inlineStr">
        <is>
          <t>13/01/2026</t>
        </is>
      </c>
      <c r="K5143" s="12" t="inlineStr">
        <is>
          <t>20254722 - OR</t>
        </is>
      </c>
      <c r="L5143" s="12" t="inlineStr">
        <is>
          <t>Adjudicación provisional / definitiva</t>
        </is>
      </c>
      <c r="M5143" s="12" t="inlineStr">
        <is>
          <t>true</t>
        </is>
      </c>
      <c r="N5143" s="12" t="inlineStr">
        <is>
          <t/>
        </is>
      </c>
      <c r="O5143" s="12" t="inlineStr">
        <is>
          <t/>
        </is>
      </c>
      <c r="P5143" s="12" t="inlineStr">
        <is>
          <t/>
        </is>
      </c>
      <c r="Q5143" s="12" t="inlineStr">
        <is>
          <t/>
        </is>
      </c>
      <c r="R5143" s="12" t="inlineStr">
        <is>
          <t/>
        </is>
      </c>
      <c r="S5143" s="12" t="inlineStr">
        <is>
          <t>https://www.contratacion.euskadi.eus/webkpe00-kpeperfi/es/contenidos/anuncio_contratacion/expcm475309/es_doc/images/logo_dfg.gif</t>
        </is>
      </c>
      <c r="T5143" s="12" t="inlineStr">
        <is>
          <t>Diputación Foral de Gipuzkoa</t>
        </is>
      </c>
      <c r="U5143" s="12" t="inlineStr">
        <is>
          <t>P2000000F - Departamento de Equilibrio Territorial Verde</t>
        </is>
      </c>
      <c r="V5143" s="12" t="inlineStr">
        <is>
          <t>Dirección General de Montes y Patrimonio Natural</t>
        </is>
      </c>
      <c r="W5143" s="12" t="inlineStr">
        <is>
          <t/>
        </is>
      </c>
      <c r="X5143" s="12" t="inlineStr">
        <is>
          <t/>
        </is>
      </c>
      <c r="Y5143" s="12" t="inlineStr">
        <is>
          <t/>
        </is>
      </c>
      <c r="Z5143" s="12" t="inlineStr">
        <is>
          <t>https://www.contratacion.euskadi.eus/anuncio_contratacion/goilarre-2025-obras-acondicionamiento-fuente-pagoeder-monte-gatzaga-mup-2-068-1/webkpe00-kpesimpc/es/</t>
        </is>
      </c>
      <c r="AA5143" s="12" t="inlineStr">
        <is>
          <t>https://www.contratacion.euskadi.eus/webkpe00-kpesimpc/es/contenidos/anuncio_contratacion/expcm475309/es_doc/index.html</t>
        </is>
      </c>
      <c r="AB5143" s="12" t="inlineStr">
        <is>
          <t>https://www.contratacion.euskadi.eus/contenidos/anuncio_contratacion/expcm475309/es_doc/data/es_r01dtpd19bb8871fab6a7b6f1f76b8b8e333649ebf</t>
        </is>
      </c>
      <c r="AC5143" s="12" t="inlineStr">
        <is>
          <t>https://www.contratacion.euskadi.eus/contenidos/anuncio_contratacion/expcm475309/r01Index/expcm475309-idxContent.xml</t>
        </is>
      </c>
      <c r="AD5143" s="12" t="inlineStr">
        <is>
          <t>13/01/2026</t>
        </is>
      </c>
      <c r="AE5143" s="12" t="inlineStr">
        <is>
          <t>r01epd01218c3c8ea11bfc566ecc1955cc67af963</t>
        </is>
      </c>
      <c r="AF5143" s="12" t="inlineStr">
        <is>
          <t>Diputación Foral de Gipuzkoa</t>
        </is>
      </c>
      <c r="AG5143" s="12" t="inlineStr">
        <is>
          <t>r01epd01218c125ac41bfc566c6ee450a0bf7a92c</t>
        </is>
      </c>
      <c r="AH5143" s="12" t="inlineStr">
        <is>
          <t>Departamento de Promoción Económica, Turismo y Medio Rural</t>
        </is>
      </c>
      <c r="AI5143" s="12" t="inlineStr">
        <is>
          <t/>
        </is>
      </c>
      <c r="AJ5143" s="12" t="inlineStr">
        <is>
          <t/>
        </is>
      </c>
    </row>
    <row r="5144" customHeight="true" ht="15.0">
      <c r="A5144" s="12" t="inlineStr">
        <is>
          <t>trabajos de reparación de un desprendimiento en el camino peatonal y hacia el caserio  en la pista del mup 2.078.1 igirua de zaldibia.</t>
        </is>
      </c>
      <c r="B5144" s="12" t="inlineStr">
        <is>
          <t/>
        </is>
      </c>
      <c r="C5144" s="12" t="inlineStr">
        <is>
          <t>Gobierno Vasco</t>
        </is>
      </c>
      <c r="D5144" s="12" t="inlineStr">
        <is>
          <t/>
        </is>
      </c>
      <c r="E5144" s="12" t="inlineStr">
        <is>
          <t/>
        </is>
      </c>
      <c r="F5144" s="12" t="inlineStr">
        <is>
          <t/>
        </is>
      </c>
      <c r="G5144" s="12" t="inlineStr">
        <is>
          <t>trabajos de reparación de un desprendimiento en el camino peatonal y hacia el caserio  en la pista del mup 2.078.1 igirua de zaldibia.</t>
        </is>
      </c>
      <c r="H5144" s="12" t="inlineStr">
        <is>
          <t>trabajos de reparación de un desprendimiento en el camino peatonal y hacia el caserio  en la pista del mup 2.078.1 igirua de zaldibia.</t>
        </is>
      </c>
      <c r="I5144" s="12" t="inlineStr">
        <is>
          <t/>
        </is>
      </c>
      <c r="J5144" s="12" t="inlineStr">
        <is>
          <t>13/01/2026</t>
        </is>
      </c>
      <c r="K5144" s="12" t="inlineStr">
        <is>
          <t>20254728 - GA</t>
        </is>
      </c>
      <c r="L5144" s="12" t="inlineStr">
        <is>
          <t>Adjudicación provisional / definitiva</t>
        </is>
      </c>
      <c r="M5144" s="12" t="inlineStr">
        <is>
          <t>true</t>
        </is>
      </c>
      <c r="N5144" s="12" t="inlineStr">
        <is>
          <t/>
        </is>
      </c>
      <c r="O5144" s="12" t="inlineStr">
        <is>
          <t/>
        </is>
      </c>
      <c r="P5144" s="12" t="inlineStr">
        <is>
          <t/>
        </is>
      </c>
      <c r="Q5144" s="12" t="inlineStr">
        <is>
          <t/>
        </is>
      </c>
      <c r="R5144" s="12" t="inlineStr">
        <is>
          <t/>
        </is>
      </c>
      <c r="S5144" s="12" t="inlineStr">
        <is>
          <t>https://www.contratacion.euskadi.eus/webkpe00-kpeperfi/es/contenidos/anuncio_contratacion/expcm475310/es_doc/images/logo_dfg.gif</t>
        </is>
      </c>
      <c r="T5144" s="12" t="inlineStr">
        <is>
          <t>Diputación Foral de Gipuzkoa</t>
        </is>
      </c>
      <c r="U5144" s="12" t="inlineStr">
        <is>
          <t>P2000000F - Departamento de Equilibrio Territorial Verde</t>
        </is>
      </c>
      <c r="V5144" s="12" t="inlineStr">
        <is>
          <t>Dirección General de Montes y Patrimonio Natural</t>
        </is>
      </c>
      <c r="W5144" s="12" t="inlineStr">
        <is>
          <t/>
        </is>
      </c>
      <c r="X5144" s="12" t="inlineStr">
        <is>
          <t/>
        </is>
      </c>
      <c r="Y5144" s="12" t="inlineStr">
        <is>
          <t/>
        </is>
      </c>
      <c r="Z5144" s="12" t="inlineStr">
        <is>
          <t>https://www.contratacion.euskadi.eus/anuncio_contratacion/trabajos-reparacion-desprendimiento-camino-peatonal-y-caserio-pista-del-mup-2-078-1-igirua-zaldibia/webkpe00-kpesimpc/es/</t>
        </is>
      </c>
      <c r="AA5144" s="12" t="inlineStr">
        <is>
          <t>https://www.contratacion.euskadi.eus/webkpe00-kpesimpc/es/contenidos/anuncio_contratacion/expcm475310/es_doc/index.html</t>
        </is>
      </c>
      <c r="AB5144" s="12" t="inlineStr">
        <is>
          <t>https://www.contratacion.euskadi.eus/contenidos/anuncio_contratacion/expcm475310/es_doc/data/es_r01dtpd19bb88b14943dc0245380f3c9c5bdc89bcf</t>
        </is>
      </c>
      <c r="AC5144" s="12" t="inlineStr">
        <is>
          <t>https://www.contratacion.euskadi.eus/contenidos/anuncio_contratacion/expcm475310/r01Index/expcm475310-idxContent.xml</t>
        </is>
      </c>
      <c r="AD5144" s="12" t="inlineStr">
        <is>
          <t>13/01/2026</t>
        </is>
      </c>
      <c r="AE5144" s="12" t="inlineStr">
        <is>
          <t>r01epd01218c3c8ea11bfc566ecc1955cc67af963</t>
        </is>
      </c>
      <c r="AF5144" s="12" t="inlineStr">
        <is>
          <t>Diputación Foral de Gipuzkoa</t>
        </is>
      </c>
      <c r="AG5144" s="12" t="inlineStr">
        <is>
          <t>r01epd01218c125ac41bfc566c6ee450a0bf7a92c</t>
        </is>
      </c>
      <c r="AH5144" s="12" t="inlineStr">
        <is>
          <t>Departamento de Promoción Económica, Turismo y Medio Rural</t>
        </is>
      </c>
      <c r="AI5144" s="12" t="inlineStr">
        <is>
          <t/>
        </is>
      </c>
      <c r="AJ5144" s="12" t="inlineStr">
        <is>
          <t/>
        </is>
      </c>
    </row>
    <row r="5145" customHeight="true" ht="15.0">
      <c r="A5145" s="12" t="inlineStr">
        <is>
          <t>por la realización del clareo en el rodal okondoko del monte "gatzagakomendia" (hom 2.068.1)</t>
        </is>
      </c>
      <c r="B5145" s="12" t="inlineStr">
        <is>
          <t/>
        </is>
      </c>
      <c r="C5145" s="12" t="inlineStr">
        <is>
          <t>Gobierno Vasco</t>
        </is>
      </c>
      <c r="D5145" s="12" t="inlineStr">
        <is>
          <t/>
        </is>
      </c>
      <c r="E5145" s="12" t="inlineStr">
        <is>
          <t/>
        </is>
      </c>
      <c r="F5145" s="12" t="inlineStr">
        <is>
          <t/>
        </is>
      </c>
      <c r="G5145" s="12" t="inlineStr">
        <is>
          <t>por la realización del clareo en el rodal okondoko del monte "gatzagakomendia" (hom 2.068.1)</t>
        </is>
      </c>
      <c r="H5145" s="12" t="inlineStr">
        <is>
          <t>por la realización del clareo en el rodal okondoko del monte "gatzagakomendia" (hom 2.068.1)</t>
        </is>
      </c>
      <c r="I5145" s="12" t="inlineStr">
        <is>
          <t/>
        </is>
      </c>
      <c r="J5145" s="12" t="inlineStr">
        <is>
          <t>13/01/2026</t>
        </is>
      </c>
      <c r="K5145" s="12" t="inlineStr">
        <is>
          <t>20254735 - GA</t>
        </is>
      </c>
      <c r="L5145" s="12" t="inlineStr">
        <is>
          <t>Adjudicación provisional / definitiva</t>
        </is>
      </c>
      <c r="M5145" s="12" t="inlineStr">
        <is>
          <t>true</t>
        </is>
      </c>
      <c r="N5145" s="12" t="inlineStr">
        <is>
          <t/>
        </is>
      </c>
      <c r="O5145" s="12" t="inlineStr">
        <is>
          <t/>
        </is>
      </c>
      <c r="P5145" s="12" t="inlineStr">
        <is>
          <t/>
        </is>
      </c>
      <c r="Q5145" s="12" t="inlineStr">
        <is>
          <t/>
        </is>
      </c>
      <c r="R5145" s="12" t="inlineStr">
        <is>
          <t/>
        </is>
      </c>
      <c r="S5145" s="12" t="inlineStr">
        <is>
          <t>https://www.contratacion.euskadi.eus/webkpe00-kpeperfi/es/contenidos/anuncio_contratacion/expcm475311/es_doc/images/logo_dfg.gif</t>
        </is>
      </c>
      <c r="T5145" s="12" t="inlineStr">
        <is>
          <t>Diputación Foral de Gipuzkoa</t>
        </is>
      </c>
      <c r="U5145" s="12" t="inlineStr">
        <is>
          <t>P2000000F - Departamento de Equilibrio Territorial Verde</t>
        </is>
      </c>
      <c r="V5145" s="12" t="inlineStr">
        <is>
          <t>Dirección General de Montes y Patrimonio Natural</t>
        </is>
      </c>
      <c r="W5145" s="12" t="inlineStr">
        <is>
          <t/>
        </is>
      </c>
      <c r="X5145" s="12" t="inlineStr">
        <is>
          <t/>
        </is>
      </c>
      <c r="Y5145" s="12" t="inlineStr">
        <is>
          <t/>
        </is>
      </c>
      <c r="Z5145" s="12" t="inlineStr">
        <is>
          <t>https://www.contratacion.euskadi.eus/anuncio_contratacion/por-realizacion-del-clareo-rodal-okondoko-del-monte-gatzagakomendia-hom-2-068-1/webkpe00-kpesimpc/es/</t>
        </is>
      </c>
      <c r="AA5145" s="12" t="inlineStr">
        <is>
          <t>https://www.contratacion.euskadi.eus/webkpe00-kpesimpc/es/contenidos/anuncio_contratacion/expcm475311/es_doc/index.html</t>
        </is>
      </c>
      <c r="AB5145" s="12" t="inlineStr">
        <is>
          <t>https://www.contratacion.euskadi.eus/contenidos/anuncio_contratacion/expcm475311/es_doc/data/es_r01dtpd19bb88b3c4d3dc02453246e53b76b519cfb</t>
        </is>
      </c>
      <c r="AC5145" s="12" t="inlineStr">
        <is>
          <t>https://www.contratacion.euskadi.eus/contenidos/anuncio_contratacion/expcm475311/r01Index/expcm475311-idxContent.xml</t>
        </is>
      </c>
      <c r="AD5145" s="12" t="inlineStr">
        <is>
          <t>13/01/2026</t>
        </is>
      </c>
      <c r="AE5145" s="12" t="inlineStr">
        <is>
          <t>r01epd01218c3c8ea11bfc566ecc1955cc67af963</t>
        </is>
      </c>
      <c r="AF5145" s="12" t="inlineStr">
        <is>
          <t>Diputación Foral de Gipuzkoa</t>
        </is>
      </c>
      <c r="AG5145" s="12" t="inlineStr">
        <is>
          <t>r01epd01218c125ac41bfc566c6ee450a0bf7a92c</t>
        </is>
      </c>
      <c r="AH5145" s="12" t="inlineStr">
        <is>
          <t>Departamento de Promoción Económica, Turismo y Medio Rural</t>
        </is>
      </c>
      <c r="AI5145" s="12" t="inlineStr">
        <is>
          <t/>
        </is>
      </c>
      <c r="AJ5145" s="12" t="inlineStr">
        <is>
          <t/>
        </is>
      </c>
    </row>
    <row r="5146" customHeight="true" ht="15.0">
      <c r="A5146" s="12" t="inlineStr">
        <is>
          <t>limpieza de taludes viarios en el mup artia de oñati, en el paraje denominado aldaola. en una longitud aproximada de 3120m. se medirán al final los m.</t>
        </is>
      </c>
      <c r="B5146" s="12" t="inlineStr">
        <is>
          <t/>
        </is>
      </c>
      <c r="C5146" s="12" t="inlineStr">
        <is>
          <t>Gobierno Vasco</t>
        </is>
      </c>
      <c r="D5146" s="12" t="inlineStr">
        <is>
          <t/>
        </is>
      </c>
      <c r="E5146" s="12" t="inlineStr">
        <is>
          <t/>
        </is>
      </c>
      <c r="F5146" s="12" t="inlineStr">
        <is>
          <t/>
        </is>
      </c>
      <c r="G5146" s="12" t="inlineStr">
        <is>
          <t>limpieza de taludes viarios en el mup artia de oñati, en el paraje denominado aldaola. en una longitud aproximada de 3120m. se medirán al final los m.</t>
        </is>
      </c>
      <c r="H5146" s="12" t="inlineStr">
        <is>
          <t>limpieza de taludes viarios en el mup artia de oñati, en el paraje denominado aldaola. en una longitud aproximada de 3120m. se medirán al final los m.</t>
        </is>
      </c>
      <c r="I5146" s="12" t="inlineStr">
        <is>
          <t/>
        </is>
      </c>
      <c r="J5146" s="12" t="inlineStr">
        <is>
          <t>13/01/2026</t>
        </is>
      </c>
      <c r="K5146" s="12" t="inlineStr">
        <is>
          <t>20253366 - AL</t>
        </is>
      </c>
      <c r="L5146" s="12" t="inlineStr">
        <is>
          <t>Adjudicación provisional / definitiva</t>
        </is>
      </c>
      <c r="M5146" s="12" t="inlineStr">
        <is>
          <t>true</t>
        </is>
      </c>
      <c r="N5146" s="12" t="inlineStr">
        <is>
          <t/>
        </is>
      </c>
      <c r="O5146" s="12" t="inlineStr">
        <is>
          <t/>
        </is>
      </c>
      <c r="P5146" s="12" t="inlineStr">
        <is>
          <t/>
        </is>
      </c>
      <c r="Q5146" s="12" t="inlineStr">
        <is>
          <t/>
        </is>
      </c>
      <c r="R5146" s="12" t="inlineStr">
        <is>
          <t/>
        </is>
      </c>
      <c r="S5146" s="12" t="inlineStr">
        <is>
          <t>https://www.contratacion.euskadi.eus/webkpe00-kpeperfi/es/contenidos/anuncio_contratacion/expcm475312/es_doc/images/logo_dfg.gif</t>
        </is>
      </c>
      <c r="T5146" s="12" t="inlineStr">
        <is>
          <t>Diputación Foral de Gipuzkoa</t>
        </is>
      </c>
      <c r="U5146" s="12" t="inlineStr">
        <is>
          <t>P2000000F - Departamento de Equilibrio Territorial Verde</t>
        </is>
      </c>
      <c r="V5146" s="12" t="inlineStr">
        <is>
          <t>Dirección General de Montes y Patrimonio Natural</t>
        </is>
      </c>
      <c r="W5146" s="12" t="inlineStr">
        <is>
          <t/>
        </is>
      </c>
      <c r="X5146" s="12" t="inlineStr">
        <is>
          <t/>
        </is>
      </c>
      <c r="Y5146" s="12" t="inlineStr">
        <is>
          <t/>
        </is>
      </c>
      <c r="Z5146" s="12" t="inlineStr">
        <is>
          <t>https://www.contratacion.euskadi.eus/anuncio_contratacion/limpieza-taludes-viarios-mup-artia-onati-paraje-denominado-aldaola-longitud-aproximada-3120m-se-mediran-al-final-m/webkpe00-kpesimpc/es/</t>
        </is>
      </c>
      <c r="AA5146" s="12" t="inlineStr">
        <is>
          <t>https://www.contratacion.euskadi.eus/webkpe00-kpesimpc/es/contenidos/anuncio_contratacion/expcm475312/es_doc/index.html</t>
        </is>
      </c>
      <c r="AB5146" s="12" t="inlineStr">
        <is>
          <t>https://www.contratacion.euskadi.eus/contenidos/anuncio_contratacion/expcm475312/es_doc/data/es_r01dtpd19bb88b651f3dc0245362d893bf38675da4</t>
        </is>
      </c>
      <c r="AC5146" s="12" t="inlineStr">
        <is>
          <t>https://www.contratacion.euskadi.eus/contenidos/anuncio_contratacion/expcm475312/r01Index/expcm475312-idxContent.xml</t>
        </is>
      </c>
      <c r="AD5146" s="12" t="inlineStr">
        <is>
          <t>13/01/2026</t>
        </is>
      </c>
      <c r="AE5146" s="12" t="inlineStr">
        <is>
          <t>r01epd01218c3c8ea11bfc566ecc1955cc67af963</t>
        </is>
      </c>
      <c r="AF5146" s="12" t="inlineStr">
        <is>
          <t>Diputación Foral de Gipuzkoa</t>
        </is>
      </c>
      <c r="AG5146" s="12" t="inlineStr">
        <is>
          <t>r01epd01218c125ac41bfc566c6ee450a0bf7a92c</t>
        </is>
      </c>
      <c r="AH5146" s="12" t="inlineStr">
        <is>
          <t>Departamento de Promoción Económica, Turismo y Medio Rural</t>
        </is>
      </c>
      <c r="AI5146" s="12" t="inlineStr">
        <is>
          <t/>
        </is>
      </c>
      <c r="AJ5146" s="12" t="inlineStr">
        <is>
          <t/>
        </is>
      </c>
    </row>
    <row r="5147" customHeight="true" ht="15.0">
      <c r="A5147" s="12" t="inlineStr">
        <is>
          <t>epia para el dispositivo de incendio</t>
        </is>
      </c>
      <c r="B5147" s="12" t="inlineStr">
        <is>
          <t/>
        </is>
      </c>
      <c r="C5147" s="12" t="inlineStr">
        <is>
          <t>Gobierno Vasco</t>
        </is>
      </c>
      <c r="D5147" s="12" t="inlineStr">
        <is>
          <t/>
        </is>
      </c>
      <c r="E5147" s="12" t="inlineStr">
        <is>
          <t/>
        </is>
      </c>
      <c r="F5147" s="12" t="inlineStr">
        <is>
          <t/>
        </is>
      </c>
      <c r="G5147" s="12" t="inlineStr">
        <is>
          <t>epia para el dispositivo de incendio</t>
        </is>
      </c>
      <c r="H5147" s="12" t="inlineStr">
        <is>
          <t>epia para el dispositivo de incendio</t>
        </is>
      </c>
      <c r="I5147" s="12" t="inlineStr">
        <is>
          <t/>
        </is>
      </c>
      <c r="J5147" s="12" t="inlineStr">
        <is>
          <t>13/01/2026</t>
        </is>
      </c>
      <c r="K5147" s="12" t="inlineStr">
        <is>
          <t>20253407 - AL</t>
        </is>
      </c>
      <c r="L5147" s="12" t="inlineStr">
        <is>
          <t>Adjudicación provisional / definitiva</t>
        </is>
      </c>
      <c r="M5147" s="12" t="inlineStr">
        <is>
          <t>true</t>
        </is>
      </c>
      <c r="N5147" s="12" t="inlineStr">
        <is>
          <t/>
        </is>
      </c>
      <c r="O5147" s="12" t="inlineStr">
        <is>
          <t/>
        </is>
      </c>
      <c r="P5147" s="12" t="inlineStr">
        <is>
          <t/>
        </is>
      </c>
      <c r="Q5147" s="12" t="inlineStr">
        <is>
          <t/>
        </is>
      </c>
      <c r="R5147" s="12" t="inlineStr">
        <is>
          <t/>
        </is>
      </c>
      <c r="S5147" s="12" t="inlineStr">
        <is>
          <t>https://www.contratacion.euskadi.eus/webkpe00-kpeperfi/es/contenidos/anuncio_contratacion/expcm475313/es_doc/images/logo_dfg.gif</t>
        </is>
      </c>
      <c r="T5147" s="12" t="inlineStr">
        <is>
          <t>Diputación Foral de Gipuzkoa</t>
        </is>
      </c>
      <c r="U5147" s="12" t="inlineStr">
        <is>
          <t>P2000000F - Departamento de Equilibrio Territorial Verde</t>
        </is>
      </c>
      <c r="V5147" s="12" t="inlineStr">
        <is>
          <t>Dirección General de Montes y Patrimonio Natural</t>
        </is>
      </c>
      <c r="W5147" s="12" t="inlineStr">
        <is>
          <t/>
        </is>
      </c>
      <c r="X5147" s="12" t="inlineStr">
        <is>
          <t/>
        </is>
      </c>
      <c r="Y5147" s="12" t="inlineStr">
        <is>
          <t/>
        </is>
      </c>
      <c r="Z5147" s="12" t="inlineStr">
        <is>
          <t>https://www.contratacion.euskadi.eus/anuncio_contratacion/epia-dispositivo-incendio/webkpe00-kpesimpc/es/</t>
        </is>
      </c>
      <c r="AA5147" s="12" t="inlineStr">
        <is>
          <t>https://www.contratacion.euskadi.eus/webkpe00-kpesimpc/es/contenidos/anuncio_contratacion/expcm475313/es_doc/index.html</t>
        </is>
      </c>
      <c r="AB5147" s="12" t="inlineStr">
        <is>
          <t>https://www.contratacion.euskadi.eus/contenidos/anuncio_contratacion/expcm475313/es_doc/data/es_r01dtpd19bb88b8b783dc02453bdc30954060e804a</t>
        </is>
      </c>
      <c r="AC5147" s="12" t="inlineStr">
        <is>
          <t>https://www.contratacion.euskadi.eus/contenidos/anuncio_contratacion/expcm475313/r01Index/expcm475313-idxContent.xml</t>
        </is>
      </c>
      <c r="AD5147" s="12" t="inlineStr">
        <is>
          <t>13/01/2026</t>
        </is>
      </c>
      <c r="AE5147" s="12" t="inlineStr">
        <is>
          <t>r01epd01218c3c8ea11bfc566ecc1955cc67af963</t>
        </is>
      </c>
      <c r="AF5147" s="12" t="inlineStr">
        <is>
          <t>Diputación Foral de Gipuzkoa</t>
        </is>
      </c>
      <c r="AG5147" s="12" t="inlineStr">
        <is>
          <t>r01epd01218c125ac41bfc566c6ee450a0bf7a92c</t>
        </is>
      </c>
      <c r="AH5147" s="12" t="inlineStr">
        <is>
          <t>Departamento de Promoción Económica, Turismo y Medio Rural</t>
        </is>
      </c>
      <c r="AI5147" s="12" t="inlineStr">
        <is>
          <t/>
        </is>
      </c>
      <c r="AJ5147" s="12" t="inlineStr">
        <is>
          <t/>
        </is>
      </c>
    </row>
    <row r="5148" customHeight="true" ht="15.0">
      <c r="A5148" s="12" t="inlineStr">
        <is>
          <t>automatización de la puerta principal del vivero arizmendi</t>
        </is>
      </c>
      <c r="B5148" s="12" t="inlineStr">
        <is>
          <t/>
        </is>
      </c>
      <c r="C5148" s="12" t="inlineStr">
        <is>
          <t>Gobierno Vasco</t>
        </is>
      </c>
      <c r="D5148" s="12" t="inlineStr">
        <is>
          <t/>
        </is>
      </c>
      <c r="E5148" s="12" t="inlineStr">
        <is>
          <t/>
        </is>
      </c>
      <c r="F5148" s="12" t="inlineStr">
        <is>
          <t/>
        </is>
      </c>
      <c r="G5148" s="12" t="inlineStr">
        <is>
          <t>automatización de la puerta principal del vivero arizmendi</t>
        </is>
      </c>
      <c r="H5148" s="12" t="inlineStr">
        <is>
          <t>automatización de la puerta principal del vivero arizmendi</t>
        </is>
      </c>
      <c r="I5148" s="12" t="inlineStr">
        <is>
          <t/>
        </is>
      </c>
      <c r="J5148" s="12" t="inlineStr">
        <is>
          <t>13/01/2026</t>
        </is>
      </c>
      <c r="K5148" s="12" t="inlineStr">
        <is>
          <t>20253502 - GA</t>
        </is>
      </c>
      <c r="L5148" s="12" t="inlineStr">
        <is>
          <t>Adjudicación provisional / definitiva</t>
        </is>
      </c>
      <c r="M5148" s="12" t="inlineStr">
        <is>
          <t>true</t>
        </is>
      </c>
      <c r="N5148" s="12" t="inlineStr">
        <is>
          <t/>
        </is>
      </c>
      <c r="O5148" s="12" t="inlineStr">
        <is>
          <t/>
        </is>
      </c>
      <c r="P5148" s="12" t="inlineStr">
        <is>
          <t/>
        </is>
      </c>
      <c r="Q5148" s="12" t="inlineStr">
        <is>
          <t/>
        </is>
      </c>
      <c r="R5148" s="12" t="inlineStr">
        <is>
          <t/>
        </is>
      </c>
      <c r="S5148" s="12" t="inlineStr">
        <is>
          <t>https://www.contratacion.euskadi.eus/webkpe00-kpeperfi/es/contenidos/anuncio_contratacion/expcm475314/es_doc/images/logo_dfg.gif</t>
        </is>
      </c>
      <c r="T5148" s="12" t="inlineStr">
        <is>
          <t>Diputación Foral de Gipuzkoa</t>
        </is>
      </c>
      <c r="U5148" s="12" t="inlineStr">
        <is>
          <t>P2000000F - Departamento de Equilibrio Territorial Verde</t>
        </is>
      </c>
      <c r="V5148" s="12" t="inlineStr">
        <is>
          <t>Dirección General de Montes y Patrimonio Natural</t>
        </is>
      </c>
      <c r="W5148" s="12" t="inlineStr">
        <is>
          <t/>
        </is>
      </c>
      <c r="X5148" s="12" t="inlineStr">
        <is>
          <t/>
        </is>
      </c>
      <c r="Y5148" s="12" t="inlineStr">
        <is>
          <t/>
        </is>
      </c>
      <c r="Z5148" s="12" t="inlineStr">
        <is>
          <t>https://www.contratacion.euskadi.eus/anuncio_contratacion/automatizacion-puerta-principal-del-vivero-arizmendi/webkpe00-kpesimpc/es/</t>
        </is>
      </c>
      <c r="AA5148" s="12" t="inlineStr">
        <is>
          <t>https://www.contratacion.euskadi.eus/webkpe00-kpesimpc/es/contenidos/anuncio_contratacion/expcm475314/es_doc/index.html</t>
        </is>
      </c>
      <c r="AB5148" s="12" t="inlineStr">
        <is>
          <t>https://www.contratacion.euskadi.eus/contenidos/anuncio_contratacion/expcm475314/es_doc/data/es_r01dtpd19bb88bb34b3dc02453eeb2fdc56f73f1d2</t>
        </is>
      </c>
      <c r="AC5148" s="12" t="inlineStr">
        <is>
          <t>https://www.contratacion.euskadi.eus/contenidos/anuncio_contratacion/expcm475314/r01Index/expcm475314-idxContent.xml</t>
        </is>
      </c>
      <c r="AD5148" s="12" t="inlineStr">
        <is>
          <t>13/01/2026</t>
        </is>
      </c>
      <c r="AE5148" s="12" t="inlineStr">
        <is>
          <t>r01epd01218c3c8ea11bfc566ecc1955cc67af963</t>
        </is>
      </c>
      <c r="AF5148" s="12" t="inlineStr">
        <is>
          <t>Diputación Foral de Gipuzkoa</t>
        </is>
      </c>
      <c r="AG5148" s="12" t="inlineStr">
        <is>
          <t>r01epd01218c125ac41bfc566c6ee450a0bf7a92c</t>
        </is>
      </c>
      <c r="AH5148" s="12" t="inlineStr">
        <is>
          <t>Departamento de Promoción Económica, Turismo y Medio Rural</t>
        </is>
      </c>
      <c r="AI5148" s="12" t="inlineStr">
        <is>
          <t/>
        </is>
      </c>
      <c r="AJ5148" s="12" t="inlineStr">
        <is>
          <t/>
        </is>
      </c>
    </row>
    <row r="5149" customHeight="true" ht="15.0">
      <c r="A5149" s="12" t="inlineStr">
        <is>
          <t>instalación de una barrera de control de acceso al vivero arizmendi.</t>
        </is>
      </c>
      <c r="B5149" s="12" t="inlineStr">
        <is>
          <t/>
        </is>
      </c>
      <c r="C5149" s="12" t="inlineStr">
        <is>
          <t>Gobierno Vasco</t>
        </is>
      </c>
      <c r="D5149" s="12" t="inlineStr">
        <is>
          <t/>
        </is>
      </c>
      <c r="E5149" s="12" t="inlineStr">
        <is>
          <t/>
        </is>
      </c>
      <c r="F5149" s="12" t="inlineStr">
        <is>
          <t/>
        </is>
      </c>
      <c r="G5149" s="12" t="inlineStr">
        <is>
          <t>instalación de una barrera de control de acceso al vivero arizmendi.</t>
        </is>
      </c>
      <c r="H5149" s="12" t="inlineStr">
        <is>
          <t>instalación de una barrera de control de acceso al vivero arizmendi.</t>
        </is>
      </c>
      <c r="I5149" s="12" t="inlineStr">
        <is>
          <t/>
        </is>
      </c>
      <c r="J5149" s="12" t="inlineStr">
        <is>
          <t>13/01/2026</t>
        </is>
      </c>
      <c r="K5149" s="12" t="inlineStr">
        <is>
          <t>20253503 - GA</t>
        </is>
      </c>
      <c r="L5149" s="12" t="inlineStr">
        <is>
          <t>Adjudicación provisional / definitiva</t>
        </is>
      </c>
      <c r="M5149" s="12" t="inlineStr">
        <is>
          <t>true</t>
        </is>
      </c>
      <c r="N5149" s="12" t="inlineStr">
        <is>
          <t/>
        </is>
      </c>
      <c r="O5149" s="12" t="inlineStr">
        <is>
          <t/>
        </is>
      </c>
      <c r="P5149" s="12" t="inlineStr">
        <is>
          <t/>
        </is>
      </c>
      <c r="Q5149" s="12" t="inlineStr">
        <is>
          <t/>
        </is>
      </c>
      <c r="R5149" s="12" t="inlineStr">
        <is>
          <t/>
        </is>
      </c>
      <c r="S5149" s="12" t="inlineStr">
        <is>
          <t>https://www.contratacion.euskadi.eus/webkpe00-kpeperfi/es/contenidos/anuncio_contratacion/expcm475315/es_doc/images/logo_dfg.gif</t>
        </is>
      </c>
      <c r="T5149" s="12" t="inlineStr">
        <is>
          <t>Diputación Foral de Gipuzkoa</t>
        </is>
      </c>
      <c r="U5149" s="12" t="inlineStr">
        <is>
          <t>P2000000F - Departamento de Equilibrio Territorial Verde</t>
        </is>
      </c>
      <c r="V5149" s="12" t="inlineStr">
        <is>
          <t>Dirección General de Montes y Patrimonio Natural</t>
        </is>
      </c>
      <c r="W5149" s="12" t="inlineStr">
        <is>
          <t/>
        </is>
      </c>
      <c r="X5149" s="12" t="inlineStr">
        <is>
          <t/>
        </is>
      </c>
      <c r="Y5149" s="12" t="inlineStr">
        <is>
          <t/>
        </is>
      </c>
      <c r="Z5149" s="12" t="inlineStr">
        <is>
          <t>https://www.contratacion.euskadi.eus/anuncio_contratacion/instalacion-barrera-control-acceso-al-vivero-arizmendi/webkpe00-kpesimpc/es/</t>
        </is>
      </c>
      <c r="AA5149" s="12" t="inlineStr">
        <is>
          <t>https://www.contratacion.euskadi.eus/webkpe00-kpesimpc/es/contenidos/anuncio_contratacion/expcm475315/es_doc/index.html</t>
        </is>
      </c>
      <c r="AB5149" s="12" t="inlineStr">
        <is>
          <t>https://www.contratacion.euskadi.eus/contenidos/anuncio_contratacion/expcm475315/es_doc/data/es_r01dtpd19bb88fa82a5ccad8676df60d3f8b492518</t>
        </is>
      </c>
      <c r="AC5149" s="12" t="inlineStr">
        <is>
          <t>https://www.contratacion.euskadi.eus/contenidos/anuncio_contratacion/expcm475315/r01Index/expcm475315-idxContent.xml</t>
        </is>
      </c>
      <c r="AD5149" s="12" t="inlineStr">
        <is>
          <t>13/01/2026</t>
        </is>
      </c>
      <c r="AE5149" s="12" t="inlineStr">
        <is>
          <t>r01epd01218c3c8ea11bfc566ecc1955cc67af963</t>
        </is>
      </c>
      <c r="AF5149" s="12" t="inlineStr">
        <is>
          <t>Diputación Foral de Gipuzkoa</t>
        </is>
      </c>
      <c r="AG5149" s="12" t="inlineStr">
        <is>
          <t>r01epd01218c125ac41bfc566c6ee450a0bf7a92c</t>
        </is>
      </c>
      <c r="AH5149" s="12" t="inlineStr">
        <is>
          <t>Departamento de Promoción Económica, Turismo y Medio Rural</t>
        </is>
      </c>
      <c r="AI5149" s="12" t="inlineStr">
        <is>
          <t/>
        </is>
      </c>
      <c r="AJ5149" s="12" t="inlineStr">
        <is>
          <t/>
        </is>
      </c>
    </row>
    <row r="5150" customHeight="true" ht="15.0">
      <c r="A5150" s="12" t="inlineStr">
        <is>
          <t>trabajos de recogida de agua de los depósitos del vivero arizmendi.</t>
        </is>
      </c>
      <c r="B5150" s="12" t="inlineStr">
        <is>
          <t/>
        </is>
      </c>
      <c r="C5150" s="12" t="inlineStr">
        <is>
          <t>Gobierno Vasco</t>
        </is>
      </c>
      <c r="D5150" s="12" t="inlineStr">
        <is>
          <t/>
        </is>
      </c>
      <c r="E5150" s="12" t="inlineStr">
        <is>
          <t/>
        </is>
      </c>
      <c r="F5150" s="12" t="inlineStr">
        <is>
          <t/>
        </is>
      </c>
      <c r="G5150" s="12" t="inlineStr">
        <is>
          <t>trabajos de recogida de agua de los depósitos del vivero arizmendi.</t>
        </is>
      </c>
      <c r="H5150" s="12" t="inlineStr">
        <is>
          <t>trabajos de recogida de agua de los depósitos del vivero arizmendi.</t>
        </is>
      </c>
      <c r="I5150" s="12" t="inlineStr">
        <is>
          <t/>
        </is>
      </c>
      <c r="J5150" s="12" t="inlineStr">
        <is>
          <t>13/01/2026</t>
        </is>
      </c>
      <c r="K5150" s="12" t="inlineStr">
        <is>
          <t>20253505 - GA</t>
        </is>
      </c>
      <c r="L5150" s="12" t="inlineStr">
        <is>
          <t>Adjudicación provisional / definitiva</t>
        </is>
      </c>
      <c r="M5150" s="12" t="inlineStr">
        <is>
          <t>true</t>
        </is>
      </c>
      <c r="N5150" s="12" t="inlineStr">
        <is>
          <t/>
        </is>
      </c>
      <c r="O5150" s="12" t="inlineStr">
        <is>
          <t/>
        </is>
      </c>
      <c r="P5150" s="12" t="inlineStr">
        <is>
          <t/>
        </is>
      </c>
      <c r="Q5150" s="12" t="inlineStr">
        <is>
          <t/>
        </is>
      </c>
      <c r="R5150" s="12" t="inlineStr">
        <is>
          <t/>
        </is>
      </c>
      <c r="S5150" s="12" t="inlineStr">
        <is>
          <t>https://www.contratacion.euskadi.eus/webkpe00-kpeperfi/es/contenidos/anuncio_contratacion/expcm475316/es_doc/images/logo_dfg.gif</t>
        </is>
      </c>
      <c r="T5150" s="12" t="inlineStr">
        <is>
          <t>Diputación Foral de Gipuzkoa</t>
        </is>
      </c>
      <c r="U5150" s="12" t="inlineStr">
        <is>
          <t>P2000000F - Departamento de Equilibrio Territorial Verde</t>
        </is>
      </c>
      <c r="V5150" s="12" t="inlineStr">
        <is>
          <t>Dirección General de Montes y Patrimonio Natural</t>
        </is>
      </c>
      <c r="W5150" s="12" t="inlineStr">
        <is>
          <t/>
        </is>
      </c>
      <c r="X5150" s="12" t="inlineStr">
        <is>
          <t/>
        </is>
      </c>
      <c r="Y5150" s="12" t="inlineStr">
        <is>
          <t/>
        </is>
      </c>
      <c r="Z5150" s="12" t="inlineStr">
        <is>
          <t>https://www.contratacion.euskadi.eus/anuncio_contratacion/trabajos-recogida-agua-depositos-del-vivero-arizmendi/webkpe00-kpesimpc/es/</t>
        </is>
      </c>
      <c r="AA5150" s="12" t="inlineStr">
        <is>
          <t>https://www.contratacion.euskadi.eus/webkpe00-kpesimpc/es/contenidos/anuncio_contratacion/expcm475316/es_doc/index.html</t>
        </is>
      </c>
      <c r="AB5150" s="12" t="inlineStr">
        <is>
          <t>https://www.contratacion.euskadi.eus/contenidos/anuncio_contratacion/expcm475316/es_doc/data/es_r01dtpd19bb88fcffb5ccad8678989614b04d03d1b</t>
        </is>
      </c>
      <c r="AC5150" s="12" t="inlineStr">
        <is>
          <t>https://www.contratacion.euskadi.eus/contenidos/anuncio_contratacion/expcm475316/r01Index/expcm475316-idxContent.xml</t>
        </is>
      </c>
      <c r="AD5150" s="12" t="inlineStr">
        <is>
          <t>13/01/2026</t>
        </is>
      </c>
      <c r="AE5150" s="12" t="inlineStr">
        <is>
          <t>r01epd01218c3c8ea11bfc566ecc1955cc67af963</t>
        </is>
      </c>
      <c r="AF5150" s="12" t="inlineStr">
        <is>
          <t>Diputación Foral de Gipuzkoa</t>
        </is>
      </c>
      <c r="AG5150" s="12" t="inlineStr">
        <is>
          <t>r01epd01218c125ac41bfc566c6ee450a0bf7a92c</t>
        </is>
      </c>
      <c r="AH5150" s="12" t="inlineStr">
        <is>
          <t>Departamento de Promoción Económica, Turismo y Medio Rural</t>
        </is>
      </c>
      <c r="AI5150" s="12" t="inlineStr">
        <is>
          <t/>
        </is>
      </c>
      <c r="AJ5150" s="12" t="inlineStr">
        <is>
          <t/>
        </is>
      </c>
    </row>
    <row r="5151" customHeight="true" ht="15.0">
      <c r="A5151" s="12" t="inlineStr">
        <is>
          <t>material para la reparación de juegos en diferentes áreas recreativas.</t>
        </is>
      </c>
      <c r="B5151" s="12" t="inlineStr">
        <is>
          <t/>
        </is>
      </c>
      <c r="C5151" s="12" t="inlineStr">
        <is>
          <t>Gobierno Vasco</t>
        </is>
      </c>
      <c r="D5151" s="12" t="inlineStr">
        <is>
          <t/>
        </is>
      </c>
      <c r="E5151" s="12" t="inlineStr">
        <is>
          <t/>
        </is>
      </c>
      <c r="F5151" s="12" t="inlineStr">
        <is>
          <t/>
        </is>
      </c>
      <c r="G5151" s="12" t="inlineStr">
        <is>
          <t>material para la reparación de juegos en diferentes áreas recreativas.</t>
        </is>
      </c>
      <c r="H5151" s="12" t="inlineStr">
        <is>
          <t>material para la reparación de juegos en diferentes áreas recreativas.</t>
        </is>
      </c>
      <c r="I5151" s="12" t="inlineStr">
        <is>
          <t/>
        </is>
      </c>
      <c r="J5151" s="12" t="inlineStr">
        <is>
          <t>13/01/2026</t>
        </is>
      </c>
      <c r="K5151" s="12" t="inlineStr">
        <is>
          <t>20253512 - GA</t>
        </is>
      </c>
      <c r="L5151" s="12" t="inlineStr">
        <is>
          <t>Adjudicación provisional / definitiva</t>
        </is>
      </c>
      <c r="M5151" s="12" t="inlineStr">
        <is>
          <t>true</t>
        </is>
      </c>
      <c r="N5151" s="12" t="inlineStr">
        <is>
          <t/>
        </is>
      </c>
      <c r="O5151" s="12" t="inlineStr">
        <is>
          <t/>
        </is>
      </c>
      <c r="P5151" s="12" t="inlineStr">
        <is>
          <t/>
        </is>
      </c>
      <c r="Q5151" s="12" t="inlineStr">
        <is>
          <t/>
        </is>
      </c>
      <c r="R5151" s="12" t="inlineStr">
        <is>
          <t/>
        </is>
      </c>
      <c r="S5151" s="12" t="inlineStr">
        <is>
          <t>https://www.contratacion.euskadi.eus/webkpe00-kpeperfi/es/contenidos/anuncio_contratacion/expcm475317/es_doc/images/logo_dfg.gif</t>
        </is>
      </c>
      <c r="T5151" s="12" t="inlineStr">
        <is>
          <t>Diputación Foral de Gipuzkoa</t>
        </is>
      </c>
      <c r="U5151" s="12" t="inlineStr">
        <is>
          <t>P2000000F - Departamento de Equilibrio Territorial Verde</t>
        </is>
      </c>
      <c r="V5151" s="12" t="inlineStr">
        <is>
          <t>Dirección General de Montes y Patrimonio Natural</t>
        </is>
      </c>
      <c r="W5151" s="12" t="inlineStr">
        <is>
          <t/>
        </is>
      </c>
      <c r="X5151" s="12" t="inlineStr">
        <is>
          <t/>
        </is>
      </c>
      <c r="Y5151" s="12" t="inlineStr">
        <is>
          <t/>
        </is>
      </c>
      <c r="Z5151" s="12" t="inlineStr">
        <is>
          <t>https://www.contratacion.euskadi.eus/anuncio_contratacion/material-reparacion-juegos-diferentes-areas-recreativas/webkpe00-kpesimpc/es/</t>
        </is>
      </c>
      <c r="AA5151" s="12" t="inlineStr">
        <is>
          <t>https://www.contratacion.euskadi.eus/webkpe00-kpesimpc/es/contenidos/anuncio_contratacion/expcm475317/es_doc/index.html</t>
        </is>
      </c>
      <c r="AB5151" s="12" t="inlineStr">
        <is>
          <t>https://www.contratacion.euskadi.eus/contenidos/anuncio_contratacion/expcm475317/es_doc/data/es_r01dtpd19bb88ff7e35ccad867a8afdf881d9e0349</t>
        </is>
      </c>
      <c r="AC5151" s="12" t="inlineStr">
        <is>
          <t>https://www.contratacion.euskadi.eus/contenidos/anuncio_contratacion/expcm475317/r01Index/expcm475317-idxContent.xml</t>
        </is>
      </c>
      <c r="AD5151" s="12" t="inlineStr">
        <is>
          <t>13/01/2026</t>
        </is>
      </c>
      <c r="AE5151" s="12" t="inlineStr">
        <is>
          <t>r01epd01218c3c8ea11bfc566ecc1955cc67af963</t>
        </is>
      </c>
      <c r="AF5151" s="12" t="inlineStr">
        <is>
          <t>Diputación Foral de Gipuzkoa</t>
        </is>
      </c>
      <c r="AG5151" s="12" t="inlineStr">
        <is>
          <t>r01epd01218c125ac41bfc566c6ee450a0bf7a92c</t>
        </is>
      </c>
      <c r="AH5151" s="12" t="inlineStr">
        <is>
          <t>Departamento de Promoción Económica, Turismo y Medio Rural</t>
        </is>
      </c>
      <c r="AI5151" s="12" t="inlineStr">
        <is>
          <t/>
        </is>
      </c>
      <c r="AJ5151" s="12" t="inlineStr">
        <is>
          <t/>
        </is>
      </c>
    </row>
    <row r="5152" customHeight="true" ht="15.0">
      <c r="A5152" s="12" t="inlineStr">
        <is>
          <t>goilarre 2025. transporte de agua para el ganado a las hom 2.059.1 y 2.059.2 de oñati. 20 viajes con autobomba.</t>
        </is>
      </c>
      <c r="B5152" s="12" t="inlineStr">
        <is>
          <t/>
        </is>
      </c>
      <c r="C5152" s="12" t="inlineStr">
        <is>
          <t>Gobierno Vasco</t>
        </is>
      </c>
      <c r="D5152" s="12" t="inlineStr">
        <is>
          <t/>
        </is>
      </c>
      <c r="E5152" s="12" t="inlineStr">
        <is>
          <t/>
        </is>
      </c>
      <c r="F5152" s="12" t="inlineStr">
        <is>
          <t/>
        </is>
      </c>
      <c r="G5152" s="12" t="inlineStr">
        <is>
          <t>goilarre 2025. transporte de agua para el ganado a las hom 2.059.1 y 2.059.2 de oñati. 20 viajes con autobomba.</t>
        </is>
      </c>
      <c r="H5152" s="12" t="inlineStr">
        <is>
          <t>goilarre 2025. transporte de agua para el ganado a las hom 2.059.1 y 2.059.2 de oñati. 20 viajes con autobomba.</t>
        </is>
      </c>
      <c r="I5152" s="12" t="inlineStr">
        <is>
          <t/>
        </is>
      </c>
      <c r="J5152" s="12" t="inlineStr">
        <is>
          <t>13/01/2026</t>
        </is>
      </c>
      <c r="K5152" s="12" t="inlineStr">
        <is>
          <t>20253529 - OR</t>
        </is>
      </c>
      <c r="L5152" s="12" t="inlineStr">
        <is>
          <t>Adjudicación provisional / definitiva</t>
        </is>
      </c>
      <c r="M5152" s="12" t="inlineStr">
        <is>
          <t>true</t>
        </is>
      </c>
      <c r="N5152" s="12" t="inlineStr">
        <is>
          <t/>
        </is>
      </c>
      <c r="O5152" s="12" t="inlineStr">
        <is>
          <t/>
        </is>
      </c>
      <c r="P5152" s="12" t="inlineStr">
        <is>
          <t/>
        </is>
      </c>
      <c r="Q5152" s="12" t="inlineStr">
        <is>
          <t/>
        </is>
      </c>
      <c r="R5152" s="12" t="inlineStr">
        <is>
          <t/>
        </is>
      </c>
      <c r="S5152" s="12" t="inlineStr">
        <is>
          <t>https://www.contratacion.euskadi.eus/webkpe00-kpeperfi/es/contenidos/anuncio_contratacion/expcm475318/es_doc/images/logo_dfg.gif</t>
        </is>
      </c>
      <c r="T5152" s="12" t="inlineStr">
        <is>
          <t>Diputación Foral de Gipuzkoa</t>
        </is>
      </c>
      <c r="U5152" s="12" t="inlineStr">
        <is>
          <t>P2000000F - Departamento de Equilibrio Territorial Verde</t>
        </is>
      </c>
      <c r="V5152" s="12" t="inlineStr">
        <is>
          <t>Dirección General de Montes y Patrimonio Natural</t>
        </is>
      </c>
      <c r="W5152" s="12" t="inlineStr">
        <is>
          <t/>
        </is>
      </c>
      <c r="X5152" s="12" t="inlineStr">
        <is>
          <t/>
        </is>
      </c>
      <c r="Y5152" s="12" t="inlineStr">
        <is>
          <t/>
        </is>
      </c>
      <c r="Z5152" s="12" t="inlineStr">
        <is>
          <t>https://www.contratacion.euskadi.eus/anuncio_contratacion/goilarre-2025-transporte-agua-ganado-hom-2-059-1-y-2-059-2-onati-20-viajes-autobomba/webkpe00-kpesimpc/es/</t>
        </is>
      </c>
      <c r="AA5152" s="12" t="inlineStr">
        <is>
          <t>https://www.contratacion.euskadi.eus/webkpe00-kpesimpc/es/contenidos/anuncio_contratacion/expcm475318/es_doc/index.html</t>
        </is>
      </c>
      <c r="AB5152" s="12" t="inlineStr">
        <is>
          <t>https://www.contratacion.euskadi.eus/contenidos/anuncio_contratacion/expcm475318/es_doc/data/es_r01dtpd19bb8901fa85ccad86778dccd8f14b94705</t>
        </is>
      </c>
      <c r="AC5152" s="12" t="inlineStr">
        <is>
          <t>https://www.contratacion.euskadi.eus/contenidos/anuncio_contratacion/expcm475318/r01Index/expcm475318-idxContent.xml</t>
        </is>
      </c>
      <c r="AD5152" s="12" t="inlineStr">
        <is>
          <t>13/01/2026</t>
        </is>
      </c>
      <c r="AE5152" s="12" t="inlineStr">
        <is>
          <t>r01epd01218c3c8ea11bfc566ecc1955cc67af963</t>
        </is>
      </c>
      <c r="AF5152" s="12" t="inlineStr">
        <is>
          <t>Diputación Foral de Gipuzkoa</t>
        </is>
      </c>
      <c r="AG5152" s="12" t="inlineStr">
        <is>
          <t>r01epd01218c125ac41bfc566c6ee450a0bf7a92c</t>
        </is>
      </c>
      <c r="AH5152" s="12" t="inlineStr">
        <is>
          <t>Departamento de Promoción Económica, Turismo y Medio Rural</t>
        </is>
      </c>
      <c r="AI5152" s="12" t="inlineStr">
        <is>
          <t/>
        </is>
      </c>
      <c r="AJ5152" s="12" t="inlineStr">
        <is>
          <t/>
        </is>
      </c>
    </row>
    <row r="5153" customHeight="true" ht="15.0">
      <c r="A5153" s="12" t="inlineStr">
        <is>
          <t>desbroce en plantación en el mup arrobi de legazpi, en torno a 2000 plantas a mano, 12 jornales</t>
        </is>
      </c>
      <c r="B5153" s="12" t="inlineStr">
        <is>
          <t/>
        </is>
      </c>
      <c r="C5153" s="12" t="inlineStr">
        <is>
          <t>Gobierno Vasco</t>
        </is>
      </c>
      <c r="D5153" s="12" t="inlineStr">
        <is>
          <t/>
        </is>
      </c>
      <c r="E5153" s="12" t="inlineStr">
        <is>
          <t/>
        </is>
      </c>
      <c r="F5153" s="12" t="inlineStr">
        <is>
          <t/>
        </is>
      </c>
      <c r="G5153" s="12" t="inlineStr">
        <is>
          <t>desbroce en plantación en el mup arrobi de legazpi, en torno a 2000 plantas a mano, 12 jornales</t>
        </is>
      </c>
      <c r="H5153" s="12" t="inlineStr">
        <is>
          <t>desbroce en plantación en el mup arrobi de legazpi, en torno a 2000 plantas a mano, 12 jornales</t>
        </is>
      </c>
      <c r="I5153" s="12" t="inlineStr">
        <is>
          <t/>
        </is>
      </c>
      <c r="J5153" s="12" t="inlineStr">
        <is>
          <t>13/01/2026</t>
        </is>
      </c>
      <c r="K5153" s="12" t="inlineStr">
        <is>
          <t>20253546 - OR</t>
        </is>
      </c>
      <c r="L5153" s="12" t="inlineStr">
        <is>
          <t>Adjudicación provisional / definitiva</t>
        </is>
      </c>
      <c r="M5153" s="12" t="inlineStr">
        <is>
          <t>true</t>
        </is>
      </c>
      <c r="N5153" s="12" t="inlineStr">
        <is>
          <t/>
        </is>
      </c>
      <c r="O5153" s="12" t="inlineStr">
        <is>
          <t/>
        </is>
      </c>
      <c r="P5153" s="12" t="inlineStr">
        <is>
          <t/>
        </is>
      </c>
      <c r="Q5153" s="12" t="inlineStr">
        <is>
          <t/>
        </is>
      </c>
      <c r="R5153" s="12" t="inlineStr">
        <is>
          <t/>
        </is>
      </c>
      <c r="S5153" s="12" t="inlineStr">
        <is>
          <t>https://www.contratacion.euskadi.eus/webkpe00-kpeperfi/es/contenidos/anuncio_contratacion/expcm475319/es_doc/images/logo_dfg.gif</t>
        </is>
      </c>
      <c r="T5153" s="12" t="inlineStr">
        <is>
          <t>Diputación Foral de Gipuzkoa</t>
        </is>
      </c>
      <c r="U5153" s="12" t="inlineStr">
        <is>
          <t>P2000000F - Departamento de Equilibrio Territorial Verde</t>
        </is>
      </c>
      <c r="V5153" s="12" t="inlineStr">
        <is>
          <t>Dirección General de Montes y Patrimonio Natural</t>
        </is>
      </c>
      <c r="W5153" s="12" t="inlineStr">
        <is>
          <t/>
        </is>
      </c>
      <c r="X5153" s="12" t="inlineStr">
        <is>
          <t/>
        </is>
      </c>
      <c r="Y5153" s="12" t="inlineStr">
        <is>
          <t/>
        </is>
      </c>
      <c r="Z5153" s="12" t="inlineStr">
        <is>
          <t>https://www.contratacion.euskadi.eus/anuncio_contratacion/desbroce-plantacion-mup-arrobi-legazpi-torno-2000-plantas-mano-12-jornales/webkpe00-kpesimpc/es/</t>
        </is>
      </c>
      <c r="AA5153" s="12" t="inlineStr">
        <is>
          <t>https://www.contratacion.euskadi.eus/webkpe00-kpesimpc/es/contenidos/anuncio_contratacion/expcm475319/es_doc/index.html</t>
        </is>
      </c>
      <c r="AB5153" s="12" t="inlineStr">
        <is>
          <t>https://www.contratacion.euskadi.eus/contenidos/anuncio_contratacion/expcm475319/es_doc/data/es_r01dtpd19bb890475d5ccad867c2db2c07453ac04f</t>
        </is>
      </c>
      <c r="AC5153" s="12" t="inlineStr">
        <is>
          <t>https://www.contratacion.euskadi.eus/contenidos/anuncio_contratacion/expcm475319/r01Index/expcm475319-idxContent.xml</t>
        </is>
      </c>
      <c r="AD5153" s="12" t="inlineStr">
        <is>
          <t>13/01/2026</t>
        </is>
      </c>
      <c r="AE5153" s="12" t="inlineStr">
        <is>
          <t>r01epd01218c3c8ea11bfc566ecc1955cc67af963</t>
        </is>
      </c>
      <c r="AF5153" s="12" t="inlineStr">
        <is>
          <t>Diputación Foral de Gipuzkoa</t>
        </is>
      </c>
      <c r="AG5153" s="12" t="inlineStr">
        <is>
          <t>r01epd01218c125ac41bfc566c6ee450a0bf7a92c</t>
        </is>
      </c>
      <c r="AH5153" s="12" t="inlineStr">
        <is>
          <t>Departamento de Promoción Económica, Turismo y Medio Rural</t>
        </is>
      </c>
      <c r="AI5153" s="12" t="inlineStr">
        <is>
          <t/>
        </is>
      </c>
      <c r="AJ5153" s="12" t="inlineStr">
        <is>
          <t/>
        </is>
      </c>
    </row>
    <row r="5154" customHeight="true" ht="15.0">
      <c r="A5154" s="12" t="inlineStr">
        <is>
          <t>redacción del plan anual de prevención y extinción de incendios de gipuzkoa.</t>
        </is>
      </c>
      <c r="B5154" s="12" t="inlineStr">
        <is>
          <t/>
        </is>
      </c>
      <c r="C5154" s="12" t="inlineStr">
        <is>
          <t>Gobierno Vasco</t>
        </is>
      </c>
      <c r="D5154" s="12" t="inlineStr">
        <is>
          <t/>
        </is>
      </c>
      <c r="E5154" s="12" t="inlineStr">
        <is>
          <t/>
        </is>
      </c>
      <c r="F5154" s="12" t="inlineStr">
        <is>
          <t/>
        </is>
      </c>
      <c r="G5154" s="12" t="inlineStr">
        <is>
          <t>redacción del plan anual de prevención y extinción de incendios de gipuzkoa.</t>
        </is>
      </c>
      <c r="H5154" s="12" t="inlineStr">
        <is>
          <t>redacción del plan anual de prevención y extinción de incendios de gipuzkoa.</t>
        </is>
      </c>
      <c r="I5154" s="12" t="inlineStr">
        <is>
          <t/>
        </is>
      </c>
      <c r="J5154" s="12" t="inlineStr">
        <is>
          <t>13/01/2026</t>
        </is>
      </c>
      <c r="K5154" s="12" t="inlineStr">
        <is>
          <t>20253556 - AL</t>
        </is>
      </c>
      <c r="L5154" s="12" t="inlineStr">
        <is>
          <t>Adjudicación provisional / definitiva</t>
        </is>
      </c>
      <c r="M5154" s="12" t="inlineStr">
        <is>
          <t>true</t>
        </is>
      </c>
      <c r="N5154" s="12" t="inlineStr">
        <is>
          <t/>
        </is>
      </c>
      <c r="O5154" s="12" t="inlineStr">
        <is>
          <t/>
        </is>
      </c>
      <c r="P5154" s="12" t="inlineStr">
        <is>
          <t/>
        </is>
      </c>
      <c r="Q5154" s="12" t="inlineStr">
        <is>
          <t/>
        </is>
      </c>
      <c r="R5154" s="12" t="inlineStr">
        <is>
          <t/>
        </is>
      </c>
      <c r="S5154" s="12" t="inlineStr">
        <is>
          <t>https://www.contratacion.euskadi.eus/webkpe00-kpeperfi/es/contenidos/anuncio_contratacion/expcm475320/es_doc/images/logo_dfg.gif</t>
        </is>
      </c>
      <c r="T5154" s="12" t="inlineStr">
        <is>
          <t>Diputación Foral de Gipuzkoa</t>
        </is>
      </c>
      <c r="U5154" s="12" t="inlineStr">
        <is>
          <t>P2000000F - Departamento de Equilibrio Territorial Verde</t>
        </is>
      </c>
      <c r="V5154" s="12" t="inlineStr">
        <is>
          <t>Dirección General de Montes y Patrimonio Natural</t>
        </is>
      </c>
      <c r="W5154" s="12" t="inlineStr">
        <is>
          <t/>
        </is>
      </c>
      <c r="X5154" s="12" t="inlineStr">
        <is>
          <t/>
        </is>
      </c>
      <c r="Y5154" s="12" t="inlineStr">
        <is>
          <t/>
        </is>
      </c>
      <c r="Z5154" s="12" t="inlineStr">
        <is>
          <t>https://www.contratacion.euskadi.eus/anuncio_contratacion/redaccion-del-plan-anual-prevencion-y-extincion-incendios-gipuzkoa/webkpe00-kpesimpc/es/</t>
        </is>
      </c>
      <c r="AA5154" s="12" t="inlineStr">
        <is>
          <t>https://www.contratacion.euskadi.eus/webkpe00-kpesimpc/es/contenidos/anuncio_contratacion/expcm475320/es_doc/index.html</t>
        </is>
      </c>
      <c r="AB5154" s="12" t="inlineStr">
        <is>
          <t>https://www.contratacion.euskadi.eus/contenidos/anuncio_contratacion/expcm475320/es_doc/data/es_r01dtpd19bb8943c6a2bd4c0fe6247850a39c6ca72</t>
        </is>
      </c>
      <c r="AC5154" s="12" t="inlineStr">
        <is>
          <t>https://www.contratacion.euskadi.eus/contenidos/anuncio_contratacion/expcm475320/r01Index/expcm475320-idxContent.xml</t>
        </is>
      </c>
      <c r="AD5154" s="12" t="inlineStr">
        <is>
          <t>13/01/2026</t>
        </is>
      </c>
      <c r="AE5154" s="12" t="inlineStr">
        <is>
          <t>r01epd01218c3c8ea11bfc566ecc1955cc67af963</t>
        </is>
      </c>
      <c r="AF5154" s="12" t="inlineStr">
        <is>
          <t>Diputación Foral de Gipuzkoa</t>
        </is>
      </c>
      <c r="AG5154" s="12" t="inlineStr">
        <is>
          <t>r01epd01218c125ac41bfc566c6ee450a0bf7a92c</t>
        </is>
      </c>
      <c r="AH5154" s="12" t="inlineStr">
        <is>
          <t>Departamento de Promoción Económica, Turismo y Medio Rural</t>
        </is>
      </c>
      <c r="AI5154" s="12" t="inlineStr">
        <is>
          <t/>
        </is>
      </c>
      <c r="AJ5154" s="12" t="inlineStr">
        <is>
          <t/>
        </is>
      </c>
    </row>
    <row r="5155" customHeight="true" ht="15.0">
      <c r="A5155" s="12" t="inlineStr">
        <is>
          <t>reparación de pista en el monte de utilidad pública de zerain, 1875 metros lineales. acondicionamiento de cunetas, bocas de tubos y esquinas de pistas</t>
        </is>
      </c>
      <c r="B5155" s="12" t="inlineStr">
        <is>
          <t/>
        </is>
      </c>
      <c r="C5155" s="12" t="inlineStr">
        <is>
          <t>Gobierno Vasco</t>
        </is>
      </c>
      <c r="D5155" s="12" t="inlineStr">
        <is>
          <t/>
        </is>
      </c>
      <c r="E5155" s="12" t="inlineStr">
        <is>
          <t/>
        </is>
      </c>
      <c r="F5155" s="12" t="inlineStr">
        <is>
          <t/>
        </is>
      </c>
      <c r="G5155" s="12" t="inlineStr">
        <is>
          <t>reparación de pista en el monte de utilidad pública de zerain, 1875 metros lineales. acondicionamiento de cunetas, bocas de tubos y esquinas de pistas</t>
        </is>
      </c>
      <c r="H5155" s="12" t="inlineStr">
        <is>
          <t>reparación de pista en el monte de utilidad pública de zerain, 1875 metros lineales. acondicionamiento de cunetas, bocas de tubos y esquinas de pistas</t>
        </is>
      </c>
      <c r="I5155" s="12" t="inlineStr">
        <is>
          <t/>
        </is>
      </c>
      <c r="J5155" s="12" t="inlineStr">
        <is>
          <t>13/01/2026</t>
        </is>
      </c>
      <c r="K5155" s="12" t="inlineStr">
        <is>
          <t>20253561 - OR</t>
        </is>
      </c>
      <c r="L5155" s="12" t="inlineStr">
        <is>
          <t>Adjudicación provisional / definitiva</t>
        </is>
      </c>
      <c r="M5155" s="12" t="inlineStr">
        <is>
          <t>true</t>
        </is>
      </c>
      <c r="N5155" s="12" t="inlineStr">
        <is>
          <t/>
        </is>
      </c>
      <c r="O5155" s="12" t="inlineStr">
        <is>
          <t/>
        </is>
      </c>
      <c r="P5155" s="12" t="inlineStr">
        <is>
          <t/>
        </is>
      </c>
      <c r="Q5155" s="12" t="inlineStr">
        <is>
          <t/>
        </is>
      </c>
      <c r="R5155" s="12" t="inlineStr">
        <is>
          <t/>
        </is>
      </c>
      <c r="S5155" s="12" t="inlineStr">
        <is>
          <t>https://www.contratacion.euskadi.eus/webkpe00-kpeperfi/es/contenidos/anuncio_contratacion/expcm475321/es_doc/images/logo_dfg.gif</t>
        </is>
      </c>
      <c r="T5155" s="12" t="inlineStr">
        <is>
          <t>Diputación Foral de Gipuzkoa</t>
        </is>
      </c>
      <c r="U5155" s="12" t="inlineStr">
        <is>
          <t>P2000000F - Departamento de Equilibrio Territorial Verde</t>
        </is>
      </c>
      <c r="V5155" s="12" t="inlineStr">
        <is>
          <t>Dirección General de Montes y Patrimonio Natural</t>
        </is>
      </c>
      <c r="W5155" s="12" t="inlineStr">
        <is>
          <t/>
        </is>
      </c>
      <c r="X5155" s="12" t="inlineStr">
        <is>
          <t/>
        </is>
      </c>
      <c r="Y5155" s="12" t="inlineStr">
        <is>
          <t/>
        </is>
      </c>
      <c r="Z5155" s="12" t="inlineStr">
        <is>
          <t>https://www.contratacion.euskadi.eus/anuncio_contratacion/reparacion-pista-monte-utilidad-publica-zerain-1875-metros-lineales-acondicionamiento-cunetas-bocas-tubos-y-esquinas-pistas/webkpe00-kpesimpc/es/</t>
        </is>
      </c>
      <c r="AA5155" s="12" t="inlineStr">
        <is>
          <t>https://www.contratacion.euskadi.eus/webkpe00-kpesimpc/es/contenidos/anuncio_contratacion/expcm475321/es_doc/index.html</t>
        </is>
      </c>
      <c r="AB5155" s="12" t="inlineStr">
        <is>
          <t>https://www.contratacion.euskadi.eus/contenidos/anuncio_contratacion/expcm475321/es_doc/data/es_r01dtpd19bb894658e2bd4c0fe76f26ede9e8f26fe</t>
        </is>
      </c>
      <c r="AC5155" s="12" t="inlineStr">
        <is>
          <t>https://www.contratacion.euskadi.eus/contenidos/anuncio_contratacion/expcm475321/r01Index/expcm475321-idxContent.xml</t>
        </is>
      </c>
      <c r="AD5155" s="12" t="inlineStr">
        <is>
          <t>13/01/2026</t>
        </is>
      </c>
      <c r="AE5155" s="12" t="inlineStr">
        <is>
          <t>r01epd01218c3c8ea11bfc566ecc1955cc67af963</t>
        </is>
      </c>
      <c r="AF5155" s="12" t="inlineStr">
        <is>
          <t>Diputación Foral de Gipuzkoa</t>
        </is>
      </c>
      <c r="AG5155" s="12" t="inlineStr">
        <is>
          <t>r01epd01218c125ac41bfc566c6ee450a0bf7a92c</t>
        </is>
      </c>
      <c r="AH5155" s="12" t="inlineStr">
        <is>
          <t>Departamento de Promoción Económica, Turismo y Medio Rural</t>
        </is>
      </c>
      <c r="AI5155" s="12" t="inlineStr">
        <is>
          <t/>
        </is>
      </c>
      <c r="AJ5155" s="12" t="inlineStr">
        <is>
          <t/>
        </is>
      </c>
    </row>
    <row r="5156" customHeight="true" ht="15.0">
      <c r="A5156" s="12" t="inlineStr">
        <is>
          <t>materiales utilizados para la identificaión de los vehículos cisterna</t>
        </is>
      </c>
      <c r="B5156" s="12" t="inlineStr">
        <is>
          <t/>
        </is>
      </c>
      <c r="C5156" s="12" t="inlineStr">
        <is>
          <t>Gobierno Vasco</t>
        </is>
      </c>
      <c r="D5156" s="12" t="inlineStr">
        <is>
          <t/>
        </is>
      </c>
      <c r="E5156" s="12" t="inlineStr">
        <is>
          <t/>
        </is>
      </c>
      <c r="F5156" s="12" t="inlineStr">
        <is>
          <t/>
        </is>
      </c>
      <c r="G5156" s="12" t="inlineStr">
        <is>
          <t>materiales utilizados para la identificaión de los vehículos cisterna</t>
        </is>
      </c>
      <c r="H5156" s="12" t="inlineStr">
        <is>
          <t>materiales utilizados para la identificaión de los vehículos cisterna</t>
        </is>
      </c>
      <c r="I5156" s="12" t="inlineStr">
        <is>
          <t/>
        </is>
      </c>
      <c r="J5156" s="12" t="inlineStr">
        <is>
          <t>13/01/2026</t>
        </is>
      </c>
      <c r="K5156" s="12" t="inlineStr">
        <is>
          <t>20253595 - OR</t>
        </is>
      </c>
      <c r="L5156" s="12" t="inlineStr">
        <is>
          <t>Adjudicación provisional / definitiva</t>
        </is>
      </c>
      <c r="M5156" s="12" t="inlineStr">
        <is>
          <t>true</t>
        </is>
      </c>
      <c r="N5156" s="12" t="inlineStr">
        <is>
          <t/>
        </is>
      </c>
      <c r="O5156" s="12" t="inlineStr">
        <is>
          <t/>
        </is>
      </c>
      <c r="P5156" s="12" t="inlineStr">
        <is>
          <t/>
        </is>
      </c>
      <c r="Q5156" s="12" t="inlineStr">
        <is>
          <t/>
        </is>
      </c>
      <c r="R5156" s="12" t="inlineStr">
        <is>
          <t/>
        </is>
      </c>
      <c r="S5156" s="12" t="inlineStr">
        <is>
          <t>https://www.contratacion.euskadi.eus/webkpe00-kpeperfi/es/contenidos/anuncio_contratacion/expcm475322/es_doc/images/logo_dfg.gif</t>
        </is>
      </c>
      <c r="T5156" s="12" t="inlineStr">
        <is>
          <t>Diputación Foral de Gipuzkoa</t>
        </is>
      </c>
      <c r="U5156" s="12" t="inlineStr">
        <is>
          <t>P2000000F - Departamento de Equilibrio Territorial Verde</t>
        </is>
      </c>
      <c r="V5156" s="12" t="inlineStr">
        <is>
          <t>Dirección General de Montes y Patrimonio Natural</t>
        </is>
      </c>
      <c r="W5156" s="12" t="inlineStr">
        <is>
          <t/>
        </is>
      </c>
      <c r="X5156" s="12" t="inlineStr">
        <is>
          <t/>
        </is>
      </c>
      <c r="Y5156" s="12" t="inlineStr">
        <is>
          <t/>
        </is>
      </c>
      <c r="Z5156" s="12" t="inlineStr">
        <is>
          <t>https://www.contratacion.euskadi.eus/anuncio_contratacion/materiales-utilizados-identificaion-vehiculos-cisterna/webkpe00-kpesimpc/es/</t>
        </is>
      </c>
      <c r="AA5156" s="12" t="inlineStr">
        <is>
          <t>https://www.contratacion.euskadi.eus/webkpe00-kpesimpc/es/contenidos/anuncio_contratacion/expcm475322/es_doc/index.html</t>
        </is>
      </c>
      <c r="AB5156" s="12" t="inlineStr">
        <is>
          <t>https://www.contratacion.euskadi.eus/contenidos/anuncio_contratacion/expcm475322/es_doc/data/es_r01dtpd019bb8948e1a2bd4c0fe4a16a7a44e639e6</t>
        </is>
      </c>
      <c r="AC5156" s="12" t="inlineStr">
        <is>
          <t>https://www.contratacion.euskadi.eus/contenidos/anuncio_contratacion/expcm475322/r01Index/expcm475322-idxContent.xml</t>
        </is>
      </c>
      <c r="AD5156" s="12" t="inlineStr">
        <is>
          <t>13/01/2026</t>
        </is>
      </c>
      <c r="AE5156" s="12" t="inlineStr">
        <is>
          <t>r01epd01218c3c8ea11bfc566ecc1955cc67af963</t>
        </is>
      </c>
      <c r="AF5156" s="12" t="inlineStr">
        <is>
          <t>Diputación Foral de Gipuzkoa</t>
        </is>
      </c>
      <c r="AG5156" s="12" t="inlineStr">
        <is>
          <t>r01epd01218c125ac41bfc566c6ee450a0bf7a92c</t>
        </is>
      </c>
      <c r="AH5156" s="12" t="inlineStr">
        <is>
          <t>Departamento de Promoción Económica, Turismo y Medio Rural</t>
        </is>
      </c>
      <c r="AI5156" s="12" t="inlineStr">
        <is>
          <t/>
        </is>
      </c>
      <c r="AJ5156" s="12" t="inlineStr">
        <is>
          <t/>
        </is>
      </c>
    </row>
    <row r="5157" customHeight="true" ht="15.0">
      <c r="A5157" s="12" t="inlineStr">
        <is>
          <t>redacción del proyecto del segundo edificio de servicio de basabai</t>
        </is>
      </c>
      <c r="B5157" s="12" t="inlineStr">
        <is>
          <t/>
        </is>
      </c>
      <c r="C5157" s="12" t="inlineStr">
        <is>
          <t>Gobierno Vasco</t>
        </is>
      </c>
      <c r="D5157" s="12" t="inlineStr">
        <is>
          <t/>
        </is>
      </c>
      <c r="E5157" s="12" t="inlineStr">
        <is>
          <t/>
        </is>
      </c>
      <c r="F5157" s="12" t="inlineStr">
        <is>
          <t/>
        </is>
      </c>
      <c r="G5157" s="12" t="inlineStr">
        <is>
          <t>redacción del proyecto del segundo edificio de servicio de basabai</t>
        </is>
      </c>
      <c r="H5157" s="12" t="inlineStr">
        <is>
          <t>redacción del proyecto del segundo edificio de servicio de basabai</t>
        </is>
      </c>
      <c r="I5157" s="12" t="inlineStr">
        <is>
          <t/>
        </is>
      </c>
      <c r="J5157" s="12" t="inlineStr">
        <is>
          <t>13/01/2026</t>
        </is>
      </c>
      <c r="K5157" s="12" t="inlineStr">
        <is>
          <t>20253615 - MA</t>
        </is>
      </c>
      <c r="L5157" s="12" t="inlineStr">
        <is>
          <t>Adjudicación provisional / definitiva</t>
        </is>
      </c>
      <c r="M5157" s="12" t="inlineStr">
        <is>
          <t>true</t>
        </is>
      </c>
      <c r="N5157" s="12" t="inlineStr">
        <is>
          <t/>
        </is>
      </c>
      <c r="O5157" s="12" t="inlineStr">
        <is>
          <t/>
        </is>
      </c>
      <c r="P5157" s="12" t="inlineStr">
        <is>
          <t/>
        </is>
      </c>
      <c r="Q5157" s="12" t="inlineStr">
        <is>
          <t/>
        </is>
      </c>
      <c r="R5157" s="12" t="inlineStr">
        <is>
          <t/>
        </is>
      </c>
      <c r="S5157" s="12" t="inlineStr">
        <is>
          <t>https://www.contratacion.euskadi.eus/webkpe00-kpeperfi/es/contenidos/anuncio_contratacion/expcm475323/es_doc/images/logo_dfg.gif</t>
        </is>
      </c>
      <c r="T5157" s="12" t="inlineStr">
        <is>
          <t>Diputación Foral de Gipuzkoa</t>
        </is>
      </c>
      <c r="U5157" s="12" t="inlineStr">
        <is>
          <t>P2000000F - Departamento de Equilibrio Territorial Verde</t>
        </is>
      </c>
      <c r="V5157" s="12" t="inlineStr">
        <is>
          <t>Dirección General de Montes y Patrimonio Natural</t>
        </is>
      </c>
      <c r="W5157" s="12" t="inlineStr">
        <is>
          <t/>
        </is>
      </c>
      <c r="X5157" s="12" t="inlineStr">
        <is>
          <t/>
        </is>
      </c>
      <c r="Y5157" s="12" t="inlineStr">
        <is>
          <t/>
        </is>
      </c>
      <c r="Z5157" s="12" t="inlineStr">
        <is>
          <t>https://www.contratacion.euskadi.eus/anuncio_contratacion/redaccion-del-proyecto-del-segundo-edificio-servicio-basabai/webkpe00-kpesimpc/es/</t>
        </is>
      </c>
      <c r="AA5157" s="12" t="inlineStr">
        <is>
          <t>https://www.contratacion.euskadi.eus/webkpe00-kpesimpc/es/contenidos/anuncio_contratacion/expcm475323/es_doc/index.html</t>
        </is>
      </c>
      <c r="AB5157" s="12" t="inlineStr">
        <is>
          <t>https://www.contratacion.euskadi.eus/contenidos/anuncio_contratacion/expcm475323/es_doc/data/es_r01dtpd19bb894b5af2bd4c0fe4024089cb46630e5</t>
        </is>
      </c>
      <c r="AC5157" s="12" t="inlineStr">
        <is>
          <t>https://www.contratacion.euskadi.eus/contenidos/anuncio_contratacion/expcm475323/r01Index/expcm475323-idxContent.xml</t>
        </is>
      </c>
      <c r="AD5157" s="12" t="inlineStr">
        <is>
          <t>13/01/2026</t>
        </is>
      </c>
      <c r="AE5157" s="12" t="inlineStr">
        <is>
          <t>r01epd01218c3c8ea11bfc566ecc1955cc67af963</t>
        </is>
      </c>
      <c r="AF5157" s="12" t="inlineStr">
        <is>
          <t>Diputación Foral de Gipuzkoa</t>
        </is>
      </c>
      <c r="AG5157" s="12" t="inlineStr">
        <is>
          <t>r01epd01218c125ac41bfc566c6ee450a0bf7a92c</t>
        </is>
      </c>
      <c r="AH5157" s="12" t="inlineStr">
        <is>
          <t>Departamento de Promoción Económica, Turismo y Medio Rural</t>
        </is>
      </c>
      <c r="AI5157" s="12" t="inlineStr">
        <is>
          <t/>
        </is>
      </c>
      <c r="AJ5157" s="12" t="inlineStr">
        <is>
          <t/>
        </is>
      </c>
    </row>
    <row r="5158" customHeight="true" ht="15.0">
      <c r="A5158" s="12" t="inlineStr">
        <is>
          <t>en el monte aloña de oñati (2.059.1) reparación de arqueta e instalación de abrevadero en la fuente amabirjin</t>
        </is>
      </c>
      <c r="B5158" s="12" t="inlineStr">
        <is>
          <t/>
        </is>
      </c>
      <c r="C5158" s="12" t="inlineStr">
        <is>
          <t>Gobierno Vasco</t>
        </is>
      </c>
      <c r="D5158" s="12" t="inlineStr">
        <is>
          <t/>
        </is>
      </c>
      <c r="E5158" s="12" t="inlineStr">
        <is>
          <t/>
        </is>
      </c>
      <c r="F5158" s="12" t="inlineStr">
        <is>
          <t/>
        </is>
      </c>
      <c r="G5158" s="12" t="inlineStr">
        <is>
          <t>en el monte aloña de oñati (2.059.1) reparación de arqueta e instalación de abrevadero en la fuente amabirjin</t>
        </is>
      </c>
      <c r="H5158" s="12" t="inlineStr">
        <is>
          <t>en el monte aloña de oñati (2.059.1) reparación de arqueta e instalación de abrevadero en la fuente amabirjin</t>
        </is>
      </c>
      <c r="I5158" s="12" t="inlineStr">
        <is>
          <t/>
        </is>
      </c>
      <c r="J5158" s="12" t="inlineStr">
        <is>
          <t>13/01/2026</t>
        </is>
      </c>
      <c r="K5158" s="12" t="inlineStr">
        <is>
          <t>20253641 - OR</t>
        </is>
      </c>
      <c r="L5158" s="12" t="inlineStr">
        <is>
          <t>Adjudicación provisional / definitiva</t>
        </is>
      </c>
      <c r="M5158" s="12" t="inlineStr">
        <is>
          <t>true</t>
        </is>
      </c>
      <c r="N5158" s="12" t="inlineStr">
        <is>
          <t/>
        </is>
      </c>
      <c r="O5158" s="12" t="inlineStr">
        <is>
          <t/>
        </is>
      </c>
      <c r="P5158" s="12" t="inlineStr">
        <is>
          <t/>
        </is>
      </c>
      <c r="Q5158" s="12" t="inlineStr">
        <is>
          <t/>
        </is>
      </c>
      <c r="R5158" s="12" t="inlineStr">
        <is>
          <t/>
        </is>
      </c>
      <c r="S5158" s="12" t="inlineStr">
        <is>
          <t>https://www.contratacion.euskadi.eus/webkpe00-kpeperfi/es/contenidos/anuncio_contratacion/expcm475324/es_doc/images/logo_dfg.gif</t>
        </is>
      </c>
      <c r="T5158" s="12" t="inlineStr">
        <is>
          <t>Diputación Foral de Gipuzkoa</t>
        </is>
      </c>
      <c r="U5158" s="12" t="inlineStr">
        <is>
          <t>P2000000F - Departamento de Equilibrio Territorial Verde</t>
        </is>
      </c>
      <c r="V5158" s="12" t="inlineStr">
        <is>
          <t>Dirección General de Montes y Patrimonio Natural</t>
        </is>
      </c>
      <c r="W5158" s="12" t="inlineStr">
        <is>
          <t/>
        </is>
      </c>
      <c r="X5158" s="12" t="inlineStr">
        <is>
          <t/>
        </is>
      </c>
      <c r="Y5158" s="12" t="inlineStr">
        <is>
          <t/>
        </is>
      </c>
      <c r="Z5158" s="12" t="inlineStr">
        <is>
          <t>https://www.contratacion.euskadi.eus/anuncio_contratacion/en-monte-alona-onati-2-059-1-reparacion-arqueta-e-instalacion-abrevadero-fuente-amabirjin/webkpe00-kpesimpc/es/</t>
        </is>
      </c>
      <c r="AA5158" s="12" t="inlineStr">
        <is>
          <t>https://www.contratacion.euskadi.eus/webkpe00-kpesimpc/es/contenidos/anuncio_contratacion/expcm475324/es_doc/index.html</t>
        </is>
      </c>
      <c r="AB5158" s="12" t="inlineStr">
        <is>
          <t>https://www.contratacion.euskadi.eus/contenidos/anuncio_contratacion/expcm475324/es_doc/data/es_r01dtpd019bb894dc152bd4c0fefa0523d2d428aa5</t>
        </is>
      </c>
      <c r="AC5158" s="12" t="inlineStr">
        <is>
          <t>https://www.contratacion.euskadi.eus/contenidos/anuncio_contratacion/expcm475324/r01Index/expcm475324-idxContent.xml</t>
        </is>
      </c>
      <c r="AD5158" s="12" t="inlineStr">
        <is>
          <t>13/01/2026</t>
        </is>
      </c>
      <c r="AE5158" s="12" t="inlineStr">
        <is>
          <t>r01epd01218c3c8ea11bfc566ecc1955cc67af963</t>
        </is>
      </c>
      <c r="AF5158" s="12" t="inlineStr">
        <is>
          <t>Diputación Foral de Gipuzkoa</t>
        </is>
      </c>
      <c r="AG5158" s="12" t="inlineStr">
        <is>
          <t>r01epd01218c125ac41bfc566c6ee450a0bf7a92c</t>
        </is>
      </c>
      <c r="AH5158" s="12" t="inlineStr">
        <is>
          <t>Departamento de Promoción Económica, Turismo y Medio Rural</t>
        </is>
      </c>
      <c r="AI5158" s="12" t="inlineStr">
        <is>
          <t/>
        </is>
      </c>
      <c r="AJ5158" s="12" t="inlineStr">
        <is>
          <t/>
        </is>
      </c>
    </row>
    <row r="5159" customHeight="true" ht="15.0">
      <c r="A5159" s="12" t="inlineStr">
        <is>
          <t>goilarre 2025. en igirua (2.078.1 hom) de zaldibia, retirar cerramiento de 277m y realizar uno nuevo de 312m.</t>
        </is>
      </c>
      <c r="B5159" s="12" t="inlineStr">
        <is>
          <t/>
        </is>
      </c>
      <c r="C5159" s="12" t="inlineStr">
        <is>
          <t>Gobierno Vasco</t>
        </is>
      </c>
      <c r="D5159" s="12" t="inlineStr">
        <is>
          <t/>
        </is>
      </c>
      <c r="E5159" s="12" t="inlineStr">
        <is>
          <t/>
        </is>
      </c>
      <c r="F5159" s="12" t="inlineStr">
        <is>
          <t/>
        </is>
      </c>
      <c r="G5159" s="12" t="inlineStr">
        <is>
          <t>goilarre 2025. en igirua (2.078.1 hom) de zaldibia, retirar cerramiento de 277m y realizar uno nuevo de 312m.</t>
        </is>
      </c>
      <c r="H5159" s="12" t="inlineStr">
        <is>
          <t>goilarre 2025. en igirua (2.078.1 hom) de zaldibia, retirar cerramiento de 277m y realizar uno nuevo de 312m.</t>
        </is>
      </c>
      <c r="I5159" s="12" t="inlineStr">
        <is>
          <t/>
        </is>
      </c>
      <c r="J5159" s="12" t="inlineStr">
        <is>
          <t>13/01/2026</t>
        </is>
      </c>
      <c r="K5159" s="12" t="inlineStr">
        <is>
          <t>20253645 - OR</t>
        </is>
      </c>
      <c r="L5159" s="12" t="inlineStr">
        <is>
          <t>Adjudicación provisional / definitiva</t>
        </is>
      </c>
      <c r="M5159" s="12" t="inlineStr">
        <is>
          <t>true</t>
        </is>
      </c>
      <c r="N5159" s="12" t="inlineStr">
        <is>
          <t/>
        </is>
      </c>
      <c r="O5159" s="12" t="inlineStr">
        <is>
          <t/>
        </is>
      </c>
      <c r="P5159" s="12" t="inlineStr">
        <is>
          <t/>
        </is>
      </c>
      <c r="Q5159" s="12" t="inlineStr">
        <is>
          <t/>
        </is>
      </c>
      <c r="R5159" s="12" t="inlineStr">
        <is>
          <t/>
        </is>
      </c>
      <c r="S5159" s="12" t="inlineStr">
        <is>
          <t>https://www.contratacion.euskadi.eus/webkpe00-kpeperfi/es/contenidos/anuncio_contratacion/expcm475325/es_doc/images/logo_dfg.gif</t>
        </is>
      </c>
      <c r="T5159" s="12" t="inlineStr">
        <is>
          <t>Diputación Foral de Gipuzkoa</t>
        </is>
      </c>
      <c r="U5159" s="12" t="inlineStr">
        <is>
          <t>P2000000F - Departamento de Equilibrio Territorial Verde</t>
        </is>
      </c>
      <c r="V5159" s="12" t="inlineStr">
        <is>
          <t>Dirección General de Montes y Patrimonio Natural</t>
        </is>
      </c>
      <c r="W5159" s="12" t="inlineStr">
        <is>
          <t/>
        </is>
      </c>
      <c r="X5159" s="12" t="inlineStr">
        <is>
          <t/>
        </is>
      </c>
      <c r="Y5159" s="12" t="inlineStr">
        <is>
          <t/>
        </is>
      </c>
      <c r="Z5159" s="12" t="inlineStr">
        <is>
          <t>https://www.contratacion.euskadi.eus/anuncio_contratacion/goilarre-2025-igirua-2-078-1-hom-zaldibia-retirar-cerramiento-277m-y-realizar-uno-nuevo-312m/webkpe00-kpesimpc/es/</t>
        </is>
      </c>
      <c r="AA5159" s="12" t="inlineStr">
        <is>
          <t>https://www.contratacion.euskadi.eus/webkpe00-kpesimpc/es/contenidos/anuncio_contratacion/expcm475325/es_doc/index.html</t>
        </is>
      </c>
      <c r="AB5159" s="12" t="inlineStr">
        <is>
          <t>https://www.contratacion.euskadi.eus/contenidos/anuncio_contratacion/expcm475325/es_doc/data/es_r01dtpd19bb898d6603dc02453357bca0fe45fbf08</t>
        </is>
      </c>
      <c r="AC5159" s="12" t="inlineStr">
        <is>
          <t>https://www.contratacion.euskadi.eus/contenidos/anuncio_contratacion/expcm475325/r01Index/expcm475325-idxContent.xml</t>
        </is>
      </c>
      <c r="AD5159" s="12" t="inlineStr">
        <is>
          <t>13/01/2026</t>
        </is>
      </c>
      <c r="AE5159" s="12" t="inlineStr">
        <is>
          <t>r01epd01218c3c8ea11bfc566ecc1955cc67af963</t>
        </is>
      </c>
      <c r="AF5159" s="12" t="inlineStr">
        <is>
          <t>Diputación Foral de Gipuzkoa</t>
        </is>
      </c>
      <c r="AG5159" s="12" t="inlineStr">
        <is>
          <t>r01epd01218c125ac41bfc566c6ee450a0bf7a92c</t>
        </is>
      </c>
      <c r="AH5159" s="12" t="inlineStr">
        <is>
          <t>Departamento de Promoción Económica, Turismo y Medio Rural</t>
        </is>
      </c>
      <c r="AI5159" s="12" t="inlineStr">
        <is>
          <t/>
        </is>
      </c>
      <c r="AJ5159" s="12" t="inlineStr">
        <is>
          <t/>
        </is>
      </c>
    </row>
    <row r="5160" customHeight="true" ht="15.0">
      <c r="A5160" s="12" t="inlineStr">
        <is>
          <t>goilarre 2025. 217 fondillos de madera para la realización de apriscos de varias chabolas de enirio-aralar (3.076.1 hom).</t>
        </is>
      </c>
      <c r="B5160" s="12" t="inlineStr">
        <is>
          <t/>
        </is>
      </c>
      <c r="C5160" s="12" t="inlineStr">
        <is>
          <t>Gobierno Vasco</t>
        </is>
      </c>
      <c r="D5160" s="12" t="inlineStr">
        <is>
          <t/>
        </is>
      </c>
      <c r="E5160" s="12" t="inlineStr">
        <is>
          <t/>
        </is>
      </c>
      <c r="F5160" s="12" t="inlineStr">
        <is>
          <t/>
        </is>
      </c>
      <c r="G5160" s="12" t="inlineStr">
        <is>
          <t>goilarre 2025. 217 fondillos de madera para la realización de apriscos de varias chabolas de enirio-aralar (3.076.1 hom).</t>
        </is>
      </c>
      <c r="H5160" s="12" t="inlineStr">
        <is>
          <t>goilarre 2025. 217 fondillos de madera para la realización de apriscos de varias chabolas de enirio-aralar (3.076.1 hom).</t>
        </is>
      </c>
      <c r="I5160" s="12" t="inlineStr">
        <is>
          <t/>
        </is>
      </c>
      <c r="J5160" s="12" t="inlineStr">
        <is>
          <t>13/01/2026</t>
        </is>
      </c>
      <c r="K5160" s="12" t="inlineStr">
        <is>
          <t>20254108 - OR</t>
        </is>
      </c>
      <c r="L5160" s="12" t="inlineStr">
        <is>
          <t>Adjudicación provisional / definitiva</t>
        </is>
      </c>
      <c r="M5160" s="12" t="inlineStr">
        <is>
          <t>true</t>
        </is>
      </c>
      <c r="N5160" s="12" t="inlineStr">
        <is>
          <t/>
        </is>
      </c>
      <c r="O5160" s="12" t="inlineStr">
        <is>
          <t/>
        </is>
      </c>
      <c r="P5160" s="12" t="inlineStr">
        <is>
          <t/>
        </is>
      </c>
      <c r="Q5160" s="12" t="inlineStr">
        <is>
          <t/>
        </is>
      </c>
      <c r="R5160" s="12" t="inlineStr">
        <is>
          <t/>
        </is>
      </c>
      <c r="S5160" s="12" t="inlineStr">
        <is>
          <t>https://www.contratacion.euskadi.eus/webkpe00-kpeperfi/es/contenidos/anuncio_contratacion/expcm475326/es_doc/images/logo_dfg.gif</t>
        </is>
      </c>
      <c r="T5160" s="12" t="inlineStr">
        <is>
          <t>Diputación Foral de Gipuzkoa</t>
        </is>
      </c>
      <c r="U5160" s="12" t="inlineStr">
        <is>
          <t>P2000000F - Departamento de Equilibrio Territorial Verde</t>
        </is>
      </c>
      <c r="V5160" s="12" t="inlineStr">
        <is>
          <t>Dirección General de Montes y Patrimonio Natural</t>
        </is>
      </c>
      <c r="W5160" s="12" t="inlineStr">
        <is>
          <t/>
        </is>
      </c>
      <c r="X5160" s="12" t="inlineStr">
        <is>
          <t/>
        </is>
      </c>
      <c r="Y5160" s="12" t="inlineStr">
        <is>
          <t/>
        </is>
      </c>
      <c r="Z5160" s="12" t="inlineStr">
        <is>
          <t>https://www.contratacion.euskadi.eus/anuncio_contratacion/goilarre-2025-217-fondillos-madera-realizacion-apriscos-varias-chabolas-enirio-aralar-3-076-1-hom/webkpe00-kpesimpc/es/</t>
        </is>
      </c>
      <c r="AA5160" s="12" t="inlineStr">
        <is>
          <t>https://www.contratacion.euskadi.eus/webkpe00-kpesimpc/es/contenidos/anuncio_contratacion/expcm475326/es_doc/index.html</t>
        </is>
      </c>
      <c r="AB5160" s="12" t="inlineStr">
        <is>
          <t>https://www.contratacion.euskadi.eus/contenidos/anuncio_contratacion/expcm475326/es_doc/data/es_r01dtpd19bb89900623dc024536f88f3c598361e5a</t>
        </is>
      </c>
      <c r="AC5160" s="12" t="inlineStr">
        <is>
          <t>https://www.contratacion.euskadi.eus/contenidos/anuncio_contratacion/expcm475326/r01Index/expcm475326-idxContent.xml</t>
        </is>
      </c>
      <c r="AD5160" s="12" t="inlineStr">
        <is>
          <t>13/01/2026</t>
        </is>
      </c>
      <c r="AE5160" s="12" t="inlineStr">
        <is>
          <t>r01epd01218c3c8ea11bfc566ecc1955cc67af963</t>
        </is>
      </c>
      <c r="AF5160" s="12" t="inlineStr">
        <is>
          <t>Diputación Foral de Gipuzkoa</t>
        </is>
      </c>
      <c r="AG5160" s="12" t="inlineStr">
        <is>
          <t>r01epd01218c125ac41bfc566c6ee450a0bf7a92c</t>
        </is>
      </c>
      <c r="AH5160" s="12" t="inlineStr">
        <is>
          <t>Departamento de Promoción Económica, Turismo y Medio Rural</t>
        </is>
      </c>
      <c r="AI5160" s="12" t="inlineStr">
        <is>
          <t/>
        </is>
      </c>
      <c r="AJ5160" s="12" t="inlineStr">
        <is>
          <t/>
        </is>
      </c>
    </row>
    <row r="5161" customHeight="true" ht="15.0">
      <c r="A5161" s="12" t="inlineStr">
        <is>
          <t>reparación de diversos caminos en los rodales a13 y a17 de montes de leitzaran.</t>
        </is>
      </c>
      <c r="B5161" s="12" t="inlineStr">
        <is>
          <t/>
        </is>
      </c>
      <c r="C5161" s="12" t="inlineStr">
        <is>
          <t>Gobierno Vasco</t>
        </is>
      </c>
      <c r="D5161" s="12" t="inlineStr">
        <is>
          <t/>
        </is>
      </c>
      <c r="E5161" s="12" t="inlineStr">
        <is>
          <t/>
        </is>
      </c>
      <c r="F5161" s="12" t="inlineStr">
        <is>
          <t/>
        </is>
      </c>
      <c r="G5161" s="12" t="inlineStr">
        <is>
          <t>reparación de diversos caminos en los rodales a13 y a17 de montes de leitzaran.</t>
        </is>
      </c>
      <c r="H5161" s="12" t="inlineStr">
        <is>
          <t>reparación de diversos caminos en los rodales a13 y a17 de montes de leitzaran.</t>
        </is>
      </c>
      <c r="I5161" s="12" t="inlineStr">
        <is>
          <t/>
        </is>
      </c>
      <c r="J5161" s="12" t="inlineStr">
        <is>
          <t>13/01/2026</t>
        </is>
      </c>
      <c r="K5161" s="12" t="inlineStr">
        <is>
          <t>20254113 - GA</t>
        </is>
      </c>
      <c r="L5161" s="12" t="inlineStr">
        <is>
          <t>Adjudicación provisional / definitiva</t>
        </is>
      </c>
      <c r="M5161" s="12" t="inlineStr">
        <is>
          <t>true</t>
        </is>
      </c>
      <c r="N5161" s="12" t="inlineStr">
        <is>
          <t/>
        </is>
      </c>
      <c r="O5161" s="12" t="inlineStr">
        <is>
          <t/>
        </is>
      </c>
      <c r="P5161" s="12" t="inlineStr">
        <is>
          <t/>
        </is>
      </c>
      <c r="Q5161" s="12" t="inlineStr">
        <is>
          <t/>
        </is>
      </c>
      <c r="R5161" s="12" t="inlineStr">
        <is>
          <t/>
        </is>
      </c>
      <c r="S5161" s="12" t="inlineStr">
        <is>
          <t>https://www.contratacion.euskadi.eus/webkpe00-kpeperfi/es/contenidos/anuncio_contratacion/expcm475327/es_doc/images/logo_dfg.gif</t>
        </is>
      </c>
      <c r="T5161" s="12" t="inlineStr">
        <is>
          <t>Diputación Foral de Gipuzkoa</t>
        </is>
      </c>
      <c r="U5161" s="12" t="inlineStr">
        <is>
          <t>P2000000F - Departamento de Equilibrio Territorial Verde</t>
        </is>
      </c>
      <c r="V5161" s="12" t="inlineStr">
        <is>
          <t>Dirección General de Montes y Patrimonio Natural</t>
        </is>
      </c>
      <c r="W5161" s="12" t="inlineStr">
        <is>
          <t/>
        </is>
      </c>
      <c r="X5161" s="12" t="inlineStr">
        <is>
          <t/>
        </is>
      </c>
      <c r="Y5161" s="12" t="inlineStr">
        <is>
          <t/>
        </is>
      </c>
      <c r="Z5161" s="12" t="inlineStr">
        <is>
          <t>https://www.contratacion.euskadi.eus/anuncio_contratacion/reparacion-diversos-caminos-rodales-a13-y-a17-montes-leitzaran/webkpe00-kpesimpc/es/</t>
        </is>
      </c>
      <c r="AA5161" s="12" t="inlineStr">
        <is>
          <t>https://www.contratacion.euskadi.eus/webkpe00-kpesimpc/es/contenidos/anuncio_contratacion/expcm475327/es_doc/index.html</t>
        </is>
      </c>
      <c r="AB5161" s="12" t="inlineStr">
        <is>
          <t>https://www.contratacion.euskadi.eus/contenidos/anuncio_contratacion/expcm475327/es_doc/data/es_r01dtpd19bb89929fb3dc02453fc25e27bf3b0df69</t>
        </is>
      </c>
      <c r="AC5161" s="12" t="inlineStr">
        <is>
          <t>https://www.contratacion.euskadi.eus/contenidos/anuncio_contratacion/expcm475327/r01Index/expcm475327-idxContent.xml</t>
        </is>
      </c>
      <c r="AD5161" s="12" t="inlineStr">
        <is>
          <t>13/01/2026</t>
        </is>
      </c>
      <c r="AE5161" s="12" t="inlineStr">
        <is>
          <t>r01epd01218c3c8ea11bfc566ecc1955cc67af963</t>
        </is>
      </c>
      <c r="AF5161" s="12" t="inlineStr">
        <is>
          <t>Diputación Foral de Gipuzkoa</t>
        </is>
      </c>
      <c r="AG5161" s="12" t="inlineStr">
        <is>
          <t>r01epd01218c125ac41bfc566c6ee450a0bf7a92c</t>
        </is>
      </c>
      <c r="AH5161" s="12" t="inlineStr">
        <is>
          <t>Departamento de Promoción Económica, Turismo y Medio Rural</t>
        </is>
      </c>
      <c r="AI5161" s="12" t="inlineStr">
        <is>
          <t/>
        </is>
      </c>
      <c r="AJ5161" s="12" t="inlineStr">
        <is>
          <t/>
        </is>
      </c>
    </row>
    <row r="5162" customHeight="true" ht="15.0">
      <c r="A5162" s="12" t="inlineStr">
        <is>
          <t>trabajos realizados en la zona plantada hace años en el monte punta mendata el día del árbol y en el camino que conduce al observatorio situado sobre</t>
        </is>
      </c>
      <c r="B5162" s="12" t="inlineStr">
        <is>
          <t/>
        </is>
      </c>
      <c r="C5162" s="12" t="inlineStr">
        <is>
          <t>Gobierno Vasco</t>
        </is>
      </c>
      <c r="D5162" s="12" t="inlineStr">
        <is>
          <t/>
        </is>
      </c>
      <c r="E5162" s="12" t="inlineStr">
        <is>
          <t/>
        </is>
      </c>
      <c r="F5162" s="12" t="inlineStr">
        <is>
          <t/>
        </is>
      </c>
      <c r="G5162" s="12" t="inlineStr">
        <is>
          <t>trabajos realizados en la zona plantada hace años en el monte punta mendata el día del árbol y en el camino que conduce al observatorio situado sobre</t>
        </is>
      </c>
      <c r="H5162" s="12" t="inlineStr">
        <is>
          <t>trabajos realizados en la zona plantada hace años en el monte punta mendata el día del árbol y en el camino que conduce al observatorio situado sobre</t>
        </is>
      </c>
      <c r="I5162" s="12" t="inlineStr">
        <is>
          <t/>
        </is>
      </c>
      <c r="J5162" s="12" t="inlineStr">
        <is>
          <t>13/01/2026</t>
        </is>
      </c>
      <c r="K5162" s="12" t="inlineStr">
        <is>
          <t>20254127 - AL</t>
        </is>
      </c>
      <c r="L5162" s="12" t="inlineStr">
        <is>
          <t>Adjudicación provisional / definitiva</t>
        </is>
      </c>
      <c r="M5162" s="12" t="inlineStr">
        <is>
          <t>true</t>
        </is>
      </c>
      <c r="N5162" s="12" t="inlineStr">
        <is>
          <t/>
        </is>
      </c>
      <c r="O5162" s="12" t="inlineStr">
        <is>
          <t/>
        </is>
      </c>
      <c r="P5162" s="12" t="inlineStr">
        <is>
          <t/>
        </is>
      </c>
      <c r="Q5162" s="12" t="inlineStr">
        <is>
          <t/>
        </is>
      </c>
      <c r="R5162" s="12" t="inlineStr">
        <is>
          <t/>
        </is>
      </c>
      <c r="S5162" s="12" t="inlineStr">
        <is>
          <t>https://www.contratacion.euskadi.eus/webkpe00-kpeperfi/es/contenidos/anuncio_contratacion/expcm475328/es_doc/images/logo_dfg.gif</t>
        </is>
      </c>
      <c r="T5162" s="12" t="inlineStr">
        <is>
          <t>Diputación Foral de Gipuzkoa</t>
        </is>
      </c>
      <c r="U5162" s="12" t="inlineStr">
        <is>
          <t>P2000000F - Departamento de Equilibrio Territorial Verde</t>
        </is>
      </c>
      <c r="V5162" s="12" t="inlineStr">
        <is>
          <t>Dirección General de Montes y Patrimonio Natural</t>
        </is>
      </c>
      <c r="W5162" s="12" t="inlineStr">
        <is>
          <t/>
        </is>
      </c>
      <c r="X5162" s="12" t="inlineStr">
        <is>
          <t/>
        </is>
      </c>
      <c r="Y5162" s="12" t="inlineStr">
        <is>
          <t/>
        </is>
      </c>
      <c r="Z5162" s="12" t="inlineStr">
        <is>
          <t>https://www.contratacion.euskadi.eus/anuncio_contratacion/trabajos-realizados-zona-plantada-hace-anos-monte-punta-mendata-dia-del-arbol-y-camino-que-conduce-al-observatorio-situado-sobre/webkpe00-kpesimpc/es/</t>
        </is>
      </c>
      <c r="AA5162" s="12" t="inlineStr">
        <is>
          <t>https://www.contratacion.euskadi.eus/webkpe00-kpesimpc/es/contenidos/anuncio_contratacion/expcm475328/es_doc/index.html</t>
        </is>
      </c>
      <c r="AB5162" s="12" t="inlineStr">
        <is>
          <t>https://www.contratacion.euskadi.eus/contenidos/anuncio_contratacion/expcm475328/es_doc/data/es_r01dtpd19bb89953a53dc0245341dae2e494bec238</t>
        </is>
      </c>
      <c r="AC5162" s="12" t="inlineStr">
        <is>
          <t>https://www.contratacion.euskadi.eus/contenidos/anuncio_contratacion/expcm475328/r01Index/expcm475328-idxContent.xml</t>
        </is>
      </c>
      <c r="AD5162" s="12" t="inlineStr">
        <is>
          <t>13/01/2026</t>
        </is>
      </c>
      <c r="AE5162" s="12" t="inlineStr">
        <is>
          <t>r01epd01218c3c8ea11bfc566ecc1955cc67af963</t>
        </is>
      </c>
      <c r="AF5162" s="12" t="inlineStr">
        <is>
          <t>Diputación Foral de Gipuzkoa</t>
        </is>
      </c>
      <c r="AG5162" s="12" t="inlineStr">
        <is>
          <t>r01epd01218c125ac41bfc566c6ee450a0bf7a92c</t>
        </is>
      </c>
      <c r="AH5162" s="12" t="inlineStr">
        <is>
          <t>Departamento de Promoción Económica, Turismo y Medio Rural</t>
        </is>
      </c>
      <c r="AI5162" s="12" t="inlineStr">
        <is>
          <t/>
        </is>
      </c>
      <c r="AJ5162" s="12" t="inlineStr">
        <is>
          <t/>
        </is>
      </c>
    </row>
    <row r="5163" customHeight="true" ht="15.0">
      <c r="A5163" s="12" t="inlineStr">
        <is>
          <t>plantación y cierre en el monte de utilidad pública 2.063.2 kausua, dividido en dos polígonos de 2,75 ha de superficie.</t>
        </is>
      </c>
      <c r="B5163" s="12" t="inlineStr">
        <is>
          <t/>
        </is>
      </c>
      <c r="C5163" s="12" t="inlineStr">
        <is>
          <t>Gobierno Vasco</t>
        </is>
      </c>
      <c r="D5163" s="12" t="inlineStr">
        <is>
          <t/>
        </is>
      </c>
      <c r="E5163" s="12" t="inlineStr">
        <is>
          <t/>
        </is>
      </c>
      <c r="F5163" s="12" t="inlineStr">
        <is>
          <t/>
        </is>
      </c>
      <c r="G5163" s="12" t="inlineStr">
        <is>
          <t>plantación y cierre en el monte de utilidad pública 2.063.2 kausua, dividido en dos polígonos de 2,75 ha de superficie.</t>
        </is>
      </c>
      <c r="H5163" s="12" t="inlineStr">
        <is>
          <t>plantación y cierre en el monte de utilidad pública 2.063.2 kausua, dividido en dos polígonos de 2,75 ha de superficie.</t>
        </is>
      </c>
      <c r="I5163" s="12" t="inlineStr">
        <is>
          <t/>
        </is>
      </c>
      <c r="J5163" s="12" t="inlineStr">
        <is>
          <t>13/01/2026</t>
        </is>
      </c>
      <c r="K5163" s="12" t="inlineStr">
        <is>
          <t>20254154 - GA</t>
        </is>
      </c>
      <c r="L5163" s="12" t="inlineStr">
        <is>
          <t>Adjudicación provisional / definitiva</t>
        </is>
      </c>
      <c r="M5163" s="12" t="inlineStr">
        <is>
          <t>true</t>
        </is>
      </c>
      <c r="N5163" s="12" t="inlineStr">
        <is>
          <t/>
        </is>
      </c>
      <c r="O5163" s="12" t="inlineStr">
        <is>
          <t/>
        </is>
      </c>
      <c r="P5163" s="12" t="inlineStr">
        <is>
          <t/>
        </is>
      </c>
      <c r="Q5163" s="12" t="inlineStr">
        <is>
          <t/>
        </is>
      </c>
      <c r="R5163" s="12" t="inlineStr">
        <is>
          <t/>
        </is>
      </c>
      <c r="S5163" s="12" t="inlineStr">
        <is>
          <t>https://www.contratacion.euskadi.eus/webkpe00-kpeperfi/es/contenidos/anuncio_contratacion/expcm475329/es_doc/images/logo_dfg.gif</t>
        </is>
      </c>
      <c r="T5163" s="12" t="inlineStr">
        <is>
          <t>Diputación Foral de Gipuzkoa</t>
        </is>
      </c>
      <c r="U5163" s="12" t="inlineStr">
        <is>
          <t>P2000000F - Departamento de Equilibrio Territorial Verde</t>
        </is>
      </c>
      <c r="V5163" s="12" t="inlineStr">
        <is>
          <t>Dirección General de Montes y Patrimonio Natural</t>
        </is>
      </c>
      <c r="W5163" s="12" t="inlineStr">
        <is>
          <t/>
        </is>
      </c>
      <c r="X5163" s="12" t="inlineStr">
        <is>
          <t/>
        </is>
      </c>
      <c r="Y5163" s="12" t="inlineStr">
        <is>
          <t/>
        </is>
      </c>
      <c r="Z5163" s="12" t="inlineStr">
        <is>
          <t>https://www.contratacion.euskadi.eus/anuncio_contratacion/plantacion-y-cierre-monte-utilidad-publica-2-063-2-kausua-dividido-dos-poligonos-2-75-ha-superficie/webkpe00-kpesimpc/es/</t>
        </is>
      </c>
      <c r="AA5163" s="12" t="inlineStr">
        <is>
          <t>https://www.contratacion.euskadi.eus/webkpe00-kpesimpc/es/contenidos/anuncio_contratacion/expcm475329/es_doc/index.html</t>
        </is>
      </c>
      <c r="AB5163" s="12" t="inlineStr">
        <is>
          <t>https://www.contratacion.euskadi.eus/contenidos/anuncio_contratacion/expcm475329/es_doc/data/es_r01dtpd19bb8997da43dc02453326acbe42adc35a3</t>
        </is>
      </c>
      <c r="AC5163" s="12" t="inlineStr">
        <is>
          <t>https://www.contratacion.euskadi.eus/contenidos/anuncio_contratacion/expcm475329/r01Index/expcm475329-idxContent.xml</t>
        </is>
      </c>
      <c r="AD5163" s="12" t="inlineStr">
        <is>
          <t>13/01/2026</t>
        </is>
      </c>
      <c r="AE5163" s="12" t="inlineStr">
        <is>
          <t>r01epd01218c3c8ea11bfc566ecc1955cc67af963</t>
        </is>
      </c>
      <c r="AF5163" s="12" t="inlineStr">
        <is>
          <t>Diputación Foral de Gipuzkoa</t>
        </is>
      </c>
      <c r="AG5163" s="12" t="inlineStr">
        <is>
          <t>r01epd01218c125ac41bfc566c6ee450a0bf7a92c</t>
        </is>
      </c>
      <c r="AH5163" s="12" t="inlineStr">
        <is>
          <t>Departamento de Promoción Económica, Turismo y Medio Rural</t>
        </is>
      </c>
      <c r="AI5163" s="12" t="inlineStr">
        <is>
          <t/>
        </is>
      </c>
      <c r="AJ5163" s="12" t="inlineStr">
        <is>
          <t/>
        </is>
      </c>
    </row>
    <row r="5164" customHeight="true" ht="15.0">
      <c r="A5164" s="12" t="inlineStr">
        <is>
          <t>en el monte pagoeta de la dfg se han realizado trabajos de tala de árboles derribados por el viento y de apoyo a la población de tejo</t>
        </is>
      </c>
      <c r="B5164" s="12" t="inlineStr">
        <is>
          <t/>
        </is>
      </c>
      <c r="C5164" s="12" t="inlineStr">
        <is>
          <t>Gobierno Vasco</t>
        </is>
      </c>
      <c r="D5164" s="12" t="inlineStr">
        <is>
          <t/>
        </is>
      </c>
      <c r="E5164" s="12" t="inlineStr">
        <is>
          <t/>
        </is>
      </c>
      <c r="F5164" s="12" t="inlineStr">
        <is>
          <t/>
        </is>
      </c>
      <c r="G5164" s="12" t="inlineStr">
        <is>
          <t>en el monte pagoeta de la dfg se han realizado trabajos de tala de árboles derribados por el viento y de apoyo a la población de tejo</t>
        </is>
      </c>
      <c r="H5164" s="12" t="inlineStr">
        <is>
          <t>en el monte pagoeta de la dfg se han realizado trabajos de tala de árboles derribados por el viento y de apoyo a la población de tejo</t>
        </is>
      </c>
      <c r="I5164" s="12" t="inlineStr">
        <is>
          <t/>
        </is>
      </c>
      <c r="J5164" s="12" t="inlineStr">
        <is>
          <t>13/01/2026</t>
        </is>
      </c>
      <c r="K5164" s="12" t="inlineStr">
        <is>
          <t>20254201 - AL</t>
        </is>
      </c>
      <c r="L5164" s="12" t="inlineStr">
        <is>
          <t>Adjudicación provisional / definitiva</t>
        </is>
      </c>
      <c r="M5164" s="12" t="inlineStr">
        <is>
          <t>true</t>
        </is>
      </c>
      <c r="N5164" s="12" t="inlineStr">
        <is>
          <t/>
        </is>
      </c>
      <c r="O5164" s="12" t="inlineStr">
        <is>
          <t/>
        </is>
      </c>
      <c r="P5164" s="12" t="inlineStr">
        <is>
          <t/>
        </is>
      </c>
      <c r="Q5164" s="12" t="inlineStr">
        <is>
          <t/>
        </is>
      </c>
      <c r="R5164" s="12" t="inlineStr">
        <is>
          <t/>
        </is>
      </c>
      <c r="S5164" s="12" t="inlineStr">
        <is>
          <t>https://www.contratacion.euskadi.eus/webkpe00-kpeperfi/es/contenidos/anuncio_contratacion/expcm475330/es_doc/images/logo_dfg.gif</t>
        </is>
      </c>
      <c r="T5164" s="12" t="inlineStr">
        <is>
          <t>Diputación Foral de Gipuzkoa</t>
        </is>
      </c>
      <c r="U5164" s="12" t="inlineStr">
        <is>
          <t>P2000000F - Departamento de Equilibrio Territorial Verde</t>
        </is>
      </c>
      <c r="V5164" s="12" t="inlineStr">
        <is>
          <t>Dirección General de Montes y Patrimonio Natural</t>
        </is>
      </c>
      <c r="W5164" s="12" t="inlineStr">
        <is>
          <t/>
        </is>
      </c>
      <c r="X5164" s="12" t="inlineStr">
        <is>
          <t/>
        </is>
      </c>
      <c r="Y5164" s="12" t="inlineStr">
        <is>
          <t/>
        </is>
      </c>
      <c r="Z5164" s="12" t="inlineStr">
        <is>
          <t>https://www.contratacion.euskadi.eus/anuncio_contratacion/en-monte-pagoeta-dfg-se-han-realizado-trabajos-tala-arboles-derribados-viento-y-apoyo-poblacion-tejo/webkpe00-kpesimpc/es/</t>
        </is>
      </c>
      <c r="AA5164" s="12" t="inlineStr">
        <is>
          <t>https://www.contratacion.euskadi.eus/webkpe00-kpesimpc/es/contenidos/anuncio_contratacion/expcm475330/es_doc/index.html</t>
        </is>
      </c>
      <c r="AB5164" s="12" t="inlineStr">
        <is>
          <t>https://www.contratacion.euskadi.eus/contenidos/anuncio_contratacion/expcm475330/es_doc/data/es_r01dtpd19bb89d64823dc0245380ecaec4ff1e5b38</t>
        </is>
      </c>
      <c r="AC5164" s="12" t="inlineStr">
        <is>
          <t>https://www.contratacion.euskadi.eus/contenidos/anuncio_contratacion/expcm475330/r01Index/expcm475330-idxContent.xml</t>
        </is>
      </c>
      <c r="AD5164" s="12" t="inlineStr">
        <is>
          <t>13/01/2026</t>
        </is>
      </c>
      <c r="AE5164" s="12" t="inlineStr">
        <is>
          <t>r01epd01218c3c8ea11bfc566ecc1955cc67af963</t>
        </is>
      </c>
      <c r="AF5164" s="12" t="inlineStr">
        <is>
          <t>Diputación Foral de Gipuzkoa</t>
        </is>
      </c>
      <c r="AG5164" s="12" t="inlineStr">
        <is>
          <t>r01epd01218c125ac41bfc566c6ee450a0bf7a92c</t>
        </is>
      </c>
      <c r="AH5164" s="12" t="inlineStr">
        <is>
          <t>Departamento de Promoción Económica, Turismo y Medio Rural</t>
        </is>
      </c>
      <c r="AI5164" s="12" t="inlineStr">
        <is>
          <t/>
        </is>
      </c>
      <c r="AJ5164" s="12" t="inlineStr">
        <is>
          <t/>
        </is>
      </c>
    </row>
    <row r="5165" customHeight="true" ht="15.0">
      <c r="A5165" s="12" t="inlineStr">
        <is>
          <t>mantenimiento de la pista de utilidad pública del monte zaria en oiartzun eliminando un desprendimiento.</t>
        </is>
      </c>
      <c r="B5165" s="12" t="inlineStr">
        <is>
          <t/>
        </is>
      </c>
      <c r="C5165" s="12" t="inlineStr">
        <is>
          <t>Gobierno Vasco</t>
        </is>
      </c>
      <c r="D5165" s="12" t="inlineStr">
        <is>
          <t/>
        </is>
      </c>
      <c r="E5165" s="12" t="inlineStr">
        <is>
          <t/>
        </is>
      </c>
      <c r="F5165" s="12" t="inlineStr">
        <is>
          <t/>
        </is>
      </c>
      <c r="G5165" s="12" t="inlineStr">
        <is>
          <t>mantenimiento de la pista de utilidad pública del monte zaria en oiartzun eliminando un desprendimiento.</t>
        </is>
      </c>
      <c r="H5165" s="12" t="inlineStr">
        <is>
          <t>mantenimiento de la pista de utilidad pública del monte zaria en oiartzun eliminando un desprendimiento.</t>
        </is>
      </c>
      <c r="I5165" s="12" t="inlineStr">
        <is>
          <t/>
        </is>
      </c>
      <c r="J5165" s="12" t="inlineStr">
        <is>
          <t>13/01/2026</t>
        </is>
      </c>
      <c r="K5165" s="12" t="inlineStr">
        <is>
          <t>20254215 - GA</t>
        </is>
      </c>
      <c r="L5165" s="12" t="inlineStr">
        <is>
          <t>Adjudicación provisional / definitiva</t>
        </is>
      </c>
      <c r="M5165" s="12" t="inlineStr">
        <is>
          <t>true</t>
        </is>
      </c>
      <c r="N5165" s="12" t="inlineStr">
        <is>
          <t/>
        </is>
      </c>
      <c r="O5165" s="12" t="inlineStr">
        <is>
          <t/>
        </is>
      </c>
      <c r="P5165" s="12" t="inlineStr">
        <is>
          <t/>
        </is>
      </c>
      <c r="Q5165" s="12" t="inlineStr">
        <is>
          <t/>
        </is>
      </c>
      <c r="R5165" s="12" t="inlineStr">
        <is>
          <t/>
        </is>
      </c>
      <c r="S5165" s="12" t="inlineStr">
        <is>
          <t>https://www.contratacion.euskadi.eus/webkpe00-kpeperfi/es/contenidos/anuncio_contratacion/expcm475331/es_doc/images/logo_dfg.gif</t>
        </is>
      </c>
      <c r="T5165" s="12" t="inlineStr">
        <is>
          <t>Diputación Foral de Gipuzkoa</t>
        </is>
      </c>
      <c r="U5165" s="12" t="inlineStr">
        <is>
          <t>P2000000F - Departamento de Equilibrio Territorial Verde</t>
        </is>
      </c>
      <c r="V5165" s="12" t="inlineStr">
        <is>
          <t>Dirección General de Montes y Patrimonio Natural</t>
        </is>
      </c>
      <c r="W5165" s="12" t="inlineStr">
        <is>
          <t/>
        </is>
      </c>
      <c r="X5165" s="12" t="inlineStr">
        <is>
          <t/>
        </is>
      </c>
      <c r="Y5165" s="12" t="inlineStr">
        <is>
          <t/>
        </is>
      </c>
      <c r="Z5165" s="12" t="inlineStr">
        <is>
          <t>https://www.contratacion.euskadi.eus/anuncio_contratacion/mantenimiento-pista-utilidad-publica-del-monte-zaria-oiartzun-eliminando-desprendimiento/webkpe00-kpesimpc/es/</t>
        </is>
      </c>
      <c r="AA5165" s="12" t="inlineStr">
        <is>
          <t>https://www.contratacion.euskadi.eus/webkpe00-kpesimpc/es/contenidos/anuncio_contratacion/expcm475331/es_doc/index.html</t>
        </is>
      </c>
      <c r="AB5165" s="12" t="inlineStr">
        <is>
          <t>https://www.contratacion.euskadi.eus/contenidos/anuncio_contratacion/expcm475331/es_doc/data/es_r01dtpd19bb89d8c103dc0245391d08807eb6eb368</t>
        </is>
      </c>
      <c r="AC5165" s="12" t="inlineStr">
        <is>
          <t>https://www.contratacion.euskadi.eus/contenidos/anuncio_contratacion/expcm475331/r01Index/expcm475331-idxContent.xml</t>
        </is>
      </c>
      <c r="AD5165" s="12" t="inlineStr">
        <is>
          <t>13/01/2026</t>
        </is>
      </c>
      <c r="AE5165" s="12" t="inlineStr">
        <is>
          <t>r01epd01218c3c8ea11bfc566ecc1955cc67af963</t>
        </is>
      </c>
      <c r="AF5165" s="12" t="inlineStr">
        <is>
          <t>Diputación Foral de Gipuzkoa</t>
        </is>
      </c>
      <c r="AG5165" s="12" t="inlineStr">
        <is>
          <t>r01epd01218c125ac41bfc566c6ee450a0bf7a92c</t>
        </is>
      </c>
      <c r="AH5165" s="12" t="inlineStr">
        <is>
          <t>Departamento de Promoción Económica, Turismo y Medio Rural</t>
        </is>
      </c>
      <c r="AI5165" s="12" t="inlineStr">
        <is>
          <t/>
        </is>
      </c>
      <c r="AJ5165" s="12" t="inlineStr">
        <is>
          <t/>
        </is>
      </c>
    </row>
    <row r="5166" customHeight="true" ht="15.0">
      <c r="A5166" s="12" t="inlineStr">
        <is>
          <t>eliminar los desprendimientos del mup 2.036.1 jaizkibel de hondarribia en la zona de iger y quitar en dos puntos tuberias antiguas y poner nuevas</t>
        </is>
      </c>
      <c r="B5166" s="12" t="inlineStr">
        <is>
          <t/>
        </is>
      </c>
      <c r="C5166" s="12" t="inlineStr">
        <is>
          <t>Gobierno Vasco</t>
        </is>
      </c>
      <c r="D5166" s="12" t="inlineStr">
        <is>
          <t/>
        </is>
      </c>
      <c r="E5166" s="12" t="inlineStr">
        <is>
          <t/>
        </is>
      </c>
      <c r="F5166" s="12" t="inlineStr">
        <is>
          <t/>
        </is>
      </c>
      <c r="G5166" s="12" t="inlineStr">
        <is>
          <t>eliminar los desprendimientos del mup 2.036.1 jaizkibel de hondarribia en la zona de iger y quitar en dos puntos tuberias antiguas y poner nuevas</t>
        </is>
      </c>
      <c r="H5166" s="12" t="inlineStr">
        <is>
          <t>eliminar los desprendimientos del mup 2.036.1 jaizkibel de hondarribia en la zona de iger y quitar en dos puntos tuberias antiguas y poner nuevas</t>
        </is>
      </c>
      <c r="I5166" s="12" t="inlineStr">
        <is>
          <t/>
        </is>
      </c>
      <c r="J5166" s="12" t="inlineStr">
        <is>
          <t>13/01/2026</t>
        </is>
      </c>
      <c r="K5166" s="12" t="inlineStr">
        <is>
          <t>20254216 - GA</t>
        </is>
      </c>
      <c r="L5166" s="12" t="inlineStr">
        <is>
          <t>Adjudicación provisional / definitiva</t>
        </is>
      </c>
      <c r="M5166" s="12" t="inlineStr">
        <is>
          <t>true</t>
        </is>
      </c>
      <c r="N5166" s="12" t="inlineStr">
        <is>
          <t/>
        </is>
      </c>
      <c r="O5166" s="12" t="inlineStr">
        <is>
          <t/>
        </is>
      </c>
      <c r="P5166" s="12" t="inlineStr">
        <is>
          <t/>
        </is>
      </c>
      <c r="Q5166" s="12" t="inlineStr">
        <is>
          <t/>
        </is>
      </c>
      <c r="R5166" s="12" t="inlineStr">
        <is>
          <t/>
        </is>
      </c>
      <c r="S5166" s="12" t="inlineStr">
        <is>
          <t>https://www.contratacion.euskadi.eus/webkpe00-kpeperfi/es/contenidos/anuncio_contratacion/expcm475332/es_doc/images/logo_dfg.gif</t>
        </is>
      </c>
      <c r="T5166" s="12" t="inlineStr">
        <is>
          <t>Diputación Foral de Gipuzkoa</t>
        </is>
      </c>
      <c r="U5166" s="12" t="inlineStr">
        <is>
          <t>P2000000F - Departamento de Equilibrio Territorial Verde</t>
        </is>
      </c>
      <c r="V5166" s="12" t="inlineStr">
        <is>
          <t>Dirección General de Montes y Patrimonio Natural</t>
        </is>
      </c>
      <c r="W5166" s="12" t="inlineStr">
        <is>
          <t/>
        </is>
      </c>
      <c r="X5166" s="12" t="inlineStr">
        <is>
          <t/>
        </is>
      </c>
      <c r="Y5166" s="12" t="inlineStr">
        <is>
          <t/>
        </is>
      </c>
      <c r="Z5166" s="12" t="inlineStr">
        <is>
          <t>https://www.contratacion.euskadi.eus/anuncio_contratacion/eliminar-desprendimientos-del-mup-2-036-1-jaizkibel-hondarribia-zona-iger-y-quitar-dos-puntos-tuberias-antiguas-y-poner-nuevas/webkpe00-kpesimpc/es/</t>
        </is>
      </c>
      <c r="AA5166" s="12" t="inlineStr">
        <is>
          <t>https://www.contratacion.euskadi.eus/webkpe00-kpesimpc/es/contenidos/anuncio_contratacion/expcm475332/es_doc/index.html</t>
        </is>
      </c>
      <c r="AB5166" s="12" t="inlineStr">
        <is>
          <t>https://www.contratacion.euskadi.eus/contenidos/anuncio_contratacion/expcm475332/es_doc/data/es_r01dtpd19bb89db3a13dc0245319e698a43c6a8940</t>
        </is>
      </c>
      <c r="AC5166" s="12" t="inlineStr">
        <is>
          <t>https://www.contratacion.euskadi.eus/contenidos/anuncio_contratacion/expcm475332/r01Index/expcm475332-idxContent.xml</t>
        </is>
      </c>
      <c r="AD5166" s="12" t="inlineStr">
        <is>
          <t>13/01/2026</t>
        </is>
      </c>
      <c r="AE5166" s="12" t="inlineStr">
        <is>
          <t>r01epd01218c3c8ea11bfc566ecc1955cc67af963</t>
        </is>
      </c>
      <c r="AF5166" s="12" t="inlineStr">
        <is>
          <t>Diputación Foral de Gipuzkoa</t>
        </is>
      </c>
      <c r="AG5166" s="12" t="inlineStr">
        <is>
          <t>r01epd01218c125ac41bfc566c6ee450a0bf7a92c</t>
        </is>
      </c>
      <c r="AH5166" s="12" t="inlineStr">
        <is>
          <t>Departamento de Promoción Económica, Turismo y Medio Rural</t>
        </is>
      </c>
      <c r="AI5166" s="12" t="inlineStr">
        <is>
          <t/>
        </is>
      </c>
      <c r="AJ5166" s="12" t="inlineStr">
        <is>
          <t/>
        </is>
      </c>
    </row>
    <row r="5167" customHeight="true" ht="15.0">
      <c r="A5167" s="12" t="inlineStr">
        <is>
          <t>limpieza previa de 12,22 ha y eliminación del cierre de 270 m en los rodales 29 (kerezita) y 36 (matzerreka) del mup. nº 2.011.2 de asaldegieta</t>
        </is>
      </c>
      <c r="B5167" s="12" t="inlineStr">
        <is>
          <t/>
        </is>
      </c>
      <c r="C5167" s="12" t="inlineStr">
        <is>
          <t>Gobierno Vasco</t>
        </is>
      </c>
      <c r="D5167" s="12" t="inlineStr">
        <is>
          <t/>
        </is>
      </c>
      <c r="E5167" s="12" t="inlineStr">
        <is>
          <t/>
        </is>
      </c>
      <c r="F5167" s="12" t="inlineStr">
        <is>
          <t/>
        </is>
      </c>
      <c r="G5167" s="12" t="inlineStr">
        <is>
          <t>limpieza previa de 12,22 ha y eliminación del cierre de 270 m en los rodales 29 (kerezita) y 36 (matzerreka) del mup. nº 2.011.2 de asaldegieta</t>
        </is>
      </c>
      <c r="H5167" s="12" t="inlineStr">
        <is>
          <t>limpieza previa de 12,22 ha y eliminación del cierre de 270 m en los rodales 29 (kerezita) y 36 (matzerreka) del mup. nº 2.011.2 de asaldegieta</t>
        </is>
      </c>
      <c r="I5167" s="12" t="inlineStr">
        <is>
          <t/>
        </is>
      </c>
      <c r="J5167" s="12" t="inlineStr">
        <is>
          <t>13/01/2026</t>
        </is>
      </c>
      <c r="K5167" s="12" t="inlineStr">
        <is>
          <t>20254242 - AL</t>
        </is>
      </c>
      <c r="L5167" s="12" t="inlineStr">
        <is>
          <t>Adjudicación provisional / definitiva</t>
        </is>
      </c>
      <c r="M5167" s="12" t="inlineStr">
        <is>
          <t>true</t>
        </is>
      </c>
      <c r="N5167" s="12" t="inlineStr">
        <is>
          <t/>
        </is>
      </c>
      <c r="O5167" s="12" t="inlineStr">
        <is>
          <t/>
        </is>
      </c>
      <c r="P5167" s="12" t="inlineStr">
        <is>
          <t/>
        </is>
      </c>
      <c r="Q5167" s="12" t="inlineStr">
        <is>
          <t/>
        </is>
      </c>
      <c r="R5167" s="12" t="inlineStr">
        <is>
          <t/>
        </is>
      </c>
      <c r="S5167" s="12" t="inlineStr">
        <is>
          <t>https://www.contratacion.euskadi.eus/webkpe00-kpeperfi/es/contenidos/anuncio_contratacion/expcm475333/es_doc/images/logo_dfg.gif</t>
        </is>
      </c>
      <c r="T5167" s="12" t="inlineStr">
        <is>
          <t>Diputación Foral de Gipuzkoa</t>
        </is>
      </c>
      <c r="U5167" s="12" t="inlineStr">
        <is>
          <t>P2000000F - Departamento de Equilibrio Territorial Verde</t>
        </is>
      </c>
      <c r="V5167" s="12" t="inlineStr">
        <is>
          <t>Dirección General de Montes y Patrimonio Natural</t>
        </is>
      </c>
      <c r="W5167" s="12" t="inlineStr">
        <is>
          <t/>
        </is>
      </c>
      <c r="X5167" s="12" t="inlineStr">
        <is>
          <t/>
        </is>
      </c>
      <c r="Y5167" s="12" t="inlineStr">
        <is>
          <t/>
        </is>
      </c>
      <c r="Z5167" s="12" t="inlineStr">
        <is>
          <t>https://www.contratacion.euskadi.eus/anuncio_contratacion/limpieza-previa-12-22-ha-y-eliminacion-del-cierre-270-m-rodales-29-kerezita-y-36-matzerreka-del-mup-n-2-011-2-asaldegieta/webkpe00-kpesimpc/es/</t>
        </is>
      </c>
      <c r="AA5167" s="12" t="inlineStr">
        <is>
          <t>https://www.contratacion.euskadi.eus/webkpe00-kpesimpc/es/contenidos/anuncio_contratacion/expcm475333/es_doc/index.html</t>
        </is>
      </c>
      <c r="AB5167" s="12" t="inlineStr">
        <is>
          <t>https://www.contratacion.euskadi.eus/contenidos/anuncio_contratacion/expcm475333/es_doc/data/es_r01dtpd19bb89ddb9f3dc0245364ca91bc3e9329e7</t>
        </is>
      </c>
      <c r="AC5167" s="12" t="inlineStr">
        <is>
          <t>https://www.contratacion.euskadi.eus/contenidos/anuncio_contratacion/expcm475333/r01Index/expcm475333-idxContent.xml</t>
        </is>
      </c>
      <c r="AD5167" s="12" t="inlineStr">
        <is>
          <t>13/01/2026</t>
        </is>
      </c>
      <c r="AE5167" s="12" t="inlineStr">
        <is>
          <t>r01epd01218c3c8ea11bfc566ecc1955cc67af963</t>
        </is>
      </c>
      <c r="AF5167" s="12" t="inlineStr">
        <is>
          <t>Diputación Foral de Gipuzkoa</t>
        </is>
      </c>
      <c r="AG5167" s="12" t="inlineStr">
        <is>
          <t>r01epd01218c125ac41bfc566c6ee450a0bf7a92c</t>
        </is>
      </c>
      <c r="AH5167" s="12" t="inlineStr">
        <is>
          <t>Departamento de Promoción Económica, Turismo y Medio Rural</t>
        </is>
      </c>
      <c r="AI5167" s="12" t="inlineStr">
        <is>
          <t/>
        </is>
      </c>
      <c r="AJ5167" s="12" t="inlineStr">
        <is>
          <t/>
        </is>
      </c>
    </row>
    <row r="5168" customHeight="true" ht="15.0">
      <c r="A5168" s="12" t="inlineStr">
        <is>
          <t>goilarre 2025. cierre y apriscos en los mup de oiartzun</t>
        </is>
      </c>
      <c r="B5168" s="12" t="inlineStr">
        <is>
          <t/>
        </is>
      </c>
      <c r="C5168" s="12" t="inlineStr">
        <is>
          <t>Gobierno Vasco</t>
        </is>
      </c>
      <c r="D5168" s="12" t="inlineStr">
        <is>
          <t/>
        </is>
      </c>
      <c r="E5168" s="12" t="inlineStr">
        <is>
          <t/>
        </is>
      </c>
      <c r="F5168" s="12" t="inlineStr">
        <is>
          <t/>
        </is>
      </c>
      <c r="G5168" s="12" t="inlineStr">
        <is>
          <t>goilarre 2025. cierre y apriscos en los mup de oiartzun</t>
        </is>
      </c>
      <c r="H5168" s="12" t="inlineStr">
        <is>
          <t>goilarre 2025. cierre y apriscos en los mup de oiartzun</t>
        </is>
      </c>
      <c r="I5168" s="12" t="inlineStr">
        <is>
          <t/>
        </is>
      </c>
      <c r="J5168" s="12" t="inlineStr">
        <is>
          <t>13/01/2026</t>
        </is>
      </c>
      <c r="K5168" s="12" t="inlineStr">
        <is>
          <t>20254269 - OR</t>
        </is>
      </c>
      <c r="L5168" s="12" t="inlineStr">
        <is>
          <t>Adjudicación provisional / definitiva</t>
        </is>
      </c>
      <c r="M5168" s="12" t="inlineStr">
        <is>
          <t>true</t>
        </is>
      </c>
      <c r="N5168" s="12" t="inlineStr">
        <is>
          <t/>
        </is>
      </c>
      <c r="O5168" s="12" t="inlineStr">
        <is>
          <t/>
        </is>
      </c>
      <c r="P5168" s="12" t="inlineStr">
        <is>
          <t/>
        </is>
      </c>
      <c r="Q5168" s="12" t="inlineStr">
        <is>
          <t/>
        </is>
      </c>
      <c r="R5168" s="12" t="inlineStr">
        <is>
          <t/>
        </is>
      </c>
      <c r="S5168" s="12" t="inlineStr">
        <is>
          <t>https://www.contratacion.euskadi.eus/webkpe00-kpeperfi/es/contenidos/anuncio_contratacion/expcm475334/es_doc/images/logo_dfg.gif</t>
        </is>
      </c>
      <c r="T5168" s="12" t="inlineStr">
        <is>
          <t>Diputación Foral de Gipuzkoa</t>
        </is>
      </c>
      <c r="U5168" s="12" t="inlineStr">
        <is>
          <t>P2000000F - Departamento de Equilibrio Territorial Verde</t>
        </is>
      </c>
      <c r="V5168" s="12" t="inlineStr">
        <is>
          <t>Dirección General de Montes y Patrimonio Natural</t>
        </is>
      </c>
      <c r="W5168" s="12" t="inlineStr">
        <is>
          <t/>
        </is>
      </c>
      <c r="X5168" s="12" t="inlineStr">
        <is>
          <t/>
        </is>
      </c>
      <c r="Y5168" s="12" t="inlineStr">
        <is>
          <t/>
        </is>
      </c>
      <c r="Z5168" s="12" t="inlineStr">
        <is>
          <t>https://www.contratacion.euskadi.eus/anuncio_contratacion/goilarre-2025-cierre-y-apriscos-mup-oiartzun/webkpe00-kpesimpc/es/</t>
        </is>
      </c>
      <c r="AA5168" s="12" t="inlineStr">
        <is>
          <t>https://www.contratacion.euskadi.eus/webkpe00-kpesimpc/es/contenidos/anuncio_contratacion/expcm475334/es_doc/index.html</t>
        </is>
      </c>
      <c r="AB5168" s="12" t="inlineStr">
        <is>
          <t>https://www.contratacion.euskadi.eus/contenidos/anuncio_contratacion/expcm475334/es_doc/data/es_r01dtpd19bb89e03443dc02453cb49a3ec58d42fe7</t>
        </is>
      </c>
      <c r="AC5168" s="12" t="inlineStr">
        <is>
          <t>https://www.contratacion.euskadi.eus/contenidos/anuncio_contratacion/expcm475334/r01Index/expcm475334-idxContent.xml</t>
        </is>
      </c>
      <c r="AD5168" s="12" t="inlineStr">
        <is>
          <t>13/01/2026</t>
        </is>
      </c>
      <c r="AE5168" s="12" t="inlineStr">
        <is>
          <t>r01epd01218c3c8ea11bfc566ecc1955cc67af963</t>
        </is>
      </c>
      <c r="AF5168" s="12" t="inlineStr">
        <is>
          <t>Diputación Foral de Gipuzkoa</t>
        </is>
      </c>
      <c r="AG5168" s="12" t="inlineStr">
        <is>
          <t>r01epd01218c125ac41bfc566c6ee450a0bf7a92c</t>
        </is>
      </c>
      <c r="AH5168" s="12" t="inlineStr">
        <is>
          <t>Departamento de Promoción Económica, Turismo y Medio Rural</t>
        </is>
      </c>
      <c r="AI5168" s="12" t="inlineStr">
        <is>
          <t/>
        </is>
      </c>
      <c r="AJ5168" s="12" t="inlineStr">
        <is>
          <t/>
        </is>
      </c>
    </row>
    <row r="5169" customHeight="true" ht="15.0">
      <c r="A5169" s="12" t="inlineStr">
        <is>
          <t>goilarre 2025. desbroces con tractor y con oruga en las mup de oiartzun.</t>
        </is>
      </c>
      <c r="B5169" s="12" t="inlineStr">
        <is>
          <t/>
        </is>
      </c>
      <c r="C5169" s="12" t="inlineStr">
        <is>
          <t>Gobierno Vasco</t>
        </is>
      </c>
      <c r="D5169" s="12" t="inlineStr">
        <is>
          <t/>
        </is>
      </c>
      <c r="E5169" s="12" t="inlineStr">
        <is>
          <t/>
        </is>
      </c>
      <c r="F5169" s="12" t="inlineStr">
        <is>
          <t/>
        </is>
      </c>
      <c r="G5169" s="12" t="inlineStr">
        <is>
          <t>goilarre 2025. desbroces con tractor y con oruga en las mup de oiartzun.</t>
        </is>
      </c>
      <c r="H5169" s="12" t="inlineStr">
        <is>
          <t>goilarre 2025. desbroces con tractor y con oruga en las mup de oiartzun.</t>
        </is>
      </c>
      <c r="I5169" s="12" t="inlineStr">
        <is>
          <t/>
        </is>
      </c>
      <c r="J5169" s="12" t="inlineStr">
        <is>
          <t>13/01/2026</t>
        </is>
      </c>
      <c r="K5169" s="12" t="inlineStr">
        <is>
          <t>20254270 - OR</t>
        </is>
      </c>
      <c r="L5169" s="12" t="inlineStr">
        <is>
          <t>Adjudicación provisional / definitiva</t>
        </is>
      </c>
      <c r="M5169" s="12" t="inlineStr">
        <is>
          <t>true</t>
        </is>
      </c>
      <c r="N5169" s="12" t="inlineStr">
        <is>
          <t/>
        </is>
      </c>
      <c r="O5169" s="12" t="inlineStr">
        <is>
          <t/>
        </is>
      </c>
      <c r="P5169" s="12" t="inlineStr">
        <is>
          <t/>
        </is>
      </c>
      <c r="Q5169" s="12" t="inlineStr">
        <is>
          <t/>
        </is>
      </c>
      <c r="R5169" s="12" t="inlineStr">
        <is>
          <t/>
        </is>
      </c>
      <c r="S5169" s="12" t="inlineStr">
        <is>
          <t>https://www.contratacion.euskadi.eus/webkpe00-kpeperfi/es/contenidos/anuncio_contratacion/expcm475335/es_doc/images/logo_dfg.gif</t>
        </is>
      </c>
      <c r="T5169" s="12" t="inlineStr">
        <is>
          <t>Diputación Foral de Gipuzkoa</t>
        </is>
      </c>
      <c r="U5169" s="12" t="inlineStr">
        <is>
          <t>P2000000F - Departamento de Equilibrio Territorial Verde</t>
        </is>
      </c>
      <c r="V5169" s="12" t="inlineStr">
        <is>
          <t>Dirección General de Montes y Patrimonio Natural</t>
        </is>
      </c>
      <c r="W5169" s="12" t="inlineStr">
        <is>
          <t/>
        </is>
      </c>
      <c r="X5169" s="12" t="inlineStr">
        <is>
          <t/>
        </is>
      </c>
      <c r="Y5169" s="12" t="inlineStr">
        <is>
          <t/>
        </is>
      </c>
      <c r="Z5169" s="12" t="inlineStr">
        <is>
          <t>https://www.contratacion.euskadi.eus/anuncio_contratacion/goilarre-2025-desbroces-tractor-y-oruga-mup-oiartzun/webkpe00-kpesimpc/es/</t>
        </is>
      </c>
      <c r="AA5169" s="12" t="inlineStr">
        <is>
          <t>https://www.contratacion.euskadi.eus/webkpe00-kpesimpc/es/contenidos/anuncio_contratacion/expcm475335/es_doc/index.html</t>
        </is>
      </c>
      <c r="AB5169" s="12" t="inlineStr">
        <is>
          <t>https://www.contratacion.euskadi.eus/contenidos/anuncio_contratacion/expcm475335/es_doc/data/es_r01dtpd19bb8a1f8a43dc0245358f75307e2ec6d0e</t>
        </is>
      </c>
      <c r="AC5169" s="12" t="inlineStr">
        <is>
          <t>https://www.contratacion.euskadi.eus/contenidos/anuncio_contratacion/expcm475335/r01Index/expcm475335-idxContent.xml</t>
        </is>
      </c>
      <c r="AD5169" s="12" t="inlineStr">
        <is>
          <t>13/01/2026</t>
        </is>
      </c>
      <c r="AE5169" s="12" t="inlineStr">
        <is>
          <t>r01epd01218c3c8ea11bfc566ecc1955cc67af963</t>
        </is>
      </c>
      <c r="AF5169" s="12" t="inlineStr">
        <is>
          <t>Diputación Foral de Gipuzkoa</t>
        </is>
      </c>
      <c r="AG5169" s="12" t="inlineStr">
        <is>
          <t>r01epd01218c125ac41bfc566c6ee450a0bf7a92c</t>
        </is>
      </c>
      <c r="AH5169" s="12" t="inlineStr">
        <is>
          <t>Departamento de Promoción Económica, Turismo y Medio Rural</t>
        </is>
      </c>
      <c r="AI5169" s="12" t="inlineStr">
        <is>
          <t/>
        </is>
      </c>
      <c r="AJ5169" s="12" t="inlineStr">
        <is>
          <t/>
        </is>
      </c>
    </row>
    <row r="5170" customHeight="true" ht="15.0">
      <c r="A5170" s="12" t="inlineStr">
        <is>
          <t>goilarre 2025.desbroces manuales en los mup de oiartzungo</t>
        </is>
      </c>
      <c r="B5170" s="12" t="inlineStr">
        <is>
          <t/>
        </is>
      </c>
      <c r="C5170" s="12" t="inlineStr">
        <is>
          <t>Gobierno Vasco</t>
        </is>
      </c>
      <c r="D5170" s="12" t="inlineStr">
        <is>
          <t/>
        </is>
      </c>
      <c r="E5170" s="12" t="inlineStr">
        <is>
          <t/>
        </is>
      </c>
      <c r="F5170" s="12" t="inlineStr">
        <is>
          <t/>
        </is>
      </c>
      <c r="G5170" s="12" t="inlineStr">
        <is>
          <t>goilarre 2025.desbroces manuales en los mup de oiartzungo</t>
        </is>
      </c>
      <c r="H5170" s="12" t="inlineStr">
        <is>
          <t>goilarre 2025.desbroces manuales en los mup de oiartzungo</t>
        </is>
      </c>
      <c r="I5170" s="12" t="inlineStr">
        <is>
          <t/>
        </is>
      </c>
      <c r="J5170" s="12" t="inlineStr">
        <is>
          <t>13/01/2026</t>
        </is>
      </c>
      <c r="K5170" s="12" t="inlineStr">
        <is>
          <t>20254271 - OR</t>
        </is>
      </c>
      <c r="L5170" s="12" t="inlineStr">
        <is>
          <t>Adjudicación provisional / definitiva</t>
        </is>
      </c>
      <c r="M5170" s="12" t="inlineStr">
        <is>
          <t>true</t>
        </is>
      </c>
      <c r="N5170" s="12" t="inlineStr">
        <is>
          <t/>
        </is>
      </c>
      <c r="O5170" s="12" t="inlineStr">
        <is>
          <t/>
        </is>
      </c>
      <c r="P5170" s="12" t="inlineStr">
        <is>
          <t/>
        </is>
      </c>
      <c r="Q5170" s="12" t="inlineStr">
        <is>
          <t/>
        </is>
      </c>
      <c r="R5170" s="12" t="inlineStr">
        <is>
          <t/>
        </is>
      </c>
      <c r="S5170" s="12" t="inlineStr">
        <is>
          <t>https://www.contratacion.euskadi.eus/webkpe00-kpeperfi/es/contenidos/anuncio_contratacion/expcm475336/es_doc/images/logo_dfg.gif</t>
        </is>
      </c>
      <c r="T5170" s="12" t="inlineStr">
        <is>
          <t>Diputación Foral de Gipuzkoa</t>
        </is>
      </c>
      <c r="U5170" s="12" t="inlineStr">
        <is>
          <t>P2000000F - Departamento de Equilibrio Territorial Verde</t>
        </is>
      </c>
      <c r="V5170" s="12" t="inlineStr">
        <is>
          <t>Dirección General de Montes y Patrimonio Natural</t>
        </is>
      </c>
      <c r="W5170" s="12" t="inlineStr">
        <is>
          <t/>
        </is>
      </c>
      <c r="X5170" s="12" t="inlineStr">
        <is>
          <t/>
        </is>
      </c>
      <c r="Y5170" s="12" t="inlineStr">
        <is>
          <t/>
        </is>
      </c>
      <c r="Z5170" s="12" t="inlineStr">
        <is>
          <t>https://www.contratacion.euskadi.eus/anuncio_contratacion/goilarre-2025-desbroces-manuales-mup-oiartzungo/webkpe00-kpesimpc/es/</t>
        </is>
      </c>
      <c r="AA5170" s="12" t="inlineStr">
        <is>
          <t>https://www.contratacion.euskadi.eus/webkpe00-kpesimpc/es/contenidos/anuncio_contratacion/expcm475336/es_doc/index.html</t>
        </is>
      </c>
      <c r="AB5170" s="12" t="inlineStr">
        <is>
          <t>https://www.contratacion.euskadi.eus/contenidos/anuncio_contratacion/expcm475336/es_doc/data/es_r01dtpd19bb8a220283dc02453fe0e7b1a5d2a7a0c</t>
        </is>
      </c>
      <c r="AC5170" s="12" t="inlineStr">
        <is>
          <t>https://www.contratacion.euskadi.eus/contenidos/anuncio_contratacion/expcm475336/r01Index/expcm475336-idxContent.xml</t>
        </is>
      </c>
      <c r="AD5170" s="12" t="inlineStr">
        <is>
          <t>13/01/2026</t>
        </is>
      </c>
      <c r="AE5170" s="12" t="inlineStr">
        <is>
          <t>r01epd01218c3c8ea11bfc566ecc1955cc67af963</t>
        </is>
      </c>
      <c r="AF5170" s="12" t="inlineStr">
        <is>
          <t>Diputación Foral de Gipuzkoa</t>
        </is>
      </c>
      <c r="AG5170" s="12" t="inlineStr">
        <is>
          <t>r01epd01218c125ac41bfc566c6ee450a0bf7a92c</t>
        </is>
      </c>
      <c r="AH5170" s="12" t="inlineStr">
        <is>
          <t>Departamento de Promoción Económica, Turismo y Medio Rural</t>
        </is>
      </c>
      <c r="AI5170" s="12" t="inlineStr">
        <is>
          <t/>
        </is>
      </c>
      <c r="AJ5170" s="12" t="inlineStr">
        <is>
          <t/>
        </is>
      </c>
    </row>
    <row r="5171" customHeight="true" ht="15.0">
      <c r="A5171" s="12" t="inlineStr">
        <is>
          <t>reparaciones en voladeras de basabizi</t>
        </is>
      </c>
      <c r="B5171" s="12" t="inlineStr">
        <is>
          <t/>
        </is>
      </c>
      <c r="C5171" s="12" t="inlineStr">
        <is>
          <t>Gobierno Vasco</t>
        </is>
      </c>
      <c r="D5171" s="12" t="inlineStr">
        <is>
          <t/>
        </is>
      </c>
      <c r="E5171" s="12" t="inlineStr">
        <is>
          <t/>
        </is>
      </c>
      <c r="F5171" s="12" t="inlineStr">
        <is>
          <t/>
        </is>
      </c>
      <c r="G5171" s="12" t="inlineStr">
        <is>
          <t>reparaciones en voladeras de basabizi</t>
        </is>
      </c>
      <c r="H5171" s="12" t="inlineStr">
        <is>
          <t>reparaciones en voladeras de basabizi</t>
        </is>
      </c>
      <c r="I5171" s="12" t="inlineStr">
        <is>
          <t/>
        </is>
      </c>
      <c r="J5171" s="12" t="inlineStr">
        <is>
          <t>13/01/2026</t>
        </is>
      </c>
      <c r="K5171" s="12" t="inlineStr">
        <is>
          <t>20254638 - MA</t>
        </is>
      </c>
      <c r="L5171" s="12" t="inlineStr">
        <is>
          <t>Adjudicación provisional / definitiva</t>
        </is>
      </c>
      <c r="M5171" s="12" t="inlineStr">
        <is>
          <t>true</t>
        </is>
      </c>
      <c r="N5171" s="12" t="inlineStr">
        <is>
          <t/>
        </is>
      </c>
      <c r="O5171" s="12" t="inlineStr">
        <is>
          <t/>
        </is>
      </c>
      <c r="P5171" s="12" t="inlineStr">
        <is>
          <t/>
        </is>
      </c>
      <c r="Q5171" s="12" t="inlineStr">
        <is>
          <t/>
        </is>
      </c>
      <c r="R5171" s="12" t="inlineStr">
        <is>
          <t/>
        </is>
      </c>
      <c r="S5171" s="12" t="inlineStr">
        <is>
          <t>https://www.contratacion.euskadi.eus/webkpe00-kpeperfi/es/contenidos/anuncio_contratacion/expcm475337/es_doc/images/logo_dfg.gif</t>
        </is>
      </c>
      <c r="T5171" s="12" t="inlineStr">
        <is>
          <t>Diputación Foral de Gipuzkoa</t>
        </is>
      </c>
      <c r="U5171" s="12" t="inlineStr">
        <is>
          <t>P2000000F - Departamento de Equilibrio Territorial Verde</t>
        </is>
      </c>
      <c r="V5171" s="12" t="inlineStr">
        <is>
          <t>Dirección General de Montes y Patrimonio Natural</t>
        </is>
      </c>
      <c r="W5171" s="12" t="inlineStr">
        <is>
          <t/>
        </is>
      </c>
      <c r="X5171" s="12" t="inlineStr">
        <is>
          <t/>
        </is>
      </c>
      <c r="Y5171" s="12" t="inlineStr">
        <is>
          <t/>
        </is>
      </c>
      <c r="Z5171" s="12" t="inlineStr">
        <is>
          <t>https://www.contratacion.euskadi.eus/anuncio_contratacion/reparaciones-voladeras-basabizi/webkpe00-kpesimpc/es/</t>
        </is>
      </c>
      <c r="AA5171" s="12" t="inlineStr">
        <is>
          <t>https://www.contratacion.euskadi.eus/webkpe00-kpesimpc/es/contenidos/anuncio_contratacion/expcm475337/es_doc/index.html</t>
        </is>
      </c>
      <c r="AB5171" s="12" t="inlineStr">
        <is>
          <t>https://www.contratacion.euskadi.eus/contenidos/anuncio_contratacion/expcm475337/es_doc/data/es_r01dtpd19bb8a247da3dc02453968120ad20edfba5</t>
        </is>
      </c>
      <c r="AC5171" s="12" t="inlineStr">
        <is>
          <t>https://www.contratacion.euskadi.eus/contenidos/anuncio_contratacion/expcm475337/r01Index/expcm475337-idxContent.xml</t>
        </is>
      </c>
      <c r="AD5171" s="12" t="inlineStr">
        <is>
          <t>13/01/2026</t>
        </is>
      </c>
      <c r="AE5171" s="12" t="inlineStr">
        <is>
          <t>r01epd01218c3c8ea11bfc566ecc1955cc67af963</t>
        </is>
      </c>
      <c r="AF5171" s="12" t="inlineStr">
        <is>
          <t>Diputación Foral de Gipuzkoa</t>
        </is>
      </c>
      <c r="AG5171" s="12" t="inlineStr">
        <is>
          <t>r01epd01218c125ac41bfc566c6ee450a0bf7a92c</t>
        </is>
      </c>
      <c r="AH5171" s="12" t="inlineStr">
        <is>
          <t>Departamento de Promoción Económica, Turismo y Medio Rural</t>
        </is>
      </c>
      <c r="AI5171" s="12" t="inlineStr">
        <is>
          <t/>
        </is>
      </c>
      <c r="AJ5171" s="12" t="inlineStr">
        <is>
          <t/>
        </is>
      </c>
    </row>
    <row r="5172" customHeight="true" ht="15.0">
      <c r="A5172" s="12" t="inlineStr">
        <is>
          <t>reparación de pista de 975 metros lineales en el monte de utilidad pública de zerain. acondicionamiento de cunetas, bordes y contornos de tubería</t>
        </is>
      </c>
      <c r="B5172" s="12" t="inlineStr">
        <is>
          <t/>
        </is>
      </c>
      <c r="C5172" s="12" t="inlineStr">
        <is>
          <t>Gobierno Vasco</t>
        </is>
      </c>
      <c r="D5172" s="12" t="inlineStr">
        <is>
          <t/>
        </is>
      </c>
      <c r="E5172" s="12" t="inlineStr">
        <is>
          <t/>
        </is>
      </c>
      <c r="F5172" s="12" t="inlineStr">
        <is>
          <t/>
        </is>
      </c>
      <c r="G5172" s="12" t="inlineStr">
        <is>
          <t>reparación de pista de 975 metros lineales en el monte de utilidad pública de zerain. acondicionamiento de cunetas, bordes y contornos de tubería</t>
        </is>
      </c>
      <c r="H5172" s="12" t="inlineStr">
        <is>
          <t>reparación de pista de 975 metros lineales en el monte de utilidad pública de zerain. acondicionamiento de cunetas, bordes y contornos de tubería</t>
        </is>
      </c>
      <c r="I5172" s="12" t="inlineStr">
        <is>
          <t/>
        </is>
      </c>
      <c r="J5172" s="12" t="inlineStr">
        <is>
          <t>13/01/2026</t>
        </is>
      </c>
      <c r="K5172" s="12" t="inlineStr">
        <is>
          <t>20254679 - AL</t>
        </is>
      </c>
      <c r="L5172" s="12" t="inlineStr">
        <is>
          <t>Adjudicación provisional / definitiva</t>
        </is>
      </c>
      <c r="M5172" s="12" t="inlineStr">
        <is>
          <t>true</t>
        </is>
      </c>
      <c r="N5172" s="12" t="inlineStr">
        <is>
          <t/>
        </is>
      </c>
      <c r="O5172" s="12" t="inlineStr">
        <is>
          <t/>
        </is>
      </c>
      <c r="P5172" s="12" t="inlineStr">
        <is>
          <t/>
        </is>
      </c>
      <c r="Q5172" s="12" t="inlineStr">
        <is>
          <t/>
        </is>
      </c>
      <c r="R5172" s="12" t="inlineStr">
        <is>
          <t/>
        </is>
      </c>
      <c r="S5172" s="12" t="inlineStr">
        <is>
          <t>https://www.contratacion.euskadi.eus/webkpe00-kpeperfi/es/contenidos/anuncio_contratacion/expcm475338/es_doc/images/logo_dfg.gif</t>
        </is>
      </c>
      <c r="T5172" s="12" t="inlineStr">
        <is>
          <t>Diputación Foral de Gipuzkoa</t>
        </is>
      </c>
      <c r="U5172" s="12" t="inlineStr">
        <is>
          <t>P2000000F - Departamento de Equilibrio Territorial Verde</t>
        </is>
      </c>
      <c r="V5172" s="12" t="inlineStr">
        <is>
          <t>Dirección General de Montes y Patrimonio Natural</t>
        </is>
      </c>
      <c r="W5172" s="12" t="inlineStr">
        <is>
          <t/>
        </is>
      </c>
      <c r="X5172" s="12" t="inlineStr">
        <is>
          <t/>
        </is>
      </c>
      <c r="Y5172" s="12" t="inlineStr">
        <is>
          <t/>
        </is>
      </c>
      <c r="Z5172" s="12" t="inlineStr">
        <is>
          <t>https://www.contratacion.euskadi.eus/anuncio_contratacion/reparacion-pista-975-metros-lineales-monte-utilidad-publica-zerain-acondicionamiento-cunetas-bordes-y-contornos-tuberia/webkpe00-kpesimpc/es/</t>
        </is>
      </c>
      <c r="AA5172" s="12" t="inlineStr">
        <is>
          <t>https://www.contratacion.euskadi.eus/webkpe00-kpesimpc/es/contenidos/anuncio_contratacion/expcm475338/es_doc/index.html</t>
        </is>
      </c>
      <c r="AB5172" s="12" t="inlineStr">
        <is>
          <t>https://www.contratacion.euskadi.eus/contenidos/anuncio_contratacion/expcm475338/es_doc/data/es_r01dtpd19bb8a26fc43dc024539af9ff2b90d9e375</t>
        </is>
      </c>
      <c r="AC5172" s="12" t="inlineStr">
        <is>
          <t>https://www.contratacion.euskadi.eus/contenidos/anuncio_contratacion/expcm475338/r01Index/expcm475338-idxContent.xml</t>
        </is>
      </c>
      <c r="AD5172" s="12" t="inlineStr">
        <is>
          <t>13/01/2026</t>
        </is>
      </c>
      <c r="AE5172" s="12" t="inlineStr">
        <is>
          <t>r01epd01218c3c8ea11bfc566ecc1955cc67af963</t>
        </is>
      </c>
      <c r="AF5172" s="12" t="inlineStr">
        <is>
          <t>Diputación Foral de Gipuzkoa</t>
        </is>
      </c>
      <c r="AG5172" s="12" t="inlineStr">
        <is>
          <t>r01epd01218c125ac41bfc566c6ee450a0bf7a92c</t>
        </is>
      </c>
      <c r="AH5172" s="12" t="inlineStr">
        <is>
          <t>Departamento de Promoción Económica, Turismo y Medio Rural</t>
        </is>
      </c>
      <c r="AI5172" s="12" t="inlineStr">
        <is>
          <t/>
        </is>
      </c>
      <c r="AJ5172" s="12" t="inlineStr">
        <is>
          <t/>
        </is>
      </c>
    </row>
    <row r="5173" customHeight="true" ht="15.0">
      <c r="A5173" s="12" t="inlineStr">
        <is>
          <t>en el monte irisasi de la dfg se ha recuperado un tramo de vía de 0.7 km que va desde la barrera de ziortza hacia la cima.</t>
        </is>
      </c>
      <c r="B5173" s="12" t="inlineStr">
        <is>
          <t/>
        </is>
      </c>
      <c r="C5173" s="12" t="inlineStr">
        <is>
          <t>Gobierno Vasco</t>
        </is>
      </c>
      <c r="D5173" s="12" t="inlineStr">
        <is>
          <t/>
        </is>
      </c>
      <c r="E5173" s="12" t="inlineStr">
        <is>
          <t/>
        </is>
      </c>
      <c r="F5173" s="12" t="inlineStr">
        <is>
          <t/>
        </is>
      </c>
      <c r="G5173" s="12" t="inlineStr">
        <is>
          <t>en el monte irisasi de la dfg se ha recuperado un tramo de vía de 0.7 km que va desde la barrera de ziortza hacia la cima.</t>
        </is>
      </c>
      <c r="H5173" s="12" t="inlineStr">
        <is>
          <t>en el monte irisasi de la dfg se ha recuperado un tramo de vía de 0.7 km que va desde la barrera de ziortza hacia la cima.</t>
        </is>
      </c>
      <c r="I5173" s="12" t="inlineStr">
        <is>
          <t/>
        </is>
      </c>
      <c r="J5173" s="12" t="inlineStr">
        <is>
          <t>13/01/2026</t>
        </is>
      </c>
      <c r="K5173" s="12" t="inlineStr">
        <is>
          <t>20254680 - AL</t>
        </is>
      </c>
      <c r="L5173" s="12" t="inlineStr">
        <is>
          <t>Adjudicación provisional / definitiva</t>
        </is>
      </c>
      <c r="M5173" s="12" t="inlineStr">
        <is>
          <t>true</t>
        </is>
      </c>
      <c r="N5173" s="12" t="inlineStr">
        <is>
          <t/>
        </is>
      </c>
      <c r="O5173" s="12" t="inlineStr">
        <is>
          <t/>
        </is>
      </c>
      <c r="P5173" s="12" t="inlineStr">
        <is>
          <t/>
        </is>
      </c>
      <c r="Q5173" s="12" t="inlineStr">
        <is>
          <t/>
        </is>
      </c>
      <c r="R5173" s="12" t="inlineStr">
        <is>
          <t/>
        </is>
      </c>
      <c r="S5173" s="12" t="inlineStr">
        <is>
          <t>https://www.contratacion.euskadi.eus/webkpe00-kpeperfi/es/contenidos/anuncio_contratacion/expcm475339/es_doc/images/logo_dfg.gif</t>
        </is>
      </c>
      <c r="T5173" s="12" t="inlineStr">
        <is>
          <t>Diputación Foral de Gipuzkoa</t>
        </is>
      </c>
      <c r="U5173" s="12" t="inlineStr">
        <is>
          <t>P2000000F - Departamento de Equilibrio Territorial Verde</t>
        </is>
      </c>
      <c r="V5173" s="12" t="inlineStr">
        <is>
          <t>Dirección General de Montes y Patrimonio Natural</t>
        </is>
      </c>
      <c r="W5173" s="12" t="inlineStr">
        <is>
          <t/>
        </is>
      </c>
      <c r="X5173" s="12" t="inlineStr">
        <is>
          <t/>
        </is>
      </c>
      <c r="Y5173" s="12" t="inlineStr">
        <is>
          <t/>
        </is>
      </c>
      <c r="Z5173" s="12" t="inlineStr">
        <is>
          <t>https://www.contratacion.euskadi.eus/anuncio_contratacion/en-monte-irisasi-dfg-se-ha-recuperado-tramo-via-0-7-km-que-va-barrera-ziortza-cima/webkpe00-kpesimpc/es/</t>
        </is>
      </c>
      <c r="AA5173" s="12" t="inlineStr">
        <is>
          <t>https://www.contratacion.euskadi.eus/webkpe00-kpesimpc/es/contenidos/anuncio_contratacion/expcm475339/es_doc/index.html</t>
        </is>
      </c>
      <c r="AB5173" s="12" t="inlineStr">
        <is>
          <t>https://www.contratacion.euskadi.eus/contenidos/anuncio_contratacion/expcm475339/es_doc/data/es_r01dtpd19bb8a297763dc0245396f50ed17e7be60c</t>
        </is>
      </c>
      <c r="AC5173" s="12" t="inlineStr">
        <is>
          <t>https://www.contratacion.euskadi.eus/contenidos/anuncio_contratacion/expcm475339/r01Index/expcm475339-idxContent.xml</t>
        </is>
      </c>
      <c r="AD5173" s="12" t="inlineStr">
        <is>
          <t>13/01/2026</t>
        </is>
      </c>
      <c r="AE5173" s="12" t="inlineStr">
        <is>
          <t>r01epd01218c3c8ea11bfc566ecc1955cc67af963</t>
        </is>
      </c>
      <c r="AF5173" s="12" t="inlineStr">
        <is>
          <t>Diputación Foral de Gipuzkoa</t>
        </is>
      </c>
      <c r="AG5173" s="12" t="inlineStr">
        <is>
          <t>r01epd01218c125ac41bfc566c6ee450a0bf7a92c</t>
        </is>
      </c>
      <c r="AH5173" s="12" t="inlineStr">
        <is>
          <t>Departamento de Promoción Económica, Turismo y Medio Rural</t>
        </is>
      </c>
      <c r="AI5173" s="12" t="inlineStr">
        <is>
          <t/>
        </is>
      </c>
      <c r="AJ5173" s="12" t="inlineStr">
        <is>
          <t/>
        </is>
      </c>
    </row>
    <row r="5174" customHeight="true" ht="15.0">
      <c r="A5174" s="12" t="inlineStr">
        <is>
          <t>extracción de madera en el mup añarbe utilizando tracción animal de mulos.</t>
        </is>
      </c>
      <c r="B5174" s="12" t="inlineStr">
        <is>
          <t/>
        </is>
      </c>
      <c r="C5174" s="12" t="inlineStr">
        <is>
          <t>Gobierno Vasco</t>
        </is>
      </c>
      <c r="D5174" s="12" t="inlineStr">
        <is>
          <t/>
        </is>
      </c>
      <c r="E5174" s="12" t="inlineStr">
        <is>
          <t/>
        </is>
      </c>
      <c r="F5174" s="12" t="inlineStr">
        <is>
          <t/>
        </is>
      </c>
      <c r="G5174" s="12" t="inlineStr">
        <is>
          <t>extracción de madera en el mup añarbe utilizando tracción animal de mulos.</t>
        </is>
      </c>
      <c r="H5174" s="12" t="inlineStr">
        <is>
          <t>extracción de madera en el mup añarbe utilizando tracción animal de mulos.</t>
        </is>
      </c>
      <c r="I5174" s="12" t="inlineStr">
        <is>
          <t/>
        </is>
      </c>
      <c r="J5174" s="12" t="inlineStr">
        <is>
          <t>13/01/2026</t>
        </is>
      </c>
      <c r="K5174" s="12" t="inlineStr">
        <is>
          <t>20254681 - AL</t>
        </is>
      </c>
      <c r="L5174" s="12" t="inlineStr">
        <is>
          <t>Adjudicación provisional / definitiva</t>
        </is>
      </c>
      <c r="M5174" s="12" t="inlineStr">
        <is>
          <t>true</t>
        </is>
      </c>
      <c r="N5174" s="12" t="inlineStr">
        <is>
          <t/>
        </is>
      </c>
      <c r="O5174" s="12" t="inlineStr">
        <is>
          <t/>
        </is>
      </c>
      <c r="P5174" s="12" t="inlineStr">
        <is>
          <t/>
        </is>
      </c>
      <c r="Q5174" s="12" t="inlineStr">
        <is>
          <t/>
        </is>
      </c>
      <c r="R5174" s="12" t="inlineStr">
        <is>
          <t/>
        </is>
      </c>
      <c r="S5174" s="12" t="inlineStr">
        <is>
          <t>https://www.contratacion.euskadi.eus/webkpe00-kpeperfi/es/contenidos/anuncio_contratacion/expcm475340/es_doc/images/logo_dfg.gif</t>
        </is>
      </c>
      <c r="T5174" s="12" t="inlineStr">
        <is>
          <t>Diputación Foral de Gipuzkoa</t>
        </is>
      </c>
      <c r="U5174" s="12" t="inlineStr">
        <is>
          <t>P2000000F - Departamento de Equilibrio Territorial Verde</t>
        </is>
      </c>
      <c r="V5174" s="12" t="inlineStr">
        <is>
          <t>Dirección General de Montes y Patrimonio Natural</t>
        </is>
      </c>
      <c r="W5174" s="12" t="inlineStr">
        <is>
          <t/>
        </is>
      </c>
      <c r="X5174" s="12" t="inlineStr">
        <is>
          <t/>
        </is>
      </c>
      <c r="Y5174" s="12" t="inlineStr">
        <is>
          <t/>
        </is>
      </c>
      <c r="Z5174" s="12" t="inlineStr">
        <is>
          <t>https://www.contratacion.euskadi.eus/anuncio_contratacion/extraccion-madera-mup-anarbe-utilizando-traccion-animal-mulos/webkpe00-kpesimpc/es/</t>
        </is>
      </c>
      <c r="AA5174" s="12" t="inlineStr">
        <is>
          <t>https://www.contratacion.euskadi.eus/webkpe00-kpesimpc/es/contenidos/anuncio_contratacion/expcm475340/es_doc/index.html</t>
        </is>
      </c>
      <c r="AB5174" s="12" t="inlineStr">
        <is>
          <t>https://www.contratacion.euskadi.eus/contenidos/anuncio_contratacion/expcm475340/es_doc/data/es_r01dtpd19bb8a68b385ccad8676ab307327738bd65</t>
        </is>
      </c>
      <c r="AC5174" s="12" t="inlineStr">
        <is>
          <t>https://www.contratacion.euskadi.eus/contenidos/anuncio_contratacion/expcm475340/r01Index/expcm475340-idxContent.xml</t>
        </is>
      </c>
      <c r="AD5174" s="12" t="inlineStr">
        <is>
          <t>13/01/2026</t>
        </is>
      </c>
      <c r="AE5174" s="12" t="inlineStr">
        <is>
          <t>r01epd01218c3c8ea11bfc566ecc1955cc67af963</t>
        </is>
      </c>
      <c r="AF5174" s="12" t="inlineStr">
        <is>
          <t>Diputación Foral de Gipuzkoa</t>
        </is>
      </c>
      <c r="AG5174" s="12" t="inlineStr">
        <is>
          <t>r01epd01218c125ac41bfc566c6ee450a0bf7a92c</t>
        </is>
      </c>
      <c r="AH5174" s="12" t="inlineStr">
        <is>
          <t>Departamento de Promoción Económica, Turismo y Medio Rural</t>
        </is>
      </c>
      <c r="AI5174" s="12" t="inlineStr">
        <is>
          <t/>
        </is>
      </c>
      <c r="AJ5174" s="12" t="inlineStr">
        <is>
          <t/>
        </is>
      </c>
    </row>
    <row r="5175" customHeight="true" ht="15.0">
      <c r="A5175" s="12" t="inlineStr">
        <is>
          <t>arreglo de placas solares</t>
        </is>
      </c>
      <c r="B5175" s="12" t="inlineStr">
        <is>
          <t/>
        </is>
      </c>
      <c r="C5175" s="12" t="inlineStr">
        <is>
          <t>Gobierno Vasco</t>
        </is>
      </c>
      <c r="D5175" s="12" t="inlineStr">
        <is>
          <t/>
        </is>
      </c>
      <c r="E5175" s="12" t="inlineStr">
        <is>
          <t/>
        </is>
      </c>
      <c r="F5175" s="12" t="inlineStr">
        <is>
          <t/>
        </is>
      </c>
      <c r="G5175" s="12" t="inlineStr">
        <is>
          <t>arreglo de placas solares</t>
        </is>
      </c>
      <c r="H5175" s="12" t="inlineStr">
        <is>
          <t>arreglo de placas solares</t>
        </is>
      </c>
      <c r="I5175" s="12" t="inlineStr">
        <is>
          <t/>
        </is>
      </c>
      <c r="J5175" s="12" t="inlineStr">
        <is>
          <t>13/01/2026</t>
        </is>
      </c>
      <c r="K5175" s="12" t="inlineStr">
        <is>
          <t>20253417 - SA</t>
        </is>
      </c>
      <c r="L5175" s="12" t="inlineStr">
        <is>
          <t>Adjudicación provisional / definitiva</t>
        </is>
      </c>
      <c r="M5175" s="12" t="inlineStr">
        <is>
          <t>true</t>
        </is>
      </c>
      <c r="N5175" s="12" t="inlineStr">
        <is>
          <t/>
        </is>
      </c>
      <c r="O5175" s="12" t="inlineStr">
        <is>
          <t/>
        </is>
      </c>
      <c r="P5175" s="12" t="inlineStr">
        <is>
          <t/>
        </is>
      </c>
      <c r="Q5175" s="12" t="inlineStr">
        <is>
          <t/>
        </is>
      </c>
      <c r="R5175" s="12" t="inlineStr">
        <is>
          <t/>
        </is>
      </c>
      <c r="S5175" s="12" t="inlineStr">
        <is>
          <t>https://www.contratacion.euskadi.eus/webkpe00-kpeperfi/es/contenidos/anuncio_contratacion/expcm475341/es_doc/images/logo_dfg.gif</t>
        </is>
      </c>
      <c r="T5175" s="12" t="inlineStr">
        <is>
          <t>Diputación Foral de Gipuzkoa</t>
        </is>
      </c>
      <c r="U5175" s="12" t="inlineStr">
        <is>
          <t>P2000000F - Departamento de Equilibrio Territorial Verde</t>
        </is>
      </c>
      <c r="V5175" s="12" t="inlineStr">
        <is>
          <t>Dirección General de Agricultura y Equilibrio Territorial</t>
        </is>
      </c>
      <c r="W5175" s="12" t="inlineStr">
        <is>
          <t/>
        </is>
      </c>
      <c r="X5175" s="12" t="inlineStr">
        <is>
          <t/>
        </is>
      </c>
      <c r="Y5175" s="12" t="inlineStr">
        <is>
          <t/>
        </is>
      </c>
      <c r="Z5175" s="12" t="inlineStr">
        <is>
          <t>https://www.contratacion.euskadi.eus/anuncio_contratacion/arreglo-placas-solares/webkpe00-kpesimpc/es/</t>
        </is>
      </c>
      <c r="AA5175" s="12" t="inlineStr">
        <is>
          <t>https://www.contratacion.euskadi.eus/webkpe00-kpesimpc/es/contenidos/anuncio_contratacion/expcm475341/es_doc/index.html</t>
        </is>
      </c>
      <c r="AB5175" s="12" t="inlineStr">
        <is>
          <t>https://www.contratacion.euskadi.eus/contenidos/anuncio_contratacion/expcm475341/es_doc/data/es_r01dtpd19bb8a6b3385ccad8678301d7aa0665358d</t>
        </is>
      </c>
      <c r="AC5175" s="12" t="inlineStr">
        <is>
          <t>https://www.contratacion.euskadi.eus/contenidos/anuncio_contratacion/expcm475341/r01Index/expcm475341-idxContent.xml</t>
        </is>
      </c>
      <c r="AD5175" s="12" t="inlineStr">
        <is>
          <t>13/01/2026</t>
        </is>
      </c>
      <c r="AE5175" s="12" t="inlineStr">
        <is>
          <t>r01epd01218c3c8ea11bfc566ecc1955cc67af963</t>
        </is>
      </c>
      <c r="AF5175" s="12" t="inlineStr">
        <is>
          <t>Diputación Foral de Gipuzkoa</t>
        </is>
      </c>
      <c r="AG5175" s="12" t="inlineStr">
        <is>
          <t>r01epd01218c125ac41bfc566c6ee450a0bf7a92c</t>
        </is>
      </c>
      <c r="AH5175" s="12" t="inlineStr">
        <is>
          <t>Departamento de Promoción Económica, Turismo y Medio Rural</t>
        </is>
      </c>
      <c r="AI5175" s="12" t="inlineStr">
        <is>
          <t/>
        </is>
      </c>
      <c r="AJ5175" s="12" t="inlineStr">
        <is>
          <t/>
        </is>
      </c>
    </row>
    <row r="5176" customHeight="true" ht="15.0">
      <c r="A5176" s="12" t="inlineStr">
        <is>
          <t>gases para la realizacion de analisis en el laboratorio</t>
        </is>
      </c>
      <c r="B5176" s="12" t="inlineStr">
        <is>
          <t/>
        </is>
      </c>
      <c r="C5176" s="12" t="inlineStr">
        <is>
          <t>Gobierno Vasco</t>
        </is>
      </c>
      <c r="D5176" s="12" t="inlineStr">
        <is>
          <t/>
        </is>
      </c>
      <c r="E5176" s="12" t="inlineStr">
        <is>
          <t/>
        </is>
      </c>
      <c r="F5176" s="12" t="inlineStr">
        <is>
          <t/>
        </is>
      </c>
      <c r="G5176" s="12" t="inlineStr">
        <is>
          <t>gases para la realizacion de analisis en el laboratorio</t>
        </is>
      </c>
      <c r="H5176" s="12" t="inlineStr">
        <is>
          <t>gases para la realizacion de analisis en el laboratorio</t>
        </is>
      </c>
      <c r="I5176" s="12" t="inlineStr">
        <is>
          <t/>
        </is>
      </c>
      <c r="J5176" s="12" t="inlineStr">
        <is>
          <t>13/01/2026</t>
        </is>
      </c>
      <c r="K5176" s="12" t="inlineStr">
        <is>
          <t>20253450 - UL</t>
        </is>
      </c>
      <c r="L5176" s="12" t="inlineStr">
        <is>
          <t>Adjudicación provisional / definitiva</t>
        </is>
      </c>
      <c r="M5176" s="12" t="inlineStr">
        <is>
          <t>true</t>
        </is>
      </c>
      <c r="N5176" s="12" t="inlineStr">
        <is>
          <t/>
        </is>
      </c>
      <c r="O5176" s="12" t="inlineStr">
        <is>
          <t/>
        </is>
      </c>
      <c r="P5176" s="12" t="inlineStr">
        <is>
          <t/>
        </is>
      </c>
      <c r="Q5176" s="12" t="inlineStr">
        <is>
          <t/>
        </is>
      </c>
      <c r="R5176" s="12" t="inlineStr">
        <is>
          <t/>
        </is>
      </c>
      <c r="S5176" s="12" t="inlineStr">
        <is>
          <t>https://www.contratacion.euskadi.eus/webkpe00-kpeperfi/es/contenidos/anuncio_contratacion/expcm475342/es_doc/images/logo_dfg.gif</t>
        </is>
      </c>
      <c r="T5176" s="12" t="inlineStr">
        <is>
          <t>Diputación Foral de Gipuzkoa</t>
        </is>
      </c>
      <c r="U5176" s="12" t="inlineStr">
        <is>
          <t>P2000000F - Departamento de Equilibrio Territorial Verde</t>
        </is>
      </c>
      <c r="V5176" s="12" t="inlineStr">
        <is>
          <t>Dirección General de Agricultura y Equilibrio Territorial</t>
        </is>
      </c>
      <c r="W5176" s="12" t="inlineStr">
        <is>
          <t/>
        </is>
      </c>
      <c r="X5176" s="12" t="inlineStr">
        <is>
          <t/>
        </is>
      </c>
      <c r="Y5176" s="12" t="inlineStr">
        <is>
          <t/>
        </is>
      </c>
      <c r="Z5176" s="12" t="inlineStr">
        <is>
          <t>https://www.contratacion.euskadi.eus/anuncio_contratacion/gases-realizacion-analisis-laboratorio/webkpe00-kpesimpc/es/</t>
        </is>
      </c>
      <c r="AA5176" s="12" t="inlineStr">
        <is>
          <t>https://www.contratacion.euskadi.eus/webkpe00-kpesimpc/es/contenidos/anuncio_contratacion/expcm475342/es_doc/index.html</t>
        </is>
      </c>
      <c r="AB5176" s="12" t="inlineStr">
        <is>
          <t>https://www.contratacion.euskadi.eus/contenidos/anuncio_contratacion/expcm475342/es_doc/data/es_r01dtpd19bb8a6db155ccad867a1887c5fc533dc8a</t>
        </is>
      </c>
      <c r="AC5176" s="12" t="inlineStr">
        <is>
          <t>https://www.contratacion.euskadi.eus/contenidos/anuncio_contratacion/expcm475342/r01Index/expcm475342-idxContent.xml</t>
        </is>
      </c>
      <c r="AD5176" s="12" t="inlineStr">
        <is>
          <t>13/01/2026</t>
        </is>
      </c>
      <c r="AE5176" s="12" t="inlineStr">
        <is>
          <t>r01epd01218c3c8ea11bfc566ecc1955cc67af963</t>
        </is>
      </c>
      <c r="AF5176" s="12" t="inlineStr">
        <is>
          <t>Diputación Foral de Gipuzkoa</t>
        </is>
      </c>
      <c r="AG5176" s="12" t="inlineStr">
        <is>
          <t>r01epd01218c125ac41bfc566c6ee450a0bf7a92c</t>
        </is>
      </c>
      <c r="AH5176" s="12" t="inlineStr">
        <is>
          <t>Departamento de Promoción Económica, Turismo y Medio Rural</t>
        </is>
      </c>
      <c r="AI5176" s="12" t="inlineStr">
        <is>
          <t/>
        </is>
      </c>
      <c r="AJ5176" s="12" t="inlineStr">
        <is>
          <t/>
        </is>
      </c>
    </row>
    <row r="5177" customHeight="true" ht="15.0">
      <c r="A5177" s="12" t="inlineStr">
        <is>
          <t>instalacion filtro de legionella en el laboratorio</t>
        </is>
      </c>
      <c r="B5177" s="12" t="inlineStr">
        <is>
          <t/>
        </is>
      </c>
      <c r="C5177" s="12" t="inlineStr">
        <is>
          <t>Gobierno Vasco</t>
        </is>
      </c>
      <c r="D5177" s="12" t="inlineStr">
        <is>
          <t/>
        </is>
      </c>
      <c r="E5177" s="12" t="inlineStr">
        <is>
          <t/>
        </is>
      </c>
      <c r="F5177" s="12" t="inlineStr">
        <is>
          <t/>
        </is>
      </c>
      <c r="G5177" s="12" t="inlineStr">
        <is>
          <t>instalacion filtro de legionella en el laboratorio</t>
        </is>
      </c>
      <c r="H5177" s="12" t="inlineStr">
        <is>
          <t>instalacion filtro de legionella en el laboratorio</t>
        </is>
      </c>
      <c r="I5177" s="12" t="inlineStr">
        <is>
          <t/>
        </is>
      </c>
      <c r="J5177" s="12" t="inlineStr">
        <is>
          <t>13/01/2026</t>
        </is>
      </c>
      <c r="K5177" s="12" t="inlineStr">
        <is>
          <t>20253452 - UL</t>
        </is>
      </c>
      <c r="L5177" s="12" t="inlineStr">
        <is>
          <t>Adjudicación provisional / definitiva</t>
        </is>
      </c>
      <c r="M5177" s="12" t="inlineStr">
        <is>
          <t>true</t>
        </is>
      </c>
      <c r="N5177" s="12" t="inlineStr">
        <is>
          <t/>
        </is>
      </c>
      <c r="O5177" s="12" t="inlineStr">
        <is>
          <t/>
        </is>
      </c>
      <c r="P5177" s="12" t="inlineStr">
        <is>
          <t/>
        </is>
      </c>
      <c r="Q5177" s="12" t="inlineStr">
        <is>
          <t/>
        </is>
      </c>
      <c r="R5177" s="12" t="inlineStr">
        <is>
          <t/>
        </is>
      </c>
      <c r="S5177" s="12" t="inlineStr">
        <is>
          <t>https://www.contratacion.euskadi.eus/webkpe00-kpeperfi/es/contenidos/anuncio_contratacion/expcm475343/es_doc/images/logo_dfg.gif</t>
        </is>
      </c>
      <c r="T5177" s="12" t="inlineStr">
        <is>
          <t>Diputación Foral de Gipuzkoa</t>
        </is>
      </c>
      <c r="U5177" s="12" t="inlineStr">
        <is>
          <t>P2000000F - Departamento de Equilibrio Territorial Verde</t>
        </is>
      </c>
      <c r="V5177" s="12" t="inlineStr">
        <is>
          <t>Dirección General de Agricultura y Equilibrio Territorial</t>
        </is>
      </c>
      <c r="W5177" s="12" t="inlineStr">
        <is>
          <t/>
        </is>
      </c>
      <c r="X5177" s="12" t="inlineStr">
        <is>
          <t/>
        </is>
      </c>
      <c r="Y5177" s="12" t="inlineStr">
        <is>
          <t/>
        </is>
      </c>
      <c r="Z5177" s="12" t="inlineStr">
        <is>
          <t>https://www.contratacion.euskadi.eus/anuncio_contratacion/instalacion-filtro-legionella-laboratorio/webkpe00-kpesimpc/es/</t>
        </is>
      </c>
      <c r="AA5177" s="12" t="inlineStr">
        <is>
          <t>https://www.contratacion.euskadi.eus/webkpe00-kpesimpc/es/contenidos/anuncio_contratacion/expcm475343/es_doc/index.html</t>
        </is>
      </c>
      <c r="AB5177" s="12" t="inlineStr">
        <is>
          <t>https://www.contratacion.euskadi.eus/contenidos/anuncio_contratacion/expcm475343/es_doc/data/es_r01dtpd19bb8a702df5ccad8677a8f93e61be35adb</t>
        </is>
      </c>
      <c r="AC5177" s="12" t="inlineStr">
        <is>
          <t>https://www.contratacion.euskadi.eus/contenidos/anuncio_contratacion/expcm475343/r01Index/expcm475343-idxContent.xml</t>
        </is>
      </c>
      <c r="AD5177" s="12" t="inlineStr">
        <is>
          <t>13/01/2026</t>
        </is>
      </c>
      <c r="AE5177" s="12" t="inlineStr">
        <is>
          <t>r01epd01218c3c8ea11bfc566ecc1955cc67af963</t>
        </is>
      </c>
      <c r="AF5177" s="12" t="inlineStr">
        <is>
          <t>Diputación Foral de Gipuzkoa</t>
        </is>
      </c>
      <c r="AG5177" s="12" t="inlineStr">
        <is>
          <t>r01epd01218c125ac41bfc566c6ee450a0bf7a92c</t>
        </is>
      </c>
      <c r="AH5177" s="12" t="inlineStr">
        <is>
          <t>Departamento de Promoción Económica, Turismo y Medio Rural</t>
        </is>
      </c>
      <c r="AI5177" s="12" t="inlineStr">
        <is>
          <t/>
        </is>
      </c>
      <c r="AJ5177" s="12" t="inlineStr">
        <is>
          <t/>
        </is>
      </c>
    </row>
    <row r="5178" customHeight="true" ht="15.0">
      <c r="A5178" s="12" t="inlineStr">
        <is>
          <t>reactivos para analisis de sidras y txakolis</t>
        </is>
      </c>
      <c r="B5178" s="12" t="inlineStr">
        <is>
          <t/>
        </is>
      </c>
      <c r="C5178" s="12" t="inlineStr">
        <is>
          <t>Gobierno Vasco</t>
        </is>
      </c>
      <c r="D5178" s="12" t="inlineStr">
        <is>
          <t/>
        </is>
      </c>
      <c r="E5178" s="12" t="inlineStr">
        <is>
          <t/>
        </is>
      </c>
      <c r="F5178" s="12" t="inlineStr">
        <is>
          <t/>
        </is>
      </c>
      <c r="G5178" s="12" t="inlineStr">
        <is>
          <t>reactivos para analisis de sidras y txakolis</t>
        </is>
      </c>
      <c r="H5178" s="12" t="inlineStr">
        <is>
          <t>reactivos para analisis de sidras y txakolis</t>
        </is>
      </c>
      <c r="I5178" s="12" t="inlineStr">
        <is>
          <t/>
        </is>
      </c>
      <c r="J5178" s="12" t="inlineStr">
        <is>
          <t>13/01/2026</t>
        </is>
      </c>
      <c r="K5178" s="12" t="inlineStr">
        <is>
          <t>20253453 - UL</t>
        </is>
      </c>
      <c r="L5178" s="12" t="inlineStr">
        <is>
          <t>Adjudicación provisional / definitiva</t>
        </is>
      </c>
      <c r="M5178" s="12" t="inlineStr">
        <is>
          <t>true</t>
        </is>
      </c>
      <c r="N5178" s="12" t="inlineStr">
        <is>
          <t/>
        </is>
      </c>
      <c r="O5178" s="12" t="inlineStr">
        <is>
          <t/>
        </is>
      </c>
      <c r="P5178" s="12" t="inlineStr">
        <is>
          <t/>
        </is>
      </c>
      <c r="Q5178" s="12" t="inlineStr">
        <is>
          <t/>
        </is>
      </c>
      <c r="R5178" s="12" t="inlineStr">
        <is>
          <t/>
        </is>
      </c>
      <c r="S5178" s="12" t="inlineStr">
        <is>
          <t>https://www.contratacion.euskadi.eus/webkpe00-kpeperfi/es/contenidos/anuncio_contratacion/expcm475344/es_doc/images/logo_dfg.gif</t>
        </is>
      </c>
      <c r="T5178" s="12" t="inlineStr">
        <is>
          <t>Diputación Foral de Gipuzkoa</t>
        </is>
      </c>
      <c r="U5178" s="12" t="inlineStr">
        <is>
          <t>P2000000F - Departamento de Equilibrio Territorial Verde</t>
        </is>
      </c>
      <c r="V5178" s="12" t="inlineStr">
        <is>
          <t>Dirección General de Agricultura y Equilibrio Territorial</t>
        </is>
      </c>
      <c r="W5178" s="12" t="inlineStr">
        <is>
          <t/>
        </is>
      </c>
      <c r="X5178" s="12" t="inlineStr">
        <is>
          <t/>
        </is>
      </c>
      <c r="Y5178" s="12" t="inlineStr">
        <is>
          <t/>
        </is>
      </c>
      <c r="Z5178" s="12" t="inlineStr">
        <is>
          <t>https://www.contratacion.euskadi.eus/anuncio_contratacion/reactivos-analisis-sidras-y-txakolis/expcm475344/webkpe00-kpesimpc/es/</t>
        </is>
      </c>
      <c r="AA5178" s="12" t="inlineStr">
        <is>
          <t>https://www.contratacion.euskadi.eus/webkpe00-kpesimpc/es/contenidos/anuncio_contratacion/expcm475344/es_doc/index.html</t>
        </is>
      </c>
      <c r="AB5178" s="12" t="inlineStr">
        <is>
          <t>https://www.contratacion.euskadi.eus/contenidos/anuncio_contratacion/expcm475344/es_doc/data/es_r01dtpd19bb8a72ac85ccad867e9c1c35ef869ace9</t>
        </is>
      </c>
      <c r="AC5178" s="12" t="inlineStr">
        <is>
          <t>https://www.contratacion.euskadi.eus/contenidos/anuncio_contratacion/expcm475344/r01Index/expcm475344-idxContent.xml</t>
        </is>
      </c>
      <c r="AD5178" s="12" t="inlineStr">
        <is>
          <t>13/01/2026</t>
        </is>
      </c>
      <c r="AE5178" s="12" t="inlineStr">
        <is>
          <t>r01epd01218c3c8ea11bfc566ecc1955cc67af963</t>
        </is>
      </c>
      <c r="AF5178" s="12" t="inlineStr">
        <is>
          <t>Diputación Foral de Gipuzkoa</t>
        </is>
      </c>
      <c r="AG5178" s="12" t="inlineStr">
        <is>
          <t>r01epd01218c125ac41bfc566c6ee450a0bf7a92c</t>
        </is>
      </c>
      <c r="AH5178" s="12" t="inlineStr">
        <is>
          <t>Departamento de Promoción Económica, Turismo y Medio Rural</t>
        </is>
      </c>
      <c r="AI5178" s="12" t="inlineStr">
        <is>
          <t/>
        </is>
      </c>
      <c r="AJ5178" s="12" t="inlineStr">
        <is>
          <t/>
        </is>
      </c>
    </row>
    <row r="5179" customHeight="true" ht="15.0">
      <c r="A5179" s="12" t="inlineStr">
        <is>
          <t>suministro de kits  bvd antigeno a sanidad animal</t>
        </is>
      </c>
      <c r="B5179" s="12" t="inlineStr">
        <is>
          <t/>
        </is>
      </c>
      <c r="C5179" s="12" t="inlineStr">
        <is>
          <t>Gobierno Vasco</t>
        </is>
      </c>
      <c r="D5179" s="12" t="inlineStr">
        <is>
          <t/>
        </is>
      </c>
      <c r="E5179" s="12" t="inlineStr">
        <is>
          <t/>
        </is>
      </c>
      <c r="F5179" s="12" t="inlineStr">
        <is>
          <t/>
        </is>
      </c>
      <c r="G5179" s="12" t="inlineStr">
        <is>
          <t>suministro de kits  bvd antigeno a sanidad animal</t>
        </is>
      </c>
      <c r="H5179" s="12" t="inlineStr">
        <is>
          <t>suministro de kits  bvd antigeno a sanidad animal</t>
        </is>
      </c>
      <c r="I5179" s="12" t="inlineStr">
        <is>
          <t/>
        </is>
      </c>
      <c r="J5179" s="12" t="inlineStr">
        <is>
          <t>13/01/2026</t>
        </is>
      </c>
      <c r="K5179" s="12" t="inlineStr">
        <is>
          <t>20253457 - UL</t>
        </is>
      </c>
      <c r="L5179" s="12" t="inlineStr">
        <is>
          <t>Adjudicación provisional / definitiva</t>
        </is>
      </c>
      <c r="M5179" s="12" t="inlineStr">
        <is>
          <t>true</t>
        </is>
      </c>
      <c r="N5179" s="12" t="inlineStr">
        <is>
          <t/>
        </is>
      </c>
      <c r="O5179" s="12" t="inlineStr">
        <is>
          <t/>
        </is>
      </c>
      <c r="P5179" s="12" t="inlineStr">
        <is>
          <t/>
        </is>
      </c>
      <c r="Q5179" s="12" t="inlineStr">
        <is>
          <t/>
        </is>
      </c>
      <c r="R5179" s="12" t="inlineStr">
        <is>
          <t/>
        </is>
      </c>
      <c r="S5179" s="12" t="inlineStr">
        <is>
          <t>https://www.contratacion.euskadi.eus/webkpe00-kpeperfi/es/contenidos/anuncio_contratacion/expcm475345/es_doc/images/logo_dfg.gif</t>
        </is>
      </c>
      <c r="T5179" s="12" t="inlineStr">
        <is>
          <t>Diputación Foral de Gipuzkoa</t>
        </is>
      </c>
      <c r="U5179" s="12" t="inlineStr">
        <is>
          <t>P2000000F - Departamento de Equilibrio Territorial Verde</t>
        </is>
      </c>
      <c r="V5179" s="12" t="inlineStr">
        <is>
          <t>Dirección General de Agricultura y Equilibrio Territorial</t>
        </is>
      </c>
      <c r="W5179" s="12" t="inlineStr">
        <is>
          <t/>
        </is>
      </c>
      <c r="X5179" s="12" t="inlineStr">
        <is>
          <t/>
        </is>
      </c>
      <c r="Y5179" s="12" t="inlineStr">
        <is>
          <t/>
        </is>
      </c>
      <c r="Z5179" s="12" t="inlineStr">
        <is>
          <t>https://www.contratacion.euskadi.eus/anuncio_contratacion/suministro-kits-bvd-antigeno-sanidad-animal/webkpe00-kpesimpc/es/</t>
        </is>
      </c>
      <c r="AA5179" s="12" t="inlineStr">
        <is>
          <t>https://www.contratacion.euskadi.eus/webkpe00-kpesimpc/es/contenidos/anuncio_contratacion/expcm475345/es_doc/index.html</t>
        </is>
      </c>
      <c r="AB5179" s="12" t="inlineStr">
        <is>
          <t>https://www.contratacion.euskadi.eus/contenidos/anuncio_contratacion/expcm475345/es_doc/data/es_r01dtpd19bb8ab1f542bd4c0febf786c895a2574ee</t>
        </is>
      </c>
      <c r="AC5179" s="12" t="inlineStr">
        <is>
          <t>https://www.contratacion.euskadi.eus/contenidos/anuncio_contratacion/expcm475345/r01Index/expcm475345-idxContent.xml</t>
        </is>
      </c>
      <c r="AD5179" s="12" t="inlineStr">
        <is>
          <t>13/01/2026</t>
        </is>
      </c>
      <c r="AE5179" s="12" t="inlineStr">
        <is>
          <t>r01epd01218c3c8ea11bfc566ecc1955cc67af963</t>
        </is>
      </c>
      <c r="AF5179" s="12" t="inlineStr">
        <is>
          <t>Diputación Foral de Gipuzkoa</t>
        </is>
      </c>
      <c r="AG5179" s="12" t="inlineStr">
        <is>
          <t>r01epd01218c125ac41bfc566c6ee450a0bf7a92c</t>
        </is>
      </c>
      <c r="AH5179" s="12" t="inlineStr">
        <is>
          <t>Departamento de Promoción Económica, Turismo y Medio Rural</t>
        </is>
      </c>
      <c r="AI5179" s="12" t="inlineStr">
        <is>
          <t/>
        </is>
      </c>
      <c r="AJ5179" s="12" t="inlineStr">
        <is>
          <t/>
        </is>
      </c>
    </row>
    <row r="5180" customHeight="true" ht="15.0">
      <c r="A5180" s="12" t="inlineStr">
        <is>
          <t>mantenimiento anual de instalaciones laboratorio</t>
        </is>
      </c>
      <c r="B5180" s="12" t="inlineStr">
        <is>
          <t/>
        </is>
      </c>
      <c r="C5180" s="12" t="inlineStr">
        <is>
          <t>Gobierno Vasco</t>
        </is>
      </c>
      <c r="D5180" s="12" t="inlineStr">
        <is>
          <t/>
        </is>
      </c>
      <c r="E5180" s="12" t="inlineStr">
        <is>
          <t/>
        </is>
      </c>
      <c r="F5180" s="12" t="inlineStr">
        <is>
          <t/>
        </is>
      </c>
      <c r="G5180" s="12" t="inlineStr">
        <is>
          <t>mantenimiento anual de instalaciones laboratorio</t>
        </is>
      </c>
      <c r="H5180" s="12" t="inlineStr">
        <is>
          <t>mantenimiento anual de instalaciones laboratorio</t>
        </is>
      </c>
      <c r="I5180" s="12" t="inlineStr">
        <is>
          <t/>
        </is>
      </c>
      <c r="J5180" s="12" t="inlineStr">
        <is>
          <t>13/01/2026</t>
        </is>
      </c>
      <c r="K5180" s="12" t="inlineStr">
        <is>
          <t>20253488 - UL</t>
        </is>
      </c>
      <c r="L5180" s="12" t="inlineStr">
        <is>
          <t>Adjudicación provisional / definitiva</t>
        </is>
      </c>
      <c r="M5180" s="12" t="inlineStr">
        <is>
          <t>true</t>
        </is>
      </c>
      <c r="N5180" s="12" t="inlineStr">
        <is>
          <t/>
        </is>
      </c>
      <c r="O5180" s="12" t="inlineStr">
        <is>
          <t/>
        </is>
      </c>
      <c r="P5180" s="12" t="inlineStr">
        <is>
          <t/>
        </is>
      </c>
      <c r="Q5180" s="12" t="inlineStr">
        <is>
          <t/>
        </is>
      </c>
      <c r="R5180" s="12" t="inlineStr">
        <is>
          <t/>
        </is>
      </c>
      <c r="S5180" s="12" t="inlineStr">
        <is>
          <t>https://www.contratacion.euskadi.eus/webkpe00-kpeperfi/es/contenidos/anuncio_contratacion/expcm475346/es_doc/images/logo_dfg.gif</t>
        </is>
      </c>
      <c r="T5180" s="12" t="inlineStr">
        <is>
          <t>Diputación Foral de Gipuzkoa</t>
        </is>
      </c>
      <c r="U5180" s="12" t="inlineStr">
        <is>
          <t>P2000000F - Departamento de Equilibrio Territorial Verde</t>
        </is>
      </c>
      <c r="V5180" s="12" t="inlineStr">
        <is>
          <t>Dirección General de Agricultura y Equilibrio Territorial</t>
        </is>
      </c>
      <c r="W5180" s="12" t="inlineStr">
        <is>
          <t/>
        </is>
      </c>
      <c r="X5180" s="12" t="inlineStr">
        <is>
          <t/>
        </is>
      </c>
      <c r="Y5180" s="12" t="inlineStr">
        <is>
          <t/>
        </is>
      </c>
      <c r="Z5180" s="12" t="inlineStr">
        <is>
          <t>https://www.contratacion.euskadi.eus/anuncio_contratacion/mantenimiento-anual-instalaciones-laboratorio/webkpe00-kpesimpc/es/</t>
        </is>
      </c>
      <c r="AA5180" s="12" t="inlineStr">
        <is>
          <t>https://www.contratacion.euskadi.eus/webkpe00-kpesimpc/es/contenidos/anuncio_contratacion/expcm475346/es_doc/index.html</t>
        </is>
      </c>
      <c r="AB5180" s="12" t="inlineStr">
        <is>
          <t>https://www.contratacion.euskadi.eus/contenidos/anuncio_contratacion/expcm475346/es_doc/data/es_r01dtpd19bb8ab47082bd4c0fe9e8b67ed26dbfa77</t>
        </is>
      </c>
      <c r="AC5180" s="12" t="inlineStr">
        <is>
          <t>https://www.contratacion.euskadi.eus/contenidos/anuncio_contratacion/expcm475346/r01Index/expcm475346-idxContent.xml</t>
        </is>
      </c>
      <c r="AD5180" s="12" t="inlineStr">
        <is>
          <t>13/01/2026</t>
        </is>
      </c>
      <c r="AE5180" s="12" t="inlineStr">
        <is>
          <t>r01epd01218c3c8ea11bfc566ecc1955cc67af963</t>
        </is>
      </c>
      <c r="AF5180" s="12" t="inlineStr">
        <is>
          <t>Diputación Foral de Gipuzkoa</t>
        </is>
      </c>
      <c r="AG5180" s="12" t="inlineStr">
        <is>
          <t>r01epd01218c125ac41bfc566c6ee450a0bf7a92c</t>
        </is>
      </c>
      <c r="AH5180" s="12" t="inlineStr">
        <is>
          <t>Departamento de Promoción Económica, Turismo y Medio Rural</t>
        </is>
      </c>
      <c r="AI5180" s="12" t="inlineStr">
        <is>
          <t/>
        </is>
      </c>
      <c r="AJ5180" s="12" t="inlineStr">
        <is>
          <t/>
        </is>
      </c>
    </row>
    <row r="5181" customHeight="true" ht="15.0">
      <c r="A5181" s="12" t="inlineStr">
        <is>
          <t>material fungible para pcr</t>
        </is>
      </c>
      <c r="B5181" s="12" t="inlineStr">
        <is>
          <t/>
        </is>
      </c>
      <c r="C5181" s="12" t="inlineStr">
        <is>
          <t>Gobierno Vasco</t>
        </is>
      </c>
      <c r="D5181" s="12" t="inlineStr">
        <is>
          <t/>
        </is>
      </c>
      <c r="E5181" s="12" t="inlineStr">
        <is>
          <t/>
        </is>
      </c>
      <c r="F5181" s="12" t="inlineStr">
        <is>
          <t/>
        </is>
      </c>
      <c r="G5181" s="12" t="inlineStr">
        <is>
          <t>material fungible para pcr</t>
        </is>
      </c>
      <c r="H5181" s="12" t="inlineStr">
        <is>
          <t>material fungible para pcr</t>
        </is>
      </c>
      <c r="I5181" s="12" t="inlineStr">
        <is>
          <t/>
        </is>
      </c>
      <c r="J5181" s="12" t="inlineStr">
        <is>
          <t>13/01/2026</t>
        </is>
      </c>
      <c r="K5181" s="12" t="inlineStr">
        <is>
          <t>20253494 - UL</t>
        </is>
      </c>
      <c r="L5181" s="12" t="inlineStr">
        <is>
          <t>Adjudicación provisional / definitiva</t>
        </is>
      </c>
      <c r="M5181" s="12" t="inlineStr">
        <is>
          <t>true</t>
        </is>
      </c>
      <c r="N5181" s="12" t="inlineStr">
        <is>
          <t/>
        </is>
      </c>
      <c r="O5181" s="12" t="inlineStr">
        <is>
          <t/>
        </is>
      </c>
      <c r="P5181" s="12" t="inlineStr">
        <is>
          <t/>
        </is>
      </c>
      <c r="Q5181" s="12" t="inlineStr">
        <is>
          <t/>
        </is>
      </c>
      <c r="R5181" s="12" t="inlineStr">
        <is>
          <t/>
        </is>
      </c>
      <c r="S5181" s="12" t="inlineStr">
        <is>
          <t>https://www.contratacion.euskadi.eus/webkpe00-kpeperfi/es/contenidos/anuncio_contratacion/expcm475347/es_doc/images/logo_dfg.gif</t>
        </is>
      </c>
      <c r="T5181" s="12" t="inlineStr">
        <is>
          <t>Diputación Foral de Gipuzkoa</t>
        </is>
      </c>
      <c r="U5181" s="12" t="inlineStr">
        <is>
          <t>P2000000F - Departamento de Equilibrio Territorial Verde</t>
        </is>
      </c>
      <c r="V5181" s="12" t="inlineStr">
        <is>
          <t>Dirección General de Agricultura y Equilibrio Territorial</t>
        </is>
      </c>
      <c r="W5181" s="12" t="inlineStr">
        <is>
          <t/>
        </is>
      </c>
      <c r="X5181" s="12" t="inlineStr">
        <is>
          <t/>
        </is>
      </c>
      <c r="Y5181" s="12" t="inlineStr">
        <is>
          <t/>
        </is>
      </c>
      <c r="Z5181" s="12" t="inlineStr">
        <is>
          <t>https://www.contratacion.euskadi.eus/anuncio_contratacion/material-fungible-pcr/expcm475347/webkpe00-kpesimpc/es/</t>
        </is>
      </c>
      <c r="AA5181" s="12" t="inlineStr">
        <is>
          <t>https://www.contratacion.euskadi.eus/webkpe00-kpesimpc/es/contenidos/anuncio_contratacion/expcm475347/es_doc/index.html</t>
        </is>
      </c>
      <c r="AB5181" s="12" t="inlineStr">
        <is>
          <t>https://www.contratacion.euskadi.eus/contenidos/anuncio_contratacion/expcm475347/es_doc/data/es_r01dtpd19bb8ab6ec62bd4c0feab34676270c69053</t>
        </is>
      </c>
      <c r="AC5181" s="12" t="inlineStr">
        <is>
          <t>https://www.contratacion.euskadi.eus/contenidos/anuncio_contratacion/expcm475347/r01Index/expcm475347-idxContent.xml</t>
        </is>
      </c>
      <c r="AD5181" s="12" t="inlineStr">
        <is>
          <t>13/01/2026</t>
        </is>
      </c>
      <c r="AE5181" s="12" t="inlineStr">
        <is>
          <t>r01epd01218c3c8ea11bfc566ecc1955cc67af963</t>
        </is>
      </c>
      <c r="AF5181" s="12" t="inlineStr">
        <is>
          <t>Diputación Foral de Gipuzkoa</t>
        </is>
      </c>
      <c r="AG5181" s="12" t="inlineStr">
        <is>
          <t>r01epd01218c125ac41bfc566c6ee450a0bf7a92c</t>
        </is>
      </c>
      <c r="AH5181" s="12" t="inlineStr">
        <is>
          <t>Departamento de Promoción Económica, Turismo y Medio Rural</t>
        </is>
      </c>
      <c r="AI5181" s="12" t="inlineStr">
        <is>
          <t/>
        </is>
      </c>
      <c r="AJ5181" s="12" t="inlineStr">
        <is>
          <t/>
        </is>
      </c>
    </row>
    <row r="5182" customHeight="true" ht="15.0">
      <c r="A5182" s="12" t="inlineStr">
        <is>
          <t>trabajo de limpieza y demolición de soleras en la zona rural de gantxurizketa</t>
        </is>
      </c>
      <c r="B5182" s="12" t="inlineStr">
        <is>
          <t/>
        </is>
      </c>
      <c r="C5182" s="12" t="inlineStr">
        <is>
          <t>Gobierno Vasco</t>
        </is>
      </c>
      <c r="D5182" s="12" t="inlineStr">
        <is>
          <t/>
        </is>
      </c>
      <c r="E5182" s="12" t="inlineStr">
        <is>
          <t/>
        </is>
      </c>
      <c r="F5182" s="12" t="inlineStr">
        <is>
          <t/>
        </is>
      </c>
      <c r="G5182" s="12" t="inlineStr">
        <is>
          <t>trabajo de limpieza y demolición de soleras en la zona rural de gantxurizketa</t>
        </is>
      </c>
      <c r="H5182" s="12" t="inlineStr">
        <is>
          <t>trabajo de limpieza y demolición de soleras en la zona rural de gantxurizketa</t>
        </is>
      </c>
      <c r="I5182" s="12" t="inlineStr">
        <is>
          <t/>
        </is>
      </c>
      <c r="J5182" s="12" t="inlineStr">
        <is>
          <t>13/01/2026</t>
        </is>
      </c>
      <c r="K5182" s="12" t="inlineStr">
        <is>
          <t>20253542 - SA</t>
        </is>
      </c>
      <c r="L5182" s="12" t="inlineStr">
        <is>
          <t>Adjudicación provisional / definitiva</t>
        </is>
      </c>
      <c r="M5182" s="12" t="inlineStr">
        <is>
          <t>true</t>
        </is>
      </c>
      <c r="N5182" s="12" t="inlineStr">
        <is>
          <t/>
        </is>
      </c>
      <c r="O5182" s="12" t="inlineStr">
        <is>
          <t/>
        </is>
      </c>
      <c r="P5182" s="12" t="inlineStr">
        <is>
          <t/>
        </is>
      </c>
      <c r="Q5182" s="12" t="inlineStr">
        <is>
          <t/>
        </is>
      </c>
      <c r="R5182" s="12" t="inlineStr">
        <is>
          <t/>
        </is>
      </c>
      <c r="S5182" s="12" t="inlineStr">
        <is>
          <t>https://www.contratacion.euskadi.eus/webkpe00-kpeperfi/es/contenidos/anuncio_contratacion/expcm475348/es_doc/images/logo_dfg.gif</t>
        </is>
      </c>
      <c r="T5182" s="12" t="inlineStr">
        <is>
          <t>Diputación Foral de Gipuzkoa</t>
        </is>
      </c>
      <c r="U5182" s="12" t="inlineStr">
        <is>
          <t>P2000000F - Departamento de Equilibrio Territorial Verde</t>
        </is>
      </c>
      <c r="V5182" s="12" t="inlineStr">
        <is>
          <t>Dirección General de Agricultura y Equilibrio Territorial</t>
        </is>
      </c>
      <c r="W5182" s="12" t="inlineStr">
        <is>
          <t/>
        </is>
      </c>
      <c r="X5182" s="12" t="inlineStr">
        <is>
          <t/>
        </is>
      </c>
      <c r="Y5182" s="12" t="inlineStr">
        <is>
          <t/>
        </is>
      </c>
      <c r="Z5182" s="12" t="inlineStr">
        <is>
          <t>https://www.contratacion.euskadi.eus/anuncio_contratacion/trabajo-limpieza-y-demolicion-soleras-zona-rural-gantxurizketa/webkpe00-kpesimpc/es/</t>
        </is>
      </c>
      <c r="AA5182" s="12" t="inlineStr">
        <is>
          <t>https://www.contratacion.euskadi.eus/webkpe00-kpesimpc/es/contenidos/anuncio_contratacion/expcm475348/es_doc/index.html</t>
        </is>
      </c>
      <c r="AB5182" s="12" t="inlineStr">
        <is>
          <t>https://www.contratacion.euskadi.eus/contenidos/anuncio_contratacion/expcm475348/es_doc/data/es_r01dtpd19bb8ab96b72bd4c0feb10769775280a5d8</t>
        </is>
      </c>
      <c r="AC5182" s="12" t="inlineStr">
        <is>
          <t>https://www.contratacion.euskadi.eus/contenidos/anuncio_contratacion/expcm475348/r01Index/expcm475348-idxContent.xml</t>
        </is>
      </c>
      <c r="AD5182" s="12" t="inlineStr">
        <is>
          <t>13/01/2026</t>
        </is>
      </c>
      <c r="AE5182" s="12" t="inlineStr">
        <is>
          <t>r01epd01218c3c8ea11bfc566ecc1955cc67af963</t>
        </is>
      </c>
      <c r="AF5182" s="12" t="inlineStr">
        <is>
          <t>Diputación Foral de Gipuzkoa</t>
        </is>
      </c>
      <c r="AG5182" s="12" t="inlineStr">
        <is>
          <t>r01epd01218c125ac41bfc566c6ee450a0bf7a92c</t>
        </is>
      </c>
      <c r="AH5182" s="12" t="inlineStr">
        <is>
          <t>Departamento de Promoción Económica, Turismo y Medio Rural</t>
        </is>
      </c>
      <c r="AI5182" s="12" t="inlineStr">
        <is>
          <t/>
        </is>
      </c>
      <c r="AJ5182" s="12" t="inlineStr">
        <is>
          <t/>
        </is>
      </c>
    </row>
    <row r="5183" customHeight="true" ht="15.0">
      <c r="A5183" s="12" t="inlineStr">
        <is>
          <t>montaje de un lavabo comunitario y grifo de una sola palanca en la agroaldea olaizola de lezo.</t>
        </is>
      </c>
      <c r="B5183" s="12" t="inlineStr">
        <is>
          <t/>
        </is>
      </c>
      <c r="C5183" s="12" t="inlineStr">
        <is>
          <t>Gobierno Vasco</t>
        </is>
      </c>
      <c r="D5183" s="12" t="inlineStr">
        <is>
          <t/>
        </is>
      </c>
      <c r="E5183" s="12" t="inlineStr">
        <is>
          <t/>
        </is>
      </c>
      <c r="F5183" s="12" t="inlineStr">
        <is>
          <t/>
        </is>
      </c>
      <c r="G5183" s="12" t="inlineStr">
        <is>
          <t>montaje de un lavabo comunitario y grifo de una sola palanca en la agroaldea olaizola de lezo.</t>
        </is>
      </c>
      <c r="H5183" s="12" t="inlineStr">
        <is>
          <t>montaje de un lavabo comunitario y grifo de una sola palanca en la agroaldea olaizola de lezo.</t>
        </is>
      </c>
      <c r="I5183" s="12" t="inlineStr">
        <is>
          <t/>
        </is>
      </c>
      <c r="J5183" s="12" t="inlineStr">
        <is>
          <t>13/01/2026</t>
        </is>
      </c>
      <c r="K5183" s="12" t="inlineStr">
        <is>
          <t>20253598 - MA</t>
        </is>
      </c>
      <c r="L5183" s="12" t="inlineStr">
        <is>
          <t>Adjudicación provisional / definitiva</t>
        </is>
      </c>
      <c r="M5183" s="12" t="inlineStr">
        <is>
          <t>true</t>
        </is>
      </c>
      <c r="N5183" s="12" t="inlineStr">
        <is>
          <t/>
        </is>
      </c>
      <c r="O5183" s="12" t="inlineStr">
        <is>
          <t/>
        </is>
      </c>
      <c r="P5183" s="12" t="inlineStr">
        <is>
          <t/>
        </is>
      </c>
      <c r="Q5183" s="12" t="inlineStr">
        <is>
          <t/>
        </is>
      </c>
      <c r="R5183" s="12" t="inlineStr">
        <is>
          <t/>
        </is>
      </c>
      <c r="S5183" s="12" t="inlineStr">
        <is>
          <t>https://www.contratacion.euskadi.eus/webkpe00-kpeperfi/es/contenidos/anuncio_contratacion/expcm475349/es_doc/images/logo_dfg.gif</t>
        </is>
      </c>
      <c r="T5183" s="12" t="inlineStr">
        <is>
          <t>Diputación Foral de Gipuzkoa</t>
        </is>
      </c>
      <c r="U5183" s="12" t="inlineStr">
        <is>
          <t>P2000000F - Departamento de Equilibrio Territorial Verde</t>
        </is>
      </c>
      <c r="V5183" s="12" t="inlineStr">
        <is>
          <t>Dirección General de Agricultura y Equilibrio Territorial</t>
        </is>
      </c>
      <c r="W5183" s="12" t="inlineStr">
        <is>
          <t/>
        </is>
      </c>
      <c r="X5183" s="12" t="inlineStr">
        <is>
          <t/>
        </is>
      </c>
      <c r="Y5183" s="12" t="inlineStr">
        <is>
          <t/>
        </is>
      </c>
      <c r="Z5183" s="12" t="inlineStr">
        <is>
          <t>https://www.contratacion.euskadi.eus/anuncio_contratacion/montaje-lavabo-comunitario-y-grifo-sola-palanca-agroaldea-olaizola-lezo/webkpe00-kpesimpc/es/</t>
        </is>
      </c>
      <c r="AA5183" s="12" t="inlineStr">
        <is>
          <t>https://www.contratacion.euskadi.eus/webkpe00-kpesimpc/es/contenidos/anuncio_contratacion/expcm475349/es_doc/index.html</t>
        </is>
      </c>
      <c r="AB5183" s="12" t="inlineStr">
        <is>
          <t>https://www.contratacion.euskadi.eus/contenidos/anuncio_contratacion/expcm475349/es_doc/data/es_r01dtpd19bb8abbe7e2bd4c0fe81256fd717ea9676</t>
        </is>
      </c>
      <c r="AC5183" s="12" t="inlineStr">
        <is>
          <t>https://www.contratacion.euskadi.eus/contenidos/anuncio_contratacion/expcm475349/r01Index/expcm475349-idxContent.xml</t>
        </is>
      </c>
      <c r="AD5183" s="12" t="inlineStr">
        <is>
          <t>13/01/2026</t>
        </is>
      </c>
      <c r="AE5183" s="12" t="inlineStr">
        <is>
          <t>r01epd01218c3c8ea11bfc566ecc1955cc67af963</t>
        </is>
      </c>
      <c r="AF5183" s="12" t="inlineStr">
        <is>
          <t>Diputación Foral de Gipuzkoa</t>
        </is>
      </c>
      <c r="AG5183" s="12" t="inlineStr">
        <is>
          <t>r01epd01218c125ac41bfc566c6ee450a0bf7a92c</t>
        </is>
      </c>
      <c r="AH5183" s="12" t="inlineStr">
        <is>
          <t>Departamento de Promoción Económica, Turismo y Medio Rural</t>
        </is>
      </c>
      <c r="AI5183" s="12" t="inlineStr">
        <is>
          <t/>
        </is>
      </c>
      <c r="AJ5183" s="12" t="inlineStr">
        <is>
          <t/>
        </is>
      </c>
    </row>
    <row r="5184" customHeight="true" ht="15.0">
      <c r="A5184" s="12" t="inlineStr">
        <is>
          <t>reparación de la carretera rural urrileku en lezo.</t>
        </is>
      </c>
      <c r="B5184" s="12" t="inlineStr">
        <is>
          <t/>
        </is>
      </c>
      <c r="C5184" s="12" t="inlineStr">
        <is>
          <t>Gobierno Vasco</t>
        </is>
      </c>
      <c r="D5184" s="12" t="inlineStr">
        <is>
          <t/>
        </is>
      </c>
      <c r="E5184" s="12" t="inlineStr">
        <is>
          <t/>
        </is>
      </c>
      <c r="F5184" s="12" t="inlineStr">
        <is>
          <t/>
        </is>
      </c>
      <c r="G5184" s="12" t="inlineStr">
        <is>
          <t>reparación de la carretera rural urrileku en lezo.</t>
        </is>
      </c>
      <c r="H5184" s="12" t="inlineStr">
        <is>
          <t>reparación de la carretera rural urrileku en lezo.</t>
        </is>
      </c>
      <c r="I5184" s="12" t="inlineStr">
        <is>
          <t/>
        </is>
      </c>
      <c r="J5184" s="12" t="inlineStr">
        <is>
          <t>13/01/2026</t>
        </is>
      </c>
      <c r="K5184" s="12" t="inlineStr">
        <is>
          <t>20253683 - MA</t>
        </is>
      </c>
      <c r="L5184" s="12" t="inlineStr">
        <is>
          <t>Adjudicación provisional / definitiva</t>
        </is>
      </c>
      <c r="M5184" s="12" t="inlineStr">
        <is>
          <t>true</t>
        </is>
      </c>
      <c r="N5184" s="12" t="inlineStr">
        <is>
          <t/>
        </is>
      </c>
      <c r="O5184" s="12" t="inlineStr">
        <is>
          <t/>
        </is>
      </c>
      <c r="P5184" s="12" t="inlineStr">
        <is>
          <t/>
        </is>
      </c>
      <c r="Q5184" s="12" t="inlineStr">
        <is>
          <t/>
        </is>
      </c>
      <c r="R5184" s="12" t="inlineStr">
        <is>
          <t/>
        </is>
      </c>
      <c r="S5184" s="12" t="inlineStr">
        <is>
          <t>https://www.contratacion.euskadi.eus/webkpe00-kpeperfi/es/contenidos/anuncio_contratacion/expcm475350/es_doc/images/logo_dfg.gif</t>
        </is>
      </c>
      <c r="T5184" s="12" t="inlineStr">
        <is>
          <t>Diputación Foral de Gipuzkoa</t>
        </is>
      </c>
      <c r="U5184" s="12" t="inlineStr">
        <is>
          <t>P2000000F - Departamento de Equilibrio Territorial Verde</t>
        </is>
      </c>
      <c r="V5184" s="12" t="inlineStr">
        <is>
          <t>Dirección General de Agricultura y Equilibrio Territorial</t>
        </is>
      </c>
      <c r="W5184" s="12" t="inlineStr">
        <is>
          <t/>
        </is>
      </c>
      <c r="X5184" s="12" t="inlineStr">
        <is>
          <t/>
        </is>
      </c>
      <c r="Y5184" s="12" t="inlineStr">
        <is>
          <t/>
        </is>
      </c>
      <c r="Z5184" s="12" t="inlineStr">
        <is>
          <t>https://www.contratacion.euskadi.eus/anuncio_contratacion/reparacion-carretera-rural-urrileku-lezo/webkpe00-kpesimpc/es/</t>
        </is>
      </c>
      <c r="AA5184" s="12" t="inlineStr">
        <is>
          <t>https://www.contratacion.euskadi.eus/webkpe00-kpesimpc/es/contenidos/anuncio_contratacion/expcm475350/es_doc/index.html</t>
        </is>
      </c>
      <c r="AB5184" s="12" t="inlineStr">
        <is>
          <t>https://www.contratacion.euskadi.eus/contenidos/anuncio_contratacion/expcm475350/es_doc/data/es_r01dtpd19bb8afb3482bd4c0fe1b67771bf264fb02</t>
        </is>
      </c>
      <c r="AC5184" s="12" t="inlineStr">
        <is>
          <t>https://www.contratacion.euskadi.eus/contenidos/anuncio_contratacion/expcm475350/r01Index/expcm475350-idxContent.xml</t>
        </is>
      </c>
      <c r="AD5184" s="12" t="inlineStr">
        <is>
          <t>13/01/2026</t>
        </is>
      </c>
      <c r="AE5184" s="12" t="inlineStr">
        <is>
          <t>r01epd01218c3c8ea11bfc566ecc1955cc67af963</t>
        </is>
      </c>
      <c r="AF5184" s="12" t="inlineStr">
        <is>
          <t>Diputación Foral de Gipuzkoa</t>
        </is>
      </c>
      <c r="AG5184" s="12" t="inlineStr">
        <is>
          <t>r01epd01218c125ac41bfc566c6ee450a0bf7a92c</t>
        </is>
      </c>
      <c r="AH5184" s="12" t="inlineStr">
        <is>
          <t>Departamento de Promoción Económica, Turismo y Medio Rural</t>
        </is>
      </c>
      <c r="AI5184" s="12" t="inlineStr">
        <is>
          <t/>
        </is>
      </c>
      <c r="AJ5184" s="12" t="inlineStr">
        <is>
          <t/>
        </is>
      </c>
    </row>
    <row r="5185" customHeight="true" ht="15.0">
      <c r="A5185" s="12" t="inlineStr">
        <is>
          <t>suministro de kits de  dermatosis nodular contagiosa a sanidad animal</t>
        </is>
      </c>
      <c r="B5185" s="12" t="inlineStr">
        <is>
          <t/>
        </is>
      </c>
      <c r="C5185" s="12" t="inlineStr">
        <is>
          <t>Gobierno Vasco</t>
        </is>
      </c>
      <c r="D5185" s="12" t="inlineStr">
        <is>
          <t/>
        </is>
      </c>
      <c r="E5185" s="12" t="inlineStr">
        <is>
          <t/>
        </is>
      </c>
      <c r="F5185" s="12" t="inlineStr">
        <is>
          <t/>
        </is>
      </c>
      <c r="G5185" s="12" t="inlineStr">
        <is>
          <t>suministro de kits de  dermatosis nodular contagiosa a sanidad animal</t>
        </is>
      </c>
      <c r="H5185" s="12" t="inlineStr">
        <is>
          <t>suministro de kits de  dermatosis nodular contagiosa a sanidad animal</t>
        </is>
      </c>
      <c r="I5185" s="12" t="inlineStr">
        <is>
          <t/>
        </is>
      </c>
      <c r="J5185" s="12" t="inlineStr">
        <is>
          <t>13/01/2026</t>
        </is>
      </c>
      <c r="K5185" s="12" t="inlineStr">
        <is>
          <t>20253757 - UL</t>
        </is>
      </c>
      <c r="L5185" s="12" t="inlineStr">
        <is>
          <t>Adjudicación provisional / definitiva</t>
        </is>
      </c>
      <c r="M5185" s="12" t="inlineStr">
        <is>
          <t>true</t>
        </is>
      </c>
      <c r="N5185" s="12" t="inlineStr">
        <is>
          <t/>
        </is>
      </c>
      <c r="O5185" s="12" t="inlineStr">
        <is>
          <t/>
        </is>
      </c>
      <c r="P5185" s="12" t="inlineStr">
        <is>
          <t/>
        </is>
      </c>
      <c r="Q5185" s="12" t="inlineStr">
        <is>
          <t/>
        </is>
      </c>
      <c r="R5185" s="12" t="inlineStr">
        <is>
          <t/>
        </is>
      </c>
      <c r="S5185" s="12" t="inlineStr">
        <is>
          <t>https://www.contratacion.euskadi.eus/webkpe00-kpeperfi/es/contenidos/anuncio_contratacion/expcm475351/es_doc/images/logo_dfg.gif</t>
        </is>
      </c>
      <c r="T5185" s="12" t="inlineStr">
        <is>
          <t>Diputación Foral de Gipuzkoa</t>
        </is>
      </c>
      <c r="U5185" s="12" t="inlineStr">
        <is>
          <t>P2000000F - Departamento de Equilibrio Territorial Verde</t>
        </is>
      </c>
      <c r="V5185" s="12" t="inlineStr">
        <is>
          <t>Dirección General de Agricultura y Equilibrio Territorial</t>
        </is>
      </c>
      <c r="W5185" s="12" t="inlineStr">
        <is>
          <t/>
        </is>
      </c>
      <c r="X5185" s="12" t="inlineStr">
        <is>
          <t/>
        </is>
      </c>
      <c r="Y5185" s="12" t="inlineStr">
        <is>
          <t/>
        </is>
      </c>
      <c r="Z5185" s="12" t="inlineStr">
        <is>
          <t>https://www.contratacion.euskadi.eus/anuncio_contratacion/suministro-kits-dermatosis-nodular-contagiosa-sanidad-animal/webkpe00-kpesimpc/es/</t>
        </is>
      </c>
      <c r="AA5185" s="12" t="inlineStr">
        <is>
          <t>https://www.contratacion.euskadi.eus/webkpe00-kpesimpc/es/contenidos/anuncio_contratacion/expcm475351/es_doc/index.html</t>
        </is>
      </c>
      <c r="AB5185" s="12" t="inlineStr">
        <is>
          <t>https://www.contratacion.euskadi.eus/contenidos/anuncio_contratacion/expcm475351/es_doc/data/es_r01dtpd19bb8afdbc32bd4c0feceacfc48fe4ebe1e</t>
        </is>
      </c>
      <c r="AC5185" s="12" t="inlineStr">
        <is>
          <t>https://www.contratacion.euskadi.eus/contenidos/anuncio_contratacion/expcm475351/r01Index/expcm475351-idxContent.xml</t>
        </is>
      </c>
      <c r="AD5185" s="12" t="inlineStr">
        <is>
          <t>13/01/2026</t>
        </is>
      </c>
      <c r="AE5185" s="12" t="inlineStr">
        <is>
          <t>r01epd01218c3c8ea11bfc566ecc1955cc67af963</t>
        </is>
      </c>
      <c r="AF5185" s="12" t="inlineStr">
        <is>
          <t>Diputación Foral de Gipuzkoa</t>
        </is>
      </c>
      <c r="AG5185" s="12" t="inlineStr">
        <is>
          <t>r01epd01218c125ac41bfc566c6ee450a0bf7a92c</t>
        </is>
      </c>
      <c r="AH5185" s="12" t="inlineStr">
        <is>
          <t>Departamento de Promoción Económica, Turismo y Medio Rural</t>
        </is>
      </c>
      <c r="AI5185" s="12" t="inlineStr">
        <is>
          <t/>
        </is>
      </c>
      <c r="AJ5185" s="12" t="inlineStr">
        <is>
          <t/>
        </is>
      </c>
    </row>
    <row r="5186" customHeight="true" ht="15.0">
      <c r="A5186" s="12" t="inlineStr">
        <is>
          <t>reactivos para analisis de sidras y txakolis</t>
        </is>
      </c>
      <c r="B5186" s="12" t="inlineStr">
        <is>
          <t/>
        </is>
      </c>
      <c r="C5186" s="12" t="inlineStr">
        <is>
          <t>Gobierno Vasco</t>
        </is>
      </c>
      <c r="D5186" s="12" t="inlineStr">
        <is>
          <t/>
        </is>
      </c>
      <c r="E5186" s="12" t="inlineStr">
        <is>
          <t/>
        </is>
      </c>
      <c r="F5186" s="12" t="inlineStr">
        <is>
          <t/>
        </is>
      </c>
      <c r="G5186" s="12" t="inlineStr">
        <is>
          <t>reactivos para analisis de sidras y txakolis</t>
        </is>
      </c>
      <c r="H5186" s="12" t="inlineStr">
        <is>
          <t>reactivos para analisis de sidras y txakolis</t>
        </is>
      </c>
      <c r="I5186" s="12" t="inlineStr">
        <is>
          <t/>
        </is>
      </c>
      <c r="J5186" s="12" t="inlineStr">
        <is>
          <t>13/01/2026</t>
        </is>
      </c>
      <c r="K5186" s="12" t="inlineStr">
        <is>
          <t>20253769 - UL</t>
        </is>
      </c>
      <c r="L5186" s="12" t="inlineStr">
        <is>
          <t>Adjudicación provisional / definitiva</t>
        </is>
      </c>
      <c r="M5186" s="12" t="inlineStr">
        <is>
          <t>true</t>
        </is>
      </c>
      <c r="N5186" s="12" t="inlineStr">
        <is>
          <t/>
        </is>
      </c>
      <c r="O5186" s="12" t="inlineStr">
        <is>
          <t/>
        </is>
      </c>
      <c r="P5186" s="12" t="inlineStr">
        <is>
          <t/>
        </is>
      </c>
      <c r="Q5186" s="12" t="inlineStr">
        <is>
          <t/>
        </is>
      </c>
      <c r="R5186" s="12" t="inlineStr">
        <is>
          <t/>
        </is>
      </c>
      <c r="S5186" s="12" t="inlineStr">
        <is>
          <t>https://www.contratacion.euskadi.eus/webkpe00-kpeperfi/es/contenidos/anuncio_contratacion/expcm475352/es_doc/images/logo_dfg.gif</t>
        </is>
      </c>
      <c r="T5186" s="12" t="inlineStr">
        <is>
          <t>Diputación Foral de Gipuzkoa</t>
        </is>
      </c>
      <c r="U5186" s="12" t="inlineStr">
        <is>
          <t>P2000000F - Departamento de Equilibrio Territorial Verde</t>
        </is>
      </c>
      <c r="V5186" s="12" t="inlineStr">
        <is>
          <t>Dirección General de Agricultura y Equilibrio Territorial</t>
        </is>
      </c>
      <c r="W5186" s="12" t="inlineStr">
        <is>
          <t/>
        </is>
      </c>
      <c r="X5186" s="12" t="inlineStr">
        <is>
          <t/>
        </is>
      </c>
      <c r="Y5186" s="12" t="inlineStr">
        <is>
          <t/>
        </is>
      </c>
      <c r="Z5186" s="12" t="inlineStr">
        <is>
          <t>https://www.contratacion.euskadi.eus/anuncio_contratacion/reactivos-analisis-sidras-y-txakolis/expcm475352/webkpe00-kpesimpc/es/</t>
        </is>
      </c>
      <c r="AA5186" s="12" t="inlineStr">
        <is>
          <t>https://www.contratacion.euskadi.eus/webkpe00-kpesimpc/es/contenidos/anuncio_contratacion/expcm475352/es_doc/index.html</t>
        </is>
      </c>
      <c r="AB5186" s="12" t="inlineStr">
        <is>
          <t>https://www.contratacion.euskadi.eus/contenidos/anuncio_contratacion/expcm475352/es_doc/data/es_r01dtpd19bb8b002c32bd4c0fe6903734f7da0cdbb</t>
        </is>
      </c>
      <c r="AC5186" s="12" t="inlineStr">
        <is>
          <t>https://www.contratacion.euskadi.eus/contenidos/anuncio_contratacion/expcm475352/r01Index/expcm475352-idxContent.xml</t>
        </is>
      </c>
      <c r="AD5186" s="12" t="inlineStr">
        <is>
          <t>13/01/2026</t>
        </is>
      </c>
      <c r="AE5186" s="12" t="inlineStr">
        <is>
          <t>r01epd01218c3c8ea11bfc566ecc1955cc67af963</t>
        </is>
      </c>
      <c r="AF5186" s="12" t="inlineStr">
        <is>
          <t>Diputación Foral de Gipuzkoa</t>
        </is>
      </c>
      <c r="AG5186" s="12" t="inlineStr">
        <is>
          <t>r01epd01218c125ac41bfc566c6ee450a0bf7a92c</t>
        </is>
      </c>
      <c r="AH5186" s="12" t="inlineStr">
        <is>
          <t>Departamento de Promoción Económica, Turismo y Medio Rural</t>
        </is>
      </c>
      <c r="AI5186" s="12" t="inlineStr">
        <is>
          <t/>
        </is>
      </c>
      <c r="AJ5186" s="12" t="inlineStr">
        <is>
          <t/>
        </is>
      </c>
    </row>
    <row r="5187" customHeight="true" ht="15.0">
      <c r="A5187" s="12" t="inlineStr">
        <is>
          <t>mantenimiento anual de zonas verdes en la oca bergara ...</t>
        </is>
      </c>
      <c r="B5187" s="12" t="inlineStr">
        <is>
          <t/>
        </is>
      </c>
      <c r="C5187" s="12" t="inlineStr">
        <is>
          <t>Gobierno Vasco</t>
        </is>
      </c>
      <c r="D5187" s="12" t="inlineStr">
        <is>
          <t/>
        </is>
      </c>
      <c r="E5187" s="12" t="inlineStr">
        <is>
          <t/>
        </is>
      </c>
      <c r="F5187" s="12" t="inlineStr">
        <is>
          <t/>
        </is>
      </c>
      <c r="G5187" s="12" t="inlineStr">
        <is>
          <t>mantenimiento anual de zonas verdes en la oca bergara ...</t>
        </is>
      </c>
      <c r="H5187" s="12" t="inlineStr">
        <is>
          <t>mantenimiento anual de zonas verdes en la oca bergara ...</t>
        </is>
      </c>
      <c r="I5187" s="12" t="inlineStr">
        <is>
          <t/>
        </is>
      </c>
      <c r="J5187" s="12" t="inlineStr">
        <is>
          <t>13/01/2026</t>
        </is>
      </c>
      <c r="K5187" s="12" t="inlineStr">
        <is>
          <t>20253770 - SA</t>
        </is>
      </c>
      <c r="L5187" s="12" t="inlineStr">
        <is>
          <t>Adjudicación provisional / definitiva</t>
        </is>
      </c>
      <c r="M5187" s="12" t="inlineStr">
        <is>
          <t>true</t>
        </is>
      </c>
      <c r="N5187" s="12" t="inlineStr">
        <is>
          <t/>
        </is>
      </c>
      <c r="O5187" s="12" t="inlineStr">
        <is>
          <t/>
        </is>
      </c>
      <c r="P5187" s="12" t="inlineStr">
        <is>
          <t/>
        </is>
      </c>
      <c r="Q5187" s="12" t="inlineStr">
        <is>
          <t/>
        </is>
      </c>
      <c r="R5187" s="12" t="inlineStr">
        <is>
          <t/>
        </is>
      </c>
      <c r="S5187" s="12" t="inlineStr">
        <is>
          <t>https://www.contratacion.euskadi.eus/webkpe00-kpeperfi/es/contenidos/anuncio_contratacion/expcm475353/es_doc/images/logo_dfg.gif</t>
        </is>
      </c>
      <c r="T5187" s="12" t="inlineStr">
        <is>
          <t>Diputación Foral de Gipuzkoa</t>
        </is>
      </c>
      <c r="U5187" s="12" t="inlineStr">
        <is>
          <t>P2000000F - Departamento de Equilibrio Territorial Verde</t>
        </is>
      </c>
      <c r="V5187" s="12" t="inlineStr">
        <is>
          <t>Dirección General de Agricultura y Equilibrio Territorial</t>
        </is>
      </c>
      <c r="W5187" s="12" t="inlineStr">
        <is>
          <t/>
        </is>
      </c>
      <c r="X5187" s="12" t="inlineStr">
        <is>
          <t/>
        </is>
      </c>
      <c r="Y5187" s="12" t="inlineStr">
        <is>
          <t/>
        </is>
      </c>
      <c r="Z5187" s="12" t="inlineStr">
        <is>
          <t>https://www.contratacion.euskadi.eus/anuncio_contratacion/mantenimiento-anual-zonas-verdes-oca-bergara/webkpe00-kpesimpc/es/</t>
        </is>
      </c>
      <c r="AA5187" s="12" t="inlineStr">
        <is>
          <t>https://www.contratacion.euskadi.eus/webkpe00-kpesimpc/es/contenidos/anuncio_contratacion/expcm475353/es_doc/index.html</t>
        </is>
      </c>
      <c r="AB5187" s="12" t="inlineStr">
        <is>
          <t>https://www.contratacion.euskadi.eus/contenidos/anuncio_contratacion/expcm475353/es_doc/data/es_r01dtpd19bb8b02a6e2bd4c0fe32efbde43c5e21a1</t>
        </is>
      </c>
      <c r="AC5187" s="12" t="inlineStr">
        <is>
          <t>https://www.contratacion.euskadi.eus/contenidos/anuncio_contratacion/expcm475353/r01Index/expcm475353-idxContent.xml</t>
        </is>
      </c>
      <c r="AD5187" s="12" t="inlineStr">
        <is>
          <t>13/01/2026</t>
        </is>
      </c>
      <c r="AE5187" s="12" t="inlineStr">
        <is>
          <t>r01epd01218c3c8ea11bfc566ecc1955cc67af963</t>
        </is>
      </c>
      <c r="AF5187" s="12" t="inlineStr">
        <is>
          <t>Diputación Foral de Gipuzkoa</t>
        </is>
      </c>
      <c r="AG5187" s="12" t="inlineStr">
        <is>
          <t>r01epd01218c125ac41bfc566c6ee450a0bf7a92c</t>
        </is>
      </c>
      <c r="AH5187" s="12" t="inlineStr">
        <is>
          <t>Departamento de Promoción Económica, Turismo y Medio Rural</t>
        </is>
      </c>
      <c r="AI5187" s="12" t="inlineStr">
        <is>
          <t/>
        </is>
      </c>
      <c r="AJ5187" s="12" t="inlineStr">
        <is>
          <t/>
        </is>
      </c>
    </row>
    <row r="5188" customHeight="true" ht="15.0">
      <c r="A5188" s="12" t="inlineStr">
        <is>
          <t>servicios onsite 1f ca gure lurra - donosti 26 y 27 noviembre / gipuzku</t>
        </is>
      </c>
      <c r="B5188" s="12" t="inlineStr">
        <is>
          <t/>
        </is>
      </c>
      <c r="C5188" s="12" t="inlineStr">
        <is>
          <t>Gobierno Vasco</t>
        </is>
      </c>
      <c r="D5188" s="12" t="inlineStr">
        <is>
          <t/>
        </is>
      </c>
      <c r="E5188" s="12" t="inlineStr">
        <is>
          <t/>
        </is>
      </c>
      <c r="F5188" s="12" t="inlineStr">
        <is>
          <t/>
        </is>
      </c>
      <c r="G5188" s="12" t="inlineStr">
        <is>
          <t>servicios onsite 1f ca gure lurra - donosti 26 y 27 noviembre / gipuzku</t>
        </is>
      </c>
      <c r="H5188" s="12" t="inlineStr">
        <is>
          <t>servicios onsite 1f ca gure lurra - donosti 26 y 27 noviembre / gipuzku</t>
        </is>
      </c>
      <c r="I5188" s="12" t="inlineStr">
        <is>
          <t/>
        </is>
      </c>
      <c r="J5188" s="12" t="inlineStr">
        <is>
          <t>13/01/2026</t>
        </is>
      </c>
      <c r="K5188" s="12" t="inlineStr">
        <is>
          <t>20253793 - EC</t>
        </is>
      </c>
      <c r="L5188" s="12" t="inlineStr">
        <is>
          <t>Adjudicación provisional / definitiva</t>
        </is>
      </c>
      <c r="M5188" s="12" t="inlineStr">
        <is>
          <t>true</t>
        </is>
      </c>
      <c r="N5188" s="12" t="inlineStr">
        <is>
          <t/>
        </is>
      </c>
      <c r="O5188" s="12" t="inlineStr">
        <is>
          <t/>
        </is>
      </c>
      <c r="P5188" s="12" t="inlineStr">
        <is>
          <t/>
        </is>
      </c>
      <c r="Q5188" s="12" t="inlineStr">
        <is>
          <t/>
        </is>
      </c>
      <c r="R5188" s="12" t="inlineStr">
        <is>
          <t/>
        </is>
      </c>
      <c r="S5188" s="12" t="inlineStr">
        <is>
          <t>https://www.contratacion.euskadi.eus/webkpe00-kpeperfi/es/contenidos/anuncio_contratacion/expcm475354/es_doc/images/logo_dfg.gif</t>
        </is>
      </c>
      <c r="T5188" s="12" t="inlineStr">
        <is>
          <t>Diputación Foral de Gipuzkoa</t>
        </is>
      </c>
      <c r="U5188" s="12" t="inlineStr">
        <is>
          <t>P2000000F - Departamento de Equilibrio Territorial Verde</t>
        </is>
      </c>
      <c r="V5188" s="12" t="inlineStr">
        <is>
          <t>Dirección General de Agricultura y Equilibrio Territorial</t>
        </is>
      </c>
      <c r="W5188" s="12" t="inlineStr">
        <is>
          <t/>
        </is>
      </c>
      <c r="X5188" s="12" t="inlineStr">
        <is>
          <t/>
        </is>
      </c>
      <c r="Y5188" s="12" t="inlineStr">
        <is>
          <t/>
        </is>
      </c>
      <c r="Z5188" s="12" t="inlineStr">
        <is>
          <t>https://www.contratacion.euskadi.eus/anuncio_contratacion/servicios-onsite-1f-ca-gure-lurra-donosti-26-y-27-noviembre-gipuzku/webkpe00-kpesimpc/es/</t>
        </is>
      </c>
      <c r="AA5188" s="12" t="inlineStr">
        <is>
          <t>https://www.contratacion.euskadi.eus/webkpe00-kpesimpc/es/contenidos/anuncio_contratacion/expcm475354/es_doc/index.html</t>
        </is>
      </c>
      <c r="AB5188" s="12" t="inlineStr">
        <is>
          <t>https://www.contratacion.euskadi.eus/contenidos/anuncio_contratacion/expcm475354/es_doc/data/es_r01dtpd19bb8b0537c2bd4c0fe1788e1c1a7408040</t>
        </is>
      </c>
      <c r="AC5188" s="12" t="inlineStr">
        <is>
          <t>https://www.contratacion.euskadi.eus/contenidos/anuncio_contratacion/expcm475354/r01Index/expcm475354-idxContent.xml</t>
        </is>
      </c>
      <c r="AD5188" s="12" t="inlineStr">
        <is>
          <t>13/01/2026</t>
        </is>
      </c>
      <c r="AE5188" s="12" t="inlineStr">
        <is>
          <t>r01epd01218c3c8ea11bfc566ecc1955cc67af963</t>
        </is>
      </c>
      <c r="AF5188" s="12" t="inlineStr">
        <is>
          <t>Diputación Foral de Gipuzkoa</t>
        </is>
      </c>
      <c r="AG5188" s="12" t="inlineStr">
        <is>
          <t>r01epd01218c125ac41bfc566c6ee450a0bf7a92c</t>
        </is>
      </c>
      <c r="AH5188" s="12" t="inlineStr">
        <is>
          <t>Departamento de Promoción Económica, Turismo y Medio Rural</t>
        </is>
      </c>
      <c r="AI5188" s="12" t="inlineStr">
        <is>
          <t/>
        </is>
      </c>
      <c r="AJ5188" s="12" t="inlineStr">
        <is>
          <t/>
        </is>
      </c>
    </row>
    <row r="5189" customHeight="true" ht="15.0">
      <c r="A5189" s="12" t="inlineStr">
        <is>
          <t>trabajo de quema en las huertas de lezo.</t>
        </is>
      </c>
      <c r="B5189" s="12" t="inlineStr">
        <is>
          <t/>
        </is>
      </c>
      <c r="C5189" s="12" t="inlineStr">
        <is>
          <t>Gobierno Vasco</t>
        </is>
      </c>
      <c r="D5189" s="12" t="inlineStr">
        <is>
          <t/>
        </is>
      </c>
      <c r="E5189" s="12" t="inlineStr">
        <is>
          <t/>
        </is>
      </c>
      <c r="F5189" s="12" t="inlineStr">
        <is>
          <t/>
        </is>
      </c>
      <c r="G5189" s="12" t="inlineStr">
        <is>
          <t>trabajo de quema en las huertas de lezo.</t>
        </is>
      </c>
      <c r="H5189" s="12" t="inlineStr">
        <is>
          <t>trabajo de quema en las huertas de lezo.</t>
        </is>
      </c>
      <c r="I5189" s="12" t="inlineStr">
        <is>
          <t/>
        </is>
      </c>
      <c r="J5189" s="12" t="inlineStr">
        <is>
          <t>13/01/2026</t>
        </is>
      </c>
      <c r="K5189" s="12" t="inlineStr">
        <is>
          <t>20253912 - MA</t>
        </is>
      </c>
      <c r="L5189" s="12" t="inlineStr">
        <is>
          <t>Adjudicación provisional / definitiva</t>
        </is>
      </c>
      <c r="M5189" s="12" t="inlineStr">
        <is>
          <t>true</t>
        </is>
      </c>
      <c r="N5189" s="12" t="inlineStr">
        <is>
          <t/>
        </is>
      </c>
      <c r="O5189" s="12" t="inlineStr">
        <is>
          <t/>
        </is>
      </c>
      <c r="P5189" s="12" t="inlineStr">
        <is>
          <t/>
        </is>
      </c>
      <c r="Q5189" s="12" t="inlineStr">
        <is>
          <t/>
        </is>
      </c>
      <c r="R5189" s="12" t="inlineStr">
        <is>
          <t/>
        </is>
      </c>
      <c r="S5189" s="12" t="inlineStr">
        <is>
          <t>https://www.contratacion.euskadi.eus/webkpe00-kpeperfi/es/contenidos/anuncio_contratacion/expcm475355/es_doc/images/logo_dfg.gif</t>
        </is>
      </c>
      <c r="T5189" s="12" t="inlineStr">
        <is>
          <t>Diputación Foral de Gipuzkoa</t>
        </is>
      </c>
      <c r="U5189" s="12" t="inlineStr">
        <is>
          <t>P2000000F - Departamento de Equilibrio Territorial Verde</t>
        </is>
      </c>
      <c r="V5189" s="12" t="inlineStr">
        <is>
          <t>Dirección General de Agricultura y Equilibrio Territorial</t>
        </is>
      </c>
      <c r="W5189" s="12" t="inlineStr">
        <is>
          <t/>
        </is>
      </c>
      <c r="X5189" s="12" t="inlineStr">
        <is>
          <t/>
        </is>
      </c>
      <c r="Y5189" s="12" t="inlineStr">
        <is>
          <t/>
        </is>
      </c>
      <c r="Z5189" s="12" t="inlineStr">
        <is>
          <t>https://www.contratacion.euskadi.eus/anuncio_contratacion/trabajo-quema-huertas-lezo/webkpe00-kpesimpc/es/</t>
        </is>
      </c>
      <c r="AA5189" s="12" t="inlineStr">
        <is>
          <t>https://www.contratacion.euskadi.eus/webkpe00-kpesimpc/es/contenidos/anuncio_contratacion/expcm475355/es_doc/index.html</t>
        </is>
      </c>
      <c r="AB5189" s="12" t="inlineStr">
        <is>
          <t>https://www.contratacion.euskadi.eus/contenidos/anuncio_contratacion/expcm475355/es_doc/data/es_r01dtpd19bb8b446e22bd4c0fe1853099797c94c15</t>
        </is>
      </c>
      <c r="AC5189" s="12" t="inlineStr">
        <is>
          <t>https://www.contratacion.euskadi.eus/contenidos/anuncio_contratacion/expcm475355/r01Index/expcm475355-idxContent.xml</t>
        </is>
      </c>
      <c r="AD5189" s="12" t="inlineStr">
        <is>
          <t>13/01/2026</t>
        </is>
      </c>
      <c r="AE5189" s="12" t="inlineStr">
        <is>
          <t>r01epd01218c3c8ea11bfc566ecc1955cc67af963</t>
        </is>
      </c>
      <c r="AF5189" s="12" t="inlineStr">
        <is>
          <t>Diputación Foral de Gipuzkoa</t>
        </is>
      </c>
      <c r="AG5189" s="12" t="inlineStr">
        <is>
          <t>r01epd01218c125ac41bfc566c6ee450a0bf7a92c</t>
        </is>
      </c>
      <c r="AH5189" s="12" t="inlineStr">
        <is>
          <t>Departamento de Promoción Económica, Turismo y Medio Rural</t>
        </is>
      </c>
      <c r="AI5189" s="12" t="inlineStr">
        <is>
          <t/>
        </is>
      </c>
      <c r="AJ5189" s="12" t="inlineStr">
        <is>
          <t/>
        </is>
      </c>
    </row>
    <row r="5190" customHeight="true" ht="15.0">
      <c r="A5190" s="12" t="inlineStr">
        <is>
          <t>conferencia de elsa punset en el congreso gure lurra</t>
        </is>
      </c>
      <c r="B5190" s="12" t="inlineStr">
        <is>
          <t/>
        </is>
      </c>
      <c r="C5190" s="12" t="inlineStr">
        <is>
          <t>Gobierno Vasco</t>
        </is>
      </c>
      <c r="D5190" s="12" t="inlineStr">
        <is>
          <t/>
        </is>
      </c>
      <c r="E5190" s="12" t="inlineStr">
        <is>
          <t/>
        </is>
      </c>
      <c r="F5190" s="12" t="inlineStr">
        <is>
          <t/>
        </is>
      </c>
      <c r="G5190" s="12" t="inlineStr">
        <is>
          <t>conferencia de elsa punset en el congreso gure lurra</t>
        </is>
      </c>
      <c r="H5190" s="12" t="inlineStr">
        <is>
          <t>conferencia de elsa punset en el congreso gure lurra</t>
        </is>
      </c>
      <c r="I5190" s="12" t="inlineStr">
        <is>
          <t/>
        </is>
      </c>
      <c r="J5190" s="12" t="inlineStr">
        <is>
          <t>13/01/2026</t>
        </is>
      </c>
      <c r="K5190" s="12" t="inlineStr">
        <is>
          <t>20253977 - EC</t>
        </is>
      </c>
      <c r="L5190" s="12" t="inlineStr">
        <is>
          <t>Adjudicación provisional / definitiva</t>
        </is>
      </c>
      <c r="M5190" s="12" t="inlineStr">
        <is>
          <t>true</t>
        </is>
      </c>
      <c r="N5190" s="12" t="inlineStr">
        <is>
          <t/>
        </is>
      </c>
      <c r="O5190" s="12" t="inlineStr">
        <is>
          <t/>
        </is>
      </c>
      <c r="P5190" s="12" t="inlineStr">
        <is>
          <t/>
        </is>
      </c>
      <c r="Q5190" s="12" t="inlineStr">
        <is>
          <t/>
        </is>
      </c>
      <c r="R5190" s="12" t="inlineStr">
        <is>
          <t/>
        </is>
      </c>
      <c r="S5190" s="12" t="inlineStr">
        <is>
          <t>https://www.contratacion.euskadi.eus/webkpe00-kpeperfi/es/contenidos/anuncio_contratacion/expcm475356/es_doc/images/logo_dfg.gif</t>
        </is>
      </c>
      <c r="T5190" s="12" t="inlineStr">
        <is>
          <t>Diputación Foral de Gipuzkoa</t>
        </is>
      </c>
      <c r="U5190" s="12" t="inlineStr">
        <is>
          <t>P2000000F - Departamento de Equilibrio Territorial Verde</t>
        </is>
      </c>
      <c r="V5190" s="12" t="inlineStr">
        <is>
          <t>Dirección General de Agricultura y Equilibrio Territorial</t>
        </is>
      </c>
      <c r="W5190" s="12" t="inlineStr">
        <is>
          <t/>
        </is>
      </c>
      <c r="X5190" s="12" t="inlineStr">
        <is>
          <t/>
        </is>
      </c>
      <c r="Y5190" s="12" t="inlineStr">
        <is>
          <t/>
        </is>
      </c>
      <c r="Z5190" s="12" t="inlineStr">
        <is>
          <t>https://www.contratacion.euskadi.eus/anuncio_contratacion/conferencia-elsa-punset-congreso-gure-lurra/webkpe00-kpesimpc/es/</t>
        </is>
      </c>
      <c r="AA5190" s="12" t="inlineStr">
        <is>
          <t>https://www.contratacion.euskadi.eus/webkpe00-kpesimpc/es/contenidos/anuncio_contratacion/expcm475356/es_doc/index.html</t>
        </is>
      </c>
      <c r="AB5190" s="12" t="inlineStr">
        <is>
          <t>https://www.contratacion.euskadi.eus/contenidos/anuncio_contratacion/expcm475356/es_doc/data/es_r01dtpd19bb8b475352bd4c0fe74841d1bf2b4d675</t>
        </is>
      </c>
      <c r="AC5190" s="12" t="inlineStr">
        <is>
          <t>https://www.contratacion.euskadi.eus/contenidos/anuncio_contratacion/expcm475356/r01Index/expcm475356-idxContent.xml</t>
        </is>
      </c>
      <c r="AD5190" s="12" t="inlineStr">
        <is>
          <t>13/01/2026</t>
        </is>
      </c>
      <c r="AE5190" s="12" t="inlineStr">
        <is>
          <t>r01epd01218c3c8ea11bfc566ecc1955cc67af963</t>
        </is>
      </c>
      <c r="AF5190" s="12" t="inlineStr">
        <is>
          <t>Diputación Foral de Gipuzkoa</t>
        </is>
      </c>
      <c r="AG5190" s="12" t="inlineStr">
        <is>
          <t>r01epd01218c125ac41bfc566c6ee450a0bf7a92c</t>
        </is>
      </c>
      <c r="AH5190" s="12" t="inlineStr">
        <is>
          <t>Departamento de Promoción Económica, Turismo y Medio Rural</t>
        </is>
      </c>
      <c r="AI5190" s="12" t="inlineStr">
        <is>
          <t/>
        </is>
      </c>
      <c r="AJ5190" s="12" t="inlineStr">
        <is>
          <t/>
        </is>
      </c>
    </row>
    <row r="5191" customHeight="true" ht="15.0">
      <c r="A5191" s="12" t="inlineStr">
        <is>
          <t>colocar escenario, vinilos, pvcs y cubos de catering en el congreso gure lurra.</t>
        </is>
      </c>
      <c r="B5191" s="12" t="inlineStr">
        <is>
          <t/>
        </is>
      </c>
      <c r="C5191" s="12" t="inlineStr">
        <is>
          <t>Gobierno Vasco</t>
        </is>
      </c>
      <c r="D5191" s="12" t="inlineStr">
        <is>
          <t/>
        </is>
      </c>
      <c r="E5191" s="12" t="inlineStr">
        <is>
          <t/>
        </is>
      </c>
      <c r="F5191" s="12" t="inlineStr">
        <is>
          <t/>
        </is>
      </c>
      <c r="G5191" s="12" t="inlineStr">
        <is>
          <t>colocar escenario, vinilos, pvcs y cubos de catering en el congreso gure lurra.</t>
        </is>
      </c>
      <c r="H5191" s="12" t="inlineStr">
        <is>
          <t>colocar escenario, vinilos, pvcs y cubos de catering en el congreso gure lurra.</t>
        </is>
      </c>
      <c r="I5191" s="12" t="inlineStr">
        <is>
          <t/>
        </is>
      </c>
      <c r="J5191" s="12" t="inlineStr">
        <is>
          <t>13/01/2026</t>
        </is>
      </c>
      <c r="K5191" s="12" t="inlineStr">
        <is>
          <t>20253978 - EC</t>
        </is>
      </c>
      <c r="L5191" s="12" t="inlineStr">
        <is>
          <t>Adjudicación provisional / definitiva</t>
        </is>
      </c>
      <c r="M5191" s="12" t="inlineStr">
        <is>
          <t>true</t>
        </is>
      </c>
      <c r="N5191" s="12" t="inlineStr">
        <is>
          <t/>
        </is>
      </c>
      <c r="O5191" s="12" t="inlineStr">
        <is>
          <t/>
        </is>
      </c>
      <c r="P5191" s="12" t="inlineStr">
        <is>
          <t/>
        </is>
      </c>
      <c r="Q5191" s="12" t="inlineStr">
        <is>
          <t/>
        </is>
      </c>
      <c r="R5191" s="12" t="inlineStr">
        <is>
          <t/>
        </is>
      </c>
      <c r="S5191" s="12" t="inlineStr">
        <is>
          <t>https://www.contratacion.euskadi.eus/webkpe00-kpeperfi/es/contenidos/anuncio_contratacion/expcm475357/es_doc/images/logo_dfg.gif</t>
        </is>
      </c>
      <c r="T5191" s="12" t="inlineStr">
        <is>
          <t>Diputación Foral de Gipuzkoa</t>
        </is>
      </c>
      <c r="U5191" s="12" t="inlineStr">
        <is>
          <t>P2000000F - Departamento de Equilibrio Territorial Verde</t>
        </is>
      </c>
      <c r="V5191" s="12" t="inlineStr">
        <is>
          <t>Dirección General de Agricultura y Equilibrio Territorial</t>
        </is>
      </c>
      <c r="W5191" s="12" t="inlineStr">
        <is>
          <t/>
        </is>
      </c>
      <c r="X5191" s="12" t="inlineStr">
        <is>
          <t/>
        </is>
      </c>
      <c r="Y5191" s="12" t="inlineStr">
        <is>
          <t/>
        </is>
      </c>
      <c r="Z5191" s="12" t="inlineStr">
        <is>
          <t>https://www.contratacion.euskadi.eus/anuncio_contratacion/colocar-escenario-vinilos-pvcs-y-cubos-catering-congreso-gure-lurra/webkpe00-kpesimpc/es/</t>
        </is>
      </c>
      <c r="AA5191" s="12" t="inlineStr">
        <is>
          <t>https://www.contratacion.euskadi.eus/webkpe00-kpesimpc/es/contenidos/anuncio_contratacion/expcm475357/es_doc/index.html</t>
        </is>
      </c>
      <c r="AB5191" s="12" t="inlineStr">
        <is>
          <t>https://www.contratacion.euskadi.eus/contenidos/anuncio_contratacion/expcm475357/es_doc/data/es_r01dtpd19bb8b499132bd4c0fe7f5a2a133a9dac88</t>
        </is>
      </c>
      <c r="AC5191" s="12" t="inlineStr">
        <is>
          <t>https://www.contratacion.euskadi.eus/contenidos/anuncio_contratacion/expcm475357/r01Index/expcm475357-idxContent.xml</t>
        </is>
      </c>
      <c r="AD5191" s="12" t="inlineStr">
        <is>
          <t>13/01/2026</t>
        </is>
      </c>
      <c r="AE5191" s="12" t="inlineStr">
        <is>
          <t>r01epd01218c3c8ea11bfc566ecc1955cc67af963</t>
        </is>
      </c>
      <c r="AF5191" s="12" t="inlineStr">
        <is>
          <t>Diputación Foral de Gipuzkoa</t>
        </is>
      </c>
      <c r="AG5191" s="12" t="inlineStr">
        <is>
          <t>r01epd01218c125ac41bfc566c6ee450a0bf7a92c</t>
        </is>
      </c>
      <c r="AH5191" s="12" t="inlineStr">
        <is>
          <t>Departamento de Promoción Económica, Turismo y Medio Rural</t>
        </is>
      </c>
      <c r="AI5191" s="12" t="inlineStr">
        <is>
          <t/>
        </is>
      </c>
      <c r="AJ5191" s="12" t="inlineStr">
        <is>
          <t/>
        </is>
      </c>
    </row>
    <row r="5192" customHeight="true" ht="15.0">
      <c r="A5192" s="12" t="inlineStr">
        <is>
          <t>servicio de interpretación simultánea en el congreso gure lurra</t>
        </is>
      </c>
      <c r="B5192" s="12" t="inlineStr">
        <is>
          <t/>
        </is>
      </c>
      <c r="C5192" s="12" t="inlineStr">
        <is>
          <t>Gobierno Vasco</t>
        </is>
      </c>
      <c r="D5192" s="12" t="inlineStr">
        <is>
          <t/>
        </is>
      </c>
      <c r="E5192" s="12" t="inlineStr">
        <is>
          <t/>
        </is>
      </c>
      <c r="F5192" s="12" t="inlineStr">
        <is>
          <t/>
        </is>
      </c>
      <c r="G5192" s="12" t="inlineStr">
        <is>
          <t>servicio de interpretación simultánea en el congreso gure lurra</t>
        </is>
      </c>
      <c r="H5192" s="12" t="inlineStr">
        <is>
          <t>servicio de interpretación simultánea en el congreso gure lurra</t>
        </is>
      </c>
      <c r="I5192" s="12" t="inlineStr">
        <is>
          <t/>
        </is>
      </c>
      <c r="J5192" s="12" t="inlineStr">
        <is>
          <t>13/01/2026</t>
        </is>
      </c>
      <c r="K5192" s="12" t="inlineStr">
        <is>
          <t>20253980 - EC</t>
        </is>
      </c>
      <c r="L5192" s="12" t="inlineStr">
        <is>
          <t>Adjudicación provisional / definitiva</t>
        </is>
      </c>
      <c r="M5192" s="12" t="inlineStr">
        <is>
          <t>true</t>
        </is>
      </c>
      <c r="N5192" s="12" t="inlineStr">
        <is>
          <t/>
        </is>
      </c>
      <c r="O5192" s="12" t="inlineStr">
        <is>
          <t/>
        </is>
      </c>
      <c r="P5192" s="12" t="inlineStr">
        <is>
          <t/>
        </is>
      </c>
      <c r="Q5192" s="12" t="inlineStr">
        <is>
          <t/>
        </is>
      </c>
      <c r="R5192" s="12" t="inlineStr">
        <is>
          <t/>
        </is>
      </c>
      <c r="S5192" s="12" t="inlineStr">
        <is>
          <t>https://www.contratacion.euskadi.eus/webkpe00-kpeperfi/es/contenidos/anuncio_contratacion/expcm475358/es_doc/images/logo_dfg.gif</t>
        </is>
      </c>
      <c r="T5192" s="12" t="inlineStr">
        <is>
          <t>Diputación Foral de Gipuzkoa</t>
        </is>
      </c>
      <c r="U5192" s="12" t="inlineStr">
        <is>
          <t>P2000000F - Departamento de Equilibrio Territorial Verde</t>
        </is>
      </c>
      <c r="V5192" s="12" t="inlineStr">
        <is>
          <t>Dirección General de Agricultura y Equilibrio Territorial</t>
        </is>
      </c>
      <c r="W5192" s="12" t="inlineStr">
        <is>
          <t/>
        </is>
      </c>
      <c r="X5192" s="12" t="inlineStr">
        <is>
          <t/>
        </is>
      </c>
      <c r="Y5192" s="12" t="inlineStr">
        <is>
          <t/>
        </is>
      </c>
      <c r="Z5192" s="12" t="inlineStr">
        <is>
          <t>https://www.contratacion.euskadi.eus/anuncio_contratacion/servicio-interpretacion-simultanea-congreso-gure-lurra/webkpe00-kpesimpc/es/</t>
        </is>
      </c>
      <c r="AA5192" s="12" t="inlineStr">
        <is>
          <t>https://www.contratacion.euskadi.eus/webkpe00-kpesimpc/es/contenidos/anuncio_contratacion/expcm475358/es_doc/index.html</t>
        </is>
      </c>
      <c r="AB5192" s="12" t="inlineStr">
        <is>
          <t>https://www.contratacion.euskadi.eus/contenidos/anuncio_contratacion/expcm475358/es_doc/data/es_r01dtpd19bb8b4c1af2bd4c0fe479fad4710deba0c</t>
        </is>
      </c>
      <c r="AC5192" s="12" t="inlineStr">
        <is>
          <t>https://www.contratacion.euskadi.eus/contenidos/anuncio_contratacion/expcm475358/r01Index/expcm475358-idxContent.xml</t>
        </is>
      </c>
      <c r="AD5192" s="12" t="inlineStr">
        <is>
          <t>13/01/2026</t>
        </is>
      </c>
      <c r="AE5192" s="12" t="inlineStr">
        <is>
          <t>r01epd01218c3c8ea11bfc566ecc1955cc67af963</t>
        </is>
      </c>
      <c r="AF5192" s="12" t="inlineStr">
        <is>
          <t>Diputación Foral de Gipuzkoa</t>
        </is>
      </c>
      <c r="AG5192" s="12" t="inlineStr">
        <is>
          <t>r01epd01218c125ac41bfc566c6ee450a0bf7a92c</t>
        </is>
      </c>
      <c r="AH5192" s="12" t="inlineStr">
        <is>
          <t>Departamento de Promoción Económica, Turismo y Medio Rural</t>
        </is>
      </c>
      <c r="AI5192" s="12" t="inlineStr">
        <is>
          <t/>
        </is>
      </c>
      <c r="AJ5192" s="12" t="inlineStr">
        <is>
          <t/>
        </is>
      </c>
    </row>
    <row r="5193" customHeight="true" ht="15.0">
      <c r="A5193" s="12" t="inlineStr">
        <is>
          <t>gure lurra kongresurako tarima eta barandak jartzea</t>
        </is>
      </c>
      <c r="B5193" s="12" t="inlineStr">
        <is>
          <t/>
        </is>
      </c>
      <c r="C5193" s="12" t="inlineStr">
        <is>
          <t>Gobierno Vasco</t>
        </is>
      </c>
      <c r="D5193" s="12" t="inlineStr">
        <is>
          <t/>
        </is>
      </c>
      <c r="E5193" s="12" t="inlineStr">
        <is>
          <t/>
        </is>
      </c>
      <c r="F5193" s="12" t="inlineStr">
        <is>
          <t/>
        </is>
      </c>
      <c r="G5193" s="12" t="inlineStr">
        <is>
          <t>gure lurra kongresurako tarima eta barandak jartzea</t>
        </is>
      </c>
      <c r="H5193" s="12" t="inlineStr">
        <is>
          <t>gure lurra kongresurako tarima eta barandak jartzea</t>
        </is>
      </c>
      <c r="I5193" s="12" t="inlineStr">
        <is>
          <t/>
        </is>
      </c>
      <c r="J5193" s="12" t="inlineStr">
        <is>
          <t>13/01/2026</t>
        </is>
      </c>
      <c r="K5193" s="12" t="inlineStr">
        <is>
          <t>20253981 - EC</t>
        </is>
      </c>
      <c r="L5193" s="12" t="inlineStr">
        <is>
          <t>Adjudicación provisional / definitiva</t>
        </is>
      </c>
      <c r="M5193" s="12" t="inlineStr">
        <is>
          <t>true</t>
        </is>
      </c>
      <c r="N5193" s="12" t="inlineStr">
        <is>
          <t/>
        </is>
      </c>
      <c r="O5193" s="12" t="inlineStr">
        <is>
          <t/>
        </is>
      </c>
      <c r="P5193" s="12" t="inlineStr">
        <is>
          <t/>
        </is>
      </c>
      <c r="Q5193" s="12" t="inlineStr">
        <is>
          <t/>
        </is>
      </c>
      <c r="R5193" s="12" t="inlineStr">
        <is>
          <t/>
        </is>
      </c>
      <c r="S5193" s="12" t="inlineStr">
        <is>
          <t>https://www.contratacion.euskadi.eus/webkpe00-kpeperfi/es/contenidos/anuncio_contratacion/expcm475359/es_doc/images/logo_dfg.gif</t>
        </is>
      </c>
      <c r="T5193" s="12" t="inlineStr">
        <is>
          <t>Diputación Foral de Gipuzkoa</t>
        </is>
      </c>
      <c r="U5193" s="12" t="inlineStr">
        <is>
          <t>P2000000F - Departamento de Equilibrio Territorial Verde</t>
        </is>
      </c>
      <c r="V5193" s="12" t="inlineStr">
        <is>
          <t>Dirección General de Agricultura y Equilibrio Territorial</t>
        </is>
      </c>
      <c r="W5193" s="12" t="inlineStr">
        <is>
          <t/>
        </is>
      </c>
      <c r="X5193" s="12" t="inlineStr">
        <is>
          <t/>
        </is>
      </c>
      <c r="Y5193" s="12" t="inlineStr">
        <is>
          <t/>
        </is>
      </c>
      <c r="Z5193" s="12" t="inlineStr">
        <is>
          <t>https://www.contratacion.euskadi.eus/anuncio_contratacion/gure-lurra-kongresurako-tarima-eta-barandak-jartzea/webkpe00-kpesimpc/es/</t>
        </is>
      </c>
      <c r="AA5193" s="12" t="inlineStr">
        <is>
          <t>https://www.contratacion.euskadi.eus/webkpe00-kpesimpc/es/contenidos/anuncio_contratacion/expcm475359/es_doc/index.html</t>
        </is>
      </c>
      <c r="AB5193" s="12" t="inlineStr">
        <is>
          <t>https://www.contratacion.euskadi.eus/contenidos/anuncio_contratacion/expcm475359/es_doc/data/es_r01dtpd19bb8b4e9122bd4c0fe6892828bccd29fe2</t>
        </is>
      </c>
      <c r="AC5193" s="12" t="inlineStr">
        <is>
          <t>https://www.contratacion.euskadi.eus/contenidos/anuncio_contratacion/expcm475359/r01Index/expcm475359-idxContent.xml</t>
        </is>
      </c>
      <c r="AD5193" s="12" t="inlineStr">
        <is>
          <t>13/01/2026</t>
        </is>
      </c>
      <c r="AE5193" s="12" t="inlineStr">
        <is>
          <t>r01epd01218c3c8ea11bfc566ecc1955cc67af963</t>
        </is>
      </c>
      <c r="AF5193" s="12" t="inlineStr">
        <is>
          <t>Diputación Foral de Gipuzkoa</t>
        </is>
      </c>
      <c r="AG5193" s="12" t="inlineStr">
        <is>
          <t>r01epd01218c125ac41bfc566c6ee450a0bf7a92c</t>
        </is>
      </c>
      <c r="AH5193" s="12" t="inlineStr">
        <is>
          <t>Departamento de Promoción Económica, Turismo y Medio Rural</t>
        </is>
      </c>
      <c r="AI5193" s="12" t="inlineStr">
        <is>
          <t/>
        </is>
      </c>
      <c r="AJ5193" s="12" t="inlineStr">
        <is>
          <t/>
        </is>
      </c>
    </row>
    <row r="5194" customHeight="true" ht="15.0">
      <c r="A5194" s="12" t="inlineStr">
        <is>
          <t>alquiler de espacios y servicios de estacionamiento en albaola para el concurso de sidra</t>
        </is>
      </c>
      <c r="B5194" s="12" t="inlineStr">
        <is>
          <t/>
        </is>
      </c>
      <c r="C5194" s="12" t="inlineStr">
        <is>
          <t>Gobierno Vasco</t>
        </is>
      </c>
      <c r="D5194" s="12" t="inlineStr">
        <is>
          <t/>
        </is>
      </c>
      <c r="E5194" s="12" t="inlineStr">
        <is>
          <t/>
        </is>
      </c>
      <c r="F5194" s="12" t="inlineStr">
        <is>
          <t/>
        </is>
      </c>
      <c r="G5194" s="12" t="inlineStr">
        <is>
          <t>alquiler de espacios y servicios de estacionamiento en albaola para el concurso de sidra</t>
        </is>
      </c>
      <c r="H5194" s="12" t="inlineStr">
        <is>
          <t>alquiler de espacios y servicios de estacionamiento en albaola para el concurso de sidra</t>
        </is>
      </c>
      <c r="I5194" s="12" t="inlineStr">
        <is>
          <t/>
        </is>
      </c>
      <c r="J5194" s="12" t="inlineStr">
        <is>
          <t>13/01/2026</t>
        </is>
      </c>
      <c r="K5194" s="12" t="inlineStr">
        <is>
          <t>20253983 - EC</t>
        </is>
      </c>
      <c r="L5194" s="12" t="inlineStr">
        <is>
          <t>Adjudicación provisional / definitiva</t>
        </is>
      </c>
      <c r="M5194" s="12" t="inlineStr">
        <is>
          <t>true</t>
        </is>
      </c>
      <c r="N5194" s="12" t="inlineStr">
        <is>
          <t/>
        </is>
      </c>
      <c r="O5194" s="12" t="inlineStr">
        <is>
          <t/>
        </is>
      </c>
      <c r="P5194" s="12" t="inlineStr">
        <is>
          <t/>
        </is>
      </c>
      <c r="Q5194" s="12" t="inlineStr">
        <is>
          <t/>
        </is>
      </c>
      <c r="R5194" s="12" t="inlineStr">
        <is>
          <t/>
        </is>
      </c>
      <c r="S5194" s="12" t="inlineStr">
        <is>
          <t>https://www.contratacion.euskadi.eus/webkpe00-kpeperfi/es/contenidos/anuncio_contratacion/expcm475360/es_doc/images/logo_dfg.gif</t>
        </is>
      </c>
      <c r="T5194" s="12" t="inlineStr">
        <is>
          <t>Diputación Foral de Gipuzkoa</t>
        </is>
      </c>
      <c r="U5194" s="12" t="inlineStr">
        <is>
          <t>P2000000F - Departamento de Equilibrio Territorial Verde</t>
        </is>
      </c>
      <c r="V5194" s="12" t="inlineStr">
        <is>
          <t>Dirección General de Agricultura y Equilibrio Territorial</t>
        </is>
      </c>
      <c r="W5194" s="12" t="inlineStr">
        <is>
          <t/>
        </is>
      </c>
      <c r="X5194" s="12" t="inlineStr">
        <is>
          <t/>
        </is>
      </c>
      <c r="Y5194" s="12" t="inlineStr">
        <is>
          <t/>
        </is>
      </c>
      <c r="Z5194" s="12" t="inlineStr">
        <is>
          <t>https://www.contratacion.euskadi.eus/anuncio_contratacion/alquiler-espacios-y-servicios-estacionamiento-albaola-concurso-sidra/webkpe00-kpesimpc/es/</t>
        </is>
      </c>
      <c r="AA5194" s="12" t="inlineStr">
        <is>
          <t>https://www.contratacion.euskadi.eus/webkpe00-kpesimpc/es/contenidos/anuncio_contratacion/expcm475360/es_doc/index.html</t>
        </is>
      </c>
      <c r="AB5194" s="12" t="inlineStr">
        <is>
          <t>https://www.contratacion.euskadi.eus/contenidos/anuncio_contratacion/expcm475360/es_doc/data/es_r01dtpd19bb8b8dd802bd4c0feeede165cc99b4770</t>
        </is>
      </c>
      <c r="AC5194" s="12" t="inlineStr">
        <is>
          <t>https://www.contratacion.euskadi.eus/contenidos/anuncio_contratacion/expcm475360/r01Index/expcm475360-idxContent.xml</t>
        </is>
      </c>
      <c r="AD5194" s="12" t="inlineStr">
        <is>
          <t>13/01/2026</t>
        </is>
      </c>
      <c r="AE5194" s="12" t="inlineStr">
        <is>
          <t>r01epd01218c3c8ea11bfc566ecc1955cc67af963</t>
        </is>
      </c>
      <c r="AF5194" s="12" t="inlineStr">
        <is>
          <t>Diputación Foral de Gipuzkoa</t>
        </is>
      </c>
      <c r="AG5194" s="12" t="inlineStr">
        <is>
          <t>r01epd01218c125ac41bfc566c6ee450a0bf7a92c</t>
        </is>
      </c>
      <c r="AH5194" s="12" t="inlineStr">
        <is>
          <t>Departamento de Promoción Económica, Turismo y Medio Rural</t>
        </is>
      </c>
      <c r="AI5194" s="12" t="inlineStr">
        <is>
          <t/>
        </is>
      </c>
      <c r="AJ5194" s="12" t="inlineStr">
        <is>
          <t/>
        </is>
      </c>
    </row>
    <row r="5195" customHeight="true" ht="15.0">
      <c r="A5195" s="12" t="inlineStr">
        <is>
          <t>presentacion del concurso de sidra</t>
        </is>
      </c>
      <c r="B5195" s="12" t="inlineStr">
        <is>
          <t/>
        </is>
      </c>
      <c r="C5195" s="12" t="inlineStr">
        <is>
          <t>Gobierno Vasco</t>
        </is>
      </c>
      <c r="D5195" s="12" t="inlineStr">
        <is>
          <t/>
        </is>
      </c>
      <c r="E5195" s="12" t="inlineStr">
        <is>
          <t/>
        </is>
      </c>
      <c r="F5195" s="12" t="inlineStr">
        <is>
          <t/>
        </is>
      </c>
      <c r="G5195" s="12" t="inlineStr">
        <is>
          <t>presentacion del concurso de sidra</t>
        </is>
      </c>
      <c r="H5195" s="12" t="inlineStr">
        <is>
          <t>presentacion del concurso de sidra</t>
        </is>
      </c>
      <c r="I5195" s="12" t="inlineStr">
        <is>
          <t/>
        </is>
      </c>
      <c r="J5195" s="12" t="inlineStr">
        <is>
          <t>13/01/2026</t>
        </is>
      </c>
      <c r="K5195" s="12" t="inlineStr">
        <is>
          <t>20253984 - EC</t>
        </is>
      </c>
      <c r="L5195" s="12" t="inlineStr">
        <is>
          <t>Adjudicación provisional / definitiva</t>
        </is>
      </c>
      <c r="M5195" s="12" t="inlineStr">
        <is>
          <t>true</t>
        </is>
      </c>
      <c r="N5195" s="12" t="inlineStr">
        <is>
          <t/>
        </is>
      </c>
      <c r="O5195" s="12" t="inlineStr">
        <is>
          <t/>
        </is>
      </c>
      <c r="P5195" s="12" t="inlineStr">
        <is>
          <t/>
        </is>
      </c>
      <c r="Q5195" s="12" t="inlineStr">
        <is>
          <t/>
        </is>
      </c>
      <c r="R5195" s="12" t="inlineStr">
        <is>
          <t/>
        </is>
      </c>
      <c r="S5195" s="12" t="inlineStr">
        <is>
          <t>https://www.contratacion.euskadi.eus/webkpe00-kpeperfi/es/contenidos/anuncio_contratacion/expcm475361/es_doc/images/logo_dfg.gif</t>
        </is>
      </c>
      <c r="T5195" s="12" t="inlineStr">
        <is>
          <t>Diputación Foral de Gipuzkoa</t>
        </is>
      </c>
      <c r="U5195" s="12" t="inlineStr">
        <is>
          <t>P2000000F - Departamento de Equilibrio Territorial Verde</t>
        </is>
      </c>
      <c r="V5195" s="12" t="inlineStr">
        <is>
          <t>Dirección General de Agricultura y Equilibrio Territorial</t>
        </is>
      </c>
      <c r="W5195" s="12" t="inlineStr">
        <is>
          <t/>
        </is>
      </c>
      <c r="X5195" s="12" t="inlineStr">
        <is>
          <t/>
        </is>
      </c>
      <c r="Y5195" s="12" t="inlineStr">
        <is>
          <t/>
        </is>
      </c>
      <c r="Z5195" s="12" t="inlineStr">
        <is>
          <t>https://www.contratacion.euskadi.eus/anuncio_contratacion/presentacion-del-concurso-sidra/webkpe00-kpesimpc/es/</t>
        </is>
      </c>
      <c r="AA5195" s="12" t="inlineStr">
        <is>
          <t>https://www.contratacion.euskadi.eus/webkpe00-kpesimpc/es/contenidos/anuncio_contratacion/expcm475361/es_doc/index.html</t>
        </is>
      </c>
      <c r="AB5195" s="12" t="inlineStr">
        <is>
          <t>https://www.contratacion.euskadi.eus/contenidos/anuncio_contratacion/expcm475361/es_doc/data/es_r01dtpd19bb8b903762bd4c0fe78957c53239c6f17</t>
        </is>
      </c>
      <c r="AC5195" s="12" t="inlineStr">
        <is>
          <t>https://www.contratacion.euskadi.eus/contenidos/anuncio_contratacion/expcm475361/r01Index/expcm475361-idxContent.xml</t>
        </is>
      </c>
      <c r="AD5195" s="12" t="inlineStr">
        <is>
          <t>13/01/2026</t>
        </is>
      </c>
      <c r="AE5195" s="12" t="inlineStr">
        <is>
          <t>r01epd01218c3c8ea11bfc566ecc1955cc67af963</t>
        </is>
      </c>
      <c r="AF5195" s="12" t="inlineStr">
        <is>
          <t>Diputación Foral de Gipuzkoa</t>
        </is>
      </c>
      <c r="AG5195" s="12" t="inlineStr">
        <is>
          <t>r01epd01218c125ac41bfc566c6ee450a0bf7a92c</t>
        </is>
      </c>
      <c r="AH5195" s="12" t="inlineStr">
        <is>
          <t>Departamento de Promoción Económica, Turismo y Medio Rural</t>
        </is>
      </c>
      <c r="AI5195" s="12" t="inlineStr">
        <is>
          <t/>
        </is>
      </c>
      <c r="AJ5195" s="12" t="inlineStr">
        <is>
          <t/>
        </is>
      </c>
    </row>
    <row r="5196" customHeight="true" ht="15.0">
      <c r="A5196" s="12" t="inlineStr">
        <is>
          <t>mantenimiento anual t70 y s470</t>
        </is>
      </c>
      <c r="B5196" s="12" t="inlineStr">
        <is>
          <t/>
        </is>
      </c>
      <c r="C5196" s="12" t="inlineStr">
        <is>
          <t>Gobierno Vasco</t>
        </is>
      </c>
      <c r="D5196" s="12" t="inlineStr">
        <is>
          <t/>
        </is>
      </c>
      <c r="E5196" s="12" t="inlineStr">
        <is>
          <t/>
        </is>
      </c>
      <c r="F5196" s="12" t="inlineStr">
        <is>
          <t/>
        </is>
      </c>
      <c r="G5196" s="12" t="inlineStr">
        <is>
          <t>mantenimiento anual t70 y s470</t>
        </is>
      </c>
      <c r="H5196" s="12" t="inlineStr">
        <is>
          <t>mantenimiento anual t70 y s470</t>
        </is>
      </c>
      <c r="I5196" s="12" t="inlineStr">
        <is>
          <t/>
        </is>
      </c>
      <c r="J5196" s="12" t="inlineStr">
        <is>
          <t>13/01/2026</t>
        </is>
      </c>
      <c r="K5196" s="12" t="inlineStr">
        <is>
          <t>20254015 - UL</t>
        </is>
      </c>
      <c r="L5196" s="12" t="inlineStr">
        <is>
          <t>Adjudicación provisional / definitiva</t>
        </is>
      </c>
      <c r="M5196" s="12" t="inlineStr">
        <is>
          <t>true</t>
        </is>
      </c>
      <c r="N5196" s="12" t="inlineStr">
        <is>
          <t/>
        </is>
      </c>
      <c r="O5196" s="12" t="inlineStr">
        <is>
          <t/>
        </is>
      </c>
      <c r="P5196" s="12" t="inlineStr">
        <is>
          <t/>
        </is>
      </c>
      <c r="Q5196" s="12" t="inlineStr">
        <is>
          <t/>
        </is>
      </c>
      <c r="R5196" s="12" t="inlineStr">
        <is>
          <t/>
        </is>
      </c>
      <c r="S5196" s="12" t="inlineStr">
        <is>
          <t>https://www.contratacion.euskadi.eus/webkpe00-kpeperfi/es/contenidos/anuncio_contratacion/expcm475362/es_doc/images/logo_dfg.gif</t>
        </is>
      </c>
      <c r="T5196" s="12" t="inlineStr">
        <is>
          <t>Diputación Foral de Gipuzkoa</t>
        </is>
      </c>
      <c r="U5196" s="12" t="inlineStr">
        <is>
          <t>P2000000F - Departamento de Equilibrio Territorial Verde</t>
        </is>
      </c>
      <c r="V5196" s="12" t="inlineStr">
        <is>
          <t>Dirección General de Agricultura y Equilibrio Territorial</t>
        </is>
      </c>
      <c r="W5196" s="12" t="inlineStr">
        <is>
          <t/>
        </is>
      </c>
      <c r="X5196" s="12" t="inlineStr">
        <is>
          <t/>
        </is>
      </c>
      <c r="Y5196" s="12" t="inlineStr">
        <is>
          <t/>
        </is>
      </c>
      <c r="Z5196" s="12" t="inlineStr">
        <is>
          <t>https://www.contratacion.euskadi.eus/anuncio_contratacion/mantenimiento-anual-t70-y-s470/webkpe00-kpesimpc/es/</t>
        </is>
      </c>
      <c r="AA5196" s="12" t="inlineStr">
        <is>
          <t>https://www.contratacion.euskadi.eus/webkpe00-kpesimpc/es/contenidos/anuncio_contratacion/expcm475362/es_doc/index.html</t>
        </is>
      </c>
      <c r="AB5196" s="12" t="inlineStr">
        <is>
          <t>https://www.contratacion.euskadi.eus/contenidos/anuncio_contratacion/expcm475362/es_doc/data/es_r01dtpd19bb8b92b592bd4c0fe20780becb672041a</t>
        </is>
      </c>
      <c r="AC5196" s="12" t="inlineStr">
        <is>
          <t>https://www.contratacion.euskadi.eus/contenidos/anuncio_contratacion/expcm475362/r01Index/expcm475362-idxContent.xml</t>
        </is>
      </c>
      <c r="AD5196" s="12" t="inlineStr">
        <is>
          <t>13/01/2026</t>
        </is>
      </c>
      <c r="AE5196" s="12" t="inlineStr">
        <is>
          <t>r01epd01218c3c8ea11bfc566ecc1955cc67af963</t>
        </is>
      </c>
      <c r="AF5196" s="12" t="inlineStr">
        <is>
          <t>Diputación Foral de Gipuzkoa</t>
        </is>
      </c>
      <c r="AG5196" s="12" t="inlineStr">
        <is>
          <t>r01epd01218c125ac41bfc566c6ee450a0bf7a92c</t>
        </is>
      </c>
      <c r="AH5196" s="12" t="inlineStr">
        <is>
          <t>Departamento de Promoción Económica, Turismo y Medio Rural</t>
        </is>
      </c>
      <c r="AI5196" s="12" t="inlineStr">
        <is>
          <t/>
        </is>
      </c>
      <c r="AJ5196" s="12" t="inlineStr">
        <is>
          <t/>
        </is>
      </c>
    </row>
    <row r="5197" customHeight="true" ht="15.0">
      <c r="A5197" s="12" t="inlineStr">
        <is>
          <t>contrato menor de servicios del programa de desarrollo rural 2015/2020 prorrogado y pepac 2023/2027, inversiones y jóvenes.</t>
        </is>
      </c>
      <c r="B5197" s="12" t="inlineStr">
        <is>
          <t/>
        </is>
      </c>
      <c r="C5197" s="12" t="inlineStr">
        <is>
          <t>Gobierno Vasco</t>
        </is>
      </c>
      <c r="D5197" s="12" t="inlineStr">
        <is>
          <t/>
        </is>
      </c>
      <c r="E5197" s="12" t="inlineStr">
        <is>
          <t/>
        </is>
      </c>
      <c r="F5197" s="12" t="inlineStr">
        <is>
          <t/>
        </is>
      </c>
      <c r="G5197" s="12" t="inlineStr">
        <is>
          <t>contrato menor de servicios del programa de desarrollo rural 2015/2020 prorrogado y pepac 2023/2027, inversiones y jóvenes.</t>
        </is>
      </c>
      <c r="H5197" s="12" t="inlineStr">
        <is>
          <t>contrato menor de servicios del programa de desarrollo rural 2015/2020 prorrogado y pepac 2023/2027, inversiones y jóvenes.</t>
        </is>
      </c>
      <c r="I5197" s="12" t="inlineStr">
        <is>
          <t/>
        </is>
      </c>
      <c r="J5197" s="12" t="inlineStr">
        <is>
          <t>13/01/2026</t>
        </is>
      </c>
      <c r="K5197" s="12" t="inlineStr">
        <is>
          <t>20254051 - EL</t>
        </is>
      </c>
      <c r="L5197" s="12" t="inlineStr">
        <is>
          <t>Adjudicación provisional / definitiva</t>
        </is>
      </c>
      <c r="M5197" s="12" t="inlineStr">
        <is>
          <t>true</t>
        </is>
      </c>
      <c r="N5197" s="12" t="inlineStr">
        <is>
          <t/>
        </is>
      </c>
      <c r="O5197" s="12" t="inlineStr">
        <is>
          <t/>
        </is>
      </c>
      <c r="P5197" s="12" t="inlineStr">
        <is>
          <t/>
        </is>
      </c>
      <c r="Q5197" s="12" t="inlineStr">
        <is>
          <t/>
        </is>
      </c>
      <c r="R5197" s="12" t="inlineStr">
        <is>
          <t/>
        </is>
      </c>
      <c r="S5197" s="12" t="inlineStr">
        <is>
          <t>https://www.contratacion.euskadi.eus/webkpe00-kpeperfi/es/contenidos/anuncio_contratacion/expcm475363/es_doc/images/logo_dfg.gif</t>
        </is>
      </c>
      <c r="T5197" s="12" t="inlineStr">
        <is>
          <t>Diputación Foral de Gipuzkoa</t>
        </is>
      </c>
      <c r="U5197" s="12" t="inlineStr">
        <is>
          <t>P2000000F - Departamento de Equilibrio Territorial Verde</t>
        </is>
      </c>
      <c r="V5197" s="12" t="inlineStr">
        <is>
          <t>Dirección General de Agricultura y Equilibrio Territorial</t>
        </is>
      </c>
      <c r="W5197" s="12" t="inlineStr">
        <is>
          <t/>
        </is>
      </c>
      <c r="X5197" s="12" t="inlineStr">
        <is>
          <t/>
        </is>
      </c>
      <c r="Y5197" s="12" t="inlineStr">
        <is>
          <t/>
        </is>
      </c>
      <c r="Z5197" s="12" t="inlineStr">
        <is>
          <t>https://www.contratacion.euskadi.eus/anuncio_contratacion/contrato-menor-servicios-del-programa-desarrollo-rural-2015-2020-prorrogado-y-pepac-2023-2027-inversiones-y-jovenes/webkpe00-kpesimpc/es/</t>
        </is>
      </c>
      <c r="AA5197" s="12" t="inlineStr">
        <is>
          <t>https://www.contratacion.euskadi.eus/webkpe00-kpesimpc/es/contenidos/anuncio_contratacion/expcm475363/es_doc/index.html</t>
        </is>
      </c>
      <c r="AB5197" s="12" t="inlineStr">
        <is>
          <t>https://www.contratacion.euskadi.eus/contenidos/anuncio_contratacion/expcm475363/es_doc/data/es_r01dtpd19bb8b9531e2bd4c0feb992daf8deebdfad</t>
        </is>
      </c>
      <c r="AC5197" s="12" t="inlineStr">
        <is>
          <t>https://www.contratacion.euskadi.eus/contenidos/anuncio_contratacion/expcm475363/r01Index/expcm475363-idxContent.xml</t>
        </is>
      </c>
      <c r="AD5197" s="12" t="inlineStr">
        <is>
          <t>13/01/2026</t>
        </is>
      </c>
      <c r="AE5197" s="12" t="inlineStr">
        <is>
          <t>r01epd01218c3c8ea11bfc566ecc1955cc67af963</t>
        </is>
      </c>
      <c r="AF5197" s="12" t="inlineStr">
        <is>
          <t>Diputación Foral de Gipuzkoa</t>
        </is>
      </c>
      <c r="AG5197" s="12" t="inlineStr">
        <is>
          <t>r01epd01218c125ac41bfc566c6ee450a0bf7a92c</t>
        </is>
      </c>
      <c r="AH5197" s="12" t="inlineStr">
        <is>
          <t>Departamento de Promoción Económica, Turismo y Medio Rural</t>
        </is>
      </c>
      <c r="AI5197" s="12" t="inlineStr">
        <is>
          <t/>
        </is>
      </c>
      <c r="AJ5197" s="12" t="inlineStr">
        <is>
          <t/>
        </is>
      </c>
    </row>
    <row r="5198" customHeight="true" ht="15.0">
      <c r="A5198" s="12" t="inlineStr">
        <is>
          <t>material fungible para analisis de gamma interferon</t>
        </is>
      </c>
      <c r="B5198" s="12" t="inlineStr">
        <is>
          <t/>
        </is>
      </c>
      <c r="C5198" s="12" t="inlineStr">
        <is>
          <t>Gobierno Vasco</t>
        </is>
      </c>
      <c r="D5198" s="12" t="inlineStr">
        <is>
          <t/>
        </is>
      </c>
      <c r="E5198" s="12" t="inlineStr">
        <is>
          <t/>
        </is>
      </c>
      <c r="F5198" s="12" t="inlineStr">
        <is>
          <t/>
        </is>
      </c>
      <c r="G5198" s="12" t="inlineStr">
        <is>
          <t>material fungible para analisis de gamma interferon</t>
        </is>
      </c>
      <c r="H5198" s="12" t="inlineStr">
        <is>
          <t>material fungible para analisis de gamma interferon</t>
        </is>
      </c>
      <c r="I5198" s="12" t="inlineStr">
        <is>
          <t/>
        </is>
      </c>
      <c r="J5198" s="12" t="inlineStr">
        <is>
          <t>13/01/2026</t>
        </is>
      </c>
      <c r="K5198" s="12" t="inlineStr">
        <is>
          <t>20254071 - UL</t>
        </is>
      </c>
      <c r="L5198" s="12" t="inlineStr">
        <is>
          <t>Adjudicación provisional / definitiva</t>
        </is>
      </c>
      <c r="M5198" s="12" t="inlineStr">
        <is>
          <t>true</t>
        </is>
      </c>
      <c r="N5198" s="12" t="inlineStr">
        <is>
          <t/>
        </is>
      </c>
      <c r="O5198" s="12" t="inlineStr">
        <is>
          <t/>
        </is>
      </c>
      <c r="P5198" s="12" t="inlineStr">
        <is>
          <t/>
        </is>
      </c>
      <c r="Q5198" s="12" t="inlineStr">
        <is>
          <t/>
        </is>
      </c>
      <c r="R5198" s="12" t="inlineStr">
        <is>
          <t/>
        </is>
      </c>
      <c r="S5198" s="12" t="inlineStr">
        <is>
          <t>https://www.contratacion.euskadi.eus/webkpe00-kpeperfi/es/contenidos/anuncio_contratacion/expcm475364/es_doc/images/logo_dfg.gif</t>
        </is>
      </c>
      <c r="T5198" s="12" t="inlineStr">
        <is>
          <t>Diputación Foral de Gipuzkoa</t>
        </is>
      </c>
      <c r="U5198" s="12" t="inlineStr">
        <is>
          <t>P2000000F - Departamento de Equilibrio Territorial Verde</t>
        </is>
      </c>
      <c r="V5198" s="12" t="inlineStr">
        <is>
          <t>Dirección General de Agricultura y Equilibrio Territorial</t>
        </is>
      </c>
      <c r="W5198" s="12" t="inlineStr">
        <is>
          <t/>
        </is>
      </c>
      <c r="X5198" s="12" t="inlineStr">
        <is>
          <t/>
        </is>
      </c>
      <c r="Y5198" s="12" t="inlineStr">
        <is>
          <t/>
        </is>
      </c>
      <c r="Z5198" s="12" t="inlineStr">
        <is>
          <t>https://www.contratacion.euskadi.eus/anuncio_contratacion/material-fungible-analisis-gamma-interferon/webkpe00-kpesimpc/es/</t>
        </is>
      </c>
      <c r="AA5198" s="12" t="inlineStr">
        <is>
          <t>https://www.contratacion.euskadi.eus/webkpe00-kpesimpc/es/contenidos/anuncio_contratacion/expcm475364/es_doc/index.html</t>
        </is>
      </c>
      <c r="AB5198" s="12" t="inlineStr">
        <is>
          <t>https://www.contratacion.euskadi.eus/contenidos/anuncio_contratacion/expcm475364/es_doc/data/es_r01dtpd19bb8b97b082bd4c0fe824ab92b57f93cb6</t>
        </is>
      </c>
      <c r="AC5198" s="12" t="inlineStr">
        <is>
          <t>https://www.contratacion.euskadi.eus/contenidos/anuncio_contratacion/expcm475364/r01Index/expcm475364-idxContent.xml</t>
        </is>
      </c>
      <c r="AD5198" s="12" t="inlineStr">
        <is>
          <t>13/01/2026</t>
        </is>
      </c>
      <c r="AE5198" s="12" t="inlineStr">
        <is>
          <t>r01epd01218c3c8ea11bfc566ecc1955cc67af963</t>
        </is>
      </c>
      <c r="AF5198" s="12" t="inlineStr">
        <is>
          <t>Diputación Foral de Gipuzkoa</t>
        </is>
      </c>
      <c r="AG5198" s="12" t="inlineStr">
        <is>
          <t>r01epd01218c125ac41bfc566c6ee450a0bf7a92c</t>
        </is>
      </c>
      <c r="AH5198" s="12" t="inlineStr">
        <is>
          <t>Departamento de Promoción Económica, Turismo y Medio Rural</t>
        </is>
      </c>
      <c r="AI5198" s="12" t="inlineStr">
        <is>
          <t/>
        </is>
      </c>
      <c r="AJ5198" s="12" t="inlineStr">
        <is>
          <t/>
        </is>
      </c>
    </row>
    <row r="5199" customHeight="true" ht="15.0">
      <c r="A5199" s="12" t="inlineStr">
        <is>
          <t>gases para la realizacion de analisis en el laboratorio</t>
        </is>
      </c>
      <c r="B5199" s="12" t="inlineStr">
        <is>
          <t/>
        </is>
      </c>
      <c r="C5199" s="12" t="inlineStr">
        <is>
          <t>Gobierno Vasco</t>
        </is>
      </c>
      <c r="D5199" s="12" t="inlineStr">
        <is>
          <t/>
        </is>
      </c>
      <c r="E5199" s="12" t="inlineStr">
        <is>
          <t/>
        </is>
      </c>
      <c r="F5199" s="12" t="inlineStr">
        <is>
          <t/>
        </is>
      </c>
      <c r="G5199" s="12" t="inlineStr">
        <is>
          <t>gases para la realizacion de analisis en el laboratorio</t>
        </is>
      </c>
      <c r="H5199" s="12" t="inlineStr">
        <is>
          <t>gases para la realizacion de analisis en el laboratorio</t>
        </is>
      </c>
      <c r="I5199" s="12" t="inlineStr">
        <is>
          <t/>
        </is>
      </c>
      <c r="J5199" s="12" t="inlineStr">
        <is>
          <t>13/01/2026</t>
        </is>
      </c>
      <c r="K5199" s="12" t="inlineStr">
        <is>
          <t>20254079 - UL</t>
        </is>
      </c>
      <c r="L5199" s="12" t="inlineStr">
        <is>
          <t>Adjudicación provisional / definitiva</t>
        </is>
      </c>
      <c r="M5199" s="12" t="inlineStr">
        <is>
          <t>true</t>
        </is>
      </c>
      <c r="N5199" s="12" t="inlineStr">
        <is>
          <t/>
        </is>
      </c>
      <c r="O5199" s="12" t="inlineStr">
        <is>
          <t/>
        </is>
      </c>
      <c r="P5199" s="12" t="inlineStr">
        <is>
          <t/>
        </is>
      </c>
      <c r="Q5199" s="12" t="inlineStr">
        <is>
          <t/>
        </is>
      </c>
      <c r="R5199" s="12" t="inlineStr">
        <is>
          <t/>
        </is>
      </c>
      <c r="S5199" s="12" t="inlineStr">
        <is>
          <t>https://www.contratacion.euskadi.eus/webkpe00-kpeperfi/es/contenidos/anuncio_contratacion/expcm475365/es_doc/images/logo_dfg.gif</t>
        </is>
      </c>
      <c r="T5199" s="12" t="inlineStr">
        <is>
          <t>Diputación Foral de Gipuzkoa</t>
        </is>
      </c>
      <c r="U5199" s="12" t="inlineStr">
        <is>
          <t>P2000000F - Departamento de Equilibrio Territorial Verde</t>
        </is>
      </c>
      <c r="V5199" s="12" t="inlineStr">
        <is>
          <t>Dirección General de Agricultura y Equilibrio Territorial</t>
        </is>
      </c>
      <c r="W5199" s="12" t="inlineStr">
        <is>
          <t/>
        </is>
      </c>
      <c r="X5199" s="12" t="inlineStr">
        <is>
          <t/>
        </is>
      </c>
      <c r="Y5199" s="12" t="inlineStr">
        <is>
          <t/>
        </is>
      </c>
      <c r="Z5199" s="12" t="inlineStr">
        <is>
          <t>https://www.contratacion.euskadi.eus/anuncio_contratacion/gases-realizacion-analisis-laboratorio/expcm475365/webkpe00-kpesimpc/es/</t>
        </is>
      </c>
      <c r="AA5199" s="12" t="inlineStr">
        <is>
          <t>https://www.contratacion.euskadi.eus/webkpe00-kpesimpc/es/contenidos/anuncio_contratacion/expcm475365/es_doc/index.html</t>
        </is>
      </c>
      <c r="AB5199" s="12" t="inlineStr">
        <is>
          <t>https://www.contratacion.euskadi.eus/contenidos/anuncio_contratacion/expcm475365/es_doc/data/es_r01dtpd19bb8bd6ea36a7b6f1f6c8bddf06d2c3b50</t>
        </is>
      </c>
      <c r="AC5199" s="12" t="inlineStr">
        <is>
          <t>https://www.contratacion.euskadi.eus/contenidos/anuncio_contratacion/expcm475365/r01Index/expcm475365-idxContent.xml</t>
        </is>
      </c>
      <c r="AD5199" s="12" t="inlineStr">
        <is>
          <t>13/01/2026</t>
        </is>
      </c>
      <c r="AE5199" s="12" t="inlineStr">
        <is>
          <t>r01epd01218c3c8ea11bfc566ecc1955cc67af963</t>
        </is>
      </c>
      <c r="AF5199" s="12" t="inlineStr">
        <is>
          <t>Diputación Foral de Gipuzkoa</t>
        </is>
      </c>
      <c r="AG5199" s="12" t="inlineStr">
        <is>
          <t>r01epd01218c125ac41bfc566c6ee450a0bf7a92c</t>
        </is>
      </c>
      <c r="AH5199" s="12" t="inlineStr">
        <is>
          <t>Departamento de Promoción Económica, Turismo y Medio Rural</t>
        </is>
      </c>
      <c r="AI5199" s="12" t="inlineStr">
        <is>
          <t/>
        </is>
      </c>
      <c r="AJ5199" s="12" t="inlineStr">
        <is>
          <t/>
        </is>
      </c>
    </row>
    <row r="5200" customHeight="true" ht="15.0">
      <c r="A5200" s="12" t="inlineStr">
        <is>
          <t>asistencia jurídica a d. agricultura en materia de medio ambiente 2024 y 9 meses de 2025 (hasta 30 de septiembre)</t>
        </is>
      </c>
      <c r="B5200" s="12" t="inlineStr">
        <is>
          <t/>
        </is>
      </c>
      <c r="C5200" s="12" t="inlineStr">
        <is>
          <t>Gobierno Vasco</t>
        </is>
      </c>
      <c r="D5200" s="12" t="inlineStr">
        <is>
          <t/>
        </is>
      </c>
      <c r="E5200" s="12" t="inlineStr">
        <is>
          <t/>
        </is>
      </c>
      <c r="F5200" s="12" t="inlineStr">
        <is>
          <t/>
        </is>
      </c>
      <c r="G5200" s="12" t="inlineStr">
        <is>
          <t>asistencia jurídica a d. agricultura en materia de medio ambiente 2024 y 9 meses de 2025 (hasta 30 de septiembre)</t>
        </is>
      </c>
      <c r="H5200" s="12" t="inlineStr">
        <is>
          <t>asistencia jurídica a d. agricultura en materia de medio ambiente 2024 y 9 meses de 2025 (hasta 30 de septiembre)</t>
        </is>
      </c>
      <c r="I5200" s="12" t="inlineStr">
        <is>
          <t/>
        </is>
      </c>
      <c r="J5200" s="12" t="inlineStr">
        <is>
          <t>13/01/2026</t>
        </is>
      </c>
      <c r="K5200" s="12" t="inlineStr">
        <is>
          <t>20254114 - EC</t>
        </is>
      </c>
      <c r="L5200" s="12" t="inlineStr">
        <is>
          <t>Adjudicación provisional / definitiva</t>
        </is>
      </c>
      <c r="M5200" s="12" t="inlineStr">
        <is>
          <t>true</t>
        </is>
      </c>
      <c r="N5200" s="12" t="inlineStr">
        <is>
          <t/>
        </is>
      </c>
      <c r="O5200" s="12" t="inlineStr">
        <is>
          <t/>
        </is>
      </c>
      <c r="P5200" s="12" t="inlineStr">
        <is>
          <t/>
        </is>
      </c>
      <c r="Q5200" s="12" t="inlineStr">
        <is>
          <t/>
        </is>
      </c>
      <c r="R5200" s="12" t="inlineStr">
        <is>
          <t/>
        </is>
      </c>
      <c r="S5200" s="12" t="inlineStr">
        <is>
          <t>https://www.contratacion.euskadi.eus/webkpe00-kpeperfi/es/contenidos/anuncio_contratacion/expcm475366/es_doc/images/logo_dfg.gif</t>
        </is>
      </c>
      <c r="T5200" s="12" t="inlineStr">
        <is>
          <t>Diputación Foral de Gipuzkoa</t>
        </is>
      </c>
      <c r="U5200" s="12" t="inlineStr">
        <is>
          <t>P2000000F - Departamento de Equilibrio Territorial Verde</t>
        </is>
      </c>
      <c r="V5200" s="12" t="inlineStr">
        <is>
          <t>Dirección General de Agricultura y Equilibrio Territorial</t>
        </is>
      </c>
      <c r="W5200" s="12" t="inlineStr">
        <is>
          <t/>
        </is>
      </c>
      <c r="X5200" s="12" t="inlineStr">
        <is>
          <t/>
        </is>
      </c>
      <c r="Y5200" s="12" t="inlineStr">
        <is>
          <t/>
        </is>
      </c>
      <c r="Z5200" s="12" t="inlineStr">
        <is>
          <t>https://www.contratacion.euskadi.eus/anuncio_contratacion/asistencia-juridica-d-agricultura-materia-medio-ambiente-2024-y-9-meses-2025-30-septiembre/webkpe00-kpesimpc/es/</t>
        </is>
      </c>
      <c r="AA5200" s="12" t="inlineStr">
        <is>
          <t>https://www.contratacion.euskadi.eus/webkpe00-kpesimpc/es/contenidos/anuncio_contratacion/expcm475366/es_doc/index.html</t>
        </is>
      </c>
      <c r="AB5200" s="12" t="inlineStr">
        <is>
          <t>https://www.contratacion.euskadi.eus/contenidos/anuncio_contratacion/expcm475366/es_doc/data/es_r01dtpd19bb8bd96236a7b6f1fac1b18735dad3127</t>
        </is>
      </c>
      <c r="AC5200" s="12" t="inlineStr">
        <is>
          <t>https://www.contratacion.euskadi.eus/contenidos/anuncio_contratacion/expcm475366/r01Index/expcm475366-idxContent.xml</t>
        </is>
      </c>
      <c r="AD5200" s="12" t="inlineStr">
        <is>
          <t>13/01/2026</t>
        </is>
      </c>
      <c r="AE5200" s="12" t="inlineStr">
        <is>
          <t>r01epd01218c3c8ea11bfc566ecc1955cc67af963</t>
        </is>
      </c>
      <c r="AF5200" s="12" t="inlineStr">
        <is>
          <t>Diputación Foral de Gipuzkoa</t>
        </is>
      </c>
      <c r="AG5200" s="12" t="inlineStr">
        <is>
          <t>r01epd01218c125ac41bfc566c6ee450a0bf7a92c</t>
        </is>
      </c>
      <c r="AH5200" s="12" t="inlineStr">
        <is>
          <t>Departamento de Promoción Económica, Turismo y Medio Rural</t>
        </is>
      </c>
      <c r="AI5200" s="12" t="inlineStr">
        <is>
          <t/>
        </is>
      </c>
      <c r="AJ5200" s="12" t="inlineStr">
        <is>
          <t/>
        </is>
      </c>
    </row>
    <row r="5201" customHeight="true" ht="15.0">
      <c r="A5201" s="12" t="inlineStr">
        <is>
          <t>desbroce manual y desplazamiento.</t>
        </is>
      </c>
      <c r="B5201" s="12" t="inlineStr">
        <is>
          <t/>
        </is>
      </c>
      <c r="C5201" s="12" t="inlineStr">
        <is>
          <t>Gobierno Vasco</t>
        </is>
      </c>
      <c r="D5201" s="12" t="inlineStr">
        <is>
          <t/>
        </is>
      </c>
      <c r="E5201" s="12" t="inlineStr">
        <is>
          <t/>
        </is>
      </c>
      <c r="F5201" s="12" t="inlineStr">
        <is>
          <t/>
        </is>
      </c>
      <c r="G5201" s="12" t="inlineStr">
        <is>
          <t>desbroce manual y desplazamiento.</t>
        </is>
      </c>
      <c r="H5201" s="12" t="inlineStr">
        <is>
          <t>desbroce manual y desplazamiento.</t>
        </is>
      </c>
      <c r="I5201" s="12" t="inlineStr">
        <is>
          <t/>
        </is>
      </c>
      <c r="J5201" s="12" t="inlineStr">
        <is>
          <t>13/01/2026</t>
        </is>
      </c>
      <c r="K5201" s="12" t="inlineStr">
        <is>
          <t>20254146 - MA</t>
        </is>
      </c>
      <c r="L5201" s="12" t="inlineStr">
        <is>
          <t>Adjudicación provisional / definitiva</t>
        </is>
      </c>
      <c r="M5201" s="12" t="inlineStr">
        <is>
          <t>true</t>
        </is>
      </c>
      <c r="N5201" s="12" t="inlineStr">
        <is>
          <t/>
        </is>
      </c>
      <c r="O5201" s="12" t="inlineStr">
        <is>
          <t/>
        </is>
      </c>
      <c r="P5201" s="12" t="inlineStr">
        <is>
          <t/>
        </is>
      </c>
      <c r="Q5201" s="12" t="inlineStr">
        <is>
          <t/>
        </is>
      </c>
      <c r="R5201" s="12" t="inlineStr">
        <is>
          <t/>
        </is>
      </c>
      <c r="S5201" s="12" t="inlineStr">
        <is>
          <t>https://www.contratacion.euskadi.eus/webkpe00-kpeperfi/es/contenidos/anuncio_contratacion/expcm475367/es_doc/images/logo_dfg.gif</t>
        </is>
      </c>
      <c r="T5201" s="12" t="inlineStr">
        <is>
          <t>Diputación Foral de Gipuzkoa</t>
        </is>
      </c>
      <c r="U5201" s="12" t="inlineStr">
        <is>
          <t>P2000000F - Departamento de Equilibrio Territorial Verde</t>
        </is>
      </c>
      <c r="V5201" s="12" t="inlineStr">
        <is>
          <t>Dirección General de Agricultura y Equilibrio Territorial</t>
        </is>
      </c>
      <c r="W5201" s="12" t="inlineStr">
        <is>
          <t/>
        </is>
      </c>
      <c r="X5201" s="12" t="inlineStr">
        <is>
          <t/>
        </is>
      </c>
      <c r="Y5201" s="12" t="inlineStr">
        <is>
          <t/>
        </is>
      </c>
      <c r="Z5201" s="12" t="inlineStr">
        <is>
          <t>https://www.contratacion.euskadi.eus/anuncio_contratacion/desbroce-manual-y-desplazamiento/webkpe00-kpesimpc/es/</t>
        </is>
      </c>
      <c r="AA5201" s="12" t="inlineStr">
        <is>
          <t>https://www.contratacion.euskadi.eus/webkpe00-kpesimpc/es/contenidos/anuncio_contratacion/expcm475367/es_doc/index.html</t>
        </is>
      </c>
      <c r="AB5201" s="12" t="inlineStr">
        <is>
          <t>https://www.contratacion.euskadi.eus/contenidos/anuncio_contratacion/expcm475367/es_doc/data/es_r01dtpd19bb8bdbe376a7b6f1f2977b14a0c8fe240</t>
        </is>
      </c>
      <c r="AC5201" s="12" t="inlineStr">
        <is>
          <t>https://www.contratacion.euskadi.eus/contenidos/anuncio_contratacion/expcm475367/r01Index/expcm475367-idxContent.xml</t>
        </is>
      </c>
      <c r="AD5201" s="12" t="inlineStr">
        <is>
          <t>13/01/2026</t>
        </is>
      </c>
      <c r="AE5201" s="12" t="inlineStr">
        <is>
          <t>r01epd01218c3c8ea11bfc566ecc1955cc67af963</t>
        </is>
      </c>
      <c r="AF5201" s="12" t="inlineStr">
        <is>
          <t>Diputación Foral de Gipuzkoa</t>
        </is>
      </c>
      <c r="AG5201" s="12" t="inlineStr">
        <is>
          <t>r01epd01218c125ac41bfc566c6ee450a0bf7a92c</t>
        </is>
      </c>
      <c r="AH5201" s="12" t="inlineStr">
        <is>
          <t>Departamento de Promoción Económica, Turismo y Medio Rural</t>
        </is>
      </c>
      <c r="AI5201" s="12" t="inlineStr">
        <is>
          <t/>
        </is>
      </c>
      <c r="AJ5201" s="12" t="inlineStr">
        <is>
          <t/>
        </is>
      </c>
    </row>
    <row r="5202" customHeight="true" ht="15.0">
      <c r="A5202" s="12" t="inlineStr">
        <is>
          <t>mantenimiento anual spectrofotometro 
uv-vis</t>
        </is>
      </c>
      <c r="B5202" s="12" t="inlineStr">
        <is>
          <t/>
        </is>
      </c>
      <c r="C5202" s="12" t="inlineStr">
        <is>
          <t>Gobierno Vasco</t>
        </is>
      </c>
      <c r="D5202" s="12" t="inlineStr">
        <is>
          <t/>
        </is>
      </c>
      <c r="E5202" s="12" t="inlineStr">
        <is>
          <t/>
        </is>
      </c>
      <c r="F5202" s="12" t="inlineStr">
        <is>
          <t/>
        </is>
      </c>
      <c r="G5202" s="12" t="inlineStr">
        <is>
          <t>mantenimiento anual spectrofotometro uv-vis</t>
        </is>
      </c>
      <c r="H5202" s="12" t="inlineStr">
        <is>
          <t>mantenimiento anual spectrofotometro uv-vis</t>
        </is>
      </c>
      <c r="I5202" s="12" t="inlineStr">
        <is>
          <t/>
        </is>
      </c>
      <c r="J5202" s="12" t="inlineStr">
        <is>
          <t>13/01/2026</t>
        </is>
      </c>
      <c r="K5202" s="12" t="inlineStr">
        <is>
          <t>20254147 - UL</t>
        </is>
      </c>
      <c r="L5202" s="12" t="inlineStr">
        <is>
          <t>Adjudicación provisional / definitiva</t>
        </is>
      </c>
      <c r="M5202" s="12" t="inlineStr">
        <is>
          <t>true</t>
        </is>
      </c>
      <c r="N5202" s="12" t="inlineStr">
        <is>
          <t/>
        </is>
      </c>
      <c r="O5202" s="12" t="inlineStr">
        <is>
          <t/>
        </is>
      </c>
      <c r="P5202" s="12" t="inlineStr">
        <is>
          <t/>
        </is>
      </c>
      <c r="Q5202" s="12" t="inlineStr">
        <is>
          <t/>
        </is>
      </c>
      <c r="R5202" s="12" t="inlineStr">
        <is>
          <t/>
        </is>
      </c>
      <c r="S5202" s="12" t="inlineStr">
        <is>
          <t>https://www.contratacion.euskadi.eus/webkpe00-kpeperfi/es/contenidos/anuncio_contratacion/expcm475368/es_doc/images/logo_dfg.gif</t>
        </is>
      </c>
      <c r="T5202" s="12" t="inlineStr">
        <is>
          <t>Diputación Foral de Gipuzkoa</t>
        </is>
      </c>
      <c r="U5202" s="12" t="inlineStr">
        <is>
          <t>P2000000F - Departamento de Equilibrio Territorial Verde</t>
        </is>
      </c>
      <c r="V5202" s="12" t="inlineStr">
        <is>
          <t>Dirección General de Agricultura y Equilibrio Territorial</t>
        </is>
      </c>
      <c r="W5202" s="12" t="inlineStr">
        <is>
          <t/>
        </is>
      </c>
      <c r="X5202" s="12" t="inlineStr">
        <is>
          <t/>
        </is>
      </c>
      <c r="Y5202" s="12" t="inlineStr">
        <is>
          <t/>
        </is>
      </c>
      <c r="Z5202" s="12" t="inlineStr">
        <is>
          <t>https://www.contratacion.euskadi.eus/anuncio_contratacion/mantenimiento-anual-spectrofotometro-uv-vis/webkpe00-kpesimpc/es/</t>
        </is>
      </c>
      <c r="AA5202" s="12" t="inlineStr">
        <is>
          <t>https://www.contratacion.euskadi.eus/webkpe00-kpesimpc/es/contenidos/anuncio_contratacion/expcm475368/es_doc/index.html</t>
        </is>
      </c>
      <c r="AB5202" s="12" t="inlineStr">
        <is>
          <t>https://www.contratacion.euskadi.eus/contenidos/anuncio_contratacion/expcm475368/es_doc/data/es_r01dtpd19bb8bde59d6a7b6f1f7419fa5b40309c82</t>
        </is>
      </c>
      <c r="AC5202" s="12" t="inlineStr">
        <is>
          <t>https://www.contratacion.euskadi.eus/contenidos/anuncio_contratacion/expcm475368/r01Index/expcm475368-idxContent.xml</t>
        </is>
      </c>
      <c r="AD5202" s="12" t="inlineStr">
        <is>
          <t>13/01/2026</t>
        </is>
      </c>
      <c r="AE5202" s="12" t="inlineStr">
        <is>
          <t>r01epd01218c3c8ea11bfc566ecc1955cc67af963</t>
        </is>
      </c>
      <c r="AF5202" s="12" t="inlineStr">
        <is>
          <t>Diputación Foral de Gipuzkoa</t>
        </is>
      </c>
      <c r="AG5202" s="12" t="inlineStr">
        <is>
          <t>r01epd01218c125ac41bfc566c6ee450a0bf7a92c</t>
        </is>
      </c>
      <c r="AH5202" s="12" t="inlineStr">
        <is>
          <t>Departamento de Promoción Económica, Turismo y Medio Rural</t>
        </is>
      </c>
      <c r="AI5202" s="12" t="inlineStr">
        <is>
          <t/>
        </is>
      </c>
      <c r="AJ5202" s="12" t="inlineStr">
        <is>
          <t/>
        </is>
      </c>
    </row>
    <row r="5203" customHeight="true" ht="15.0">
      <c r="A5203" s="12" t="inlineStr">
        <is>
          <t>libretas para obsequiar a los asistentes del congreso gure lurra</t>
        </is>
      </c>
      <c r="B5203" s="12" t="inlineStr">
        <is>
          <t/>
        </is>
      </c>
      <c r="C5203" s="12" t="inlineStr">
        <is>
          <t>Gobierno Vasco</t>
        </is>
      </c>
      <c r="D5203" s="12" t="inlineStr">
        <is>
          <t/>
        </is>
      </c>
      <c r="E5203" s="12" t="inlineStr">
        <is>
          <t/>
        </is>
      </c>
      <c r="F5203" s="12" t="inlineStr">
        <is>
          <t/>
        </is>
      </c>
      <c r="G5203" s="12" t="inlineStr">
        <is>
          <t>libretas para obsequiar a los asistentes del congreso gure lurra</t>
        </is>
      </c>
      <c r="H5203" s="12" t="inlineStr">
        <is>
          <t>libretas para obsequiar a los asistentes del congreso gure lurra</t>
        </is>
      </c>
      <c r="I5203" s="12" t="inlineStr">
        <is>
          <t/>
        </is>
      </c>
      <c r="J5203" s="12" t="inlineStr">
        <is>
          <t>13/01/2026</t>
        </is>
      </c>
      <c r="K5203" s="12" t="inlineStr">
        <is>
          <t>20254173 - EC</t>
        </is>
      </c>
      <c r="L5203" s="12" t="inlineStr">
        <is>
          <t>Adjudicación provisional / definitiva</t>
        </is>
      </c>
      <c r="M5203" s="12" t="inlineStr">
        <is>
          <t>true</t>
        </is>
      </c>
      <c r="N5203" s="12" t="inlineStr">
        <is>
          <t/>
        </is>
      </c>
      <c r="O5203" s="12" t="inlineStr">
        <is>
          <t/>
        </is>
      </c>
      <c r="P5203" s="12" t="inlineStr">
        <is>
          <t/>
        </is>
      </c>
      <c r="Q5203" s="12" t="inlineStr">
        <is>
          <t/>
        </is>
      </c>
      <c r="R5203" s="12" t="inlineStr">
        <is>
          <t/>
        </is>
      </c>
      <c r="S5203" s="12" t="inlineStr">
        <is>
          <t>https://www.contratacion.euskadi.eus/webkpe00-kpeperfi/es/contenidos/anuncio_contratacion/expcm475369/es_doc/images/logo_dfg.gif</t>
        </is>
      </c>
      <c r="T5203" s="12" t="inlineStr">
        <is>
          <t>Diputación Foral de Gipuzkoa</t>
        </is>
      </c>
      <c r="U5203" s="12" t="inlineStr">
        <is>
          <t>P2000000F - Departamento de Equilibrio Territorial Verde</t>
        </is>
      </c>
      <c r="V5203" s="12" t="inlineStr">
        <is>
          <t>Dirección General de Agricultura y Equilibrio Territorial</t>
        </is>
      </c>
      <c r="W5203" s="12" t="inlineStr">
        <is>
          <t/>
        </is>
      </c>
      <c r="X5203" s="12" t="inlineStr">
        <is>
          <t/>
        </is>
      </c>
      <c r="Y5203" s="12" t="inlineStr">
        <is>
          <t/>
        </is>
      </c>
      <c r="Z5203" s="12" t="inlineStr">
        <is>
          <t>https://www.contratacion.euskadi.eus/anuncio_contratacion/libretas-obsequiar-asistentes-del-congreso-gure-lurra/webkpe00-kpesimpc/es/</t>
        </is>
      </c>
      <c r="AA5203" s="12" t="inlineStr">
        <is>
          <t>https://www.contratacion.euskadi.eus/webkpe00-kpesimpc/es/contenidos/anuncio_contratacion/expcm475369/es_doc/index.html</t>
        </is>
      </c>
      <c r="AB5203" s="12" t="inlineStr">
        <is>
          <t>https://www.contratacion.euskadi.eus/contenidos/anuncio_contratacion/expcm475369/es_doc/data/es_r01dtpd19bb8be0d9d6a7b6f1f21b9f32e55b59189</t>
        </is>
      </c>
      <c r="AC5203" s="12" t="inlineStr">
        <is>
          <t>https://www.contratacion.euskadi.eus/contenidos/anuncio_contratacion/expcm475369/r01Index/expcm475369-idxContent.xml</t>
        </is>
      </c>
      <c r="AD5203" s="12" t="inlineStr">
        <is>
          <t>13/01/2026</t>
        </is>
      </c>
      <c r="AE5203" s="12" t="inlineStr">
        <is>
          <t>r01epd01218c3c8ea11bfc566ecc1955cc67af963</t>
        </is>
      </c>
      <c r="AF5203" s="12" t="inlineStr">
        <is>
          <t>Diputación Foral de Gipuzkoa</t>
        </is>
      </c>
      <c r="AG5203" s="12" t="inlineStr">
        <is>
          <t>r01epd01218c125ac41bfc566c6ee450a0bf7a92c</t>
        </is>
      </c>
      <c r="AH5203" s="12" t="inlineStr">
        <is>
          <t>Departamento de Promoción Económica, Turismo y Medio Rural</t>
        </is>
      </c>
      <c r="AI5203" s="12" t="inlineStr">
        <is>
          <t/>
        </is>
      </c>
      <c r="AJ5203" s="12" t="inlineStr">
        <is>
          <t/>
        </is>
      </c>
    </row>
    <row r="5204" customHeight="true" ht="15.0">
      <c r="A5204" s="12" t="inlineStr">
        <is>
          <t>tuberculina bovina</t>
        </is>
      </c>
      <c r="B5204" s="12" t="inlineStr">
        <is>
          <t/>
        </is>
      </c>
      <c r="C5204" s="12" t="inlineStr">
        <is>
          <t>Gobierno Vasco</t>
        </is>
      </c>
      <c r="D5204" s="12" t="inlineStr">
        <is>
          <t/>
        </is>
      </c>
      <c r="E5204" s="12" t="inlineStr">
        <is>
          <t/>
        </is>
      </c>
      <c r="F5204" s="12" t="inlineStr">
        <is>
          <t/>
        </is>
      </c>
      <c r="G5204" s="12" t="inlineStr">
        <is>
          <t>tuberculina bovina</t>
        </is>
      </c>
      <c r="H5204" s="12" t="inlineStr">
        <is>
          <t>tuberculina bovina</t>
        </is>
      </c>
      <c r="I5204" s="12" t="inlineStr">
        <is>
          <t/>
        </is>
      </c>
      <c r="J5204" s="12" t="inlineStr">
        <is>
          <t>13/01/2026</t>
        </is>
      </c>
      <c r="K5204" s="12" t="inlineStr">
        <is>
          <t>20254292 - RE</t>
        </is>
      </c>
      <c r="L5204" s="12" t="inlineStr">
        <is>
          <t>Adjudicación provisional / definitiva</t>
        </is>
      </c>
      <c r="M5204" s="12" t="inlineStr">
        <is>
          <t>true</t>
        </is>
      </c>
      <c r="N5204" s="12" t="inlineStr">
        <is>
          <t/>
        </is>
      </c>
      <c r="O5204" s="12" t="inlineStr">
        <is>
          <t/>
        </is>
      </c>
      <c r="P5204" s="12" t="inlineStr">
        <is>
          <t/>
        </is>
      </c>
      <c r="Q5204" s="12" t="inlineStr">
        <is>
          <t/>
        </is>
      </c>
      <c r="R5204" s="12" t="inlineStr">
        <is>
          <t/>
        </is>
      </c>
      <c r="S5204" s="12" t="inlineStr">
        <is>
          <t>https://www.contratacion.euskadi.eus/webkpe00-kpeperfi/es/contenidos/anuncio_contratacion/expcm475370/es_doc/images/logo_dfg.gif</t>
        </is>
      </c>
      <c r="T5204" s="12" t="inlineStr">
        <is>
          <t>Diputación Foral de Gipuzkoa</t>
        </is>
      </c>
      <c r="U5204" s="12" t="inlineStr">
        <is>
          <t>P2000000F - Departamento de Equilibrio Territorial Verde</t>
        </is>
      </c>
      <c r="V5204" s="12" t="inlineStr">
        <is>
          <t>Dirección General de Agricultura y Equilibrio Territorial</t>
        </is>
      </c>
      <c r="W5204" s="12" t="inlineStr">
        <is>
          <t/>
        </is>
      </c>
      <c r="X5204" s="12" t="inlineStr">
        <is>
          <t/>
        </is>
      </c>
      <c r="Y5204" s="12" t="inlineStr">
        <is>
          <t/>
        </is>
      </c>
      <c r="Z5204" s="12" t="inlineStr">
        <is>
          <t>https://www.contratacion.euskadi.eus/anuncio_contratacion/tuberculina-bovina/webkpe00-kpesimpc/es/</t>
        </is>
      </c>
      <c r="AA5204" s="12" t="inlineStr">
        <is>
          <t>https://www.contratacion.euskadi.eus/webkpe00-kpesimpc/es/contenidos/anuncio_contratacion/expcm475370/es_doc/index.html</t>
        </is>
      </c>
      <c r="AB5204" s="12" t="inlineStr">
        <is>
          <t>https://www.contratacion.euskadi.eus/contenidos/anuncio_contratacion/expcm475370/es_doc/data/es_r01dtpd19bb8c202542bd4c0fe83bdc3c0e6afc28e</t>
        </is>
      </c>
      <c r="AC5204" s="12" t="inlineStr">
        <is>
          <t>https://www.contratacion.euskadi.eus/contenidos/anuncio_contratacion/expcm475370/r01Index/expcm475370-idxContent.xml</t>
        </is>
      </c>
      <c r="AD5204" s="12" t="inlineStr">
        <is>
          <t>13/01/2026</t>
        </is>
      </c>
      <c r="AE5204" s="12" t="inlineStr">
        <is>
          <t>r01epd01218c3c8ea11bfc566ecc1955cc67af963</t>
        </is>
      </c>
      <c r="AF5204" s="12" t="inlineStr">
        <is>
          <t>Diputación Foral de Gipuzkoa</t>
        </is>
      </c>
      <c r="AG5204" s="12" t="inlineStr">
        <is>
          <t>r01epd01218c125ac41bfc566c6ee450a0bf7a92c</t>
        </is>
      </c>
      <c r="AH5204" s="12" t="inlineStr">
        <is>
          <t>Departamento de Promoción Económica, Turismo y Medio Rural</t>
        </is>
      </c>
      <c r="AI5204" s="12" t="inlineStr">
        <is>
          <t/>
        </is>
      </c>
      <c r="AJ5204" s="12" t="inlineStr">
        <is>
          <t/>
        </is>
      </c>
    </row>
    <row r="5205" customHeight="true" ht="15.0">
      <c r="A5205" s="12" t="inlineStr">
        <is>
          <t>mantenimiento anual ic flex</t>
        </is>
      </c>
      <c r="B5205" s="12" t="inlineStr">
        <is>
          <t/>
        </is>
      </c>
      <c r="C5205" s="12" t="inlineStr">
        <is>
          <t>Gobierno Vasco</t>
        </is>
      </c>
      <c r="D5205" s="12" t="inlineStr">
        <is>
          <t/>
        </is>
      </c>
      <c r="E5205" s="12" t="inlineStr">
        <is>
          <t/>
        </is>
      </c>
      <c r="F5205" s="12" t="inlineStr">
        <is>
          <t/>
        </is>
      </c>
      <c r="G5205" s="12" t="inlineStr">
        <is>
          <t>mantenimiento anual ic flex</t>
        </is>
      </c>
      <c r="H5205" s="12" t="inlineStr">
        <is>
          <t>mantenimiento anual ic flex</t>
        </is>
      </c>
      <c r="I5205" s="12" t="inlineStr">
        <is>
          <t/>
        </is>
      </c>
      <c r="J5205" s="12" t="inlineStr">
        <is>
          <t>13/01/2026</t>
        </is>
      </c>
      <c r="K5205" s="12" t="inlineStr">
        <is>
          <t>20254303 - AG</t>
        </is>
      </c>
      <c r="L5205" s="12" t="inlineStr">
        <is>
          <t>Adjudicación provisional / definitiva</t>
        </is>
      </c>
      <c r="M5205" s="12" t="inlineStr">
        <is>
          <t>true</t>
        </is>
      </c>
      <c r="N5205" s="12" t="inlineStr">
        <is>
          <t/>
        </is>
      </c>
      <c r="O5205" s="12" t="inlineStr">
        <is>
          <t/>
        </is>
      </c>
      <c r="P5205" s="12" t="inlineStr">
        <is>
          <t/>
        </is>
      </c>
      <c r="Q5205" s="12" t="inlineStr">
        <is>
          <t/>
        </is>
      </c>
      <c r="R5205" s="12" t="inlineStr">
        <is>
          <t/>
        </is>
      </c>
      <c r="S5205" s="12" t="inlineStr">
        <is>
          <t>https://www.contratacion.euskadi.eus/webkpe00-kpeperfi/es/contenidos/anuncio_contratacion/expcm475371/es_doc/images/logo_dfg.gif</t>
        </is>
      </c>
      <c r="T5205" s="12" t="inlineStr">
        <is>
          <t>Diputación Foral de Gipuzkoa</t>
        </is>
      </c>
      <c r="U5205" s="12" t="inlineStr">
        <is>
          <t>P2000000F - Departamento de Equilibrio Territorial Verde</t>
        </is>
      </c>
      <c r="V5205" s="12" t="inlineStr">
        <is>
          <t>Dirección General de Agricultura y Equilibrio Territorial</t>
        </is>
      </c>
      <c r="W5205" s="12" t="inlineStr">
        <is>
          <t/>
        </is>
      </c>
      <c r="X5205" s="12" t="inlineStr">
        <is>
          <t/>
        </is>
      </c>
      <c r="Y5205" s="12" t="inlineStr">
        <is>
          <t/>
        </is>
      </c>
      <c r="Z5205" s="12" t="inlineStr">
        <is>
          <t>https://www.contratacion.euskadi.eus/anuncio_contratacion/mantenimiento-anual-ic-flex/webkpe00-kpesimpc/es/</t>
        </is>
      </c>
      <c r="AA5205" s="12" t="inlineStr">
        <is>
          <t>https://www.contratacion.euskadi.eus/webkpe00-kpesimpc/es/contenidos/anuncio_contratacion/expcm475371/es_doc/index.html</t>
        </is>
      </c>
      <c r="AB5205" s="12" t="inlineStr">
        <is>
          <t>https://www.contratacion.euskadi.eus/contenidos/anuncio_contratacion/expcm475371/es_doc/data/es_r01dtpd19bb8c22a8f2bd4c0fe66ec885361cd3b22</t>
        </is>
      </c>
      <c r="AC5205" s="12" t="inlineStr">
        <is>
          <t>https://www.contratacion.euskadi.eus/contenidos/anuncio_contratacion/expcm475371/r01Index/expcm475371-idxContent.xml</t>
        </is>
      </c>
      <c r="AD5205" s="12" t="inlineStr">
        <is>
          <t>13/01/2026</t>
        </is>
      </c>
      <c r="AE5205" s="12" t="inlineStr">
        <is>
          <t>r01epd01218c3c8ea11bfc566ecc1955cc67af963</t>
        </is>
      </c>
      <c r="AF5205" s="12" t="inlineStr">
        <is>
          <t>Diputación Foral de Gipuzkoa</t>
        </is>
      </c>
      <c r="AG5205" s="12" t="inlineStr">
        <is>
          <t>r01epd01218c125ac41bfc566c6ee450a0bf7a92c</t>
        </is>
      </c>
      <c r="AH5205" s="12" t="inlineStr">
        <is>
          <t>Departamento de Promoción Económica, Turismo y Medio Rural</t>
        </is>
      </c>
      <c r="AI5205" s="12" t="inlineStr">
        <is>
          <t/>
        </is>
      </c>
      <c r="AJ5205" s="12" t="inlineStr">
        <is>
          <t/>
        </is>
      </c>
    </row>
    <row r="5206" customHeight="true" ht="15.0">
      <c r="A5206" s="12" t="inlineStr">
        <is>
          <t>gases para la realizacion de analisis en laboratorio</t>
        </is>
      </c>
      <c r="B5206" s="12" t="inlineStr">
        <is>
          <t/>
        </is>
      </c>
      <c r="C5206" s="12" t="inlineStr">
        <is>
          <t>Gobierno Vasco</t>
        </is>
      </c>
      <c r="D5206" s="12" t="inlineStr">
        <is>
          <t/>
        </is>
      </c>
      <c r="E5206" s="12" t="inlineStr">
        <is>
          <t/>
        </is>
      </c>
      <c r="F5206" s="12" t="inlineStr">
        <is>
          <t/>
        </is>
      </c>
      <c r="G5206" s="12" t="inlineStr">
        <is>
          <t>gases para la realizacion de analisis en laboratorio</t>
        </is>
      </c>
      <c r="H5206" s="12" t="inlineStr">
        <is>
          <t>gases para la realizacion de analisis en laboratorio</t>
        </is>
      </c>
      <c r="I5206" s="12" t="inlineStr">
        <is>
          <t/>
        </is>
      </c>
      <c r="J5206" s="12" t="inlineStr">
        <is>
          <t>13/01/2026</t>
        </is>
      </c>
      <c r="K5206" s="12" t="inlineStr">
        <is>
          <t>20254305 - AG</t>
        </is>
      </c>
      <c r="L5206" s="12" t="inlineStr">
        <is>
          <t>Adjudicación provisional / definitiva</t>
        </is>
      </c>
      <c r="M5206" s="12" t="inlineStr">
        <is>
          <t>true</t>
        </is>
      </c>
      <c r="N5206" s="12" t="inlineStr">
        <is>
          <t/>
        </is>
      </c>
      <c r="O5206" s="12" t="inlineStr">
        <is>
          <t/>
        </is>
      </c>
      <c r="P5206" s="12" t="inlineStr">
        <is>
          <t/>
        </is>
      </c>
      <c r="Q5206" s="12" t="inlineStr">
        <is>
          <t/>
        </is>
      </c>
      <c r="R5206" s="12" t="inlineStr">
        <is>
          <t/>
        </is>
      </c>
      <c r="S5206" s="12" t="inlineStr">
        <is>
          <t>https://www.contratacion.euskadi.eus/webkpe00-kpeperfi/es/contenidos/anuncio_contratacion/expcm475372/es_doc/images/logo_dfg.gif</t>
        </is>
      </c>
      <c r="T5206" s="12" t="inlineStr">
        <is>
          <t>Diputación Foral de Gipuzkoa</t>
        </is>
      </c>
      <c r="U5206" s="12" t="inlineStr">
        <is>
          <t>P2000000F - Departamento de Equilibrio Territorial Verde</t>
        </is>
      </c>
      <c r="V5206" s="12" t="inlineStr">
        <is>
          <t>Dirección General de Agricultura y Equilibrio Territorial</t>
        </is>
      </c>
      <c r="W5206" s="12" t="inlineStr">
        <is>
          <t/>
        </is>
      </c>
      <c r="X5206" s="12" t="inlineStr">
        <is>
          <t/>
        </is>
      </c>
      <c r="Y5206" s="12" t="inlineStr">
        <is>
          <t/>
        </is>
      </c>
      <c r="Z5206" s="12" t="inlineStr">
        <is>
          <t>https://www.contratacion.euskadi.eus/anuncio_contratacion/gases-realizacion-analisis-laboratorio/expcm475372/webkpe00-kpesimpc/es/</t>
        </is>
      </c>
      <c r="AA5206" s="12" t="inlineStr">
        <is>
          <t>https://www.contratacion.euskadi.eus/webkpe00-kpesimpc/es/contenidos/anuncio_contratacion/expcm475372/es_doc/index.html</t>
        </is>
      </c>
      <c r="AB5206" s="12" t="inlineStr">
        <is>
          <t>https://www.contratacion.euskadi.eus/contenidos/anuncio_contratacion/expcm475372/es_doc/data/es_r01dtpd19bb8c2522a2bd4c0fedd79dcd6f7ae6646</t>
        </is>
      </c>
      <c r="AC5206" s="12" t="inlineStr">
        <is>
          <t>https://www.contratacion.euskadi.eus/contenidos/anuncio_contratacion/expcm475372/r01Index/expcm475372-idxContent.xml</t>
        </is>
      </c>
      <c r="AD5206" s="12" t="inlineStr">
        <is>
          <t>13/01/2026</t>
        </is>
      </c>
      <c r="AE5206" s="12" t="inlineStr">
        <is>
          <t>r01epd01218c3c8ea11bfc566ecc1955cc67af963</t>
        </is>
      </c>
      <c r="AF5206" s="12" t="inlineStr">
        <is>
          <t>Diputación Foral de Gipuzkoa</t>
        </is>
      </c>
      <c r="AG5206" s="12" t="inlineStr">
        <is>
          <t>r01epd01218c125ac41bfc566c6ee450a0bf7a92c</t>
        </is>
      </c>
      <c r="AH5206" s="12" t="inlineStr">
        <is>
          <t>Departamento de Promoción Económica, Turismo y Medio Rural</t>
        </is>
      </c>
      <c r="AI5206" s="12" t="inlineStr">
        <is>
          <t/>
        </is>
      </c>
      <c r="AJ5206" s="12" t="inlineStr">
        <is>
          <t/>
        </is>
      </c>
    </row>
    <row r="5207" customHeight="true" ht="15.0">
      <c r="A5207" s="12" t="inlineStr">
        <is>
          <t>campeonato de sidra. comunicación, coordinación, diseño, guion del campeonato de sidra</t>
        </is>
      </c>
      <c r="B5207" s="12" t="inlineStr">
        <is>
          <t/>
        </is>
      </c>
      <c r="C5207" s="12" t="inlineStr">
        <is>
          <t>Gobierno Vasco</t>
        </is>
      </c>
      <c r="D5207" s="12" t="inlineStr">
        <is>
          <t/>
        </is>
      </c>
      <c r="E5207" s="12" t="inlineStr">
        <is>
          <t/>
        </is>
      </c>
      <c r="F5207" s="12" t="inlineStr">
        <is>
          <t/>
        </is>
      </c>
      <c r="G5207" s="12" t="inlineStr">
        <is>
          <t>campeonato de sidra. comunicación, coordinación, diseño, guion del campeonato de sidra</t>
        </is>
      </c>
      <c r="H5207" s="12" t="inlineStr">
        <is>
          <t>campeonato de sidra. comunicación, coordinación, diseño, guion del campeonato de sidra</t>
        </is>
      </c>
      <c r="I5207" s="12" t="inlineStr">
        <is>
          <t/>
        </is>
      </c>
      <c r="J5207" s="12" t="inlineStr">
        <is>
          <t>13/01/2026</t>
        </is>
      </c>
      <c r="K5207" s="12" t="inlineStr">
        <is>
          <t>20254325 - EC</t>
        </is>
      </c>
      <c r="L5207" s="12" t="inlineStr">
        <is>
          <t>Adjudicación provisional / definitiva</t>
        </is>
      </c>
      <c r="M5207" s="12" t="inlineStr">
        <is>
          <t>true</t>
        </is>
      </c>
      <c r="N5207" s="12" t="inlineStr">
        <is>
          <t/>
        </is>
      </c>
      <c r="O5207" s="12" t="inlineStr">
        <is>
          <t/>
        </is>
      </c>
      <c r="P5207" s="12" t="inlineStr">
        <is>
          <t/>
        </is>
      </c>
      <c r="Q5207" s="12" t="inlineStr">
        <is>
          <t/>
        </is>
      </c>
      <c r="R5207" s="12" t="inlineStr">
        <is>
          <t/>
        </is>
      </c>
      <c r="S5207" s="12" t="inlineStr">
        <is>
          <t>https://www.contratacion.euskadi.eus/webkpe00-kpeperfi/es/contenidos/anuncio_contratacion/expcm475373/es_doc/images/logo_dfg.gif</t>
        </is>
      </c>
      <c r="T5207" s="12" t="inlineStr">
        <is>
          <t>Diputación Foral de Gipuzkoa</t>
        </is>
      </c>
      <c r="U5207" s="12" t="inlineStr">
        <is>
          <t>P2000000F - Departamento de Equilibrio Territorial Verde</t>
        </is>
      </c>
      <c r="V5207" s="12" t="inlineStr">
        <is>
          <t>Dirección General de Agricultura y Equilibrio Territorial</t>
        </is>
      </c>
      <c r="W5207" s="12" t="inlineStr">
        <is>
          <t/>
        </is>
      </c>
      <c r="X5207" s="12" t="inlineStr">
        <is>
          <t/>
        </is>
      </c>
      <c r="Y5207" s="12" t="inlineStr">
        <is>
          <t/>
        </is>
      </c>
      <c r="Z5207" s="12" t="inlineStr">
        <is>
          <t>https://www.contratacion.euskadi.eus/anuncio_contratacion/campeonato-sidra-comunicacion-coordinacion-diseno-guion-del-campeonato-sidra/webkpe00-kpesimpc/es/</t>
        </is>
      </c>
      <c r="AA5207" s="12" t="inlineStr">
        <is>
          <t>https://www.contratacion.euskadi.eus/webkpe00-kpesimpc/es/contenidos/anuncio_contratacion/expcm475373/es_doc/index.html</t>
        </is>
      </c>
      <c r="AB5207" s="12" t="inlineStr">
        <is>
          <t>https://www.contratacion.euskadi.eus/contenidos/anuncio_contratacion/expcm475373/es_doc/data/es_r01dtpd19bb8c27a3a2bd4c0fe2bdd3630673513c3</t>
        </is>
      </c>
      <c r="AC5207" s="12" t="inlineStr">
        <is>
          <t>https://www.contratacion.euskadi.eus/contenidos/anuncio_contratacion/expcm475373/r01Index/expcm475373-idxContent.xml</t>
        </is>
      </c>
      <c r="AD5207" s="12" t="inlineStr">
        <is>
          <t>13/01/2026</t>
        </is>
      </c>
      <c r="AE5207" s="12" t="inlineStr">
        <is>
          <t>r01epd01218c3c8ea11bfc566ecc1955cc67af963</t>
        </is>
      </c>
      <c r="AF5207" s="12" t="inlineStr">
        <is>
          <t>Diputación Foral de Gipuzkoa</t>
        </is>
      </c>
      <c r="AG5207" s="12" t="inlineStr">
        <is>
          <t>r01epd01218c125ac41bfc566c6ee450a0bf7a92c</t>
        </is>
      </c>
      <c r="AH5207" s="12" t="inlineStr">
        <is>
          <t>Departamento de Promoción Económica, Turismo y Medio Rural</t>
        </is>
      </c>
      <c r="AI5207" s="12" t="inlineStr">
        <is>
          <t/>
        </is>
      </c>
      <c r="AJ5207" s="12" t="inlineStr">
        <is>
          <t/>
        </is>
      </c>
    </row>
    <row r="5208" customHeight="true" ht="15.0">
      <c r="A5208" s="12" t="inlineStr">
        <is>
          <t>servicio de comunicación. direcciones</t>
        </is>
      </c>
      <c r="B5208" s="12" t="inlineStr">
        <is>
          <t/>
        </is>
      </c>
      <c r="C5208" s="12" t="inlineStr">
        <is>
          <t>Gobierno Vasco</t>
        </is>
      </c>
      <c r="D5208" s="12" t="inlineStr">
        <is>
          <t/>
        </is>
      </c>
      <c r="E5208" s="12" t="inlineStr">
        <is>
          <t/>
        </is>
      </c>
      <c r="F5208" s="12" t="inlineStr">
        <is>
          <t/>
        </is>
      </c>
      <c r="G5208" s="12" t="inlineStr">
        <is>
          <t>servicio de comunicación. direcciones</t>
        </is>
      </c>
      <c r="H5208" s="12" t="inlineStr">
        <is>
          <t>servicio de comunicación. direcciones</t>
        </is>
      </c>
      <c r="I5208" s="12" t="inlineStr">
        <is>
          <t/>
        </is>
      </c>
      <c r="J5208" s="12" t="inlineStr">
        <is>
          <t>13/01/2026</t>
        </is>
      </c>
      <c r="K5208" s="12" t="inlineStr">
        <is>
          <t>20254326 - EC</t>
        </is>
      </c>
      <c r="L5208" s="12" t="inlineStr">
        <is>
          <t>Adjudicación provisional / definitiva</t>
        </is>
      </c>
      <c r="M5208" s="12" t="inlineStr">
        <is>
          <t>true</t>
        </is>
      </c>
      <c r="N5208" s="12" t="inlineStr">
        <is>
          <t/>
        </is>
      </c>
      <c r="O5208" s="12" t="inlineStr">
        <is>
          <t/>
        </is>
      </c>
      <c r="P5208" s="12" t="inlineStr">
        <is>
          <t/>
        </is>
      </c>
      <c r="Q5208" s="12" t="inlineStr">
        <is>
          <t/>
        </is>
      </c>
      <c r="R5208" s="12" t="inlineStr">
        <is>
          <t/>
        </is>
      </c>
      <c r="S5208" s="12" t="inlineStr">
        <is>
          <t>https://www.contratacion.euskadi.eus/webkpe00-kpeperfi/es/contenidos/anuncio_contratacion/expcm475374/es_doc/images/logo_dfg.gif</t>
        </is>
      </c>
      <c r="T5208" s="12" t="inlineStr">
        <is>
          <t>Diputación Foral de Gipuzkoa</t>
        </is>
      </c>
      <c r="U5208" s="12" t="inlineStr">
        <is>
          <t>P2000000F - Departamento de Equilibrio Territorial Verde</t>
        </is>
      </c>
      <c r="V5208" s="12" t="inlineStr">
        <is>
          <t>Dirección General de Agricultura y Equilibrio Territorial</t>
        </is>
      </c>
      <c r="W5208" s="12" t="inlineStr">
        <is>
          <t/>
        </is>
      </c>
      <c r="X5208" s="12" t="inlineStr">
        <is>
          <t/>
        </is>
      </c>
      <c r="Y5208" s="12" t="inlineStr">
        <is>
          <t/>
        </is>
      </c>
      <c r="Z5208" s="12" t="inlineStr">
        <is>
          <t>https://www.contratacion.euskadi.eus/anuncio_contratacion/servicio-comunicacion-direcciones/webkpe00-kpesimpc/es/</t>
        </is>
      </c>
      <c r="AA5208" s="12" t="inlineStr">
        <is>
          <t>https://www.contratacion.euskadi.eus/webkpe00-kpesimpc/es/contenidos/anuncio_contratacion/expcm475374/es_doc/index.html</t>
        </is>
      </c>
      <c r="AB5208" s="12" t="inlineStr">
        <is>
          <t>https://www.contratacion.euskadi.eus/contenidos/anuncio_contratacion/expcm475374/es_doc/data/es_r01dtpd0019bb8c2a1fe2bd4c0fec629d94722d4ce</t>
        </is>
      </c>
      <c r="AC5208" s="12" t="inlineStr">
        <is>
          <t>https://www.contratacion.euskadi.eus/contenidos/anuncio_contratacion/expcm475374/r01Index/expcm475374-idxContent.xml</t>
        </is>
      </c>
      <c r="AD5208" s="12" t="inlineStr">
        <is>
          <t>13/01/2026</t>
        </is>
      </c>
      <c r="AE5208" s="12" t="inlineStr">
        <is>
          <t>r01epd01218c3c8ea11bfc566ecc1955cc67af963</t>
        </is>
      </c>
      <c r="AF5208" s="12" t="inlineStr">
        <is>
          <t>Diputación Foral de Gipuzkoa</t>
        </is>
      </c>
      <c r="AG5208" s="12" t="inlineStr">
        <is>
          <t>r01epd01218c125ac41bfc566c6ee450a0bf7a92c</t>
        </is>
      </c>
      <c r="AH5208" s="12" t="inlineStr">
        <is>
          <t>Departamento de Promoción Económica, Turismo y Medio Rural</t>
        </is>
      </c>
      <c r="AI5208" s="12" t="inlineStr">
        <is>
          <t/>
        </is>
      </c>
      <c r="AJ5208" s="12" t="inlineStr">
        <is>
          <t/>
        </is>
      </c>
    </row>
    <row r="5209" customHeight="true" ht="15.0">
      <c r="A5209" s="12" t="inlineStr">
        <is>
          <t>reactivos para pcr y elisa de dermatosis nodular contagiosa</t>
        </is>
      </c>
      <c r="B5209" s="12" t="inlineStr">
        <is>
          <t/>
        </is>
      </c>
      <c r="C5209" s="12" t="inlineStr">
        <is>
          <t>Gobierno Vasco</t>
        </is>
      </c>
      <c r="D5209" s="12" t="inlineStr">
        <is>
          <t/>
        </is>
      </c>
      <c r="E5209" s="12" t="inlineStr">
        <is>
          <t/>
        </is>
      </c>
      <c r="F5209" s="12" t="inlineStr">
        <is>
          <t/>
        </is>
      </c>
      <c r="G5209" s="12" t="inlineStr">
        <is>
          <t>reactivos para pcr y elisa de dermatosis nodular contagiosa</t>
        </is>
      </c>
      <c r="H5209" s="12" t="inlineStr">
        <is>
          <t>reactivos para pcr y elisa de dermatosis nodular contagiosa</t>
        </is>
      </c>
      <c r="I5209" s="12" t="inlineStr">
        <is>
          <t/>
        </is>
      </c>
      <c r="J5209" s="12" t="inlineStr">
        <is>
          <t>13/01/2026</t>
        </is>
      </c>
      <c r="K5209" s="12" t="inlineStr">
        <is>
          <t>20254464 - UL</t>
        </is>
      </c>
      <c r="L5209" s="12" t="inlineStr">
        <is>
          <t>Adjudicación provisional / definitiva</t>
        </is>
      </c>
      <c r="M5209" s="12" t="inlineStr">
        <is>
          <t>true</t>
        </is>
      </c>
      <c r="N5209" s="12" t="inlineStr">
        <is>
          <t/>
        </is>
      </c>
      <c r="O5209" s="12" t="inlineStr">
        <is>
          <t/>
        </is>
      </c>
      <c r="P5209" s="12" t="inlineStr">
        <is>
          <t/>
        </is>
      </c>
      <c r="Q5209" s="12" t="inlineStr">
        <is>
          <t/>
        </is>
      </c>
      <c r="R5209" s="12" t="inlineStr">
        <is>
          <t/>
        </is>
      </c>
      <c r="S5209" s="12" t="inlineStr">
        <is>
          <t>https://www.contratacion.euskadi.eus/webkpe00-kpeperfi/es/contenidos/anuncio_contratacion/expcm475375/es_doc/images/logo_dfg.gif</t>
        </is>
      </c>
      <c r="T5209" s="12" t="inlineStr">
        <is>
          <t>Diputación Foral de Gipuzkoa</t>
        </is>
      </c>
      <c r="U5209" s="12" t="inlineStr">
        <is>
          <t>P2000000F - Departamento de Equilibrio Territorial Verde</t>
        </is>
      </c>
      <c r="V5209" s="12" t="inlineStr">
        <is>
          <t>Dirección General de Agricultura y Equilibrio Territorial</t>
        </is>
      </c>
      <c r="W5209" s="12" t="inlineStr">
        <is>
          <t/>
        </is>
      </c>
      <c r="X5209" s="12" t="inlineStr">
        <is>
          <t/>
        </is>
      </c>
      <c r="Y5209" s="12" t="inlineStr">
        <is>
          <t/>
        </is>
      </c>
      <c r="Z5209" s="12" t="inlineStr">
        <is>
          <t>https://www.contratacion.euskadi.eus/anuncio_contratacion/reactivos-pcr-y-elisa-dermatosis-nodular-contagiosa/webkpe00-kpesimpc/es/</t>
        </is>
      </c>
      <c r="AA5209" s="12" t="inlineStr">
        <is>
          <t>https://www.contratacion.euskadi.eus/webkpe00-kpesimpc/es/contenidos/anuncio_contratacion/expcm475375/es_doc/index.html</t>
        </is>
      </c>
      <c r="AB5209" s="12" t="inlineStr">
        <is>
          <t>https://www.contratacion.euskadi.eus/contenidos/anuncio_contratacion/expcm475375/es_doc/data/es_r01dtpd19bb8c696d76a7b6f1f2e7169a9ef9d2167</t>
        </is>
      </c>
      <c r="AC5209" s="12" t="inlineStr">
        <is>
          <t>https://www.contratacion.euskadi.eus/contenidos/anuncio_contratacion/expcm475375/r01Index/expcm475375-idxContent.xml</t>
        </is>
      </c>
      <c r="AD5209" s="12" t="inlineStr">
        <is>
          <t>13/01/2026</t>
        </is>
      </c>
      <c r="AE5209" s="12" t="inlineStr">
        <is>
          <t>r01epd01218c3c8ea11bfc566ecc1955cc67af963</t>
        </is>
      </c>
      <c r="AF5209" s="12" t="inlineStr">
        <is>
          <t>Diputación Foral de Gipuzkoa</t>
        </is>
      </c>
      <c r="AG5209" s="12" t="inlineStr">
        <is>
          <t>r01epd01218c125ac41bfc566c6ee450a0bf7a92c</t>
        </is>
      </c>
      <c r="AH5209" s="12" t="inlineStr">
        <is>
          <t>Departamento de Promoción Económica, Turismo y Medio Rural</t>
        </is>
      </c>
      <c r="AI5209" s="12" t="inlineStr">
        <is>
          <t/>
        </is>
      </c>
      <c r="AJ5209" s="12" t="inlineStr">
        <is>
          <t/>
        </is>
      </c>
    </row>
    <row r="5210" customHeight="true" ht="15.0">
      <c r="A5210" s="12" t="inlineStr">
        <is>
          <t>suministro de estufa de solidos en el area de aguas</t>
        </is>
      </c>
      <c r="B5210" s="12" t="inlineStr">
        <is>
          <t/>
        </is>
      </c>
      <c r="C5210" s="12" t="inlineStr">
        <is>
          <t>Gobierno Vasco</t>
        </is>
      </c>
      <c r="D5210" s="12" t="inlineStr">
        <is>
          <t/>
        </is>
      </c>
      <c r="E5210" s="12" t="inlineStr">
        <is>
          <t/>
        </is>
      </c>
      <c r="F5210" s="12" t="inlineStr">
        <is>
          <t/>
        </is>
      </c>
      <c r="G5210" s="12" t="inlineStr">
        <is>
          <t>suministro de estufa de solidos en el area de aguas</t>
        </is>
      </c>
      <c r="H5210" s="12" t="inlineStr">
        <is>
          <t>suministro de estufa de solidos en el area de aguas</t>
        </is>
      </c>
      <c r="I5210" s="12" t="inlineStr">
        <is>
          <t/>
        </is>
      </c>
      <c r="J5210" s="12" t="inlineStr">
        <is>
          <t>13/01/2026</t>
        </is>
      </c>
      <c r="K5210" s="12" t="inlineStr">
        <is>
          <t>20254465 - UL</t>
        </is>
      </c>
      <c r="L5210" s="12" t="inlineStr">
        <is>
          <t>Adjudicación provisional / definitiva</t>
        </is>
      </c>
      <c r="M5210" s="12" t="inlineStr">
        <is>
          <t>true</t>
        </is>
      </c>
      <c r="N5210" s="12" t="inlineStr">
        <is>
          <t/>
        </is>
      </c>
      <c r="O5210" s="12" t="inlineStr">
        <is>
          <t/>
        </is>
      </c>
      <c r="P5210" s="12" t="inlineStr">
        <is>
          <t/>
        </is>
      </c>
      <c r="Q5210" s="12" t="inlineStr">
        <is>
          <t/>
        </is>
      </c>
      <c r="R5210" s="12" t="inlineStr">
        <is>
          <t/>
        </is>
      </c>
      <c r="S5210" s="12" t="inlineStr">
        <is>
          <t>https://www.contratacion.euskadi.eus/webkpe00-kpeperfi/es/contenidos/anuncio_contratacion/expcm475376/es_doc/images/logo_dfg.gif</t>
        </is>
      </c>
      <c r="T5210" s="12" t="inlineStr">
        <is>
          <t>Diputación Foral de Gipuzkoa</t>
        </is>
      </c>
      <c r="U5210" s="12" t="inlineStr">
        <is>
          <t>P2000000F - Departamento de Equilibrio Territorial Verde</t>
        </is>
      </c>
      <c r="V5210" s="12" t="inlineStr">
        <is>
          <t>Dirección General de Agricultura y Equilibrio Territorial</t>
        </is>
      </c>
      <c r="W5210" s="12" t="inlineStr">
        <is>
          <t/>
        </is>
      </c>
      <c r="X5210" s="12" t="inlineStr">
        <is>
          <t/>
        </is>
      </c>
      <c r="Y5210" s="12" t="inlineStr">
        <is>
          <t/>
        </is>
      </c>
      <c r="Z5210" s="12" t="inlineStr">
        <is>
          <t>https://www.contratacion.euskadi.eus/anuncio_contratacion/suministro-estufa-solidos-area-aguas/webkpe00-kpesimpc/es/</t>
        </is>
      </c>
      <c r="AA5210" s="12" t="inlineStr">
        <is>
          <t>https://www.contratacion.euskadi.eus/webkpe00-kpesimpc/es/contenidos/anuncio_contratacion/expcm475376/es_doc/index.html</t>
        </is>
      </c>
      <c r="AB5210" s="12" t="inlineStr">
        <is>
          <t>https://www.contratacion.euskadi.eus/contenidos/anuncio_contratacion/expcm475376/es_doc/data/es_r01dtpd19bb8c6bfb36a7b6f1f4dc42979ac6dc89d</t>
        </is>
      </c>
      <c r="AC5210" s="12" t="inlineStr">
        <is>
          <t>https://www.contratacion.euskadi.eus/contenidos/anuncio_contratacion/expcm475376/r01Index/expcm475376-idxContent.xml</t>
        </is>
      </c>
      <c r="AD5210" s="12" t="inlineStr">
        <is>
          <t>13/01/2026</t>
        </is>
      </c>
      <c r="AE5210" s="12" t="inlineStr">
        <is>
          <t>r01epd01218c3c8ea11bfc566ecc1955cc67af963</t>
        </is>
      </c>
      <c r="AF5210" s="12" t="inlineStr">
        <is>
          <t>Diputación Foral de Gipuzkoa</t>
        </is>
      </c>
      <c r="AG5210" s="12" t="inlineStr">
        <is>
          <t>r01epd01218c125ac41bfc566c6ee450a0bf7a92c</t>
        </is>
      </c>
      <c r="AH5210" s="12" t="inlineStr">
        <is>
          <t>Departamento de Promoción Económica, Turismo y Medio Rural</t>
        </is>
      </c>
      <c r="AI5210" s="12" t="inlineStr">
        <is>
          <t/>
        </is>
      </c>
      <c r="AJ5210" s="12" t="inlineStr">
        <is>
          <t/>
        </is>
      </c>
    </row>
    <row r="5211" customHeight="true" ht="15.0">
      <c r="A5211" s="12" t="inlineStr">
        <is>
          <t>mantenimiento anual  de equipos de laboratorio</t>
        </is>
      </c>
      <c r="B5211" s="12" t="inlineStr">
        <is>
          <t/>
        </is>
      </c>
      <c r="C5211" s="12" t="inlineStr">
        <is>
          <t>Gobierno Vasco</t>
        </is>
      </c>
      <c r="D5211" s="12" t="inlineStr">
        <is>
          <t/>
        </is>
      </c>
      <c r="E5211" s="12" t="inlineStr">
        <is>
          <t/>
        </is>
      </c>
      <c r="F5211" s="12" t="inlineStr">
        <is>
          <t/>
        </is>
      </c>
      <c r="G5211" s="12" t="inlineStr">
        <is>
          <t>mantenimiento anual  de equipos de laboratorio</t>
        </is>
      </c>
      <c r="H5211" s="12" t="inlineStr">
        <is>
          <t>mantenimiento anual  de equipos de laboratorio</t>
        </is>
      </c>
      <c r="I5211" s="12" t="inlineStr">
        <is>
          <t/>
        </is>
      </c>
      <c r="J5211" s="12" t="inlineStr">
        <is>
          <t>13/01/2026</t>
        </is>
      </c>
      <c r="K5211" s="12" t="inlineStr">
        <is>
          <t>20254466 - UL</t>
        </is>
      </c>
      <c r="L5211" s="12" t="inlineStr">
        <is>
          <t>Adjudicación provisional / definitiva</t>
        </is>
      </c>
      <c r="M5211" s="12" t="inlineStr">
        <is>
          <t>true</t>
        </is>
      </c>
      <c r="N5211" s="12" t="inlineStr">
        <is>
          <t/>
        </is>
      </c>
      <c r="O5211" s="12" t="inlineStr">
        <is>
          <t/>
        </is>
      </c>
      <c r="P5211" s="12" t="inlineStr">
        <is>
          <t/>
        </is>
      </c>
      <c r="Q5211" s="12" t="inlineStr">
        <is>
          <t/>
        </is>
      </c>
      <c r="R5211" s="12" t="inlineStr">
        <is>
          <t/>
        </is>
      </c>
      <c r="S5211" s="12" t="inlineStr">
        <is>
          <t>https://www.contratacion.euskadi.eus/webkpe00-kpeperfi/es/contenidos/anuncio_contratacion/expcm475377/es_doc/images/logo_dfg.gif</t>
        </is>
      </c>
      <c r="T5211" s="12" t="inlineStr">
        <is>
          <t>Diputación Foral de Gipuzkoa</t>
        </is>
      </c>
      <c r="U5211" s="12" t="inlineStr">
        <is>
          <t>P2000000F - Departamento de Equilibrio Territorial Verde</t>
        </is>
      </c>
      <c r="V5211" s="12" t="inlineStr">
        <is>
          <t>Dirección General de Agricultura y Equilibrio Territorial</t>
        </is>
      </c>
      <c r="W5211" s="12" t="inlineStr">
        <is>
          <t/>
        </is>
      </c>
      <c r="X5211" s="12" t="inlineStr">
        <is>
          <t/>
        </is>
      </c>
      <c r="Y5211" s="12" t="inlineStr">
        <is>
          <t/>
        </is>
      </c>
      <c r="Z5211" s="12" t="inlineStr">
        <is>
          <t>https://www.contratacion.euskadi.eus/anuncio_contratacion/mantenimiento-anual-equipos-laboratorio/webkpe00-kpesimpc/es/</t>
        </is>
      </c>
      <c r="AA5211" s="12" t="inlineStr">
        <is>
          <t>https://www.contratacion.euskadi.eus/webkpe00-kpesimpc/es/contenidos/anuncio_contratacion/expcm475377/es_doc/index.html</t>
        </is>
      </c>
      <c r="AB5211" s="12" t="inlineStr">
        <is>
          <t>https://www.contratacion.euskadi.eus/contenidos/anuncio_contratacion/expcm475377/es_doc/data/es_r01dtpd19bb8c6e6226a7b6f1fbad797cfda1e42ba</t>
        </is>
      </c>
      <c r="AC5211" s="12" t="inlineStr">
        <is>
          <t>https://www.contratacion.euskadi.eus/contenidos/anuncio_contratacion/expcm475377/r01Index/expcm475377-idxContent.xml</t>
        </is>
      </c>
      <c r="AD5211" s="12" t="inlineStr">
        <is>
          <t>13/01/2026</t>
        </is>
      </c>
      <c r="AE5211" s="12" t="inlineStr">
        <is>
          <t>r01epd01218c3c8ea11bfc566ecc1955cc67af963</t>
        </is>
      </c>
      <c r="AF5211" s="12" t="inlineStr">
        <is>
          <t>Diputación Foral de Gipuzkoa</t>
        </is>
      </c>
      <c r="AG5211" s="12" t="inlineStr">
        <is>
          <t>r01epd01218c125ac41bfc566c6ee450a0bf7a92c</t>
        </is>
      </c>
      <c r="AH5211" s="12" t="inlineStr">
        <is>
          <t>Departamento de Promoción Económica, Turismo y Medio Rural</t>
        </is>
      </c>
      <c r="AI5211" s="12" t="inlineStr">
        <is>
          <t/>
        </is>
      </c>
      <c r="AJ5211" s="12" t="inlineStr">
        <is>
          <t/>
        </is>
      </c>
    </row>
    <row r="5212" customHeight="true" ht="15.0">
      <c r="A5212" s="12" t="inlineStr">
        <is>
          <t>mantenimiento  de cromatografos gases y mps</t>
        </is>
      </c>
      <c r="B5212" s="12" t="inlineStr">
        <is>
          <t/>
        </is>
      </c>
      <c r="C5212" s="12" t="inlineStr">
        <is>
          <t>Gobierno Vasco</t>
        </is>
      </c>
      <c r="D5212" s="12" t="inlineStr">
        <is>
          <t/>
        </is>
      </c>
      <c r="E5212" s="12" t="inlineStr">
        <is>
          <t/>
        </is>
      </c>
      <c r="F5212" s="12" t="inlineStr">
        <is>
          <t/>
        </is>
      </c>
      <c r="G5212" s="12" t="inlineStr">
        <is>
          <t>mantenimiento  de cromatografos gases y mps</t>
        </is>
      </c>
      <c r="H5212" s="12" t="inlineStr">
        <is>
          <t>mantenimiento  de cromatografos gases y mps</t>
        </is>
      </c>
      <c r="I5212" s="12" t="inlineStr">
        <is>
          <t/>
        </is>
      </c>
      <c r="J5212" s="12" t="inlineStr">
        <is>
          <t>13/01/2026</t>
        </is>
      </c>
      <c r="K5212" s="12" t="inlineStr">
        <is>
          <t>20254475 - UL</t>
        </is>
      </c>
      <c r="L5212" s="12" t="inlineStr">
        <is>
          <t>Adjudicación provisional / definitiva</t>
        </is>
      </c>
      <c r="M5212" s="12" t="inlineStr">
        <is>
          <t>true</t>
        </is>
      </c>
      <c r="N5212" s="12" t="inlineStr">
        <is>
          <t/>
        </is>
      </c>
      <c r="O5212" s="12" t="inlineStr">
        <is>
          <t/>
        </is>
      </c>
      <c r="P5212" s="12" t="inlineStr">
        <is>
          <t/>
        </is>
      </c>
      <c r="Q5212" s="12" t="inlineStr">
        <is>
          <t/>
        </is>
      </c>
      <c r="R5212" s="12" t="inlineStr">
        <is>
          <t/>
        </is>
      </c>
      <c r="S5212" s="12" t="inlineStr">
        <is>
          <t>https://www.contratacion.euskadi.eus/webkpe00-kpeperfi/es/contenidos/anuncio_contratacion/expcm475378/es_doc/images/logo_dfg.gif</t>
        </is>
      </c>
      <c r="T5212" s="12" t="inlineStr">
        <is>
          <t>Diputación Foral de Gipuzkoa</t>
        </is>
      </c>
      <c r="U5212" s="12" t="inlineStr">
        <is>
          <t>P2000000F - Departamento de Equilibrio Territorial Verde</t>
        </is>
      </c>
      <c r="V5212" s="12" t="inlineStr">
        <is>
          <t>Dirección General de Agricultura y Equilibrio Territorial</t>
        </is>
      </c>
      <c r="W5212" s="12" t="inlineStr">
        <is>
          <t/>
        </is>
      </c>
      <c r="X5212" s="12" t="inlineStr">
        <is>
          <t/>
        </is>
      </c>
      <c r="Y5212" s="12" t="inlineStr">
        <is>
          <t/>
        </is>
      </c>
      <c r="Z5212" s="12" t="inlineStr">
        <is>
          <t>https://www.contratacion.euskadi.eus/anuncio_contratacion/mantenimiento-cromatografos-gases-y-mps/webkpe00-kpesimpc/es/</t>
        </is>
      </c>
      <c r="AA5212" s="12" t="inlineStr">
        <is>
          <t>https://www.contratacion.euskadi.eus/webkpe00-kpesimpc/es/contenidos/anuncio_contratacion/expcm475378/es_doc/index.html</t>
        </is>
      </c>
      <c r="AB5212" s="12" t="inlineStr">
        <is>
          <t>https://www.contratacion.euskadi.eus/contenidos/anuncio_contratacion/expcm475378/es_doc/data/es_r01dtpd19bb8c70e1b6a7b6f1f3e48ea0dfc967467</t>
        </is>
      </c>
      <c r="AC5212" s="12" t="inlineStr">
        <is>
          <t>https://www.contratacion.euskadi.eus/contenidos/anuncio_contratacion/expcm475378/r01Index/expcm475378-idxContent.xml</t>
        </is>
      </c>
      <c r="AD5212" s="12" t="inlineStr">
        <is>
          <t>13/01/2026</t>
        </is>
      </c>
      <c r="AE5212" s="12" t="inlineStr">
        <is>
          <t>r01epd01218c3c8ea11bfc566ecc1955cc67af963</t>
        </is>
      </c>
      <c r="AF5212" s="12" t="inlineStr">
        <is>
          <t>Diputación Foral de Gipuzkoa</t>
        </is>
      </c>
      <c r="AG5212" s="12" t="inlineStr">
        <is>
          <t>r01epd01218c125ac41bfc566c6ee450a0bf7a92c</t>
        </is>
      </c>
      <c r="AH5212" s="12" t="inlineStr">
        <is>
          <t>Departamento de Promoción Económica, Turismo y Medio Rural</t>
        </is>
      </c>
      <c r="AI5212" s="12" t="inlineStr">
        <is>
          <t/>
        </is>
      </c>
      <c r="AJ5212" s="12" t="inlineStr">
        <is>
          <t/>
        </is>
      </c>
    </row>
    <row r="5213" customHeight="true" ht="15.0">
      <c r="A5213" s="12" t="inlineStr">
        <is>
          <t>mantenimiento  anual de icp</t>
        </is>
      </c>
      <c r="B5213" s="12" t="inlineStr">
        <is>
          <t/>
        </is>
      </c>
      <c r="C5213" s="12" t="inlineStr">
        <is>
          <t>Gobierno Vasco</t>
        </is>
      </c>
      <c r="D5213" s="12" t="inlineStr">
        <is>
          <t/>
        </is>
      </c>
      <c r="E5213" s="12" t="inlineStr">
        <is>
          <t/>
        </is>
      </c>
      <c r="F5213" s="12" t="inlineStr">
        <is>
          <t/>
        </is>
      </c>
      <c r="G5213" s="12" t="inlineStr">
        <is>
          <t>mantenimiento  anual de icp</t>
        </is>
      </c>
      <c r="H5213" s="12" t="inlineStr">
        <is>
          <t>mantenimiento  anual de icp</t>
        </is>
      </c>
      <c r="I5213" s="12" t="inlineStr">
        <is>
          <t/>
        </is>
      </c>
      <c r="J5213" s="12" t="inlineStr">
        <is>
          <t>13/01/2026</t>
        </is>
      </c>
      <c r="K5213" s="12" t="inlineStr">
        <is>
          <t>20254477 - UL</t>
        </is>
      </c>
      <c r="L5213" s="12" t="inlineStr">
        <is>
          <t>Adjudicación provisional / definitiva</t>
        </is>
      </c>
      <c r="M5213" s="12" t="inlineStr">
        <is>
          <t>true</t>
        </is>
      </c>
      <c r="N5213" s="12" t="inlineStr">
        <is>
          <t/>
        </is>
      </c>
      <c r="O5213" s="12" t="inlineStr">
        <is>
          <t/>
        </is>
      </c>
      <c r="P5213" s="12" t="inlineStr">
        <is>
          <t/>
        </is>
      </c>
      <c r="Q5213" s="12" t="inlineStr">
        <is>
          <t/>
        </is>
      </c>
      <c r="R5213" s="12" t="inlineStr">
        <is>
          <t/>
        </is>
      </c>
      <c r="S5213" s="12" t="inlineStr">
        <is>
          <t>https://www.contratacion.euskadi.eus/webkpe00-kpeperfi/es/contenidos/anuncio_contratacion/expcm475379/es_doc/images/logo_dfg.gif</t>
        </is>
      </c>
      <c r="T5213" s="12" t="inlineStr">
        <is>
          <t>Diputación Foral de Gipuzkoa</t>
        </is>
      </c>
      <c r="U5213" s="12" t="inlineStr">
        <is>
          <t>P2000000F - Departamento de Equilibrio Territorial Verde</t>
        </is>
      </c>
      <c r="V5213" s="12" t="inlineStr">
        <is>
          <t>Dirección General de Agricultura y Equilibrio Territorial</t>
        </is>
      </c>
      <c r="W5213" s="12" t="inlineStr">
        <is>
          <t/>
        </is>
      </c>
      <c r="X5213" s="12" t="inlineStr">
        <is>
          <t/>
        </is>
      </c>
      <c r="Y5213" s="12" t="inlineStr">
        <is>
          <t/>
        </is>
      </c>
      <c r="Z5213" s="12" t="inlineStr">
        <is>
          <t>https://www.contratacion.euskadi.eus/anuncio_contratacion/mantenimiento-anual-icp/expcm475379/webkpe00-kpesimpc/es/</t>
        </is>
      </c>
      <c r="AA5213" s="12" t="inlineStr">
        <is>
          <t>https://www.contratacion.euskadi.eus/webkpe00-kpesimpc/es/contenidos/anuncio_contratacion/expcm475379/es_doc/index.html</t>
        </is>
      </c>
      <c r="AB5213" s="12" t="inlineStr">
        <is>
          <t>https://www.contratacion.euskadi.eus/contenidos/anuncio_contratacion/expcm475379/es_doc/data/es_r01dtpd19bb8c735f56a7b6f1f819c76d116816767</t>
        </is>
      </c>
      <c r="AC5213" s="12" t="inlineStr">
        <is>
          <t>https://www.contratacion.euskadi.eus/contenidos/anuncio_contratacion/expcm475379/r01Index/expcm475379-idxContent.xml</t>
        </is>
      </c>
      <c r="AD5213" s="12" t="inlineStr">
        <is>
          <t>13/01/2026</t>
        </is>
      </c>
      <c r="AE5213" s="12" t="inlineStr">
        <is>
          <t>r01epd01218c3c8ea11bfc566ecc1955cc67af963</t>
        </is>
      </c>
      <c r="AF5213" s="12" t="inlineStr">
        <is>
          <t>Diputación Foral de Gipuzkoa</t>
        </is>
      </c>
      <c r="AG5213" s="12" t="inlineStr">
        <is>
          <t>r01epd01218c125ac41bfc566c6ee450a0bf7a92c</t>
        </is>
      </c>
      <c r="AH5213" s="12" t="inlineStr">
        <is>
          <t>Departamento de Promoción Económica, Turismo y Medio Rural</t>
        </is>
      </c>
      <c r="AI5213" s="12" t="inlineStr">
        <is>
          <t/>
        </is>
      </c>
      <c r="AJ5213" s="12" t="inlineStr">
        <is>
          <t/>
        </is>
      </c>
    </row>
    <row r="5214" customHeight="true" ht="15.0">
      <c r="A5214" s="12" t="inlineStr">
        <is>
          <t>tareas de apoyo en la realización de las inspecciones del programa de control de medios de transporte y contenedores.</t>
        </is>
      </c>
      <c r="B5214" s="12" t="inlineStr">
        <is>
          <t/>
        </is>
      </c>
      <c r="C5214" s="12" t="inlineStr">
        <is>
          <t>Gobierno Vasco</t>
        </is>
      </c>
      <c r="D5214" s="12" t="inlineStr">
        <is>
          <t/>
        </is>
      </c>
      <c r="E5214" s="12" t="inlineStr">
        <is>
          <t/>
        </is>
      </c>
      <c r="F5214" s="12" t="inlineStr">
        <is>
          <t/>
        </is>
      </c>
      <c r="G5214" s="12" t="inlineStr">
        <is>
          <t>tareas de apoyo en la realización de las inspecciones del programa de control de medios de transporte y contenedores.</t>
        </is>
      </c>
      <c r="H5214" s="12" t="inlineStr">
        <is>
          <t>tareas de apoyo en la realización de las inspecciones del programa de control de medios de transporte y contenedores.</t>
        </is>
      </c>
      <c r="I5214" s="12" t="inlineStr">
        <is>
          <t/>
        </is>
      </c>
      <c r="J5214" s="12" t="inlineStr">
        <is>
          <t>13/01/2026</t>
        </is>
      </c>
      <c r="K5214" s="12" t="inlineStr">
        <is>
          <t>20254478 - EL</t>
        </is>
      </c>
      <c r="L5214" s="12" t="inlineStr">
        <is>
          <t>Adjudicación provisional / definitiva</t>
        </is>
      </c>
      <c r="M5214" s="12" t="inlineStr">
        <is>
          <t>true</t>
        </is>
      </c>
      <c r="N5214" s="12" t="inlineStr">
        <is>
          <t/>
        </is>
      </c>
      <c r="O5214" s="12" t="inlineStr">
        <is>
          <t/>
        </is>
      </c>
      <c r="P5214" s="12" t="inlineStr">
        <is>
          <t/>
        </is>
      </c>
      <c r="Q5214" s="12" t="inlineStr">
        <is>
          <t/>
        </is>
      </c>
      <c r="R5214" s="12" t="inlineStr">
        <is>
          <t/>
        </is>
      </c>
      <c r="S5214" s="12" t="inlineStr">
        <is>
          <t>https://www.contratacion.euskadi.eus/webkpe00-kpeperfi/es/contenidos/anuncio_contratacion/expcm475380/es_doc/images/logo_dfg.gif</t>
        </is>
      </c>
      <c r="T5214" s="12" t="inlineStr">
        <is>
          <t>Diputación Foral de Gipuzkoa</t>
        </is>
      </c>
      <c r="U5214" s="12" t="inlineStr">
        <is>
          <t>P2000000F - Departamento de Equilibrio Territorial Verde</t>
        </is>
      </c>
      <c r="V5214" s="12" t="inlineStr">
        <is>
          <t>Dirección General de Agricultura y Equilibrio Territorial</t>
        </is>
      </c>
      <c r="W5214" s="12" t="inlineStr">
        <is>
          <t/>
        </is>
      </c>
      <c r="X5214" s="12" t="inlineStr">
        <is>
          <t/>
        </is>
      </c>
      <c r="Y5214" s="12" t="inlineStr">
        <is>
          <t/>
        </is>
      </c>
      <c r="Z5214" s="12" t="inlineStr">
        <is>
          <t>https://www.contratacion.euskadi.eus/anuncio_contratacion/tareas-apoyo-realizacion-inspecciones-del-programa-control-medios-transporte-y-contenedores/webkpe00-kpesimpc/es/</t>
        </is>
      </c>
      <c r="AA5214" s="12" t="inlineStr">
        <is>
          <t>https://www.contratacion.euskadi.eus/webkpe00-kpesimpc/es/contenidos/anuncio_contratacion/expcm475380/es_doc/index.html</t>
        </is>
      </c>
      <c r="AB5214" s="12" t="inlineStr">
        <is>
          <t>https://www.contratacion.euskadi.eus/contenidos/anuncio_contratacion/expcm475380/es_doc/data/es_r01dtpd19bb8cb295f2bd4c0fe60746758e5a7c8b3</t>
        </is>
      </c>
      <c r="AC5214" s="12" t="inlineStr">
        <is>
          <t>https://www.contratacion.euskadi.eus/contenidos/anuncio_contratacion/expcm475380/r01Index/expcm475380-idxContent.xml</t>
        </is>
      </c>
      <c r="AD5214" s="12" t="inlineStr">
        <is>
          <t>13/01/2026</t>
        </is>
      </c>
      <c r="AE5214" s="12" t="inlineStr">
        <is>
          <t>r01epd01218c3c8ea11bfc566ecc1955cc67af963</t>
        </is>
      </c>
      <c r="AF5214" s="12" t="inlineStr">
        <is>
          <t>Diputación Foral de Gipuzkoa</t>
        </is>
      </c>
      <c r="AG5214" s="12" t="inlineStr">
        <is>
          <t>r01epd01218c125ac41bfc566c6ee450a0bf7a92c</t>
        </is>
      </c>
      <c r="AH5214" s="12" t="inlineStr">
        <is>
          <t>Departamento de Promoción Económica, Turismo y Medio Rural</t>
        </is>
      </c>
      <c r="AI5214" s="12" t="inlineStr">
        <is>
          <t/>
        </is>
      </c>
      <c r="AJ5214" s="12" t="inlineStr">
        <is>
          <t/>
        </is>
      </c>
    </row>
    <row r="5215" customHeight="true" ht="15.0">
      <c r="A5215" s="12" t="inlineStr">
        <is>
          <t>reactivos y placas para pcr en sanidad animal</t>
        </is>
      </c>
      <c r="B5215" s="12" t="inlineStr">
        <is>
          <t/>
        </is>
      </c>
      <c r="C5215" s="12" t="inlineStr">
        <is>
          <t>Gobierno Vasco</t>
        </is>
      </c>
      <c r="D5215" s="12" t="inlineStr">
        <is>
          <t/>
        </is>
      </c>
      <c r="E5215" s="12" t="inlineStr">
        <is>
          <t/>
        </is>
      </c>
      <c r="F5215" s="12" t="inlineStr">
        <is>
          <t/>
        </is>
      </c>
      <c r="G5215" s="12" t="inlineStr">
        <is>
          <t>reactivos y placas para pcr en sanidad animal</t>
        </is>
      </c>
      <c r="H5215" s="12" t="inlineStr">
        <is>
          <t>reactivos y placas para pcr en sanidad animal</t>
        </is>
      </c>
      <c r="I5215" s="12" t="inlineStr">
        <is>
          <t/>
        </is>
      </c>
      <c r="J5215" s="12" t="inlineStr">
        <is>
          <t>13/01/2026</t>
        </is>
      </c>
      <c r="K5215" s="12" t="inlineStr">
        <is>
          <t>20254482 - UL</t>
        </is>
      </c>
      <c r="L5215" s="12" t="inlineStr">
        <is>
          <t>Adjudicación provisional / definitiva</t>
        </is>
      </c>
      <c r="M5215" s="12" t="inlineStr">
        <is>
          <t>true</t>
        </is>
      </c>
      <c r="N5215" s="12" t="inlineStr">
        <is>
          <t/>
        </is>
      </c>
      <c r="O5215" s="12" t="inlineStr">
        <is>
          <t/>
        </is>
      </c>
      <c r="P5215" s="12" t="inlineStr">
        <is>
          <t/>
        </is>
      </c>
      <c r="Q5215" s="12" t="inlineStr">
        <is>
          <t/>
        </is>
      </c>
      <c r="R5215" s="12" t="inlineStr">
        <is>
          <t/>
        </is>
      </c>
      <c r="S5215" s="12" t="inlineStr">
        <is>
          <t>https://www.contratacion.euskadi.eus/webkpe00-kpeperfi/es/contenidos/anuncio_contratacion/expcm475381/es_doc/images/logo_dfg.gif</t>
        </is>
      </c>
      <c r="T5215" s="12" t="inlineStr">
        <is>
          <t>Diputación Foral de Gipuzkoa</t>
        </is>
      </c>
      <c r="U5215" s="12" t="inlineStr">
        <is>
          <t>P2000000F - Departamento de Equilibrio Territorial Verde</t>
        </is>
      </c>
      <c r="V5215" s="12" t="inlineStr">
        <is>
          <t>Dirección General de Agricultura y Equilibrio Territorial</t>
        </is>
      </c>
      <c r="W5215" s="12" t="inlineStr">
        <is>
          <t/>
        </is>
      </c>
      <c r="X5215" s="12" t="inlineStr">
        <is>
          <t/>
        </is>
      </c>
      <c r="Y5215" s="12" t="inlineStr">
        <is>
          <t/>
        </is>
      </c>
      <c r="Z5215" s="12" t="inlineStr">
        <is>
          <t>https://www.contratacion.euskadi.eus/anuncio_contratacion/reactivos-y-placas-pcr-sanidad-animal/webkpe00-kpesimpc/es/</t>
        </is>
      </c>
      <c r="AA5215" s="12" t="inlineStr">
        <is>
          <t>https://www.contratacion.euskadi.eus/webkpe00-kpesimpc/es/contenidos/anuncio_contratacion/expcm475381/es_doc/index.html</t>
        </is>
      </c>
      <c r="AB5215" s="12" t="inlineStr">
        <is>
          <t>https://www.contratacion.euskadi.eus/contenidos/anuncio_contratacion/expcm475381/es_doc/data/es_r01dtpd19bb8cb51672bd4c0fe57c552c4b61e36b8</t>
        </is>
      </c>
      <c r="AC5215" s="12" t="inlineStr">
        <is>
          <t>https://www.contratacion.euskadi.eus/contenidos/anuncio_contratacion/expcm475381/r01Index/expcm475381-idxContent.xml</t>
        </is>
      </c>
      <c r="AD5215" s="12" t="inlineStr">
        <is>
          <t>13/01/2026</t>
        </is>
      </c>
      <c r="AE5215" s="12" t="inlineStr">
        <is>
          <t>r01epd01218c3c8ea11bfc566ecc1955cc67af963</t>
        </is>
      </c>
      <c r="AF5215" s="12" t="inlineStr">
        <is>
          <t>Diputación Foral de Gipuzkoa</t>
        </is>
      </c>
      <c r="AG5215" s="12" t="inlineStr">
        <is>
          <t>r01epd01218c125ac41bfc566c6ee450a0bf7a92c</t>
        </is>
      </c>
      <c r="AH5215" s="12" t="inlineStr">
        <is>
          <t>Departamento de Promoción Económica, Turismo y Medio Rural</t>
        </is>
      </c>
      <c r="AI5215" s="12" t="inlineStr">
        <is>
          <t/>
        </is>
      </c>
      <c r="AJ5215" s="12" t="inlineStr">
        <is>
          <t/>
        </is>
      </c>
    </row>
    <row r="5216" customHeight="true" ht="15.0">
      <c r="A5216" s="12" t="inlineStr">
        <is>
          <t>suministro de pack de purificacion- rofeed</t>
        </is>
      </c>
      <c r="B5216" s="12" t="inlineStr">
        <is>
          <t/>
        </is>
      </c>
      <c r="C5216" s="12" t="inlineStr">
        <is>
          <t>Gobierno Vasco</t>
        </is>
      </c>
      <c r="D5216" s="12" t="inlineStr">
        <is>
          <t/>
        </is>
      </c>
      <c r="E5216" s="12" t="inlineStr">
        <is>
          <t/>
        </is>
      </c>
      <c r="F5216" s="12" t="inlineStr">
        <is>
          <t/>
        </is>
      </c>
      <c r="G5216" s="12" t="inlineStr">
        <is>
          <t>suministro de pack de purificacion- rofeed</t>
        </is>
      </c>
      <c r="H5216" s="12" t="inlineStr">
        <is>
          <t>suministro de pack de purificacion- rofeed</t>
        </is>
      </c>
      <c r="I5216" s="12" t="inlineStr">
        <is>
          <t/>
        </is>
      </c>
      <c r="J5216" s="12" t="inlineStr">
        <is>
          <t>13/01/2026</t>
        </is>
      </c>
      <c r="K5216" s="12" t="inlineStr">
        <is>
          <t>20254483 - UL</t>
        </is>
      </c>
      <c r="L5216" s="12" t="inlineStr">
        <is>
          <t>Adjudicación provisional / definitiva</t>
        </is>
      </c>
      <c r="M5216" s="12" t="inlineStr">
        <is>
          <t>true</t>
        </is>
      </c>
      <c r="N5216" s="12" t="inlineStr">
        <is>
          <t/>
        </is>
      </c>
      <c r="O5216" s="12" t="inlineStr">
        <is>
          <t/>
        </is>
      </c>
      <c r="P5216" s="12" t="inlineStr">
        <is>
          <t/>
        </is>
      </c>
      <c r="Q5216" s="12" t="inlineStr">
        <is>
          <t/>
        </is>
      </c>
      <c r="R5216" s="12" t="inlineStr">
        <is>
          <t/>
        </is>
      </c>
      <c r="S5216" s="12" t="inlineStr">
        <is>
          <t>https://www.contratacion.euskadi.eus/webkpe00-kpeperfi/es/contenidos/anuncio_contratacion/expcm475382/es_doc/images/logo_dfg.gif</t>
        </is>
      </c>
      <c r="T5216" s="12" t="inlineStr">
        <is>
          <t>Diputación Foral de Gipuzkoa</t>
        </is>
      </c>
      <c r="U5216" s="12" t="inlineStr">
        <is>
          <t>P2000000F - Departamento de Equilibrio Territorial Verde</t>
        </is>
      </c>
      <c r="V5216" s="12" t="inlineStr">
        <is>
          <t>Dirección General de Agricultura y Equilibrio Territorial</t>
        </is>
      </c>
      <c r="W5216" s="12" t="inlineStr">
        <is>
          <t/>
        </is>
      </c>
      <c r="X5216" s="12" t="inlineStr">
        <is>
          <t/>
        </is>
      </c>
      <c r="Y5216" s="12" t="inlineStr">
        <is>
          <t/>
        </is>
      </c>
      <c r="Z5216" s="12" t="inlineStr">
        <is>
          <t>https://www.contratacion.euskadi.eus/anuncio_contratacion/suministro-pack-purificacion-rofeed/webkpe00-kpesimpc/es/</t>
        </is>
      </c>
      <c r="AA5216" s="12" t="inlineStr">
        <is>
          <t>https://www.contratacion.euskadi.eus/webkpe00-kpesimpc/es/contenidos/anuncio_contratacion/expcm475382/es_doc/index.html</t>
        </is>
      </c>
      <c r="AB5216" s="12" t="inlineStr">
        <is>
          <t>https://www.contratacion.euskadi.eus/contenidos/anuncio_contratacion/expcm475382/es_doc/data/es_r01dtpd19bb8cb79012bd4c0fecccad160ed16ec2c</t>
        </is>
      </c>
      <c r="AC5216" s="12" t="inlineStr">
        <is>
          <t>https://www.contratacion.euskadi.eus/contenidos/anuncio_contratacion/expcm475382/r01Index/expcm475382-idxContent.xml</t>
        </is>
      </c>
      <c r="AD5216" s="12" t="inlineStr">
        <is>
          <t>13/01/2026</t>
        </is>
      </c>
      <c r="AE5216" s="12" t="inlineStr">
        <is>
          <t>r01epd01218c3c8ea11bfc566ecc1955cc67af963</t>
        </is>
      </c>
      <c r="AF5216" s="12" t="inlineStr">
        <is>
          <t>Diputación Foral de Gipuzkoa</t>
        </is>
      </c>
      <c r="AG5216" s="12" t="inlineStr">
        <is>
          <t>r01epd01218c125ac41bfc566c6ee450a0bf7a92c</t>
        </is>
      </c>
      <c r="AH5216" s="12" t="inlineStr">
        <is>
          <t>Departamento de Promoción Económica, Turismo y Medio Rural</t>
        </is>
      </c>
      <c r="AI5216" s="12" t="inlineStr">
        <is>
          <t/>
        </is>
      </c>
      <c r="AJ5216" s="12" t="inlineStr">
        <is>
          <t/>
        </is>
      </c>
    </row>
    <row r="5217" customHeight="true" ht="15.0">
      <c r="A5217" s="12" t="inlineStr">
        <is>
          <t>primera actuacion en casa narvaiza en bergara</t>
        </is>
      </c>
      <c r="B5217" s="12" t="inlineStr">
        <is>
          <t/>
        </is>
      </c>
      <c r="C5217" s="12" t="inlineStr">
        <is>
          <t>Gobierno Vasco</t>
        </is>
      </c>
      <c r="D5217" s="12" t="inlineStr">
        <is>
          <t/>
        </is>
      </c>
      <c r="E5217" s="12" t="inlineStr">
        <is>
          <t/>
        </is>
      </c>
      <c r="F5217" s="12" t="inlineStr">
        <is>
          <t/>
        </is>
      </c>
      <c r="G5217" s="12" t="inlineStr">
        <is>
          <t>primera actuacion en casa narvaiza en bergara</t>
        </is>
      </c>
      <c r="H5217" s="12" t="inlineStr">
        <is>
          <t>primera actuacion en casa narvaiza en bergara</t>
        </is>
      </c>
      <c r="I5217" s="12" t="inlineStr">
        <is>
          <t/>
        </is>
      </c>
      <c r="J5217" s="12" t="inlineStr">
        <is>
          <t>13/01/2026</t>
        </is>
      </c>
      <c r="K5217" s="12" t="inlineStr">
        <is>
          <t>20254510 - SA</t>
        </is>
      </c>
      <c r="L5217" s="12" t="inlineStr">
        <is>
          <t>Adjudicación provisional / definitiva</t>
        </is>
      </c>
      <c r="M5217" s="12" t="inlineStr">
        <is>
          <t>true</t>
        </is>
      </c>
      <c r="N5217" s="12" t="inlineStr">
        <is>
          <t/>
        </is>
      </c>
      <c r="O5217" s="12" t="inlineStr">
        <is>
          <t/>
        </is>
      </c>
      <c r="P5217" s="12" t="inlineStr">
        <is>
          <t/>
        </is>
      </c>
      <c r="Q5217" s="12" t="inlineStr">
        <is>
          <t/>
        </is>
      </c>
      <c r="R5217" s="12" t="inlineStr">
        <is>
          <t/>
        </is>
      </c>
      <c r="S5217" s="12" t="inlineStr">
        <is>
          <t>https://www.contratacion.euskadi.eus/webkpe00-kpeperfi/es/contenidos/anuncio_contratacion/expcm475383/es_doc/images/logo_dfg.gif</t>
        </is>
      </c>
      <c r="T5217" s="12" t="inlineStr">
        <is>
          <t>Diputación Foral de Gipuzkoa</t>
        </is>
      </c>
      <c r="U5217" s="12" t="inlineStr">
        <is>
          <t>P2000000F - Departamento de Equilibrio Territorial Verde</t>
        </is>
      </c>
      <c r="V5217" s="12" t="inlineStr">
        <is>
          <t>Dirección General de Agricultura y Equilibrio Territorial</t>
        </is>
      </c>
      <c r="W5217" s="12" t="inlineStr">
        <is>
          <t/>
        </is>
      </c>
      <c r="X5217" s="12" t="inlineStr">
        <is>
          <t/>
        </is>
      </c>
      <c r="Y5217" s="12" t="inlineStr">
        <is>
          <t/>
        </is>
      </c>
      <c r="Z5217" s="12" t="inlineStr">
        <is>
          <t>https://www.contratacion.euskadi.eus/anuncio_contratacion/primera-actuacion-casa-narvaiza-bergara/webkpe00-kpesimpc/es/</t>
        </is>
      </c>
      <c r="AA5217" s="12" t="inlineStr">
        <is>
          <t>https://www.contratacion.euskadi.eus/webkpe00-kpesimpc/es/contenidos/anuncio_contratacion/expcm475383/es_doc/index.html</t>
        </is>
      </c>
      <c r="AB5217" s="12" t="inlineStr">
        <is>
          <t>https://www.contratacion.euskadi.eus/contenidos/anuncio_contratacion/expcm475383/es_doc/data/es_r01dtpd19bb8cba0f12bd4c0fe5144687e7dfe3f5c</t>
        </is>
      </c>
      <c r="AC5217" s="12" t="inlineStr">
        <is>
          <t>https://www.contratacion.euskadi.eus/contenidos/anuncio_contratacion/expcm475383/r01Index/expcm475383-idxContent.xml</t>
        </is>
      </c>
      <c r="AD5217" s="12" t="inlineStr">
        <is>
          <t>13/01/2026</t>
        </is>
      </c>
      <c r="AE5217" s="12" t="inlineStr">
        <is>
          <t>r01epd01218c3c8ea11bfc566ecc1955cc67af963</t>
        </is>
      </c>
      <c r="AF5217" s="12" t="inlineStr">
        <is>
          <t>Diputación Foral de Gipuzkoa</t>
        </is>
      </c>
      <c r="AG5217" s="12" t="inlineStr">
        <is>
          <t>r01epd01218c125ac41bfc566c6ee450a0bf7a92c</t>
        </is>
      </c>
      <c r="AH5217" s="12" t="inlineStr">
        <is>
          <t>Departamento de Promoción Económica, Turismo y Medio Rural</t>
        </is>
      </c>
      <c r="AI5217" s="12" t="inlineStr">
        <is>
          <t/>
        </is>
      </c>
      <c r="AJ5217" s="12" t="inlineStr">
        <is>
          <t/>
        </is>
      </c>
    </row>
    <row r="5218" customHeight="true" ht="15.0">
      <c r="A5218" s="12" t="inlineStr">
        <is>
          <t>cambiar y programar tarjeta codatron</t>
        </is>
      </c>
      <c r="B5218" s="12" t="inlineStr">
        <is>
          <t/>
        </is>
      </c>
      <c r="C5218" s="12" t="inlineStr">
        <is>
          <t>Gobierno Vasco</t>
        </is>
      </c>
      <c r="D5218" s="12" t="inlineStr">
        <is>
          <t/>
        </is>
      </c>
      <c r="E5218" s="12" t="inlineStr">
        <is>
          <t/>
        </is>
      </c>
      <c r="F5218" s="12" t="inlineStr">
        <is>
          <t/>
        </is>
      </c>
      <c r="G5218" s="12" t="inlineStr">
        <is>
          <t>cambiar y programar tarjeta codatron</t>
        </is>
      </c>
      <c r="H5218" s="12" t="inlineStr">
        <is>
          <t>cambiar y programar tarjeta codatron</t>
        </is>
      </c>
      <c r="I5218" s="12" t="inlineStr">
        <is>
          <t/>
        </is>
      </c>
      <c r="J5218" s="12" t="inlineStr">
        <is>
          <t>13/01/2026</t>
        </is>
      </c>
      <c r="K5218" s="12" t="inlineStr">
        <is>
          <t>20254512 - RE</t>
        </is>
      </c>
      <c r="L5218" s="12" t="inlineStr">
        <is>
          <t>Adjudicación provisional / definitiva</t>
        </is>
      </c>
      <c r="M5218" s="12" t="inlineStr">
        <is>
          <t>true</t>
        </is>
      </c>
      <c r="N5218" s="12" t="inlineStr">
        <is>
          <t/>
        </is>
      </c>
      <c r="O5218" s="12" t="inlineStr">
        <is>
          <t/>
        </is>
      </c>
      <c r="P5218" s="12" t="inlineStr">
        <is>
          <t/>
        </is>
      </c>
      <c r="Q5218" s="12" t="inlineStr">
        <is>
          <t/>
        </is>
      </c>
      <c r="R5218" s="12" t="inlineStr">
        <is>
          <t/>
        </is>
      </c>
      <c r="S5218" s="12" t="inlineStr">
        <is>
          <t>https://www.contratacion.euskadi.eus/webkpe00-kpeperfi/es/contenidos/anuncio_contratacion/expcm475384/es_doc/images/logo_dfg.gif</t>
        </is>
      </c>
      <c r="T5218" s="12" t="inlineStr">
        <is>
          <t>Diputación Foral de Gipuzkoa</t>
        </is>
      </c>
      <c r="U5218" s="12" t="inlineStr">
        <is>
          <t>P2000000F - Departamento de Equilibrio Territorial Verde</t>
        </is>
      </c>
      <c r="V5218" s="12" t="inlineStr">
        <is>
          <t>Dirección General de Agricultura y Equilibrio Territorial</t>
        </is>
      </c>
      <c r="W5218" s="12" t="inlineStr">
        <is>
          <t/>
        </is>
      </c>
      <c r="X5218" s="12" t="inlineStr">
        <is>
          <t/>
        </is>
      </c>
      <c r="Y5218" s="12" t="inlineStr">
        <is>
          <t/>
        </is>
      </c>
      <c r="Z5218" s="12" t="inlineStr">
        <is>
          <t>https://www.contratacion.euskadi.eus/anuncio_contratacion/cambiar-y-programar-tarjeta-codatron/webkpe00-kpesimpc/es/</t>
        </is>
      </c>
      <c r="AA5218" s="12" t="inlineStr">
        <is>
          <t>https://www.contratacion.euskadi.eus/webkpe00-kpesimpc/es/contenidos/anuncio_contratacion/expcm475384/es_doc/index.html</t>
        </is>
      </c>
      <c r="AB5218" s="12" t="inlineStr">
        <is>
          <t>https://www.contratacion.euskadi.eus/contenidos/anuncio_contratacion/expcm475384/es_doc/data/es_r01dtpd19bb8cbc9042bd4c0fe2479dd4bec30d31f</t>
        </is>
      </c>
      <c r="AC5218" s="12" t="inlineStr">
        <is>
          <t>https://www.contratacion.euskadi.eus/contenidos/anuncio_contratacion/expcm475384/r01Index/expcm475384-idxContent.xml</t>
        </is>
      </c>
      <c r="AD5218" s="12" t="inlineStr">
        <is>
          <t>13/01/2026</t>
        </is>
      </c>
      <c r="AE5218" s="12" t="inlineStr">
        <is>
          <t>r01epd01218c3c8ea11bfc566ecc1955cc67af963</t>
        </is>
      </c>
      <c r="AF5218" s="12" t="inlineStr">
        <is>
          <t>Diputación Foral de Gipuzkoa</t>
        </is>
      </c>
      <c r="AG5218" s="12" t="inlineStr">
        <is>
          <t>r01epd01218c125ac41bfc566c6ee450a0bf7a92c</t>
        </is>
      </c>
      <c r="AH5218" s="12" t="inlineStr">
        <is>
          <t>Departamento de Promoción Económica, Turismo y Medio Rural</t>
        </is>
      </c>
      <c r="AI5218" s="12" t="inlineStr">
        <is>
          <t/>
        </is>
      </c>
      <c r="AJ5218" s="12" t="inlineStr">
        <is>
          <t/>
        </is>
      </c>
    </row>
    <row r="5219" customHeight="true" ht="15.0">
      <c r="A5219" s="12" t="inlineStr">
        <is>
          <t>servicios de café, fruta y cóctel en el congreso gure lurra</t>
        </is>
      </c>
      <c r="B5219" s="12" t="inlineStr">
        <is>
          <t/>
        </is>
      </c>
      <c r="C5219" s="12" t="inlineStr">
        <is>
          <t>Gobierno Vasco</t>
        </is>
      </c>
      <c r="D5219" s="12" t="inlineStr">
        <is>
          <t/>
        </is>
      </c>
      <c r="E5219" s="12" t="inlineStr">
        <is>
          <t/>
        </is>
      </c>
      <c r="F5219" s="12" t="inlineStr">
        <is>
          <t/>
        </is>
      </c>
      <c r="G5219" s="12" t="inlineStr">
        <is>
          <t>servicios de café, fruta y cóctel en el congreso gure lurra</t>
        </is>
      </c>
      <c r="H5219" s="12" t="inlineStr">
        <is>
          <t>servicios de café, fruta y cóctel en el congreso gure lurra</t>
        </is>
      </c>
      <c r="I5219" s="12" t="inlineStr">
        <is>
          <t/>
        </is>
      </c>
      <c r="J5219" s="12" t="inlineStr">
        <is>
          <t>13/01/2026</t>
        </is>
      </c>
      <c r="K5219" s="12" t="inlineStr">
        <is>
          <t>20254519 - EC</t>
        </is>
      </c>
      <c r="L5219" s="12" t="inlineStr">
        <is>
          <t>Adjudicación provisional / definitiva</t>
        </is>
      </c>
      <c r="M5219" s="12" t="inlineStr">
        <is>
          <t>true</t>
        </is>
      </c>
      <c r="N5219" s="12" t="inlineStr">
        <is>
          <t/>
        </is>
      </c>
      <c r="O5219" s="12" t="inlineStr">
        <is>
          <t/>
        </is>
      </c>
      <c r="P5219" s="12" t="inlineStr">
        <is>
          <t/>
        </is>
      </c>
      <c r="Q5219" s="12" t="inlineStr">
        <is>
          <t/>
        </is>
      </c>
      <c r="R5219" s="12" t="inlineStr">
        <is>
          <t/>
        </is>
      </c>
      <c r="S5219" s="12" t="inlineStr">
        <is>
          <t>https://www.contratacion.euskadi.eus/webkpe00-kpeperfi/es/contenidos/anuncio_contratacion/expcm475385/es_doc/images/logo_dfg.gif</t>
        </is>
      </c>
      <c r="T5219" s="12" t="inlineStr">
        <is>
          <t>Diputación Foral de Gipuzkoa</t>
        </is>
      </c>
      <c r="U5219" s="12" t="inlineStr">
        <is>
          <t>P2000000F - Departamento de Equilibrio Territorial Verde</t>
        </is>
      </c>
      <c r="V5219" s="12" t="inlineStr">
        <is>
          <t>Dirección General de Agricultura y Equilibrio Territorial</t>
        </is>
      </c>
      <c r="W5219" s="12" t="inlineStr">
        <is>
          <t/>
        </is>
      </c>
      <c r="X5219" s="12" t="inlineStr">
        <is>
          <t/>
        </is>
      </c>
      <c r="Y5219" s="12" t="inlineStr">
        <is>
          <t/>
        </is>
      </c>
      <c r="Z5219" s="12" t="inlineStr">
        <is>
          <t>https://www.contratacion.euskadi.eus/anuncio_contratacion/servicios-cafe-fruta-y-coctel-congreso-gure-lurra/webkpe00-kpesimpc/es/</t>
        </is>
      </c>
      <c r="AA5219" s="12" t="inlineStr">
        <is>
          <t>https://www.contratacion.euskadi.eus/webkpe00-kpesimpc/es/contenidos/anuncio_contratacion/expcm475385/es_doc/index.html</t>
        </is>
      </c>
      <c r="AB5219" s="12" t="inlineStr">
        <is>
          <t>https://www.contratacion.euskadi.eus/contenidos/anuncio_contratacion/expcm475385/es_doc/data/es_r01dtpd19bb8cfbd7e6a7b6f1fcbcf84626cd5ac06</t>
        </is>
      </c>
      <c r="AC5219" s="12" t="inlineStr">
        <is>
          <t>https://www.contratacion.euskadi.eus/contenidos/anuncio_contratacion/expcm475385/r01Index/expcm475385-idxContent.xml</t>
        </is>
      </c>
      <c r="AD5219" s="12" t="inlineStr">
        <is>
          <t>13/01/2026</t>
        </is>
      </c>
      <c r="AE5219" s="12" t="inlineStr">
        <is>
          <t>r01epd01218c3c8ea11bfc566ecc1955cc67af963</t>
        </is>
      </c>
      <c r="AF5219" s="12" t="inlineStr">
        <is>
          <t>Diputación Foral de Gipuzkoa</t>
        </is>
      </c>
      <c r="AG5219" s="12" t="inlineStr">
        <is>
          <t>r01epd01218c125ac41bfc566c6ee450a0bf7a92c</t>
        </is>
      </c>
      <c r="AH5219" s="12" t="inlineStr">
        <is>
          <t>Departamento de Promoción Económica, Turismo y Medio Rural</t>
        </is>
      </c>
      <c r="AI5219" s="12" t="inlineStr">
        <is>
          <t/>
        </is>
      </c>
      <c r="AJ5219" s="12" t="inlineStr">
        <is>
          <t/>
        </is>
      </c>
    </row>
    <row r="5220" customHeight="true" ht="15.0">
      <c r="A5220" s="12" t="inlineStr">
        <is>
          <t>obtención de una variedad de vitis vinifera var. hondarrabi zuri resistente a mildiu y oidio</t>
        </is>
      </c>
      <c r="B5220" s="12" t="inlineStr">
        <is>
          <t/>
        </is>
      </c>
      <c r="C5220" s="12" t="inlineStr">
        <is>
          <t>Gobierno Vasco</t>
        </is>
      </c>
      <c r="D5220" s="12" t="inlineStr">
        <is>
          <t/>
        </is>
      </c>
      <c r="E5220" s="12" t="inlineStr">
        <is>
          <t/>
        </is>
      </c>
      <c r="F5220" s="12" t="inlineStr">
        <is>
          <t/>
        </is>
      </c>
      <c r="G5220" s="12" t="inlineStr">
        <is>
          <t>obtención de una variedad de vitis vinifera var. hondarrabi zuri resistente a mildiu y oidio</t>
        </is>
      </c>
      <c r="H5220" s="12" t="inlineStr">
        <is>
          <t>obtención de una variedad de vitis vinifera var. hondarrabi zuri resistente a mildiu y oidio</t>
        </is>
      </c>
      <c r="I5220" s="12" t="inlineStr">
        <is>
          <t/>
        </is>
      </c>
      <c r="J5220" s="12" t="inlineStr">
        <is>
          <t>13/01/2026</t>
        </is>
      </c>
      <c r="K5220" s="12" t="inlineStr">
        <is>
          <t>20254529 - RE</t>
        </is>
      </c>
      <c r="L5220" s="12" t="inlineStr">
        <is>
          <t>Adjudicación provisional / definitiva</t>
        </is>
      </c>
      <c r="M5220" s="12" t="inlineStr">
        <is>
          <t>true</t>
        </is>
      </c>
      <c r="N5220" s="12" t="inlineStr">
        <is>
          <t/>
        </is>
      </c>
      <c r="O5220" s="12" t="inlineStr">
        <is>
          <t/>
        </is>
      </c>
      <c r="P5220" s="12" t="inlineStr">
        <is>
          <t/>
        </is>
      </c>
      <c r="Q5220" s="12" t="inlineStr">
        <is>
          <t/>
        </is>
      </c>
      <c r="R5220" s="12" t="inlineStr">
        <is>
          <t/>
        </is>
      </c>
      <c r="S5220" s="12" t="inlineStr">
        <is>
          <t>https://www.contratacion.euskadi.eus/webkpe00-kpeperfi/es/contenidos/anuncio_contratacion/expcm475386/es_doc/images/logo_dfg.gif</t>
        </is>
      </c>
      <c r="T5220" s="12" t="inlineStr">
        <is>
          <t>Diputación Foral de Gipuzkoa</t>
        </is>
      </c>
      <c r="U5220" s="12" t="inlineStr">
        <is>
          <t>P2000000F - Departamento de Equilibrio Territorial Verde</t>
        </is>
      </c>
      <c r="V5220" s="12" t="inlineStr">
        <is>
          <t>Dirección General de Agricultura y Equilibrio Territorial</t>
        </is>
      </c>
      <c r="W5220" s="12" t="inlineStr">
        <is>
          <t/>
        </is>
      </c>
      <c r="X5220" s="12" t="inlineStr">
        <is>
          <t/>
        </is>
      </c>
      <c r="Y5220" s="12" t="inlineStr">
        <is>
          <t/>
        </is>
      </c>
      <c r="Z5220" s="12" t="inlineStr">
        <is>
          <t>https://www.contratacion.euskadi.eus/anuncio_contratacion/obtencion-variedad-vitis-vinifera-var-hondarrabi-zuri-resistente-mildiu-y-oidio/webkpe00-kpesimpc/es/</t>
        </is>
      </c>
      <c r="AA5220" s="12" t="inlineStr">
        <is>
          <t>https://www.contratacion.euskadi.eus/webkpe00-kpesimpc/es/contenidos/anuncio_contratacion/expcm475386/es_doc/index.html</t>
        </is>
      </c>
      <c r="AB5220" s="12" t="inlineStr">
        <is>
          <t>https://www.contratacion.euskadi.eus/contenidos/anuncio_contratacion/expcm475386/es_doc/data/es_r01dtpd19bb8cfe4e16a7b6f1fe96f2328a7b8c071</t>
        </is>
      </c>
      <c r="AC5220" s="12" t="inlineStr">
        <is>
          <t>https://www.contratacion.euskadi.eus/contenidos/anuncio_contratacion/expcm475386/r01Index/expcm475386-idxContent.xml</t>
        </is>
      </c>
      <c r="AD5220" s="12" t="inlineStr">
        <is>
          <t>13/01/2026</t>
        </is>
      </c>
      <c r="AE5220" s="12" t="inlineStr">
        <is>
          <t>r01epd01218c3c8ea11bfc566ecc1955cc67af963</t>
        </is>
      </c>
      <c r="AF5220" s="12" t="inlineStr">
        <is>
          <t>Diputación Foral de Gipuzkoa</t>
        </is>
      </c>
      <c r="AG5220" s="12" t="inlineStr">
        <is>
          <t>r01epd01218c125ac41bfc566c6ee450a0bf7a92c</t>
        </is>
      </c>
      <c r="AH5220" s="12" t="inlineStr">
        <is>
          <t>Departamento de Promoción Económica, Turismo y Medio Rural</t>
        </is>
      </c>
      <c r="AI5220" s="12" t="inlineStr">
        <is>
          <t/>
        </is>
      </c>
      <c r="AJ5220" s="12" t="inlineStr">
        <is>
          <t/>
        </is>
      </c>
    </row>
    <row r="5221" customHeight="true" ht="15.0">
      <c r="A5221" s="12" t="inlineStr">
        <is>
          <t>suministro de aperos para viñedo.</t>
        </is>
      </c>
      <c r="B5221" s="12" t="inlineStr">
        <is>
          <t/>
        </is>
      </c>
      <c r="C5221" s="12" t="inlineStr">
        <is>
          <t>Gobierno Vasco</t>
        </is>
      </c>
      <c r="D5221" s="12" t="inlineStr">
        <is>
          <t/>
        </is>
      </c>
      <c r="E5221" s="12" t="inlineStr">
        <is>
          <t/>
        </is>
      </c>
      <c r="F5221" s="12" t="inlineStr">
        <is>
          <t/>
        </is>
      </c>
      <c r="G5221" s="12" t="inlineStr">
        <is>
          <t>suministro de aperos para viñedo.</t>
        </is>
      </c>
      <c r="H5221" s="12" t="inlineStr">
        <is>
          <t>suministro de aperos para viñedo.</t>
        </is>
      </c>
      <c r="I5221" s="12" t="inlineStr">
        <is>
          <t/>
        </is>
      </c>
      <c r="J5221" s="12" t="inlineStr">
        <is>
          <t>13/01/2026</t>
        </is>
      </c>
      <c r="K5221" s="12" t="inlineStr">
        <is>
          <t>20254538 - RE</t>
        </is>
      </c>
      <c r="L5221" s="12" t="inlineStr">
        <is>
          <t>Adjudicación provisional / definitiva</t>
        </is>
      </c>
      <c r="M5221" s="12" t="inlineStr">
        <is>
          <t>true</t>
        </is>
      </c>
      <c r="N5221" s="12" t="inlineStr">
        <is>
          <t/>
        </is>
      </c>
      <c r="O5221" s="12" t="inlineStr">
        <is>
          <t/>
        </is>
      </c>
      <c r="P5221" s="12" t="inlineStr">
        <is>
          <t/>
        </is>
      </c>
      <c r="Q5221" s="12" t="inlineStr">
        <is>
          <t/>
        </is>
      </c>
      <c r="R5221" s="12" t="inlineStr">
        <is>
          <t/>
        </is>
      </c>
      <c r="S5221" s="12" t="inlineStr">
        <is>
          <t>https://www.contratacion.euskadi.eus/webkpe00-kpeperfi/es/contenidos/anuncio_contratacion/expcm475387/es_doc/images/logo_dfg.gif</t>
        </is>
      </c>
      <c r="T5221" s="12" t="inlineStr">
        <is>
          <t>Diputación Foral de Gipuzkoa</t>
        </is>
      </c>
      <c r="U5221" s="12" t="inlineStr">
        <is>
          <t>P2000000F - Departamento de Equilibrio Territorial Verde</t>
        </is>
      </c>
      <c r="V5221" s="12" t="inlineStr">
        <is>
          <t>Dirección General de Agricultura y Equilibrio Territorial</t>
        </is>
      </c>
      <c r="W5221" s="12" t="inlineStr">
        <is>
          <t/>
        </is>
      </c>
      <c r="X5221" s="12" t="inlineStr">
        <is>
          <t/>
        </is>
      </c>
      <c r="Y5221" s="12" t="inlineStr">
        <is>
          <t/>
        </is>
      </c>
      <c r="Z5221" s="12" t="inlineStr">
        <is>
          <t>https://www.contratacion.euskadi.eus/anuncio_contratacion/suministro-aperos-vinedo/webkpe00-kpesimpc/es/</t>
        </is>
      </c>
      <c r="AA5221" s="12" t="inlineStr">
        <is>
          <t>https://www.contratacion.euskadi.eus/webkpe00-kpesimpc/es/contenidos/anuncio_contratacion/expcm475387/es_doc/index.html</t>
        </is>
      </c>
      <c r="AB5221" s="12" t="inlineStr">
        <is>
          <t>https://www.contratacion.euskadi.eus/contenidos/anuncio_contratacion/expcm475387/es_doc/data/es_r01dtpd19bb8d00cbf6a7b6f1fa68d2487424b74af</t>
        </is>
      </c>
      <c r="AC5221" s="12" t="inlineStr">
        <is>
          <t>https://www.contratacion.euskadi.eus/contenidos/anuncio_contratacion/expcm475387/r01Index/expcm475387-idxContent.xml</t>
        </is>
      </c>
      <c r="AD5221" s="12" t="inlineStr">
        <is>
          <t>13/01/2026</t>
        </is>
      </c>
      <c r="AE5221" s="12" t="inlineStr">
        <is>
          <t>r01epd01218c3c8ea11bfc566ecc1955cc67af963</t>
        </is>
      </c>
      <c r="AF5221" s="12" t="inlineStr">
        <is>
          <t>Diputación Foral de Gipuzkoa</t>
        </is>
      </c>
      <c r="AG5221" s="12" t="inlineStr">
        <is>
          <t>r01epd01218c125ac41bfc566c6ee450a0bf7a92c</t>
        </is>
      </c>
      <c r="AH5221" s="12" t="inlineStr">
        <is>
          <t>Departamento de Promoción Económica, Turismo y Medio Rural</t>
        </is>
      </c>
      <c r="AI5221" s="12" t="inlineStr">
        <is>
          <t/>
        </is>
      </c>
      <c r="AJ5221" s="12" t="inlineStr">
        <is>
          <t/>
        </is>
      </c>
    </row>
    <row r="5222" customHeight="true" ht="15.0">
      <c r="A5222" s="12" t="inlineStr">
        <is>
          <t>arranque de viñedo virosado</t>
        </is>
      </c>
      <c r="B5222" s="12" t="inlineStr">
        <is>
          <t/>
        </is>
      </c>
      <c r="C5222" s="12" t="inlineStr">
        <is>
          <t>Gobierno Vasco</t>
        </is>
      </c>
      <c r="D5222" s="12" t="inlineStr">
        <is>
          <t/>
        </is>
      </c>
      <c r="E5222" s="12" t="inlineStr">
        <is>
          <t/>
        </is>
      </c>
      <c r="F5222" s="12" t="inlineStr">
        <is>
          <t/>
        </is>
      </c>
      <c r="G5222" s="12" t="inlineStr">
        <is>
          <t>arranque de viñedo virosado</t>
        </is>
      </c>
      <c r="H5222" s="12" t="inlineStr">
        <is>
          <t>arranque de viñedo virosado</t>
        </is>
      </c>
      <c r="I5222" s="12" t="inlineStr">
        <is>
          <t/>
        </is>
      </c>
      <c r="J5222" s="12" t="inlineStr">
        <is>
          <t>13/01/2026</t>
        </is>
      </c>
      <c r="K5222" s="12" t="inlineStr">
        <is>
          <t>20254557 - RE</t>
        </is>
      </c>
      <c r="L5222" s="12" t="inlineStr">
        <is>
          <t>Adjudicación provisional / definitiva</t>
        </is>
      </c>
      <c r="M5222" s="12" t="inlineStr">
        <is>
          <t>true</t>
        </is>
      </c>
      <c r="N5222" s="12" t="inlineStr">
        <is>
          <t/>
        </is>
      </c>
      <c r="O5222" s="12" t="inlineStr">
        <is>
          <t/>
        </is>
      </c>
      <c r="P5222" s="12" t="inlineStr">
        <is>
          <t/>
        </is>
      </c>
      <c r="Q5222" s="12" t="inlineStr">
        <is>
          <t/>
        </is>
      </c>
      <c r="R5222" s="12" t="inlineStr">
        <is>
          <t/>
        </is>
      </c>
      <c r="S5222" s="12" t="inlineStr">
        <is>
          <t>https://www.contratacion.euskadi.eus/webkpe00-kpeperfi/es/contenidos/anuncio_contratacion/expcm475388/es_doc/images/logo_dfg.gif</t>
        </is>
      </c>
      <c r="T5222" s="12" t="inlineStr">
        <is>
          <t>Diputación Foral de Gipuzkoa</t>
        </is>
      </c>
      <c r="U5222" s="12" t="inlineStr">
        <is>
          <t>P2000000F - Departamento de Equilibrio Territorial Verde</t>
        </is>
      </c>
      <c r="V5222" s="12" t="inlineStr">
        <is>
          <t>Dirección General de Agricultura y Equilibrio Territorial</t>
        </is>
      </c>
      <c r="W5222" s="12" t="inlineStr">
        <is>
          <t/>
        </is>
      </c>
      <c r="X5222" s="12" t="inlineStr">
        <is>
          <t/>
        </is>
      </c>
      <c r="Y5222" s="12" t="inlineStr">
        <is>
          <t/>
        </is>
      </c>
      <c r="Z5222" s="12" t="inlineStr">
        <is>
          <t>https://www.contratacion.euskadi.eus/anuncio_contratacion/arranque-vinedo-virosado/webkpe00-kpesimpc/es/</t>
        </is>
      </c>
      <c r="AA5222" s="12" t="inlineStr">
        <is>
          <t>https://www.contratacion.euskadi.eus/webkpe00-kpesimpc/es/contenidos/anuncio_contratacion/expcm475388/es_doc/index.html</t>
        </is>
      </c>
      <c r="AB5222" s="12" t="inlineStr">
        <is>
          <t>https://www.contratacion.euskadi.eus/contenidos/anuncio_contratacion/expcm475388/es_doc/data/es_r01dtpd19bb8d034996a7b6f1f68cf971474d97b88</t>
        </is>
      </c>
      <c r="AC5222" s="12" t="inlineStr">
        <is>
          <t>https://www.contratacion.euskadi.eus/contenidos/anuncio_contratacion/expcm475388/r01Index/expcm475388-idxContent.xml</t>
        </is>
      </c>
      <c r="AD5222" s="12" t="inlineStr">
        <is>
          <t>13/01/2026</t>
        </is>
      </c>
      <c r="AE5222" s="12" t="inlineStr">
        <is>
          <t>r01epd01218c3c8ea11bfc566ecc1955cc67af963</t>
        </is>
      </c>
      <c r="AF5222" s="12" t="inlineStr">
        <is>
          <t>Diputación Foral de Gipuzkoa</t>
        </is>
      </c>
      <c r="AG5222" s="12" t="inlineStr">
        <is>
          <t>r01epd01218c125ac41bfc566c6ee450a0bf7a92c</t>
        </is>
      </c>
      <c r="AH5222" s="12" t="inlineStr">
        <is>
          <t>Departamento de Promoción Económica, Turismo y Medio Rural</t>
        </is>
      </c>
      <c r="AI5222" s="12" t="inlineStr">
        <is>
          <t/>
        </is>
      </c>
      <c r="AJ5222" s="12" t="inlineStr">
        <is>
          <t/>
        </is>
      </c>
    </row>
    <row r="5223" customHeight="true" ht="15.0">
      <c r="A5223" s="12" t="inlineStr">
        <is>
          <t>202513559
reactivos para analisis de sidras y txakolis</t>
        </is>
      </c>
      <c r="B5223" s="12" t="inlineStr">
        <is>
          <t/>
        </is>
      </c>
      <c r="C5223" s="12" t="inlineStr">
        <is>
          <t>Gobierno Vasco</t>
        </is>
      </c>
      <c r="D5223" s="12" t="inlineStr">
        <is>
          <t/>
        </is>
      </c>
      <c r="E5223" s="12" t="inlineStr">
        <is>
          <t/>
        </is>
      </c>
      <c r="F5223" s="12" t="inlineStr">
        <is>
          <t/>
        </is>
      </c>
      <c r="G5223" s="12" t="inlineStr">
        <is>
          <t>202513559reactivos para analisis de sidras y txakolis</t>
        </is>
      </c>
      <c r="H5223" s="12" t="inlineStr">
        <is>
          <t>202513559reactivos para analisis de sidras y txakolis</t>
        </is>
      </c>
      <c r="I5223" s="12" t="inlineStr">
        <is>
          <t/>
        </is>
      </c>
      <c r="J5223" s="12" t="inlineStr">
        <is>
          <t>13/01/2026</t>
        </is>
      </c>
      <c r="K5223" s="12" t="inlineStr">
        <is>
          <t>20254558 - UL</t>
        </is>
      </c>
      <c r="L5223" s="12" t="inlineStr">
        <is>
          <t>Adjudicación provisional / definitiva</t>
        </is>
      </c>
      <c r="M5223" s="12" t="inlineStr">
        <is>
          <t>true</t>
        </is>
      </c>
      <c r="N5223" s="12" t="inlineStr">
        <is>
          <t/>
        </is>
      </c>
      <c r="O5223" s="12" t="inlineStr">
        <is>
          <t/>
        </is>
      </c>
      <c r="P5223" s="12" t="inlineStr">
        <is>
          <t/>
        </is>
      </c>
      <c r="Q5223" s="12" t="inlineStr">
        <is>
          <t/>
        </is>
      </c>
      <c r="R5223" s="12" t="inlineStr">
        <is>
          <t/>
        </is>
      </c>
      <c r="S5223" s="12" t="inlineStr">
        <is>
          <t>https://www.contratacion.euskadi.eus/webkpe00-kpeperfi/es/contenidos/anuncio_contratacion/expcm475389/es_doc/images/logo_dfg.gif</t>
        </is>
      </c>
      <c r="T5223" s="12" t="inlineStr">
        <is>
          <t>Diputación Foral de Gipuzkoa</t>
        </is>
      </c>
      <c r="U5223" s="12" t="inlineStr">
        <is>
          <t>P2000000F - Departamento de Equilibrio Territorial Verde</t>
        </is>
      </c>
      <c r="V5223" s="12" t="inlineStr">
        <is>
          <t>Dirección General de Agricultura y Equilibrio Territorial</t>
        </is>
      </c>
      <c r="W5223" s="12" t="inlineStr">
        <is>
          <t/>
        </is>
      </c>
      <c r="X5223" s="12" t="inlineStr">
        <is>
          <t/>
        </is>
      </c>
      <c r="Y5223" s="12" t="inlineStr">
        <is>
          <t/>
        </is>
      </c>
      <c r="Z5223" s="12" t="inlineStr">
        <is>
          <t>https://www.contratacion.euskadi.eus/anuncio_contratacion/202513559-reactivos-analisis-sidras-y-txakolis/webkpe00-kpesimpc/es/</t>
        </is>
      </c>
      <c r="AA5223" s="12" t="inlineStr">
        <is>
          <t>https://www.contratacion.euskadi.eus/webkpe00-kpesimpc/es/contenidos/anuncio_contratacion/expcm475389/es_doc/index.html</t>
        </is>
      </c>
      <c r="AB5223" s="12" t="inlineStr">
        <is>
          <t>https://www.contratacion.euskadi.eus/contenidos/anuncio_contratacion/expcm475389/es_doc/data/es_r01dtpd19bb8d05ca56a7b6f1f5d63b105b746a415</t>
        </is>
      </c>
      <c r="AC5223" s="12" t="inlineStr">
        <is>
          <t>https://www.contratacion.euskadi.eus/contenidos/anuncio_contratacion/expcm475389/r01Index/expcm475389-idxContent.xml</t>
        </is>
      </c>
      <c r="AD5223" s="12" t="inlineStr">
        <is>
          <t>13/01/2026</t>
        </is>
      </c>
      <c r="AE5223" s="12" t="inlineStr">
        <is>
          <t>r01epd01218c3c8ea11bfc566ecc1955cc67af963</t>
        </is>
      </c>
      <c r="AF5223" s="12" t="inlineStr">
        <is>
          <t>Diputación Foral de Gipuzkoa</t>
        </is>
      </c>
      <c r="AG5223" s="12" t="inlineStr">
        <is>
          <t>r01epd01218c125ac41bfc566c6ee450a0bf7a92c</t>
        </is>
      </c>
      <c r="AH5223" s="12" t="inlineStr">
        <is>
          <t>Departamento de Promoción Económica, Turismo y Medio Rural</t>
        </is>
      </c>
      <c r="AI5223" s="12" t="inlineStr">
        <is>
          <t/>
        </is>
      </c>
      <c r="AJ5223" s="12" t="inlineStr">
        <is>
          <t/>
        </is>
      </c>
    </row>
    <row r="5224" customHeight="true" ht="15.0">
      <c r="A5224" s="12" t="inlineStr">
        <is>
          <t>programatica video (advista) 38380 (congreso gure lurra 2025) del 10 al 26 de noviembre</t>
        </is>
      </c>
      <c r="B5224" s="12" t="inlineStr">
        <is>
          <t/>
        </is>
      </c>
      <c r="C5224" s="12" t="inlineStr">
        <is>
          <t>Gobierno Vasco</t>
        </is>
      </c>
      <c r="D5224" s="12" t="inlineStr">
        <is>
          <t/>
        </is>
      </c>
      <c r="E5224" s="12" t="inlineStr">
        <is>
          <t/>
        </is>
      </c>
      <c r="F5224" s="12" t="inlineStr">
        <is>
          <t/>
        </is>
      </c>
      <c r="G5224" s="12" t="inlineStr">
        <is>
          <t>programatica video (advista) 38380 (congreso gure lurra 2025) del 10 al 26 de noviembre</t>
        </is>
      </c>
      <c r="H5224" s="12" t="inlineStr">
        <is>
          <t>programatica video (advista) 38380 (congreso gure lurra 2025) del 10 al 26 de noviembre</t>
        </is>
      </c>
      <c r="I5224" s="12" t="inlineStr">
        <is>
          <t/>
        </is>
      </c>
      <c r="J5224" s="12" t="inlineStr">
        <is>
          <t>13/01/2026</t>
        </is>
      </c>
      <c r="K5224" s="12" t="inlineStr">
        <is>
          <t>20254561 - EC</t>
        </is>
      </c>
      <c r="L5224" s="12" t="inlineStr">
        <is>
          <t>Adjudicación provisional / definitiva</t>
        </is>
      </c>
      <c r="M5224" s="12" t="inlineStr">
        <is>
          <t>true</t>
        </is>
      </c>
      <c r="N5224" s="12" t="inlineStr">
        <is>
          <t/>
        </is>
      </c>
      <c r="O5224" s="12" t="inlineStr">
        <is>
          <t/>
        </is>
      </c>
      <c r="P5224" s="12" t="inlineStr">
        <is>
          <t/>
        </is>
      </c>
      <c r="Q5224" s="12" t="inlineStr">
        <is>
          <t/>
        </is>
      </c>
      <c r="R5224" s="12" t="inlineStr">
        <is>
          <t/>
        </is>
      </c>
      <c r="S5224" s="12" t="inlineStr">
        <is>
          <t>https://www.contratacion.euskadi.eus/webkpe00-kpeperfi/es/contenidos/anuncio_contratacion/expcm475390/es_doc/images/logo_dfg.gif</t>
        </is>
      </c>
      <c r="T5224" s="12" t="inlineStr">
        <is>
          <t>Diputación Foral de Gipuzkoa</t>
        </is>
      </c>
      <c r="U5224" s="12" t="inlineStr">
        <is>
          <t>P2000000F - Departamento de Equilibrio Territorial Verde</t>
        </is>
      </c>
      <c r="V5224" s="12" t="inlineStr">
        <is>
          <t>Dirección General de Agricultura y Equilibrio Territorial</t>
        </is>
      </c>
      <c r="W5224" s="12" t="inlineStr">
        <is>
          <t/>
        </is>
      </c>
      <c r="X5224" s="12" t="inlineStr">
        <is>
          <t/>
        </is>
      </c>
      <c r="Y5224" s="12" t="inlineStr">
        <is>
          <t/>
        </is>
      </c>
      <c r="Z5224" s="12" t="inlineStr">
        <is>
          <t>https://www.contratacion.euskadi.eus/anuncio_contratacion/programatica-video-advista-38380-congreso-gure-lurra-2025-del-10-al-26-noviembre/webkpe00-kpesimpc/es/</t>
        </is>
      </c>
      <c r="AA5224" s="12" t="inlineStr">
        <is>
          <t>https://www.contratacion.euskadi.eus/webkpe00-kpesimpc/es/contenidos/anuncio_contratacion/expcm475390/es_doc/index.html</t>
        </is>
      </c>
      <c r="AB5224" s="12" t="inlineStr">
        <is>
          <t>https://www.contratacion.euskadi.eus/contenidos/anuncio_contratacion/expcm475390/es_doc/data/es_r01dtpd19bb8d450f36a7b6f1f5a86d39a9e93c206</t>
        </is>
      </c>
      <c r="AC5224" s="12" t="inlineStr">
        <is>
          <t>https://www.contratacion.euskadi.eus/contenidos/anuncio_contratacion/expcm475390/r01Index/expcm475390-idxContent.xml</t>
        </is>
      </c>
      <c r="AD5224" s="12" t="inlineStr">
        <is>
          <t>13/01/2026</t>
        </is>
      </c>
      <c r="AE5224" s="12" t="inlineStr">
        <is>
          <t>r01epd01218c3c8ea11bfc566ecc1955cc67af963</t>
        </is>
      </c>
      <c r="AF5224" s="12" t="inlineStr">
        <is>
          <t>Diputación Foral de Gipuzkoa</t>
        </is>
      </c>
      <c r="AG5224" s="12" t="inlineStr">
        <is>
          <t>r01epd01218c125ac41bfc566c6ee450a0bf7a92c</t>
        </is>
      </c>
      <c r="AH5224" s="12" t="inlineStr">
        <is>
          <t>Departamento de Promoción Económica, Turismo y Medio Rural</t>
        </is>
      </c>
      <c r="AI5224" s="12" t="inlineStr">
        <is>
          <t/>
        </is>
      </c>
      <c r="AJ5224" s="12" t="inlineStr">
        <is>
          <t/>
        </is>
      </c>
    </row>
    <row r="5225" customHeight="true" ht="15.0">
      <c r="A5225" s="12" t="inlineStr">
        <is>
          <t>congreso gure lurra, 2025 elaboración, guión y presentación.</t>
        </is>
      </c>
      <c r="B5225" s="12" t="inlineStr">
        <is>
          <t/>
        </is>
      </c>
      <c r="C5225" s="12" t="inlineStr">
        <is>
          <t>Gobierno Vasco</t>
        </is>
      </c>
      <c r="D5225" s="12" t="inlineStr">
        <is>
          <t/>
        </is>
      </c>
      <c r="E5225" s="12" t="inlineStr">
        <is>
          <t/>
        </is>
      </c>
      <c r="F5225" s="12" t="inlineStr">
        <is>
          <t/>
        </is>
      </c>
      <c r="G5225" s="12" t="inlineStr">
        <is>
          <t>congreso gure lurra, 2025 elaboración, guión y presentación.</t>
        </is>
      </c>
      <c r="H5225" s="12" t="inlineStr">
        <is>
          <t>congreso gure lurra, 2025 elaboración, guión y presentación.</t>
        </is>
      </c>
      <c r="I5225" s="12" t="inlineStr">
        <is>
          <t/>
        </is>
      </c>
      <c r="J5225" s="12" t="inlineStr">
        <is>
          <t>13/01/2026</t>
        </is>
      </c>
      <c r="K5225" s="12" t="inlineStr">
        <is>
          <t>20254562 - EC</t>
        </is>
      </c>
      <c r="L5225" s="12" t="inlineStr">
        <is>
          <t>Adjudicación provisional / definitiva</t>
        </is>
      </c>
      <c r="M5225" s="12" t="inlineStr">
        <is>
          <t>true</t>
        </is>
      </c>
      <c r="N5225" s="12" t="inlineStr">
        <is>
          <t/>
        </is>
      </c>
      <c r="O5225" s="12" t="inlineStr">
        <is>
          <t/>
        </is>
      </c>
      <c r="P5225" s="12" t="inlineStr">
        <is>
          <t/>
        </is>
      </c>
      <c r="Q5225" s="12" t="inlineStr">
        <is>
          <t/>
        </is>
      </c>
      <c r="R5225" s="12" t="inlineStr">
        <is>
          <t/>
        </is>
      </c>
      <c r="S5225" s="12" t="inlineStr">
        <is>
          <t>https://www.contratacion.euskadi.eus/webkpe00-kpeperfi/es/contenidos/anuncio_contratacion/expcm475391/es_doc/images/logo_dfg.gif</t>
        </is>
      </c>
      <c r="T5225" s="12" t="inlineStr">
        <is>
          <t>Diputación Foral de Gipuzkoa</t>
        </is>
      </c>
      <c r="U5225" s="12" t="inlineStr">
        <is>
          <t>P2000000F - Departamento de Equilibrio Territorial Verde</t>
        </is>
      </c>
      <c r="V5225" s="12" t="inlineStr">
        <is>
          <t>Dirección General de Agricultura y Equilibrio Territorial</t>
        </is>
      </c>
      <c r="W5225" s="12" t="inlineStr">
        <is>
          <t/>
        </is>
      </c>
      <c r="X5225" s="12" t="inlineStr">
        <is>
          <t/>
        </is>
      </c>
      <c r="Y5225" s="12" t="inlineStr">
        <is>
          <t/>
        </is>
      </c>
      <c r="Z5225" s="12" t="inlineStr">
        <is>
          <t>https://www.contratacion.euskadi.eus/anuncio_contratacion/congreso-gure-lurra-2025-elaboracion-guion-y-presentacion/webkpe00-kpesimpc/es/</t>
        </is>
      </c>
      <c r="AA5225" s="12" t="inlineStr">
        <is>
          <t>https://www.contratacion.euskadi.eus/webkpe00-kpesimpc/es/contenidos/anuncio_contratacion/expcm475391/es_doc/index.html</t>
        </is>
      </c>
      <c r="AB5225" s="12" t="inlineStr">
        <is>
          <t>https://www.contratacion.euskadi.eus/contenidos/anuncio_contratacion/expcm475391/es_doc/data/es_r01dtpd19bb8d479166a7b6f1f63091dcc7103bf57</t>
        </is>
      </c>
      <c r="AC5225" s="12" t="inlineStr">
        <is>
          <t>https://www.contratacion.euskadi.eus/contenidos/anuncio_contratacion/expcm475391/r01Index/expcm475391-idxContent.xml</t>
        </is>
      </c>
      <c r="AD5225" s="12" t="inlineStr">
        <is>
          <t>13/01/2026</t>
        </is>
      </c>
      <c r="AE5225" s="12" t="inlineStr">
        <is>
          <t>r01epd01218c3c8ea11bfc566ecc1955cc67af963</t>
        </is>
      </c>
      <c r="AF5225" s="12" t="inlineStr">
        <is>
          <t>Diputación Foral de Gipuzkoa</t>
        </is>
      </c>
      <c r="AG5225" s="12" t="inlineStr">
        <is>
          <t>r01epd01218c125ac41bfc566c6ee450a0bf7a92c</t>
        </is>
      </c>
      <c r="AH5225" s="12" t="inlineStr">
        <is>
          <t>Departamento de Promoción Económica, Turismo y Medio Rural</t>
        </is>
      </c>
      <c r="AI5225" s="12" t="inlineStr">
        <is>
          <t/>
        </is>
      </c>
      <c r="AJ5225" s="12" t="inlineStr">
        <is>
          <t/>
        </is>
      </c>
    </row>
    <row r="5226" customHeight="true" ht="15.0">
      <c r="A5226" s="12" t="inlineStr">
        <is>
          <t>trabajos de mantenimiento realizados en fraisoro</t>
        </is>
      </c>
      <c r="B5226" s="12" t="inlineStr">
        <is>
          <t/>
        </is>
      </c>
      <c r="C5226" s="12" t="inlineStr">
        <is>
          <t>Gobierno Vasco</t>
        </is>
      </c>
      <c r="D5226" s="12" t="inlineStr">
        <is>
          <t/>
        </is>
      </c>
      <c r="E5226" s="12" t="inlineStr">
        <is>
          <t/>
        </is>
      </c>
      <c r="F5226" s="12" t="inlineStr">
        <is>
          <t/>
        </is>
      </c>
      <c r="G5226" s="12" t="inlineStr">
        <is>
          <t>trabajos de mantenimiento realizados en fraisoro</t>
        </is>
      </c>
      <c r="H5226" s="12" t="inlineStr">
        <is>
          <t>trabajos de mantenimiento realizados en fraisoro</t>
        </is>
      </c>
      <c r="I5226" s="12" t="inlineStr">
        <is>
          <t/>
        </is>
      </c>
      <c r="J5226" s="12" t="inlineStr">
        <is>
          <t>13/01/2026</t>
        </is>
      </c>
      <c r="K5226" s="12" t="inlineStr">
        <is>
          <t>20254564 - UL</t>
        </is>
      </c>
      <c r="L5226" s="12" t="inlineStr">
        <is>
          <t>Adjudicación provisional / definitiva</t>
        </is>
      </c>
      <c r="M5226" s="12" t="inlineStr">
        <is>
          <t>true</t>
        </is>
      </c>
      <c r="N5226" s="12" t="inlineStr">
        <is>
          <t/>
        </is>
      </c>
      <c r="O5226" s="12" t="inlineStr">
        <is>
          <t/>
        </is>
      </c>
      <c r="P5226" s="12" t="inlineStr">
        <is>
          <t/>
        </is>
      </c>
      <c r="Q5226" s="12" t="inlineStr">
        <is>
          <t/>
        </is>
      </c>
      <c r="R5226" s="12" t="inlineStr">
        <is>
          <t/>
        </is>
      </c>
      <c r="S5226" s="12" t="inlineStr">
        <is>
          <t>https://www.contratacion.euskadi.eus/webkpe00-kpeperfi/es/contenidos/anuncio_contratacion/expcm475392/es_doc/images/logo_dfg.gif</t>
        </is>
      </c>
      <c r="T5226" s="12" t="inlineStr">
        <is>
          <t>Diputación Foral de Gipuzkoa</t>
        </is>
      </c>
      <c r="U5226" s="12" t="inlineStr">
        <is>
          <t>P2000000F - Departamento de Equilibrio Territorial Verde</t>
        </is>
      </c>
      <c r="V5226" s="12" t="inlineStr">
        <is>
          <t>Dirección General de Agricultura y Equilibrio Territorial</t>
        </is>
      </c>
      <c r="W5226" s="12" t="inlineStr">
        <is>
          <t/>
        </is>
      </c>
      <c r="X5226" s="12" t="inlineStr">
        <is>
          <t/>
        </is>
      </c>
      <c r="Y5226" s="12" t="inlineStr">
        <is>
          <t/>
        </is>
      </c>
      <c r="Z5226" s="12" t="inlineStr">
        <is>
          <t>https://www.contratacion.euskadi.eus/anuncio_contratacion/trabajos-mantenimiento-realizados-fraisoro/webkpe00-kpesimpc/es/</t>
        </is>
      </c>
      <c r="AA5226" s="12" t="inlineStr">
        <is>
          <t>https://www.contratacion.euskadi.eus/webkpe00-kpesimpc/es/contenidos/anuncio_contratacion/expcm475392/es_doc/index.html</t>
        </is>
      </c>
      <c r="AB5226" s="12" t="inlineStr">
        <is>
          <t>https://www.contratacion.euskadi.eus/contenidos/anuncio_contratacion/expcm475392/es_doc/data/es_r01dtpd19bb8d4a15f6a7b6f1f3554b9454f119ce8</t>
        </is>
      </c>
      <c r="AC5226" s="12" t="inlineStr">
        <is>
          <t>https://www.contratacion.euskadi.eus/contenidos/anuncio_contratacion/expcm475392/r01Index/expcm475392-idxContent.xml</t>
        </is>
      </c>
      <c r="AD5226" s="12" t="inlineStr">
        <is>
          <t>13/01/2026</t>
        </is>
      </c>
      <c r="AE5226" s="12" t="inlineStr">
        <is>
          <t>r01epd01218c3c8ea11bfc566ecc1955cc67af963</t>
        </is>
      </c>
      <c r="AF5226" s="12" t="inlineStr">
        <is>
          <t>Diputación Foral de Gipuzkoa</t>
        </is>
      </c>
      <c r="AG5226" s="12" t="inlineStr">
        <is>
          <t>r01epd01218c125ac41bfc566c6ee450a0bf7a92c</t>
        </is>
      </c>
      <c r="AH5226" s="12" t="inlineStr">
        <is>
          <t>Departamento de Promoción Económica, Turismo y Medio Rural</t>
        </is>
      </c>
      <c r="AI5226" s="12" t="inlineStr">
        <is>
          <t/>
        </is>
      </c>
      <c r="AJ5226" s="12" t="inlineStr">
        <is>
          <t/>
        </is>
      </c>
    </row>
    <row r="5227" customHeight="true" ht="15.0">
      <c r="A5227" s="12" t="inlineStr">
        <is>
          <t>limpieza acceso a finca otalarrea.</t>
        </is>
      </c>
      <c r="B5227" s="12" t="inlineStr">
        <is>
          <t/>
        </is>
      </c>
      <c r="C5227" s="12" t="inlineStr">
        <is>
          <t>Gobierno Vasco</t>
        </is>
      </c>
      <c r="D5227" s="12" t="inlineStr">
        <is>
          <t/>
        </is>
      </c>
      <c r="E5227" s="12" t="inlineStr">
        <is>
          <t/>
        </is>
      </c>
      <c r="F5227" s="12" t="inlineStr">
        <is>
          <t/>
        </is>
      </c>
      <c r="G5227" s="12" t="inlineStr">
        <is>
          <t>limpieza acceso a finca otalarrea.</t>
        </is>
      </c>
      <c r="H5227" s="12" t="inlineStr">
        <is>
          <t>limpieza acceso a finca otalarrea.</t>
        </is>
      </c>
      <c r="I5227" s="12" t="inlineStr">
        <is>
          <t/>
        </is>
      </c>
      <c r="J5227" s="12" t="inlineStr">
        <is>
          <t>13/01/2026</t>
        </is>
      </c>
      <c r="K5227" s="12" t="inlineStr">
        <is>
          <t>20254567 - RE</t>
        </is>
      </c>
      <c r="L5227" s="12" t="inlineStr">
        <is>
          <t>Adjudicación provisional / definitiva</t>
        </is>
      </c>
      <c r="M5227" s="12" t="inlineStr">
        <is>
          <t>true</t>
        </is>
      </c>
      <c r="N5227" s="12" t="inlineStr">
        <is>
          <t/>
        </is>
      </c>
      <c r="O5227" s="12" t="inlineStr">
        <is>
          <t/>
        </is>
      </c>
      <c r="P5227" s="12" t="inlineStr">
        <is>
          <t/>
        </is>
      </c>
      <c r="Q5227" s="12" t="inlineStr">
        <is>
          <t/>
        </is>
      </c>
      <c r="R5227" s="12" t="inlineStr">
        <is>
          <t/>
        </is>
      </c>
      <c r="S5227" s="12" t="inlineStr">
        <is>
          <t>https://www.contratacion.euskadi.eus/webkpe00-kpeperfi/es/contenidos/anuncio_contratacion/expcm475393/es_doc/images/logo_dfg.gif</t>
        </is>
      </c>
      <c r="T5227" s="12" t="inlineStr">
        <is>
          <t>Diputación Foral de Gipuzkoa</t>
        </is>
      </c>
      <c r="U5227" s="12" t="inlineStr">
        <is>
          <t>P2000000F - Departamento de Equilibrio Territorial Verde</t>
        </is>
      </c>
      <c r="V5227" s="12" t="inlineStr">
        <is>
          <t>Dirección General de Agricultura y Equilibrio Territorial</t>
        </is>
      </c>
      <c r="W5227" s="12" t="inlineStr">
        <is>
          <t/>
        </is>
      </c>
      <c r="X5227" s="12" t="inlineStr">
        <is>
          <t/>
        </is>
      </c>
      <c r="Y5227" s="12" t="inlineStr">
        <is>
          <t/>
        </is>
      </c>
      <c r="Z5227" s="12" t="inlineStr">
        <is>
          <t>https://www.contratacion.euskadi.eus/anuncio_contratacion/limpieza-acceso-finca-otalarrea/webkpe00-kpesimpc/es/</t>
        </is>
      </c>
      <c r="AA5227" s="12" t="inlineStr">
        <is>
          <t>https://www.contratacion.euskadi.eus/webkpe00-kpesimpc/es/contenidos/anuncio_contratacion/expcm475393/es_doc/index.html</t>
        </is>
      </c>
      <c r="AB5227" s="12" t="inlineStr">
        <is>
          <t>https://www.contratacion.euskadi.eus/contenidos/anuncio_contratacion/expcm475393/es_doc/data/es_r01dtpd19bb8d4c97a6a7b6f1ff7d5430888baae47</t>
        </is>
      </c>
      <c r="AC5227" s="12" t="inlineStr">
        <is>
          <t>https://www.contratacion.euskadi.eus/contenidos/anuncio_contratacion/expcm475393/r01Index/expcm475393-idxContent.xml</t>
        </is>
      </c>
      <c r="AD5227" s="12" t="inlineStr">
        <is>
          <t>13/01/2026</t>
        </is>
      </c>
      <c r="AE5227" s="12" t="inlineStr">
        <is>
          <t>r01epd01218c3c8ea11bfc566ecc1955cc67af963</t>
        </is>
      </c>
      <c r="AF5227" s="12" t="inlineStr">
        <is>
          <t>Diputación Foral de Gipuzkoa</t>
        </is>
      </c>
      <c r="AG5227" s="12" t="inlineStr">
        <is>
          <t>r01epd01218c125ac41bfc566c6ee450a0bf7a92c</t>
        </is>
      </c>
      <c r="AH5227" s="12" t="inlineStr">
        <is>
          <t>Departamento de Promoción Económica, Turismo y Medio Rural</t>
        </is>
      </c>
      <c r="AI5227" s="12" t="inlineStr">
        <is>
          <t/>
        </is>
      </c>
      <c r="AJ5227" s="12" t="inlineStr">
        <is>
          <t/>
        </is>
      </c>
    </row>
    <row r="5228" customHeight="true" ht="15.0">
      <c r="A5228" s="12" t="inlineStr">
        <is>
          <t>suministros agrarios para tratamiento de viñedo experimental.</t>
        </is>
      </c>
      <c r="B5228" s="12" t="inlineStr">
        <is>
          <t/>
        </is>
      </c>
      <c r="C5228" s="12" t="inlineStr">
        <is>
          <t>Gobierno Vasco</t>
        </is>
      </c>
      <c r="D5228" s="12" t="inlineStr">
        <is>
          <t/>
        </is>
      </c>
      <c r="E5228" s="12" t="inlineStr">
        <is>
          <t/>
        </is>
      </c>
      <c r="F5228" s="12" t="inlineStr">
        <is>
          <t/>
        </is>
      </c>
      <c r="G5228" s="12" t="inlineStr">
        <is>
          <t>suministros agrarios para tratamiento de viñedo experimental.</t>
        </is>
      </c>
      <c r="H5228" s="12" t="inlineStr">
        <is>
          <t>suministros agrarios para tratamiento de viñedo experimental.</t>
        </is>
      </c>
      <c r="I5228" s="12" t="inlineStr">
        <is>
          <t/>
        </is>
      </c>
      <c r="J5228" s="12" t="inlineStr">
        <is>
          <t>13/01/2026</t>
        </is>
      </c>
      <c r="K5228" s="12" t="inlineStr">
        <is>
          <t>20254572 - RE</t>
        </is>
      </c>
      <c r="L5228" s="12" t="inlineStr">
        <is>
          <t>Adjudicación provisional / definitiva</t>
        </is>
      </c>
      <c r="M5228" s="12" t="inlineStr">
        <is>
          <t>true</t>
        </is>
      </c>
      <c r="N5228" s="12" t="inlineStr">
        <is>
          <t/>
        </is>
      </c>
      <c r="O5228" s="12" t="inlineStr">
        <is>
          <t/>
        </is>
      </c>
      <c r="P5228" s="12" t="inlineStr">
        <is>
          <t/>
        </is>
      </c>
      <c r="Q5228" s="12" t="inlineStr">
        <is>
          <t/>
        </is>
      </c>
      <c r="R5228" s="12" t="inlineStr">
        <is>
          <t/>
        </is>
      </c>
      <c r="S5228" s="12" t="inlineStr">
        <is>
          <t>https://www.contratacion.euskadi.eus/webkpe00-kpeperfi/es/contenidos/anuncio_contratacion/expcm475394/es_doc/images/logo_dfg.gif</t>
        </is>
      </c>
      <c r="T5228" s="12" t="inlineStr">
        <is>
          <t>Diputación Foral de Gipuzkoa</t>
        </is>
      </c>
      <c r="U5228" s="12" t="inlineStr">
        <is>
          <t>P2000000F - Departamento de Equilibrio Territorial Verde</t>
        </is>
      </c>
      <c r="V5228" s="12" t="inlineStr">
        <is>
          <t>Dirección General de Agricultura y Equilibrio Territorial</t>
        </is>
      </c>
      <c r="W5228" s="12" t="inlineStr">
        <is>
          <t/>
        </is>
      </c>
      <c r="X5228" s="12" t="inlineStr">
        <is>
          <t/>
        </is>
      </c>
      <c r="Y5228" s="12" t="inlineStr">
        <is>
          <t/>
        </is>
      </c>
      <c r="Z5228" s="12" t="inlineStr">
        <is>
          <t>https://www.contratacion.euskadi.eus/anuncio_contratacion/suministros-agrarios-tratamiento-vinedo-experimental/webkpe00-kpesimpc/es/</t>
        </is>
      </c>
      <c r="AA5228" s="12" t="inlineStr">
        <is>
          <t>https://www.contratacion.euskadi.eus/webkpe00-kpesimpc/es/contenidos/anuncio_contratacion/expcm475394/es_doc/index.html</t>
        </is>
      </c>
      <c r="AB5228" s="12" t="inlineStr">
        <is>
          <t>https://www.contratacion.euskadi.eus/contenidos/anuncio_contratacion/expcm475394/es_doc/data/es_r01dtpd19bb8d4f18f6a7b6f1f94394c3711ff0b12</t>
        </is>
      </c>
      <c r="AC5228" s="12" t="inlineStr">
        <is>
          <t>https://www.contratacion.euskadi.eus/contenidos/anuncio_contratacion/expcm475394/r01Index/expcm475394-idxContent.xml</t>
        </is>
      </c>
      <c r="AD5228" s="12" t="inlineStr">
        <is>
          <t>13/01/2026</t>
        </is>
      </c>
      <c r="AE5228" s="12" t="inlineStr">
        <is>
          <t>r01epd01218c3c8ea11bfc566ecc1955cc67af963</t>
        </is>
      </c>
      <c r="AF5228" s="12" t="inlineStr">
        <is>
          <t>Diputación Foral de Gipuzkoa</t>
        </is>
      </c>
      <c r="AG5228" s="12" t="inlineStr">
        <is>
          <t>r01epd01218c125ac41bfc566c6ee450a0bf7a92c</t>
        </is>
      </c>
      <c r="AH5228" s="12" t="inlineStr">
        <is>
          <t>Departamento de Promoción Económica, Turismo y Medio Rural</t>
        </is>
      </c>
      <c r="AI5228" s="12" t="inlineStr">
        <is>
          <t/>
        </is>
      </c>
      <c r="AJ5228" s="12" t="inlineStr">
        <is>
          <t/>
        </is>
      </c>
    </row>
    <row r="5229" customHeight="true" ht="15.0">
      <c r="A5229" s="12" t="inlineStr">
        <is>
          <t>suministro  de multiplicador de electrones para cg-tw</t>
        </is>
      </c>
      <c r="B5229" s="12" t="inlineStr">
        <is>
          <t/>
        </is>
      </c>
      <c r="C5229" s="12" t="inlineStr">
        <is>
          <t>Gobierno Vasco</t>
        </is>
      </c>
      <c r="D5229" s="12" t="inlineStr">
        <is>
          <t/>
        </is>
      </c>
      <c r="E5229" s="12" t="inlineStr">
        <is>
          <t/>
        </is>
      </c>
      <c r="F5229" s="12" t="inlineStr">
        <is>
          <t/>
        </is>
      </c>
      <c r="G5229" s="12" t="inlineStr">
        <is>
          <t>suministro  de multiplicador de electrones para cg-tw</t>
        </is>
      </c>
      <c r="H5229" s="12" t="inlineStr">
        <is>
          <t>suministro  de multiplicador de electrones para cg-tw</t>
        </is>
      </c>
      <c r="I5229" s="12" t="inlineStr">
        <is>
          <t/>
        </is>
      </c>
      <c r="J5229" s="12" t="inlineStr">
        <is>
          <t>13/01/2026</t>
        </is>
      </c>
      <c r="K5229" s="12" t="inlineStr">
        <is>
          <t>20254578 - UL</t>
        </is>
      </c>
      <c r="L5229" s="12" t="inlineStr">
        <is>
          <t>Adjudicación provisional / definitiva</t>
        </is>
      </c>
      <c r="M5229" s="12" t="inlineStr">
        <is>
          <t>true</t>
        </is>
      </c>
      <c r="N5229" s="12" t="inlineStr">
        <is>
          <t/>
        </is>
      </c>
      <c r="O5229" s="12" t="inlineStr">
        <is>
          <t/>
        </is>
      </c>
      <c r="P5229" s="12" t="inlineStr">
        <is>
          <t/>
        </is>
      </c>
      <c r="Q5229" s="12" t="inlineStr">
        <is>
          <t/>
        </is>
      </c>
      <c r="R5229" s="12" t="inlineStr">
        <is>
          <t/>
        </is>
      </c>
      <c r="S5229" s="12" t="inlineStr">
        <is>
          <t>https://www.contratacion.euskadi.eus/webkpe00-kpeperfi/es/contenidos/anuncio_contratacion/expcm475395/es_doc/images/logo_dfg.gif</t>
        </is>
      </c>
      <c r="T5229" s="12" t="inlineStr">
        <is>
          <t>Diputación Foral de Gipuzkoa</t>
        </is>
      </c>
      <c r="U5229" s="12" t="inlineStr">
        <is>
          <t>P2000000F - Departamento de Equilibrio Territorial Verde</t>
        </is>
      </c>
      <c r="V5229" s="12" t="inlineStr">
        <is>
          <t>Dirección General de Agricultura y Equilibrio Territorial</t>
        </is>
      </c>
      <c r="W5229" s="12" t="inlineStr">
        <is>
          <t/>
        </is>
      </c>
      <c r="X5229" s="12" t="inlineStr">
        <is>
          <t/>
        </is>
      </c>
      <c r="Y5229" s="12" t="inlineStr">
        <is>
          <t/>
        </is>
      </c>
      <c r="Z5229" s="12" t="inlineStr">
        <is>
          <t>https://www.contratacion.euskadi.eus/anuncio_contratacion/suministro-multiplicador-electrones-cg-tw/webkpe00-kpesimpc/es/</t>
        </is>
      </c>
      <c r="AA5229" s="12" t="inlineStr">
        <is>
          <t>https://www.contratacion.euskadi.eus/webkpe00-kpesimpc/es/contenidos/anuncio_contratacion/expcm475395/es_doc/index.html</t>
        </is>
      </c>
      <c r="AB5229" s="12" t="inlineStr">
        <is>
          <t>https://www.contratacion.euskadi.eus/contenidos/anuncio_contratacion/expcm475395/es_doc/data/es_r01dtpd19bb8d8e5ce5ccad867cb10152dff2fe256</t>
        </is>
      </c>
      <c r="AC5229" s="12" t="inlineStr">
        <is>
          <t>https://www.contratacion.euskadi.eus/contenidos/anuncio_contratacion/expcm475395/r01Index/expcm475395-idxContent.xml</t>
        </is>
      </c>
      <c r="AD5229" s="12" t="inlineStr">
        <is>
          <t>13/01/2026</t>
        </is>
      </c>
      <c r="AE5229" s="12" t="inlineStr">
        <is>
          <t>r01epd01218c3c8ea11bfc566ecc1955cc67af963</t>
        </is>
      </c>
      <c r="AF5229" s="12" t="inlineStr">
        <is>
          <t>Diputación Foral de Gipuzkoa</t>
        </is>
      </c>
      <c r="AG5229" s="12" t="inlineStr">
        <is>
          <t>r01epd01218c125ac41bfc566c6ee450a0bf7a92c</t>
        </is>
      </c>
      <c r="AH5229" s="12" t="inlineStr">
        <is>
          <t>Departamento de Promoción Económica, Turismo y Medio Rural</t>
        </is>
      </c>
      <c r="AI5229" s="12" t="inlineStr">
        <is>
          <t/>
        </is>
      </c>
      <c r="AJ5229" s="12" t="inlineStr">
        <is>
          <t/>
        </is>
      </c>
    </row>
    <row r="5230" customHeight="true" ht="15.0">
      <c r="A5230" s="12" t="inlineStr">
        <is>
          <t>contrato mantenimiento nir 2025</t>
        </is>
      </c>
      <c r="B5230" s="12" t="inlineStr">
        <is>
          <t/>
        </is>
      </c>
      <c r="C5230" s="12" t="inlineStr">
        <is>
          <t>Gobierno Vasco</t>
        </is>
      </c>
      <c r="D5230" s="12" t="inlineStr">
        <is>
          <t/>
        </is>
      </c>
      <c r="E5230" s="12" t="inlineStr">
        <is>
          <t/>
        </is>
      </c>
      <c r="F5230" s="12" t="inlineStr">
        <is>
          <t/>
        </is>
      </c>
      <c r="G5230" s="12" t="inlineStr">
        <is>
          <t>contrato mantenimiento nir 2025</t>
        </is>
      </c>
      <c r="H5230" s="12" t="inlineStr">
        <is>
          <t>contrato mantenimiento nir 2025</t>
        </is>
      </c>
      <c r="I5230" s="12" t="inlineStr">
        <is>
          <t/>
        </is>
      </c>
      <c r="J5230" s="12" t="inlineStr">
        <is>
          <t>13/01/2026</t>
        </is>
      </c>
      <c r="K5230" s="12" t="inlineStr">
        <is>
          <t>20254582 - UL</t>
        </is>
      </c>
      <c r="L5230" s="12" t="inlineStr">
        <is>
          <t>Adjudicación provisional / definitiva</t>
        </is>
      </c>
      <c r="M5230" s="12" t="inlineStr">
        <is>
          <t>true</t>
        </is>
      </c>
      <c r="N5230" s="12" t="inlineStr">
        <is>
          <t/>
        </is>
      </c>
      <c r="O5230" s="12" t="inlineStr">
        <is>
          <t/>
        </is>
      </c>
      <c r="P5230" s="12" t="inlineStr">
        <is>
          <t/>
        </is>
      </c>
      <c r="Q5230" s="12" t="inlineStr">
        <is>
          <t/>
        </is>
      </c>
      <c r="R5230" s="12" t="inlineStr">
        <is>
          <t/>
        </is>
      </c>
      <c r="S5230" s="12" t="inlineStr">
        <is>
          <t>https://www.contratacion.euskadi.eus/webkpe00-kpeperfi/es/contenidos/anuncio_contratacion/expcm475396/es_doc/images/logo_dfg.gif</t>
        </is>
      </c>
      <c r="T5230" s="12" t="inlineStr">
        <is>
          <t>Diputación Foral de Gipuzkoa</t>
        </is>
      </c>
      <c r="U5230" s="12" t="inlineStr">
        <is>
          <t>P2000000F - Departamento de Equilibrio Territorial Verde</t>
        </is>
      </c>
      <c r="V5230" s="12" t="inlineStr">
        <is>
          <t>Dirección General de Agricultura y Equilibrio Territorial</t>
        </is>
      </c>
      <c r="W5230" s="12" t="inlineStr">
        <is>
          <t/>
        </is>
      </c>
      <c r="X5230" s="12" t="inlineStr">
        <is>
          <t/>
        </is>
      </c>
      <c r="Y5230" s="12" t="inlineStr">
        <is>
          <t/>
        </is>
      </c>
      <c r="Z5230" s="12" t="inlineStr">
        <is>
          <t>https://www.contratacion.euskadi.eus/anuncio_contratacion/contrato-mantenimiento-nir-2025/webkpe00-kpesimpc/es/</t>
        </is>
      </c>
      <c r="AA5230" s="12" t="inlineStr">
        <is>
          <t>https://www.contratacion.euskadi.eus/webkpe00-kpesimpc/es/contenidos/anuncio_contratacion/expcm475396/es_doc/index.html</t>
        </is>
      </c>
      <c r="AB5230" s="12" t="inlineStr">
        <is>
          <t>https://www.contratacion.euskadi.eus/contenidos/anuncio_contratacion/expcm475396/es_doc/data/es_r01dtpd19bb8d90dd65ccad867f94f9520c2c4a834</t>
        </is>
      </c>
      <c r="AC5230" s="12" t="inlineStr">
        <is>
          <t>https://www.contratacion.euskadi.eus/contenidos/anuncio_contratacion/expcm475396/r01Index/expcm475396-idxContent.xml</t>
        </is>
      </c>
      <c r="AD5230" s="12" t="inlineStr">
        <is>
          <t>13/01/2026</t>
        </is>
      </c>
      <c r="AE5230" s="12" t="inlineStr">
        <is>
          <t>r01epd01218c3c8ea11bfc566ecc1955cc67af963</t>
        </is>
      </c>
      <c r="AF5230" s="12" t="inlineStr">
        <is>
          <t>Diputación Foral de Gipuzkoa</t>
        </is>
      </c>
      <c r="AG5230" s="12" t="inlineStr">
        <is>
          <t>r01epd01218c125ac41bfc566c6ee450a0bf7a92c</t>
        </is>
      </c>
      <c r="AH5230" s="12" t="inlineStr">
        <is>
          <t>Departamento de Promoción Económica, Turismo y Medio Rural</t>
        </is>
      </c>
      <c r="AI5230" s="12" t="inlineStr">
        <is>
          <t/>
        </is>
      </c>
      <c r="AJ5230" s="12" t="inlineStr">
        <is>
          <t/>
        </is>
      </c>
    </row>
    <row r="5231" customHeight="true" ht="15.0">
      <c r="A5231" s="12" t="inlineStr">
        <is>
          <t>contrato de mantenimiento del nir 2026</t>
        </is>
      </c>
      <c r="B5231" s="12" t="inlineStr">
        <is>
          <t/>
        </is>
      </c>
      <c r="C5231" s="12" t="inlineStr">
        <is>
          <t>Gobierno Vasco</t>
        </is>
      </c>
      <c r="D5231" s="12" t="inlineStr">
        <is>
          <t/>
        </is>
      </c>
      <c r="E5231" s="12" t="inlineStr">
        <is>
          <t/>
        </is>
      </c>
      <c r="F5231" s="12" t="inlineStr">
        <is>
          <t/>
        </is>
      </c>
      <c r="G5231" s="12" t="inlineStr">
        <is>
          <t>contrato de mantenimiento del nir 2026</t>
        </is>
      </c>
      <c r="H5231" s="12" t="inlineStr">
        <is>
          <t>contrato de mantenimiento del nir 2026</t>
        </is>
      </c>
      <c r="I5231" s="12" t="inlineStr">
        <is>
          <t/>
        </is>
      </c>
      <c r="J5231" s="12" t="inlineStr">
        <is>
          <t>13/01/2026</t>
        </is>
      </c>
      <c r="K5231" s="12" t="inlineStr">
        <is>
          <t>20254584 - UL</t>
        </is>
      </c>
      <c r="L5231" s="12" t="inlineStr">
        <is>
          <t>Adjudicación provisional / definitiva</t>
        </is>
      </c>
      <c r="M5231" s="12" t="inlineStr">
        <is>
          <t>true</t>
        </is>
      </c>
      <c r="N5231" s="12" t="inlineStr">
        <is>
          <t/>
        </is>
      </c>
      <c r="O5231" s="12" t="inlineStr">
        <is>
          <t/>
        </is>
      </c>
      <c r="P5231" s="12" t="inlineStr">
        <is>
          <t/>
        </is>
      </c>
      <c r="Q5231" s="12" t="inlineStr">
        <is>
          <t/>
        </is>
      </c>
      <c r="R5231" s="12" t="inlineStr">
        <is>
          <t/>
        </is>
      </c>
      <c r="S5231" s="12" t="inlineStr">
        <is>
          <t>https://www.contratacion.euskadi.eus/webkpe00-kpeperfi/es/contenidos/anuncio_contratacion/expcm475397/es_doc/images/logo_dfg.gif</t>
        </is>
      </c>
      <c r="T5231" s="12" t="inlineStr">
        <is>
          <t>Diputación Foral de Gipuzkoa</t>
        </is>
      </c>
      <c r="U5231" s="12" t="inlineStr">
        <is>
          <t>P2000000F - Departamento de Equilibrio Territorial Verde</t>
        </is>
      </c>
      <c r="V5231" s="12" t="inlineStr">
        <is>
          <t>Dirección General de Agricultura y Equilibrio Territorial</t>
        </is>
      </c>
      <c r="W5231" s="12" t="inlineStr">
        <is>
          <t/>
        </is>
      </c>
      <c r="X5231" s="12" t="inlineStr">
        <is>
          <t/>
        </is>
      </c>
      <c r="Y5231" s="12" t="inlineStr">
        <is>
          <t/>
        </is>
      </c>
      <c r="Z5231" s="12" t="inlineStr">
        <is>
          <t>https://www.contratacion.euskadi.eus/anuncio_contratacion/contrato-mantenimiento-del-nir-2026/webkpe00-kpesimpc/es/</t>
        </is>
      </c>
      <c r="AA5231" s="12" t="inlineStr">
        <is>
          <t>https://www.contratacion.euskadi.eus/webkpe00-kpesimpc/es/contenidos/anuncio_contratacion/expcm475397/es_doc/index.html</t>
        </is>
      </c>
      <c r="AB5231" s="12" t="inlineStr">
        <is>
          <t>https://www.contratacion.euskadi.eus/contenidos/anuncio_contratacion/expcm475397/es_doc/data/es_r01dtpd19bb8d935915ccad8677cb1be2e7bebea47</t>
        </is>
      </c>
      <c r="AC5231" s="12" t="inlineStr">
        <is>
          <t>https://www.contratacion.euskadi.eus/contenidos/anuncio_contratacion/expcm475397/r01Index/expcm475397-idxContent.xml</t>
        </is>
      </c>
      <c r="AD5231" s="12" t="inlineStr">
        <is>
          <t>13/01/2026</t>
        </is>
      </c>
      <c r="AE5231" s="12" t="inlineStr">
        <is>
          <t>r01epd01218c3c8ea11bfc566ecc1955cc67af963</t>
        </is>
      </c>
      <c r="AF5231" s="12" t="inlineStr">
        <is>
          <t>Diputación Foral de Gipuzkoa</t>
        </is>
      </c>
      <c r="AG5231" s="12" t="inlineStr">
        <is>
          <t>r01epd01218c125ac41bfc566c6ee450a0bf7a92c</t>
        </is>
      </c>
      <c r="AH5231" s="12" t="inlineStr">
        <is>
          <t>Departamento de Promoción Económica, Turismo y Medio Rural</t>
        </is>
      </c>
      <c r="AI5231" s="12" t="inlineStr">
        <is>
          <t/>
        </is>
      </c>
      <c r="AJ5231" s="12" t="inlineStr">
        <is>
          <t/>
        </is>
      </c>
    </row>
    <row r="5232" customHeight="true" ht="15.0">
      <c r="A5232" s="12" t="inlineStr">
        <is>
          <t>gases para la realizacion de  analisis en el laboratorio</t>
        </is>
      </c>
      <c r="B5232" s="12" t="inlineStr">
        <is>
          <t/>
        </is>
      </c>
      <c r="C5232" s="12" t="inlineStr">
        <is>
          <t>Gobierno Vasco</t>
        </is>
      </c>
      <c r="D5232" s="12" t="inlineStr">
        <is>
          <t/>
        </is>
      </c>
      <c r="E5232" s="12" t="inlineStr">
        <is>
          <t/>
        </is>
      </c>
      <c r="F5232" s="12" t="inlineStr">
        <is>
          <t/>
        </is>
      </c>
      <c r="G5232" s="12" t="inlineStr">
        <is>
          <t>gases para la realizacion de  analisis en el laboratorio</t>
        </is>
      </c>
      <c r="H5232" s="12" t="inlineStr">
        <is>
          <t>gases para la realizacion de  analisis en el laboratorio</t>
        </is>
      </c>
      <c r="I5232" s="12" t="inlineStr">
        <is>
          <t/>
        </is>
      </c>
      <c r="J5232" s="12" t="inlineStr">
        <is>
          <t>13/01/2026</t>
        </is>
      </c>
      <c r="K5232" s="12" t="inlineStr">
        <is>
          <t>20254585 - UL</t>
        </is>
      </c>
      <c r="L5232" s="12" t="inlineStr">
        <is>
          <t>Adjudicación provisional / definitiva</t>
        </is>
      </c>
      <c r="M5232" s="12" t="inlineStr">
        <is>
          <t>true</t>
        </is>
      </c>
      <c r="N5232" s="12" t="inlineStr">
        <is>
          <t/>
        </is>
      </c>
      <c r="O5232" s="12" t="inlineStr">
        <is>
          <t/>
        </is>
      </c>
      <c r="P5232" s="12" t="inlineStr">
        <is>
          <t/>
        </is>
      </c>
      <c r="Q5232" s="12" t="inlineStr">
        <is>
          <t/>
        </is>
      </c>
      <c r="R5232" s="12" t="inlineStr">
        <is>
          <t/>
        </is>
      </c>
      <c r="S5232" s="12" t="inlineStr">
        <is>
          <t>https://www.contratacion.euskadi.eus/webkpe00-kpeperfi/es/contenidos/anuncio_contratacion/expcm475398/es_doc/images/logo_dfg.gif</t>
        </is>
      </c>
      <c r="T5232" s="12" t="inlineStr">
        <is>
          <t>Diputación Foral de Gipuzkoa</t>
        </is>
      </c>
      <c r="U5232" s="12" t="inlineStr">
        <is>
          <t>P2000000F - Departamento de Equilibrio Territorial Verde</t>
        </is>
      </c>
      <c r="V5232" s="12" t="inlineStr">
        <is>
          <t>Dirección General de Agricultura y Equilibrio Territorial</t>
        </is>
      </c>
      <c r="W5232" s="12" t="inlineStr">
        <is>
          <t/>
        </is>
      </c>
      <c r="X5232" s="12" t="inlineStr">
        <is>
          <t/>
        </is>
      </c>
      <c r="Y5232" s="12" t="inlineStr">
        <is>
          <t/>
        </is>
      </c>
      <c r="Z5232" s="12" t="inlineStr">
        <is>
          <t>https://www.contratacion.euskadi.eus/anuncio_contratacion/gases-realizacion-analisis-laboratorio/expcm475398/webkpe00-kpesimpc/es/</t>
        </is>
      </c>
      <c r="AA5232" s="12" t="inlineStr">
        <is>
          <t>https://www.contratacion.euskadi.eus/webkpe00-kpesimpc/es/contenidos/anuncio_contratacion/expcm475398/es_doc/index.html</t>
        </is>
      </c>
      <c r="AB5232" s="12" t="inlineStr">
        <is>
          <t>https://www.contratacion.euskadi.eus/contenidos/anuncio_contratacion/expcm475398/es_doc/data/es_r01dtpd19bb8d95d6e5ccad867e14b1f47553ea123</t>
        </is>
      </c>
      <c r="AC5232" s="12" t="inlineStr">
        <is>
          <t>https://www.contratacion.euskadi.eus/contenidos/anuncio_contratacion/expcm475398/r01Index/expcm475398-idxContent.xml</t>
        </is>
      </c>
      <c r="AD5232" s="12" t="inlineStr">
        <is>
          <t>13/01/2026</t>
        </is>
      </c>
      <c r="AE5232" s="12" t="inlineStr">
        <is>
          <t>r01epd01218c3c8ea11bfc566ecc1955cc67af963</t>
        </is>
      </c>
      <c r="AF5232" s="12" t="inlineStr">
        <is>
          <t>Diputación Foral de Gipuzkoa</t>
        </is>
      </c>
      <c r="AG5232" s="12" t="inlineStr">
        <is>
          <t>r01epd01218c125ac41bfc566c6ee450a0bf7a92c</t>
        </is>
      </c>
      <c r="AH5232" s="12" t="inlineStr">
        <is>
          <t>Departamento de Promoción Económica, Turismo y Medio Rural</t>
        </is>
      </c>
      <c r="AI5232" s="12" t="inlineStr">
        <is>
          <t/>
        </is>
      </c>
      <c r="AJ5232" s="12" t="inlineStr">
        <is>
          <t/>
        </is>
      </c>
    </row>
    <row r="5233" customHeight="true" ht="15.0">
      <c r="A5233" s="12" t="inlineStr">
        <is>
          <t>auditoria interna  al sistema de calidad iso 17025</t>
        </is>
      </c>
      <c r="B5233" s="12" t="inlineStr">
        <is>
          <t/>
        </is>
      </c>
      <c r="C5233" s="12" t="inlineStr">
        <is>
          <t>Gobierno Vasco</t>
        </is>
      </c>
      <c r="D5233" s="12" t="inlineStr">
        <is>
          <t/>
        </is>
      </c>
      <c r="E5233" s="12" t="inlineStr">
        <is>
          <t/>
        </is>
      </c>
      <c r="F5233" s="12" t="inlineStr">
        <is>
          <t/>
        </is>
      </c>
      <c r="G5233" s="12" t="inlineStr">
        <is>
          <t>auditoria interna  al sistema de calidad iso 17025</t>
        </is>
      </c>
      <c r="H5233" s="12" t="inlineStr">
        <is>
          <t>auditoria interna  al sistema de calidad iso 17025</t>
        </is>
      </c>
      <c r="I5233" s="12" t="inlineStr">
        <is>
          <t/>
        </is>
      </c>
      <c r="J5233" s="12" t="inlineStr">
        <is>
          <t>13/01/2026</t>
        </is>
      </c>
      <c r="K5233" s="12" t="inlineStr">
        <is>
          <t>20254600 - UL</t>
        </is>
      </c>
      <c r="L5233" s="12" t="inlineStr">
        <is>
          <t>Adjudicación provisional / definitiva</t>
        </is>
      </c>
      <c r="M5233" s="12" t="inlineStr">
        <is>
          <t>true</t>
        </is>
      </c>
      <c r="N5233" s="12" t="inlineStr">
        <is>
          <t/>
        </is>
      </c>
      <c r="O5233" s="12" t="inlineStr">
        <is>
          <t/>
        </is>
      </c>
      <c r="P5233" s="12" t="inlineStr">
        <is>
          <t/>
        </is>
      </c>
      <c r="Q5233" s="12" t="inlineStr">
        <is>
          <t/>
        </is>
      </c>
      <c r="R5233" s="12" t="inlineStr">
        <is>
          <t/>
        </is>
      </c>
      <c r="S5233" s="12" t="inlineStr">
        <is>
          <t>https://www.contratacion.euskadi.eus/webkpe00-kpeperfi/es/contenidos/anuncio_contratacion/expcm475399/es_doc/images/logo_dfg.gif</t>
        </is>
      </c>
      <c r="T5233" s="12" t="inlineStr">
        <is>
          <t>Diputación Foral de Gipuzkoa</t>
        </is>
      </c>
      <c r="U5233" s="12" t="inlineStr">
        <is>
          <t>P2000000F - Departamento de Equilibrio Territorial Verde</t>
        </is>
      </c>
      <c r="V5233" s="12" t="inlineStr">
        <is>
          <t>Dirección General de Agricultura y Equilibrio Territorial</t>
        </is>
      </c>
      <c r="W5233" s="12" t="inlineStr">
        <is>
          <t/>
        </is>
      </c>
      <c r="X5233" s="12" t="inlineStr">
        <is>
          <t/>
        </is>
      </c>
      <c r="Y5233" s="12" t="inlineStr">
        <is>
          <t/>
        </is>
      </c>
      <c r="Z5233" s="12" t="inlineStr">
        <is>
          <t>https://www.contratacion.euskadi.eus/anuncio_contratacion/auditoria-interna-al-sistema-calidad-iso-17025/webkpe00-kpesimpc/es/</t>
        </is>
      </c>
      <c r="AA5233" s="12" t="inlineStr">
        <is>
          <t>https://www.contratacion.euskadi.eus/webkpe00-kpesimpc/es/contenidos/anuncio_contratacion/expcm475399/es_doc/index.html</t>
        </is>
      </c>
      <c r="AB5233" s="12" t="inlineStr">
        <is>
          <t>https://www.contratacion.euskadi.eus/contenidos/anuncio_contratacion/expcm475399/es_doc/data/es_r01dtpd19bb8d9852b5ccad867a508611c7538ede1</t>
        </is>
      </c>
      <c r="AC5233" s="12" t="inlineStr">
        <is>
          <t>https://www.contratacion.euskadi.eus/contenidos/anuncio_contratacion/expcm475399/r01Index/expcm475399-idxContent.xml</t>
        </is>
      </c>
      <c r="AD5233" s="12" t="inlineStr">
        <is>
          <t>13/01/2026</t>
        </is>
      </c>
      <c r="AE5233" s="12" t="inlineStr">
        <is>
          <t>r01epd01218c3c8ea11bfc566ecc1955cc67af963</t>
        </is>
      </c>
      <c r="AF5233" s="12" t="inlineStr">
        <is>
          <t>Diputación Foral de Gipuzkoa</t>
        </is>
      </c>
      <c r="AG5233" s="12" t="inlineStr">
        <is>
          <t>r01epd01218c125ac41bfc566c6ee450a0bf7a92c</t>
        </is>
      </c>
      <c r="AH5233" s="12" t="inlineStr">
        <is>
          <t>Departamento de Promoción Económica, Turismo y Medio Rural</t>
        </is>
      </c>
      <c r="AI5233" s="12" t="inlineStr">
        <is>
          <t/>
        </is>
      </c>
      <c r="AJ5233" s="12" t="inlineStr">
        <is>
          <t/>
        </is>
      </c>
    </row>
    <row r="5234" customHeight="true" ht="15.0">
      <c r="A5234" s="12" t="inlineStr">
        <is>
          <t>publicidad del congreso gure lurra en el diario vasco</t>
        </is>
      </c>
      <c r="B5234" s="12" t="inlineStr">
        <is>
          <t/>
        </is>
      </c>
      <c r="C5234" s="12" t="inlineStr">
        <is>
          <t>Gobierno Vasco</t>
        </is>
      </c>
      <c r="D5234" s="12" t="inlineStr">
        <is>
          <t/>
        </is>
      </c>
      <c r="E5234" s="12" t="inlineStr">
        <is>
          <t/>
        </is>
      </c>
      <c r="F5234" s="12" t="inlineStr">
        <is>
          <t/>
        </is>
      </c>
      <c r="G5234" s="12" t="inlineStr">
        <is>
          <t>publicidad del congreso gure lurra en el diario vasco</t>
        </is>
      </c>
      <c r="H5234" s="12" t="inlineStr">
        <is>
          <t>publicidad del congreso gure lurra en el diario vasco</t>
        </is>
      </c>
      <c r="I5234" s="12" t="inlineStr">
        <is>
          <t/>
        </is>
      </c>
      <c r="J5234" s="12" t="inlineStr">
        <is>
          <t>13/01/2026</t>
        </is>
      </c>
      <c r="K5234" s="12" t="inlineStr">
        <is>
          <t>20254626 - EC</t>
        </is>
      </c>
      <c r="L5234" s="12" t="inlineStr">
        <is>
          <t>Adjudicación provisional / definitiva</t>
        </is>
      </c>
      <c r="M5234" s="12" t="inlineStr">
        <is>
          <t>true</t>
        </is>
      </c>
      <c r="N5234" s="12" t="inlineStr">
        <is>
          <t/>
        </is>
      </c>
      <c r="O5234" s="12" t="inlineStr">
        <is>
          <t/>
        </is>
      </c>
      <c r="P5234" s="12" t="inlineStr">
        <is>
          <t/>
        </is>
      </c>
      <c r="Q5234" s="12" t="inlineStr">
        <is>
          <t/>
        </is>
      </c>
      <c r="R5234" s="12" t="inlineStr">
        <is>
          <t/>
        </is>
      </c>
      <c r="S5234" s="12" t="inlineStr">
        <is>
          <t>https://www.contratacion.euskadi.eus/webkpe00-kpeperfi/es/contenidos/anuncio_contratacion/expcm475400/es_doc/images/logo_dfg.gif</t>
        </is>
      </c>
      <c r="T5234" s="12" t="inlineStr">
        <is>
          <t>Diputación Foral de Gipuzkoa</t>
        </is>
      </c>
      <c r="U5234" s="12" t="inlineStr">
        <is>
          <t>P2000000F - Departamento de Equilibrio Territorial Verde</t>
        </is>
      </c>
      <c r="V5234" s="12" t="inlineStr">
        <is>
          <t>Dirección General de Agricultura y Equilibrio Territorial</t>
        </is>
      </c>
      <c r="W5234" s="12" t="inlineStr">
        <is>
          <t/>
        </is>
      </c>
      <c r="X5234" s="12" t="inlineStr">
        <is>
          <t/>
        </is>
      </c>
      <c r="Y5234" s="12" t="inlineStr">
        <is>
          <t/>
        </is>
      </c>
      <c r="Z5234" s="12" t="inlineStr">
        <is>
          <t>https://www.contratacion.euskadi.eus/anuncio_contratacion/publicidad-del-congreso-gure-lurra-diario-vasco/webkpe00-kpesimpc/es/</t>
        </is>
      </c>
      <c r="AA5234" s="12" t="inlineStr">
        <is>
          <t>https://www.contratacion.euskadi.eus/webkpe00-kpesimpc/es/contenidos/anuncio_contratacion/expcm475400/es_doc/index.html</t>
        </is>
      </c>
      <c r="AB5234" s="12" t="inlineStr">
        <is>
          <t>https://www.contratacion.euskadi.eus/contenidos/anuncio_contratacion/expcm475400/es_doc/data/es_r01dtpd19bb8dd78752bd4c0fe62ca25840694f630</t>
        </is>
      </c>
      <c r="AC5234" s="12" t="inlineStr">
        <is>
          <t>https://www.contratacion.euskadi.eus/contenidos/anuncio_contratacion/expcm475400/r01Index/expcm475400-idxContent.xml</t>
        </is>
      </c>
      <c r="AD5234" s="12" t="inlineStr">
        <is>
          <t>13/01/2026</t>
        </is>
      </c>
      <c r="AE5234" s="12" t="inlineStr">
        <is>
          <t>r01epd01218c3c8ea11bfc566ecc1955cc67af963</t>
        </is>
      </c>
      <c r="AF5234" s="12" t="inlineStr">
        <is>
          <t>Diputación Foral de Gipuzkoa</t>
        </is>
      </c>
      <c r="AG5234" s="12" t="inlineStr">
        <is>
          <t>r01epd01218c125ac41bfc566c6ee450a0bf7a92c</t>
        </is>
      </c>
      <c r="AH5234" s="12" t="inlineStr">
        <is>
          <t>Departamento de Promoción Económica, Turismo y Medio Rural</t>
        </is>
      </c>
      <c r="AI5234" s="12" t="inlineStr">
        <is>
          <t/>
        </is>
      </c>
      <c r="AJ5234" s="12" t="inlineStr">
        <is>
          <t/>
        </is>
      </c>
    </row>
    <row r="5235" customHeight="true" ht="15.0">
      <c r="A5235" s="12" t="inlineStr">
        <is>
          <t>2ª factura del reparto de la revista gure lurra nº 12</t>
        </is>
      </c>
      <c r="B5235" s="12" t="inlineStr">
        <is>
          <t/>
        </is>
      </c>
      <c r="C5235" s="12" t="inlineStr">
        <is>
          <t>Gobierno Vasco</t>
        </is>
      </c>
      <c r="D5235" s="12" t="inlineStr">
        <is>
          <t/>
        </is>
      </c>
      <c r="E5235" s="12" t="inlineStr">
        <is>
          <t/>
        </is>
      </c>
      <c r="F5235" s="12" t="inlineStr">
        <is>
          <t/>
        </is>
      </c>
      <c r="G5235" s="12" t="inlineStr">
        <is>
          <t>2ª factura del reparto de la revista gure lurra nº 12</t>
        </is>
      </c>
      <c r="H5235" s="12" t="inlineStr">
        <is>
          <t>2ª factura del reparto de la revista gure lurra nº 12</t>
        </is>
      </c>
      <c r="I5235" s="12" t="inlineStr">
        <is>
          <t/>
        </is>
      </c>
      <c r="J5235" s="12" t="inlineStr">
        <is>
          <t>13/01/2026</t>
        </is>
      </c>
      <c r="K5235" s="12" t="inlineStr">
        <is>
          <t>20254628 - EC</t>
        </is>
      </c>
      <c r="L5235" s="12" t="inlineStr">
        <is>
          <t>Adjudicación provisional / definitiva</t>
        </is>
      </c>
      <c r="M5235" s="12" t="inlineStr">
        <is>
          <t>true</t>
        </is>
      </c>
      <c r="N5235" s="12" t="inlineStr">
        <is>
          <t/>
        </is>
      </c>
      <c r="O5235" s="12" t="inlineStr">
        <is>
          <t/>
        </is>
      </c>
      <c r="P5235" s="12" t="inlineStr">
        <is>
          <t/>
        </is>
      </c>
      <c r="Q5235" s="12" t="inlineStr">
        <is>
          <t/>
        </is>
      </c>
      <c r="R5235" s="12" t="inlineStr">
        <is>
          <t/>
        </is>
      </c>
      <c r="S5235" s="12" t="inlineStr">
        <is>
          <t>https://www.contratacion.euskadi.eus/webkpe00-kpeperfi/es/contenidos/anuncio_contratacion/expcm475401/es_doc/images/logo_dfg.gif</t>
        </is>
      </c>
      <c r="T5235" s="12" t="inlineStr">
        <is>
          <t>Diputación Foral de Gipuzkoa</t>
        </is>
      </c>
      <c r="U5235" s="12" t="inlineStr">
        <is>
          <t>P2000000F - Departamento de Equilibrio Territorial Verde</t>
        </is>
      </c>
      <c r="V5235" s="12" t="inlineStr">
        <is>
          <t>Dirección General de Agricultura y Equilibrio Territorial</t>
        </is>
      </c>
      <c r="W5235" s="12" t="inlineStr">
        <is>
          <t/>
        </is>
      </c>
      <c r="X5235" s="12" t="inlineStr">
        <is>
          <t/>
        </is>
      </c>
      <c r="Y5235" s="12" t="inlineStr">
        <is>
          <t/>
        </is>
      </c>
      <c r="Z5235" s="12" t="inlineStr">
        <is>
          <t>https://www.contratacion.euskadi.eus/anuncio_contratacion/2-factura-del-reparto-revista-gure-lurra-n-12/webkpe00-kpesimpc/es/</t>
        </is>
      </c>
      <c r="AA5235" s="12" t="inlineStr">
        <is>
          <t>https://www.contratacion.euskadi.eus/webkpe00-kpesimpc/es/contenidos/anuncio_contratacion/expcm475401/es_doc/index.html</t>
        </is>
      </c>
      <c r="AB5235" s="12" t="inlineStr">
        <is>
          <t>https://www.contratacion.euskadi.eus/contenidos/anuncio_contratacion/expcm475401/es_doc/data/es_r01dtpd19bb8dda0872bd4c0fe242eb91abb9f7a3f</t>
        </is>
      </c>
      <c r="AC5235" s="12" t="inlineStr">
        <is>
          <t>https://www.contratacion.euskadi.eus/contenidos/anuncio_contratacion/expcm475401/r01Index/expcm475401-idxContent.xml</t>
        </is>
      </c>
      <c r="AD5235" s="12" t="inlineStr">
        <is>
          <t>13/01/2026</t>
        </is>
      </c>
      <c r="AE5235" s="12" t="inlineStr">
        <is>
          <t>r01epd01218c3c8ea11bfc566ecc1955cc67af963</t>
        </is>
      </c>
      <c r="AF5235" s="12" t="inlineStr">
        <is>
          <t>Diputación Foral de Gipuzkoa</t>
        </is>
      </c>
      <c r="AG5235" s="12" t="inlineStr">
        <is>
          <t>r01epd01218c125ac41bfc566c6ee450a0bf7a92c</t>
        </is>
      </c>
      <c r="AH5235" s="12" t="inlineStr">
        <is>
          <t>Departamento de Promoción Económica, Turismo y Medio Rural</t>
        </is>
      </c>
      <c r="AI5235" s="12" t="inlineStr">
        <is>
          <t/>
        </is>
      </c>
      <c r="AJ5235" s="12" t="inlineStr">
        <is>
          <t/>
        </is>
      </c>
    </row>
    <row r="5236" customHeight="true" ht="15.0">
      <c r="A5236" s="12" t="inlineStr">
        <is>
          <t>publicidad del congreso gure lurra en noticias de gipuzkoa</t>
        </is>
      </c>
      <c r="B5236" s="12" t="inlineStr">
        <is>
          <t/>
        </is>
      </c>
      <c r="C5236" s="12" t="inlineStr">
        <is>
          <t>Gobierno Vasco</t>
        </is>
      </c>
      <c r="D5236" s="12" t="inlineStr">
        <is>
          <t/>
        </is>
      </c>
      <c r="E5236" s="12" t="inlineStr">
        <is>
          <t/>
        </is>
      </c>
      <c r="F5236" s="12" t="inlineStr">
        <is>
          <t/>
        </is>
      </c>
      <c r="G5236" s="12" t="inlineStr">
        <is>
          <t>publicidad del congreso gure lurra en noticias de gipuzkoa</t>
        </is>
      </c>
      <c r="H5236" s="12" t="inlineStr">
        <is>
          <t>publicidad del congreso gure lurra en noticias de gipuzkoa</t>
        </is>
      </c>
      <c r="I5236" s="12" t="inlineStr">
        <is>
          <t/>
        </is>
      </c>
      <c r="J5236" s="12" t="inlineStr">
        <is>
          <t>13/01/2026</t>
        </is>
      </c>
      <c r="K5236" s="12" t="inlineStr">
        <is>
          <t>20254632 - EC</t>
        </is>
      </c>
      <c r="L5236" s="12" t="inlineStr">
        <is>
          <t>Adjudicación provisional / definitiva</t>
        </is>
      </c>
      <c r="M5236" s="12" t="inlineStr">
        <is>
          <t>true</t>
        </is>
      </c>
      <c r="N5236" s="12" t="inlineStr">
        <is>
          <t/>
        </is>
      </c>
      <c r="O5236" s="12" t="inlineStr">
        <is>
          <t/>
        </is>
      </c>
      <c r="P5236" s="12" t="inlineStr">
        <is>
          <t/>
        </is>
      </c>
      <c r="Q5236" s="12" t="inlineStr">
        <is>
          <t/>
        </is>
      </c>
      <c r="R5236" s="12" t="inlineStr">
        <is>
          <t/>
        </is>
      </c>
      <c r="S5236" s="12" t="inlineStr">
        <is>
          <t>https://www.contratacion.euskadi.eus/webkpe00-kpeperfi/es/contenidos/anuncio_contratacion/expcm475402/es_doc/images/logo_dfg.gif</t>
        </is>
      </c>
      <c r="T5236" s="12" t="inlineStr">
        <is>
          <t>Diputación Foral de Gipuzkoa</t>
        </is>
      </c>
      <c r="U5236" s="12" t="inlineStr">
        <is>
          <t>P2000000F - Departamento de Equilibrio Territorial Verde</t>
        </is>
      </c>
      <c r="V5236" s="12" t="inlineStr">
        <is>
          <t>Dirección General de Agricultura y Equilibrio Territorial</t>
        </is>
      </c>
      <c r="W5236" s="12" t="inlineStr">
        <is>
          <t/>
        </is>
      </c>
      <c r="X5236" s="12" t="inlineStr">
        <is>
          <t/>
        </is>
      </c>
      <c r="Y5236" s="12" t="inlineStr">
        <is>
          <t/>
        </is>
      </c>
      <c r="Z5236" s="12" t="inlineStr">
        <is>
          <t>https://www.contratacion.euskadi.eus/anuncio_contratacion/publicidad-del-congreso-gure-lurra-noticias-gipuzkoa/webkpe00-kpesimpc/es/</t>
        </is>
      </c>
      <c r="AA5236" s="12" t="inlineStr">
        <is>
          <t>https://www.contratacion.euskadi.eus/webkpe00-kpesimpc/es/contenidos/anuncio_contratacion/expcm475402/es_doc/index.html</t>
        </is>
      </c>
      <c r="AB5236" s="12" t="inlineStr">
        <is>
          <t>https://www.contratacion.euskadi.eus/contenidos/anuncio_contratacion/expcm475402/es_doc/data/es_r01dtpd19bb8ddc8ab2bd4c0fea20c38500ba47361</t>
        </is>
      </c>
      <c r="AC5236" s="12" t="inlineStr">
        <is>
          <t>https://www.contratacion.euskadi.eus/contenidos/anuncio_contratacion/expcm475402/r01Index/expcm475402-idxContent.xml</t>
        </is>
      </c>
      <c r="AD5236" s="12" t="inlineStr">
        <is>
          <t>13/01/2026</t>
        </is>
      </c>
      <c r="AE5236" s="12" t="inlineStr">
        <is>
          <t>r01epd01218c3c8ea11bfc566ecc1955cc67af963</t>
        </is>
      </c>
      <c r="AF5236" s="12" t="inlineStr">
        <is>
          <t>Diputación Foral de Gipuzkoa</t>
        </is>
      </c>
      <c r="AG5236" s="12" t="inlineStr">
        <is>
          <t>r01epd01218c125ac41bfc566c6ee450a0bf7a92c</t>
        </is>
      </c>
      <c r="AH5236" s="12" t="inlineStr">
        <is>
          <t>Departamento de Promoción Económica, Turismo y Medio Rural</t>
        </is>
      </c>
      <c r="AI5236" s="12" t="inlineStr">
        <is>
          <t/>
        </is>
      </c>
      <c r="AJ5236" s="12" t="inlineStr">
        <is>
          <t/>
        </is>
      </c>
    </row>
    <row r="5237" customHeight="true" ht="15.0">
      <c r="A5237" s="12" t="inlineStr">
        <is>
          <t>labores de elaboración de productos vitivinícolas en la bodega experimental de fraisoro 2025.</t>
        </is>
      </c>
      <c r="B5237" s="12" t="inlineStr">
        <is>
          <t/>
        </is>
      </c>
      <c r="C5237" s="12" t="inlineStr">
        <is>
          <t>Gobierno Vasco</t>
        </is>
      </c>
      <c r="D5237" s="12" t="inlineStr">
        <is>
          <t/>
        </is>
      </c>
      <c r="E5237" s="12" t="inlineStr">
        <is>
          <t/>
        </is>
      </c>
      <c r="F5237" s="12" t="inlineStr">
        <is>
          <t/>
        </is>
      </c>
      <c r="G5237" s="12" t="inlineStr">
        <is>
          <t>labores de elaboración de productos vitivinícolas en la bodega experimental de fraisoro 2025.</t>
        </is>
      </c>
      <c r="H5237" s="12" t="inlineStr">
        <is>
          <t>labores de elaboración de productos vitivinícolas en la bodega experimental de fraisoro 2025.</t>
        </is>
      </c>
      <c r="I5237" s="12" t="inlineStr">
        <is>
          <t/>
        </is>
      </c>
      <c r="J5237" s="12" t="inlineStr">
        <is>
          <t>13/01/2026</t>
        </is>
      </c>
      <c r="K5237" s="12" t="inlineStr">
        <is>
          <t>20254637 - RE</t>
        </is>
      </c>
      <c r="L5237" s="12" t="inlineStr">
        <is>
          <t>Adjudicación provisional / definitiva</t>
        </is>
      </c>
      <c r="M5237" s="12" t="inlineStr">
        <is>
          <t>true</t>
        </is>
      </c>
      <c r="N5237" s="12" t="inlineStr">
        <is>
          <t/>
        </is>
      </c>
      <c r="O5237" s="12" t="inlineStr">
        <is>
          <t/>
        </is>
      </c>
      <c r="P5237" s="12" t="inlineStr">
        <is>
          <t/>
        </is>
      </c>
      <c r="Q5237" s="12" t="inlineStr">
        <is>
          <t/>
        </is>
      </c>
      <c r="R5237" s="12" t="inlineStr">
        <is>
          <t/>
        </is>
      </c>
      <c r="S5237" s="12" t="inlineStr">
        <is>
          <t>https://www.contratacion.euskadi.eus/webkpe00-kpeperfi/es/contenidos/anuncio_contratacion/expcm475403/es_doc/images/logo_dfg.gif</t>
        </is>
      </c>
      <c r="T5237" s="12" t="inlineStr">
        <is>
          <t>Diputación Foral de Gipuzkoa</t>
        </is>
      </c>
      <c r="U5237" s="12" t="inlineStr">
        <is>
          <t>P2000000F - Departamento de Equilibrio Territorial Verde</t>
        </is>
      </c>
      <c r="V5237" s="12" t="inlineStr">
        <is>
          <t>Dirección General de Agricultura y Equilibrio Territorial</t>
        </is>
      </c>
      <c r="W5237" s="12" t="inlineStr">
        <is>
          <t/>
        </is>
      </c>
      <c r="X5237" s="12" t="inlineStr">
        <is>
          <t/>
        </is>
      </c>
      <c r="Y5237" s="12" t="inlineStr">
        <is>
          <t/>
        </is>
      </c>
      <c r="Z5237" s="12" t="inlineStr">
        <is>
          <t>https://www.contratacion.euskadi.eus/anuncio_contratacion/labores-elaboracion-productos-vitivinicolas-bodega-experimental-fraisoro-2025/webkpe00-kpesimpc/es/</t>
        </is>
      </c>
      <c r="AA5237" s="12" t="inlineStr">
        <is>
          <t>https://www.contratacion.euskadi.eus/webkpe00-kpesimpc/es/contenidos/anuncio_contratacion/expcm475403/es_doc/index.html</t>
        </is>
      </c>
      <c r="AB5237" s="12" t="inlineStr">
        <is>
          <t>https://www.contratacion.euskadi.eus/contenidos/anuncio_contratacion/expcm475403/es_doc/data/es_r01dtpd19bb8ddf04c2bd4c0fe682d27b9039360a2</t>
        </is>
      </c>
      <c r="AC5237" s="12" t="inlineStr">
        <is>
          <t>https://www.contratacion.euskadi.eus/contenidos/anuncio_contratacion/expcm475403/r01Index/expcm475403-idxContent.xml</t>
        </is>
      </c>
      <c r="AD5237" s="12" t="inlineStr">
        <is>
          <t>13/01/2026</t>
        </is>
      </c>
      <c r="AE5237" s="12" t="inlineStr">
        <is>
          <t>r01epd01218c3c8ea11bfc566ecc1955cc67af963</t>
        </is>
      </c>
      <c r="AF5237" s="12" t="inlineStr">
        <is>
          <t>Diputación Foral de Gipuzkoa</t>
        </is>
      </c>
      <c r="AG5237" s="12" t="inlineStr">
        <is>
          <t>r01epd01218c125ac41bfc566c6ee450a0bf7a92c</t>
        </is>
      </c>
      <c r="AH5237" s="12" t="inlineStr">
        <is>
          <t>Departamento de Promoción Económica, Turismo y Medio Rural</t>
        </is>
      </c>
      <c r="AI5237" s="12" t="inlineStr">
        <is>
          <t/>
        </is>
      </c>
      <c r="AJ5237" s="12" t="inlineStr">
        <is>
          <t/>
        </is>
      </c>
    </row>
    <row r="5238" customHeight="true" ht="15.0">
      <c r="A5238" s="12" t="inlineStr">
        <is>
          <t>adquisición de material para bodega experimental</t>
        </is>
      </c>
      <c r="B5238" s="12" t="inlineStr">
        <is>
          <t/>
        </is>
      </c>
      <c r="C5238" s="12" t="inlineStr">
        <is>
          <t>Gobierno Vasco</t>
        </is>
      </c>
      <c r="D5238" s="12" t="inlineStr">
        <is>
          <t/>
        </is>
      </c>
      <c r="E5238" s="12" t="inlineStr">
        <is>
          <t/>
        </is>
      </c>
      <c r="F5238" s="12" t="inlineStr">
        <is>
          <t/>
        </is>
      </c>
      <c r="G5238" s="12" t="inlineStr">
        <is>
          <t>adquisición de material para bodega experimental</t>
        </is>
      </c>
      <c r="H5238" s="12" t="inlineStr">
        <is>
          <t>adquisición de material para bodega experimental</t>
        </is>
      </c>
      <c r="I5238" s="12" t="inlineStr">
        <is>
          <t/>
        </is>
      </c>
      <c r="J5238" s="12" t="inlineStr">
        <is>
          <t>13/01/2026</t>
        </is>
      </c>
      <c r="K5238" s="12" t="inlineStr">
        <is>
          <t>20254644 - DE</t>
        </is>
      </c>
      <c r="L5238" s="12" t="inlineStr">
        <is>
          <t>Adjudicación provisional / definitiva</t>
        </is>
      </c>
      <c r="M5238" s="12" t="inlineStr">
        <is>
          <t>true</t>
        </is>
      </c>
      <c r="N5238" s="12" t="inlineStr">
        <is>
          <t/>
        </is>
      </c>
      <c r="O5238" s="12" t="inlineStr">
        <is>
          <t/>
        </is>
      </c>
      <c r="P5238" s="12" t="inlineStr">
        <is>
          <t/>
        </is>
      </c>
      <c r="Q5238" s="12" t="inlineStr">
        <is>
          <t/>
        </is>
      </c>
      <c r="R5238" s="12" t="inlineStr">
        <is>
          <t/>
        </is>
      </c>
      <c r="S5238" s="12" t="inlineStr">
        <is>
          <t>https://www.contratacion.euskadi.eus/webkpe00-kpeperfi/es/contenidos/anuncio_contratacion/expcm475404/es_doc/images/logo_dfg.gif</t>
        </is>
      </c>
      <c r="T5238" s="12" t="inlineStr">
        <is>
          <t>Diputación Foral de Gipuzkoa</t>
        </is>
      </c>
      <c r="U5238" s="12" t="inlineStr">
        <is>
          <t>P2000000F - Departamento de Equilibrio Territorial Verde</t>
        </is>
      </c>
      <c r="V5238" s="12" t="inlineStr">
        <is>
          <t>Dirección General de Agricultura y Equilibrio Territorial</t>
        </is>
      </c>
      <c r="W5238" s="12" t="inlineStr">
        <is>
          <t/>
        </is>
      </c>
      <c r="X5238" s="12" t="inlineStr">
        <is>
          <t/>
        </is>
      </c>
      <c r="Y5238" s="12" t="inlineStr">
        <is>
          <t/>
        </is>
      </c>
      <c r="Z5238" s="12" t="inlineStr">
        <is>
          <t>https://www.contratacion.euskadi.eus/anuncio_contratacion/adquisicion-material-bodega-experimental/webkpe00-kpesimpc/es/</t>
        </is>
      </c>
      <c r="AA5238" s="12" t="inlineStr">
        <is>
          <t>https://www.contratacion.euskadi.eus/webkpe00-kpesimpc/es/contenidos/anuncio_contratacion/expcm475404/es_doc/index.html</t>
        </is>
      </c>
      <c r="AB5238" s="12" t="inlineStr">
        <is>
          <t>https://www.contratacion.euskadi.eus/contenidos/anuncio_contratacion/expcm475404/es_doc/data/es_r01dtpd19bb8de18e02bd4c0fedac1c486c933c950</t>
        </is>
      </c>
      <c r="AC5238" s="12" t="inlineStr">
        <is>
          <t>https://www.contratacion.euskadi.eus/contenidos/anuncio_contratacion/expcm475404/r01Index/expcm475404-idxContent.xml</t>
        </is>
      </c>
      <c r="AD5238" s="12" t="inlineStr">
        <is>
          <t>13/01/2026</t>
        </is>
      </c>
      <c r="AE5238" s="12" t="inlineStr">
        <is>
          <t>r01epd01218c3c8ea11bfc566ecc1955cc67af963</t>
        </is>
      </c>
      <c r="AF5238" s="12" t="inlineStr">
        <is>
          <t>Diputación Foral de Gipuzkoa</t>
        </is>
      </c>
      <c r="AG5238" s="12" t="inlineStr">
        <is>
          <t>r01epd01218c125ac41bfc566c6ee450a0bf7a92c</t>
        </is>
      </c>
      <c r="AH5238" s="12" t="inlineStr">
        <is>
          <t>Departamento de Promoción Económica, Turismo y Medio Rural</t>
        </is>
      </c>
      <c r="AI5238" s="12" t="inlineStr">
        <is>
          <t/>
        </is>
      </c>
      <c r="AJ5238" s="12" t="inlineStr">
        <is>
          <t/>
        </is>
      </c>
    </row>
    <row r="5239" customHeight="true" ht="15.0">
      <c r="A5239" s="12" t="inlineStr">
        <is>
          <t>servicios evento gure lurra sembrando futuro 8</t>
        </is>
      </c>
      <c r="B5239" s="12" t="inlineStr">
        <is>
          <t/>
        </is>
      </c>
      <c r="C5239" s="12" t="inlineStr">
        <is>
          <t>Gobierno Vasco</t>
        </is>
      </c>
      <c r="D5239" s="12" t="inlineStr">
        <is>
          <t/>
        </is>
      </c>
      <c r="E5239" s="12" t="inlineStr">
        <is>
          <t/>
        </is>
      </c>
      <c r="F5239" s="12" t="inlineStr">
        <is>
          <t/>
        </is>
      </c>
      <c r="G5239" s="12" t="inlineStr">
        <is>
          <t>servicios evento gure lurra sembrando futuro 8</t>
        </is>
      </c>
      <c r="H5239" s="12" t="inlineStr">
        <is>
          <t>servicios evento gure lurra sembrando futuro 8</t>
        </is>
      </c>
      <c r="I5239" s="12" t="inlineStr">
        <is>
          <t/>
        </is>
      </c>
      <c r="J5239" s="12" t="inlineStr">
        <is>
          <t>13/01/2026</t>
        </is>
      </c>
      <c r="K5239" s="12" t="inlineStr">
        <is>
          <t>20254655 - EC</t>
        </is>
      </c>
      <c r="L5239" s="12" t="inlineStr">
        <is>
          <t>Adjudicación provisional / definitiva</t>
        </is>
      </c>
      <c r="M5239" s="12" t="inlineStr">
        <is>
          <t>true</t>
        </is>
      </c>
      <c r="N5239" s="12" t="inlineStr">
        <is>
          <t/>
        </is>
      </c>
      <c r="O5239" s="12" t="inlineStr">
        <is>
          <t/>
        </is>
      </c>
      <c r="P5239" s="12" t="inlineStr">
        <is>
          <t/>
        </is>
      </c>
      <c r="Q5239" s="12" t="inlineStr">
        <is>
          <t/>
        </is>
      </c>
      <c r="R5239" s="12" t="inlineStr">
        <is>
          <t/>
        </is>
      </c>
      <c r="S5239" s="12" t="inlineStr">
        <is>
          <t>https://www.contratacion.euskadi.eus/webkpe00-kpeperfi/es/contenidos/anuncio_contratacion/expcm475405/es_doc/images/logo_dfg.gif</t>
        </is>
      </c>
      <c r="T5239" s="12" t="inlineStr">
        <is>
          <t>Diputación Foral de Gipuzkoa</t>
        </is>
      </c>
      <c r="U5239" s="12" t="inlineStr">
        <is>
          <t>P2000000F - Departamento de Equilibrio Territorial Verde</t>
        </is>
      </c>
      <c r="V5239" s="12" t="inlineStr">
        <is>
          <t>Dirección General de Agricultura y Equilibrio Territorial</t>
        </is>
      </c>
      <c r="W5239" s="12" t="inlineStr">
        <is>
          <t/>
        </is>
      </c>
      <c r="X5239" s="12" t="inlineStr">
        <is>
          <t/>
        </is>
      </c>
      <c r="Y5239" s="12" t="inlineStr">
        <is>
          <t/>
        </is>
      </c>
      <c r="Z5239" s="12" t="inlineStr">
        <is>
          <t>https://www.contratacion.euskadi.eus/anuncio_contratacion/servicios-evento-gure-lurra-sembrando-futuro-8/webkpe00-kpesimpc/es/</t>
        </is>
      </c>
      <c r="AA5239" s="12" t="inlineStr">
        <is>
          <t>https://www.contratacion.euskadi.eus/webkpe00-kpesimpc/es/contenidos/anuncio_contratacion/expcm475405/es_doc/index.html</t>
        </is>
      </c>
      <c r="AB5239" s="12" t="inlineStr">
        <is>
          <t>https://www.contratacion.euskadi.eus/contenidos/anuncio_contratacion/expcm475405/es_doc/data/es_r01dtpd19bb8e20ce22bd4c0fe49e38e9403e785ef</t>
        </is>
      </c>
      <c r="AC5239" s="12" t="inlineStr">
        <is>
          <t>https://www.contratacion.euskadi.eus/contenidos/anuncio_contratacion/expcm475405/r01Index/expcm475405-idxContent.xml</t>
        </is>
      </c>
      <c r="AD5239" s="12" t="inlineStr">
        <is>
          <t>13/01/2026</t>
        </is>
      </c>
      <c r="AE5239" s="12" t="inlineStr">
        <is>
          <t>r01epd01218c3c8ea11bfc566ecc1955cc67af963</t>
        </is>
      </c>
      <c r="AF5239" s="12" t="inlineStr">
        <is>
          <t>Diputación Foral de Gipuzkoa</t>
        </is>
      </c>
      <c r="AG5239" s="12" t="inlineStr">
        <is>
          <t>r01epd01218c125ac41bfc566c6ee450a0bf7a92c</t>
        </is>
      </c>
      <c r="AH5239" s="12" t="inlineStr">
        <is>
          <t>Departamento de Promoción Económica, Turismo y Medio Rural</t>
        </is>
      </c>
      <c r="AI5239" s="12" t="inlineStr">
        <is>
          <t/>
        </is>
      </c>
      <c r="AJ5239" s="12" t="inlineStr">
        <is>
          <t/>
        </is>
      </c>
    </row>
    <row r="5240" customHeight="true" ht="15.0">
      <c r="A5240" s="12" t="inlineStr">
        <is>
          <t>gestión, creación y actualización de los contenidos de la web gure lurra 8 sembrando futuro.</t>
        </is>
      </c>
      <c r="B5240" s="12" t="inlineStr">
        <is>
          <t/>
        </is>
      </c>
      <c r="C5240" s="12" t="inlineStr">
        <is>
          <t>Gobierno Vasco</t>
        </is>
      </c>
      <c r="D5240" s="12" t="inlineStr">
        <is>
          <t/>
        </is>
      </c>
      <c r="E5240" s="12" t="inlineStr">
        <is>
          <t/>
        </is>
      </c>
      <c r="F5240" s="12" t="inlineStr">
        <is>
          <t/>
        </is>
      </c>
      <c r="G5240" s="12" t="inlineStr">
        <is>
          <t>gestión, creación y actualización de los contenidos de la web gure lurra 8 sembrando futuro.</t>
        </is>
      </c>
      <c r="H5240" s="12" t="inlineStr">
        <is>
          <t>gestión, creación y actualización de los contenidos de la web gure lurra 8 sembrando futuro.</t>
        </is>
      </c>
      <c r="I5240" s="12" t="inlineStr">
        <is>
          <t/>
        </is>
      </c>
      <c r="J5240" s="12" t="inlineStr">
        <is>
          <t>13/01/2026</t>
        </is>
      </c>
      <c r="K5240" s="12" t="inlineStr">
        <is>
          <t>20254658 - EC</t>
        </is>
      </c>
      <c r="L5240" s="12" t="inlineStr">
        <is>
          <t>Adjudicación provisional / definitiva</t>
        </is>
      </c>
      <c r="M5240" s="12" t="inlineStr">
        <is>
          <t>true</t>
        </is>
      </c>
      <c r="N5240" s="12" t="inlineStr">
        <is>
          <t/>
        </is>
      </c>
      <c r="O5240" s="12" t="inlineStr">
        <is>
          <t/>
        </is>
      </c>
      <c r="P5240" s="12" t="inlineStr">
        <is>
          <t/>
        </is>
      </c>
      <c r="Q5240" s="12" t="inlineStr">
        <is>
          <t/>
        </is>
      </c>
      <c r="R5240" s="12" t="inlineStr">
        <is>
          <t/>
        </is>
      </c>
      <c r="S5240" s="12" t="inlineStr">
        <is>
          <t>https://www.contratacion.euskadi.eus/webkpe00-kpeperfi/es/contenidos/anuncio_contratacion/expcm475406/es_doc/images/logo_dfg.gif</t>
        </is>
      </c>
      <c r="T5240" s="12" t="inlineStr">
        <is>
          <t>Diputación Foral de Gipuzkoa</t>
        </is>
      </c>
      <c r="U5240" s="12" t="inlineStr">
        <is>
          <t>P2000000F - Departamento de Equilibrio Territorial Verde</t>
        </is>
      </c>
      <c r="V5240" s="12" t="inlineStr">
        <is>
          <t>Dirección General de Agricultura y Equilibrio Territorial</t>
        </is>
      </c>
      <c r="W5240" s="12" t="inlineStr">
        <is>
          <t/>
        </is>
      </c>
      <c r="X5240" s="12" t="inlineStr">
        <is>
          <t/>
        </is>
      </c>
      <c r="Y5240" s="12" t="inlineStr">
        <is>
          <t/>
        </is>
      </c>
      <c r="Z5240" s="12" t="inlineStr">
        <is>
          <t>https://www.contratacion.euskadi.eus/anuncio_contratacion/gestion-creacion-y-actualizacion-contenidos-web-gure-lurra-8-sembrando-futuro/webkpe00-kpesimpc/es/</t>
        </is>
      </c>
      <c r="AA5240" s="12" t="inlineStr">
        <is>
          <t>https://www.contratacion.euskadi.eus/webkpe00-kpesimpc/es/contenidos/anuncio_contratacion/expcm475406/es_doc/index.html</t>
        </is>
      </c>
      <c r="AB5240" s="12" t="inlineStr">
        <is>
          <t>https://www.contratacion.euskadi.eus/contenidos/anuncio_contratacion/expcm475406/es_doc/data/es_r01dtpd19bb8e2346d2bd4c0feb0ce063ab4cc1fca</t>
        </is>
      </c>
      <c r="AC5240" s="12" t="inlineStr">
        <is>
          <t>https://www.contratacion.euskadi.eus/contenidos/anuncio_contratacion/expcm475406/r01Index/expcm475406-idxContent.xml</t>
        </is>
      </c>
      <c r="AD5240" s="12" t="inlineStr">
        <is>
          <t>13/01/2026</t>
        </is>
      </c>
      <c r="AE5240" s="12" t="inlineStr">
        <is>
          <t>r01epd01218c3c8ea11bfc566ecc1955cc67af963</t>
        </is>
      </c>
      <c r="AF5240" s="12" t="inlineStr">
        <is>
          <t>Diputación Foral de Gipuzkoa</t>
        </is>
      </c>
      <c r="AG5240" s="12" t="inlineStr">
        <is>
          <t>r01epd01218c125ac41bfc566c6ee450a0bf7a92c</t>
        </is>
      </c>
      <c r="AH5240" s="12" t="inlineStr">
        <is>
          <t>Departamento de Promoción Económica, Turismo y Medio Rural</t>
        </is>
      </c>
      <c r="AI5240" s="12" t="inlineStr">
        <is>
          <t/>
        </is>
      </c>
      <c r="AJ5240" s="12" t="inlineStr">
        <is>
          <t/>
        </is>
      </c>
    </row>
    <row r="5241" customHeight="true" ht="15.0">
      <c r="A5241" s="12" t="inlineStr">
        <is>
          <t>arreglo carretera en lezo</t>
        </is>
      </c>
      <c r="B5241" s="12" t="inlineStr">
        <is>
          <t/>
        </is>
      </c>
      <c r="C5241" s="12" t="inlineStr">
        <is>
          <t>Gobierno Vasco</t>
        </is>
      </c>
      <c r="D5241" s="12" t="inlineStr">
        <is>
          <t/>
        </is>
      </c>
      <c r="E5241" s="12" t="inlineStr">
        <is>
          <t/>
        </is>
      </c>
      <c r="F5241" s="12" t="inlineStr">
        <is>
          <t/>
        </is>
      </c>
      <c r="G5241" s="12" t="inlineStr">
        <is>
          <t>arreglo carretera en lezo</t>
        </is>
      </c>
      <c r="H5241" s="12" t="inlineStr">
        <is>
          <t>arreglo carretera en lezo</t>
        </is>
      </c>
      <c r="I5241" s="12" t="inlineStr">
        <is>
          <t/>
        </is>
      </c>
      <c r="J5241" s="12" t="inlineStr">
        <is>
          <t>13/01/2026</t>
        </is>
      </c>
      <c r="K5241" s="12" t="inlineStr">
        <is>
          <t>20254677 - EC</t>
        </is>
      </c>
      <c r="L5241" s="12" t="inlineStr">
        <is>
          <t>Adjudicación provisional / definitiva</t>
        </is>
      </c>
      <c r="M5241" s="12" t="inlineStr">
        <is>
          <t>true</t>
        </is>
      </c>
      <c r="N5241" s="12" t="inlineStr">
        <is>
          <t/>
        </is>
      </c>
      <c r="O5241" s="12" t="inlineStr">
        <is>
          <t/>
        </is>
      </c>
      <c r="P5241" s="12" t="inlineStr">
        <is>
          <t/>
        </is>
      </c>
      <c r="Q5241" s="12" t="inlineStr">
        <is>
          <t/>
        </is>
      </c>
      <c r="R5241" s="12" t="inlineStr">
        <is>
          <t/>
        </is>
      </c>
      <c r="S5241" s="12" t="inlineStr">
        <is>
          <t>https://www.contratacion.euskadi.eus/webkpe00-kpeperfi/es/contenidos/anuncio_contratacion/expcm475407/es_doc/images/logo_dfg.gif</t>
        </is>
      </c>
      <c r="T5241" s="12" t="inlineStr">
        <is>
          <t>Diputación Foral de Gipuzkoa</t>
        </is>
      </c>
      <c r="U5241" s="12" t="inlineStr">
        <is>
          <t>P2000000F - Departamento de Equilibrio Territorial Verde</t>
        </is>
      </c>
      <c r="V5241" s="12" t="inlineStr">
        <is>
          <t>Dirección General de Agricultura y Equilibrio Territorial</t>
        </is>
      </c>
      <c r="W5241" s="12" t="inlineStr">
        <is>
          <t/>
        </is>
      </c>
      <c r="X5241" s="12" t="inlineStr">
        <is>
          <t/>
        </is>
      </c>
      <c r="Y5241" s="12" t="inlineStr">
        <is>
          <t/>
        </is>
      </c>
      <c r="Z5241" s="12" t="inlineStr">
        <is>
          <t>https://www.contratacion.euskadi.eus/anuncio_contratacion/arreglo-carretera-lezo/webkpe00-kpesimpc/es/</t>
        </is>
      </c>
      <c r="AA5241" s="12" t="inlineStr">
        <is>
          <t>https://www.contratacion.euskadi.eus/webkpe00-kpesimpc/es/contenidos/anuncio_contratacion/expcm475407/es_doc/index.html</t>
        </is>
      </c>
      <c r="AB5241" s="12" t="inlineStr">
        <is>
          <t>https://www.contratacion.euskadi.eus/contenidos/anuncio_contratacion/expcm475407/es_doc/data/es_r01dtpd19bb8e25ddc2bd4c0fec58e72312c3a1655</t>
        </is>
      </c>
      <c r="AC5241" s="12" t="inlineStr">
        <is>
          <t>https://www.contratacion.euskadi.eus/contenidos/anuncio_contratacion/expcm475407/r01Index/expcm475407-idxContent.xml</t>
        </is>
      </c>
      <c r="AD5241" s="12" t="inlineStr">
        <is>
          <t>13/01/2026</t>
        </is>
      </c>
      <c r="AE5241" s="12" t="inlineStr">
        <is>
          <t>r01epd01218c3c8ea11bfc566ecc1955cc67af963</t>
        </is>
      </c>
      <c r="AF5241" s="12" t="inlineStr">
        <is>
          <t>Diputación Foral de Gipuzkoa</t>
        </is>
      </c>
      <c r="AG5241" s="12" t="inlineStr">
        <is>
          <t>r01epd01218c125ac41bfc566c6ee450a0bf7a92c</t>
        </is>
      </c>
      <c r="AH5241" s="12" t="inlineStr">
        <is>
          <t>Departamento de Promoción Económica, Turismo y Medio Rural</t>
        </is>
      </c>
      <c r="AI5241" s="12" t="inlineStr">
        <is>
          <t/>
        </is>
      </c>
      <c r="AJ5241" s="12" t="inlineStr">
        <is>
          <t/>
        </is>
      </c>
    </row>
    <row r="5242" customHeight="true" ht="15.0">
      <c r="A5242" s="12" t="inlineStr">
        <is>
          <t>diseño y coordinación del acto de reconocimiento agustin ugarte</t>
        </is>
      </c>
      <c r="B5242" s="12" t="inlineStr">
        <is>
          <t/>
        </is>
      </c>
      <c r="C5242" s="12" t="inlineStr">
        <is>
          <t>Gobierno Vasco</t>
        </is>
      </c>
      <c r="D5242" s="12" t="inlineStr">
        <is>
          <t/>
        </is>
      </c>
      <c r="E5242" s="12" t="inlineStr">
        <is>
          <t/>
        </is>
      </c>
      <c r="F5242" s="12" t="inlineStr">
        <is>
          <t/>
        </is>
      </c>
      <c r="G5242" s="12" t="inlineStr">
        <is>
          <t>diseño y coordinación del acto de reconocimiento agustin ugarte</t>
        </is>
      </c>
      <c r="H5242" s="12" t="inlineStr">
        <is>
          <t>diseño y coordinación del acto de reconocimiento agustin ugarte</t>
        </is>
      </c>
      <c r="I5242" s="12" t="inlineStr">
        <is>
          <t/>
        </is>
      </c>
      <c r="J5242" s="12" t="inlineStr">
        <is>
          <t>13/01/2026</t>
        </is>
      </c>
      <c r="K5242" s="12" t="inlineStr">
        <is>
          <t>20254058 - EI</t>
        </is>
      </c>
      <c r="L5242" s="12" t="inlineStr">
        <is>
          <t>Adjudicación provisional / definitiva</t>
        </is>
      </c>
      <c r="M5242" s="12" t="inlineStr">
        <is>
          <t>true</t>
        </is>
      </c>
      <c r="N5242" s="12" t="inlineStr">
        <is>
          <t/>
        </is>
      </c>
      <c r="O5242" s="12" t="inlineStr">
        <is>
          <t/>
        </is>
      </c>
      <c r="P5242" s="12" t="inlineStr">
        <is>
          <t/>
        </is>
      </c>
      <c r="Q5242" s="12" t="inlineStr">
        <is>
          <t/>
        </is>
      </c>
      <c r="R5242" s="12" t="inlineStr">
        <is>
          <t/>
        </is>
      </c>
      <c r="S5242" s="12" t="inlineStr">
        <is>
          <t>https://www.contratacion.euskadi.eus/webkpe00-kpeperfi/es/contenidos/anuncio_contratacion/expcm475408/es_doc/images/logo_dfg.gif</t>
        </is>
      </c>
      <c r="T5242" s="12" t="inlineStr">
        <is>
          <t>Diputación Foral de Gipuzkoa</t>
        </is>
      </c>
      <c r="U5242" s="12" t="inlineStr">
        <is>
          <t>P2000000F - Departamento de Cultura, Cooperación, Juventud y Deportes</t>
        </is>
      </c>
      <c r="V5242" s="12" t="inlineStr">
        <is>
          <t>Dirección General de Cooperación Internacional</t>
        </is>
      </c>
      <c r="W5242" s="12" t="inlineStr">
        <is>
          <t/>
        </is>
      </c>
      <c r="X5242" s="12" t="inlineStr">
        <is>
          <t/>
        </is>
      </c>
      <c r="Y5242" s="12" t="inlineStr">
        <is>
          <t/>
        </is>
      </c>
      <c r="Z5242" s="12" t="inlineStr">
        <is>
          <t>https://www.contratacion.euskadi.eus/anuncio_contratacion/diseno-y-coordinacion-del-acto-reconocimiento-agustin-ugarte/expcm475408/webkpe00-kpesimpc/es/</t>
        </is>
      </c>
      <c r="AA5242" s="12" t="inlineStr">
        <is>
          <t>https://www.contratacion.euskadi.eus/webkpe00-kpesimpc/es/contenidos/anuncio_contratacion/expcm475408/es_doc/index.html</t>
        </is>
      </c>
      <c r="AB5242" s="12" t="inlineStr">
        <is>
          <t>https://www.contratacion.euskadi.eus/contenidos/anuncio_contratacion/expcm475408/es_doc/data/es_r01dtpd19bb8e285872bd4c0fedb3cd5ead3e3eda0</t>
        </is>
      </c>
      <c r="AC5242" s="12" t="inlineStr">
        <is>
          <t>https://www.contratacion.euskadi.eus/contenidos/anuncio_contratacion/expcm475408/r01Index/expcm475408-idxContent.xml</t>
        </is>
      </c>
      <c r="AD5242" s="12" t="inlineStr">
        <is>
          <t>13/01/2026</t>
        </is>
      </c>
      <c r="AE5242" s="12" t="inlineStr">
        <is>
          <t>r01epd01218c3c8ea11bfc566ecc1955cc67af963</t>
        </is>
      </c>
      <c r="AF5242" s="12" t="inlineStr">
        <is>
          <t>Diputación Foral de Gipuzkoa</t>
        </is>
      </c>
      <c r="AG5242" s="12" t="inlineStr">
        <is>
          <t>r01epd01218c125b261bfc56618a0c15ce869b8eb</t>
        </is>
      </c>
      <c r="AH5242" s="12" t="inlineStr">
        <is>
          <t>Departamento de Cultura, Cooperación, Juventud y Deportes</t>
        </is>
      </c>
      <c r="AI5242" s="12" t="inlineStr">
        <is>
          <t/>
        </is>
      </c>
      <c r="AJ5242" s="12" t="inlineStr">
        <is>
          <t/>
        </is>
      </c>
    </row>
    <row r="5243" customHeight="true" ht="15.0">
      <c r="A5243" s="12" t="inlineStr">
        <is>
          <t>realización de los videos de los premiados agustin ugarte</t>
        </is>
      </c>
      <c r="B5243" s="12" t="inlineStr">
        <is>
          <t/>
        </is>
      </c>
      <c r="C5243" s="12" t="inlineStr">
        <is>
          <t>Gobierno Vasco</t>
        </is>
      </c>
      <c r="D5243" s="12" t="inlineStr">
        <is>
          <t/>
        </is>
      </c>
      <c r="E5243" s="12" t="inlineStr">
        <is>
          <t/>
        </is>
      </c>
      <c r="F5243" s="12" t="inlineStr">
        <is>
          <t/>
        </is>
      </c>
      <c r="G5243" s="12" t="inlineStr">
        <is>
          <t>realización de los videos de los premiados agustin ugarte</t>
        </is>
      </c>
      <c r="H5243" s="12" t="inlineStr">
        <is>
          <t>realización de los videos de los premiados agustin ugarte</t>
        </is>
      </c>
      <c r="I5243" s="12" t="inlineStr">
        <is>
          <t/>
        </is>
      </c>
      <c r="J5243" s="12" t="inlineStr">
        <is>
          <t>13/01/2026</t>
        </is>
      </c>
      <c r="K5243" s="12" t="inlineStr">
        <is>
          <t>20254316 - EI</t>
        </is>
      </c>
      <c r="L5243" s="12" t="inlineStr">
        <is>
          <t>Adjudicación provisional / definitiva</t>
        </is>
      </c>
      <c r="M5243" s="12" t="inlineStr">
        <is>
          <t>true</t>
        </is>
      </c>
      <c r="N5243" s="12" t="inlineStr">
        <is>
          <t/>
        </is>
      </c>
      <c r="O5243" s="12" t="inlineStr">
        <is>
          <t/>
        </is>
      </c>
      <c r="P5243" s="12" t="inlineStr">
        <is>
          <t/>
        </is>
      </c>
      <c r="Q5243" s="12" t="inlineStr">
        <is>
          <t/>
        </is>
      </c>
      <c r="R5243" s="12" t="inlineStr">
        <is>
          <t/>
        </is>
      </c>
      <c r="S5243" s="12" t="inlineStr">
        <is>
          <t>https://www.contratacion.euskadi.eus/webkpe00-kpeperfi/es/contenidos/anuncio_contratacion/expcm475409/es_doc/images/logo_dfg.gif</t>
        </is>
      </c>
      <c r="T5243" s="12" t="inlineStr">
        <is>
          <t>Diputación Foral de Gipuzkoa</t>
        </is>
      </c>
      <c r="U5243" s="12" t="inlineStr">
        <is>
          <t>P2000000F - Departamento de Cultura, Cooperación, Juventud y Deportes</t>
        </is>
      </c>
      <c r="V5243" s="12" t="inlineStr">
        <is>
          <t>Dirección General de Cooperación Internacional</t>
        </is>
      </c>
      <c r="W5243" s="12" t="inlineStr">
        <is>
          <t/>
        </is>
      </c>
      <c r="X5243" s="12" t="inlineStr">
        <is>
          <t/>
        </is>
      </c>
      <c r="Y5243" s="12" t="inlineStr">
        <is>
          <t/>
        </is>
      </c>
      <c r="Z5243" s="12" t="inlineStr">
        <is>
          <t>https://www.contratacion.euskadi.eus/anuncio_contratacion/realizacion-videos-premiados-agustin-ugarte/webkpe00-kpesimpc/es/</t>
        </is>
      </c>
      <c r="AA5243" s="12" t="inlineStr">
        <is>
          <t>https://www.contratacion.euskadi.eus/webkpe00-kpesimpc/es/contenidos/anuncio_contratacion/expcm475409/es_doc/index.html</t>
        </is>
      </c>
      <c r="AB5243" s="12" t="inlineStr">
        <is>
          <t>https://www.contratacion.euskadi.eus/contenidos/anuncio_contratacion/expcm475409/es_doc/data/es_r01dtpd19bb8e2ad5a2bd4c0fecb6e5956a562bbff</t>
        </is>
      </c>
      <c r="AC5243" s="12" t="inlineStr">
        <is>
          <t>https://www.contratacion.euskadi.eus/contenidos/anuncio_contratacion/expcm475409/r01Index/expcm475409-idxContent.xml</t>
        </is>
      </c>
      <c r="AD5243" s="12" t="inlineStr">
        <is>
          <t>13/01/2026</t>
        </is>
      </c>
      <c r="AE5243" s="12" t="inlineStr">
        <is>
          <t>r01epd01218c3c8ea11bfc566ecc1955cc67af963</t>
        </is>
      </c>
      <c r="AF5243" s="12" t="inlineStr">
        <is>
          <t>Diputación Foral de Gipuzkoa</t>
        </is>
      </c>
      <c r="AG5243" s="12" t="inlineStr">
        <is>
          <t>r01epd01218c125b261bfc56618a0c15ce869b8eb</t>
        </is>
      </c>
      <c r="AH5243" s="12" t="inlineStr">
        <is>
          <t>Departamento de Cultura, Cooperación, Juventud y Deportes</t>
        </is>
      </c>
      <c r="AI5243" s="12" t="inlineStr">
        <is>
          <t/>
        </is>
      </c>
      <c r="AJ5243" s="12" t="inlineStr">
        <is>
          <t/>
        </is>
      </c>
    </row>
    <row r="5244" customHeight="true" ht="15.0">
      <c r="A5244" s="12" t="inlineStr">
        <is>
          <t>ptaocinio publicitario de la dfg en el marco de la iniciativa emakumeok mugimenduan para la organizacion del cross de las tres playas.</t>
        </is>
      </c>
      <c r="B5244" s="12" t="inlineStr">
        <is>
          <t/>
        </is>
      </c>
      <c r="C5244" s="12" t="inlineStr">
        <is>
          <t>Gobierno Vasco</t>
        </is>
      </c>
      <c r="D5244" s="12" t="inlineStr">
        <is>
          <t/>
        </is>
      </c>
      <c r="E5244" s="12" t="inlineStr">
        <is>
          <t/>
        </is>
      </c>
      <c r="F5244" s="12" t="inlineStr">
        <is>
          <t/>
        </is>
      </c>
      <c r="G5244" s="12" t="inlineStr">
        <is>
          <t>ptaocinio publicitario de la dfg en el marco de la iniciativa emakumeok mugimenduan para la organizacion del cross de las tres playas.</t>
        </is>
      </c>
      <c r="H5244" s="12" t="inlineStr">
        <is>
          <t>ptaocinio publicitario de la dfg en el marco de la iniciativa emakumeok mugimenduan para la organizacion del cross de las tres playas.</t>
        </is>
      </c>
      <c r="I5244" s="12" t="inlineStr">
        <is>
          <t/>
        </is>
      </c>
      <c r="J5244" s="12" t="inlineStr">
        <is>
          <t>13/01/2026</t>
        </is>
      </c>
      <c r="K5244" s="12" t="inlineStr">
        <is>
          <t>20253053 - ES</t>
        </is>
      </c>
      <c r="L5244" s="12" t="inlineStr">
        <is>
          <t>Adjudicación provisional / definitiva</t>
        </is>
      </c>
      <c r="M5244" s="12" t="inlineStr">
        <is>
          <t>true</t>
        </is>
      </c>
      <c r="N5244" s="12" t="inlineStr">
        <is>
          <t/>
        </is>
      </c>
      <c r="O5244" s="12" t="inlineStr">
        <is>
          <t/>
        </is>
      </c>
      <c r="P5244" s="12" t="inlineStr">
        <is>
          <t/>
        </is>
      </c>
      <c r="Q5244" s="12" t="inlineStr">
        <is>
          <t/>
        </is>
      </c>
      <c r="R5244" s="12" t="inlineStr">
        <is>
          <t/>
        </is>
      </c>
      <c r="S5244" s="12" t="inlineStr">
        <is>
          <t>https://www.contratacion.euskadi.eus/webkpe00-kpeperfi/es/contenidos/anuncio_contratacion/expcm475410/es_doc/images/logo_dfg.gif</t>
        </is>
      </c>
      <c r="T5244" s="12" t="inlineStr">
        <is>
          <t>Diputación Foral de Gipuzkoa</t>
        </is>
      </c>
      <c r="U5244" s="12" t="inlineStr">
        <is>
          <t>P2000000F - Departamento de Cultura, Cooperación, Juventud y Deportes</t>
        </is>
      </c>
      <c r="V5244" s="12" t="inlineStr">
        <is>
          <t>Dirección General de Deportes</t>
        </is>
      </c>
      <c r="W5244" s="12" t="inlineStr">
        <is>
          <t/>
        </is>
      </c>
      <c r="X5244" s="12" t="inlineStr">
        <is>
          <t/>
        </is>
      </c>
      <c r="Y5244" s="12" t="inlineStr">
        <is>
          <t/>
        </is>
      </c>
      <c r="Z5244" s="12" t="inlineStr">
        <is>
          <t>https://www.contratacion.euskadi.eus/anuncio_contratacion/ptaocinio-publicitario-dfg-marco-iniciativa-emakumeok-mugimenduan-organizacion-del-cross-tres-playas/webkpe00-kpesimpc/es/</t>
        </is>
      </c>
      <c r="AA5244" s="12" t="inlineStr">
        <is>
          <t>https://www.contratacion.euskadi.eus/webkpe00-kpesimpc/es/contenidos/anuncio_contratacion/expcm475410/es_doc/index.html</t>
        </is>
      </c>
      <c r="AB5244" s="12" t="inlineStr">
        <is>
          <t>https://www.contratacion.euskadi.eus/contenidos/anuncio_contratacion/expcm475410/es_doc/data/es_r01dtpd19bb8e6a0c75ccad8676c6519b860f10824</t>
        </is>
      </c>
      <c r="AC5244" s="12" t="inlineStr">
        <is>
          <t>https://www.contratacion.euskadi.eus/contenidos/anuncio_contratacion/expcm475410/r01Index/expcm475410-idxContent.xml</t>
        </is>
      </c>
      <c r="AD5244" s="12" t="inlineStr">
        <is>
          <t>13/01/2026</t>
        </is>
      </c>
      <c r="AE5244" s="12" t="inlineStr">
        <is>
          <t>r01epd01218c3c8ea11bfc566ecc1955cc67af963</t>
        </is>
      </c>
      <c r="AF5244" s="12" t="inlineStr">
        <is>
          <t>Diputación Foral de Gipuzkoa</t>
        </is>
      </c>
      <c r="AG5244" s="12" t="inlineStr">
        <is>
          <t>r01epd01218c125b261bfc56618a0c15ce869b8eb</t>
        </is>
      </c>
      <c r="AH5244" s="12" t="inlineStr">
        <is>
          <t>Departamento de Cultura, Cooperación, Juventud y Deportes</t>
        </is>
      </c>
      <c r="AI5244" s="12" t="inlineStr">
        <is>
          <t/>
        </is>
      </c>
      <c r="AJ5244" s="12" t="inlineStr">
        <is>
          <t/>
        </is>
      </c>
    </row>
    <row r="5245" customHeight="true" ht="15.0">
      <c r="A5245" s="12" t="inlineStr">
        <is>
          <t>acompañamiento en la organización de los actos de la copa del rey de balonmano 2025.</t>
        </is>
      </c>
      <c r="B5245" s="12" t="inlineStr">
        <is>
          <t/>
        </is>
      </c>
      <c r="C5245" s="12" t="inlineStr">
        <is>
          <t>Gobierno Vasco</t>
        </is>
      </c>
      <c r="D5245" s="12" t="inlineStr">
        <is>
          <t/>
        </is>
      </c>
      <c r="E5245" s="12" t="inlineStr">
        <is>
          <t/>
        </is>
      </c>
      <c r="F5245" s="12" t="inlineStr">
        <is>
          <t/>
        </is>
      </c>
      <c r="G5245" s="12" t="inlineStr">
        <is>
          <t>acompañamiento en la organización de los actos de la copa del rey de balonmano 2025.</t>
        </is>
      </c>
      <c r="H5245" s="12" t="inlineStr">
        <is>
          <t>acompañamiento en la organización de los actos de la copa del rey de balonmano 2025.</t>
        </is>
      </c>
      <c r="I5245" s="12" t="inlineStr">
        <is>
          <t/>
        </is>
      </c>
      <c r="J5245" s="12" t="inlineStr">
        <is>
          <t>13/01/2026</t>
        </is>
      </c>
      <c r="K5245" s="12" t="inlineStr">
        <is>
          <t>20253298 - ES</t>
        </is>
      </c>
      <c r="L5245" s="12" t="inlineStr">
        <is>
          <t>Adjudicación provisional / definitiva</t>
        </is>
      </c>
      <c r="M5245" s="12" t="inlineStr">
        <is>
          <t>true</t>
        </is>
      </c>
      <c r="N5245" s="12" t="inlineStr">
        <is>
          <t/>
        </is>
      </c>
      <c r="O5245" s="12" t="inlineStr">
        <is>
          <t/>
        </is>
      </c>
      <c r="P5245" s="12" t="inlineStr">
        <is>
          <t/>
        </is>
      </c>
      <c r="Q5245" s="12" t="inlineStr">
        <is>
          <t/>
        </is>
      </c>
      <c r="R5245" s="12" t="inlineStr">
        <is>
          <t/>
        </is>
      </c>
      <c r="S5245" s="12" t="inlineStr">
        <is>
          <t>https://www.contratacion.euskadi.eus/webkpe00-kpeperfi/es/contenidos/anuncio_contratacion/expcm475411/es_doc/images/logo_dfg.gif</t>
        </is>
      </c>
      <c r="T5245" s="12" t="inlineStr">
        <is>
          <t>Diputación Foral de Gipuzkoa</t>
        </is>
      </c>
      <c r="U5245" s="12" t="inlineStr">
        <is>
          <t>P2000000F - Departamento de Cultura, Cooperación, Juventud y Deportes</t>
        </is>
      </c>
      <c r="V5245" s="12" t="inlineStr">
        <is>
          <t>Dirección General de Deportes</t>
        </is>
      </c>
      <c r="W5245" s="12" t="inlineStr">
        <is>
          <t/>
        </is>
      </c>
      <c r="X5245" s="12" t="inlineStr">
        <is>
          <t/>
        </is>
      </c>
      <c r="Y5245" s="12" t="inlineStr">
        <is>
          <t/>
        </is>
      </c>
      <c r="Z5245" s="12" t="inlineStr">
        <is>
          <t>https://www.contratacion.euskadi.eus/anuncio_contratacion/acompanamiento-organizacion-actos-copa-del-rey-balonmano-2025/webkpe00-kpesimpc/es/</t>
        </is>
      </c>
      <c r="AA5245" s="12" t="inlineStr">
        <is>
          <t>https://www.contratacion.euskadi.eus/webkpe00-kpesimpc/es/contenidos/anuncio_contratacion/expcm475411/es_doc/index.html</t>
        </is>
      </c>
      <c r="AB5245" s="12" t="inlineStr">
        <is>
          <t>https://www.contratacion.euskadi.eus/contenidos/anuncio_contratacion/expcm475411/es_doc/data/es_r01dtpd19bb8e6c8a15ccad8674b8c1d069ba7183f</t>
        </is>
      </c>
      <c r="AC5245" s="12" t="inlineStr">
        <is>
          <t>https://www.contratacion.euskadi.eus/contenidos/anuncio_contratacion/expcm475411/r01Index/expcm475411-idxContent.xml</t>
        </is>
      </c>
      <c r="AD5245" s="12" t="inlineStr">
        <is>
          <t>13/01/2026</t>
        </is>
      </c>
      <c r="AE5245" s="12" t="inlineStr">
        <is>
          <t>r01epd01218c3c8ea11bfc566ecc1955cc67af963</t>
        </is>
      </c>
      <c r="AF5245" s="12" t="inlineStr">
        <is>
          <t>Diputación Foral de Gipuzkoa</t>
        </is>
      </c>
      <c r="AG5245" s="12" t="inlineStr">
        <is>
          <t>r01epd01218c125b261bfc56618a0c15ce869b8eb</t>
        </is>
      </c>
      <c r="AH5245" s="12" t="inlineStr">
        <is>
          <t>Departamento de Cultura, Cooperación, Juventud y Deportes</t>
        </is>
      </c>
      <c r="AI5245" s="12" t="inlineStr">
        <is>
          <t/>
        </is>
      </c>
      <c r="AJ5245" s="12" t="inlineStr">
        <is>
          <t/>
        </is>
      </c>
    </row>
    <row r="5246" customHeight="true" ht="15.0">
      <c r="A5246" s="12" t="inlineStr">
        <is>
          <t>patrocinio publicitario de la diputación foral de gipuzkoa para el campeonato de españa junior 2025.</t>
        </is>
      </c>
      <c r="B5246" s="12" t="inlineStr">
        <is>
          <t/>
        </is>
      </c>
      <c r="C5246" s="12" t="inlineStr">
        <is>
          <t>Gobierno Vasco</t>
        </is>
      </c>
      <c r="D5246" s="12" t="inlineStr">
        <is>
          <t/>
        </is>
      </c>
      <c r="E5246" s="12" t="inlineStr">
        <is>
          <t/>
        </is>
      </c>
      <c r="F5246" s="12" t="inlineStr">
        <is>
          <t/>
        </is>
      </c>
      <c r="G5246" s="12" t="inlineStr">
        <is>
          <t>patrocinio publicitario de la diputación foral de gipuzkoa para el campeonato de españa junior 2025.</t>
        </is>
      </c>
      <c r="H5246" s="12" t="inlineStr">
        <is>
          <t>patrocinio publicitario de la diputación foral de gipuzkoa para el campeonato de españa junior 2025.</t>
        </is>
      </c>
      <c r="I5246" s="12" t="inlineStr">
        <is>
          <t/>
        </is>
      </c>
      <c r="J5246" s="12" t="inlineStr">
        <is>
          <t>13/01/2026</t>
        </is>
      </c>
      <c r="K5246" s="12" t="inlineStr">
        <is>
          <t>20253510 - ES</t>
        </is>
      </c>
      <c r="L5246" s="12" t="inlineStr">
        <is>
          <t>Adjudicación provisional / definitiva</t>
        </is>
      </c>
      <c r="M5246" s="12" t="inlineStr">
        <is>
          <t>true</t>
        </is>
      </c>
      <c r="N5246" s="12" t="inlineStr">
        <is>
          <t/>
        </is>
      </c>
      <c r="O5246" s="12" t="inlineStr">
        <is>
          <t/>
        </is>
      </c>
      <c r="P5246" s="12" t="inlineStr">
        <is>
          <t/>
        </is>
      </c>
      <c r="Q5246" s="12" t="inlineStr">
        <is>
          <t/>
        </is>
      </c>
      <c r="R5246" s="12" t="inlineStr">
        <is>
          <t/>
        </is>
      </c>
      <c r="S5246" s="12" t="inlineStr">
        <is>
          <t>https://www.contratacion.euskadi.eus/webkpe00-kpeperfi/es/contenidos/anuncio_contratacion/expcm475412/es_doc/images/logo_dfg.gif</t>
        </is>
      </c>
      <c r="T5246" s="12" t="inlineStr">
        <is>
          <t>Diputación Foral de Gipuzkoa</t>
        </is>
      </c>
      <c r="U5246" s="12" t="inlineStr">
        <is>
          <t>P2000000F - Departamento de Cultura, Cooperación, Juventud y Deportes</t>
        </is>
      </c>
      <c r="V5246" s="12" t="inlineStr">
        <is>
          <t>Dirección General de Deportes</t>
        </is>
      </c>
      <c r="W5246" s="12" t="inlineStr">
        <is>
          <t/>
        </is>
      </c>
      <c r="X5246" s="12" t="inlineStr">
        <is>
          <t/>
        </is>
      </c>
      <c r="Y5246" s="12" t="inlineStr">
        <is>
          <t/>
        </is>
      </c>
      <c r="Z5246" s="12" t="inlineStr">
        <is>
          <t>https://www.contratacion.euskadi.eus/anuncio_contratacion/patrocinio-publicitario-diputacion-foral-gipuzkoa-campeonato-espana-junior-2025/webkpe00-kpesimpc/es/</t>
        </is>
      </c>
      <c r="AA5246" s="12" t="inlineStr">
        <is>
          <t>https://www.contratacion.euskadi.eus/webkpe00-kpesimpc/es/contenidos/anuncio_contratacion/expcm475412/es_doc/index.html</t>
        </is>
      </c>
      <c r="AB5246" s="12" t="inlineStr">
        <is>
          <t>https://www.contratacion.euskadi.eus/contenidos/anuncio_contratacion/expcm475412/es_doc/data/es_r01dtpd19bb8e6f0795ccad86738443297b5a77025</t>
        </is>
      </c>
      <c r="AC5246" s="12" t="inlineStr">
        <is>
          <t>https://www.contratacion.euskadi.eus/contenidos/anuncio_contratacion/expcm475412/r01Index/expcm475412-idxContent.xml</t>
        </is>
      </c>
      <c r="AD5246" s="12" t="inlineStr">
        <is>
          <t>13/01/2026</t>
        </is>
      </c>
      <c r="AE5246" s="12" t="inlineStr">
        <is>
          <t>r01epd01218c3c8ea11bfc566ecc1955cc67af963</t>
        </is>
      </c>
      <c r="AF5246" s="12" t="inlineStr">
        <is>
          <t>Diputación Foral de Gipuzkoa</t>
        </is>
      </c>
      <c r="AG5246" s="12" t="inlineStr">
        <is>
          <t>r01epd01218c125b261bfc56618a0c15ce869b8eb</t>
        </is>
      </c>
      <c r="AH5246" s="12" t="inlineStr">
        <is>
          <t>Departamento de Cultura, Cooperación, Juventud y Deportes</t>
        </is>
      </c>
      <c r="AI5246" s="12" t="inlineStr">
        <is>
          <t/>
        </is>
      </c>
      <c r="AJ5246" s="12" t="inlineStr">
        <is>
          <t/>
        </is>
      </c>
    </row>
    <row r="5247" customHeight="true" ht="15.0">
      <c r="A5247" s="12" t="inlineStr">
        <is>
          <t>servicio de asesoramiento para el uso de microsoft 365 y teams</t>
        </is>
      </c>
      <c r="B5247" s="12" t="inlineStr">
        <is>
          <t/>
        </is>
      </c>
      <c r="C5247" s="12" t="inlineStr">
        <is>
          <t>Gobierno Vasco</t>
        </is>
      </c>
      <c r="D5247" s="12" t="inlineStr">
        <is>
          <t/>
        </is>
      </c>
      <c r="E5247" s="12" t="inlineStr">
        <is>
          <t/>
        </is>
      </c>
      <c r="F5247" s="12" t="inlineStr">
        <is>
          <t/>
        </is>
      </c>
      <c r="G5247" s="12" t="inlineStr">
        <is>
          <t>servicio de asesoramiento para el uso de microsoft 365 y teams</t>
        </is>
      </c>
      <c r="H5247" s="12" t="inlineStr">
        <is>
          <t>servicio de asesoramiento para el uso de microsoft 365 y teams</t>
        </is>
      </c>
      <c r="I5247" s="12" t="inlineStr">
        <is>
          <t/>
        </is>
      </c>
      <c r="J5247" s="12" t="inlineStr">
        <is>
          <t>13/01/2026</t>
        </is>
      </c>
      <c r="K5247" s="12" t="inlineStr">
        <is>
          <t>20253585 - BO</t>
        </is>
      </c>
      <c r="L5247" s="12" t="inlineStr">
        <is>
          <t>Adjudicación provisional / definitiva</t>
        </is>
      </c>
      <c r="M5247" s="12" t="inlineStr">
        <is>
          <t>true</t>
        </is>
      </c>
      <c r="N5247" s="12" t="inlineStr">
        <is>
          <t/>
        </is>
      </c>
      <c r="O5247" s="12" t="inlineStr">
        <is>
          <t/>
        </is>
      </c>
      <c r="P5247" s="12" t="inlineStr">
        <is>
          <t/>
        </is>
      </c>
      <c r="Q5247" s="12" t="inlineStr">
        <is>
          <t/>
        </is>
      </c>
      <c r="R5247" s="12" t="inlineStr">
        <is>
          <t/>
        </is>
      </c>
      <c r="S5247" s="12" t="inlineStr">
        <is>
          <t>https://www.contratacion.euskadi.eus/webkpe00-kpeperfi/es/contenidos/anuncio_contratacion/expcm475413/es_doc/images/logo_dfg.gif</t>
        </is>
      </c>
      <c r="T5247" s="12" t="inlineStr">
        <is>
          <t>Diputación Foral de Gipuzkoa</t>
        </is>
      </c>
      <c r="U5247" s="12" t="inlineStr">
        <is>
          <t>P2000000F - Departamento de Cultura, Cooperación, Juventud y Deportes</t>
        </is>
      </c>
      <c r="V5247" s="12" t="inlineStr">
        <is>
          <t>Dirección General de Deportes</t>
        </is>
      </c>
      <c r="W5247" s="12" t="inlineStr">
        <is>
          <t/>
        </is>
      </c>
      <c r="X5247" s="12" t="inlineStr">
        <is>
          <t/>
        </is>
      </c>
      <c r="Y5247" s="12" t="inlineStr">
        <is>
          <t/>
        </is>
      </c>
      <c r="Z5247" s="12" t="inlineStr">
        <is>
          <t>https://www.contratacion.euskadi.eus/anuncio_contratacion/servicio-asesoramiento-uso-microsoft-365-y-teams/webkpe00-kpesimpc/es/</t>
        </is>
      </c>
      <c r="AA5247" s="12" t="inlineStr">
        <is>
          <t>https://www.contratacion.euskadi.eus/webkpe00-kpesimpc/es/contenidos/anuncio_contratacion/expcm475413/es_doc/index.html</t>
        </is>
      </c>
      <c r="AB5247" s="12" t="inlineStr">
        <is>
          <t>https://www.contratacion.euskadi.eus/contenidos/anuncio_contratacion/expcm475413/es_doc/data/es_r01dtpd0019bb8e718c55ccad867b8c1700778517f</t>
        </is>
      </c>
      <c r="AC5247" s="12" t="inlineStr">
        <is>
          <t>https://www.contratacion.euskadi.eus/contenidos/anuncio_contratacion/expcm475413/r01Index/expcm475413-idxContent.xml</t>
        </is>
      </c>
      <c r="AD5247" s="12" t="inlineStr">
        <is>
          <t>13/01/2026</t>
        </is>
      </c>
      <c r="AE5247" s="12" t="inlineStr">
        <is>
          <t>r01epd01218c3c8ea11bfc566ecc1955cc67af963</t>
        </is>
      </c>
      <c r="AF5247" s="12" t="inlineStr">
        <is>
          <t>Diputación Foral de Gipuzkoa</t>
        </is>
      </c>
      <c r="AG5247" s="12" t="inlineStr">
        <is>
          <t>r01epd01218c125b261bfc56618a0c15ce869b8eb</t>
        </is>
      </c>
      <c r="AH5247" s="12" t="inlineStr">
        <is>
          <t>Departamento de Cultura, Cooperación, Juventud y Deportes</t>
        </is>
      </c>
      <c r="AI5247" s="12" t="inlineStr">
        <is>
          <t/>
        </is>
      </c>
      <c r="AJ5247" s="12" t="inlineStr">
        <is>
          <t/>
        </is>
      </c>
    </row>
    <row r="5248" customHeight="true" ht="15.0">
      <c r="A5248" s="12" t="inlineStr">
        <is>
          <t>dorsales escolares de atletismo</t>
        </is>
      </c>
      <c r="B5248" s="12" t="inlineStr">
        <is>
          <t/>
        </is>
      </c>
      <c r="C5248" s="12" t="inlineStr">
        <is>
          <t>Gobierno Vasco</t>
        </is>
      </c>
      <c r="D5248" s="12" t="inlineStr">
        <is>
          <t/>
        </is>
      </c>
      <c r="E5248" s="12" t="inlineStr">
        <is>
          <t/>
        </is>
      </c>
      <c r="F5248" s="12" t="inlineStr">
        <is>
          <t/>
        </is>
      </c>
      <c r="G5248" s="12" t="inlineStr">
        <is>
          <t>dorsales escolares de atletismo</t>
        </is>
      </c>
      <c r="H5248" s="12" t="inlineStr">
        <is>
          <t>dorsales escolares de atletismo</t>
        </is>
      </c>
      <c r="I5248" s="12" t="inlineStr">
        <is>
          <t/>
        </is>
      </c>
      <c r="J5248" s="12" t="inlineStr">
        <is>
          <t>13/01/2026</t>
        </is>
      </c>
      <c r="K5248" s="12" t="inlineStr">
        <is>
          <t>20253586 - BO</t>
        </is>
      </c>
      <c r="L5248" s="12" t="inlineStr">
        <is>
          <t>Adjudicación provisional / definitiva</t>
        </is>
      </c>
      <c r="M5248" s="12" t="inlineStr">
        <is>
          <t>true</t>
        </is>
      </c>
      <c r="N5248" s="12" t="inlineStr">
        <is>
          <t/>
        </is>
      </c>
      <c r="O5248" s="12" t="inlineStr">
        <is>
          <t/>
        </is>
      </c>
      <c r="P5248" s="12" t="inlineStr">
        <is>
          <t/>
        </is>
      </c>
      <c r="Q5248" s="12" t="inlineStr">
        <is>
          <t/>
        </is>
      </c>
      <c r="R5248" s="12" t="inlineStr">
        <is>
          <t/>
        </is>
      </c>
      <c r="S5248" s="12" t="inlineStr">
        <is>
          <t>https://www.contratacion.euskadi.eus/webkpe00-kpeperfi/es/contenidos/anuncio_contratacion/expcm475414/es_doc/images/logo_dfg.gif</t>
        </is>
      </c>
      <c r="T5248" s="12" t="inlineStr">
        <is>
          <t>Diputación Foral de Gipuzkoa</t>
        </is>
      </c>
      <c r="U5248" s="12" t="inlineStr">
        <is>
          <t>P2000000F - Departamento de Cultura, Cooperación, Juventud y Deportes</t>
        </is>
      </c>
      <c r="V5248" s="12" t="inlineStr">
        <is>
          <t>Dirección General de Deportes</t>
        </is>
      </c>
      <c r="W5248" s="12" t="inlineStr">
        <is>
          <t/>
        </is>
      </c>
      <c r="X5248" s="12" t="inlineStr">
        <is>
          <t/>
        </is>
      </c>
      <c r="Y5248" s="12" t="inlineStr">
        <is>
          <t/>
        </is>
      </c>
      <c r="Z5248" s="12" t="inlineStr">
        <is>
          <t>https://www.contratacion.euskadi.eus/anuncio_contratacion/dorsales-escolares-atletismo/webkpe00-kpesimpc/es/</t>
        </is>
      </c>
      <c r="AA5248" s="12" t="inlineStr">
        <is>
          <t>https://www.contratacion.euskadi.eus/webkpe00-kpesimpc/es/contenidos/anuncio_contratacion/expcm475414/es_doc/index.html</t>
        </is>
      </c>
      <c r="AB5248" s="12" t="inlineStr">
        <is>
          <t>https://www.contratacion.euskadi.eus/contenidos/anuncio_contratacion/expcm475414/es_doc/data/es_r01dtpd19bb8e740005ccad8674ce8d8d21364b5d7</t>
        </is>
      </c>
      <c r="AC5248" s="12" t="inlineStr">
        <is>
          <t>https://www.contratacion.euskadi.eus/contenidos/anuncio_contratacion/expcm475414/r01Index/expcm475414-idxContent.xml</t>
        </is>
      </c>
      <c r="AD5248" s="12" t="inlineStr">
        <is>
          <t>13/01/2026</t>
        </is>
      </c>
      <c r="AE5248" s="12" t="inlineStr">
        <is>
          <t>r01epd01218c3c8ea11bfc566ecc1955cc67af963</t>
        </is>
      </c>
      <c r="AF5248" s="12" t="inlineStr">
        <is>
          <t>Diputación Foral de Gipuzkoa</t>
        </is>
      </c>
      <c r="AG5248" s="12" t="inlineStr">
        <is>
          <t>r01epd01218c125b261bfc56618a0c15ce869b8eb</t>
        </is>
      </c>
      <c r="AH5248" s="12" t="inlineStr">
        <is>
          <t>Departamento de Cultura, Cooperación, Juventud y Deportes</t>
        </is>
      </c>
      <c r="AI5248" s="12" t="inlineStr">
        <is>
          <t/>
        </is>
      </c>
      <c r="AJ5248" s="12" t="inlineStr">
        <is>
          <t/>
        </is>
      </c>
    </row>
    <row r="5249" customHeight="true" ht="15.0">
      <c r="A5249" s="12" t="inlineStr">
        <is>
          <t>gestión del programa m: implantacion proyecto piloto en irún y desarrollo de la experiencia en otro municipio.</t>
        </is>
      </c>
      <c r="B5249" s="12" t="inlineStr">
        <is>
          <t/>
        </is>
      </c>
      <c r="C5249" s="12" t="inlineStr">
        <is>
          <t>Gobierno Vasco</t>
        </is>
      </c>
      <c r="D5249" s="12" t="inlineStr">
        <is>
          <t/>
        </is>
      </c>
      <c r="E5249" s="12" t="inlineStr">
        <is>
          <t/>
        </is>
      </c>
      <c r="F5249" s="12" t="inlineStr">
        <is>
          <t/>
        </is>
      </c>
      <c r="G5249" s="12" t="inlineStr">
        <is>
          <t>gestión del programa m: implantacion proyecto piloto en irún y desarrollo de la experiencia en otro municipio.</t>
        </is>
      </c>
      <c r="H5249" s="12" t="inlineStr">
        <is>
          <t>gestión del programa m: implantacion proyecto piloto en irún y desarrollo de la experiencia en otro municipio.</t>
        </is>
      </c>
      <c r="I5249" s="12" t="inlineStr">
        <is>
          <t/>
        </is>
      </c>
      <c r="J5249" s="12" t="inlineStr">
        <is>
          <t>13/01/2026</t>
        </is>
      </c>
      <c r="K5249" s="12" t="inlineStr">
        <is>
          <t>20253737 - BO</t>
        </is>
      </c>
      <c r="L5249" s="12" t="inlineStr">
        <is>
          <t>Adjudicación provisional / definitiva</t>
        </is>
      </c>
      <c r="M5249" s="12" t="inlineStr">
        <is>
          <t>true</t>
        </is>
      </c>
      <c r="N5249" s="12" t="inlineStr">
        <is>
          <t/>
        </is>
      </c>
      <c r="O5249" s="12" t="inlineStr">
        <is>
          <t/>
        </is>
      </c>
      <c r="P5249" s="12" t="inlineStr">
        <is>
          <t/>
        </is>
      </c>
      <c r="Q5249" s="12" t="inlineStr">
        <is>
          <t/>
        </is>
      </c>
      <c r="R5249" s="12" t="inlineStr">
        <is>
          <t/>
        </is>
      </c>
      <c r="S5249" s="12" t="inlineStr">
        <is>
          <t>https://www.contratacion.euskadi.eus/webkpe00-kpeperfi/es/contenidos/anuncio_contratacion/expcm475415/es_doc/images/logo_dfg.gif</t>
        </is>
      </c>
      <c r="T5249" s="12" t="inlineStr">
        <is>
          <t>Diputación Foral de Gipuzkoa</t>
        </is>
      </c>
      <c r="U5249" s="12" t="inlineStr">
        <is>
          <t>P2000000F - Departamento de Cultura, Cooperación, Juventud y Deportes</t>
        </is>
      </c>
      <c r="V5249" s="12" t="inlineStr">
        <is>
          <t>Dirección General de Deportes</t>
        </is>
      </c>
      <c r="W5249" s="12" t="inlineStr">
        <is>
          <t/>
        </is>
      </c>
      <c r="X5249" s="12" t="inlineStr">
        <is>
          <t/>
        </is>
      </c>
      <c r="Y5249" s="12" t="inlineStr">
        <is>
          <t/>
        </is>
      </c>
      <c r="Z5249" s="12" t="inlineStr">
        <is>
          <t>https://www.contratacion.euskadi.eus/anuncio_contratacion/gestion-del-programa-m-implantacion-proyecto-piloto-irun-y-desarrollo-experiencia-otro-municipio/webkpe00-kpesimpc/es/</t>
        </is>
      </c>
      <c r="AA5249" s="12" t="inlineStr">
        <is>
          <t>https://www.contratacion.euskadi.eus/webkpe00-kpesimpc/es/contenidos/anuncio_contratacion/expcm475415/es_doc/index.html</t>
        </is>
      </c>
      <c r="AB5249" s="12" t="inlineStr">
        <is>
          <t>https://www.contratacion.euskadi.eus/contenidos/anuncio_contratacion/expcm475415/es_doc/data/es_r01dtpd19bb8eb34c05ccad8673bb499192de9ee03</t>
        </is>
      </c>
      <c r="AC5249" s="12" t="inlineStr">
        <is>
          <t>https://www.contratacion.euskadi.eus/contenidos/anuncio_contratacion/expcm475415/r01Index/expcm475415-idxContent.xml</t>
        </is>
      </c>
      <c r="AD5249" s="12" t="inlineStr">
        <is>
          <t>13/01/2026</t>
        </is>
      </c>
      <c r="AE5249" s="12" t="inlineStr">
        <is>
          <t>r01epd01218c3c8ea11bfc566ecc1955cc67af963</t>
        </is>
      </c>
      <c r="AF5249" s="12" t="inlineStr">
        <is>
          <t>Diputación Foral de Gipuzkoa</t>
        </is>
      </c>
      <c r="AG5249" s="12" t="inlineStr">
        <is>
          <t>r01epd01218c125b261bfc56618a0c15ce869b8eb</t>
        </is>
      </c>
      <c r="AH5249" s="12" t="inlineStr">
        <is>
          <t>Departamento de Cultura, Cooperación, Juventud y Deportes</t>
        </is>
      </c>
      <c r="AI5249" s="12" t="inlineStr">
        <is>
          <t/>
        </is>
      </c>
      <c r="AJ5249" s="12" t="inlineStr">
        <is>
          <t/>
        </is>
      </c>
    </row>
    <row r="5250" customHeight="true" ht="15.0">
      <c r="A5250" s="12" t="inlineStr">
        <is>
          <t>alquiler del servidor kirolak.net</t>
        </is>
      </c>
      <c r="B5250" s="12" t="inlineStr">
        <is>
          <t/>
        </is>
      </c>
      <c r="C5250" s="12" t="inlineStr">
        <is>
          <t>Gobierno Vasco</t>
        </is>
      </c>
      <c r="D5250" s="12" t="inlineStr">
        <is>
          <t/>
        </is>
      </c>
      <c r="E5250" s="12" t="inlineStr">
        <is>
          <t/>
        </is>
      </c>
      <c r="F5250" s="12" t="inlineStr">
        <is>
          <t/>
        </is>
      </c>
      <c r="G5250" s="12" t="inlineStr">
        <is>
          <t>alquiler del servidor kirolak.net</t>
        </is>
      </c>
      <c r="H5250" s="12" t="inlineStr">
        <is>
          <t>alquiler del servidor kirolak.net</t>
        </is>
      </c>
      <c r="I5250" s="12" t="inlineStr">
        <is>
          <t/>
        </is>
      </c>
      <c r="J5250" s="12" t="inlineStr">
        <is>
          <t>13/01/2026</t>
        </is>
      </c>
      <c r="K5250" s="12" t="inlineStr">
        <is>
          <t>20253739 - BO</t>
        </is>
      </c>
      <c r="L5250" s="12" t="inlineStr">
        <is>
          <t>Adjudicación provisional / definitiva</t>
        </is>
      </c>
      <c r="M5250" s="12" t="inlineStr">
        <is>
          <t>true</t>
        </is>
      </c>
      <c r="N5250" s="12" t="inlineStr">
        <is>
          <t/>
        </is>
      </c>
      <c r="O5250" s="12" t="inlineStr">
        <is>
          <t/>
        </is>
      </c>
      <c r="P5250" s="12" t="inlineStr">
        <is>
          <t/>
        </is>
      </c>
      <c r="Q5250" s="12" t="inlineStr">
        <is>
          <t/>
        </is>
      </c>
      <c r="R5250" s="12" t="inlineStr">
        <is>
          <t/>
        </is>
      </c>
      <c r="S5250" s="12" t="inlineStr">
        <is>
          <t>https://www.contratacion.euskadi.eus/webkpe00-kpeperfi/es/contenidos/anuncio_contratacion/expcm475416/es_doc/images/logo_dfg.gif</t>
        </is>
      </c>
      <c r="T5250" s="12" t="inlineStr">
        <is>
          <t>Diputación Foral de Gipuzkoa</t>
        </is>
      </c>
      <c r="U5250" s="12" t="inlineStr">
        <is>
          <t>P2000000F - Departamento de Cultura, Cooperación, Juventud y Deportes</t>
        </is>
      </c>
      <c r="V5250" s="12" t="inlineStr">
        <is>
          <t>Dirección General de Deportes</t>
        </is>
      </c>
      <c r="W5250" s="12" t="inlineStr">
        <is>
          <t/>
        </is>
      </c>
      <c r="X5250" s="12" t="inlineStr">
        <is>
          <t/>
        </is>
      </c>
      <c r="Y5250" s="12" t="inlineStr">
        <is>
          <t/>
        </is>
      </c>
      <c r="Z5250" s="12" t="inlineStr">
        <is>
          <t>https://www.contratacion.euskadi.eus/anuncio_contratacion/alquiler-del-servidor-kirolak-net/webkpe00-kpesimpc/es/</t>
        </is>
      </c>
      <c r="AA5250" s="12" t="inlineStr">
        <is>
          <t>https://www.contratacion.euskadi.eus/webkpe00-kpesimpc/es/contenidos/anuncio_contratacion/expcm475416/es_doc/index.html</t>
        </is>
      </c>
      <c r="AB5250" s="12" t="inlineStr">
        <is>
          <t>https://www.contratacion.euskadi.eus/contenidos/anuncio_contratacion/expcm475416/es_doc/data/es_r01dtpd19bb8eb5c465ccad8674dde4b13382f1d0a</t>
        </is>
      </c>
      <c r="AC5250" s="12" t="inlineStr">
        <is>
          <t>https://www.contratacion.euskadi.eus/contenidos/anuncio_contratacion/expcm475416/r01Index/expcm475416-idxContent.xml</t>
        </is>
      </c>
      <c r="AD5250" s="12" t="inlineStr">
        <is>
          <t>13/01/2026</t>
        </is>
      </c>
      <c r="AE5250" s="12" t="inlineStr">
        <is>
          <t>r01epd01218c3c8ea11bfc566ecc1955cc67af963</t>
        </is>
      </c>
      <c r="AF5250" s="12" t="inlineStr">
        <is>
          <t>Diputación Foral de Gipuzkoa</t>
        </is>
      </c>
      <c r="AG5250" s="12" t="inlineStr">
        <is>
          <t>r01epd01218c125b261bfc56618a0c15ce869b8eb</t>
        </is>
      </c>
      <c r="AH5250" s="12" t="inlineStr">
        <is>
          <t>Departamento de Cultura, Cooperación, Juventud y Deportes</t>
        </is>
      </c>
      <c r="AI5250" s="12" t="inlineStr">
        <is>
          <t/>
        </is>
      </c>
      <c r="AJ5250" s="12" t="inlineStr">
        <is>
          <t/>
        </is>
      </c>
    </row>
    <row r="5251" customHeight="true" ht="15.0">
      <c r="A5251" s="12" t="inlineStr">
        <is>
          <t>colocación de dos deshumidificadores en las instalaciones de kirol etxea.</t>
        </is>
      </c>
      <c r="B5251" s="12" t="inlineStr">
        <is>
          <t/>
        </is>
      </c>
      <c r="C5251" s="12" t="inlineStr">
        <is>
          <t>Gobierno Vasco</t>
        </is>
      </c>
      <c r="D5251" s="12" t="inlineStr">
        <is>
          <t/>
        </is>
      </c>
      <c r="E5251" s="12" t="inlineStr">
        <is>
          <t/>
        </is>
      </c>
      <c r="F5251" s="12" t="inlineStr">
        <is>
          <t/>
        </is>
      </c>
      <c r="G5251" s="12" t="inlineStr">
        <is>
          <t>colocación de dos deshumidificadores en las instalaciones de kirol etxea.</t>
        </is>
      </c>
      <c r="H5251" s="12" t="inlineStr">
        <is>
          <t>colocación de dos deshumidificadores en las instalaciones de kirol etxea.</t>
        </is>
      </c>
      <c r="I5251" s="12" t="inlineStr">
        <is>
          <t/>
        </is>
      </c>
      <c r="J5251" s="12" t="inlineStr">
        <is>
          <t>13/01/2026</t>
        </is>
      </c>
      <c r="K5251" s="12" t="inlineStr">
        <is>
          <t>20253833 - EI</t>
        </is>
      </c>
      <c r="L5251" s="12" t="inlineStr">
        <is>
          <t>Adjudicación provisional / definitiva</t>
        </is>
      </c>
      <c r="M5251" s="12" t="inlineStr">
        <is>
          <t>true</t>
        </is>
      </c>
      <c r="N5251" s="12" t="inlineStr">
        <is>
          <t/>
        </is>
      </c>
      <c r="O5251" s="12" t="inlineStr">
        <is>
          <t/>
        </is>
      </c>
      <c r="P5251" s="12" t="inlineStr">
        <is>
          <t/>
        </is>
      </c>
      <c r="Q5251" s="12" t="inlineStr">
        <is>
          <t/>
        </is>
      </c>
      <c r="R5251" s="12" t="inlineStr">
        <is>
          <t/>
        </is>
      </c>
      <c r="S5251" s="12" t="inlineStr">
        <is>
          <t>https://www.contratacion.euskadi.eus/webkpe00-kpeperfi/es/contenidos/anuncio_contratacion/expcm475417/es_doc/images/logo_dfg.gif</t>
        </is>
      </c>
      <c r="T5251" s="12" t="inlineStr">
        <is>
          <t>Diputación Foral de Gipuzkoa</t>
        </is>
      </c>
      <c r="U5251" s="12" t="inlineStr">
        <is>
          <t>P2000000F - Departamento de Cultura, Cooperación, Juventud y Deportes</t>
        </is>
      </c>
      <c r="V5251" s="12" t="inlineStr">
        <is>
          <t>Dirección General de Deportes</t>
        </is>
      </c>
      <c r="W5251" s="12" t="inlineStr">
        <is>
          <t/>
        </is>
      </c>
      <c r="X5251" s="12" t="inlineStr">
        <is>
          <t/>
        </is>
      </c>
      <c r="Y5251" s="12" t="inlineStr">
        <is>
          <t/>
        </is>
      </c>
      <c r="Z5251" s="12" t="inlineStr">
        <is>
          <t>https://www.contratacion.euskadi.eus/anuncio_contratacion/colocacion-dos-deshumidificadores-instalaciones-kirol-etxea/webkpe00-kpesimpc/es/</t>
        </is>
      </c>
      <c r="AA5251" s="12" t="inlineStr">
        <is>
          <t>https://www.contratacion.euskadi.eus/webkpe00-kpesimpc/es/contenidos/anuncio_contratacion/expcm475417/es_doc/index.html</t>
        </is>
      </c>
      <c r="AB5251" s="12" t="inlineStr">
        <is>
          <t>https://www.contratacion.euskadi.eus/contenidos/anuncio_contratacion/expcm475417/es_doc/data/es_r01dtpd19bb8eb84235ccad867b8000fca4ef17018</t>
        </is>
      </c>
      <c r="AC5251" s="12" t="inlineStr">
        <is>
          <t>https://www.contratacion.euskadi.eus/contenidos/anuncio_contratacion/expcm475417/r01Index/expcm475417-idxContent.xml</t>
        </is>
      </c>
      <c r="AD5251" s="12" t="inlineStr">
        <is>
          <t>13/01/2026</t>
        </is>
      </c>
      <c r="AE5251" s="12" t="inlineStr">
        <is>
          <t>r01epd01218c3c8ea11bfc566ecc1955cc67af963</t>
        </is>
      </c>
      <c r="AF5251" s="12" t="inlineStr">
        <is>
          <t>Diputación Foral de Gipuzkoa</t>
        </is>
      </c>
      <c r="AG5251" s="12" t="inlineStr">
        <is>
          <t>r01epd01218c125b261bfc56618a0c15ce869b8eb</t>
        </is>
      </c>
      <c r="AH5251" s="12" t="inlineStr">
        <is>
          <t>Departamento de Cultura, Cooperación, Juventud y Deportes</t>
        </is>
      </c>
      <c r="AI5251" s="12" t="inlineStr">
        <is>
          <t/>
        </is>
      </c>
      <c r="AJ5251" s="12" t="inlineStr">
        <is>
          <t/>
        </is>
      </c>
    </row>
    <row r="5252" customHeight="true" ht="15.0">
      <c r="A5252" s="12" t="inlineStr">
        <is>
          <t>patrocinio publicitario de la dfg para la organizacion del torneo open internacional de san sebastian wta125 en el marco de la iniciativa "emakumeok m</t>
        </is>
      </c>
      <c r="B5252" s="12" t="inlineStr">
        <is>
          <t/>
        </is>
      </c>
      <c r="C5252" s="12" t="inlineStr">
        <is>
          <t>Gobierno Vasco</t>
        </is>
      </c>
      <c r="D5252" s="12" t="inlineStr">
        <is>
          <t/>
        </is>
      </c>
      <c r="E5252" s="12" t="inlineStr">
        <is>
          <t/>
        </is>
      </c>
      <c r="F5252" s="12" t="inlineStr">
        <is>
          <t/>
        </is>
      </c>
      <c r="G5252" s="12" t="inlineStr">
        <is>
          <t>patrocinio publicitario de la dfg para la organizacion del torneo open internacional de san sebastian wta125 en el marco de la iniciativa "emakumeok m</t>
        </is>
      </c>
      <c r="H5252" s="12" t="inlineStr">
        <is>
          <t>patrocinio publicitario de la dfg para la organizacion del torneo open internacional de san sebastian wta125 en el marco de la iniciativa "emakumeok m</t>
        </is>
      </c>
      <c r="I5252" s="12" t="inlineStr">
        <is>
          <t/>
        </is>
      </c>
      <c r="J5252" s="12" t="inlineStr">
        <is>
          <t>13/01/2026</t>
        </is>
      </c>
      <c r="K5252" s="12" t="inlineStr">
        <is>
          <t>20253860 - BO</t>
        </is>
      </c>
      <c r="L5252" s="12" t="inlineStr">
        <is>
          <t>Adjudicación provisional / definitiva</t>
        </is>
      </c>
      <c r="M5252" s="12" t="inlineStr">
        <is>
          <t>true</t>
        </is>
      </c>
      <c r="N5252" s="12" t="inlineStr">
        <is>
          <t/>
        </is>
      </c>
      <c r="O5252" s="12" t="inlineStr">
        <is>
          <t/>
        </is>
      </c>
      <c r="P5252" s="12" t="inlineStr">
        <is>
          <t/>
        </is>
      </c>
      <c r="Q5252" s="12" t="inlineStr">
        <is>
          <t/>
        </is>
      </c>
      <c r="R5252" s="12" t="inlineStr">
        <is>
          <t/>
        </is>
      </c>
      <c r="S5252" s="12" t="inlineStr">
        <is>
          <t>https://www.contratacion.euskadi.eus/webkpe00-kpeperfi/es/contenidos/anuncio_contratacion/expcm475418/es_doc/images/logo_dfg.gif</t>
        </is>
      </c>
      <c r="T5252" s="12" t="inlineStr">
        <is>
          <t>Diputación Foral de Gipuzkoa</t>
        </is>
      </c>
      <c r="U5252" s="12" t="inlineStr">
        <is>
          <t>P2000000F - Departamento de Cultura, Cooperación, Juventud y Deportes</t>
        </is>
      </c>
      <c r="V5252" s="12" t="inlineStr">
        <is>
          <t>Dirección General de Deportes</t>
        </is>
      </c>
      <c r="W5252" s="12" t="inlineStr">
        <is>
          <t/>
        </is>
      </c>
      <c r="X5252" s="12" t="inlineStr">
        <is>
          <t/>
        </is>
      </c>
      <c r="Y5252" s="12" t="inlineStr">
        <is>
          <t/>
        </is>
      </c>
      <c r="Z5252" s="12" t="inlineStr">
        <is>
          <t>https://www.contratacion.euskadi.eus/anuncio_contratacion/patrocinio-publicitario-dfg-organizacion-del-torneo-open-internacional-san-sebastian-wta125-marco-iniciativa-emakumeok-m/webkpe00-kpesimpc/es/</t>
        </is>
      </c>
      <c r="AA5252" s="12" t="inlineStr">
        <is>
          <t>https://www.contratacion.euskadi.eus/webkpe00-kpesimpc/es/contenidos/anuncio_contratacion/expcm475418/es_doc/index.html</t>
        </is>
      </c>
      <c r="AB5252" s="12" t="inlineStr">
        <is>
          <t>https://www.contratacion.euskadi.eus/contenidos/anuncio_contratacion/expcm475418/es_doc/data/es_r01dtpd19bb8ebabe15ccad867a2e483459dc37bc0</t>
        </is>
      </c>
      <c r="AC5252" s="12" t="inlineStr">
        <is>
          <t>https://www.contratacion.euskadi.eus/contenidos/anuncio_contratacion/expcm475418/r01Index/expcm475418-idxContent.xml</t>
        </is>
      </c>
      <c r="AD5252" s="12" t="inlineStr">
        <is>
          <t>13/01/2026</t>
        </is>
      </c>
      <c r="AE5252" s="12" t="inlineStr">
        <is>
          <t>r01epd01218c3c8ea11bfc566ecc1955cc67af963</t>
        </is>
      </c>
      <c r="AF5252" s="12" t="inlineStr">
        <is>
          <t>Diputación Foral de Gipuzkoa</t>
        </is>
      </c>
      <c r="AG5252" s="12" t="inlineStr">
        <is>
          <t>r01epd01218c125b261bfc56618a0c15ce869b8eb</t>
        </is>
      </c>
      <c r="AH5252" s="12" t="inlineStr">
        <is>
          <t>Departamento de Cultura, Cooperación, Juventud y Deportes</t>
        </is>
      </c>
      <c r="AI5252" s="12" t="inlineStr">
        <is>
          <t/>
        </is>
      </c>
      <c r="AJ5252" s="12" t="inlineStr">
        <is>
          <t/>
        </is>
      </c>
    </row>
    <row r="5253" customHeight="true" ht="15.0">
      <c r="A5253" s="12" t="inlineStr">
        <is>
          <t>patrocinio publicitario de la diputación foral de gipuzkoa para la organización del torneo internacional "vii gran premio de eibar".</t>
        </is>
      </c>
      <c r="B5253" s="12" t="inlineStr">
        <is>
          <t/>
        </is>
      </c>
      <c r="C5253" s="12" t="inlineStr">
        <is>
          <t>Gobierno Vasco</t>
        </is>
      </c>
      <c r="D5253" s="12" t="inlineStr">
        <is>
          <t/>
        </is>
      </c>
      <c r="E5253" s="12" t="inlineStr">
        <is>
          <t/>
        </is>
      </c>
      <c r="F5253" s="12" t="inlineStr">
        <is>
          <t/>
        </is>
      </c>
      <c r="G5253" s="12" t="inlineStr">
        <is>
          <t>patrocinio publicitario de la diputación foral de gipuzkoa para la organización del torneo internacional "vii gran premio de eibar".</t>
        </is>
      </c>
      <c r="H5253" s="12" t="inlineStr">
        <is>
          <t>patrocinio publicitario de la diputación foral de gipuzkoa para la organización del torneo internacional "vii gran premio de eibar".</t>
        </is>
      </c>
      <c r="I5253" s="12" t="inlineStr">
        <is>
          <t/>
        </is>
      </c>
      <c r="J5253" s="12" t="inlineStr">
        <is>
          <t>13/01/2026</t>
        </is>
      </c>
      <c r="K5253" s="12" t="inlineStr">
        <is>
          <t>20254002 - ES</t>
        </is>
      </c>
      <c r="L5253" s="12" t="inlineStr">
        <is>
          <t>Adjudicación provisional / definitiva</t>
        </is>
      </c>
      <c r="M5253" s="12" t="inlineStr">
        <is>
          <t>true</t>
        </is>
      </c>
      <c r="N5253" s="12" t="inlineStr">
        <is>
          <t/>
        </is>
      </c>
      <c r="O5253" s="12" t="inlineStr">
        <is>
          <t/>
        </is>
      </c>
      <c r="P5253" s="12" t="inlineStr">
        <is>
          <t/>
        </is>
      </c>
      <c r="Q5253" s="12" t="inlineStr">
        <is>
          <t/>
        </is>
      </c>
      <c r="R5253" s="12" t="inlineStr">
        <is>
          <t/>
        </is>
      </c>
      <c r="S5253" s="12" t="inlineStr">
        <is>
          <t>https://www.contratacion.euskadi.eus/webkpe00-kpeperfi/es/contenidos/anuncio_contratacion/expcm475419/es_doc/images/logo_dfg.gif</t>
        </is>
      </c>
      <c r="T5253" s="12" t="inlineStr">
        <is>
          <t>Diputación Foral de Gipuzkoa</t>
        </is>
      </c>
      <c r="U5253" s="12" t="inlineStr">
        <is>
          <t>P2000000F - Departamento de Cultura, Cooperación, Juventud y Deportes</t>
        </is>
      </c>
      <c r="V5253" s="12" t="inlineStr">
        <is>
          <t>Dirección General de Deportes</t>
        </is>
      </c>
      <c r="W5253" s="12" t="inlineStr">
        <is>
          <t/>
        </is>
      </c>
      <c r="X5253" s="12" t="inlineStr">
        <is>
          <t/>
        </is>
      </c>
      <c r="Y5253" s="12" t="inlineStr">
        <is>
          <t/>
        </is>
      </c>
      <c r="Z5253" s="12" t="inlineStr">
        <is>
          <t>https://www.contratacion.euskadi.eus/anuncio_contratacion/patrocinio-publicitario-diputacion-foral-gipuzkoa-organizacion-del-torneo-internacional-vii-gran-premio-eibar/webkpe00-kpesimpc/es/</t>
        </is>
      </c>
      <c r="AA5253" s="12" t="inlineStr">
        <is>
          <t>https://www.contratacion.euskadi.eus/webkpe00-kpesimpc/es/contenidos/anuncio_contratacion/expcm475419/es_doc/index.html</t>
        </is>
      </c>
      <c r="AB5253" s="12" t="inlineStr">
        <is>
          <t>https://www.contratacion.euskadi.eus/contenidos/anuncio_contratacion/expcm475419/es_doc/data/es_r01dtpd19bb8ebd4b85ccad867a2b19d74c2169d72</t>
        </is>
      </c>
      <c r="AC5253" s="12" t="inlineStr">
        <is>
          <t>https://www.contratacion.euskadi.eus/contenidos/anuncio_contratacion/expcm475419/r01Index/expcm475419-idxContent.xml</t>
        </is>
      </c>
      <c r="AD5253" s="12" t="inlineStr">
        <is>
          <t>13/01/2026</t>
        </is>
      </c>
      <c r="AE5253" s="12" t="inlineStr">
        <is>
          <t>r01epd01218c3c8ea11bfc566ecc1955cc67af963</t>
        </is>
      </c>
      <c r="AF5253" s="12" t="inlineStr">
        <is>
          <t>Diputación Foral de Gipuzkoa</t>
        </is>
      </c>
      <c r="AG5253" s="12" t="inlineStr">
        <is>
          <t>r01epd01218c125b261bfc56618a0c15ce869b8eb</t>
        </is>
      </c>
      <c r="AH5253" s="12" t="inlineStr">
        <is>
          <t>Departamento de Cultura, Cooperación, Juventud y Deportes</t>
        </is>
      </c>
      <c r="AI5253" s="12" t="inlineStr">
        <is>
          <t/>
        </is>
      </c>
      <c r="AJ5253" s="12" t="inlineStr">
        <is>
          <t/>
        </is>
      </c>
    </row>
    <row r="5254" customHeight="true" ht="15.0">
      <c r="A5254" s="12" t="inlineStr">
        <is>
          <t>patrocinio publicitario de la dfg para la organización del torneo de integración social mixto</t>
        </is>
      </c>
      <c r="B5254" s="12" t="inlineStr">
        <is>
          <t/>
        </is>
      </c>
      <c r="C5254" s="12" t="inlineStr">
        <is>
          <t>Gobierno Vasco</t>
        </is>
      </c>
      <c r="D5254" s="12" t="inlineStr">
        <is>
          <t/>
        </is>
      </c>
      <c r="E5254" s="12" t="inlineStr">
        <is>
          <t/>
        </is>
      </c>
      <c r="F5254" s="12" t="inlineStr">
        <is>
          <t/>
        </is>
      </c>
      <c r="G5254" s="12" t="inlineStr">
        <is>
          <t>patrocinio publicitario de la dfg para la organización del torneo de integración social mixto</t>
        </is>
      </c>
      <c r="H5254" s="12" t="inlineStr">
        <is>
          <t>patrocinio publicitario de la dfg para la organización del torneo de integración social mixto</t>
        </is>
      </c>
      <c r="I5254" s="12" t="inlineStr">
        <is>
          <t/>
        </is>
      </c>
      <c r="J5254" s="12" t="inlineStr">
        <is>
          <t>13/01/2026</t>
        </is>
      </c>
      <c r="K5254" s="12" t="inlineStr">
        <is>
          <t>20254205 - EI</t>
        </is>
      </c>
      <c r="L5254" s="12" t="inlineStr">
        <is>
          <t>Adjudicación provisional / definitiva</t>
        </is>
      </c>
      <c r="M5254" s="12" t="inlineStr">
        <is>
          <t>true</t>
        </is>
      </c>
      <c r="N5254" s="12" t="inlineStr">
        <is>
          <t/>
        </is>
      </c>
      <c r="O5254" s="12" t="inlineStr">
        <is>
          <t/>
        </is>
      </c>
      <c r="P5254" s="12" t="inlineStr">
        <is>
          <t/>
        </is>
      </c>
      <c r="Q5254" s="12" t="inlineStr">
        <is>
          <t/>
        </is>
      </c>
      <c r="R5254" s="12" t="inlineStr">
        <is>
          <t/>
        </is>
      </c>
      <c r="S5254" s="12" t="inlineStr">
        <is>
          <t>https://www.contratacion.euskadi.eus/webkpe00-kpeperfi/es/contenidos/anuncio_contratacion/expcm475420/es_doc/images/logo_dfg.gif</t>
        </is>
      </c>
      <c r="T5254" s="12" t="inlineStr">
        <is>
          <t>Diputación Foral de Gipuzkoa</t>
        </is>
      </c>
      <c r="U5254" s="12" t="inlineStr">
        <is>
          <t>P2000000F - Departamento de Cultura, Cooperación, Juventud y Deportes</t>
        </is>
      </c>
      <c r="V5254" s="12" t="inlineStr">
        <is>
          <t>Dirección General de Deportes</t>
        </is>
      </c>
      <c r="W5254" s="12" t="inlineStr">
        <is>
          <t/>
        </is>
      </c>
      <c r="X5254" s="12" t="inlineStr">
        <is>
          <t/>
        </is>
      </c>
      <c r="Y5254" s="12" t="inlineStr">
        <is>
          <t/>
        </is>
      </c>
      <c r="Z5254" s="12" t="inlineStr">
        <is>
          <t>https://www.contratacion.euskadi.eus/anuncio_contratacion/patrocinio-publicitario-dfg-organizacion-del-torneo-integracion-social-mixto/webkpe00-kpesimpc/es/</t>
        </is>
      </c>
      <c r="AA5254" s="12" t="inlineStr">
        <is>
          <t>https://www.contratacion.euskadi.eus/webkpe00-kpesimpc/es/contenidos/anuncio_contratacion/expcm475420/es_doc/index.html</t>
        </is>
      </c>
      <c r="AB5254" s="12" t="inlineStr">
        <is>
          <t>https://www.contratacion.euskadi.eus/contenidos/anuncio_contratacion/expcm475420/es_doc/data/es_r01dtpd19bb8efc8133dc02453347e02db76763908</t>
        </is>
      </c>
      <c r="AC5254" s="12" t="inlineStr">
        <is>
          <t>https://www.contratacion.euskadi.eus/contenidos/anuncio_contratacion/expcm475420/r01Index/expcm475420-idxContent.xml</t>
        </is>
      </c>
      <c r="AD5254" s="12" t="inlineStr">
        <is>
          <t>13/01/2026</t>
        </is>
      </c>
      <c r="AE5254" s="12" t="inlineStr">
        <is>
          <t>r01epd01218c3c8ea11bfc566ecc1955cc67af963</t>
        </is>
      </c>
      <c r="AF5254" s="12" t="inlineStr">
        <is>
          <t>Diputación Foral de Gipuzkoa</t>
        </is>
      </c>
      <c r="AG5254" s="12" t="inlineStr">
        <is>
          <t>r01epd01218c125b261bfc56618a0c15ce869b8eb</t>
        </is>
      </c>
      <c r="AH5254" s="12" t="inlineStr">
        <is>
          <t>Departamento de Cultura, Cooperación, Juventud y Deportes</t>
        </is>
      </c>
      <c r="AI5254" s="12" t="inlineStr">
        <is>
          <t/>
        </is>
      </c>
      <c r="AJ5254" s="12" t="inlineStr">
        <is>
          <t/>
        </is>
      </c>
    </row>
    <row r="5255" customHeight="true" ht="15.0">
      <c r="A5255" s="12" t="inlineStr">
        <is>
          <t>trabajos de impermeabilización en la caseta real de baños de la concha</t>
        </is>
      </c>
      <c r="B5255" s="12" t="inlineStr">
        <is>
          <t/>
        </is>
      </c>
      <c r="C5255" s="12" t="inlineStr">
        <is>
          <t>Gobierno Vasco</t>
        </is>
      </c>
      <c r="D5255" s="12" t="inlineStr">
        <is>
          <t/>
        </is>
      </c>
      <c r="E5255" s="12" t="inlineStr">
        <is>
          <t/>
        </is>
      </c>
      <c r="F5255" s="12" t="inlineStr">
        <is>
          <t/>
        </is>
      </c>
      <c r="G5255" s="12" t="inlineStr">
        <is>
          <t>trabajos de impermeabilización en la caseta real de baños de la concha</t>
        </is>
      </c>
      <c r="H5255" s="12" t="inlineStr">
        <is>
          <t>trabajos de impermeabilización en la caseta real de baños de la concha</t>
        </is>
      </c>
      <c r="I5255" s="12" t="inlineStr">
        <is>
          <t/>
        </is>
      </c>
      <c r="J5255" s="12" t="inlineStr">
        <is>
          <t>13/01/2026</t>
        </is>
      </c>
      <c r="K5255" s="12" t="inlineStr">
        <is>
          <t>20254229 - EI</t>
        </is>
      </c>
      <c r="L5255" s="12" t="inlineStr">
        <is>
          <t>Adjudicación provisional / definitiva</t>
        </is>
      </c>
      <c r="M5255" s="12" t="inlineStr">
        <is>
          <t>true</t>
        </is>
      </c>
      <c r="N5255" s="12" t="inlineStr">
        <is>
          <t/>
        </is>
      </c>
      <c r="O5255" s="12" t="inlineStr">
        <is>
          <t/>
        </is>
      </c>
      <c r="P5255" s="12" t="inlineStr">
        <is>
          <t/>
        </is>
      </c>
      <c r="Q5255" s="12" t="inlineStr">
        <is>
          <t/>
        </is>
      </c>
      <c r="R5255" s="12" t="inlineStr">
        <is>
          <t/>
        </is>
      </c>
      <c r="S5255" s="12" t="inlineStr">
        <is>
          <t>https://www.contratacion.euskadi.eus/webkpe00-kpeperfi/es/contenidos/anuncio_contratacion/expcm475421/es_doc/images/logo_dfg.gif</t>
        </is>
      </c>
      <c r="T5255" s="12" t="inlineStr">
        <is>
          <t>Diputación Foral de Gipuzkoa</t>
        </is>
      </c>
      <c r="U5255" s="12" t="inlineStr">
        <is>
          <t>P2000000F - Departamento de Cultura, Cooperación, Juventud y Deportes</t>
        </is>
      </c>
      <c r="V5255" s="12" t="inlineStr">
        <is>
          <t>Dirección General de Deportes</t>
        </is>
      </c>
      <c r="W5255" s="12" t="inlineStr">
        <is>
          <t/>
        </is>
      </c>
      <c r="X5255" s="12" t="inlineStr">
        <is>
          <t/>
        </is>
      </c>
      <c r="Y5255" s="12" t="inlineStr">
        <is>
          <t/>
        </is>
      </c>
      <c r="Z5255" s="12" t="inlineStr">
        <is>
          <t>https://www.contratacion.euskadi.eus/anuncio_contratacion/trabajos-impermeabilizacion-caseta-real-banos-concha/webkpe00-kpesimpc/es/</t>
        </is>
      </c>
      <c r="AA5255" s="12" t="inlineStr">
        <is>
          <t>https://www.contratacion.euskadi.eus/webkpe00-kpesimpc/es/contenidos/anuncio_contratacion/expcm475421/es_doc/index.html</t>
        </is>
      </c>
      <c r="AB5255" s="12" t="inlineStr">
        <is>
          <t>https://www.contratacion.euskadi.eus/contenidos/anuncio_contratacion/expcm475421/es_doc/data/es_r01dtpd19bb8efeff53dc024539efcffea22e0c4b5</t>
        </is>
      </c>
      <c r="AC5255" s="12" t="inlineStr">
        <is>
          <t>https://www.contratacion.euskadi.eus/contenidos/anuncio_contratacion/expcm475421/r01Index/expcm475421-idxContent.xml</t>
        </is>
      </c>
      <c r="AD5255" s="12" t="inlineStr">
        <is>
          <t>13/01/2026</t>
        </is>
      </c>
      <c r="AE5255" s="12" t="inlineStr">
        <is>
          <t>r01epd01218c3c8ea11bfc566ecc1955cc67af963</t>
        </is>
      </c>
      <c r="AF5255" s="12" t="inlineStr">
        <is>
          <t>Diputación Foral de Gipuzkoa</t>
        </is>
      </c>
      <c r="AG5255" s="12" t="inlineStr">
        <is>
          <t>r01epd01218c125b261bfc56618a0c15ce869b8eb</t>
        </is>
      </c>
      <c r="AH5255" s="12" t="inlineStr">
        <is>
          <t>Departamento de Cultura, Cooperación, Juventud y Deportes</t>
        </is>
      </c>
      <c r="AI5255" s="12" t="inlineStr">
        <is>
          <t/>
        </is>
      </c>
      <c r="AJ5255" s="12" t="inlineStr">
        <is>
          <t/>
        </is>
      </c>
    </row>
    <row r="5256" customHeight="true" ht="15.0">
      <c r="A5256" s="12" t="inlineStr">
        <is>
          <t>alojamiento para las ponentes del iv congreso estatal mujeres y deporte cemyd 2025</t>
        </is>
      </c>
      <c r="B5256" s="12" t="inlineStr">
        <is>
          <t/>
        </is>
      </c>
      <c r="C5256" s="12" t="inlineStr">
        <is>
          <t>Gobierno Vasco</t>
        </is>
      </c>
      <c r="D5256" s="12" t="inlineStr">
        <is>
          <t/>
        </is>
      </c>
      <c r="E5256" s="12" t="inlineStr">
        <is>
          <t/>
        </is>
      </c>
      <c r="F5256" s="12" t="inlineStr">
        <is>
          <t/>
        </is>
      </c>
      <c r="G5256" s="12" t="inlineStr">
        <is>
          <t>alojamiento para las ponentes del iv congreso estatal mujeres y deporte cemyd 2025</t>
        </is>
      </c>
      <c r="H5256" s="12" t="inlineStr">
        <is>
          <t>alojamiento para las ponentes del iv congreso estatal mujeres y deporte cemyd 2025</t>
        </is>
      </c>
      <c r="I5256" s="12" t="inlineStr">
        <is>
          <t/>
        </is>
      </c>
      <c r="J5256" s="12" t="inlineStr">
        <is>
          <t>13/01/2026</t>
        </is>
      </c>
      <c r="K5256" s="12" t="inlineStr">
        <is>
          <t>20254277 - EI</t>
        </is>
      </c>
      <c r="L5256" s="12" t="inlineStr">
        <is>
          <t>Adjudicación provisional / definitiva</t>
        </is>
      </c>
      <c r="M5256" s="12" t="inlineStr">
        <is>
          <t>true</t>
        </is>
      </c>
      <c r="N5256" s="12" t="inlineStr">
        <is>
          <t/>
        </is>
      </c>
      <c r="O5256" s="12" t="inlineStr">
        <is>
          <t/>
        </is>
      </c>
      <c r="P5256" s="12" t="inlineStr">
        <is>
          <t/>
        </is>
      </c>
      <c r="Q5256" s="12" t="inlineStr">
        <is>
          <t/>
        </is>
      </c>
      <c r="R5256" s="12" t="inlineStr">
        <is>
          <t/>
        </is>
      </c>
      <c r="S5256" s="12" t="inlineStr">
        <is>
          <t>https://www.contratacion.euskadi.eus/webkpe00-kpeperfi/es/contenidos/anuncio_contratacion/expcm475422/es_doc/images/logo_dfg.gif</t>
        </is>
      </c>
      <c r="T5256" s="12" t="inlineStr">
        <is>
          <t>Diputación Foral de Gipuzkoa</t>
        </is>
      </c>
      <c r="U5256" s="12" t="inlineStr">
        <is>
          <t>P2000000F - Departamento de Cultura, Cooperación, Juventud y Deportes</t>
        </is>
      </c>
      <c r="V5256" s="12" t="inlineStr">
        <is>
          <t>Dirección General de Deportes</t>
        </is>
      </c>
      <c r="W5256" s="12" t="inlineStr">
        <is>
          <t/>
        </is>
      </c>
      <c r="X5256" s="12" t="inlineStr">
        <is>
          <t/>
        </is>
      </c>
      <c r="Y5256" s="12" t="inlineStr">
        <is>
          <t/>
        </is>
      </c>
      <c r="Z5256" s="12" t="inlineStr">
        <is>
          <t>https://www.contratacion.euskadi.eus/anuncio_contratacion/alojamiento-ponentes-del-iv-congreso-estatal-mujeres-y-deporte-cemyd-2025/webkpe00-kpesimpc/es/</t>
        </is>
      </c>
      <c r="AA5256" s="12" t="inlineStr">
        <is>
          <t>https://www.contratacion.euskadi.eus/webkpe00-kpesimpc/es/contenidos/anuncio_contratacion/expcm475422/es_doc/index.html</t>
        </is>
      </c>
      <c r="AB5256" s="12" t="inlineStr">
        <is>
          <t>https://www.contratacion.euskadi.eus/contenidos/anuncio_contratacion/expcm475422/es_doc/data/es_r01dtpd19bb8f017653dc0245378ba1256029f82e0</t>
        </is>
      </c>
      <c r="AC5256" s="12" t="inlineStr">
        <is>
          <t>https://www.contratacion.euskadi.eus/contenidos/anuncio_contratacion/expcm475422/r01Index/expcm475422-idxContent.xml</t>
        </is>
      </c>
      <c r="AD5256" s="12" t="inlineStr">
        <is>
          <t>13/01/2026</t>
        </is>
      </c>
      <c r="AE5256" s="12" t="inlineStr">
        <is>
          <t>r01epd01218c3c8ea11bfc566ecc1955cc67af963</t>
        </is>
      </c>
      <c r="AF5256" s="12" t="inlineStr">
        <is>
          <t>Diputación Foral de Gipuzkoa</t>
        </is>
      </c>
      <c r="AG5256" s="12" t="inlineStr">
        <is>
          <t>r01epd01218c125b261bfc56618a0c15ce869b8eb</t>
        </is>
      </c>
      <c r="AH5256" s="12" t="inlineStr">
        <is>
          <t>Departamento de Cultura, Cooperación, Juventud y Deportes</t>
        </is>
      </c>
      <c r="AI5256" s="12" t="inlineStr">
        <is>
          <t/>
        </is>
      </c>
      <c r="AJ5256" s="12" t="inlineStr">
        <is>
          <t/>
        </is>
      </c>
    </row>
    <row r="5257" customHeight="true" ht="15.0">
      <c r="A5257" s="12" t="inlineStr">
        <is>
          <t>plan de entrenamiento para fomentar la participación de las mujeres en la clásica 15k</t>
        </is>
      </c>
      <c r="B5257" s="12" t="inlineStr">
        <is>
          <t/>
        </is>
      </c>
      <c r="C5257" s="12" t="inlineStr">
        <is>
          <t>Gobierno Vasco</t>
        </is>
      </c>
      <c r="D5257" s="12" t="inlineStr">
        <is>
          <t/>
        </is>
      </c>
      <c r="E5257" s="12" t="inlineStr">
        <is>
          <t/>
        </is>
      </c>
      <c r="F5257" s="12" t="inlineStr">
        <is>
          <t/>
        </is>
      </c>
      <c r="G5257" s="12" t="inlineStr">
        <is>
          <t>plan de entrenamiento para fomentar la participación de las mujeres en la clásica 15k</t>
        </is>
      </c>
      <c r="H5257" s="12" t="inlineStr">
        <is>
          <t>plan de entrenamiento para fomentar la participación de las mujeres en la clásica 15k</t>
        </is>
      </c>
      <c r="I5257" s="12" t="inlineStr">
        <is>
          <t/>
        </is>
      </c>
      <c r="J5257" s="12" t="inlineStr">
        <is>
          <t>13/01/2026</t>
        </is>
      </c>
      <c r="K5257" s="12" t="inlineStr">
        <is>
          <t>20254283 - EI</t>
        </is>
      </c>
      <c r="L5257" s="12" t="inlineStr">
        <is>
          <t>Adjudicación provisional / definitiva</t>
        </is>
      </c>
      <c r="M5257" s="12" t="inlineStr">
        <is>
          <t>true</t>
        </is>
      </c>
      <c r="N5257" s="12" t="inlineStr">
        <is>
          <t/>
        </is>
      </c>
      <c r="O5257" s="12" t="inlineStr">
        <is>
          <t/>
        </is>
      </c>
      <c r="P5257" s="12" t="inlineStr">
        <is>
          <t/>
        </is>
      </c>
      <c r="Q5257" s="12" t="inlineStr">
        <is>
          <t/>
        </is>
      </c>
      <c r="R5257" s="12" t="inlineStr">
        <is>
          <t/>
        </is>
      </c>
      <c r="S5257" s="12" t="inlineStr">
        <is>
          <t>https://www.contratacion.euskadi.eus/webkpe00-kpeperfi/es/contenidos/anuncio_contratacion/expcm475423/es_doc/images/logo_dfg.gif</t>
        </is>
      </c>
      <c r="T5257" s="12" t="inlineStr">
        <is>
          <t>Diputación Foral de Gipuzkoa</t>
        </is>
      </c>
      <c r="U5257" s="12" t="inlineStr">
        <is>
          <t>P2000000F - Departamento de Cultura, Cooperación, Juventud y Deportes</t>
        </is>
      </c>
      <c r="V5257" s="12" t="inlineStr">
        <is>
          <t>Dirección General de Deportes</t>
        </is>
      </c>
      <c r="W5257" s="12" t="inlineStr">
        <is>
          <t/>
        </is>
      </c>
      <c r="X5257" s="12" t="inlineStr">
        <is>
          <t/>
        </is>
      </c>
      <c r="Y5257" s="12" t="inlineStr">
        <is>
          <t/>
        </is>
      </c>
      <c r="Z5257" s="12" t="inlineStr">
        <is>
          <t>https://www.contratacion.euskadi.eus/anuncio_contratacion/plan-entrenamiento-fomentar-participacion-mujeres-clasica-15k/webkpe00-kpesimpc/es/</t>
        </is>
      </c>
      <c r="AA5257" s="12" t="inlineStr">
        <is>
          <t>https://www.contratacion.euskadi.eus/webkpe00-kpesimpc/es/contenidos/anuncio_contratacion/expcm475423/es_doc/index.html</t>
        </is>
      </c>
      <c r="AB5257" s="12" t="inlineStr">
        <is>
          <t>https://www.contratacion.euskadi.eus/contenidos/anuncio_contratacion/expcm475423/es_doc/data/es_r01dtpd19bb8f03f2d3dc02453f310e1f0c06feaa0</t>
        </is>
      </c>
      <c r="AC5257" s="12" t="inlineStr">
        <is>
          <t>https://www.contratacion.euskadi.eus/contenidos/anuncio_contratacion/expcm475423/r01Index/expcm475423-idxContent.xml</t>
        </is>
      </c>
      <c r="AD5257" s="12" t="inlineStr">
        <is>
          <t>13/01/2026</t>
        </is>
      </c>
      <c r="AE5257" s="12" t="inlineStr">
        <is>
          <t>r01epd01218c3c8ea11bfc566ecc1955cc67af963</t>
        </is>
      </c>
      <c r="AF5257" s="12" t="inlineStr">
        <is>
          <t>Diputación Foral de Gipuzkoa</t>
        </is>
      </c>
      <c r="AG5257" s="12" t="inlineStr">
        <is>
          <t>r01epd01218c125b261bfc56618a0c15ce869b8eb</t>
        </is>
      </c>
      <c r="AH5257" s="12" t="inlineStr">
        <is>
          <t>Departamento de Cultura, Cooperación, Juventud y Deportes</t>
        </is>
      </c>
      <c r="AI5257" s="12" t="inlineStr">
        <is>
          <t/>
        </is>
      </c>
      <c r="AJ5257" s="12" t="inlineStr">
        <is>
          <t/>
        </is>
      </c>
    </row>
    <row r="5258" customHeight="true" ht="15.0">
      <c r="A5258" s="12" t="inlineStr">
        <is>
          <t>premios kirol gala</t>
        </is>
      </c>
      <c r="B5258" s="12" t="inlineStr">
        <is>
          <t/>
        </is>
      </c>
      <c r="C5258" s="12" t="inlineStr">
        <is>
          <t>Gobierno Vasco</t>
        </is>
      </c>
      <c r="D5258" s="12" t="inlineStr">
        <is>
          <t/>
        </is>
      </c>
      <c r="E5258" s="12" t="inlineStr">
        <is>
          <t/>
        </is>
      </c>
      <c r="F5258" s="12" t="inlineStr">
        <is>
          <t/>
        </is>
      </c>
      <c r="G5258" s="12" t="inlineStr">
        <is>
          <t>premios kirol gala</t>
        </is>
      </c>
      <c r="H5258" s="12" t="inlineStr">
        <is>
          <t>premios kirol gala</t>
        </is>
      </c>
      <c r="I5258" s="12" t="inlineStr">
        <is>
          <t/>
        </is>
      </c>
      <c r="J5258" s="12" t="inlineStr">
        <is>
          <t>13/01/2026</t>
        </is>
      </c>
      <c r="K5258" s="12" t="inlineStr">
        <is>
          <t>20254285 - EI</t>
        </is>
      </c>
      <c r="L5258" s="12" t="inlineStr">
        <is>
          <t>Adjudicación provisional / definitiva</t>
        </is>
      </c>
      <c r="M5258" s="12" t="inlineStr">
        <is>
          <t>true</t>
        </is>
      </c>
      <c r="N5258" s="12" t="inlineStr">
        <is>
          <t/>
        </is>
      </c>
      <c r="O5258" s="12" t="inlineStr">
        <is>
          <t/>
        </is>
      </c>
      <c r="P5258" s="12" t="inlineStr">
        <is>
          <t/>
        </is>
      </c>
      <c r="Q5258" s="12" t="inlineStr">
        <is>
          <t/>
        </is>
      </c>
      <c r="R5258" s="12" t="inlineStr">
        <is>
          <t/>
        </is>
      </c>
      <c r="S5258" s="12" t="inlineStr">
        <is>
          <t>https://www.contratacion.euskadi.eus/webkpe00-kpeperfi/es/contenidos/anuncio_contratacion/expcm475424/es_doc/images/logo_dfg.gif</t>
        </is>
      </c>
      <c r="T5258" s="12" t="inlineStr">
        <is>
          <t>Diputación Foral de Gipuzkoa</t>
        </is>
      </c>
      <c r="U5258" s="12" t="inlineStr">
        <is>
          <t>P2000000F - Departamento de Cultura, Cooperación, Juventud y Deportes</t>
        </is>
      </c>
      <c r="V5258" s="12" t="inlineStr">
        <is>
          <t>Dirección General de Deportes</t>
        </is>
      </c>
      <c r="W5258" s="12" t="inlineStr">
        <is>
          <t/>
        </is>
      </c>
      <c r="X5258" s="12" t="inlineStr">
        <is>
          <t/>
        </is>
      </c>
      <c r="Y5258" s="12" t="inlineStr">
        <is>
          <t/>
        </is>
      </c>
      <c r="Z5258" s="12" t="inlineStr">
        <is>
          <t>https://www.contratacion.euskadi.eus/anuncio_contratacion/premios-kirol-gala/webkpe00-kpesimpc/es/</t>
        </is>
      </c>
      <c r="AA5258" s="12" t="inlineStr">
        <is>
          <t>https://www.contratacion.euskadi.eus/webkpe00-kpesimpc/es/contenidos/anuncio_contratacion/expcm475424/es_doc/index.html</t>
        </is>
      </c>
      <c r="AB5258" s="12" t="inlineStr">
        <is>
          <t>https://www.contratacion.euskadi.eus/contenidos/anuncio_contratacion/expcm475424/es_doc/data/es_r01dtpd19bb8f066f73dc0245358c246628ccbbc1e</t>
        </is>
      </c>
      <c r="AC5258" s="12" t="inlineStr">
        <is>
          <t>https://www.contratacion.euskadi.eus/contenidos/anuncio_contratacion/expcm475424/r01Index/expcm475424-idxContent.xml</t>
        </is>
      </c>
      <c r="AD5258" s="12" t="inlineStr">
        <is>
          <t>13/01/2026</t>
        </is>
      </c>
      <c r="AE5258" s="12" t="inlineStr">
        <is>
          <t>r01epd01218c3c8ea11bfc566ecc1955cc67af963</t>
        </is>
      </c>
      <c r="AF5258" s="12" t="inlineStr">
        <is>
          <t>Diputación Foral de Gipuzkoa</t>
        </is>
      </c>
      <c r="AG5258" s="12" t="inlineStr">
        <is>
          <t>r01epd01218c125b261bfc56618a0c15ce869b8eb</t>
        </is>
      </c>
      <c r="AH5258" s="12" t="inlineStr">
        <is>
          <t>Departamento de Cultura, Cooperación, Juventud y Deportes</t>
        </is>
      </c>
      <c r="AI5258" s="12" t="inlineStr">
        <is>
          <t/>
        </is>
      </c>
      <c r="AJ5258" s="12" t="inlineStr">
        <is>
          <t/>
        </is>
      </c>
    </row>
    <row r="5259" customHeight="true" ht="15.0">
      <c r="A5259" s="12" t="inlineStr">
        <is>
          <t>medallas y trofeos curso 2025/2026 eventos deporte escolar</t>
        </is>
      </c>
      <c r="B5259" s="12" t="inlineStr">
        <is>
          <t/>
        </is>
      </c>
      <c r="C5259" s="12" t="inlineStr">
        <is>
          <t>Gobierno Vasco</t>
        </is>
      </c>
      <c r="D5259" s="12" t="inlineStr">
        <is>
          <t/>
        </is>
      </c>
      <c r="E5259" s="12" t="inlineStr">
        <is>
          <t/>
        </is>
      </c>
      <c r="F5259" s="12" t="inlineStr">
        <is>
          <t/>
        </is>
      </c>
      <c r="G5259" s="12" t="inlineStr">
        <is>
          <t>medallas y trofeos curso 2025/2026 eventos deporte escolar</t>
        </is>
      </c>
      <c r="H5259" s="12" t="inlineStr">
        <is>
          <t>medallas y trofeos curso 2025/2026 eventos deporte escolar</t>
        </is>
      </c>
      <c r="I5259" s="12" t="inlineStr">
        <is>
          <t/>
        </is>
      </c>
      <c r="J5259" s="12" t="inlineStr">
        <is>
          <t>13/01/2026</t>
        </is>
      </c>
      <c r="K5259" s="12" t="inlineStr">
        <is>
          <t>20254375 - EI</t>
        </is>
      </c>
      <c r="L5259" s="12" t="inlineStr">
        <is>
          <t>Adjudicación provisional / definitiva</t>
        </is>
      </c>
      <c r="M5259" s="12" t="inlineStr">
        <is>
          <t>true</t>
        </is>
      </c>
      <c r="N5259" s="12" t="inlineStr">
        <is>
          <t/>
        </is>
      </c>
      <c r="O5259" s="12" t="inlineStr">
        <is>
          <t/>
        </is>
      </c>
      <c r="P5259" s="12" t="inlineStr">
        <is>
          <t/>
        </is>
      </c>
      <c r="Q5259" s="12" t="inlineStr">
        <is>
          <t/>
        </is>
      </c>
      <c r="R5259" s="12" t="inlineStr">
        <is>
          <t/>
        </is>
      </c>
      <c r="S5259" s="12" t="inlineStr">
        <is>
          <t>https://www.contratacion.euskadi.eus/webkpe00-kpeperfi/es/contenidos/anuncio_contratacion/expcm475425/es_doc/images/logo_dfg.gif</t>
        </is>
      </c>
      <c r="T5259" s="12" t="inlineStr">
        <is>
          <t>Diputación Foral de Gipuzkoa</t>
        </is>
      </c>
      <c r="U5259" s="12" t="inlineStr">
        <is>
          <t>P2000000F - Departamento de Cultura, Cooperación, Juventud y Deportes</t>
        </is>
      </c>
      <c r="V5259" s="12" t="inlineStr">
        <is>
          <t>Dirección General de Deportes</t>
        </is>
      </c>
      <c r="W5259" s="12" t="inlineStr">
        <is>
          <t/>
        </is>
      </c>
      <c r="X5259" s="12" t="inlineStr">
        <is>
          <t/>
        </is>
      </c>
      <c r="Y5259" s="12" t="inlineStr">
        <is>
          <t/>
        </is>
      </c>
      <c r="Z5259" s="12" t="inlineStr">
        <is>
          <t>https://www.contratacion.euskadi.eus/anuncio_contratacion/medallas-y-trofeos-curso-2025-2026-eventos-deporte-escolar/webkpe00-kpesimpc/es/</t>
        </is>
      </c>
      <c r="AA5259" s="12" t="inlineStr">
        <is>
          <t>https://www.contratacion.euskadi.eus/webkpe00-kpesimpc/es/contenidos/anuncio_contratacion/expcm475425/es_doc/index.html</t>
        </is>
      </c>
      <c r="AB5259" s="12" t="inlineStr">
        <is>
          <t>https://www.contratacion.euskadi.eus/contenidos/anuncio_contratacion/expcm475425/es_doc/data/es_r01dtpd19bb8f45c116a7b6f1f85dc9d06dc26a890</t>
        </is>
      </c>
      <c r="AC5259" s="12" t="inlineStr">
        <is>
          <t>https://www.contratacion.euskadi.eus/contenidos/anuncio_contratacion/expcm475425/r01Index/expcm475425-idxContent.xml</t>
        </is>
      </c>
      <c r="AD5259" s="12" t="inlineStr">
        <is>
          <t>13/01/2026</t>
        </is>
      </c>
      <c r="AE5259" s="12" t="inlineStr">
        <is>
          <t>r01epd01218c3c8ea11bfc566ecc1955cc67af963</t>
        </is>
      </c>
      <c r="AF5259" s="12" t="inlineStr">
        <is>
          <t>Diputación Foral de Gipuzkoa</t>
        </is>
      </c>
      <c r="AG5259" s="12" t="inlineStr">
        <is>
          <t>r01epd01218c125b261bfc56618a0c15ce869b8eb</t>
        </is>
      </c>
      <c r="AH5259" s="12" t="inlineStr">
        <is>
          <t>Departamento de Cultura, Cooperación, Juventud y Deportes</t>
        </is>
      </c>
      <c r="AI5259" s="12" t="inlineStr">
        <is>
          <t/>
        </is>
      </c>
      <c r="AJ5259" s="12" t="inlineStr">
        <is>
          <t/>
        </is>
      </c>
    </row>
    <row r="5260" customHeight="true" ht="15.0">
      <c r="A5260" s="12" t="inlineStr">
        <is>
          <t>realización de tres esculturas para los premios carmen adarraga</t>
        </is>
      </c>
      <c r="B5260" s="12" t="inlineStr">
        <is>
          <t/>
        </is>
      </c>
      <c r="C5260" s="12" t="inlineStr">
        <is>
          <t>Gobierno Vasco</t>
        </is>
      </c>
      <c r="D5260" s="12" t="inlineStr">
        <is>
          <t/>
        </is>
      </c>
      <c r="E5260" s="12" t="inlineStr">
        <is>
          <t/>
        </is>
      </c>
      <c r="F5260" s="12" t="inlineStr">
        <is>
          <t/>
        </is>
      </c>
      <c r="G5260" s="12" t="inlineStr">
        <is>
          <t>realización de tres esculturas para los premios carmen adarraga</t>
        </is>
      </c>
      <c r="H5260" s="12" t="inlineStr">
        <is>
          <t>realización de tres esculturas para los premios carmen adarraga</t>
        </is>
      </c>
      <c r="I5260" s="12" t="inlineStr">
        <is>
          <t/>
        </is>
      </c>
      <c r="J5260" s="12" t="inlineStr">
        <is>
          <t>13/01/2026</t>
        </is>
      </c>
      <c r="K5260" s="12" t="inlineStr">
        <is>
          <t>20254430 - EI</t>
        </is>
      </c>
      <c r="L5260" s="12" t="inlineStr">
        <is>
          <t>Adjudicación provisional / definitiva</t>
        </is>
      </c>
      <c r="M5260" s="12" t="inlineStr">
        <is>
          <t>true</t>
        </is>
      </c>
      <c r="N5260" s="12" t="inlineStr">
        <is>
          <t/>
        </is>
      </c>
      <c r="O5260" s="12" t="inlineStr">
        <is>
          <t/>
        </is>
      </c>
      <c r="P5260" s="12" t="inlineStr">
        <is>
          <t/>
        </is>
      </c>
      <c r="Q5260" s="12" t="inlineStr">
        <is>
          <t/>
        </is>
      </c>
      <c r="R5260" s="12" t="inlineStr">
        <is>
          <t/>
        </is>
      </c>
      <c r="S5260" s="12" t="inlineStr">
        <is>
          <t>https://www.contratacion.euskadi.eus/webkpe00-kpeperfi/es/contenidos/anuncio_contratacion/expcm475426/es_doc/images/logo_dfg.gif</t>
        </is>
      </c>
      <c r="T5260" s="12" t="inlineStr">
        <is>
          <t>Diputación Foral de Gipuzkoa</t>
        </is>
      </c>
      <c r="U5260" s="12" t="inlineStr">
        <is>
          <t>P2000000F - Departamento de Cultura, Cooperación, Juventud y Deportes</t>
        </is>
      </c>
      <c r="V5260" s="12" t="inlineStr">
        <is>
          <t>Dirección General de Deportes</t>
        </is>
      </c>
      <c r="W5260" s="12" t="inlineStr">
        <is>
          <t/>
        </is>
      </c>
      <c r="X5260" s="12" t="inlineStr">
        <is>
          <t/>
        </is>
      </c>
      <c r="Y5260" s="12" t="inlineStr">
        <is>
          <t/>
        </is>
      </c>
      <c r="Z5260" s="12" t="inlineStr">
        <is>
          <t>https://www.contratacion.euskadi.eus/anuncio_contratacion/realizacion-tres-esculturas-premios-carmen-adarraga/webkpe00-kpesimpc/es/</t>
        </is>
      </c>
      <c r="AA5260" s="12" t="inlineStr">
        <is>
          <t>https://www.contratacion.euskadi.eus/webkpe00-kpesimpc/es/contenidos/anuncio_contratacion/expcm475426/es_doc/index.html</t>
        </is>
      </c>
      <c r="AB5260" s="12" t="inlineStr">
        <is>
          <t>https://www.contratacion.euskadi.eus/contenidos/anuncio_contratacion/expcm475426/es_doc/data/es_r01dtpd19bb8f484036a7b6f1fe8d4c22938080f89</t>
        </is>
      </c>
      <c r="AC5260" s="12" t="inlineStr">
        <is>
          <t>https://www.contratacion.euskadi.eus/contenidos/anuncio_contratacion/expcm475426/r01Index/expcm475426-idxContent.xml</t>
        </is>
      </c>
      <c r="AD5260" s="12" t="inlineStr">
        <is>
          <t>13/01/2026</t>
        </is>
      </c>
      <c r="AE5260" s="12" t="inlineStr">
        <is>
          <t>r01epd01218c3c8ea11bfc566ecc1955cc67af963</t>
        </is>
      </c>
      <c r="AF5260" s="12" t="inlineStr">
        <is>
          <t>Diputación Foral de Gipuzkoa</t>
        </is>
      </c>
      <c r="AG5260" s="12" t="inlineStr">
        <is>
          <t>r01epd01218c125b261bfc56618a0c15ce869b8eb</t>
        </is>
      </c>
      <c r="AH5260" s="12" t="inlineStr">
        <is>
          <t>Departamento de Cultura, Cooperación, Juventud y Deportes</t>
        </is>
      </c>
      <c r="AI5260" s="12" t="inlineStr">
        <is>
          <t/>
        </is>
      </c>
      <c r="AJ5260" s="12" t="inlineStr">
        <is>
          <t/>
        </is>
      </c>
    </row>
    <row r="5261" customHeight="true" ht="15.0">
      <c r="A5261" s="12" t="inlineStr">
        <is>
          <t>alquiler de la instalación para el iv congreso estatal  mujeres y deporte</t>
        </is>
      </c>
      <c r="B5261" s="12" t="inlineStr">
        <is>
          <t/>
        </is>
      </c>
      <c r="C5261" s="12" t="inlineStr">
        <is>
          <t>Gobierno Vasco</t>
        </is>
      </c>
      <c r="D5261" s="12" t="inlineStr">
        <is>
          <t/>
        </is>
      </c>
      <c r="E5261" s="12" t="inlineStr">
        <is>
          <t/>
        </is>
      </c>
      <c r="F5261" s="12" t="inlineStr">
        <is>
          <t/>
        </is>
      </c>
      <c r="G5261" s="12" t="inlineStr">
        <is>
          <t>alquiler de la instalación para el iv congreso estatal  mujeres y deporte</t>
        </is>
      </c>
      <c r="H5261" s="12" t="inlineStr">
        <is>
          <t>alquiler de la instalación para el iv congreso estatal  mujeres y deporte</t>
        </is>
      </c>
      <c r="I5261" s="12" t="inlineStr">
        <is>
          <t/>
        </is>
      </c>
      <c r="J5261" s="12" t="inlineStr">
        <is>
          <t>13/01/2026</t>
        </is>
      </c>
      <c r="K5261" s="12" t="inlineStr">
        <is>
          <t>20254450 - ES</t>
        </is>
      </c>
      <c r="L5261" s="12" t="inlineStr">
        <is>
          <t>Adjudicación provisional / definitiva</t>
        </is>
      </c>
      <c r="M5261" s="12" t="inlineStr">
        <is>
          <t>true</t>
        </is>
      </c>
      <c r="N5261" s="12" t="inlineStr">
        <is>
          <t/>
        </is>
      </c>
      <c r="O5261" s="12" t="inlineStr">
        <is>
          <t/>
        </is>
      </c>
      <c r="P5261" s="12" t="inlineStr">
        <is>
          <t/>
        </is>
      </c>
      <c r="Q5261" s="12" t="inlineStr">
        <is>
          <t/>
        </is>
      </c>
      <c r="R5261" s="12" t="inlineStr">
        <is>
          <t/>
        </is>
      </c>
      <c r="S5261" s="12" t="inlineStr">
        <is>
          <t>https://www.contratacion.euskadi.eus/webkpe00-kpeperfi/es/contenidos/anuncio_contratacion/expcm475427/es_doc/images/logo_dfg.gif</t>
        </is>
      </c>
      <c r="T5261" s="12" t="inlineStr">
        <is>
          <t>Diputación Foral de Gipuzkoa</t>
        </is>
      </c>
      <c r="U5261" s="12" t="inlineStr">
        <is>
          <t>P2000000F - Departamento de Cultura, Cooperación, Juventud y Deportes</t>
        </is>
      </c>
      <c r="V5261" s="12" t="inlineStr">
        <is>
          <t>Dirección General de Deportes</t>
        </is>
      </c>
      <c r="W5261" s="12" t="inlineStr">
        <is>
          <t/>
        </is>
      </c>
      <c r="X5261" s="12" t="inlineStr">
        <is>
          <t/>
        </is>
      </c>
      <c r="Y5261" s="12" t="inlineStr">
        <is>
          <t/>
        </is>
      </c>
      <c r="Z5261" s="12" t="inlineStr">
        <is>
          <t>https://www.contratacion.euskadi.eus/anuncio_contratacion/alquiler-instalacion-iv-congreso-estatal-mujeres-y-deporte/webkpe00-kpesimpc/es/</t>
        </is>
      </c>
      <c r="AA5261" s="12" t="inlineStr">
        <is>
          <t>https://www.contratacion.euskadi.eus/webkpe00-kpesimpc/es/contenidos/anuncio_contratacion/expcm475427/es_doc/index.html</t>
        </is>
      </c>
      <c r="AB5261" s="12" t="inlineStr">
        <is>
          <t>https://www.contratacion.euskadi.eus/contenidos/anuncio_contratacion/expcm475427/es_doc/data/es_r01dtpd19bb8f4ac126a7b6f1fda61b0114821fa80</t>
        </is>
      </c>
      <c r="AC5261" s="12" t="inlineStr">
        <is>
          <t>https://www.contratacion.euskadi.eus/contenidos/anuncio_contratacion/expcm475427/r01Index/expcm475427-idxContent.xml</t>
        </is>
      </c>
      <c r="AD5261" s="12" t="inlineStr">
        <is>
          <t>13/01/2026</t>
        </is>
      </c>
      <c r="AE5261" s="12" t="inlineStr">
        <is>
          <t>r01epd01218c3c8ea11bfc566ecc1955cc67af963</t>
        </is>
      </c>
      <c r="AF5261" s="12" t="inlineStr">
        <is>
          <t>Diputación Foral de Gipuzkoa</t>
        </is>
      </c>
      <c r="AG5261" s="12" t="inlineStr">
        <is>
          <t>r01epd01218c125b261bfc56618a0c15ce869b8eb</t>
        </is>
      </c>
      <c r="AH5261" s="12" t="inlineStr">
        <is>
          <t>Departamento de Cultura, Cooperación, Juventud y Deportes</t>
        </is>
      </c>
      <c r="AI5261" s="12" t="inlineStr">
        <is>
          <t/>
        </is>
      </c>
      <c r="AJ5261" s="12" t="inlineStr">
        <is>
          <t/>
        </is>
      </c>
    </row>
    <row r="5262" customHeight="true" ht="15.0">
      <c r="A5262" s="12" t="inlineStr">
        <is>
          <t>alquiler de material audiovisual para el iv congreso estatal  mujeres y deporte cemyd 2025</t>
        </is>
      </c>
      <c r="B5262" s="12" t="inlineStr">
        <is>
          <t/>
        </is>
      </c>
      <c r="C5262" s="12" t="inlineStr">
        <is>
          <t>Gobierno Vasco</t>
        </is>
      </c>
      <c r="D5262" s="12" t="inlineStr">
        <is>
          <t/>
        </is>
      </c>
      <c r="E5262" s="12" t="inlineStr">
        <is>
          <t/>
        </is>
      </c>
      <c r="F5262" s="12" t="inlineStr">
        <is>
          <t/>
        </is>
      </c>
      <c r="G5262" s="12" t="inlineStr">
        <is>
          <t>alquiler de material audiovisual para el iv congreso estatal  mujeres y deporte cemyd 2025</t>
        </is>
      </c>
      <c r="H5262" s="12" t="inlineStr">
        <is>
          <t>alquiler de material audiovisual para el iv congreso estatal  mujeres y deporte cemyd 2025</t>
        </is>
      </c>
      <c r="I5262" s="12" t="inlineStr">
        <is>
          <t/>
        </is>
      </c>
      <c r="J5262" s="12" t="inlineStr">
        <is>
          <t>13/01/2026</t>
        </is>
      </c>
      <c r="K5262" s="12" t="inlineStr">
        <is>
          <t>20254452 - BO</t>
        </is>
      </c>
      <c r="L5262" s="12" t="inlineStr">
        <is>
          <t>Adjudicación provisional / definitiva</t>
        </is>
      </c>
      <c r="M5262" s="12" t="inlineStr">
        <is>
          <t>true</t>
        </is>
      </c>
      <c r="N5262" s="12" t="inlineStr">
        <is>
          <t/>
        </is>
      </c>
      <c r="O5262" s="12" t="inlineStr">
        <is>
          <t/>
        </is>
      </c>
      <c r="P5262" s="12" t="inlineStr">
        <is>
          <t/>
        </is>
      </c>
      <c r="Q5262" s="12" t="inlineStr">
        <is>
          <t/>
        </is>
      </c>
      <c r="R5262" s="12" t="inlineStr">
        <is>
          <t/>
        </is>
      </c>
      <c r="S5262" s="12" t="inlineStr">
        <is>
          <t>https://www.contratacion.euskadi.eus/webkpe00-kpeperfi/es/contenidos/anuncio_contratacion/expcm475428/es_doc/images/logo_dfg.gif</t>
        </is>
      </c>
      <c r="T5262" s="12" t="inlineStr">
        <is>
          <t>Diputación Foral de Gipuzkoa</t>
        </is>
      </c>
      <c r="U5262" s="12" t="inlineStr">
        <is>
          <t>P2000000F - Departamento de Cultura, Cooperación, Juventud y Deportes</t>
        </is>
      </c>
      <c r="V5262" s="12" t="inlineStr">
        <is>
          <t>Dirección General de Deportes</t>
        </is>
      </c>
      <c r="W5262" s="12" t="inlineStr">
        <is>
          <t/>
        </is>
      </c>
      <c r="X5262" s="12" t="inlineStr">
        <is>
          <t/>
        </is>
      </c>
      <c r="Y5262" s="12" t="inlineStr">
        <is>
          <t/>
        </is>
      </c>
      <c r="Z5262" s="12" t="inlineStr">
        <is>
          <t>https://www.contratacion.euskadi.eus/anuncio_contratacion/alquiler-material-audiovisual-iv-congreso-estatal-mujeres-y-deporte-cemyd-2025/webkpe00-kpesimpc/es/</t>
        </is>
      </c>
      <c r="AA5262" s="12" t="inlineStr">
        <is>
          <t>https://www.contratacion.euskadi.eus/webkpe00-kpesimpc/es/contenidos/anuncio_contratacion/expcm475428/es_doc/index.html</t>
        </is>
      </c>
      <c r="AB5262" s="12" t="inlineStr">
        <is>
          <t>https://www.contratacion.euskadi.eus/contenidos/anuncio_contratacion/expcm475428/es_doc/data/es_r01dtpd19bb8f4d3ac6a7b6f1f9cc1ad70454f97a6</t>
        </is>
      </c>
      <c r="AC5262" s="12" t="inlineStr">
        <is>
          <t>https://www.contratacion.euskadi.eus/contenidos/anuncio_contratacion/expcm475428/r01Index/expcm475428-idxContent.xml</t>
        </is>
      </c>
      <c r="AD5262" s="12" t="inlineStr">
        <is>
          <t>13/01/2026</t>
        </is>
      </c>
      <c r="AE5262" s="12" t="inlineStr">
        <is>
          <t>r01epd01218c3c8ea11bfc566ecc1955cc67af963</t>
        </is>
      </c>
      <c r="AF5262" s="12" t="inlineStr">
        <is>
          <t>Diputación Foral de Gipuzkoa</t>
        </is>
      </c>
      <c r="AG5262" s="12" t="inlineStr">
        <is>
          <t>r01epd01218c125b261bfc56618a0c15ce869b8eb</t>
        </is>
      </c>
      <c r="AH5262" s="12" t="inlineStr">
        <is>
          <t>Departamento de Cultura, Cooperación, Juventud y Deportes</t>
        </is>
      </c>
      <c r="AI5262" s="12" t="inlineStr">
        <is>
          <t/>
        </is>
      </c>
      <c r="AJ5262" s="12" t="inlineStr">
        <is>
          <t/>
        </is>
      </c>
    </row>
    <row r="5263" customHeight="true" ht="15.0">
      <c r="A5263" s="12" t="inlineStr">
        <is>
          <t>servicio de traducción e interpretación para el iv congreso estatal mujeres y deporte cemyd 2025</t>
        </is>
      </c>
      <c r="B5263" s="12" t="inlineStr">
        <is>
          <t/>
        </is>
      </c>
      <c r="C5263" s="12" t="inlineStr">
        <is>
          <t>Gobierno Vasco</t>
        </is>
      </c>
      <c r="D5263" s="12" t="inlineStr">
        <is>
          <t/>
        </is>
      </c>
      <c r="E5263" s="12" t="inlineStr">
        <is>
          <t/>
        </is>
      </c>
      <c r="F5263" s="12" t="inlineStr">
        <is>
          <t/>
        </is>
      </c>
      <c r="G5263" s="12" t="inlineStr">
        <is>
          <t>servicio de traducción e interpretación para el iv congreso estatal mujeres y deporte cemyd 2025</t>
        </is>
      </c>
      <c r="H5263" s="12" t="inlineStr">
        <is>
          <t>servicio de traducción e interpretación para el iv congreso estatal mujeres y deporte cemyd 2025</t>
        </is>
      </c>
      <c r="I5263" s="12" t="inlineStr">
        <is>
          <t/>
        </is>
      </c>
      <c r="J5263" s="12" t="inlineStr">
        <is>
          <t>13/01/2026</t>
        </is>
      </c>
      <c r="K5263" s="12" t="inlineStr">
        <is>
          <t>20254455 - EI</t>
        </is>
      </c>
      <c r="L5263" s="12" t="inlineStr">
        <is>
          <t>Adjudicación provisional / definitiva</t>
        </is>
      </c>
      <c r="M5263" s="12" t="inlineStr">
        <is>
          <t>true</t>
        </is>
      </c>
      <c r="N5263" s="12" t="inlineStr">
        <is>
          <t/>
        </is>
      </c>
      <c r="O5263" s="12" t="inlineStr">
        <is>
          <t/>
        </is>
      </c>
      <c r="P5263" s="12" t="inlineStr">
        <is>
          <t/>
        </is>
      </c>
      <c r="Q5263" s="12" t="inlineStr">
        <is>
          <t/>
        </is>
      </c>
      <c r="R5263" s="12" t="inlineStr">
        <is>
          <t/>
        </is>
      </c>
      <c r="S5263" s="12" t="inlineStr">
        <is>
          <t>https://www.contratacion.euskadi.eus/webkpe00-kpeperfi/es/contenidos/anuncio_contratacion/expcm475429/es_doc/images/logo_dfg.gif</t>
        </is>
      </c>
      <c r="T5263" s="12" t="inlineStr">
        <is>
          <t>Diputación Foral de Gipuzkoa</t>
        </is>
      </c>
      <c r="U5263" s="12" t="inlineStr">
        <is>
          <t>P2000000F - Departamento de Cultura, Cooperación, Juventud y Deportes</t>
        </is>
      </c>
      <c r="V5263" s="12" t="inlineStr">
        <is>
          <t>Dirección General de Deportes</t>
        </is>
      </c>
      <c r="W5263" s="12" t="inlineStr">
        <is>
          <t/>
        </is>
      </c>
      <c r="X5263" s="12" t="inlineStr">
        <is>
          <t/>
        </is>
      </c>
      <c r="Y5263" s="12" t="inlineStr">
        <is>
          <t/>
        </is>
      </c>
      <c r="Z5263" s="12" t="inlineStr">
        <is>
          <t>https://www.contratacion.euskadi.eus/anuncio_contratacion/servicio-traduccion-e-interpretacion-iv-congreso-estatal-mujeres-y-deporte-cemyd-2025/webkpe00-kpesimpc/es/</t>
        </is>
      </c>
      <c r="AA5263" s="12" t="inlineStr">
        <is>
          <t>https://www.contratacion.euskadi.eus/webkpe00-kpesimpc/es/contenidos/anuncio_contratacion/expcm475429/es_doc/index.html</t>
        </is>
      </c>
      <c r="AB5263" s="12" t="inlineStr">
        <is>
          <t>https://www.contratacion.euskadi.eus/contenidos/anuncio_contratacion/expcm475429/es_doc/data/es_r01dtpd019bb8f4fbc36a7b6f1fa404f61fe7dc330</t>
        </is>
      </c>
      <c r="AC5263" s="12" t="inlineStr">
        <is>
          <t>https://www.contratacion.euskadi.eus/contenidos/anuncio_contratacion/expcm475429/r01Index/expcm475429-idxContent.xml</t>
        </is>
      </c>
      <c r="AD5263" s="12" t="inlineStr">
        <is>
          <t>13/01/2026</t>
        </is>
      </c>
      <c r="AE5263" s="12" t="inlineStr">
        <is>
          <t>r01epd01218c3c8ea11bfc566ecc1955cc67af963</t>
        </is>
      </c>
      <c r="AF5263" s="12" t="inlineStr">
        <is>
          <t>Diputación Foral de Gipuzkoa</t>
        </is>
      </c>
      <c r="AG5263" s="12" t="inlineStr">
        <is>
          <t>r01epd01218c125b261bfc56618a0c15ce869b8eb</t>
        </is>
      </c>
      <c r="AH5263" s="12" t="inlineStr">
        <is>
          <t>Departamento de Cultura, Cooperación, Juventud y Deportes</t>
        </is>
      </c>
      <c r="AI5263" s="12" t="inlineStr">
        <is>
          <t/>
        </is>
      </c>
      <c r="AJ5263" s="12" t="inlineStr">
        <is>
          <t/>
        </is>
      </c>
    </row>
    <row r="5264" customHeight="true" ht="15.0">
      <c r="A5264" s="12" t="inlineStr">
        <is>
          <t>patrocinio publicitario de la dfg para la organización de la gala toy story 2025</t>
        </is>
      </c>
      <c r="B5264" s="12" t="inlineStr">
        <is>
          <t/>
        </is>
      </c>
      <c r="C5264" s="12" t="inlineStr">
        <is>
          <t>Gobierno Vasco</t>
        </is>
      </c>
      <c r="D5264" s="12" t="inlineStr">
        <is>
          <t/>
        </is>
      </c>
      <c r="E5264" s="12" t="inlineStr">
        <is>
          <t/>
        </is>
      </c>
      <c r="F5264" s="12" t="inlineStr">
        <is>
          <t/>
        </is>
      </c>
      <c r="G5264" s="12" t="inlineStr">
        <is>
          <t>patrocinio publicitario de la dfg para la organización de la gala toy story 2025</t>
        </is>
      </c>
      <c r="H5264" s="12" t="inlineStr">
        <is>
          <t>patrocinio publicitario de la dfg para la organización de la gala toy story 2025</t>
        </is>
      </c>
      <c r="I5264" s="12" t="inlineStr">
        <is>
          <t/>
        </is>
      </c>
      <c r="J5264" s="12" t="inlineStr">
        <is>
          <t>13/01/2026</t>
        </is>
      </c>
      <c r="K5264" s="12" t="inlineStr">
        <is>
          <t>20254461 - EI</t>
        </is>
      </c>
      <c r="L5264" s="12" t="inlineStr">
        <is>
          <t>Adjudicación provisional / definitiva</t>
        </is>
      </c>
      <c r="M5264" s="12" t="inlineStr">
        <is>
          <t>true</t>
        </is>
      </c>
      <c r="N5264" s="12" t="inlineStr">
        <is>
          <t/>
        </is>
      </c>
      <c r="O5264" s="12" t="inlineStr">
        <is>
          <t/>
        </is>
      </c>
      <c r="P5264" s="12" t="inlineStr">
        <is>
          <t/>
        </is>
      </c>
      <c r="Q5264" s="12" t="inlineStr">
        <is>
          <t/>
        </is>
      </c>
      <c r="R5264" s="12" t="inlineStr">
        <is>
          <t/>
        </is>
      </c>
      <c r="S5264" s="12" t="inlineStr">
        <is>
          <t>https://www.contratacion.euskadi.eus/webkpe00-kpeperfi/es/contenidos/anuncio_contratacion/expcm475430/es_doc/images/logo_dfg.gif</t>
        </is>
      </c>
      <c r="T5264" s="12" t="inlineStr">
        <is>
          <t>Diputación Foral de Gipuzkoa</t>
        </is>
      </c>
      <c r="U5264" s="12" t="inlineStr">
        <is>
          <t>P2000000F - Departamento de Cultura, Cooperación, Juventud y Deportes</t>
        </is>
      </c>
      <c r="V5264" s="12" t="inlineStr">
        <is>
          <t>Dirección General de Deportes</t>
        </is>
      </c>
      <c r="W5264" s="12" t="inlineStr">
        <is>
          <t/>
        </is>
      </c>
      <c r="X5264" s="12" t="inlineStr">
        <is>
          <t/>
        </is>
      </c>
      <c r="Y5264" s="12" t="inlineStr">
        <is>
          <t/>
        </is>
      </c>
      <c r="Z5264" s="12" t="inlineStr">
        <is>
          <t>https://www.contratacion.euskadi.eus/anuncio_contratacion/patrocinio-publicitario-dfg-organizacion-gala-toy-story-2025/webkpe00-kpesimpc/es/</t>
        </is>
      </c>
      <c r="AA5264" s="12" t="inlineStr">
        <is>
          <t>https://www.contratacion.euskadi.eus/webkpe00-kpesimpc/es/contenidos/anuncio_contratacion/expcm475430/es_doc/index.html</t>
        </is>
      </c>
      <c r="AB5264" s="12" t="inlineStr">
        <is>
          <t>https://www.contratacion.euskadi.eus/contenidos/anuncio_contratacion/expcm475430/es_doc/data/es_r01dtpd19bb8f8f01a6a7b6f1f1b25c2000f123219</t>
        </is>
      </c>
      <c r="AC5264" s="12" t="inlineStr">
        <is>
          <t>https://www.contratacion.euskadi.eus/contenidos/anuncio_contratacion/expcm475430/r01Index/expcm475430-idxContent.xml</t>
        </is>
      </c>
      <c r="AD5264" s="12" t="inlineStr">
        <is>
          <t>13/01/2026</t>
        </is>
      </c>
      <c r="AE5264" s="12" t="inlineStr">
        <is>
          <t>r01epd01218c3c8ea11bfc566ecc1955cc67af963</t>
        </is>
      </c>
      <c r="AF5264" s="12" t="inlineStr">
        <is>
          <t>Diputación Foral de Gipuzkoa</t>
        </is>
      </c>
      <c r="AG5264" s="12" t="inlineStr">
        <is>
          <t>r01epd01218c125b261bfc56618a0c15ce869b8eb</t>
        </is>
      </c>
      <c r="AH5264" s="12" t="inlineStr">
        <is>
          <t>Departamento de Cultura, Cooperación, Juventud y Deportes</t>
        </is>
      </c>
      <c r="AI5264" s="12" t="inlineStr">
        <is>
          <t/>
        </is>
      </c>
      <c r="AJ5264" s="12" t="inlineStr">
        <is>
          <t/>
        </is>
      </c>
    </row>
    <row r="5265" customHeight="true" ht="15.0">
      <c r="A5265" s="12" t="inlineStr">
        <is>
          <t>programa deportivity federación gipuzkoana de balonmano.</t>
        </is>
      </c>
      <c r="B5265" s="12" t="inlineStr">
        <is>
          <t/>
        </is>
      </c>
      <c r="C5265" s="12" t="inlineStr">
        <is>
          <t>Gobierno Vasco</t>
        </is>
      </c>
      <c r="D5265" s="12" t="inlineStr">
        <is>
          <t/>
        </is>
      </c>
      <c r="E5265" s="12" t="inlineStr">
        <is>
          <t/>
        </is>
      </c>
      <c r="F5265" s="12" t="inlineStr">
        <is>
          <t/>
        </is>
      </c>
      <c r="G5265" s="12" t="inlineStr">
        <is>
          <t>programa deportivity federación gipuzkoana de balonmano.</t>
        </is>
      </c>
      <c r="H5265" s="12" t="inlineStr">
        <is>
          <t>programa deportivity federación gipuzkoana de balonmano.</t>
        </is>
      </c>
      <c r="I5265" s="12" t="inlineStr">
        <is>
          <t/>
        </is>
      </c>
      <c r="J5265" s="12" t="inlineStr">
        <is>
          <t>13/01/2026</t>
        </is>
      </c>
      <c r="K5265" s="12" t="inlineStr">
        <is>
          <t>20254535 - ES</t>
        </is>
      </c>
      <c r="L5265" s="12" t="inlineStr">
        <is>
          <t>Adjudicación provisional / definitiva</t>
        </is>
      </c>
      <c r="M5265" s="12" t="inlineStr">
        <is>
          <t>true</t>
        </is>
      </c>
      <c r="N5265" s="12" t="inlineStr">
        <is>
          <t/>
        </is>
      </c>
      <c r="O5265" s="12" t="inlineStr">
        <is>
          <t/>
        </is>
      </c>
      <c r="P5265" s="12" t="inlineStr">
        <is>
          <t/>
        </is>
      </c>
      <c r="Q5265" s="12" t="inlineStr">
        <is>
          <t/>
        </is>
      </c>
      <c r="R5265" s="12" t="inlineStr">
        <is>
          <t/>
        </is>
      </c>
      <c r="S5265" s="12" t="inlineStr">
        <is>
          <t>https://www.contratacion.euskadi.eus/webkpe00-kpeperfi/es/contenidos/anuncio_contratacion/expcm475431/es_doc/images/logo_dfg.gif</t>
        </is>
      </c>
      <c r="T5265" s="12" t="inlineStr">
        <is>
          <t>Diputación Foral de Gipuzkoa</t>
        </is>
      </c>
      <c r="U5265" s="12" t="inlineStr">
        <is>
          <t>P2000000F - Departamento de Cultura, Cooperación, Juventud y Deportes</t>
        </is>
      </c>
      <c r="V5265" s="12" t="inlineStr">
        <is>
          <t>Dirección General de Deportes</t>
        </is>
      </c>
      <c r="W5265" s="12" t="inlineStr">
        <is>
          <t/>
        </is>
      </c>
      <c r="X5265" s="12" t="inlineStr">
        <is>
          <t/>
        </is>
      </c>
      <c r="Y5265" s="12" t="inlineStr">
        <is>
          <t/>
        </is>
      </c>
      <c r="Z5265" s="12" t="inlineStr">
        <is>
          <t>https://www.contratacion.euskadi.eus/anuncio_contratacion/programa-deportivity-federacion-gipuzkoana-balonmano/webkpe00-kpesimpc/es/</t>
        </is>
      </c>
      <c r="AA5265" s="12" t="inlineStr">
        <is>
          <t>https://www.contratacion.euskadi.eus/webkpe00-kpesimpc/es/contenidos/anuncio_contratacion/expcm475431/es_doc/index.html</t>
        </is>
      </c>
      <c r="AB5265" s="12" t="inlineStr">
        <is>
          <t>https://www.contratacion.euskadi.eus/contenidos/anuncio_contratacion/expcm475431/es_doc/data/es_r01dtpd19bb8f917eb6a7b6f1ff823fc1d7ea89108</t>
        </is>
      </c>
      <c r="AC5265" s="12" t="inlineStr">
        <is>
          <t>https://www.contratacion.euskadi.eus/contenidos/anuncio_contratacion/expcm475431/r01Index/expcm475431-idxContent.xml</t>
        </is>
      </c>
      <c r="AD5265" s="12" t="inlineStr">
        <is>
          <t>13/01/2026</t>
        </is>
      </c>
      <c r="AE5265" s="12" t="inlineStr">
        <is>
          <t>r01epd01218c3c8ea11bfc566ecc1955cc67af963</t>
        </is>
      </c>
      <c r="AF5265" s="12" t="inlineStr">
        <is>
          <t>Diputación Foral de Gipuzkoa</t>
        </is>
      </c>
      <c r="AG5265" s="12" t="inlineStr">
        <is>
          <t>r01epd01218c125b261bfc56618a0c15ce869b8eb</t>
        </is>
      </c>
      <c r="AH5265" s="12" t="inlineStr">
        <is>
          <t>Departamento de Cultura, Cooperación, Juventud y Deportes</t>
        </is>
      </c>
      <c r="AI5265" s="12" t="inlineStr">
        <is>
          <t/>
        </is>
      </c>
      <c r="AJ5265" s="12" t="inlineStr">
        <is>
          <t/>
        </is>
      </c>
    </row>
    <row r="5266" customHeight="true" ht="15.0">
      <c r="A5266" s="12" t="inlineStr">
        <is>
          <t>patrocinio publicitario de la diputación foral de gipuzkoa de la campaña solidaria de recogida de bicis para la educación en senegal</t>
        </is>
      </c>
      <c r="B5266" s="12" t="inlineStr">
        <is>
          <t/>
        </is>
      </c>
      <c r="C5266" s="12" t="inlineStr">
        <is>
          <t>Gobierno Vasco</t>
        </is>
      </c>
      <c r="D5266" s="12" t="inlineStr">
        <is>
          <t/>
        </is>
      </c>
      <c r="E5266" s="12" t="inlineStr">
        <is>
          <t/>
        </is>
      </c>
      <c r="F5266" s="12" t="inlineStr">
        <is>
          <t/>
        </is>
      </c>
      <c r="G5266" s="12" t="inlineStr">
        <is>
          <t>patrocinio publicitario de la diputación foral de gipuzkoa de la campaña solidaria de recogida de bicis para la educación en senegal</t>
        </is>
      </c>
      <c r="H5266" s="12" t="inlineStr">
        <is>
          <t>patrocinio publicitario de la diputación foral de gipuzkoa de la campaña solidaria de recogida de bicis para la educación en senegal</t>
        </is>
      </c>
      <c r="I5266" s="12" t="inlineStr">
        <is>
          <t/>
        </is>
      </c>
      <c r="J5266" s="12" t="inlineStr">
        <is>
          <t>13/01/2026</t>
        </is>
      </c>
      <c r="K5266" s="12" t="inlineStr">
        <is>
          <t>20254617 - EI</t>
        </is>
      </c>
      <c r="L5266" s="12" t="inlineStr">
        <is>
          <t>Adjudicación provisional / definitiva</t>
        </is>
      </c>
      <c r="M5266" s="12" t="inlineStr">
        <is>
          <t>true</t>
        </is>
      </c>
      <c r="N5266" s="12" t="inlineStr">
        <is>
          <t/>
        </is>
      </c>
      <c r="O5266" s="12" t="inlineStr">
        <is>
          <t/>
        </is>
      </c>
      <c r="P5266" s="12" t="inlineStr">
        <is>
          <t/>
        </is>
      </c>
      <c r="Q5266" s="12" t="inlineStr">
        <is>
          <t/>
        </is>
      </c>
      <c r="R5266" s="12" t="inlineStr">
        <is>
          <t/>
        </is>
      </c>
      <c r="S5266" s="12" t="inlineStr">
        <is>
          <t>https://www.contratacion.euskadi.eus/webkpe00-kpeperfi/es/contenidos/anuncio_contratacion/expcm475432/es_doc/images/logo_dfg.gif</t>
        </is>
      </c>
      <c r="T5266" s="12" t="inlineStr">
        <is>
          <t>Diputación Foral de Gipuzkoa</t>
        </is>
      </c>
      <c r="U5266" s="12" t="inlineStr">
        <is>
          <t>P2000000F - Departamento de Cultura, Cooperación, Juventud y Deportes</t>
        </is>
      </c>
      <c r="V5266" s="12" t="inlineStr">
        <is>
          <t>Dirección General de Deportes</t>
        </is>
      </c>
      <c r="W5266" s="12" t="inlineStr">
        <is>
          <t/>
        </is>
      </c>
      <c r="X5266" s="12" t="inlineStr">
        <is>
          <t/>
        </is>
      </c>
      <c r="Y5266" s="12" t="inlineStr">
        <is>
          <t/>
        </is>
      </c>
      <c r="Z5266" s="12" t="inlineStr">
        <is>
          <t>https://www.contratacion.euskadi.eus/anuncio_contratacion/patrocinio-publicitario-diputacion-foral-gipuzkoa-campana-solidaria-recogida-bicis-educacion-senegal/webkpe00-kpesimpc/es/</t>
        </is>
      </c>
      <c r="AA5266" s="12" t="inlineStr">
        <is>
          <t>https://www.contratacion.euskadi.eus/webkpe00-kpesimpc/es/contenidos/anuncio_contratacion/expcm475432/es_doc/index.html</t>
        </is>
      </c>
      <c r="AB5266" s="12" t="inlineStr">
        <is>
          <t>https://www.contratacion.euskadi.eus/contenidos/anuncio_contratacion/expcm475432/es_doc/data/es_r01dtpd19bb8f9413b6a7b6f1f445ca62915e01e85</t>
        </is>
      </c>
      <c r="AC5266" s="12" t="inlineStr">
        <is>
          <t>https://www.contratacion.euskadi.eus/contenidos/anuncio_contratacion/expcm475432/r01Index/expcm475432-idxContent.xml</t>
        </is>
      </c>
      <c r="AD5266" s="12" t="inlineStr">
        <is>
          <t>13/01/2026</t>
        </is>
      </c>
      <c r="AE5266" s="12" t="inlineStr">
        <is>
          <t>r01epd01218c3c8ea11bfc566ecc1955cc67af963</t>
        </is>
      </c>
      <c r="AF5266" s="12" t="inlineStr">
        <is>
          <t>Diputación Foral de Gipuzkoa</t>
        </is>
      </c>
      <c r="AG5266" s="12" t="inlineStr">
        <is>
          <t>r01epd01218c125b261bfc56618a0c15ce869b8eb</t>
        </is>
      </c>
      <c r="AH5266" s="12" t="inlineStr">
        <is>
          <t>Departamento de Cultura, Cooperación, Juventud y Deportes</t>
        </is>
      </c>
      <c r="AI5266" s="12" t="inlineStr">
        <is>
          <t/>
        </is>
      </c>
      <c r="AJ5266" s="12" t="inlineStr">
        <is>
          <t/>
        </is>
      </c>
    </row>
    <row r="5267" customHeight="true" ht="15.0">
      <c r="A5267" s="12" t="inlineStr">
        <is>
          <t>patrocinio publicitario de la diputación foral de gipuzkoa para la organización de la octava edición del san sebastían circuit spirit.</t>
        </is>
      </c>
      <c r="B5267" s="12" t="inlineStr">
        <is>
          <t/>
        </is>
      </c>
      <c r="C5267" s="12" t="inlineStr">
        <is>
          <t>Gobierno Vasco</t>
        </is>
      </c>
      <c r="D5267" s="12" t="inlineStr">
        <is>
          <t/>
        </is>
      </c>
      <c r="E5267" s="12" t="inlineStr">
        <is>
          <t/>
        </is>
      </c>
      <c r="F5267" s="12" t="inlineStr">
        <is>
          <t/>
        </is>
      </c>
      <c r="G5267" s="12" t="inlineStr">
        <is>
          <t>patrocinio publicitario de la diputación foral de gipuzkoa para la organización de la octava edición del san sebastían circuit spirit.</t>
        </is>
      </c>
      <c r="H5267" s="12" t="inlineStr">
        <is>
          <t>patrocinio publicitario de la diputación foral de gipuzkoa para la organización de la octava edición del san sebastían circuit spirit.</t>
        </is>
      </c>
      <c r="I5267" s="12" t="inlineStr">
        <is>
          <t/>
        </is>
      </c>
      <c r="J5267" s="12" t="inlineStr">
        <is>
          <t>13/01/2026</t>
        </is>
      </c>
      <c r="K5267" s="12" t="inlineStr">
        <is>
          <t>20254710 - EI</t>
        </is>
      </c>
      <c r="L5267" s="12" t="inlineStr">
        <is>
          <t>Adjudicación provisional / definitiva</t>
        </is>
      </c>
      <c r="M5267" s="12" t="inlineStr">
        <is>
          <t>true</t>
        </is>
      </c>
      <c r="N5267" s="12" t="inlineStr">
        <is>
          <t/>
        </is>
      </c>
      <c r="O5267" s="12" t="inlineStr">
        <is>
          <t/>
        </is>
      </c>
      <c r="P5267" s="12" t="inlineStr">
        <is>
          <t/>
        </is>
      </c>
      <c r="Q5267" s="12" t="inlineStr">
        <is>
          <t/>
        </is>
      </c>
      <c r="R5267" s="12" t="inlineStr">
        <is>
          <t/>
        </is>
      </c>
      <c r="S5267" s="12" t="inlineStr">
        <is>
          <t>https://www.contratacion.euskadi.eus/webkpe00-kpeperfi/es/contenidos/anuncio_contratacion/expcm475433/es_doc/images/logo_dfg.gif</t>
        </is>
      </c>
      <c r="T5267" s="12" t="inlineStr">
        <is>
          <t>Diputación Foral de Gipuzkoa</t>
        </is>
      </c>
      <c r="U5267" s="12" t="inlineStr">
        <is>
          <t>P2000000F - Departamento de Cultura, Cooperación, Juventud y Deportes</t>
        </is>
      </c>
      <c r="V5267" s="12" t="inlineStr">
        <is>
          <t>Dirección General de Deportes</t>
        </is>
      </c>
      <c r="W5267" s="12" t="inlineStr">
        <is>
          <t/>
        </is>
      </c>
      <c r="X5267" s="12" t="inlineStr">
        <is>
          <t/>
        </is>
      </c>
      <c r="Y5267" s="12" t="inlineStr">
        <is>
          <t/>
        </is>
      </c>
      <c r="Z5267" s="12" t="inlineStr">
        <is>
          <t>https://www.contratacion.euskadi.eus/anuncio_contratacion/patrocinio-publicitario-diputacion-foral-gipuzkoa-organizacion-octava-edicion-del-san-sebastian-circuit-spirit/webkpe00-kpesimpc/es/</t>
        </is>
      </c>
      <c r="AA5267" s="12" t="inlineStr">
        <is>
          <t>https://www.contratacion.euskadi.eus/webkpe00-kpesimpc/es/contenidos/anuncio_contratacion/expcm475433/es_doc/index.html</t>
        </is>
      </c>
      <c r="AB5267" s="12" t="inlineStr">
        <is>
          <t>https://www.contratacion.euskadi.eus/contenidos/anuncio_contratacion/expcm475433/es_doc/data/es_r01dtpd19bb8f969146a7b6f1f5a8b65b2f3685319</t>
        </is>
      </c>
      <c r="AC5267" s="12" t="inlineStr">
        <is>
          <t>https://www.contratacion.euskadi.eus/contenidos/anuncio_contratacion/expcm475433/r01Index/expcm475433-idxContent.xml</t>
        </is>
      </c>
      <c r="AD5267" s="12" t="inlineStr">
        <is>
          <t>13/01/2026</t>
        </is>
      </c>
      <c r="AE5267" s="12" t="inlineStr">
        <is>
          <t>r01epd01218c3c8ea11bfc566ecc1955cc67af963</t>
        </is>
      </c>
      <c r="AF5267" s="12" t="inlineStr">
        <is>
          <t>Diputación Foral de Gipuzkoa</t>
        </is>
      </c>
      <c r="AG5267" s="12" t="inlineStr">
        <is>
          <t>r01epd01218c125b261bfc56618a0c15ce869b8eb</t>
        </is>
      </c>
      <c r="AH5267" s="12" t="inlineStr">
        <is>
          <t>Departamento de Cultura, Cooperación, Juventud y Deportes</t>
        </is>
      </c>
      <c r="AI5267" s="12" t="inlineStr">
        <is>
          <t/>
        </is>
      </c>
      <c r="AJ5267" s="12" t="inlineStr">
        <is>
          <t/>
        </is>
      </c>
    </row>
    <row r="5268" customHeight="true" ht="15.0">
      <c r="A5268" s="12" t="inlineStr">
        <is>
          <t>alquiler de la instalación para la kirol gala 2025.</t>
        </is>
      </c>
      <c r="B5268" s="12" t="inlineStr">
        <is>
          <t/>
        </is>
      </c>
      <c r="C5268" s="12" t="inlineStr">
        <is>
          <t>Gobierno Vasco</t>
        </is>
      </c>
      <c r="D5268" s="12" t="inlineStr">
        <is>
          <t/>
        </is>
      </c>
      <c r="E5268" s="12" t="inlineStr">
        <is>
          <t/>
        </is>
      </c>
      <c r="F5268" s="12" t="inlineStr">
        <is>
          <t/>
        </is>
      </c>
      <c r="G5268" s="12" t="inlineStr">
        <is>
          <t>alquiler de la instalación para la kirol gala 2025.</t>
        </is>
      </c>
      <c r="H5268" s="12" t="inlineStr">
        <is>
          <t>alquiler de la instalación para la kirol gala 2025.</t>
        </is>
      </c>
      <c r="I5268" s="12" t="inlineStr">
        <is>
          <t/>
        </is>
      </c>
      <c r="J5268" s="12" t="inlineStr">
        <is>
          <t>13/01/2026</t>
        </is>
      </c>
      <c r="K5268" s="12" t="inlineStr">
        <is>
          <t>20254713 - EI</t>
        </is>
      </c>
      <c r="L5268" s="12" t="inlineStr">
        <is>
          <t>Adjudicación provisional / definitiva</t>
        </is>
      </c>
      <c r="M5268" s="12" t="inlineStr">
        <is>
          <t>true</t>
        </is>
      </c>
      <c r="N5268" s="12" t="inlineStr">
        <is>
          <t/>
        </is>
      </c>
      <c r="O5268" s="12" t="inlineStr">
        <is>
          <t/>
        </is>
      </c>
      <c r="P5268" s="12" t="inlineStr">
        <is>
          <t/>
        </is>
      </c>
      <c r="Q5268" s="12" t="inlineStr">
        <is>
          <t/>
        </is>
      </c>
      <c r="R5268" s="12" t="inlineStr">
        <is>
          <t/>
        </is>
      </c>
      <c r="S5268" s="12" t="inlineStr">
        <is>
          <t>https://www.contratacion.euskadi.eus/webkpe00-kpeperfi/es/contenidos/anuncio_contratacion/expcm475434/es_doc/images/logo_dfg.gif</t>
        </is>
      </c>
      <c r="T5268" s="12" t="inlineStr">
        <is>
          <t>Diputación Foral de Gipuzkoa</t>
        </is>
      </c>
      <c r="U5268" s="12" t="inlineStr">
        <is>
          <t>P2000000F - Departamento de Cultura, Cooperación, Juventud y Deportes</t>
        </is>
      </c>
      <c r="V5268" s="12" t="inlineStr">
        <is>
          <t>Dirección General de Deportes</t>
        </is>
      </c>
      <c r="W5268" s="12" t="inlineStr">
        <is>
          <t/>
        </is>
      </c>
      <c r="X5268" s="12" t="inlineStr">
        <is>
          <t/>
        </is>
      </c>
      <c r="Y5268" s="12" t="inlineStr">
        <is>
          <t/>
        </is>
      </c>
      <c r="Z5268" s="12" t="inlineStr">
        <is>
          <t>https://www.contratacion.euskadi.eus/anuncio_contratacion/alquiler-instalacion-kirol-gala-2025/webkpe00-kpesimpc/es/</t>
        </is>
      </c>
      <c r="AA5268" s="12" t="inlineStr">
        <is>
          <t>https://www.contratacion.euskadi.eus/webkpe00-kpesimpc/es/contenidos/anuncio_contratacion/expcm475434/es_doc/index.html</t>
        </is>
      </c>
      <c r="AB5268" s="12" t="inlineStr">
        <is>
          <t>https://www.contratacion.euskadi.eus/contenidos/anuncio_contratacion/expcm475434/es_doc/data/es_r01dtpd19bb8f990f66a7b6f1fedd7b30ca9671a4b</t>
        </is>
      </c>
      <c r="AC5268" s="12" t="inlineStr">
        <is>
          <t>https://www.contratacion.euskadi.eus/contenidos/anuncio_contratacion/expcm475434/r01Index/expcm475434-idxContent.xml</t>
        </is>
      </c>
      <c r="AD5268" s="12" t="inlineStr">
        <is>
          <t>13/01/2026</t>
        </is>
      </c>
      <c r="AE5268" s="12" t="inlineStr">
        <is>
          <t>r01epd01218c3c8ea11bfc566ecc1955cc67af963</t>
        </is>
      </c>
      <c r="AF5268" s="12" t="inlineStr">
        <is>
          <t>Diputación Foral de Gipuzkoa</t>
        </is>
      </c>
      <c r="AG5268" s="12" t="inlineStr">
        <is>
          <t>r01epd01218c125b261bfc56618a0c15ce869b8eb</t>
        </is>
      </c>
      <c r="AH5268" s="12" t="inlineStr">
        <is>
          <t>Departamento de Cultura, Cooperación, Juventud y Deportes</t>
        </is>
      </c>
      <c r="AI5268" s="12" t="inlineStr">
        <is>
          <t/>
        </is>
      </c>
      <c r="AJ5268" s="12" t="inlineStr">
        <is>
          <t/>
        </is>
      </c>
    </row>
    <row r="5269" customHeight="true" ht="15.0">
      <c r="A5269" s="12" t="inlineStr">
        <is>
          <t>compra de una marmita a gas para la cocina del albergue igerain de zarautz.</t>
        </is>
      </c>
      <c r="B5269" s="12" t="inlineStr">
        <is>
          <t/>
        </is>
      </c>
      <c r="C5269" s="12" t="inlineStr">
        <is>
          <t>Gobierno Vasco</t>
        </is>
      </c>
      <c r="D5269" s="12" t="inlineStr">
        <is>
          <t/>
        </is>
      </c>
      <c r="E5269" s="12" t="inlineStr">
        <is>
          <t/>
        </is>
      </c>
      <c r="F5269" s="12" t="inlineStr">
        <is>
          <t/>
        </is>
      </c>
      <c r="G5269" s="12" t="inlineStr">
        <is>
          <t>compra de una marmita a gas para la cocina del albergue igerain de zarautz.</t>
        </is>
      </c>
      <c r="H5269" s="12" t="inlineStr">
        <is>
          <t>compra de una marmita a gas para la cocina del albergue igerain de zarautz.</t>
        </is>
      </c>
      <c r="I5269" s="12" t="inlineStr">
        <is>
          <t/>
        </is>
      </c>
      <c r="J5269" s="12" t="inlineStr">
        <is>
          <t>13/01/2026</t>
        </is>
      </c>
      <c r="K5269" s="12" t="inlineStr">
        <is>
          <t>20253767 - YO</t>
        </is>
      </c>
      <c r="L5269" s="12" t="inlineStr">
        <is>
          <t>Adjudicación provisional / definitiva</t>
        </is>
      </c>
      <c r="M5269" s="12" t="inlineStr">
        <is>
          <t>true</t>
        </is>
      </c>
      <c r="N5269" s="12" t="inlineStr">
        <is>
          <t/>
        </is>
      </c>
      <c r="O5269" s="12" t="inlineStr">
        <is>
          <t/>
        </is>
      </c>
      <c r="P5269" s="12" t="inlineStr">
        <is>
          <t/>
        </is>
      </c>
      <c r="Q5269" s="12" t="inlineStr">
        <is>
          <t/>
        </is>
      </c>
      <c r="R5269" s="12" t="inlineStr">
        <is>
          <t/>
        </is>
      </c>
      <c r="S5269" s="12" t="inlineStr">
        <is>
          <t>https://www.contratacion.euskadi.eus/webkpe00-kpeperfi/es/contenidos/anuncio_contratacion/expcm475435/es_doc/images/logo_dfg.gif</t>
        </is>
      </c>
      <c r="T5269" s="12" t="inlineStr">
        <is>
          <t>Diputación Foral de Gipuzkoa</t>
        </is>
      </c>
      <c r="U5269" s="12" t="inlineStr">
        <is>
          <t>P2000000F - Departamento de Gobernanza</t>
        </is>
      </c>
      <c r="V5269" s="12" t="inlineStr">
        <is>
          <t>Dirección General de Régimen Jurídico</t>
        </is>
      </c>
      <c r="W5269" s="12" t="inlineStr">
        <is>
          <t/>
        </is>
      </c>
      <c r="X5269" s="12" t="inlineStr">
        <is>
          <t/>
        </is>
      </c>
      <c r="Y5269" s="12" t="inlineStr">
        <is>
          <t/>
        </is>
      </c>
      <c r="Z5269" s="12" t="inlineStr">
        <is>
          <t>https://www.contratacion.euskadi.eus/anuncio_contratacion/compra-marmita-gas-cocina-del-albergue-igerain-zarautz/webkpe00-kpesimpc/es/</t>
        </is>
      </c>
      <c r="AA5269" s="12" t="inlineStr">
        <is>
          <t>https://www.contratacion.euskadi.eus/webkpe00-kpesimpc/es/contenidos/anuncio_contratacion/expcm475435/es_doc/index.html</t>
        </is>
      </c>
      <c r="AB5269" s="12" t="inlineStr">
        <is>
          <t>https://www.contratacion.euskadi.eus/contenidos/anuncio_contratacion/expcm475435/es_doc/data/es_r01dtpd19bb8fd84245ccad86772960d21fa9c7820</t>
        </is>
      </c>
      <c r="AC5269" s="12" t="inlineStr">
        <is>
          <t>https://www.contratacion.euskadi.eus/contenidos/anuncio_contratacion/expcm475435/r01Index/expcm475435-idxContent.xml</t>
        </is>
      </c>
      <c r="AD5269" s="12" t="inlineStr">
        <is>
          <t>13/01/2026</t>
        </is>
      </c>
      <c r="AE5269" s="12" t="inlineStr">
        <is>
          <t>r01epd01218c3c8ea11bfc566ecc1955cc67af963</t>
        </is>
      </c>
      <c r="AF5269" s="12" t="inlineStr">
        <is>
          <t>Diputación Foral de Gipuzkoa</t>
        </is>
      </c>
      <c r="AG5269" s="12" t="inlineStr">
        <is>
          <t/>
        </is>
      </c>
      <c r="AH5269" s="12" t="inlineStr">
        <is>
          <t/>
        </is>
      </c>
      <c r="AI5269" s="12" t="inlineStr">
        <is>
          <t/>
        </is>
      </c>
      <c r="AJ5269" s="12" t="inlineStr">
        <is>
          <t/>
        </is>
      </c>
    </row>
    <row r="5270" customHeight="true" ht="15.0">
      <c r="A5270" s="12" t="inlineStr">
        <is>
          <t>realizar un seguro de accidentes para los participantes
de la campaña "gazte oporraldiak".</t>
        </is>
      </c>
      <c r="B5270" s="12" t="inlineStr">
        <is>
          <t/>
        </is>
      </c>
      <c r="C5270" s="12" t="inlineStr">
        <is>
          <t>Gobierno Vasco</t>
        </is>
      </c>
      <c r="D5270" s="12" t="inlineStr">
        <is>
          <t/>
        </is>
      </c>
      <c r="E5270" s="12" t="inlineStr">
        <is>
          <t/>
        </is>
      </c>
      <c r="F5270" s="12" t="inlineStr">
        <is>
          <t/>
        </is>
      </c>
      <c r="G5270" s="12" t="inlineStr">
        <is>
          <t>realizar un seguro de accidentes para los participantesde la campaña "gazte oporraldiak".</t>
        </is>
      </c>
      <c r="H5270" s="12" t="inlineStr">
        <is>
          <t>realizar un seguro de accidentes para los participantesde la campaña "gazte oporraldiak".</t>
        </is>
      </c>
      <c r="I5270" s="12" t="inlineStr">
        <is>
          <t/>
        </is>
      </c>
      <c r="J5270" s="12" t="inlineStr">
        <is>
          <t>13/01/2026</t>
        </is>
      </c>
      <c r="K5270" s="12" t="inlineStr">
        <is>
          <t>20253796 - YO</t>
        </is>
      </c>
      <c r="L5270" s="12" t="inlineStr">
        <is>
          <t>Adjudicación provisional / definitiva</t>
        </is>
      </c>
      <c r="M5270" s="12" t="inlineStr">
        <is>
          <t>true</t>
        </is>
      </c>
      <c r="N5270" s="12" t="inlineStr">
        <is>
          <t/>
        </is>
      </c>
      <c r="O5270" s="12" t="inlineStr">
        <is>
          <t/>
        </is>
      </c>
      <c r="P5270" s="12" t="inlineStr">
        <is>
          <t/>
        </is>
      </c>
      <c r="Q5270" s="12" t="inlineStr">
        <is>
          <t/>
        </is>
      </c>
      <c r="R5270" s="12" t="inlineStr">
        <is>
          <t/>
        </is>
      </c>
      <c r="S5270" s="12" t="inlineStr">
        <is>
          <t>https://www.contratacion.euskadi.eus/webkpe00-kpeperfi/es/contenidos/anuncio_contratacion/expcm475436/es_doc/images/logo_dfg.gif</t>
        </is>
      </c>
      <c r="T5270" s="12" t="inlineStr">
        <is>
          <t>Diputación Foral de Gipuzkoa</t>
        </is>
      </c>
      <c r="U5270" s="12" t="inlineStr">
        <is>
          <t>P2000000F - Departamento de Gobernanza</t>
        </is>
      </c>
      <c r="V5270" s="12" t="inlineStr">
        <is>
          <t>Dirección General de Régimen Jurídico</t>
        </is>
      </c>
      <c r="W5270" s="12" t="inlineStr">
        <is>
          <t/>
        </is>
      </c>
      <c r="X5270" s="12" t="inlineStr">
        <is>
          <t/>
        </is>
      </c>
      <c r="Y5270" s="12" t="inlineStr">
        <is>
          <t/>
        </is>
      </c>
      <c r="Z5270" s="12" t="inlineStr">
        <is>
          <t>https://www.contratacion.euskadi.eus/anuncio_contratacion/realizar-seguro-accidentes-participantes-campana-gazte-oporraldiak/webkpe00-kpesimpc/es/</t>
        </is>
      </c>
      <c r="AA5270" s="12" t="inlineStr">
        <is>
          <t>https://www.contratacion.euskadi.eus/webkpe00-kpesimpc/es/contenidos/anuncio_contratacion/expcm475436/es_doc/index.html</t>
        </is>
      </c>
      <c r="AB5270" s="12" t="inlineStr">
        <is>
          <t>https://www.contratacion.euskadi.eus/contenidos/anuncio_contratacion/expcm475436/es_doc/data/es_r01dtpd019bb8fdb0485ccad867eba811cfa605e74</t>
        </is>
      </c>
      <c r="AC5270" s="12" t="inlineStr">
        <is>
          <t>https://www.contratacion.euskadi.eus/contenidos/anuncio_contratacion/expcm475436/r01Index/expcm475436-idxContent.xml</t>
        </is>
      </c>
      <c r="AD5270" s="12" t="inlineStr">
        <is>
          <t>13/01/2026</t>
        </is>
      </c>
      <c r="AE5270" s="12" t="inlineStr">
        <is>
          <t>r01epd01218c3c8ea11bfc566ecc1955cc67af963</t>
        </is>
      </c>
      <c r="AF5270" s="12" t="inlineStr">
        <is>
          <t>Diputación Foral de Gipuzkoa</t>
        </is>
      </c>
      <c r="AG5270" s="12" t="inlineStr">
        <is>
          <t/>
        </is>
      </c>
      <c r="AH5270" s="12" t="inlineStr">
        <is>
          <t/>
        </is>
      </c>
      <c r="AI5270" s="12" t="inlineStr">
        <is>
          <t/>
        </is>
      </c>
      <c r="AJ5270" s="12" t="inlineStr">
        <is>
          <t/>
        </is>
      </c>
    </row>
    <row r="5271" customHeight="true" ht="15.0">
      <c r="A5271" s="12" t="inlineStr">
        <is>
          <t>seguro de accidente colectivo de eskola kirola.</t>
        </is>
      </c>
      <c r="B5271" s="12" t="inlineStr">
        <is>
          <t/>
        </is>
      </c>
      <c r="C5271" s="12" t="inlineStr">
        <is>
          <t>Gobierno Vasco</t>
        </is>
      </c>
      <c r="D5271" s="12" t="inlineStr">
        <is>
          <t/>
        </is>
      </c>
      <c r="E5271" s="12" t="inlineStr">
        <is>
          <t/>
        </is>
      </c>
      <c r="F5271" s="12" t="inlineStr">
        <is>
          <t/>
        </is>
      </c>
      <c r="G5271" s="12" t="inlineStr">
        <is>
          <t>seguro de accidente colectivo de eskola kirola.</t>
        </is>
      </c>
      <c r="H5271" s="12" t="inlineStr">
        <is>
          <t>seguro de accidente colectivo de eskola kirola.</t>
        </is>
      </c>
      <c r="I5271" s="12" t="inlineStr">
        <is>
          <t/>
        </is>
      </c>
      <c r="J5271" s="12" t="inlineStr">
        <is>
          <t>13/01/2026</t>
        </is>
      </c>
      <c r="K5271" s="12" t="inlineStr">
        <is>
          <t>20253803 - YO</t>
        </is>
      </c>
      <c r="L5271" s="12" t="inlineStr">
        <is>
          <t>Adjudicación provisional / definitiva</t>
        </is>
      </c>
      <c r="M5271" s="12" t="inlineStr">
        <is>
          <t>true</t>
        </is>
      </c>
      <c r="N5271" s="12" t="inlineStr">
        <is>
          <t/>
        </is>
      </c>
      <c r="O5271" s="12" t="inlineStr">
        <is>
          <t/>
        </is>
      </c>
      <c r="P5271" s="12" t="inlineStr">
        <is>
          <t/>
        </is>
      </c>
      <c r="Q5271" s="12" t="inlineStr">
        <is>
          <t/>
        </is>
      </c>
      <c r="R5271" s="12" t="inlineStr">
        <is>
          <t/>
        </is>
      </c>
      <c r="S5271" s="12" t="inlineStr">
        <is>
          <t>https://www.contratacion.euskadi.eus/webkpe00-kpeperfi/es/contenidos/anuncio_contratacion/expcm475437/es_doc/images/logo_dfg.gif</t>
        </is>
      </c>
      <c r="T5271" s="12" t="inlineStr">
        <is>
          <t>Diputación Foral de Gipuzkoa</t>
        </is>
      </c>
      <c r="U5271" s="12" t="inlineStr">
        <is>
          <t>P2000000F - Departamento de Gobernanza</t>
        </is>
      </c>
      <c r="V5271" s="12" t="inlineStr">
        <is>
          <t>Dirección General de Régimen Jurídico</t>
        </is>
      </c>
      <c r="W5271" s="12" t="inlineStr">
        <is>
          <t/>
        </is>
      </c>
      <c r="X5271" s="12" t="inlineStr">
        <is>
          <t/>
        </is>
      </c>
      <c r="Y5271" s="12" t="inlineStr">
        <is>
          <t/>
        </is>
      </c>
      <c r="Z5271" s="12" t="inlineStr">
        <is>
          <t>https://www.contratacion.euskadi.eus/anuncio_contratacion/seguro-accidente-colectivo-eskola-kirola/webkpe00-kpesimpc/es/</t>
        </is>
      </c>
      <c r="AA5271" s="12" t="inlineStr">
        <is>
          <t>https://www.contratacion.euskadi.eus/webkpe00-kpesimpc/es/contenidos/anuncio_contratacion/expcm475437/es_doc/index.html</t>
        </is>
      </c>
      <c r="AB5271" s="12" t="inlineStr">
        <is>
          <t>https://www.contratacion.euskadi.eus/contenidos/anuncio_contratacion/expcm475437/es_doc/data/es_r01dtpd19bb8fdd8415ccad8675edbec41f0c878d7</t>
        </is>
      </c>
      <c r="AC5271" s="12" t="inlineStr">
        <is>
          <t>https://www.contratacion.euskadi.eus/contenidos/anuncio_contratacion/expcm475437/r01Index/expcm475437-idxContent.xml</t>
        </is>
      </c>
      <c r="AD5271" s="12" t="inlineStr">
        <is>
          <t>13/01/2026</t>
        </is>
      </c>
      <c r="AE5271" s="12" t="inlineStr">
        <is>
          <t>r01epd01218c3c8ea11bfc566ecc1955cc67af963</t>
        </is>
      </c>
      <c r="AF5271" s="12" t="inlineStr">
        <is>
          <t>Diputación Foral de Gipuzkoa</t>
        </is>
      </c>
      <c r="AG5271" s="12" t="inlineStr">
        <is>
          <t/>
        </is>
      </c>
      <c r="AH5271" s="12" t="inlineStr">
        <is>
          <t/>
        </is>
      </c>
      <c r="AI5271" s="12" t="inlineStr">
        <is>
          <t/>
        </is>
      </c>
      <c r="AJ5271" s="12" t="inlineStr">
        <is>
          <t/>
        </is>
      </c>
    </row>
    <row r="5272" customHeight="true" ht="15.0">
      <c r="A5272" s="12" t="inlineStr">
        <is>
          <t>seguro de accidente colectivo de uda programa.</t>
        </is>
      </c>
      <c r="B5272" s="12" t="inlineStr">
        <is>
          <t/>
        </is>
      </c>
      <c r="C5272" s="12" t="inlineStr">
        <is>
          <t>Gobierno Vasco</t>
        </is>
      </c>
      <c r="D5272" s="12" t="inlineStr">
        <is>
          <t/>
        </is>
      </c>
      <c r="E5272" s="12" t="inlineStr">
        <is>
          <t/>
        </is>
      </c>
      <c r="F5272" s="12" t="inlineStr">
        <is>
          <t/>
        </is>
      </c>
      <c r="G5272" s="12" t="inlineStr">
        <is>
          <t>seguro de accidente colectivo de uda programa.</t>
        </is>
      </c>
      <c r="H5272" s="12" t="inlineStr">
        <is>
          <t>seguro de accidente colectivo de uda programa.</t>
        </is>
      </c>
      <c r="I5272" s="12" t="inlineStr">
        <is>
          <t/>
        </is>
      </c>
      <c r="J5272" s="12" t="inlineStr">
        <is>
          <t>13/01/2026</t>
        </is>
      </c>
      <c r="K5272" s="12" t="inlineStr">
        <is>
          <t>20253841 - YO</t>
        </is>
      </c>
      <c r="L5272" s="12" t="inlineStr">
        <is>
          <t>Adjudicación provisional / definitiva</t>
        </is>
      </c>
      <c r="M5272" s="12" t="inlineStr">
        <is>
          <t>true</t>
        </is>
      </c>
      <c r="N5272" s="12" t="inlineStr">
        <is>
          <t/>
        </is>
      </c>
      <c r="O5272" s="12" t="inlineStr">
        <is>
          <t/>
        </is>
      </c>
      <c r="P5272" s="12" t="inlineStr">
        <is>
          <t/>
        </is>
      </c>
      <c r="Q5272" s="12" t="inlineStr">
        <is>
          <t/>
        </is>
      </c>
      <c r="R5272" s="12" t="inlineStr">
        <is>
          <t/>
        </is>
      </c>
      <c r="S5272" s="12" t="inlineStr">
        <is>
          <t>https://www.contratacion.euskadi.eus/webkpe00-kpeperfi/es/contenidos/anuncio_contratacion/expcm475438/es_doc/images/logo_dfg.gif</t>
        </is>
      </c>
      <c r="T5272" s="12" t="inlineStr">
        <is>
          <t>Diputación Foral de Gipuzkoa</t>
        </is>
      </c>
      <c r="U5272" s="12" t="inlineStr">
        <is>
          <t>P2000000F - Departamento de Gobernanza</t>
        </is>
      </c>
      <c r="V5272" s="12" t="inlineStr">
        <is>
          <t>Dirección General de Régimen Jurídico</t>
        </is>
      </c>
      <c r="W5272" s="12" t="inlineStr">
        <is>
          <t/>
        </is>
      </c>
      <c r="X5272" s="12" t="inlineStr">
        <is>
          <t/>
        </is>
      </c>
      <c r="Y5272" s="12" t="inlineStr">
        <is>
          <t/>
        </is>
      </c>
      <c r="Z5272" s="12" t="inlineStr">
        <is>
          <t>https://www.contratacion.euskadi.eus/anuncio_contratacion/seguro-accidente-colectivo-uda-programa/webkpe00-kpesimpc/es/</t>
        </is>
      </c>
      <c r="AA5272" s="12" t="inlineStr">
        <is>
          <t>https://www.contratacion.euskadi.eus/webkpe00-kpesimpc/es/contenidos/anuncio_contratacion/expcm475438/es_doc/index.html</t>
        </is>
      </c>
      <c r="AB5272" s="12" t="inlineStr">
        <is>
          <t>https://www.contratacion.euskadi.eus/contenidos/anuncio_contratacion/expcm475438/es_doc/data/es_r01dtpd019bb8fdffcc5ccad867a56dcab0fb085eb</t>
        </is>
      </c>
      <c r="AC5272" s="12" t="inlineStr">
        <is>
          <t>https://www.contratacion.euskadi.eus/contenidos/anuncio_contratacion/expcm475438/r01Index/expcm475438-idxContent.xml</t>
        </is>
      </c>
      <c r="AD5272" s="12" t="inlineStr">
        <is>
          <t>13/01/2026</t>
        </is>
      </c>
      <c r="AE5272" s="12" t="inlineStr">
        <is>
          <t>r01epd01218c3c8ea11bfc566ecc1955cc67af963</t>
        </is>
      </c>
      <c r="AF5272" s="12" t="inlineStr">
        <is>
          <t>Diputación Foral de Gipuzkoa</t>
        </is>
      </c>
      <c r="AG5272" s="12" t="inlineStr">
        <is>
          <t/>
        </is>
      </c>
      <c r="AH5272" s="12" t="inlineStr">
        <is>
          <t/>
        </is>
      </c>
      <c r="AI5272" s="12" t="inlineStr">
        <is>
          <t/>
        </is>
      </c>
      <c r="AJ5272" s="12" t="inlineStr">
        <is>
          <t/>
        </is>
      </c>
    </row>
    <row r="5273" customHeight="true" ht="15.0">
      <c r="A5273" s="12" t="inlineStr">
        <is>
          <t>compra de cámara fotográfica y otros
accesorios fotográficos destinados al
laboratorio de restauración para la toma de
fotografías y video.</t>
        </is>
      </c>
      <c r="B5273" s="12" t="inlineStr">
        <is>
          <t/>
        </is>
      </c>
      <c r="C5273" s="12" t="inlineStr">
        <is>
          <t>Gobierno Vasco</t>
        </is>
      </c>
      <c r="D5273" s="12" t="inlineStr">
        <is>
          <t/>
        </is>
      </c>
      <c r="E5273" s="12" t="inlineStr">
        <is>
          <t/>
        </is>
      </c>
      <c r="F5273" s="12" t="inlineStr">
        <is>
          <t/>
        </is>
      </c>
      <c r="G5273" s="12" t="inlineStr">
        <is>
          <t>compra de cámara fotográfica y otrosaccesorios fotográficos destinados allaboratorio de restauración para la toma defotografías y video.</t>
        </is>
      </c>
      <c r="H5273" s="12" t="inlineStr">
        <is>
          <t>compra de cámara fotográfica y otrosaccesorios fotográficos destinados allaboratorio de restauración para la toma defotografías y video.</t>
        </is>
      </c>
      <c r="I5273" s="12" t="inlineStr">
        <is>
          <t/>
        </is>
      </c>
      <c r="J5273" s="12" t="inlineStr">
        <is>
          <t>13/01/2026</t>
        </is>
      </c>
      <c r="K5273" s="12" t="inlineStr">
        <is>
          <t>20253870 - BA</t>
        </is>
      </c>
      <c r="L5273" s="12" t="inlineStr">
        <is>
          <t>Adjudicación provisional / definitiva</t>
        </is>
      </c>
      <c r="M5273" s="12" t="inlineStr">
        <is>
          <t>true</t>
        </is>
      </c>
      <c r="N5273" s="12" t="inlineStr">
        <is>
          <t/>
        </is>
      </c>
      <c r="O5273" s="12" t="inlineStr">
        <is>
          <t/>
        </is>
      </c>
      <c r="P5273" s="12" t="inlineStr">
        <is>
          <t/>
        </is>
      </c>
      <c r="Q5273" s="12" t="inlineStr">
        <is>
          <t/>
        </is>
      </c>
      <c r="R5273" s="12" t="inlineStr">
        <is>
          <t/>
        </is>
      </c>
      <c r="S5273" s="12" t="inlineStr">
        <is>
          <t>https://www.contratacion.euskadi.eus/webkpe00-kpeperfi/es/contenidos/anuncio_contratacion/expcm475439/es_doc/images/logo_dfg.gif</t>
        </is>
      </c>
      <c r="T5273" s="12" t="inlineStr">
        <is>
          <t>Diputación Foral de Gipuzkoa</t>
        </is>
      </c>
      <c r="U5273" s="12" t="inlineStr">
        <is>
          <t>P2000000F - Departamento de Gobernanza</t>
        </is>
      </c>
      <c r="V5273" s="12" t="inlineStr">
        <is>
          <t>Dirección General de Régimen Jurídico</t>
        </is>
      </c>
      <c r="W5273" s="12" t="inlineStr">
        <is>
          <t/>
        </is>
      </c>
      <c r="X5273" s="12" t="inlineStr">
        <is>
          <t/>
        </is>
      </c>
      <c r="Y5273" s="12" t="inlineStr">
        <is>
          <t/>
        </is>
      </c>
      <c r="Z5273" s="12" t="inlineStr">
        <is>
          <t>https://www.contratacion.euskadi.eus/anuncio_contratacion/compra-camara-fotografica-y-otros-accesorios-fotograficos-destinados-al-laboratorio-restauracion-toma-fotografias-y-video/webkpe00-kpesimpc/es/</t>
        </is>
      </c>
      <c r="AA5273" s="12" t="inlineStr">
        <is>
          <t>https://www.contratacion.euskadi.eus/webkpe00-kpesimpc/es/contenidos/anuncio_contratacion/expcm475439/es_doc/index.html</t>
        </is>
      </c>
      <c r="AB5273" s="12" t="inlineStr">
        <is>
          <t>https://www.contratacion.euskadi.eus/contenidos/anuncio_contratacion/expcm475439/es_doc/data/es_r01dtpd19bb8fe277e5ccad867eeac2df1b81e7df4</t>
        </is>
      </c>
      <c r="AC5273" s="12" t="inlineStr">
        <is>
          <t>https://www.contratacion.euskadi.eus/contenidos/anuncio_contratacion/expcm475439/r01Index/expcm475439-idxContent.xml</t>
        </is>
      </c>
      <c r="AD5273" s="12" t="inlineStr">
        <is>
          <t>13/01/2026</t>
        </is>
      </c>
      <c r="AE5273" s="12" t="inlineStr">
        <is>
          <t>r01epd01218c3c8ea11bfc566ecc1955cc67af963</t>
        </is>
      </c>
      <c r="AF5273" s="12" t="inlineStr">
        <is>
          <t>Diputación Foral de Gipuzkoa</t>
        </is>
      </c>
      <c r="AG5273" s="12" t="inlineStr">
        <is>
          <t/>
        </is>
      </c>
      <c r="AH5273" s="12" t="inlineStr">
        <is>
          <t/>
        </is>
      </c>
      <c r="AI5273" s="12" t="inlineStr">
        <is>
          <t/>
        </is>
      </c>
      <c r="AJ5273" s="12" t="inlineStr">
        <is>
          <t/>
        </is>
      </c>
    </row>
    <row r="5274" customHeight="true" ht="15.0">
      <c r="A5274" s="12" t="inlineStr">
        <is>
          <t>compra de planeros para la adecuada
conservación de planos y dibujos.</t>
        </is>
      </c>
      <c r="B5274" s="12" t="inlineStr">
        <is>
          <t/>
        </is>
      </c>
      <c r="C5274" s="12" t="inlineStr">
        <is>
          <t>Gobierno Vasco</t>
        </is>
      </c>
      <c r="D5274" s="12" t="inlineStr">
        <is>
          <t/>
        </is>
      </c>
      <c r="E5274" s="12" t="inlineStr">
        <is>
          <t/>
        </is>
      </c>
      <c r="F5274" s="12" t="inlineStr">
        <is>
          <t/>
        </is>
      </c>
      <c r="G5274" s="12" t="inlineStr">
        <is>
          <t>compra de planeros para la adecuadaconservación de planos y dibujos.</t>
        </is>
      </c>
      <c r="H5274" s="12" t="inlineStr">
        <is>
          <t>compra de planeros para la adecuadaconservación de planos y dibujos.</t>
        </is>
      </c>
      <c r="I5274" s="12" t="inlineStr">
        <is>
          <t/>
        </is>
      </c>
      <c r="J5274" s="12" t="inlineStr">
        <is>
          <t>13/01/2026</t>
        </is>
      </c>
      <c r="K5274" s="12" t="inlineStr">
        <is>
          <t>20253936 - AI</t>
        </is>
      </c>
      <c r="L5274" s="12" t="inlineStr">
        <is>
          <t>Adjudicación provisional / definitiva</t>
        </is>
      </c>
      <c r="M5274" s="12" t="inlineStr">
        <is>
          <t>true</t>
        </is>
      </c>
      <c r="N5274" s="12" t="inlineStr">
        <is>
          <t/>
        </is>
      </c>
      <c r="O5274" s="12" t="inlineStr">
        <is>
          <t/>
        </is>
      </c>
      <c r="P5274" s="12" t="inlineStr">
        <is>
          <t/>
        </is>
      </c>
      <c r="Q5274" s="12" t="inlineStr">
        <is>
          <t/>
        </is>
      </c>
      <c r="R5274" s="12" t="inlineStr">
        <is>
          <t/>
        </is>
      </c>
      <c r="S5274" s="12" t="inlineStr">
        <is>
          <t>https://www.contratacion.euskadi.eus/webkpe00-kpeperfi/es/contenidos/anuncio_contratacion/expcm475440/es_doc/images/logo_dfg.gif</t>
        </is>
      </c>
      <c r="T5274" s="12" t="inlineStr">
        <is>
          <t>Diputación Foral de Gipuzkoa</t>
        </is>
      </c>
      <c r="U5274" s="12" t="inlineStr">
        <is>
          <t>P2000000F - Departamento de Gobernanza</t>
        </is>
      </c>
      <c r="V5274" s="12" t="inlineStr">
        <is>
          <t>Dirección General de Régimen Jurídico</t>
        </is>
      </c>
      <c r="W5274" s="12" t="inlineStr">
        <is>
          <t/>
        </is>
      </c>
      <c r="X5274" s="12" t="inlineStr">
        <is>
          <t/>
        </is>
      </c>
      <c r="Y5274" s="12" t="inlineStr">
        <is>
          <t/>
        </is>
      </c>
      <c r="Z5274" s="12" t="inlineStr">
        <is>
          <t>https://www.contratacion.euskadi.eus/anuncio_contratacion/compra-planeros-adecuada-conservacion-planos-y-dibujos/webkpe00-kpesimpc/es/</t>
        </is>
      </c>
      <c r="AA5274" s="12" t="inlineStr">
        <is>
          <t>https://www.contratacion.euskadi.eus/webkpe00-kpesimpc/es/contenidos/anuncio_contratacion/expcm475440/es_doc/index.html</t>
        </is>
      </c>
      <c r="AB5274" s="12" t="inlineStr">
        <is>
          <t>https://www.contratacion.euskadi.eus/contenidos/anuncio_contratacion/expcm475440/es_doc/data/es_r01dtpd19bb90217be5ccad867941c6d5f2218c91d</t>
        </is>
      </c>
      <c r="AC5274" s="12" t="inlineStr">
        <is>
          <t>https://www.contratacion.euskadi.eus/contenidos/anuncio_contratacion/expcm475440/r01Index/expcm475440-idxContent.xml</t>
        </is>
      </c>
      <c r="AD5274" s="12" t="inlineStr">
        <is>
          <t>13/01/2026</t>
        </is>
      </c>
      <c r="AE5274" s="12" t="inlineStr">
        <is>
          <t>r01epd01218c3c8ea11bfc566ecc1955cc67af963</t>
        </is>
      </c>
      <c r="AF5274" s="12" t="inlineStr">
        <is>
          <t>Diputación Foral de Gipuzkoa</t>
        </is>
      </c>
      <c r="AG5274" s="12" t="inlineStr">
        <is>
          <t/>
        </is>
      </c>
      <c r="AH5274" s="12" t="inlineStr">
        <is>
          <t/>
        </is>
      </c>
      <c r="AI5274" s="12" t="inlineStr">
        <is>
          <t/>
        </is>
      </c>
      <c r="AJ5274" s="12" t="inlineStr">
        <is>
          <t/>
        </is>
      </c>
    </row>
    <row r="5275" customHeight="true" ht="15.0">
      <c r="A5275" s="12" t="inlineStr">
        <is>
          <t>ampliación 2 carros con malla compacto 3</t>
        </is>
      </c>
      <c r="B5275" s="12" t="inlineStr">
        <is>
          <t/>
        </is>
      </c>
      <c r="C5275" s="12" t="inlineStr">
        <is>
          <t>Gobierno Vasco</t>
        </is>
      </c>
      <c r="D5275" s="12" t="inlineStr">
        <is>
          <t/>
        </is>
      </c>
      <c r="E5275" s="12" t="inlineStr">
        <is>
          <t/>
        </is>
      </c>
      <c r="F5275" s="12" t="inlineStr">
        <is>
          <t/>
        </is>
      </c>
      <c r="G5275" s="12" t="inlineStr">
        <is>
          <t>ampliación 2 carros con malla compacto 3</t>
        </is>
      </c>
      <c r="H5275" s="12" t="inlineStr">
        <is>
          <t>ampliación 2 carros con malla compacto 3</t>
        </is>
      </c>
      <c r="I5275" s="12" t="inlineStr">
        <is>
          <t/>
        </is>
      </c>
      <c r="J5275" s="12" t="inlineStr">
        <is>
          <t>13/01/2026</t>
        </is>
      </c>
      <c r="K5275" s="12" t="inlineStr">
        <is>
          <t>20254099 - AI</t>
        </is>
      </c>
      <c r="L5275" s="12" t="inlineStr">
        <is>
          <t>Adjudicación provisional / definitiva</t>
        </is>
      </c>
      <c r="M5275" s="12" t="inlineStr">
        <is>
          <t>true</t>
        </is>
      </c>
      <c r="N5275" s="12" t="inlineStr">
        <is>
          <t/>
        </is>
      </c>
      <c r="O5275" s="12" t="inlineStr">
        <is>
          <t/>
        </is>
      </c>
      <c r="P5275" s="12" t="inlineStr">
        <is>
          <t/>
        </is>
      </c>
      <c r="Q5275" s="12" t="inlineStr">
        <is>
          <t/>
        </is>
      </c>
      <c r="R5275" s="12" t="inlineStr">
        <is>
          <t/>
        </is>
      </c>
      <c r="S5275" s="12" t="inlineStr">
        <is>
          <t>https://www.contratacion.euskadi.eus/webkpe00-kpeperfi/es/contenidos/anuncio_contratacion/expcm475441/es_doc/images/logo_dfg.gif</t>
        </is>
      </c>
      <c r="T5275" s="12" t="inlineStr">
        <is>
          <t>Diputación Foral de Gipuzkoa</t>
        </is>
      </c>
      <c r="U5275" s="12" t="inlineStr">
        <is>
          <t>P2000000F - Departamento de Gobernanza</t>
        </is>
      </c>
      <c r="V5275" s="12" t="inlineStr">
        <is>
          <t>Dirección General de Régimen Jurídico</t>
        </is>
      </c>
      <c r="W5275" s="12" t="inlineStr">
        <is>
          <t/>
        </is>
      </c>
      <c r="X5275" s="12" t="inlineStr">
        <is>
          <t/>
        </is>
      </c>
      <c r="Y5275" s="12" t="inlineStr">
        <is>
          <t/>
        </is>
      </c>
      <c r="Z5275" s="12" t="inlineStr">
        <is>
          <t>https://www.contratacion.euskadi.eus/anuncio_contratacion/ampliacion-2-carros-malla-compacto-3/webkpe00-kpesimpc/es/</t>
        </is>
      </c>
      <c r="AA5275" s="12" t="inlineStr">
        <is>
          <t>https://www.contratacion.euskadi.eus/webkpe00-kpesimpc/es/contenidos/anuncio_contratacion/expcm475441/es_doc/index.html</t>
        </is>
      </c>
      <c r="AB5275" s="12" t="inlineStr">
        <is>
          <t>https://www.contratacion.euskadi.eus/contenidos/anuncio_contratacion/expcm475441/es_doc/data/es_r01dtpd19bb9023fe45ccad867f63f7c7fa8386c86</t>
        </is>
      </c>
      <c r="AC5275" s="12" t="inlineStr">
        <is>
          <t>https://www.contratacion.euskadi.eus/contenidos/anuncio_contratacion/expcm475441/r01Index/expcm475441-idxContent.xml</t>
        </is>
      </c>
      <c r="AD5275" s="12" t="inlineStr">
        <is>
          <t>13/01/2026</t>
        </is>
      </c>
      <c r="AE5275" s="12" t="inlineStr">
        <is>
          <t>r01epd01218c3c8ea11bfc566ecc1955cc67af963</t>
        </is>
      </c>
      <c r="AF5275" s="12" t="inlineStr">
        <is>
          <t>Diputación Foral de Gipuzkoa</t>
        </is>
      </c>
      <c r="AG5275" s="12" t="inlineStr">
        <is>
          <t/>
        </is>
      </c>
      <c r="AH5275" s="12" t="inlineStr">
        <is>
          <t/>
        </is>
      </c>
      <c r="AI5275" s="12" t="inlineStr">
        <is>
          <t/>
        </is>
      </c>
      <c r="AJ5275" s="12" t="inlineStr">
        <is>
          <t/>
        </is>
      </c>
    </row>
    <row r="5276" customHeight="true" ht="15.0">
      <c r="A5276" s="12" t="inlineStr">
        <is>
          <t>suministro de un monitor interactivo digital para la oficina denominada gaztegune del servicio de promoción de infancia, adolescencia y juventud.</t>
        </is>
      </c>
      <c r="B5276" s="12" t="inlineStr">
        <is>
          <t/>
        </is>
      </c>
      <c r="C5276" s="12" t="inlineStr">
        <is>
          <t>Gobierno Vasco</t>
        </is>
      </c>
      <c r="D5276" s="12" t="inlineStr">
        <is>
          <t/>
        </is>
      </c>
      <c r="E5276" s="12" t="inlineStr">
        <is>
          <t/>
        </is>
      </c>
      <c r="F5276" s="12" t="inlineStr">
        <is>
          <t/>
        </is>
      </c>
      <c r="G5276" s="12" t="inlineStr">
        <is>
          <t>suministro de un monitor interactivo digital para la oficina denominada gaztegune del servicio de promoción de infancia, adolescencia y juventud.</t>
        </is>
      </c>
      <c r="H5276" s="12" t="inlineStr">
        <is>
          <t>suministro de un monitor interactivo digital para la oficina denominada gaztegune del servicio de promoción de infancia, adolescencia y juventud.</t>
        </is>
      </c>
      <c r="I5276" s="12" t="inlineStr">
        <is>
          <t/>
        </is>
      </c>
      <c r="J5276" s="12" t="inlineStr">
        <is>
          <t>13/01/2026</t>
        </is>
      </c>
      <c r="K5276" s="12" t="inlineStr">
        <is>
          <t>20254180 - YO</t>
        </is>
      </c>
      <c r="L5276" s="12" t="inlineStr">
        <is>
          <t>Adjudicación provisional / definitiva</t>
        </is>
      </c>
      <c r="M5276" s="12" t="inlineStr">
        <is>
          <t>true</t>
        </is>
      </c>
      <c r="N5276" s="12" t="inlineStr">
        <is>
          <t/>
        </is>
      </c>
      <c r="O5276" s="12" t="inlineStr">
        <is>
          <t/>
        </is>
      </c>
      <c r="P5276" s="12" t="inlineStr">
        <is>
          <t/>
        </is>
      </c>
      <c r="Q5276" s="12" t="inlineStr">
        <is>
          <t/>
        </is>
      </c>
      <c r="R5276" s="12" t="inlineStr">
        <is>
          <t/>
        </is>
      </c>
      <c r="S5276" s="12" t="inlineStr">
        <is>
          <t>https://www.contratacion.euskadi.eus/webkpe00-kpeperfi/es/contenidos/anuncio_contratacion/expcm475442/es_doc/images/logo_dfg.gif</t>
        </is>
      </c>
      <c r="T5276" s="12" t="inlineStr">
        <is>
          <t>Diputación Foral de Gipuzkoa</t>
        </is>
      </c>
      <c r="U5276" s="12" t="inlineStr">
        <is>
          <t>P2000000F - Departamento de Gobernanza</t>
        </is>
      </c>
      <c r="V5276" s="12" t="inlineStr">
        <is>
          <t>Dirección General de Régimen Jurídico</t>
        </is>
      </c>
      <c r="W5276" s="12" t="inlineStr">
        <is>
          <t/>
        </is>
      </c>
      <c r="X5276" s="12" t="inlineStr">
        <is>
          <t/>
        </is>
      </c>
      <c r="Y5276" s="12" t="inlineStr">
        <is>
          <t/>
        </is>
      </c>
      <c r="Z5276" s="12" t="inlineStr">
        <is>
          <t>https://www.contratacion.euskadi.eus/anuncio_contratacion/suministro-monitor-interactivo-digital-oficina-denominada-gaztegune-del-servicio-promocion-infancia-adolescencia-y-juventud/webkpe00-kpesimpc/es/</t>
        </is>
      </c>
      <c r="AA5276" s="12" t="inlineStr">
        <is>
          <t>https://www.contratacion.euskadi.eus/webkpe00-kpesimpc/es/contenidos/anuncio_contratacion/expcm475442/es_doc/index.html</t>
        </is>
      </c>
      <c r="AB5276" s="12" t="inlineStr">
        <is>
          <t>https://www.contratacion.euskadi.eus/contenidos/anuncio_contratacion/expcm475442/es_doc/data/es_r01dtpd19bb902676b5ccad86787a4b79c1704f10d</t>
        </is>
      </c>
      <c r="AC5276" s="12" t="inlineStr">
        <is>
          <t>https://www.contratacion.euskadi.eus/contenidos/anuncio_contratacion/expcm475442/r01Index/expcm475442-idxContent.xml</t>
        </is>
      </c>
      <c r="AD5276" s="12" t="inlineStr">
        <is>
          <t>13/01/2026</t>
        </is>
      </c>
      <c r="AE5276" s="12" t="inlineStr">
        <is>
          <t>r01epd01218c3c8ea11bfc566ecc1955cc67af963</t>
        </is>
      </c>
      <c r="AF5276" s="12" t="inlineStr">
        <is>
          <t>Diputación Foral de Gipuzkoa</t>
        </is>
      </c>
      <c r="AG5276" s="12" t="inlineStr">
        <is>
          <t/>
        </is>
      </c>
      <c r="AH5276" s="12" t="inlineStr">
        <is>
          <t/>
        </is>
      </c>
      <c r="AI5276" s="12" t="inlineStr">
        <is>
          <t/>
        </is>
      </c>
      <c r="AJ5276" s="12" t="inlineStr">
        <is>
          <t/>
        </is>
      </c>
    </row>
    <row r="5277" customHeight="true" ht="15.0">
      <c r="A5277" s="12" t="inlineStr">
        <is>
          <t>cambio de 25 espejos de las habitaciones y baños en
el albergue elkano de hondarribia.</t>
        </is>
      </c>
      <c r="B5277" s="12" t="inlineStr">
        <is>
          <t/>
        </is>
      </c>
      <c r="C5277" s="12" t="inlineStr">
        <is>
          <t>Gobierno Vasco</t>
        </is>
      </c>
      <c r="D5277" s="12" t="inlineStr">
        <is>
          <t/>
        </is>
      </c>
      <c r="E5277" s="12" t="inlineStr">
        <is>
          <t/>
        </is>
      </c>
      <c r="F5277" s="12" t="inlineStr">
        <is>
          <t/>
        </is>
      </c>
      <c r="G5277" s="12" t="inlineStr">
        <is>
          <t>cambio de 25 espejos de las habitaciones y baños enel albergue elkano de hondarribia.</t>
        </is>
      </c>
      <c r="H5277" s="12" t="inlineStr">
        <is>
          <t>cambio de 25 espejos de las habitaciones y baños enel albergue elkano de hondarribia.</t>
        </is>
      </c>
      <c r="I5277" s="12" t="inlineStr">
        <is>
          <t/>
        </is>
      </c>
      <c r="J5277" s="12" t="inlineStr">
        <is>
          <t>13/01/2026</t>
        </is>
      </c>
      <c r="K5277" s="12" t="inlineStr">
        <is>
          <t>20254183 - YO</t>
        </is>
      </c>
      <c r="L5277" s="12" t="inlineStr">
        <is>
          <t>Adjudicación provisional / definitiva</t>
        </is>
      </c>
      <c r="M5277" s="12" t="inlineStr">
        <is>
          <t>true</t>
        </is>
      </c>
      <c r="N5277" s="12" t="inlineStr">
        <is>
          <t/>
        </is>
      </c>
      <c r="O5277" s="12" t="inlineStr">
        <is>
          <t/>
        </is>
      </c>
      <c r="P5277" s="12" t="inlineStr">
        <is>
          <t/>
        </is>
      </c>
      <c r="Q5277" s="12" t="inlineStr">
        <is>
          <t/>
        </is>
      </c>
      <c r="R5277" s="12" t="inlineStr">
        <is>
          <t/>
        </is>
      </c>
      <c r="S5277" s="12" t="inlineStr">
        <is>
          <t>https://www.contratacion.euskadi.eus/webkpe00-kpeperfi/es/contenidos/anuncio_contratacion/expcm475443/es_doc/images/logo_dfg.gif</t>
        </is>
      </c>
      <c r="T5277" s="12" t="inlineStr">
        <is>
          <t>Diputación Foral de Gipuzkoa</t>
        </is>
      </c>
      <c r="U5277" s="12" t="inlineStr">
        <is>
          <t>P2000000F - Departamento de Gobernanza</t>
        </is>
      </c>
      <c r="V5277" s="12" t="inlineStr">
        <is>
          <t>Dirección General de Régimen Jurídico</t>
        </is>
      </c>
      <c r="W5277" s="12" t="inlineStr">
        <is>
          <t/>
        </is>
      </c>
      <c r="X5277" s="12" t="inlineStr">
        <is>
          <t/>
        </is>
      </c>
      <c r="Y5277" s="12" t="inlineStr">
        <is>
          <t/>
        </is>
      </c>
      <c r="Z5277" s="12" t="inlineStr">
        <is>
          <t>https://www.contratacion.euskadi.eus/anuncio_contratacion/cambio-25-espejos-habitaciones-y-banos-albergue-elkano-hondarribia/webkpe00-kpesimpc/es/</t>
        </is>
      </c>
      <c r="AA5277" s="12" t="inlineStr">
        <is>
          <t>https://www.contratacion.euskadi.eus/webkpe00-kpesimpc/es/contenidos/anuncio_contratacion/expcm475443/es_doc/index.html</t>
        </is>
      </c>
      <c r="AB5277" s="12" t="inlineStr">
        <is>
          <t>https://www.contratacion.euskadi.eus/contenidos/anuncio_contratacion/expcm475443/es_doc/data/es_r01dtpd19bb9028ff85ccad867dd446e81c044bde9</t>
        </is>
      </c>
      <c r="AC5277" s="12" t="inlineStr">
        <is>
          <t>https://www.contratacion.euskadi.eus/contenidos/anuncio_contratacion/expcm475443/r01Index/expcm475443-idxContent.xml</t>
        </is>
      </c>
      <c r="AD5277" s="12" t="inlineStr">
        <is>
          <t>13/01/2026</t>
        </is>
      </c>
      <c r="AE5277" s="12" t="inlineStr">
        <is>
          <t>r01epd01218c3c8ea11bfc566ecc1955cc67af963</t>
        </is>
      </c>
      <c r="AF5277" s="12" t="inlineStr">
        <is>
          <t>Diputación Foral de Gipuzkoa</t>
        </is>
      </c>
      <c r="AG5277" s="12" t="inlineStr">
        <is>
          <t/>
        </is>
      </c>
      <c r="AH5277" s="12" t="inlineStr">
        <is>
          <t/>
        </is>
      </c>
      <c r="AI5277" s="12" t="inlineStr">
        <is>
          <t/>
        </is>
      </c>
      <c r="AJ5277" s="12" t="inlineStr">
        <is>
          <t/>
        </is>
      </c>
    </row>
    <row r="5278" customHeight="true" ht="15.0">
      <c r="A5278" s="12" t="inlineStr">
        <is>
          <t>climatización de la oficina del albergue elkano de
hondarribia y de una sala con 2 equipos climatización
daikin</t>
        </is>
      </c>
      <c r="B5278" s="12" t="inlineStr">
        <is>
          <t/>
        </is>
      </c>
      <c r="C5278" s="12" t="inlineStr">
        <is>
          <t>Gobierno Vasco</t>
        </is>
      </c>
      <c r="D5278" s="12" t="inlineStr">
        <is>
          <t/>
        </is>
      </c>
      <c r="E5278" s="12" t="inlineStr">
        <is>
          <t/>
        </is>
      </c>
      <c r="F5278" s="12" t="inlineStr">
        <is>
          <t/>
        </is>
      </c>
      <c r="G5278" s="12" t="inlineStr">
        <is>
          <t>climatización de la oficina del albergue elkano dehondarribia y de una sala con 2 equipos climatizacióndaikin</t>
        </is>
      </c>
      <c r="H5278" s="12" t="inlineStr">
        <is>
          <t>climatización de la oficina del albergue elkano dehondarribia y de una sala con 2 equipos climatizacióndaikin</t>
        </is>
      </c>
      <c r="I5278" s="12" t="inlineStr">
        <is>
          <t/>
        </is>
      </c>
      <c r="J5278" s="12" t="inlineStr">
        <is>
          <t>13/01/2026</t>
        </is>
      </c>
      <c r="K5278" s="12" t="inlineStr">
        <is>
          <t>20254191 - JO</t>
        </is>
      </c>
      <c r="L5278" s="12" t="inlineStr">
        <is>
          <t>Adjudicación provisional / definitiva</t>
        </is>
      </c>
      <c r="M5278" s="12" t="inlineStr">
        <is>
          <t>true</t>
        </is>
      </c>
      <c r="N5278" s="12" t="inlineStr">
        <is>
          <t/>
        </is>
      </c>
      <c r="O5278" s="12" t="inlineStr">
        <is>
          <t/>
        </is>
      </c>
      <c r="P5278" s="12" t="inlineStr">
        <is>
          <t/>
        </is>
      </c>
      <c r="Q5278" s="12" t="inlineStr">
        <is>
          <t/>
        </is>
      </c>
      <c r="R5278" s="12" t="inlineStr">
        <is>
          <t/>
        </is>
      </c>
      <c r="S5278" s="12" t="inlineStr">
        <is>
          <t>https://www.contratacion.euskadi.eus/webkpe00-kpeperfi/es/contenidos/anuncio_contratacion/expcm475444/es_doc/images/logo_dfg.gif</t>
        </is>
      </c>
      <c r="T5278" s="12" t="inlineStr">
        <is>
          <t>Diputación Foral de Gipuzkoa</t>
        </is>
      </c>
      <c r="U5278" s="12" t="inlineStr">
        <is>
          <t>P2000000F - Departamento de Gobernanza</t>
        </is>
      </c>
      <c r="V5278" s="12" t="inlineStr">
        <is>
          <t>Dirección General de Régimen Jurídico</t>
        </is>
      </c>
      <c r="W5278" s="12" t="inlineStr">
        <is>
          <t/>
        </is>
      </c>
      <c r="X5278" s="12" t="inlineStr">
        <is>
          <t/>
        </is>
      </c>
      <c r="Y5278" s="12" t="inlineStr">
        <is>
          <t/>
        </is>
      </c>
      <c r="Z5278" s="12" t="inlineStr">
        <is>
          <t>https://www.contratacion.euskadi.eus/anuncio_contratacion/climatizacion-oficina-del-albergue-elkano-hondarribia-y-sala-2-equipos-climatizacion-daikin/webkpe00-kpesimpc/es/</t>
        </is>
      </c>
      <c r="AA5278" s="12" t="inlineStr">
        <is>
          <t>https://www.contratacion.euskadi.eus/webkpe00-kpesimpc/es/contenidos/anuncio_contratacion/expcm475444/es_doc/index.html</t>
        </is>
      </c>
      <c r="AB5278" s="12" t="inlineStr">
        <is>
          <t>https://www.contratacion.euskadi.eus/contenidos/anuncio_contratacion/expcm475444/es_doc/data/es_r01dtpd19bb902b7ec5ccad86770562857d3dab876</t>
        </is>
      </c>
      <c r="AC5278" s="12" t="inlineStr">
        <is>
          <t>https://www.contratacion.euskadi.eus/contenidos/anuncio_contratacion/expcm475444/r01Index/expcm475444-idxContent.xml</t>
        </is>
      </c>
      <c r="AD5278" s="12" t="inlineStr">
        <is>
          <t>13/01/2026</t>
        </is>
      </c>
      <c r="AE5278" s="12" t="inlineStr">
        <is>
          <t>r01epd01218c3c8ea11bfc566ecc1955cc67af963</t>
        </is>
      </c>
      <c r="AF5278" s="12" t="inlineStr">
        <is>
          <t>Diputación Foral de Gipuzkoa</t>
        </is>
      </c>
      <c r="AG5278" s="12" t="inlineStr">
        <is>
          <t/>
        </is>
      </c>
      <c r="AH5278" s="12" t="inlineStr">
        <is>
          <t/>
        </is>
      </c>
      <c r="AI5278" s="12" t="inlineStr">
        <is>
          <t/>
        </is>
      </c>
      <c r="AJ5278" s="12" t="inlineStr">
        <is>
          <t/>
        </is>
      </c>
    </row>
    <row r="5279" customHeight="true" ht="15.0">
      <c r="A5279" s="12" t="inlineStr">
        <is>
          <t>compra de 6 bancos para el albergue igerain de 
zarautz.</t>
        </is>
      </c>
      <c r="B5279" s="12" t="inlineStr">
        <is>
          <t/>
        </is>
      </c>
      <c r="C5279" s="12" t="inlineStr">
        <is>
          <t>Gobierno Vasco</t>
        </is>
      </c>
      <c r="D5279" s="12" t="inlineStr">
        <is>
          <t/>
        </is>
      </c>
      <c r="E5279" s="12" t="inlineStr">
        <is>
          <t/>
        </is>
      </c>
      <c r="F5279" s="12" t="inlineStr">
        <is>
          <t/>
        </is>
      </c>
      <c r="G5279" s="12" t="inlineStr">
        <is>
          <t>compra de 6 bancos para el albergue igerain de zarautz.</t>
        </is>
      </c>
      <c r="H5279" s="12" t="inlineStr">
        <is>
          <t>compra de 6 bancos para el albergue igerain de zarautz.</t>
        </is>
      </c>
      <c r="I5279" s="12" t="inlineStr">
        <is>
          <t/>
        </is>
      </c>
      <c r="J5279" s="12" t="inlineStr">
        <is>
          <t>13/01/2026</t>
        </is>
      </c>
      <c r="K5279" s="12" t="inlineStr">
        <is>
          <t>20254193 - YO</t>
        </is>
      </c>
      <c r="L5279" s="12" t="inlineStr">
        <is>
          <t>Adjudicación provisional / definitiva</t>
        </is>
      </c>
      <c r="M5279" s="12" t="inlineStr">
        <is>
          <t>true</t>
        </is>
      </c>
      <c r="N5279" s="12" t="inlineStr">
        <is>
          <t/>
        </is>
      </c>
      <c r="O5279" s="12" t="inlineStr">
        <is>
          <t/>
        </is>
      </c>
      <c r="P5279" s="12" t="inlineStr">
        <is>
          <t/>
        </is>
      </c>
      <c r="Q5279" s="12" t="inlineStr">
        <is>
          <t/>
        </is>
      </c>
      <c r="R5279" s="12" t="inlineStr">
        <is>
          <t/>
        </is>
      </c>
      <c r="S5279" s="12" t="inlineStr">
        <is>
          <t>https://www.contratacion.euskadi.eus/webkpe00-kpeperfi/es/contenidos/anuncio_contratacion/expcm475445/es_doc/images/logo_dfg.gif</t>
        </is>
      </c>
      <c r="T5279" s="12" t="inlineStr">
        <is>
          <t>Diputación Foral de Gipuzkoa</t>
        </is>
      </c>
      <c r="U5279" s="12" t="inlineStr">
        <is>
          <t>P2000000F - Departamento de Gobernanza</t>
        </is>
      </c>
      <c r="V5279" s="12" t="inlineStr">
        <is>
          <t>Dirección General de Régimen Jurídico</t>
        </is>
      </c>
      <c r="W5279" s="12" t="inlineStr">
        <is>
          <t/>
        </is>
      </c>
      <c r="X5279" s="12" t="inlineStr">
        <is>
          <t/>
        </is>
      </c>
      <c r="Y5279" s="12" t="inlineStr">
        <is>
          <t/>
        </is>
      </c>
      <c r="Z5279" s="12" t="inlineStr">
        <is>
          <t>https://www.contratacion.euskadi.eus/anuncio_contratacion/compra-6-bancos-albergue-igerain-zarautz/webkpe00-kpesimpc/es/</t>
        </is>
      </c>
      <c r="AA5279" s="12" t="inlineStr">
        <is>
          <t>https://www.contratacion.euskadi.eus/webkpe00-kpesimpc/es/contenidos/anuncio_contratacion/expcm475445/es_doc/index.html</t>
        </is>
      </c>
      <c r="AB5279" s="12" t="inlineStr">
        <is>
          <t>https://www.contratacion.euskadi.eus/contenidos/anuncio_contratacion/expcm475445/es_doc/data/es_r01dtpd19bb906ac4a3dc02453e161c0d5a74f56ef</t>
        </is>
      </c>
      <c r="AC5279" s="12" t="inlineStr">
        <is>
          <t>https://www.contratacion.euskadi.eus/contenidos/anuncio_contratacion/expcm475445/r01Index/expcm475445-idxContent.xml</t>
        </is>
      </c>
      <c r="AD5279" s="12" t="inlineStr">
        <is>
          <t>13/01/2026</t>
        </is>
      </c>
      <c r="AE5279" s="12" t="inlineStr">
        <is>
          <t>r01epd01218c3c8ea11bfc566ecc1955cc67af963</t>
        </is>
      </c>
      <c r="AF5279" s="12" t="inlineStr">
        <is>
          <t>Diputación Foral de Gipuzkoa</t>
        </is>
      </c>
      <c r="AG5279" s="12" t="inlineStr">
        <is>
          <t/>
        </is>
      </c>
      <c r="AH5279" s="12" t="inlineStr">
        <is>
          <t/>
        </is>
      </c>
      <c r="AI5279" s="12" t="inlineStr">
        <is>
          <t/>
        </is>
      </c>
      <c r="AJ5279" s="12" t="inlineStr">
        <is>
          <t/>
        </is>
      </c>
    </row>
    <row r="5280" customHeight="true" ht="15.0">
      <c r="A5280" s="12" t="inlineStr">
        <is>
          <t>compra de 6 bancos para el albergue txurruka de 
orio.</t>
        </is>
      </c>
      <c r="B5280" s="12" t="inlineStr">
        <is>
          <t/>
        </is>
      </c>
      <c r="C5280" s="12" t="inlineStr">
        <is>
          <t>Gobierno Vasco</t>
        </is>
      </c>
      <c r="D5280" s="12" t="inlineStr">
        <is>
          <t/>
        </is>
      </c>
      <c r="E5280" s="12" t="inlineStr">
        <is>
          <t/>
        </is>
      </c>
      <c r="F5280" s="12" t="inlineStr">
        <is>
          <t/>
        </is>
      </c>
      <c r="G5280" s="12" t="inlineStr">
        <is>
          <t>compra de 6 bancos para el albergue txurruka de orio.</t>
        </is>
      </c>
      <c r="H5280" s="12" t="inlineStr">
        <is>
          <t>compra de 6 bancos para el albergue txurruka de orio.</t>
        </is>
      </c>
      <c r="I5280" s="12" t="inlineStr">
        <is>
          <t/>
        </is>
      </c>
      <c r="J5280" s="12" t="inlineStr">
        <is>
          <t>13/01/2026</t>
        </is>
      </c>
      <c r="K5280" s="12" t="inlineStr">
        <is>
          <t>20254224 - YO</t>
        </is>
      </c>
      <c r="L5280" s="12" t="inlineStr">
        <is>
          <t>Adjudicación provisional / definitiva</t>
        </is>
      </c>
      <c r="M5280" s="12" t="inlineStr">
        <is>
          <t>true</t>
        </is>
      </c>
      <c r="N5280" s="12" t="inlineStr">
        <is>
          <t/>
        </is>
      </c>
      <c r="O5280" s="12" t="inlineStr">
        <is>
          <t/>
        </is>
      </c>
      <c r="P5280" s="12" t="inlineStr">
        <is>
          <t/>
        </is>
      </c>
      <c r="Q5280" s="12" t="inlineStr">
        <is>
          <t/>
        </is>
      </c>
      <c r="R5280" s="12" t="inlineStr">
        <is>
          <t/>
        </is>
      </c>
      <c r="S5280" s="12" t="inlineStr">
        <is>
          <t>https://www.contratacion.euskadi.eus/webkpe00-kpeperfi/es/contenidos/anuncio_contratacion/expcm475446/es_doc/images/logo_dfg.gif</t>
        </is>
      </c>
      <c r="T5280" s="12" t="inlineStr">
        <is>
          <t>Diputación Foral de Gipuzkoa</t>
        </is>
      </c>
      <c r="U5280" s="12" t="inlineStr">
        <is>
          <t>P2000000F - Departamento de Gobernanza</t>
        </is>
      </c>
      <c r="V5280" s="12" t="inlineStr">
        <is>
          <t>Dirección General de Régimen Jurídico</t>
        </is>
      </c>
      <c r="W5280" s="12" t="inlineStr">
        <is>
          <t/>
        </is>
      </c>
      <c r="X5280" s="12" t="inlineStr">
        <is>
          <t/>
        </is>
      </c>
      <c r="Y5280" s="12" t="inlineStr">
        <is>
          <t/>
        </is>
      </c>
      <c r="Z5280" s="12" t="inlineStr">
        <is>
          <t>https://www.contratacion.euskadi.eus/anuncio_contratacion/compra-6-bancos-albergue-txurruka-orio/webkpe00-kpesimpc/es/</t>
        </is>
      </c>
      <c r="AA5280" s="12" t="inlineStr">
        <is>
          <t>https://www.contratacion.euskadi.eus/webkpe00-kpesimpc/es/contenidos/anuncio_contratacion/expcm475446/es_doc/index.html</t>
        </is>
      </c>
      <c r="AB5280" s="12" t="inlineStr">
        <is>
          <t>https://www.contratacion.euskadi.eus/contenidos/anuncio_contratacion/expcm475446/es_doc/data/es_r01dtpd19bb906d4263dc024538984352b2dc34031</t>
        </is>
      </c>
      <c r="AC5280" s="12" t="inlineStr">
        <is>
          <t>https://www.contratacion.euskadi.eus/contenidos/anuncio_contratacion/expcm475446/r01Index/expcm475446-idxContent.xml</t>
        </is>
      </c>
      <c r="AD5280" s="12" t="inlineStr">
        <is>
          <t>13/01/2026</t>
        </is>
      </c>
      <c r="AE5280" s="12" t="inlineStr">
        <is>
          <t>r01epd01218c3c8ea11bfc566ecc1955cc67af963</t>
        </is>
      </c>
      <c r="AF5280" s="12" t="inlineStr">
        <is>
          <t>Diputación Foral de Gipuzkoa</t>
        </is>
      </c>
      <c r="AG5280" s="12" t="inlineStr">
        <is>
          <t/>
        </is>
      </c>
      <c r="AH5280" s="12" t="inlineStr">
        <is>
          <t/>
        </is>
      </c>
      <c r="AI5280" s="12" t="inlineStr">
        <is>
          <t/>
        </is>
      </c>
      <c r="AJ5280" s="12" t="inlineStr">
        <is>
          <t/>
        </is>
      </c>
    </row>
    <row r="5281" customHeight="true" ht="15.0">
      <c r="A5281" s="12" t="inlineStr">
        <is>
          <t>compra de 70 colchones mod. elax 90x190x20 para el albergue elkano de hondarribia.</t>
        </is>
      </c>
      <c r="B5281" s="12" t="inlineStr">
        <is>
          <t/>
        </is>
      </c>
      <c r="C5281" s="12" t="inlineStr">
        <is>
          <t>Gobierno Vasco</t>
        </is>
      </c>
      <c r="D5281" s="12" t="inlineStr">
        <is>
          <t/>
        </is>
      </c>
      <c r="E5281" s="12" t="inlineStr">
        <is>
          <t/>
        </is>
      </c>
      <c r="F5281" s="12" t="inlineStr">
        <is>
          <t/>
        </is>
      </c>
      <c r="G5281" s="12" t="inlineStr">
        <is>
          <t>compra de 70 colchones mod. elax 90x190x20 para el albergue elkano de hondarribia.</t>
        </is>
      </c>
      <c r="H5281" s="12" t="inlineStr">
        <is>
          <t>compra de 70 colchones mod. elax 90x190x20 para el albergue elkano de hondarribia.</t>
        </is>
      </c>
      <c r="I5281" s="12" t="inlineStr">
        <is>
          <t/>
        </is>
      </c>
      <c r="J5281" s="12" t="inlineStr">
        <is>
          <t>13/01/2026</t>
        </is>
      </c>
      <c r="K5281" s="12" t="inlineStr">
        <is>
          <t>20254359 - YO</t>
        </is>
      </c>
      <c r="L5281" s="12" t="inlineStr">
        <is>
          <t>Adjudicación provisional / definitiva</t>
        </is>
      </c>
      <c r="M5281" s="12" t="inlineStr">
        <is>
          <t>true</t>
        </is>
      </c>
      <c r="N5281" s="12" t="inlineStr">
        <is>
          <t/>
        </is>
      </c>
      <c r="O5281" s="12" t="inlineStr">
        <is>
          <t/>
        </is>
      </c>
      <c r="P5281" s="12" t="inlineStr">
        <is>
          <t/>
        </is>
      </c>
      <c r="Q5281" s="12" t="inlineStr">
        <is>
          <t/>
        </is>
      </c>
      <c r="R5281" s="12" t="inlineStr">
        <is>
          <t/>
        </is>
      </c>
      <c r="S5281" s="12" t="inlineStr">
        <is>
          <t>https://www.contratacion.euskadi.eus/webkpe00-kpeperfi/es/contenidos/anuncio_contratacion/expcm475447/es_doc/images/logo_dfg.gif</t>
        </is>
      </c>
      <c r="T5281" s="12" t="inlineStr">
        <is>
          <t>Diputación Foral de Gipuzkoa</t>
        </is>
      </c>
      <c r="U5281" s="12" t="inlineStr">
        <is>
          <t>P2000000F - Departamento de Gobernanza</t>
        </is>
      </c>
      <c r="V5281" s="12" t="inlineStr">
        <is>
          <t>Dirección General de Régimen Jurídico</t>
        </is>
      </c>
      <c r="W5281" s="12" t="inlineStr">
        <is>
          <t/>
        </is>
      </c>
      <c r="X5281" s="12" t="inlineStr">
        <is>
          <t/>
        </is>
      </c>
      <c r="Y5281" s="12" t="inlineStr">
        <is>
          <t/>
        </is>
      </c>
      <c r="Z5281" s="12" t="inlineStr">
        <is>
          <t>https://www.contratacion.euskadi.eus/anuncio_contratacion/compra-70-colchones-mod-elax-90x190x20-albergue-elkano-hondarribia/webkpe00-kpesimpc/es/</t>
        </is>
      </c>
      <c r="AA5281" s="12" t="inlineStr">
        <is>
          <t>https://www.contratacion.euskadi.eus/webkpe00-kpesimpc/es/contenidos/anuncio_contratacion/expcm475447/es_doc/index.html</t>
        </is>
      </c>
      <c r="AB5281" s="12" t="inlineStr">
        <is>
          <t>https://www.contratacion.euskadi.eus/contenidos/anuncio_contratacion/expcm475447/es_doc/data/es_r01dtpd19bb906fbdf3dc0245389d678f2e30f62e1</t>
        </is>
      </c>
      <c r="AC5281" s="12" t="inlineStr">
        <is>
          <t>https://www.contratacion.euskadi.eus/contenidos/anuncio_contratacion/expcm475447/r01Index/expcm475447-idxContent.xml</t>
        </is>
      </c>
      <c r="AD5281" s="12" t="inlineStr">
        <is>
          <t>13/01/2026</t>
        </is>
      </c>
      <c r="AE5281" s="12" t="inlineStr">
        <is>
          <t>r01epd01218c3c8ea11bfc566ecc1955cc67af963</t>
        </is>
      </c>
      <c r="AF5281" s="12" t="inlineStr">
        <is>
          <t>Diputación Foral de Gipuzkoa</t>
        </is>
      </c>
      <c r="AG5281" s="12" t="inlineStr">
        <is>
          <t/>
        </is>
      </c>
      <c r="AH5281" s="12" t="inlineStr">
        <is>
          <t/>
        </is>
      </c>
      <c r="AI5281" s="12" t="inlineStr">
        <is>
          <t/>
        </is>
      </c>
      <c r="AJ5281" s="12" t="inlineStr">
        <is>
          <t/>
        </is>
      </c>
    </row>
    <row r="5282" customHeight="true" ht="15.0">
      <c r="A5282" s="12" t="inlineStr">
        <is>
          <t>suministro e instalación de 25 tablillas para las sillas de gaztegune del servicio de promoción de infancia, adolescencia y juventud.</t>
        </is>
      </c>
      <c r="B5282" s="12" t="inlineStr">
        <is>
          <t/>
        </is>
      </c>
      <c r="C5282" s="12" t="inlineStr">
        <is>
          <t>Gobierno Vasco</t>
        </is>
      </c>
      <c r="D5282" s="12" t="inlineStr">
        <is>
          <t/>
        </is>
      </c>
      <c r="E5282" s="12" t="inlineStr">
        <is>
          <t/>
        </is>
      </c>
      <c r="F5282" s="12" t="inlineStr">
        <is>
          <t/>
        </is>
      </c>
      <c r="G5282" s="12" t="inlineStr">
        <is>
          <t>suministro e instalación de 25 tablillas para las sillas de gaztegune del servicio de promoción de infancia, adolescencia y juventud.</t>
        </is>
      </c>
      <c r="H5282" s="12" t="inlineStr">
        <is>
          <t>suministro e instalación de 25 tablillas para las sillas de gaztegune del servicio de promoción de infancia, adolescencia y juventud.</t>
        </is>
      </c>
      <c r="I5282" s="12" t="inlineStr">
        <is>
          <t/>
        </is>
      </c>
      <c r="J5282" s="12" t="inlineStr">
        <is>
          <t>13/01/2026</t>
        </is>
      </c>
      <c r="K5282" s="12" t="inlineStr">
        <is>
          <t>20254592 - YO</t>
        </is>
      </c>
      <c r="L5282" s="12" t="inlineStr">
        <is>
          <t>Adjudicación provisional / definitiva</t>
        </is>
      </c>
      <c r="M5282" s="12" t="inlineStr">
        <is>
          <t>true</t>
        </is>
      </c>
      <c r="N5282" s="12" t="inlineStr">
        <is>
          <t/>
        </is>
      </c>
      <c r="O5282" s="12" t="inlineStr">
        <is>
          <t/>
        </is>
      </c>
      <c r="P5282" s="12" t="inlineStr">
        <is>
          <t/>
        </is>
      </c>
      <c r="Q5282" s="12" t="inlineStr">
        <is>
          <t/>
        </is>
      </c>
      <c r="R5282" s="12" t="inlineStr">
        <is>
          <t/>
        </is>
      </c>
      <c r="S5282" s="12" t="inlineStr">
        <is>
          <t>https://www.contratacion.euskadi.eus/webkpe00-kpeperfi/es/contenidos/anuncio_contratacion/expcm475448/es_doc/images/logo_dfg.gif</t>
        </is>
      </c>
      <c r="T5282" s="12" t="inlineStr">
        <is>
          <t>Diputación Foral de Gipuzkoa</t>
        </is>
      </c>
      <c r="U5282" s="12" t="inlineStr">
        <is>
          <t>P2000000F - Departamento de Gobernanza</t>
        </is>
      </c>
      <c r="V5282" s="12" t="inlineStr">
        <is>
          <t>Dirección General de Régimen Jurídico</t>
        </is>
      </c>
      <c r="W5282" s="12" t="inlineStr">
        <is>
          <t/>
        </is>
      </c>
      <c r="X5282" s="12" t="inlineStr">
        <is>
          <t/>
        </is>
      </c>
      <c r="Y5282" s="12" t="inlineStr">
        <is>
          <t/>
        </is>
      </c>
      <c r="Z5282" s="12" t="inlineStr">
        <is>
          <t>https://www.contratacion.euskadi.eus/anuncio_contratacion/suministro-e-instalacion-25-tablillas-sillas-gaztegune-del-servicio-promocion-infancia-adolescencia-y-juventud/webkpe00-kpesimpc/es/</t>
        </is>
      </c>
      <c r="AA5282" s="12" t="inlineStr">
        <is>
          <t>https://www.contratacion.euskadi.eus/webkpe00-kpesimpc/es/contenidos/anuncio_contratacion/expcm475448/es_doc/index.html</t>
        </is>
      </c>
      <c r="AB5282" s="12" t="inlineStr">
        <is>
          <t>https://www.contratacion.euskadi.eus/contenidos/anuncio_contratacion/expcm475448/es_doc/data/es_r01dtpd19bb90723a43dc02453413d135bbede6d23</t>
        </is>
      </c>
      <c r="AC5282" s="12" t="inlineStr">
        <is>
          <t>https://www.contratacion.euskadi.eus/contenidos/anuncio_contratacion/expcm475448/r01Index/expcm475448-idxContent.xml</t>
        </is>
      </c>
      <c r="AD5282" s="12" t="inlineStr">
        <is>
          <t>13/01/2026</t>
        </is>
      </c>
      <c r="AE5282" s="12" t="inlineStr">
        <is>
          <t>r01epd01218c3c8ea11bfc566ecc1955cc67af963</t>
        </is>
      </c>
      <c r="AF5282" s="12" t="inlineStr">
        <is>
          <t>Diputación Foral de Gipuzkoa</t>
        </is>
      </c>
      <c r="AG5282" s="12" t="inlineStr">
        <is>
          <t/>
        </is>
      </c>
      <c r="AH5282" s="12" t="inlineStr">
        <is>
          <t/>
        </is>
      </c>
      <c r="AI5282" s="12" t="inlineStr">
        <is>
          <t/>
        </is>
      </c>
      <c r="AJ5282" s="12" t="inlineStr">
        <is>
          <t/>
        </is>
      </c>
    </row>
    <row r="5283" customHeight="true" ht="15.0">
      <c r="A5283" s="12" t="inlineStr">
        <is>
          <t>impartición de la 4ª edición de los cursos de verano transfronterizos</t>
        </is>
      </c>
      <c r="B5283" s="12" t="inlineStr">
        <is>
          <t/>
        </is>
      </c>
      <c r="C5283" s="12" t="inlineStr">
        <is>
          <t>Gobierno Vasco</t>
        </is>
      </c>
      <c r="D5283" s="12" t="inlineStr">
        <is>
          <t/>
        </is>
      </c>
      <c r="E5283" s="12" t="inlineStr">
        <is>
          <t/>
        </is>
      </c>
      <c r="F5283" s="12" t="inlineStr">
        <is>
          <t/>
        </is>
      </c>
      <c r="G5283" s="12" t="inlineStr">
        <is>
          <t>impartición de la 4ª edición de los cursos de verano transfronterizos</t>
        </is>
      </c>
      <c r="H5283" s="12" t="inlineStr">
        <is>
          <t>impartición de la 4ª edición de los cursos de verano transfronterizos</t>
        </is>
      </c>
      <c r="I5283" s="12" t="inlineStr">
        <is>
          <t/>
        </is>
      </c>
      <c r="J5283" s="12" t="inlineStr">
        <is>
          <t>13/01/2026</t>
        </is>
      </c>
      <c r="K5283" s="12" t="inlineStr">
        <is>
          <t>20253208 - SA</t>
        </is>
      </c>
      <c r="L5283" s="12" t="inlineStr">
        <is>
          <t>Adjudicación provisional / definitiva</t>
        </is>
      </c>
      <c r="M5283" s="12" t="inlineStr">
        <is>
          <t>true</t>
        </is>
      </c>
      <c r="N5283" s="12" t="inlineStr">
        <is>
          <t/>
        </is>
      </c>
      <c r="O5283" s="12" t="inlineStr">
        <is>
          <t/>
        </is>
      </c>
      <c r="P5283" s="12" t="inlineStr">
        <is>
          <t/>
        </is>
      </c>
      <c r="Q5283" s="12" t="inlineStr">
        <is>
          <t/>
        </is>
      </c>
      <c r="R5283" s="12" t="inlineStr">
        <is>
          <t/>
        </is>
      </c>
      <c r="S5283" s="12" t="inlineStr">
        <is>
          <t>https://www.contratacion.euskadi.eus/webkpe00-kpeperfi/es/contenidos/anuncio_contratacion/expcm475449/es_doc/images/logo_dfg.gif</t>
        </is>
      </c>
      <c r="T5283" s="12" t="inlineStr">
        <is>
          <t>Diputación Foral de Gipuzkoa</t>
        </is>
      </c>
      <c r="U5283" s="12" t="inlineStr">
        <is>
          <t>P2000000F - Área de la Diputada General </t>
        </is>
      </c>
      <c r="V5283" s="12" t="inlineStr">
        <is>
          <t>Dirección General de Estrategia</t>
        </is>
      </c>
      <c r="W5283" s="12" t="inlineStr">
        <is>
          <t/>
        </is>
      </c>
      <c r="X5283" s="12" t="inlineStr">
        <is>
          <t/>
        </is>
      </c>
      <c r="Y5283" s="12" t="inlineStr">
        <is>
          <t/>
        </is>
      </c>
      <c r="Z5283" s="12" t="inlineStr">
        <is>
          <t>https://www.contratacion.euskadi.eus/anuncio_contratacion/imparticion-4-edicion-cursos-verano-transfronterizos/webkpe00-kpesimpc/es/</t>
        </is>
      </c>
      <c r="AA5283" s="12" t="inlineStr">
        <is>
          <t>https://www.contratacion.euskadi.eus/webkpe00-kpesimpc/es/contenidos/anuncio_contratacion/expcm475449/es_doc/index.html</t>
        </is>
      </c>
      <c r="AB5283" s="12" t="inlineStr">
        <is>
          <t>https://www.contratacion.euskadi.eus/contenidos/anuncio_contratacion/expcm475449/es_doc/data/es_r01dtpd19bb914671d5ccad8679430aba8f5db4147</t>
        </is>
      </c>
      <c r="AC5283" s="12" t="inlineStr">
        <is>
          <t>https://www.contratacion.euskadi.eus/contenidos/anuncio_contratacion/expcm475449/r01Index/expcm475449-idxContent.xml</t>
        </is>
      </c>
      <c r="AD5283" s="12" t="inlineStr">
        <is>
          <t>13/01/2026</t>
        </is>
      </c>
      <c r="AE5283" s="12" t="inlineStr">
        <is>
          <t>r01epd01218c3c8ea11bfc566ecc1955cc67af963</t>
        </is>
      </c>
      <c r="AF5283" s="12" t="inlineStr">
        <is>
          <t>Diputación Foral de Gipuzkoa</t>
        </is>
      </c>
      <c r="AG5283" s="12" t="inlineStr">
        <is>
          <t>r01epd01218c1252cd1bfc5665041a18fb74ca66a</t>
        </is>
      </c>
      <c r="AH5283" s="12" t="inlineStr">
        <is>
          <t>Area de Diputado General</t>
        </is>
      </c>
      <c r="AI5283" s="12" t="inlineStr">
        <is>
          <t/>
        </is>
      </c>
      <c r="AJ5283" s="12" t="inlineStr">
        <is>
          <t/>
        </is>
      </c>
    </row>
    <row r="5284" customHeight="true" ht="15.0">
      <c r="A5284" s="12" t="inlineStr">
        <is>
          <t>adaptación, traducción y servicio de redacción del libro "mucho más que una aventura"</t>
        </is>
      </c>
      <c r="B5284" s="12" t="inlineStr">
        <is>
          <t/>
        </is>
      </c>
      <c r="C5284" s="12" t="inlineStr">
        <is>
          <t>Gobierno Vasco</t>
        </is>
      </c>
      <c r="D5284" s="12" t="inlineStr">
        <is>
          <t/>
        </is>
      </c>
      <c r="E5284" s="12" t="inlineStr">
        <is>
          <t/>
        </is>
      </c>
      <c r="F5284" s="12" t="inlineStr">
        <is>
          <t/>
        </is>
      </c>
      <c r="G5284" s="12" t="inlineStr">
        <is>
          <t>adaptación, traducción y servicio de redacción del libro "mucho más que una aventura"</t>
        </is>
      </c>
      <c r="H5284" s="12" t="inlineStr">
        <is>
          <t>adaptación, traducción y servicio de redacción del libro "mucho más que una aventura"</t>
        </is>
      </c>
      <c r="I5284" s="12" t="inlineStr">
        <is>
          <t/>
        </is>
      </c>
      <c r="J5284" s="12" t="inlineStr">
        <is>
          <t>13/01/2026</t>
        </is>
      </c>
      <c r="K5284" s="12" t="inlineStr">
        <is>
          <t>20253380 - SA</t>
        </is>
      </c>
      <c r="L5284" s="12" t="inlineStr">
        <is>
          <t>Adjudicación provisional / definitiva</t>
        </is>
      </c>
      <c r="M5284" s="12" t="inlineStr">
        <is>
          <t>true</t>
        </is>
      </c>
      <c r="N5284" s="12" t="inlineStr">
        <is>
          <t/>
        </is>
      </c>
      <c r="O5284" s="12" t="inlineStr">
        <is>
          <t/>
        </is>
      </c>
      <c r="P5284" s="12" t="inlineStr">
        <is>
          <t/>
        </is>
      </c>
      <c r="Q5284" s="12" t="inlineStr">
        <is>
          <t/>
        </is>
      </c>
      <c r="R5284" s="12" t="inlineStr">
        <is>
          <t/>
        </is>
      </c>
      <c r="S5284" s="12" t="inlineStr">
        <is>
          <t>https://www.contratacion.euskadi.eus/webkpe00-kpeperfi/es/contenidos/anuncio_contratacion/expcm475450/es_doc/images/logo_dfg.gif</t>
        </is>
      </c>
      <c r="T5284" s="12" t="inlineStr">
        <is>
          <t>Diputación Foral de Gipuzkoa</t>
        </is>
      </c>
      <c r="U5284" s="12" t="inlineStr">
        <is>
          <t>P2000000F - Área de la Diputada General </t>
        </is>
      </c>
      <c r="V5284" s="12" t="inlineStr">
        <is>
          <t>Dirección General de Estrategia</t>
        </is>
      </c>
      <c r="W5284" s="12" t="inlineStr">
        <is>
          <t/>
        </is>
      </c>
      <c r="X5284" s="12" t="inlineStr">
        <is>
          <t/>
        </is>
      </c>
      <c r="Y5284" s="12" t="inlineStr">
        <is>
          <t/>
        </is>
      </c>
      <c r="Z5284" s="12" t="inlineStr">
        <is>
          <t>https://www.contratacion.euskadi.eus/anuncio_contratacion/adaptacion-traduccion-y-servicio-redaccion-del-libro-mucho-mas-que-aventura/webkpe00-kpesimpc/es/</t>
        </is>
      </c>
      <c r="AA5284" s="12" t="inlineStr">
        <is>
          <t>https://www.contratacion.euskadi.eus/webkpe00-kpesimpc/es/contenidos/anuncio_contratacion/expcm475450/es_doc/index.html</t>
        </is>
      </c>
      <c r="AB5284" s="12" t="inlineStr">
        <is>
          <t>https://www.contratacion.euskadi.eus/contenidos/anuncio_contratacion/expcm475450/es_doc/data/es_r01dtpd19bb9148edc5ccad8674f86634f59b098ad</t>
        </is>
      </c>
      <c r="AC5284" s="12" t="inlineStr">
        <is>
          <t>https://www.contratacion.euskadi.eus/contenidos/anuncio_contratacion/expcm475450/r01Index/expcm475450-idxContent.xml</t>
        </is>
      </c>
      <c r="AD5284" s="12" t="inlineStr">
        <is>
          <t>13/01/2026</t>
        </is>
      </c>
      <c r="AE5284" s="12" t="inlineStr">
        <is>
          <t>r01epd01218c3c8ea11bfc566ecc1955cc67af963</t>
        </is>
      </c>
      <c r="AF5284" s="12" t="inlineStr">
        <is>
          <t>Diputación Foral de Gipuzkoa</t>
        </is>
      </c>
      <c r="AG5284" s="12" t="inlineStr">
        <is>
          <t>r01epd01218c1252cd1bfc5665041a18fb74ca66a</t>
        </is>
      </c>
      <c r="AH5284" s="12" t="inlineStr">
        <is>
          <t>Area de Diputado General</t>
        </is>
      </c>
      <c r="AI5284" s="12" t="inlineStr">
        <is>
          <t/>
        </is>
      </c>
      <c r="AJ5284" s="12" t="inlineStr">
        <is>
          <t/>
        </is>
      </c>
    </row>
    <row r="5285" customHeight="true" ht="15.0">
      <c r="A5285" s="12" t="inlineStr">
        <is>
          <t>asistencia técnica en la gestión del público, grabación y postproducción de la sesión plaza en zarautz</t>
        </is>
      </c>
      <c r="B5285" s="12" t="inlineStr">
        <is>
          <t/>
        </is>
      </c>
      <c r="C5285" s="12" t="inlineStr">
        <is>
          <t>Gobierno Vasco</t>
        </is>
      </c>
      <c r="D5285" s="12" t="inlineStr">
        <is>
          <t/>
        </is>
      </c>
      <c r="E5285" s="12" t="inlineStr">
        <is>
          <t/>
        </is>
      </c>
      <c r="F5285" s="12" t="inlineStr">
        <is>
          <t/>
        </is>
      </c>
      <c r="G5285" s="12" t="inlineStr">
        <is>
          <t>asistencia técnica en la gestión del público, grabación y postproducción de la sesión plaza en zarautz</t>
        </is>
      </c>
      <c r="H5285" s="12" t="inlineStr">
        <is>
          <t>asistencia técnica en la gestión del público, grabación y postproducción de la sesión plaza en zarautz</t>
        </is>
      </c>
      <c r="I5285" s="12" t="inlineStr">
        <is>
          <t/>
        </is>
      </c>
      <c r="J5285" s="12" t="inlineStr">
        <is>
          <t>13/01/2026</t>
        </is>
      </c>
      <c r="K5285" s="12" t="inlineStr">
        <is>
          <t>20253411 - SA</t>
        </is>
      </c>
      <c r="L5285" s="12" t="inlineStr">
        <is>
          <t>Adjudicación provisional / definitiva</t>
        </is>
      </c>
      <c r="M5285" s="12" t="inlineStr">
        <is>
          <t>true</t>
        </is>
      </c>
      <c r="N5285" s="12" t="inlineStr">
        <is>
          <t/>
        </is>
      </c>
      <c r="O5285" s="12" t="inlineStr">
        <is>
          <t/>
        </is>
      </c>
      <c r="P5285" s="12" t="inlineStr">
        <is>
          <t/>
        </is>
      </c>
      <c r="Q5285" s="12" t="inlineStr">
        <is>
          <t/>
        </is>
      </c>
      <c r="R5285" s="12" t="inlineStr">
        <is>
          <t/>
        </is>
      </c>
      <c r="S5285" s="12" t="inlineStr">
        <is>
          <t>https://www.contratacion.euskadi.eus/webkpe00-kpeperfi/es/contenidos/anuncio_contratacion/expcm475451/es_doc/images/logo_dfg.gif</t>
        </is>
      </c>
      <c r="T5285" s="12" t="inlineStr">
        <is>
          <t>Diputación Foral de Gipuzkoa</t>
        </is>
      </c>
      <c r="U5285" s="12" t="inlineStr">
        <is>
          <t>P2000000F - Área de la Diputada General </t>
        </is>
      </c>
      <c r="V5285" s="12" t="inlineStr">
        <is>
          <t>Dirección General de Estrategia</t>
        </is>
      </c>
      <c r="W5285" s="12" t="inlineStr">
        <is>
          <t/>
        </is>
      </c>
      <c r="X5285" s="12" t="inlineStr">
        <is>
          <t/>
        </is>
      </c>
      <c r="Y5285" s="12" t="inlineStr">
        <is>
          <t/>
        </is>
      </c>
      <c r="Z5285" s="12" t="inlineStr">
        <is>
          <t>https://www.contratacion.euskadi.eus/anuncio_contratacion/asistencia-tecnica-gestion-del-publico-grabacion-y-postproduccion-sesion-plaza-zarautz/webkpe00-kpesimpc/es/</t>
        </is>
      </c>
      <c r="AA5285" s="12" t="inlineStr">
        <is>
          <t>https://www.contratacion.euskadi.eus/webkpe00-kpesimpc/es/contenidos/anuncio_contratacion/expcm475451/es_doc/index.html</t>
        </is>
      </c>
      <c r="AB5285" s="12" t="inlineStr">
        <is>
          <t>https://www.contratacion.euskadi.eus/contenidos/anuncio_contratacion/expcm475451/es_doc/data/es_r01dtpd19bb914b6965ccad867b43beb086c7c46b6</t>
        </is>
      </c>
      <c r="AC5285" s="12" t="inlineStr">
        <is>
          <t>https://www.contratacion.euskadi.eus/contenidos/anuncio_contratacion/expcm475451/r01Index/expcm475451-idxContent.xml</t>
        </is>
      </c>
      <c r="AD5285" s="12" t="inlineStr">
        <is>
          <t>13/01/2026</t>
        </is>
      </c>
      <c r="AE5285" s="12" t="inlineStr">
        <is>
          <t>r01epd01218c3c8ea11bfc566ecc1955cc67af963</t>
        </is>
      </c>
      <c r="AF5285" s="12" t="inlineStr">
        <is>
          <t>Diputación Foral de Gipuzkoa</t>
        </is>
      </c>
      <c r="AG5285" s="12" t="inlineStr">
        <is>
          <t>r01epd01218c1252cd1bfc5665041a18fb74ca66a</t>
        </is>
      </c>
      <c r="AH5285" s="12" t="inlineStr">
        <is>
          <t>Area de Diputado General</t>
        </is>
      </c>
      <c r="AI5285" s="12" t="inlineStr">
        <is>
          <t/>
        </is>
      </c>
      <c r="AJ5285" s="12" t="inlineStr">
        <is>
          <t/>
        </is>
      </c>
    </row>
    <row r="5286" customHeight="true" ht="15.0">
      <c r="A5286" s="12" t="inlineStr">
        <is>
          <t>servicio técnico audiovisual y de traducción para el curso "contribución del medio rural al bienestar integral de las personas"</t>
        </is>
      </c>
      <c r="B5286" s="12" t="inlineStr">
        <is>
          <t/>
        </is>
      </c>
      <c r="C5286" s="12" t="inlineStr">
        <is>
          <t>Gobierno Vasco</t>
        </is>
      </c>
      <c r="D5286" s="12" t="inlineStr">
        <is>
          <t/>
        </is>
      </c>
      <c r="E5286" s="12" t="inlineStr">
        <is>
          <t/>
        </is>
      </c>
      <c r="F5286" s="12" t="inlineStr">
        <is>
          <t/>
        </is>
      </c>
      <c r="G5286" s="12" t="inlineStr">
        <is>
          <t>servicio técnico audiovisual y de traducción para el curso "contribución del medio rural al bienestar integral de las personas"</t>
        </is>
      </c>
      <c r="H5286" s="12" t="inlineStr">
        <is>
          <t>servicio técnico audiovisual y de traducción para el curso "contribución del medio rural al bienestar integral de las personas"</t>
        </is>
      </c>
      <c r="I5286" s="12" t="inlineStr">
        <is>
          <t/>
        </is>
      </c>
      <c r="J5286" s="12" t="inlineStr">
        <is>
          <t>13/01/2026</t>
        </is>
      </c>
      <c r="K5286" s="12" t="inlineStr">
        <is>
          <t>20253414 - SA</t>
        </is>
      </c>
      <c r="L5286" s="12" t="inlineStr">
        <is>
          <t>Adjudicación provisional / definitiva</t>
        </is>
      </c>
      <c r="M5286" s="12" t="inlineStr">
        <is>
          <t>true</t>
        </is>
      </c>
      <c r="N5286" s="12" t="inlineStr">
        <is>
          <t/>
        </is>
      </c>
      <c r="O5286" s="12" t="inlineStr">
        <is>
          <t/>
        </is>
      </c>
      <c r="P5286" s="12" t="inlineStr">
        <is>
          <t/>
        </is>
      </c>
      <c r="Q5286" s="12" t="inlineStr">
        <is>
          <t/>
        </is>
      </c>
      <c r="R5286" s="12" t="inlineStr">
        <is>
          <t/>
        </is>
      </c>
      <c r="S5286" s="12" t="inlineStr">
        <is>
          <t>https://www.contratacion.euskadi.eus/webkpe00-kpeperfi/es/contenidos/anuncio_contratacion/expcm475452/es_doc/images/logo_dfg.gif</t>
        </is>
      </c>
      <c r="T5286" s="12" t="inlineStr">
        <is>
          <t>Diputación Foral de Gipuzkoa</t>
        </is>
      </c>
      <c r="U5286" s="12" t="inlineStr">
        <is>
          <t>P2000000F - Área de la Diputada General </t>
        </is>
      </c>
      <c r="V5286" s="12" t="inlineStr">
        <is>
          <t>Dirección General de Estrategia</t>
        </is>
      </c>
      <c r="W5286" s="12" t="inlineStr">
        <is>
          <t/>
        </is>
      </c>
      <c r="X5286" s="12" t="inlineStr">
        <is>
          <t/>
        </is>
      </c>
      <c r="Y5286" s="12" t="inlineStr">
        <is>
          <t/>
        </is>
      </c>
      <c r="Z5286" s="12" t="inlineStr">
        <is>
          <t>https://www.contratacion.euskadi.eus/anuncio_contratacion/servicio-tecnico-audiovisual-y-traduccion-curso-contribucion-del-medio-rural-al-bienestar-integral-personas/webkpe00-kpesimpc/es/</t>
        </is>
      </c>
      <c r="AA5286" s="12" t="inlineStr">
        <is>
          <t>https://www.contratacion.euskadi.eus/webkpe00-kpesimpc/es/contenidos/anuncio_contratacion/expcm475452/es_doc/index.html</t>
        </is>
      </c>
      <c r="AB5286" s="12" t="inlineStr">
        <is>
          <t>https://www.contratacion.euskadi.eus/contenidos/anuncio_contratacion/expcm475452/es_doc/data/es_r01dtpd19bb914deb15ccad86742dff0b6975866a3</t>
        </is>
      </c>
      <c r="AC5286" s="12" t="inlineStr">
        <is>
          <t>https://www.contratacion.euskadi.eus/contenidos/anuncio_contratacion/expcm475452/r01Index/expcm475452-idxContent.xml</t>
        </is>
      </c>
      <c r="AD5286" s="12" t="inlineStr">
        <is>
          <t>13/01/2026</t>
        </is>
      </c>
      <c r="AE5286" s="12" t="inlineStr">
        <is>
          <t>r01epd01218c3c8ea11bfc566ecc1955cc67af963</t>
        </is>
      </c>
      <c r="AF5286" s="12" t="inlineStr">
        <is>
          <t>Diputación Foral de Gipuzkoa</t>
        </is>
      </c>
      <c r="AG5286" s="12" t="inlineStr">
        <is>
          <t>r01epd01218c1252cd1bfc5665041a18fb74ca66a</t>
        </is>
      </c>
      <c r="AH5286" s="12" t="inlineStr">
        <is>
          <t>Area de Diputado General</t>
        </is>
      </c>
      <c r="AI5286" s="12" t="inlineStr">
        <is>
          <t/>
        </is>
      </c>
      <c r="AJ5286" s="12" t="inlineStr">
        <is>
          <t/>
        </is>
      </c>
    </row>
    <row r="5287" customHeight="true" ht="15.0">
      <c r="A5287" s="12" t="inlineStr">
        <is>
          <t>impartición del curso de verano repensar y construir la democracia en un contexto del orden internacional en transformación</t>
        </is>
      </c>
      <c r="B5287" s="12" t="inlineStr">
        <is>
          <t/>
        </is>
      </c>
      <c r="C5287" s="12" t="inlineStr">
        <is>
          <t>Gobierno Vasco</t>
        </is>
      </c>
      <c r="D5287" s="12" t="inlineStr">
        <is>
          <t/>
        </is>
      </c>
      <c r="E5287" s="12" t="inlineStr">
        <is>
          <t/>
        </is>
      </c>
      <c r="F5287" s="12" t="inlineStr">
        <is>
          <t/>
        </is>
      </c>
      <c r="G5287" s="12" t="inlineStr">
        <is>
          <t>impartición del curso de verano repensar y construir la democracia en un contexto del orden internacional en transformación</t>
        </is>
      </c>
      <c r="H5287" s="12" t="inlineStr">
        <is>
          <t>impartición del curso de verano repensar y construir la democracia en un contexto del orden internacional en transformación</t>
        </is>
      </c>
      <c r="I5287" s="12" t="inlineStr">
        <is>
          <t/>
        </is>
      </c>
      <c r="J5287" s="12" t="inlineStr">
        <is>
          <t>13/01/2026</t>
        </is>
      </c>
      <c r="K5287" s="12" t="inlineStr">
        <is>
          <t>20253573 - BE</t>
        </is>
      </c>
      <c r="L5287" s="12" t="inlineStr">
        <is>
          <t>Adjudicación provisional / definitiva</t>
        </is>
      </c>
      <c r="M5287" s="12" t="inlineStr">
        <is>
          <t>true</t>
        </is>
      </c>
      <c r="N5287" s="12" t="inlineStr">
        <is>
          <t/>
        </is>
      </c>
      <c r="O5287" s="12" t="inlineStr">
        <is>
          <t/>
        </is>
      </c>
      <c r="P5287" s="12" t="inlineStr">
        <is>
          <t/>
        </is>
      </c>
      <c r="Q5287" s="12" t="inlineStr">
        <is>
          <t/>
        </is>
      </c>
      <c r="R5287" s="12" t="inlineStr">
        <is>
          <t/>
        </is>
      </c>
      <c r="S5287" s="12" t="inlineStr">
        <is>
          <t>https://www.contratacion.euskadi.eus/webkpe00-kpeperfi/es/contenidos/anuncio_contratacion/expcm475453/es_doc/images/logo_dfg.gif</t>
        </is>
      </c>
      <c r="T5287" s="12" t="inlineStr">
        <is>
          <t>Diputación Foral de Gipuzkoa</t>
        </is>
      </c>
      <c r="U5287" s="12" t="inlineStr">
        <is>
          <t>P2000000F - Área de la Diputada General </t>
        </is>
      </c>
      <c r="V5287" s="12" t="inlineStr">
        <is>
          <t>Dirección General de Estrategia</t>
        </is>
      </c>
      <c r="W5287" s="12" t="inlineStr">
        <is>
          <t/>
        </is>
      </c>
      <c r="X5287" s="12" t="inlineStr">
        <is>
          <t/>
        </is>
      </c>
      <c r="Y5287" s="12" t="inlineStr">
        <is>
          <t/>
        </is>
      </c>
      <c r="Z5287" s="12" t="inlineStr">
        <is>
          <t>https://www.contratacion.euskadi.eus/anuncio_contratacion/imparticion-del-curso-verano-repensar-y-construir-democracia-contexto-del-orden-internacional-transformacion/webkpe00-kpesimpc/es/</t>
        </is>
      </c>
      <c r="AA5287" s="12" t="inlineStr">
        <is>
          <t>https://www.contratacion.euskadi.eus/webkpe00-kpesimpc/es/contenidos/anuncio_contratacion/expcm475453/es_doc/index.html</t>
        </is>
      </c>
      <c r="AB5287" s="12" t="inlineStr">
        <is>
          <t>https://www.contratacion.euskadi.eus/contenidos/anuncio_contratacion/expcm475453/es_doc/data/es_r01dtpd19bb915068b5ccad867ea00535793759408</t>
        </is>
      </c>
      <c r="AC5287" s="12" t="inlineStr">
        <is>
          <t>https://www.contratacion.euskadi.eus/contenidos/anuncio_contratacion/expcm475453/r01Index/expcm475453-idxContent.xml</t>
        </is>
      </c>
      <c r="AD5287" s="12" t="inlineStr">
        <is>
          <t>13/01/2026</t>
        </is>
      </c>
      <c r="AE5287" s="12" t="inlineStr">
        <is>
          <t>r01epd01218c3c8ea11bfc566ecc1955cc67af963</t>
        </is>
      </c>
      <c r="AF5287" s="12" t="inlineStr">
        <is>
          <t>Diputación Foral de Gipuzkoa</t>
        </is>
      </c>
      <c r="AG5287" s="12" t="inlineStr">
        <is>
          <t>r01epd01218c1252cd1bfc5665041a18fb74ca66a</t>
        </is>
      </c>
      <c r="AH5287" s="12" t="inlineStr">
        <is>
          <t>Area de Diputado General</t>
        </is>
      </c>
      <c r="AI5287" s="12" t="inlineStr">
        <is>
          <t/>
        </is>
      </c>
      <c r="AJ5287" s="12" t="inlineStr">
        <is>
          <t/>
        </is>
      </c>
    </row>
    <row r="5288" customHeight="true" ht="15.0">
      <c r="A5288" s="12" t="inlineStr">
        <is>
          <t>sistematización de los aprendizajes y diseño de una comunidad de prácticas</t>
        </is>
      </c>
      <c r="B5288" s="12" t="inlineStr">
        <is>
          <t/>
        </is>
      </c>
      <c r="C5288" s="12" t="inlineStr">
        <is>
          <t>Gobierno Vasco</t>
        </is>
      </c>
      <c r="D5288" s="12" t="inlineStr">
        <is>
          <t/>
        </is>
      </c>
      <c r="E5288" s="12" t="inlineStr">
        <is>
          <t/>
        </is>
      </c>
      <c r="F5288" s="12" t="inlineStr">
        <is>
          <t/>
        </is>
      </c>
      <c r="G5288" s="12" t="inlineStr">
        <is>
          <t>sistematización de los aprendizajes y diseño de una comunidad de prácticas</t>
        </is>
      </c>
      <c r="H5288" s="12" t="inlineStr">
        <is>
          <t>sistematización de los aprendizajes y diseño de una comunidad de prácticas</t>
        </is>
      </c>
      <c r="I5288" s="12" t="inlineStr">
        <is>
          <t/>
        </is>
      </c>
      <c r="J5288" s="12" t="inlineStr">
        <is>
          <t>13/01/2026</t>
        </is>
      </c>
      <c r="K5288" s="12" t="inlineStr">
        <is>
          <t>20254186 - BE</t>
        </is>
      </c>
      <c r="L5288" s="12" t="inlineStr">
        <is>
          <t>Adjudicación provisional / definitiva</t>
        </is>
      </c>
      <c r="M5288" s="12" t="inlineStr">
        <is>
          <t>true</t>
        </is>
      </c>
      <c r="N5288" s="12" t="inlineStr">
        <is>
          <t/>
        </is>
      </c>
      <c r="O5288" s="12" t="inlineStr">
        <is>
          <t/>
        </is>
      </c>
      <c r="P5288" s="12" t="inlineStr">
        <is>
          <t/>
        </is>
      </c>
      <c r="Q5288" s="12" t="inlineStr">
        <is>
          <t/>
        </is>
      </c>
      <c r="R5288" s="12" t="inlineStr">
        <is>
          <t/>
        </is>
      </c>
      <c r="S5288" s="12" t="inlineStr">
        <is>
          <t>https://www.contratacion.euskadi.eus/webkpe00-kpeperfi/es/contenidos/anuncio_contratacion/expcm475454/es_doc/images/logo_dfg.gif</t>
        </is>
      </c>
      <c r="T5288" s="12" t="inlineStr">
        <is>
          <t>Diputación Foral de Gipuzkoa</t>
        </is>
      </c>
      <c r="U5288" s="12" t="inlineStr">
        <is>
          <t>P2000000F - Área de la Diputada General </t>
        </is>
      </c>
      <c r="V5288" s="12" t="inlineStr">
        <is>
          <t>Dirección General de Estrategia</t>
        </is>
      </c>
      <c r="W5288" s="12" t="inlineStr">
        <is>
          <t/>
        </is>
      </c>
      <c r="X5288" s="12" t="inlineStr">
        <is>
          <t/>
        </is>
      </c>
      <c r="Y5288" s="12" t="inlineStr">
        <is>
          <t/>
        </is>
      </c>
      <c r="Z5288" s="12" t="inlineStr">
        <is>
          <t>https://www.contratacion.euskadi.eus/anuncio_contratacion/sistematizacion-aprendizajes-y-diseno-comunidad-practicas/webkpe00-kpesimpc/es/</t>
        </is>
      </c>
      <c r="AA5288" s="12" t="inlineStr">
        <is>
          <t>https://www.contratacion.euskadi.eus/webkpe00-kpesimpc/es/contenidos/anuncio_contratacion/expcm475454/es_doc/index.html</t>
        </is>
      </c>
      <c r="AB5288" s="12" t="inlineStr">
        <is>
          <t>https://www.contratacion.euskadi.eus/contenidos/anuncio_contratacion/expcm475454/es_doc/data/es_r01dtpd19bb918fb192bd4c0feff56f7d2f191c513</t>
        </is>
      </c>
      <c r="AC5288" s="12" t="inlineStr">
        <is>
          <t>https://www.contratacion.euskadi.eus/contenidos/anuncio_contratacion/expcm475454/r01Index/expcm475454-idxContent.xml</t>
        </is>
      </c>
      <c r="AD5288" s="12" t="inlineStr">
        <is>
          <t>13/01/2026</t>
        </is>
      </c>
      <c r="AE5288" s="12" t="inlineStr">
        <is>
          <t>r01epd01218c3c8ea11bfc566ecc1955cc67af963</t>
        </is>
      </c>
      <c r="AF5288" s="12" t="inlineStr">
        <is>
          <t>Diputación Foral de Gipuzkoa</t>
        </is>
      </c>
      <c r="AG5288" s="12" t="inlineStr">
        <is>
          <t>r01epd01218c1252cd1bfc5665041a18fb74ca66a</t>
        </is>
      </c>
      <c r="AH5288" s="12" t="inlineStr">
        <is>
          <t>Area de Diputado General</t>
        </is>
      </c>
      <c r="AI5288" s="12" t="inlineStr">
        <is>
          <t/>
        </is>
      </c>
      <c r="AJ5288" s="12" t="inlineStr">
        <is>
          <t/>
        </is>
      </c>
    </row>
    <row r="5289" customHeight="true" ht="15.0">
      <c r="A5289" s="12" t="inlineStr">
        <is>
          <t>asistencia técnica para el diseño de la propuesta del sistema de información del observatorio de igualdad.</t>
        </is>
      </c>
      <c r="B5289" s="12" t="inlineStr">
        <is>
          <t/>
        </is>
      </c>
      <c r="C5289" s="12" t="inlineStr">
        <is>
          <t>Gobierno Vasco</t>
        </is>
      </c>
      <c r="D5289" s="12" t="inlineStr">
        <is>
          <t/>
        </is>
      </c>
      <c r="E5289" s="12" t="inlineStr">
        <is>
          <t/>
        </is>
      </c>
      <c r="F5289" s="12" t="inlineStr">
        <is>
          <t/>
        </is>
      </c>
      <c r="G5289" s="12" t="inlineStr">
        <is>
          <t>asistencia técnica para el diseño de la propuesta del sistema de información del observatorio de igualdad.</t>
        </is>
      </c>
      <c r="H5289" s="12" t="inlineStr">
        <is>
          <t>asistencia técnica para el diseño de la propuesta del sistema de información del observatorio de igualdad.</t>
        </is>
      </c>
      <c r="I5289" s="12" t="inlineStr">
        <is>
          <t/>
        </is>
      </c>
      <c r="J5289" s="12" t="inlineStr">
        <is>
          <t>13/01/2026</t>
        </is>
      </c>
      <c r="K5289" s="12" t="inlineStr">
        <is>
          <t>20254204 - BE</t>
        </is>
      </c>
      <c r="L5289" s="12" t="inlineStr">
        <is>
          <t>Adjudicación provisional / definitiva</t>
        </is>
      </c>
      <c r="M5289" s="12" t="inlineStr">
        <is>
          <t>true</t>
        </is>
      </c>
      <c r="N5289" s="12" t="inlineStr">
        <is>
          <t/>
        </is>
      </c>
      <c r="O5289" s="12" t="inlineStr">
        <is>
          <t/>
        </is>
      </c>
      <c r="P5289" s="12" t="inlineStr">
        <is>
          <t/>
        </is>
      </c>
      <c r="Q5289" s="12" t="inlineStr">
        <is>
          <t/>
        </is>
      </c>
      <c r="R5289" s="12" t="inlineStr">
        <is>
          <t/>
        </is>
      </c>
      <c r="S5289" s="12" t="inlineStr">
        <is>
          <t>https://www.contratacion.euskadi.eus/webkpe00-kpeperfi/es/contenidos/anuncio_contratacion/expcm475455/es_doc/images/logo_dfg.gif</t>
        </is>
      </c>
      <c r="T5289" s="12" t="inlineStr">
        <is>
          <t>Diputación Foral de Gipuzkoa</t>
        </is>
      </c>
      <c r="U5289" s="12" t="inlineStr">
        <is>
          <t>P2000000F - Área de la Diputada General </t>
        </is>
      </c>
      <c r="V5289" s="12" t="inlineStr">
        <is>
          <t>Dirección General de Estrategia</t>
        </is>
      </c>
      <c r="W5289" s="12" t="inlineStr">
        <is>
          <t/>
        </is>
      </c>
      <c r="X5289" s="12" t="inlineStr">
        <is>
          <t/>
        </is>
      </c>
      <c r="Y5289" s="12" t="inlineStr">
        <is>
          <t/>
        </is>
      </c>
      <c r="Z5289" s="12" t="inlineStr">
        <is>
          <t>https://www.contratacion.euskadi.eus/anuncio_contratacion/asistencia-tecnica-diseno-propuesta-del-sistema-informacion-del-observatorio-igualdad/webkpe00-kpesimpc/es/</t>
        </is>
      </c>
      <c r="AA5289" s="12" t="inlineStr">
        <is>
          <t>https://www.contratacion.euskadi.eus/webkpe00-kpesimpc/es/contenidos/anuncio_contratacion/expcm475455/es_doc/index.html</t>
        </is>
      </c>
      <c r="AB5289" s="12" t="inlineStr">
        <is>
          <t>https://www.contratacion.euskadi.eus/contenidos/anuncio_contratacion/expcm475455/es_doc/data/es_r01dtpd19bb919228e2bd4c0fea227820c10e531ec</t>
        </is>
      </c>
      <c r="AC5289" s="12" t="inlineStr">
        <is>
          <t>https://www.contratacion.euskadi.eus/contenidos/anuncio_contratacion/expcm475455/r01Index/expcm475455-idxContent.xml</t>
        </is>
      </c>
      <c r="AD5289" s="12" t="inlineStr">
        <is>
          <t>13/01/2026</t>
        </is>
      </c>
      <c r="AE5289" s="12" t="inlineStr">
        <is>
          <t>r01epd01218c3c8ea11bfc566ecc1955cc67af963</t>
        </is>
      </c>
      <c r="AF5289" s="12" t="inlineStr">
        <is>
          <t>Diputación Foral de Gipuzkoa</t>
        </is>
      </c>
      <c r="AG5289" s="12" t="inlineStr">
        <is>
          <t>r01epd01218c1252cd1bfc5665041a18fb74ca66a</t>
        </is>
      </c>
      <c r="AH5289" s="12" t="inlineStr">
        <is>
          <t>Area de Diputado General</t>
        </is>
      </c>
      <c r="AI5289" s="12" t="inlineStr">
        <is>
          <t/>
        </is>
      </c>
      <c r="AJ5289" s="12" t="inlineStr">
        <is>
          <t/>
        </is>
      </c>
    </row>
    <row r="5290" customHeight="true" ht="15.0">
      <c r="A5290" s="12" t="inlineStr">
        <is>
          <t>asistencia técnica para la definición del marco conceptual y de la hoja de ruta del observatorio de igualdad</t>
        </is>
      </c>
      <c r="B5290" s="12" t="inlineStr">
        <is>
          <t/>
        </is>
      </c>
      <c r="C5290" s="12" t="inlineStr">
        <is>
          <t>Gobierno Vasco</t>
        </is>
      </c>
      <c r="D5290" s="12" t="inlineStr">
        <is>
          <t/>
        </is>
      </c>
      <c r="E5290" s="12" t="inlineStr">
        <is>
          <t/>
        </is>
      </c>
      <c r="F5290" s="12" t="inlineStr">
        <is>
          <t/>
        </is>
      </c>
      <c r="G5290" s="12" t="inlineStr">
        <is>
          <t>asistencia técnica para la definición del marco conceptual y de la hoja de ruta del observatorio de igualdad</t>
        </is>
      </c>
      <c r="H5290" s="12" t="inlineStr">
        <is>
          <t>asistencia técnica para la definición del marco conceptual y de la hoja de ruta del observatorio de igualdad</t>
        </is>
      </c>
      <c r="I5290" s="12" t="inlineStr">
        <is>
          <t/>
        </is>
      </c>
      <c r="J5290" s="12" t="inlineStr">
        <is>
          <t>13/01/2026</t>
        </is>
      </c>
      <c r="K5290" s="12" t="inlineStr">
        <is>
          <t>20254206 - BE</t>
        </is>
      </c>
      <c r="L5290" s="12" t="inlineStr">
        <is>
          <t>Adjudicación provisional / definitiva</t>
        </is>
      </c>
      <c r="M5290" s="12" t="inlineStr">
        <is>
          <t>true</t>
        </is>
      </c>
      <c r="N5290" s="12" t="inlineStr">
        <is>
          <t/>
        </is>
      </c>
      <c r="O5290" s="12" t="inlineStr">
        <is>
          <t/>
        </is>
      </c>
      <c r="P5290" s="12" t="inlineStr">
        <is>
          <t/>
        </is>
      </c>
      <c r="Q5290" s="12" t="inlineStr">
        <is>
          <t/>
        </is>
      </c>
      <c r="R5290" s="12" t="inlineStr">
        <is>
          <t/>
        </is>
      </c>
      <c r="S5290" s="12" t="inlineStr">
        <is>
          <t>https://www.contratacion.euskadi.eus/webkpe00-kpeperfi/es/contenidos/anuncio_contratacion/expcm475456/es_doc/images/logo_dfg.gif</t>
        </is>
      </c>
      <c r="T5290" s="12" t="inlineStr">
        <is>
          <t>Diputación Foral de Gipuzkoa</t>
        </is>
      </c>
      <c r="U5290" s="12" t="inlineStr">
        <is>
          <t>P2000000F - Área de la Diputada General </t>
        </is>
      </c>
      <c r="V5290" s="12" t="inlineStr">
        <is>
          <t>Dirección General de Estrategia</t>
        </is>
      </c>
      <c r="W5290" s="12" t="inlineStr">
        <is>
          <t/>
        </is>
      </c>
      <c r="X5290" s="12" t="inlineStr">
        <is>
          <t/>
        </is>
      </c>
      <c r="Y5290" s="12" t="inlineStr">
        <is>
          <t/>
        </is>
      </c>
      <c r="Z5290" s="12" t="inlineStr">
        <is>
          <t>https://www.contratacion.euskadi.eus/anuncio_contratacion/asistencia-tecnica-definicion-del-marco-conceptual-y-hoja-ruta-del-observatorio-igualdad/webkpe00-kpesimpc/es/</t>
        </is>
      </c>
      <c r="AA5290" s="12" t="inlineStr">
        <is>
          <t>https://www.contratacion.euskadi.eus/webkpe00-kpesimpc/es/contenidos/anuncio_contratacion/expcm475456/es_doc/index.html</t>
        </is>
      </c>
      <c r="AB5290" s="12" t="inlineStr">
        <is>
          <t>https://www.contratacion.euskadi.eus/contenidos/anuncio_contratacion/expcm475456/es_doc/data/es_r01dtpd19bb9194aa02bd4c0fe67cb1405a1378be4</t>
        </is>
      </c>
      <c r="AC5290" s="12" t="inlineStr">
        <is>
          <t>https://www.contratacion.euskadi.eus/contenidos/anuncio_contratacion/expcm475456/r01Index/expcm475456-idxContent.xml</t>
        </is>
      </c>
      <c r="AD5290" s="12" t="inlineStr">
        <is>
          <t>13/01/2026</t>
        </is>
      </c>
      <c r="AE5290" s="12" t="inlineStr">
        <is>
          <t>r01epd01218c3c8ea11bfc566ecc1955cc67af963</t>
        </is>
      </c>
      <c r="AF5290" s="12" t="inlineStr">
        <is>
          <t>Diputación Foral de Gipuzkoa</t>
        </is>
      </c>
      <c r="AG5290" s="12" t="inlineStr">
        <is>
          <t>r01epd01218c1252cd1bfc5665041a18fb74ca66a</t>
        </is>
      </c>
      <c r="AH5290" s="12" t="inlineStr">
        <is>
          <t>Area de Diputado General</t>
        </is>
      </c>
      <c r="AI5290" s="12" t="inlineStr">
        <is>
          <t/>
        </is>
      </c>
      <c r="AJ5290" s="12" t="inlineStr">
        <is>
          <t/>
        </is>
      </c>
    </row>
    <row r="5291" customHeight="true" ht="15.0">
      <c r="A5291" s="12" t="inlineStr">
        <is>
          <t>investigación cualitativa sobre la juventud de gipuzkoa</t>
        </is>
      </c>
      <c r="B5291" s="12" t="inlineStr">
        <is>
          <t/>
        </is>
      </c>
      <c r="C5291" s="12" t="inlineStr">
        <is>
          <t>Gobierno Vasco</t>
        </is>
      </c>
      <c r="D5291" s="12" t="inlineStr">
        <is>
          <t/>
        </is>
      </c>
      <c r="E5291" s="12" t="inlineStr">
        <is>
          <t/>
        </is>
      </c>
      <c r="F5291" s="12" t="inlineStr">
        <is>
          <t/>
        </is>
      </c>
      <c r="G5291" s="12" t="inlineStr">
        <is>
          <t>investigación cualitativa sobre la juventud de gipuzkoa</t>
        </is>
      </c>
      <c r="H5291" s="12" t="inlineStr">
        <is>
          <t>investigación cualitativa sobre la juventud de gipuzkoa</t>
        </is>
      </c>
      <c r="I5291" s="12" t="inlineStr">
        <is>
          <t/>
        </is>
      </c>
      <c r="J5291" s="12" t="inlineStr">
        <is>
          <t>13/01/2026</t>
        </is>
      </c>
      <c r="K5291" s="12" t="inlineStr">
        <is>
          <t>20254306 - BE</t>
        </is>
      </c>
      <c r="L5291" s="12" t="inlineStr">
        <is>
          <t>Adjudicación provisional / definitiva</t>
        </is>
      </c>
      <c r="M5291" s="12" t="inlineStr">
        <is>
          <t>true</t>
        </is>
      </c>
      <c r="N5291" s="12" t="inlineStr">
        <is>
          <t/>
        </is>
      </c>
      <c r="O5291" s="12" t="inlineStr">
        <is>
          <t/>
        </is>
      </c>
      <c r="P5291" s="12" t="inlineStr">
        <is>
          <t/>
        </is>
      </c>
      <c r="Q5291" s="12" t="inlineStr">
        <is>
          <t/>
        </is>
      </c>
      <c r="R5291" s="12" t="inlineStr">
        <is>
          <t/>
        </is>
      </c>
      <c r="S5291" s="12" t="inlineStr">
        <is>
          <t>https://www.contratacion.euskadi.eus/webkpe00-kpeperfi/es/contenidos/anuncio_contratacion/expcm475457/es_doc/images/logo_dfg.gif</t>
        </is>
      </c>
      <c r="T5291" s="12" t="inlineStr">
        <is>
          <t>Diputación Foral de Gipuzkoa</t>
        </is>
      </c>
      <c r="U5291" s="12" t="inlineStr">
        <is>
          <t>P2000000F - Área de la Diputada General </t>
        </is>
      </c>
      <c r="V5291" s="12" t="inlineStr">
        <is>
          <t>Dirección General de Estrategia</t>
        </is>
      </c>
      <c r="W5291" s="12" t="inlineStr">
        <is>
          <t/>
        </is>
      </c>
      <c r="X5291" s="12" t="inlineStr">
        <is>
          <t/>
        </is>
      </c>
      <c r="Y5291" s="12" t="inlineStr">
        <is>
          <t/>
        </is>
      </c>
      <c r="Z5291" s="12" t="inlineStr">
        <is>
          <t>https://www.contratacion.euskadi.eus/anuncio_contratacion/investigacion-cualitativa-juventud-gipuzkoa/webkpe00-kpesimpc/es/</t>
        </is>
      </c>
      <c r="AA5291" s="12" t="inlineStr">
        <is>
          <t>https://www.contratacion.euskadi.eus/webkpe00-kpesimpc/es/contenidos/anuncio_contratacion/expcm475457/es_doc/index.html</t>
        </is>
      </c>
      <c r="AB5291" s="12" t="inlineStr">
        <is>
          <t>https://www.contratacion.euskadi.eus/contenidos/anuncio_contratacion/expcm475457/es_doc/data/es_r01dtpd19bb919723e2bd4c0fe6a0b4359fb58b19d</t>
        </is>
      </c>
      <c r="AC5291" s="12" t="inlineStr">
        <is>
          <t>https://www.contratacion.euskadi.eus/contenidos/anuncio_contratacion/expcm475457/r01Index/expcm475457-idxContent.xml</t>
        </is>
      </c>
      <c r="AD5291" s="12" t="inlineStr">
        <is>
          <t>13/01/2026</t>
        </is>
      </c>
      <c r="AE5291" s="12" t="inlineStr">
        <is>
          <t>r01epd01218c3c8ea11bfc566ecc1955cc67af963</t>
        </is>
      </c>
      <c r="AF5291" s="12" t="inlineStr">
        <is>
          <t>Diputación Foral de Gipuzkoa</t>
        </is>
      </c>
      <c r="AG5291" s="12" t="inlineStr">
        <is>
          <t>r01epd01218c1252cd1bfc5665041a18fb74ca66a</t>
        </is>
      </c>
      <c r="AH5291" s="12" t="inlineStr">
        <is>
          <t>Area de Diputado General</t>
        </is>
      </c>
      <c r="AI5291" s="12" t="inlineStr">
        <is>
          <t/>
        </is>
      </c>
      <c r="AJ5291" s="12" t="inlineStr">
        <is>
          <t/>
        </is>
      </c>
    </row>
    <row r="5292" customHeight="true" ht="15.0">
      <c r="A5292" s="12" t="inlineStr">
        <is>
          <t>presentación y producción del evento "ongizate zarautz". 2025139en300.</t>
        </is>
      </c>
      <c r="B5292" s="12" t="inlineStr">
        <is>
          <t/>
        </is>
      </c>
      <c r="C5292" s="12" t="inlineStr">
        <is>
          <t>Gobierno Vasco</t>
        </is>
      </c>
      <c r="D5292" s="12" t="inlineStr">
        <is>
          <t/>
        </is>
      </c>
      <c r="E5292" s="12" t="inlineStr">
        <is>
          <t/>
        </is>
      </c>
      <c r="F5292" s="12" t="inlineStr">
        <is>
          <t/>
        </is>
      </c>
      <c r="G5292" s="12" t="inlineStr">
        <is>
          <t>presentación y producción del evento "ongizate zarautz". 2025139en300.</t>
        </is>
      </c>
      <c r="H5292" s="12" t="inlineStr">
        <is>
          <t>presentación y producción del evento "ongizate zarautz". 2025139en300.</t>
        </is>
      </c>
      <c r="I5292" s="12" t="inlineStr">
        <is>
          <t/>
        </is>
      </c>
      <c r="J5292" s="12" t="inlineStr">
        <is>
          <t>13/01/2026</t>
        </is>
      </c>
      <c r="K5292" s="12" t="inlineStr">
        <is>
          <t>20253599 - IR</t>
        </is>
      </c>
      <c r="L5292" s="12" t="inlineStr">
        <is>
          <t>Adjudicación provisional / definitiva</t>
        </is>
      </c>
      <c r="M5292" s="12" t="inlineStr">
        <is>
          <t>true</t>
        </is>
      </c>
      <c r="N5292" s="12" t="inlineStr">
        <is>
          <t/>
        </is>
      </c>
      <c r="O5292" s="12" t="inlineStr">
        <is>
          <t/>
        </is>
      </c>
      <c r="P5292" s="12" t="inlineStr">
        <is>
          <t/>
        </is>
      </c>
      <c r="Q5292" s="12" t="inlineStr">
        <is>
          <t/>
        </is>
      </c>
      <c r="R5292" s="12" t="inlineStr">
        <is>
          <t/>
        </is>
      </c>
      <c r="S5292" s="12" t="inlineStr">
        <is>
          <t>https://www.contratacion.euskadi.eus/webkpe00-kpeperfi/es/contenidos/anuncio_contratacion/expcm475458/es_doc/images/logo_dfg.gif</t>
        </is>
      </c>
      <c r="T5292" s="12" t="inlineStr">
        <is>
          <t>Diputación Foral de Gipuzkoa</t>
        </is>
      </c>
      <c r="U5292" s="12" t="inlineStr">
        <is>
          <t>P2000000F - Área de la Diputada General </t>
        </is>
      </c>
      <c r="V5292" s="12" t="inlineStr">
        <is>
          <t>Dirección General de Comunicación</t>
        </is>
      </c>
      <c r="W5292" s="12" t="inlineStr">
        <is>
          <t/>
        </is>
      </c>
      <c r="X5292" s="12" t="inlineStr">
        <is>
          <t/>
        </is>
      </c>
      <c r="Y5292" s="12" t="inlineStr">
        <is>
          <t/>
        </is>
      </c>
      <c r="Z5292" s="12" t="inlineStr">
        <is>
          <t>https://www.contratacion.euskadi.eus/anuncio_contratacion/presentacion-y-produccion-del-evento-ongizate-zarautz-2025139en300/webkpe00-kpesimpc/es/</t>
        </is>
      </c>
      <c r="AA5292" s="12" t="inlineStr">
        <is>
          <t>https://www.contratacion.euskadi.eus/webkpe00-kpesimpc/es/contenidos/anuncio_contratacion/expcm475458/es_doc/index.html</t>
        </is>
      </c>
      <c r="AB5292" s="12" t="inlineStr">
        <is>
          <t>https://www.contratacion.euskadi.eus/contenidos/anuncio_contratacion/expcm475458/es_doc/data/es_r01dtpd19bb92fdf665ccad86742654995f0769ea0</t>
        </is>
      </c>
      <c r="AC5292" s="12" t="inlineStr">
        <is>
          <t>https://www.contratacion.euskadi.eus/contenidos/anuncio_contratacion/expcm475458/r01Index/expcm475458-idxContent.xml</t>
        </is>
      </c>
      <c r="AD5292" s="12" t="inlineStr">
        <is>
          <t>13/01/2026</t>
        </is>
      </c>
      <c r="AE5292" s="12" t="inlineStr">
        <is>
          <t>r01epd01218c3c8ea11bfc566ecc1955cc67af963</t>
        </is>
      </c>
      <c r="AF5292" s="12" t="inlineStr">
        <is>
          <t>Diputación Foral de Gipuzkoa</t>
        </is>
      </c>
      <c r="AG5292" s="12" t="inlineStr">
        <is>
          <t>r01epd01218c1252cd1bfc5665041a18fb74ca66a</t>
        </is>
      </c>
      <c r="AH5292" s="12" t="inlineStr">
        <is>
          <t>Area de Diputado General</t>
        </is>
      </c>
      <c r="AI5292" s="12" t="inlineStr">
        <is>
          <t/>
        </is>
      </c>
      <c r="AJ5292" s="12" t="inlineStr">
        <is>
          <t/>
        </is>
      </c>
    </row>
    <row r="5293" customHeight="true" ht="15.0">
      <c r="A5293" s="12" t="inlineStr">
        <is>
          <t>iniciativa "plaza": diseño y gestión del podcast. 2025143en300.</t>
        </is>
      </c>
      <c r="B5293" s="12" t="inlineStr">
        <is>
          <t/>
        </is>
      </c>
      <c r="C5293" s="12" t="inlineStr">
        <is>
          <t>Gobierno Vasco</t>
        </is>
      </c>
      <c r="D5293" s="12" t="inlineStr">
        <is>
          <t/>
        </is>
      </c>
      <c r="E5293" s="12" t="inlineStr">
        <is>
          <t/>
        </is>
      </c>
      <c r="F5293" s="12" t="inlineStr">
        <is>
          <t/>
        </is>
      </c>
      <c r="G5293" s="12" t="inlineStr">
        <is>
          <t>iniciativa "plaza": diseño y gestión del podcast. 2025143en300.</t>
        </is>
      </c>
      <c r="H5293" s="12" t="inlineStr">
        <is>
          <t>iniciativa "plaza": diseño y gestión del podcast. 2025143en300.</t>
        </is>
      </c>
      <c r="I5293" s="12" t="inlineStr">
        <is>
          <t/>
        </is>
      </c>
      <c r="J5293" s="12" t="inlineStr">
        <is>
          <t>13/01/2026</t>
        </is>
      </c>
      <c r="K5293" s="12" t="inlineStr">
        <is>
          <t>20253735 - IR</t>
        </is>
      </c>
      <c r="L5293" s="12" t="inlineStr">
        <is>
          <t>Adjudicación provisional / definitiva</t>
        </is>
      </c>
      <c r="M5293" s="12" t="inlineStr">
        <is>
          <t>true</t>
        </is>
      </c>
      <c r="N5293" s="12" t="inlineStr">
        <is>
          <t/>
        </is>
      </c>
      <c r="O5293" s="12" t="inlineStr">
        <is>
          <t/>
        </is>
      </c>
      <c r="P5293" s="12" t="inlineStr">
        <is>
          <t/>
        </is>
      </c>
      <c r="Q5293" s="12" t="inlineStr">
        <is>
          <t/>
        </is>
      </c>
      <c r="R5293" s="12" t="inlineStr">
        <is>
          <t/>
        </is>
      </c>
      <c r="S5293" s="12" t="inlineStr">
        <is>
          <t>https://www.contratacion.euskadi.eus/webkpe00-kpeperfi/es/contenidos/anuncio_contratacion/expcm475459/es_doc/images/logo_dfg.gif</t>
        </is>
      </c>
      <c r="T5293" s="12" t="inlineStr">
        <is>
          <t>Diputación Foral de Gipuzkoa</t>
        </is>
      </c>
      <c r="U5293" s="12" t="inlineStr">
        <is>
          <t>P2000000F - Área de la Diputada General </t>
        </is>
      </c>
      <c r="V5293" s="12" t="inlineStr">
        <is>
          <t>Dirección General de Comunicación</t>
        </is>
      </c>
      <c r="W5293" s="12" t="inlineStr">
        <is>
          <t/>
        </is>
      </c>
      <c r="X5293" s="12" t="inlineStr">
        <is>
          <t/>
        </is>
      </c>
      <c r="Y5293" s="12" t="inlineStr">
        <is>
          <t/>
        </is>
      </c>
      <c r="Z5293" s="12" t="inlineStr">
        <is>
          <t>https://www.contratacion.euskadi.eus/anuncio_contratacion/iniciativa-plaza-diseno-y-gestion-del-podcast-2025143en300/webkpe00-kpesimpc/es/</t>
        </is>
      </c>
      <c r="AA5293" s="12" t="inlineStr">
        <is>
          <t>https://www.contratacion.euskadi.eus/webkpe00-kpesimpc/es/contenidos/anuncio_contratacion/expcm475459/es_doc/index.html</t>
        </is>
      </c>
      <c r="AB5293" s="12" t="inlineStr">
        <is>
          <t>https://www.contratacion.euskadi.eus/contenidos/anuncio_contratacion/expcm475459/es_doc/data/es_r01dtpd19bb930075f5ccad8675d87659b43eca3c8</t>
        </is>
      </c>
      <c r="AC5293" s="12" t="inlineStr">
        <is>
          <t>https://www.contratacion.euskadi.eus/contenidos/anuncio_contratacion/expcm475459/r01Index/expcm475459-idxContent.xml</t>
        </is>
      </c>
      <c r="AD5293" s="12" t="inlineStr">
        <is>
          <t>13/01/2026</t>
        </is>
      </c>
      <c r="AE5293" s="12" t="inlineStr">
        <is>
          <t>r01epd01218c3c8ea11bfc566ecc1955cc67af963</t>
        </is>
      </c>
      <c r="AF5293" s="12" t="inlineStr">
        <is>
          <t>Diputación Foral de Gipuzkoa</t>
        </is>
      </c>
      <c r="AG5293" s="12" t="inlineStr">
        <is>
          <t>r01epd01218c1252cd1bfc5665041a18fb74ca66a</t>
        </is>
      </c>
      <c r="AH5293" s="12" t="inlineStr">
        <is>
          <t>Area de Diputado General</t>
        </is>
      </c>
      <c r="AI5293" s="12" t="inlineStr">
        <is>
          <t/>
        </is>
      </c>
      <c r="AJ5293" s="12" t="inlineStr">
        <is>
          <t/>
        </is>
      </c>
    </row>
    <row r="5294" customHeight="true" ht="15.0">
      <c r="A5294" s="12" t="inlineStr">
        <is>
          <t>diseño y producción del podcast "deskodifikatu". 2025154en300.</t>
        </is>
      </c>
      <c r="B5294" s="12" t="inlineStr">
        <is>
          <t/>
        </is>
      </c>
      <c r="C5294" s="12" t="inlineStr">
        <is>
          <t>Gobierno Vasco</t>
        </is>
      </c>
      <c r="D5294" s="12" t="inlineStr">
        <is>
          <t/>
        </is>
      </c>
      <c r="E5294" s="12" t="inlineStr">
        <is>
          <t/>
        </is>
      </c>
      <c r="F5294" s="12" t="inlineStr">
        <is>
          <t/>
        </is>
      </c>
      <c r="G5294" s="12" t="inlineStr">
        <is>
          <t>diseño y producción del podcast "deskodifikatu". 2025154en300.</t>
        </is>
      </c>
      <c r="H5294" s="12" t="inlineStr">
        <is>
          <t>diseño y producción del podcast "deskodifikatu". 2025154en300.</t>
        </is>
      </c>
      <c r="I5294" s="12" t="inlineStr">
        <is>
          <t/>
        </is>
      </c>
      <c r="J5294" s="12" t="inlineStr">
        <is>
          <t>13/01/2026</t>
        </is>
      </c>
      <c r="K5294" s="12" t="inlineStr">
        <is>
          <t>20254082 - IR</t>
        </is>
      </c>
      <c r="L5294" s="12" t="inlineStr">
        <is>
          <t>Adjudicación provisional / definitiva</t>
        </is>
      </c>
      <c r="M5294" s="12" t="inlineStr">
        <is>
          <t>true</t>
        </is>
      </c>
      <c r="N5294" s="12" t="inlineStr">
        <is>
          <t/>
        </is>
      </c>
      <c r="O5294" s="12" t="inlineStr">
        <is>
          <t/>
        </is>
      </c>
      <c r="P5294" s="12" t="inlineStr">
        <is>
          <t/>
        </is>
      </c>
      <c r="Q5294" s="12" t="inlineStr">
        <is>
          <t/>
        </is>
      </c>
      <c r="R5294" s="12" t="inlineStr">
        <is>
          <t/>
        </is>
      </c>
      <c r="S5294" s="12" t="inlineStr">
        <is>
          <t>https://www.contratacion.euskadi.eus/webkpe00-kpeperfi/es/contenidos/anuncio_contratacion/expcm475460/es_doc/images/logo_dfg.gif</t>
        </is>
      </c>
      <c r="T5294" s="12" t="inlineStr">
        <is>
          <t>Diputación Foral de Gipuzkoa</t>
        </is>
      </c>
      <c r="U5294" s="12" t="inlineStr">
        <is>
          <t>P2000000F - Área de la Diputada General </t>
        </is>
      </c>
      <c r="V5294" s="12" t="inlineStr">
        <is>
          <t>Dirección General de Comunicación</t>
        </is>
      </c>
      <c r="W5294" s="12" t="inlineStr">
        <is>
          <t/>
        </is>
      </c>
      <c r="X5294" s="12" t="inlineStr">
        <is>
          <t/>
        </is>
      </c>
      <c r="Y5294" s="12" t="inlineStr">
        <is>
          <t/>
        </is>
      </c>
      <c r="Z5294" s="12" t="inlineStr">
        <is>
          <t>https://www.contratacion.euskadi.eus/anuncio_contratacion/diseno-y-produccion-del-podcast-deskodifikatu-2025154en300/webkpe00-kpesimpc/es/</t>
        </is>
      </c>
      <c r="AA5294" s="12" t="inlineStr">
        <is>
          <t>https://www.contratacion.euskadi.eus/webkpe00-kpesimpc/es/contenidos/anuncio_contratacion/expcm475460/es_doc/index.html</t>
        </is>
      </c>
      <c r="AB5294" s="12" t="inlineStr">
        <is>
          <t>https://www.contratacion.euskadi.eus/contenidos/anuncio_contratacion/expcm475460/es_doc/data/es_r01dtpd19bb9302fd45ccad8678a99ea9a30e1f2f0</t>
        </is>
      </c>
      <c r="AC5294" s="12" t="inlineStr">
        <is>
          <t>https://www.contratacion.euskadi.eus/contenidos/anuncio_contratacion/expcm475460/r01Index/expcm475460-idxContent.xml</t>
        </is>
      </c>
      <c r="AD5294" s="12" t="inlineStr">
        <is>
          <t>13/01/2026</t>
        </is>
      </c>
      <c r="AE5294" s="12" t="inlineStr">
        <is>
          <t>r01epd01218c3c8ea11bfc566ecc1955cc67af963</t>
        </is>
      </c>
      <c r="AF5294" s="12" t="inlineStr">
        <is>
          <t>Diputación Foral de Gipuzkoa</t>
        </is>
      </c>
      <c r="AG5294" s="12" t="inlineStr">
        <is>
          <t>r01epd01218c1252cd1bfc5665041a18fb74ca66a</t>
        </is>
      </c>
      <c r="AH5294" s="12" t="inlineStr">
        <is>
          <t>Area de Diputado General</t>
        </is>
      </c>
      <c r="AI5294" s="12" t="inlineStr">
        <is>
          <t/>
        </is>
      </c>
      <c r="AJ5294" s="12" t="inlineStr">
        <is>
          <t/>
        </is>
      </c>
    </row>
    <row r="5295" customHeight="true" ht="15.0">
      <c r="A5295" s="12" t="inlineStr">
        <is>
          <t>adaptaciones de videos verticales para redes. 2025155en300.</t>
        </is>
      </c>
      <c r="B5295" s="12" t="inlineStr">
        <is>
          <t/>
        </is>
      </c>
      <c r="C5295" s="12" t="inlineStr">
        <is>
          <t>Gobierno Vasco</t>
        </is>
      </c>
      <c r="D5295" s="12" t="inlineStr">
        <is>
          <t/>
        </is>
      </c>
      <c r="E5295" s="12" t="inlineStr">
        <is>
          <t/>
        </is>
      </c>
      <c r="F5295" s="12" t="inlineStr">
        <is>
          <t/>
        </is>
      </c>
      <c r="G5295" s="12" t="inlineStr">
        <is>
          <t>adaptaciones de videos verticales para redes. 2025155en300.</t>
        </is>
      </c>
      <c r="H5295" s="12" t="inlineStr">
        <is>
          <t>adaptaciones de videos verticales para redes. 2025155en300.</t>
        </is>
      </c>
      <c r="I5295" s="12" t="inlineStr">
        <is>
          <t/>
        </is>
      </c>
      <c r="J5295" s="12" t="inlineStr">
        <is>
          <t>13/01/2026</t>
        </is>
      </c>
      <c r="K5295" s="12" t="inlineStr">
        <is>
          <t>20254085 - IR</t>
        </is>
      </c>
      <c r="L5295" s="12" t="inlineStr">
        <is>
          <t>Adjudicación provisional / definitiva</t>
        </is>
      </c>
      <c r="M5295" s="12" t="inlineStr">
        <is>
          <t>true</t>
        </is>
      </c>
      <c r="N5295" s="12" t="inlineStr">
        <is>
          <t/>
        </is>
      </c>
      <c r="O5295" s="12" t="inlineStr">
        <is>
          <t/>
        </is>
      </c>
      <c r="P5295" s="12" t="inlineStr">
        <is>
          <t/>
        </is>
      </c>
      <c r="Q5295" s="12" t="inlineStr">
        <is>
          <t/>
        </is>
      </c>
      <c r="R5295" s="12" t="inlineStr">
        <is>
          <t/>
        </is>
      </c>
      <c r="S5295" s="12" t="inlineStr">
        <is>
          <t>https://www.contratacion.euskadi.eus/webkpe00-kpeperfi/es/contenidos/anuncio_contratacion/expcm475461/es_doc/images/logo_dfg.gif</t>
        </is>
      </c>
      <c r="T5295" s="12" t="inlineStr">
        <is>
          <t>Diputación Foral de Gipuzkoa</t>
        </is>
      </c>
      <c r="U5295" s="12" t="inlineStr">
        <is>
          <t>P2000000F - Área de la Diputada General </t>
        </is>
      </c>
      <c r="V5295" s="12" t="inlineStr">
        <is>
          <t>Dirección General de Comunicación</t>
        </is>
      </c>
      <c r="W5295" s="12" t="inlineStr">
        <is>
          <t/>
        </is>
      </c>
      <c r="X5295" s="12" t="inlineStr">
        <is>
          <t/>
        </is>
      </c>
      <c r="Y5295" s="12" t="inlineStr">
        <is>
          <t/>
        </is>
      </c>
      <c r="Z5295" s="12" t="inlineStr">
        <is>
          <t>https://www.contratacion.euskadi.eus/anuncio_contratacion/adaptaciones-videos-verticales-redes-2025155en300/webkpe00-kpesimpc/es/</t>
        </is>
      </c>
      <c r="AA5295" s="12" t="inlineStr">
        <is>
          <t>https://www.contratacion.euskadi.eus/webkpe00-kpesimpc/es/contenidos/anuncio_contratacion/expcm475461/es_doc/index.html</t>
        </is>
      </c>
      <c r="AB5295" s="12" t="inlineStr">
        <is>
          <t>https://www.contratacion.euskadi.eus/contenidos/anuncio_contratacion/expcm475461/es_doc/data/es_r01dtpd19bb93058d85ccad8675dc502ebb5085c70</t>
        </is>
      </c>
      <c r="AC5295" s="12" t="inlineStr">
        <is>
          <t>https://www.contratacion.euskadi.eus/contenidos/anuncio_contratacion/expcm475461/r01Index/expcm475461-idxContent.xml</t>
        </is>
      </c>
      <c r="AD5295" s="12" t="inlineStr">
        <is>
          <t>13/01/2026</t>
        </is>
      </c>
      <c r="AE5295" s="12" t="inlineStr">
        <is>
          <t>r01epd01218c3c8ea11bfc566ecc1955cc67af963</t>
        </is>
      </c>
      <c r="AF5295" s="12" t="inlineStr">
        <is>
          <t>Diputación Foral de Gipuzkoa</t>
        </is>
      </c>
      <c r="AG5295" s="12" t="inlineStr">
        <is>
          <t>r01epd01218c1252cd1bfc5665041a18fb74ca66a</t>
        </is>
      </c>
      <c r="AH5295" s="12" t="inlineStr">
        <is>
          <t>Area de Diputado General</t>
        </is>
      </c>
      <c r="AI5295" s="12" t="inlineStr">
        <is>
          <t/>
        </is>
      </c>
      <c r="AJ5295" s="12" t="inlineStr">
        <is>
          <t/>
        </is>
      </c>
    </row>
    <row r="5296" customHeight="true" ht="15.0">
      <c r="A5296" s="12" t="inlineStr">
        <is>
          <t>grabación y post producción de vídeos de varios eventos. 2025158en300.</t>
        </is>
      </c>
      <c r="B5296" s="12" t="inlineStr">
        <is>
          <t/>
        </is>
      </c>
      <c r="C5296" s="12" t="inlineStr">
        <is>
          <t>Gobierno Vasco</t>
        </is>
      </c>
      <c r="D5296" s="12" t="inlineStr">
        <is>
          <t/>
        </is>
      </c>
      <c r="E5296" s="12" t="inlineStr">
        <is>
          <t/>
        </is>
      </c>
      <c r="F5296" s="12" t="inlineStr">
        <is>
          <t/>
        </is>
      </c>
      <c r="G5296" s="12" t="inlineStr">
        <is>
          <t>grabación y post producción de vídeos de varios eventos. 2025158en300.</t>
        </is>
      </c>
      <c r="H5296" s="12" t="inlineStr">
        <is>
          <t>grabación y post producción de vídeos de varios eventos. 2025158en300.</t>
        </is>
      </c>
      <c r="I5296" s="12" t="inlineStr">
        <is>
          <t/>
        </is>
      </c>
      <c r="J5296" s="12" t="inlineStr">
        <is>
          <t>13/01/2026</t>
        </is>
      </c>
      <c r="K5296" s="12" t="inlineStr">
        <is>
          <t>20254132 - IR</t>
        </is>
      </c>
      <c r="L5296" s="12" t="inlineStr">
        <is>
          <t>Adjudicación provisional / definitiva</t>
        </is>
      </c>
      <c r="M5296" s="12" t="inlineStr">
        <is>
          <t>true</t>
        </is>
      </c>
      <c r="N5296" s="12" t="inlineStr">
        <is>
          <t/>
        </is>
      </c>
      <c r="O5296" s="12" t="inlineStr">
        <is>
          <t/>
        </is>
      </c>
      <c r="P5296" s="12" t="inlineStr">
        <is>
          <t/>
        </is>
      </c>
      <c r="Q5296" s="12" t="inlineStr">
        <is>
          <t/>
        </is>
      </c>
      <c r="R5296" s="12" t="inlineStr">
        <is>
          <t/>
        </is>
      </c>
      <c r="S5296" s="12" t="inlineStr">
        <is>
          <t>https://www.contratacion.euskadi.eus/webkpe00-kpeperfi/es/contenidos/anuncio_contratacion/expcm475462/es_doc/images/logo_dfg.gif</t>
        </is>
      </c>
      <c r="T5296" s="12" t="inlineStr">
        <is>
          <t>Diputación Foral de Gipuzkoa</t>
        </is>
      </c>
      <c r="U5296" s="12" t="inlineStr">
        <is>
          <t>P2000000F - Área de la Diputada General </t>
        </is>
      </c>
      <c r="V5296" s="12" t="inlineStr">
        <is>
          <t>Dirección General de Comunicación</t>
        </is>
      </c>
      <c r="W5296" s="12" t="inlineStr">
        <is>
          <t/>
        </is>
      </c>
      <c r="X5296" s="12" t="inlineStr">
        <is>
          <t/>
        </is>
      </c>
      <c r="Y5296" s="12" t="inlineStr">
        <is>
          <t/>
        </is>
      </c>
      <c r="Z5296" s="12" t="inlineStr">
        <is>
          <t>https://www.contratacion.euskadi.eus/anuncio_contratacion/grabacion-y-post-produccion-videos-varios-eventos-2025158en300/webkpe00-kpesimpc/es/</t>
        </is>
      </c>
      <c r="AA5296" s="12" t="inlineStr">
        <is>
          <t>https://www.contratacion.euskadi.eus/webkpe00-kpesimpc/es/contenidos/anuncio_contratacion/expcm475462/es_doc/index.html</t>
        </is>
      </c>
      <c r="AB5296" s="12" t="inlineStr">
        <is>
          <t>https://www.contratacion.euskadi.eus/contenidos/anuncio_contratacion/expcm475462/es_doc/data/es_r01dtpd19bb93080265ccad86768f29b3f3cbefe32</t>
        </is>
      </c>
      <c r="AC5296" s="12" t="inlineStr">
        <is>
          <t>https://www.contratacion.euskadi.eus/contenidos/anuncio_contratacion/expcm475462/r01Index/expcm475462-idxContent.xml</t>
        </is>
      </c>
      <c r="AD5296" s="12" t="inlineStr">
        <is>
          <t>13/01/2026</t>
        </is>
      </c>
      <c r="AE5296" s="12" t="inlineStr">
        <is>
          <t>r01epd01218c3c8ea11bfc566ecc1955cc67af963</t>
        </is>
      </c>
      <c r="AF5296" s="12" t="inlineStr">
        <is>
          <t>Diputación Foral de Gipuzkoa</t>
        </is>
      </c>
      <c r="AG5296" s="12" t="inlineStr">
        <is>
          <t>r01epd01218c1252cd1bfc5665041a18fb74ca66a</t>
        </is>
      </c>
      <c r="AH5296" s="12" t="inlineStr">
        <is>
          <t>Area de Diputado General</t>
        </is>
      </c>
      <c r="AI5296" s="12" t="inlineStr">
        <is>
          <t/>
        </is>
      </c>
      <c r="AJ5296" s="12" t="inlineStr">
        <is>
          <t/>
        </is>
      </c>
    </row>
    <row r="5297" customHeight="true" ht="15.0">
      <c r="A5297" s="12" t="inlineStr">
        <is>
          <t>selección de fotografías para webs y redes sociales. 2025166en300.</t>
        </is>
      </c>
      <c r="B5297" s="12" t="inlineStr">
        <is>
          <t/>
        </is>
      </c>
      <c r="C5297" s="12" t="inlineStr">
        <is>
          <t>Gobierno Vasco</t>
        </is>
      </c>
      <c r="D5297" s="12" t="inlineStr">
        <is>
          <t/>
        </is>
      </c>
      <c r="E5297" s="12" t="inlineStr">
        <is>
          <t/>
        </is>
      </c>
      <c r="F5297" s="12" t="inlineStr">
        <is>
          <t/>
        </is>
      </c>
      <c r="G5297" s="12" t="inlineStr">
        <is>
          <t>selección de fotografías para webs y redes sociales. 2025166en300.</t>
        </is>
      </c>
      <c r="H5297" s="12" t="inlineStr">
        <is>
          <t>selección de fotografías para webs y redes sociales. 2025166en300.</t>
        </is>
      </c>
      <c r="I5297" s="12" t="inlineStr">
        <is>
          <t/>
        </is>
      </c>
      <c r="J5297" s="12" t="inlineStr">
        <is>
          <t>13/01/2026</t>
        </is>
      </c>
      <c r="K5297" s="12" t="inlineStr">
        <is>
          <t>20254221 - IR</t>
        </is>
      </c>
      <c r="L5297" s="12" t="inlineStr">
        <is>
          <t>Adjudicación provisional / definitiva</t>
        </is>
      </c>
      <c r="M5297" s="12" t="inlineStr">
        <is>
          <t>true</t>
        </is>
      </c>
      <c r="N5297" s="12" t="inlineStr">
        <is>
          <t/>
        </is>
      </c>
      <c r="O5297" s="12" t="inlineStr">
        <is>
          <t/>
        </is>
      </c>
      <c r="P5297" s="12" t="inlineStr">
        <is>
          <t/>
        </is>
      </c>
      <c r="Q5297" s="12" t="inlineStr">
        <is>
          <t/>
        </is>
      </c>
      <c r="R5297" s="12" t="inlineStr">
        <is>
          <t/>
        </is>
      </c>
      <c r="S5297" s="12" t="inlineStr">
        <is>
          <t>https://www.contratacion.euskadi.eus/webkpe00-kpeperfi/es/contenidos/anuncio_contratacion/expcm475463/es_doc/images/logo_dfg.gif</t>
        </is>
      </c>
      <c r="T5297" s="12" t="inlineStr">
        <is>
          <t>Diputación Foral de Gipuzkoa</t>
        </is>
      </c>
      <c r="U5297" s="12" t="inlineStr">
        <is>
          <t>P2000000F - Área de la Diputada General </t>
        </is>
      </c>
      <c r="V5297" s="12" t="inlineStr">
        <is>
          <t>Dirección General de Comunicación</t>
        </is>
      </c>
      <c r="W5297" s="12" t="inlineStr">
        <is>
          <t/>
        </is>
      </c>
      <c r="X5297" s="12" t="inlineStr">
        <is>
          <t/>
        </is>
      </c>
      <c r="Y5297" s="12" t="inlineStr">
        <is>
          <t/>
        </is>
      </c>
      <c r="Z5297" s="12" t="inlineStr">
        <is>
          <t>https://www.contratacion.euskadi.eus/anuncio_contratacion/seleccion-fotografias-webs-y-redes-sociales-2025166en300/webkpe00-kpesimpc/es/</t>
        </is>
      </c>
      <c r="AA5297" s="12" t="inlineStr">
        <is>
          <t>https://www.contratacion.euskadi.eus/webkpe00-kpesimpc/es/contenidos/anuncio_contratacion/expcm475463/es_doc/index.html</t>
        </is>
      </c>
      <c r="AB5297" s="12" t="inlineStr">
        <is>
          <t>https://www.contratacion.euskadi.eus/contenidos/anuncio_contratacion/expcm475463/es_doc/data/es_r01dtpd19bb93472be5ccad867e4e7b64223b602d2</t>
        </is>
      </c>
      <c r="AC5297" s="12" t="inlineStr">
        <is>
          <t>https://www.contratacion.euskadi.eus/contenidos/anuncio_contratacion/expcm475463/r01Index/expcm475463-idxContent.xml</t>
        </is>
      </c>
      <c r="AD5297" s="12" t="inlineStr">
        <is>
          <t>13/01/2026</t>
        </is>
      </c>
      <c r="AE5297" s="12" t="inlineStr">
        <is>
          <t>r01epd01218c3c8ea11bfc566ecc1955cc67af963</t>
        </is>
      </c>
      <c r="AF5297" s="12" t="inlineStr">
        <is>
          <t>Diputación Foral de Gipuzkoa</t>
        </is>
      </c>
      <c r="AG5297" s="12" t="inlineStr">
        <is>
          <t>r01epd01218c1252cd1bfc5665041a18fb74ca66a</t>
        </is>
      </c>
      <c r="AH5297" s="12" t="inlineStr">
        <is>
          <t>Area de Diputado General</t>
        </is>
      </c>
      <c r="AI5297" s="12" t="inlineStr">
        <is>
          <t/>
        </is>
      </c>
      <c r="AJ5297" s="12" t="inlineStr">
        <is>
          <t/>
        </is>
      </c>
    </row>
    <row r="5298" customHeight="true" ht="15.0">
      <c r="A5298" s="12" t="inlineStr">
        <is>
          <t>pack juego abrazos. 2025165en300.</t>
        </is>
      </c>
      <c r="B5298" s="12" t="inlineStr">
        <is>
          <t/>
        </is>
      </c>
      <c r="C5298" s="12" t="inlineStr">
        <is>
          <t>Gobierno Vasco</t>
        </is>
      </c>
      <c r="D5298" s="12" t="inlineStr">
        <is>
          <t/>
        </is>
      </c>
      <c r="E5298" s="12" t="inlineStr">
        <is>
          <t/>
        </is>
      </c>
      <c r="F5298" s="12" t="inlineStr">
        <is>
          <t/>
        </is>
      </c>
      <c r="G5298" s="12" t="inlineStr">
        <is>
          <t>pack juego abrazos. 2025165en300.</t>
        </is>
      </c>
      <c r="H5298" s="12" t="inlineStr">
        <is>
          <t>pack juego abrazos. 2025165en300.</t>
        </is>
      </c>
      <c r="I5298" s="12" t="inlineStr">
        <is>
          <t/>
        </is>
      </c>
      <c r="J5298" s="12" t="inlineStr">
        <is>
          <t>13/01/2026</t>
        </is>
      </c>
      <c r="K5298" s="12" t="inlineStr">
        <is>
          <t>20254254 - IR</t>
        </is>
      </c>
      <c r="L5298" s="12" t="inlineStr">
        <is>
          <t>Adjudicación provisional / definitiva</t>
        </is>
      </c>
      <c r="M5298" s="12" t="inlineStr">
        <is>
          <t>true</t>
        </is>
      </c>
      <c r="N5298" s="12" t="inlineStr">
        <is>
          <t/>
        </is>
      </c>
      <c r="O5298" s="12" t="inlineStr">
        <is>
          <t/>
        </is>
      </c>
      <c r="P5298" s="12" t="inlineStr">
        <is>
          <t/>
        </is>
      </c>
      <c r="Q5298" s="12" t="inlineStr">
        <is>
          <t/>
        </is>
      </c>
      <c r="R5298" s="12" t="inlineStr">
        <is>
          <t/>
        </is>
      </c>
      <c r="S5298" s="12" t="inlineStr">
        <is>
          <t>https://www.contratacion.euskadi.eus/webkpe00-kpeperfi/es/contenidos/anuncio_contratacion/expcm475464/es_doc/images/logo_dfg.gif</t>
        </is>
      </c>
      <c r="T5298" s="12" t="inlineStr">
        <is>
          <t>Diputación Foral de Gipuzkoa</t>
        </is>
      </c>
      <c r="U5298" s="12" t="inlineStr">
        <is>
          <t>P2000000F - Área de la Diputada General </t>
        </is>
      </c>
      <c r="V5298" s="12" t="inlineStr">
        <is>
          <t>Dirección General de Comunicación</t>
        </is>
      </c>
      <c r="W5298" s="12" t="inlineStr">
        <is>
          <t/>
        </is>
      </c>
      <c r="X5298" s="12" t="inlineStr">
        <is>
          <t/>
        </is>
      </c>
      <c r="Y5298" s="12" t="inlineStr">
        <is>
          <t/>
        </is>
      </c>
      <c r="Z5298" s="12" t="inlineStr">
        <is>
          <t>https://www.contratacion.euskadi.eus/anuncio_contratacion/pack-juego-abrazos-2025165en300/webkpe00-kpesimpc/es/</t>
        </is>
      </c>
      <c r="AA5298" s="12" t="inlineStr">
        <is>
          <t>https://www.contratacion.euskadi.eus/webkpe00-kpesimpc/es/contenidos/anuncio_contratacion/expcm475464/es_doc/index.html</t>
        </is>
      </c>
      <c r="AB5298" s="12" t="inlineStr">
        <is>
          <t>https://www.contratacion.euskadi.eus/contenidos/anuncio_contratacion/expcm475464/es_doc/data/es_r01dtpd19bb9349ba95ccad867cfda68ee82ff607b</t>
        </is>
      </c>
      <c r="AC5298" s="12" t="inlineStr">
        <is>
          <t>https://www.contratacion.euskadi.eus/contenidos/anuncio_contratacion/expcm475464/r01Index/expcm475464-idxContent.xml</t>
        </is>
      </c>
      <c r="AD5298" s="12" t="inlineStr">
        <is>
          <t>13/01/2026</t>
        </is>
      </c>
      <c r="AE5298" s="12" t="inlineStr">
        <is>
          <t>r01epd01218c3c8ea11bfc566ecc1955cc67af963</t>
        </is>
      </c>
      <c r="AF5298" s="12" t="inlineStr">
        <is>
          <t>Diputación Foral de Gipuzkoa</t>
        </is>
      </c>
      <c r="AG5298" s="12" t="inlineStr">
        <is>
          <t>r01epd01218c1252cd1bfc5665041a18fb74ca66a</t>
        </is>
      </c>
      <c r="AH5298" s="12" t="inlineStr">
        <is>
          <t>Area de Diputado General</t>
        </is>
      </c>
      <c r="AI5298" s="12" t="inlineStr">
        <is>
          <t/>
        </is>
      </c>
      <c r="AJ5298" s="12" t="inlineStr">
        <is>
          <t/>
        </is>
      </c>
    </row>
    <row r="5299" customHeight="true" ht="15.0">
      <c r="A5299" s="12" t="inlineStr">
        <is>
          <t>juego abrazos: diseño y producción de stands. 2025177en300.</t>
        </is>
      </c>
      <c r="B5299" s="12" t="inlineStr">
        <is>
          <t/>
        </is>
      </c>
      <c r="C5299" s="12" t="inlineStr">
        <is>
          <t>Gobierno Vasco</t>
        </is>
      </c>
      <c r="D5299" s="12" t="inlineStr">
        <is>
          <t/>
        </is>
      </c>
      <c r="E5299" s="12" t="inlineStr">
        <is>
          <t/>
        </is>
      </c>
      <c r="F5299" s="12" t="inlineStr">
        <is>
          <t/>
        </is>
      </c>
      <c r="G5299" s="12" t="inlineStr">
        <is>
          <t>juego abrazos: diseño y producción de stands. 2025177en300.</t>
        </is>
      </c>
      <c r="H5299" s="12" t="inlineStr">
        <is>
          <t>juego abrazos: diseño y producción de stands. 2025177en300.</t>
        </is>
      </c>
      <c r="I5299" s="12" t="inlineStr">
        <is>
          <t/>
        </is>
      </c>
      <c r="J5299" s="12" t="inlineStr">
        <is>
          <t>13/01/2026</t>
        </is>
      </c>
      <c r="K5299" s="12" t="inlineStr">
        <is>
          <t>20254493 - IR</t>
        </is>
      </c>
      <c r="L5299" s="12" t="inlineStr">
        <is>
          <t>Adjudicación provisional / definitiva</t>
        </is>
      </c>
      <c r="M5299" s="12" t="inlineStr">
        <is>
          <t>true</t>
        </is>
      </c>
      <c r="N5299" s="12" t="inlineStr">
        <is>
          <t/>
        </is>
      </c>
      <c r="O5299" s="12" t="inlineStr">
        <is>
          <t/>
        </is>
      </c>
      <c r="P5299" s="12" t="inlineStr">
        <is>
          <t/>
        </is>
      </c>
      <c r="Q5299" s="12" t="inlineStr">
        <is>
          <t/>
        </is>
      </c>
      <c r="R5299" s="12" t="inlineStr">
        <is>
          <t/>
        </is>
      </c>
      <c r="S5299" s="12" t="inlineStr">
        <is>
          <t>https://www.contratacion.euskadi.eus/webkpe00-kpeperfi/es/contenidos/anuncio_contratacion/expcm475465/es_doc/images/logo_dfg.gif</t>
        </is>
      </c>
      <c r="T5299" s="12" t="inlineStr">
        <is>
          <t>Diputación Foral de Gipuzkoa</t>
        </is>
      </c>
      <c r="U5299" s="12" t="inlineStr">
        <is>
          <t>P2000000F - Área de la Diputada General </t>
        </is>
      </c>
      <c r="V5299" s="12" t="inlineStr">
        <is>
          <t>Dirección General de Comunicación</t>
        </is>
      </c>
      <c r="W5299" s="12" t="inlineStr">
        <is>
          <t/>
        </is>
      </c>
      <c r="X5299" s="12" t="inlineStr">
        <is>
          <t/>
        </is>
      </c>
      <c r="Y5299" s="12" t="inlineStr">
        <is>
          <t/>
        </is>
      </c>
      <c r="Z5299" s="12" t="inlineStr">
        <is>
          <t>https://www.contratacion.euskadi.eus/anuncio_contratacion/juego-abrazos-diseno-y-produccion-stands-2025177en300/webkpe00-kpesimpc/es/</t>
        </is>
      </c>
      <c r="AA5299" s="12" t="inlineStr">
        <is>
          <t>https://www.contratacion.euskadi.eus/webkpe00-kpesimpc/es/contenidos/anuncio_contratacion/expcm475465/es_doc/index.html</t>
        </is>
      </c>
      <c r="AB5299" s="12" t="inlineStr">
        <is>
          <t>https://www.contratacion.euskadi.eus/contenidos/anuncio_contratacion/expcm475465/es_doc/data/es_r01dtpd19bb934c2d35ccad867f4238941a8580e5b</t>
        </is>
      </c>
      <c r="AC5299" s="12" t="inlineStr">
        <is>
          <t>https://www.contratacion.euskadi.eus/contenidos/anuncio_contratacion/expcm475465/r01Index/expcm475465-idxContent.xml</t>
        </is>
      </c>
      <c r="AD5299" s="12" t="inlineStr">
        <is>
          <t>13/01/2026</t>
        </is>
      </c>
      <c r="AE5299" s="12" t="inlineStr">
        <is>
          <t>r01epd01218c3c8ea11bfc566ecc1955cc67af963</t>
        </is>
      </c>
      <c r="AF5299" s="12" t="inlineStr">
        <is>
          <t>Diputación Foral de Gipuzkoa</t>
        </is>
      </c>
      <c r="AG5299" s="12" t="inlineStr">
        <is>
          <t>r01epd01218c1252cd1bfc5665041a18fb74ca66a</t>
        </is>
      </c>
      <c r="AH5299" s="12" t="inlineStr">
        <is>
          <t>Area de Diputado General</t>
        </is>
      </c>
      <c r="AI5299" s="12" t="inlineStr">
        <is>
          <t/>
        </is>
      </c>
      <c r="AJ5299" s="12" t="inlineStr">
        <is>
          <t/>
        </is>
      </c>
    </row>
    <row r="5300" customHeight="true" ht="15.0">
      <c r="A5300" s="12" t="inlineStr">
        <is>
          <t>piezas audiovisuales para redes sociales. 2025184en300.</t>
        </is>
      </c>
      <c r="B5300" s="12" t="inlineStr">
        <is>
          <t/>
        </is>
      </c>
      <c r="C5300" s="12" t="inlineStr">
        <is>
          <t>Gobierno Vasco</t>
        </is>
      </c>
      <c r="D5300" s="12" t="inlineStr">
        <is>
          <t/>
        </is>
      </c>
      <c r="E5300" s="12" t="inlineStr">
        <is>
          <t/>
        </is>
      </c>
      <c r="F5300" s="12" t="inlineStr">
        <is>
          <t/>
        </is>
      </c>
      <c r="G5300" s="12" t="inlineStr">
        <is>
          <t>piezas audiovisuales para redes sociales. 2025184en300.</t>
        </is>
      </c>
      <c r="H5300" s="12" t="inlineStr">
        <is>
          <t>piezas audiovisuales para redes sociales. 2025184en300.</t>
        </is>
      </c>
      <c r="I5300" s="12" t="inlineStr">
        <is>
          <t/>
        </is>
      </c>
      <c r="J5300" s="12" t="inlineStr">
        <is>
          <t>13/01/2026</t>
        </is>
      </c>
      <c r="K5300" s="12" t="inlineStr">
        <is>
          <t>20254635 - SE</t>
        </is>
      </c>
      <c r="L5300" s="12" t="inlineStr">
        <is>
          <t>Adjudicación provisional / definitiva</t>
        </is>
      </c>
      <c r="M5300" s="12" t="inlineStr">
        <is>
          <t>true</t>
        </is>
      </c>
      <c r="N5300" s="12" t="inlineStr">
        <is>
          <t/>
        </is>
      </c>
      <c r="O5300" s="12" t="inlineStr">
        <is>
          <t/>
        </is>
      </c>
      <c r="P5300" s="12" t="inlineStr">
        <is>
          <t/>
        </is>
      </c>
      <c r="Q5300" s="12" t="inlineStr">
        <is>
          <t/>
        </is>
      </c>
      <c r="R5300" s="12" t="inlineStr">
        <is>
          <t/>
        </is>
      </c>
      <c r="S5300" s="12" t="inlineStr">
        <is>
          <t>https://www.contratacion.euskadi.eus/webkpe00-kpeperfi/es/contenidos/anuncio_contratacion/expcm475466/es_doc/images/logo_dfg.gif</t>
        </is>
      </c>
      <c r="T5300" s="12" t="inlineStr">
        <is>
          <t>Diputación Foral de Gipuzkoa</t>
        </is>
      </c>
      <c r="U5300" s="12" t="inlineStr">
        <is>
          <t>P2000000F - Área de la Diputada General </t>
        </is>
      </c>
      <c r="V5300" s="12" t="inlineStr">
        <is>
          <t>Dirección General de Comunicación</t>
        </is>
      </c>
      <c r="W5300" s="12" t="inlineStr">
        <is>
          <t/>
        </is>
      </c>
      <c r="X5300" s="12" t="inlineStr">
        <is>
          <t/>
        </is>
      </c>
      <c r="Y5300" s="12" t="inlineStr">
        <is>
          <t/>
        </is>
      </c>
      <c r="Z5300" s="12" t="inlineStr">
        <is>
          <t>https://www.contratacion.euskadi.eus/anuncio_contratacion/piezas-audiovisuales-redes-sociales-2025184en300/webkpe00-kpesimpc/es/</t>
        </is>
      </c>
      <c r="AA5300" s="12" t="inlineStr">
        <is>
          <t>https://www.contratacion.euskadi.eus/webkpe00-kpesimpc/es/contenidos/anuncio_contratacion/expcm475466/es_doc/index.html</t>
        </is>
      </c>
      <c r="AB5300" s="12" t="inlineStr">
        <is>
          <t>https://www.contratacion.euskadi.eus/contenidos/anuncio_contratacion/expcm475466/es_doc/data/es_r01dtpd19bb934ead95ccad867123cdf6117233c29</t>
        </is>
      </c>
      <c r="AC5300" s="12" t="inlineStr">
        <is>
          <t>https://www.contratacion.euskadi.eus/contenidos/anuncio_contratacion/expcm475466/r01Index/expcm475466-idxContent.xml</t>
        </is>
      </c>
      <c r="AD5300" s="12" t="inlineStr">
        <is>
          <t>13/01/2026</t>
        </is>
      </c>
      <c r="AE5300" s="12" t="inlineStr">
        <is>
          <t>r01epd01218c3c8ea11bfc566ecc1955cc67af963</t>
        </is>
      </c>
      <c r="AF5300" s="12" t="inlineStr">
        <is>
          <t>Diputación Foral de Gipuzkoa</t>
        </is>
      </c>
      <c r="AG5300" s="12" t="inlineStr">
        <is>
          <t>r01epd01218c1252cd1bfc5665041a18fb74ca66a</t>
        </is>
      </c>
      <c r="AH5300" s="12" t="inlineStr">
        <is>
          <t>Area de Diputado General</t>
        </is>
      </c>
      <c r="AI5300" s="12" t="inlineStr">
        <is>
          <t/>
        </is>
      </c>
      <c r="AJ5300" s="12" t="inlineStr">
        <is>
          <t/>
        </is>
      </c>
    </row>
    <row r="5301" customHeight="true" ht="15.0">
      <c r="A5301" s="12" t="inlineStr">
        <is>
          <t>suministro de detectores g7c y cargadores individuales mural para el servicio de bomberos, según presupuesto nº 2025093066650829.</t>
        </is>
      </c>
      <c r="B5301" s="12" t="inlineStr">
        <is>
          <t/>
        </is>
      </c>
      <c r="C5301" s="12" t="inlineStr">
        <is>
          <t>Gobierno Vasco</t>
        </is>
      </c>
      <c r="D5301" s="12" t="inlineStr">
        <is>
          <t/>
        </is>
      </c>
      <c r="E5301" s="12" t="inlineStr">
        <is>
          <t/>
        </is>
      </c>
      <c r="F5301" s="12" t="inlineStr">
        <is>
          <t/>
        </is>
      </c>
      <c r="G5301" s="12" t="inlineStr">
        <is>
          <t>suministro de detectores g7c y cargadores individuales mural para el servicio de bomberos, según presupuesto nº 2025093066650829.</t>
        </is>
      </c>
      <c r="H5301" s="12" t="inlineStr">
        <is>
          <t>suministro de detectores g7c y cargadores individuales mural para el servicio de bomberos, según presupuesto nº 2025093066650829.</t>
        </is>
      </c>
      <c r="I5301" s="12" t="inlineStr">
        <is>
          <t/>
        </is>
      </c>
      <c r="J5301" s="12" t="inlineStr">
        <is>
          <t>13/01/2026</t>
        </is>
      </c>
      <c r="K5301" s="12" t="inlineStr">
        <is>
          <t>20253405 - MA</t>
        </is>
      </c>
      <c r="L5301" s="12" t="inlineStr">
        <is>
          <t>Adjudicación provisional / definitiva</t>
        </is>
      </c>
      <c r="M5301" s="12" t="inlineStr">
        <is>
          <t>true</t>
        </is>
      </c>
      <c r="N5301" s="12" t="inlineStr">
        <is>
          <t/>
        </is>
      </c>
      <c r="O5301" s="12" t="inlineStr">
        <is>
          <t/>
        </is>
      </c>
      <c r="P5301" s="12" t="inlineStr">
        <is>
          <t/>
        </is>
      </c>
      <c r="Q5301" s="12" t="inlineStr">
        <is>
          <t/>
        </is>
      </c>
      <c r="R5301" s="12" t="inlineStr">
        <is>
          <t/>
        </is>
      </c>
      <c r="S5301" s="12" t="inlineStr">
        <is>
          <t>https://www.contratacion.euskadi.eus/webkpe00-kpeperfi/es/contenidos/anuncio_contratacion/expcm475467/es_doc/images/logo_dfg.gif</t>
        </is>
      </c>
      <c r="T5301" s="12" t="inlineStr">
        <is>
          <t>Diputación Foral de Gipuzkoa</t>
        </is>
      </c>
      <c r="U5301" s="12" t="inlineStr">
        <is>
          <t>P2000000F - Departamento de Gobernanza</t>
        </is>
      </c>
      <c r="V5301" s="12" t="inlineStr">
        <is>
          <t>Dirección General de Régimen Jurídico</t>
        </is>
      </c>
      <c r="W5301" s="12" t="inlineStr">
        <is>
          <t/>
        </is>
      </c>
      <c r="X5301" s="12" t="inlineStr">
        <is>
          <t/>
        </is>
      </c>
      <c r="Y5301" s="12" t="inlineStr">
        <is>
          <t/>
        </is>
      </c>
      <c r="Z5301" s="12" t="inlineStr">
        <is>
          <t>https://www.contratacion.euskadi.eus/anuncio_contratacion/suministro-detectores-g7c-y-cargadores-individuales-mural-servicio-bomberos-presupuesto-n-2025093066650829/webkpe00-kpesimpc/es/</t>
        </is>
      </c>
      <c r="AA5301" s="12" t="inlineStr">
        <is>
          <t>https://www.contratacion.euskadi.eus/webkpe00-kpesimpc/es/contenidos/anuncio_contratacion/expcm475467/es_doc/index.html</t>
        </is>
      </c>
      <c r="AB5301" s="12" t="inlineStr">
        <is>
          <t>https://www.contratacion.euskadi.eus/contenidos/anuncio_contratacion/expcm475467/es_doc/data/es_r01dtpd19bb94b56126a7b6f1fdb29f5deba8c6d71</t>
        </is>
      </c>
      <c r="AC5301" s="12" t="inlineStr">
        <is>
          <t>https://www.contratacion.euskadi.eus/contenidos/anuncio_contratacion/expcm475467/r01Index/expcm475467-idxContent.xml</t>
        </is>
      </c>
      <c r="AD5301" s="12" t="inlineStr">
        <is>
          <t>13/01/2026</t>
        </is>
      </c>
      <c r="AE5301" s="12" t="inlineStr">
        <is>
          <t>r01epd01218c3c8ea11bfc566ecc1955cc67af963</t>
        </is>
      </c>
      <c r="AF5301" s="12" t="inlineStr">
        <is>
          <t>Diputación Foral de Gipuzkoa</t>
        </is>
      </c>
      <c r="AG5301" s="12" t="inlineStr">
        <is>
          <t/>
        </is>
      </c>
      <c r="AH5301" s="12" t="inlineStr">
        <is>
          <t/>
        </is>
      </c>
      <c r="AI5301" s="12" t="inlineStr">
        <is>
          <t/>
        </is>
      </c>
      <c r="AJ5301" s="12" t="inlineStr">
        <is>
          <t/>
        </is>
      </c>
    </row>
    <row r="5302" customHeight="true" ht="15.0">
      <c r="A5302" s="12" t="inlineStr">
        <is>
          <t>suministro de módulo de análisis de coberturas de red para el ordenador central de la red dmr (trbonet plus), según oferta nº fjp20250804.</t>
        </is>
      </c>
      <c r="B5302" s="12" t="inlineStr">
        <is>
          <t/>
        </is>
      </c>
      <c r="C5302" s="12" t="inlineStr">
        <is>
          <t>Gobierno Vasco</t>
        </is>
      </c>
      <c r="D5302" s="12" t="inlineStr">
        <is>
          <t/>
        </is>
      </c>
      <c r="E5302" s="12" t="inlineStr">
        <is>
          <t/>
        </is>
      </c>
      <c r="F5302" s="12" t="inlineStr">
        <is>
          <t/>
        </is>
      </c>
      <c r="G5302" s="12" t="inlineStr">
        <is>
          <t>suministro de módulo de análisis de coberturas de red para el ordenador central de la red dmr (trbonet plus), según oferta nº fjp20250804.</t>
        </is>
      </c>
      <c r="H5302" s="12" t="inlineStr">
        <is>
          <t>suministro de módulo de análisis de coberturas de red para el ordenador central de la red dmr (trbonet plus), según oferta nº fjp20250804.</t>
        </is>
      </c>
      <c r="I5302" s="12" t="inlineStr">
        <is>
          <t/>
        </is>
      </c>
      <c r="J5302" s="12" t="inlineStr">
        <is>
          <t>13/01/2026</t>
        </is>
      </c>
      <c r="K5302" s="12" t="inlineStr">
        <is>
          <t>20253486 - YO</t>
        </is>
      </c>
      <c r="L5302" s="12" t="inlineStr">
        <is>
          <t>Adjudicación provisional / definitiva</t>
        </is>
      </c>
      <c r="M5302" s="12" t="inlineStr">
        <is>
          <t>true</t>
        </is>
      </c>
      <c r="N5302" s="12" t="inlineStr">
        <is>
          <t/>
        </is>
      </c>
      <c r="O5302" s="12" t="inlineStr">
        <is>
          <t/>
        </is>
      </c>
      <c r="P5302" s="12" t="inlineStr">
        <is>
          <t/>
        </is>
      </c>
      <c r="Q5302" s="12" t="inlineStr">
        <is>
          <t/>
        </is>
      </c>
      <c r="R5302" s="12" t="inlineStr">
        <is>
          <t/>
        </is>
      </c>
      <c r="S5302" s="12" t="inlineStr">
        <is>
          <t>https://www.contratacion.euskadi.eus/webkpe00-kpeperfi/es/contenidos/anuncio_contratacion/expcm475468/es_doc/images/logo_dfg.gif</t>
        </is>
      </c>
      <c r="T5302" s="12" t="inlineStr">
        <is>
          <t>Diputación Foral de Gipuzkoa</t>
        </is>
      </c>
      <c r="U5302" s="12" t="inlineStr">
        <is>
          <t>P2000000F - Departamento de Gobernanza</t>
        </is>
      </c>
      <c r="V5302" s="12" t="inlineStr">
        <is>
          <t>Dirección General de Régimen Jurídico</t>
        </is>
      </c>
      <c r="W5302" s="12" t="inlineStr">
        <is>
          <t/>
        </is>
      </c>
      <c r="X5302" s="12" t="inlineStr">
        <is>
          <t/>
        </is>
      </c>
      <c r="Y5302" s="12" t="inlineStr">
        <is>
          <t/>
        </is>
      </c>
      <c r="Z5302" s="12" t="inlineStr">
        <is>
          <t>https://www.contratacion.euskadi.eus/anuncio_contratacion/suministro-modulo-analisis-coberturas-red-ordenador-central-red-dmr-trbonet-plus-oferta-n-fjp20250804/webkpe00-kpesimpc/es/</t>
        </is>
      </c>
      <c r="AA5302" s="12" t="inlineStr">
        <is>
          <t>https://www.contratacion.euskadi.eus/webkpe00-kpesimpc/es/contenidos/anuncio_contratacion/expcm475468/es_doc/index.html</t>
        </is>
      </c>
      <c r="AB5302" s="12" t="inlineStr">
        <is>
          <t>https://www.contratacion.euskadi.eus/contenidos/anuncio_contratacion/expcm475468/es_doc/data/es_r01dtpd19bb94b7e6b6a7b6f1f497990e31679d814</t>
        </is>
      </c>
      <c r="AC5302" s="12" t="inlineStr">
        <is>
          <t>https://www.contratacion.euskadi.eus/contenidos/anuncio_contratacion/expcm475468/r01Index/expcm475468-idxContent.xml</t>
        </is>
      </c>
      <c r="AD5302" s="12" t="inlineStr">
        <is>
          <t>13/01/2026</t>
        </is>
      </c>
      <c r="AE5302" s="12" t="inlineStr">
        <is>
          <t>r01epd01218c3c8ea11bfc566ecc1955cc67af963</t>
        </is>
      </c>
      <c r="AF5302" s="12" t="inlineStr">
        <is>
          <t>Diputación Foral de Gipuzkoa</t>
        </is>
      </c>
      <c r="AG5302" s="12" t="inlineStr">
        <is>
          <t/>
        </is>
      </c>
      <c r="AH5302" s="12" t="inlineStr">
        <is>
          <t/>
        </is>
      </c>
      <c r="AI5302" s="12" t="inlineStr">
        <is>
          <t/>
        </is>
      </c>
      <c r="AJ5302" s="12" t="inlineStr">
        <is>
          <t/>
        </is>
      </c>
    </row>
    <row r="5303" customHeight="true" ht="15.0">
      <c r="A5303" s="12" t="inlineStr">
        <is>
          <t>suministro de accesorios para equipos dmrs (portátiles, baterías, antenas...) para el servicio foral de bomberos, según presupuesto nº 18.341.</t>
        </is>
      </c>
      <c r="B5303" s="12" t="inlineStr">
        <is>
          <t/>
        </is>
      </c>
      <c r="C5303" s="12" t="inlineStr">
        <is>
          <t>Gobierno Vasco</t>
        </is>
      </c>
      <c r="D5303" s="12" t="inlineStr">
        <is>
          <t/>
        </is>
      </c>
      <c r="E5303" s="12" t="inlineStr">
        <is>
          <t/>
        </is>
      </c>
      <c r="F5303" s="12" t="inlineStr">
        <is>
          <t/>
        </is>
      </c>
      <c r="G5303" s="12" t="inlineStr">
        <is>
          <t>suministro de accesorios para equipos dmrs (portátiles, baterías, antenas...) para el servicio foral de bomberos, según presupuesto nº 18.341.</t>
        </is>
      </c>
      <c r="H5303" s="12" t="inlineStr">
        <is>
          <t>suministro de accesorios para equipos dmrs (portátiles, baterías, antenas...) para el servicio foral de bomberos, según presupuesto nº 18.341.</t>
        </is>
      </c>
      <c r="I5303" s="12" t="inlineStr">
        <is>
          <t/>
        </is>
      </c>
      <c r="J5303" s="12" t="inlineStr">
        <is>
          <t>13/01/2026</t>
        </is>
      </c>
      <c r="K5303" s="12" t="inlineStr">
        <is>
          <t>20253582 - YO</t>
        </is>
      </c>
      <c r="L5303" s="12" t="inlineStr">
        <is>
          <t>Adjudicación provisional / definitiva</t>
        </is>
      </c>
      <c r="M5303" s="12" t="inlineStr">
        <is>
          <t>true</t>
        </is>
      </c>
      <c r="N5303" s="12" t="inlineStr">
        <is>
          <t/>
        </is>
      </c>
      <c r="O5303" s="12" t="inlineStr">
        <is>
          <t/>
        </is>
      </c>
      <c r="P5303" s="12" t="inlineStr">
        <is>
          <t/>
        </is>
      </c>
      <c r="Q5303" s="12" t="inlineStr">
        <is>
          <t/>
        </is>
      </c>
      <c r="R5303" s="12" t="inlineStr">
        <is>
          <t/>
        </is>
      </c>
      <c r="S5303" s="12" t="inlineStr">
        <is>
          <t>https://www.contratacion.euskadi.eus/webkpe00-kpeperfi/es/contenidos/anuncio_contratacion/expcm475469/es_doc/images/logo_dfg.gif</t>
        </is>
      </c>
      <c r="T5303" s="12" t="inlineStr">
        <is>
          <t>Diputación Foral de Gipuzkoa</t>
        </is>
      </c>
      <c r="U5303" s="12" t="inlineStr">
        <is>
          <t>P2000000F - Departamento de Gobernanza</t>
        </is>
      </c>
      <c r="V5303" s="12" t="inlineStr">
        <is>
          <t>Dirección General de Régimen Jurídico</t>
        </is>
      </c>
      <c r="W5303" s="12" t="inlineStr">
        <is>
          <t/>
        </is>
      </c>
      <c r="X5303" s="12" t="inlineStr">
        <is>
          <t/>
        </is>
      </c>
      <c r="Y5303" s="12" t="inlineStr">
        <is>
          <t/>
        </is>
      </c>
      <c r="Z5303" s="12" t="inlineStr">
        <is>
          <t>https://www.contratacion.euskadi.eus/anuncio_contratacion/suministro-accesorios-equipos-dmrs-portatiles-baterias-antenas-servicio-foral-bomberos-presupuesto-n-18-341/webkpe00-kpesimpc/es/</t>
        </is>
      </c>
      <c r="AA5303" s="12" t="inlineStr">
        <is>
          <t>https://www.contratacion.euskadi.eus/webkpe00-kpesimpc/es/contenidos/anuncio_contratacion/expcm475469/es_doc/index.html</t>
        </is>
      </c>
      <c r="AB5303" s="12" t="inlineStr">
        <is>
          <t>https://www.contratacion.euskadi.eus/contenidos/anuncio_contratacion/expcm475469/es_doc/data/es_r01dtpd19bb94ba5516a7b6f1fa131e5ce096b3e3a</t>
        </is>
      </c>
      <c r="AC5303" s="12" t="inlineStr">
        <is>
          <t>https://www.contratacion.euskadi.eus/contenidos/anuncio_contratacion/expcm475469/r01Index/expcm475469-idxContent.xml</t>
        </is>
      </c>
      <c r="AD5303" s="12" t="inlineStr">
        <is>
          <t>13/01/2026</t>
        </is>
      </c>
      <c r="AE5303" s="12" t="inlineStr">
        <is>
          <t>r01epd01218c3c8ea11bfc566ecc1955cc67af963</t>
        </is>
      </c>
      <c r="AF5303" s="12" t="inlineStr">
        <is>
          <t>Diputación Foral de Gipuzkoa</t>
        </is>
      </c>
      <c r="AG5303" s="12" t="inlineStr">
        <is>
          <t/>
        </is>
      </c>
      <c r="AH5303" s="12" t="inlineStr">
        <is>
          <t/>
        </is>
      </c>
      <c r="AI5303" s="12" t="inlineStr">
        <is>
          <t/>
        </is>
      </c>
      <c r="AJ5303" s="12" t="inlineStr">
        <is>
          <t/>
        </is>
      </c>
    </row>
    <row r="5304" customHeight="true" ht="15.0">
      <c r="A5304" s="12" t="inlineStr">
        <is>
          <t>suministro de accesorios para equipos dmrs (cargadores) para el servicio foral de bomberos, según oferta nº 25-206 del 06/05/2025.</t>
        </is>
      </c>
      <c r="B5304" s="12" t="inlineStr">
        <is>
          <t/>
        </is>
      </c>
      <c r="C5304" s="12" t="inlineStr">
        <is>
          <t>Gobierno Vasco</t>
        </is>
      </c>
      <c r="D5304" s="12" t="inlineStr">
        <is>
          <t/>
        </is>
      </c>
      <c r="E5304" s="12" t="inlineStr">
        <is>
          <t/>
        </is>
      </c>
      <c r="F5304" s="12" t="inlineStr">
        <is>
          <t/>
        </is>
      </c>
      <c r="G5304" s="12" t="inlineStr">
        <is>
          <t>suministro de accesorios para equipos dmrs (cargadores) para el servicio foral de bomberos, según oferta nº 25-206 del 06/05/2025.</t>
        </is>
      </c>
      <c r="H5304" s="12" t="inlineStr">
        <is>
          <t>suministro de accesorios para equipos dmrs (cargadores) para el servicio foral de bomberos, según oferta nº 25-206 del 06/05/2025.</t>
        </is>
      </c>
      <c r="I5304" s="12" t="inlineStr">
        <is>
          <t/>
        </is>
      </c>
      <c r="J5304" s="12" t="inlineStr">
        <is>
          <t>13/01/2026</t>
        </is>
      </c>
      <c r="K5304" s="12" t="inlineStr">
        <is>
          <t>20253583 - YO</t>
        </is>
      </c>
      <c r="L5304" s="12" t="inlineStr">
        <is>
          <t>Adjudicación provisional / definitiva</t>
        </is>
      </c>
      <c r="M5304" s="12" t="inlineStr">
        <is>
          <t>true</t>
        </is>
      </c>
      <c r="N5304" s="12" t="inlineStr">
        <is>
          <t/>
        </is>
      </c>
      <c r="O5304" s="12" t="inlineStr">
        <is>
          <t/>
        </is>
      </c>
      <c r="P5304" s="12" t="inlineStr">
        <is>
          <t/>
        </is>
      </c>
      <c r="Q5304" s="12" t="inlineStr">
        <is>
          <t/>
        </is>
      </c>
      <c r="R5304" s="12" t="inlineStr">
        <is>
          <t/>
        </is>
      </c>
      <c r="S5304" s="12" t="inlineStr">
        <is>
          <t>https://www.contratacion.euskadi.eus/webkpe00-kpeperfi/es/contenidos/anuncio_contratacion/expcm475470/es_doc/images/logo_dfg.gif</t>
        </is>
      </c>
      <c r="T5304" s="12" t="inlineStr">
        <is>
          <t>Diputación Foral de Gipuzkoa</t>
        </is>
      </c>
      <c r="U5304" s="12" t="inlineStr">
        <is>
          <t>P2000000F - Departamento de Gobernanza</t>
        </is>
      </c>
      <c r="V5304" s="12" t="inlineStr">
        <is>
          <t>Dirección General de Régimen Jurídico</t>
        </is>
      </c>
      <c r="W5304" s="12" t="inlineStr">
        <is>
          <t/>
        </is>
      </c>
      <c r="X5304" s="12" t="inlineStr">
        <is>
          <t/>
        </is>
      </c>
      <c r="Y5304" s="12" t="inlineStr">
        <is>
          <t/>
        </is>
      </c>
      <c r="Z5304" s="12" t="inlineStr">
        <is>
          <t>https://www.contratacion.euskadi.eus/anuncio_contratacion/suministro-accesorios-equipos-dmrs-cargadores-servicio-foral-bomberos-oferta-n-25-206-del-06-05-2025/webkpe00-kpesimpc/es/</t>
        </is>
      </c>
      <c r="AA5304" s="12" t="inlineStr">
        <is>
          <t>https://www.contratacion.euskadi.eus/webkpe00-kpesimpc/es/contenidos/anuncio_contratacion/expcm475470/es_doc/index.html</t>
        </is>
      </c>
      <c r="AB5304" s="12" t="inlineStr">
        <is>
          <t>https://www.contratacion.euskadi.eus/contenidos/anuncio_contratacion/expcm475470/es_doc/data/es_r01dtpd19bb94bcd026a7b6f1fd6e298770134ad08</t>
        </is>
      </c>
      <c r="AC5304" s="12" t="inlineStr">
        <is>
          <t>https://www.contratacion.euskadi.eus/contenidos/anuncio_contratacion/expcm475470/r01Index/expcm475470-idxContent.xml</t>
        </is>
      </c>
      <c r="AD5304" s="12" t="inlineStr">
        <is>
          <t>13/01/2026</t>
        </is>
      </c>
      <c r="AE5304" s="12" t="inlineStr">
        <is>
          <t>r01epd01218c3c8ea11bfc566ecc1955cc67af963</t>
        </is>
      </c>
      <c r="AF5304" s="12" t="inlineStr">
        <is>
          <t>Diputación Foral de Gipuzkoa</t>
        </is>
      </c>
      <c r="AG5304" s="12" t="inlineStr">
        <is>
          <t/>
        </is>
      </c>
      <c r="AH5304" s="12" t="inlineStr">
        <is>
          <t/>
        </is>
      </c>
      <c r="AI5304" s="12" t="inlineStr">
        <is>
          <t/>
        </is>
      </c>
      <c r="AJ5304" s="12" t="inlineStr">
        <is>
          <t/>
        </is>
      </c>
    </row>
    <row r="5305" customHeight="true" ht="15.0">
      <c r="A5305" s="12" t="inlineStr">
        <is>
          <t>realizar revisiones periodicas hasta fin de año.</t>
        </is>
      </c>
      <c r="B5305" s="12" t="inlineStr">
        <is>
          <t/>
        </is>
      </c>
      <c r="C5305" s="12" t="inlineStr">
        <is>
          <t>Gobierno Vasco</t>
        </is>
      </c>
      <c r="D5305" s="12" t="inlineStr">
        <is>
          <t/>
        </is>
      </c>
      <c r="E5305" s="12" t="inlineStr">
        <is>
          <t/>
        </is>
      </c>
      <c r="F5305" s="12" t="inlineStr">
        <is>
          <t/>
        </is>
      </c>
      <c r="G5305" s="12" t="inlineStr">
        <is>
          <t>realizar revisiones periodicas hasta fin de año.</t>
        </is>
      </c>
      <c r="H5305" s="12" t="inlineStr">
        <is>
          <t>realizar revisiones periodicas hasta fin de año.</t>
        </is>
      </c>
      <c r="I5305" s="12" t="inlineStr">
        <is>
          <t/>
        </is>
      </c>
      <c r="J5305" s="12" t="inlineStr">
        <is>
          <t>13/01/2026</t>
        </is>
      </c>
      <c r="K5305" s="12" t="inlineStr">
        <is>
          <t>20253741 - JO</t>
        </is>
      </c>
      <c r="L5305" s="12" t="inlineStr">
        <is>
          <t>Adjudicación provisional / definitiva</t>
        </is>
      </c>
      <c r="M5305" s="12" t="inlineStr">
        <is>
          <t>true</t>
        </is>
      </c>
      <c r="N5305" s="12" t="inlineStr">
        <is>
          <t/>
        </is>
      </c>
      <c r="O5305" s="12" t="inlineStr">
        <is>
          <t/>
        </is>
      </c>
      <c r="P5305" s="12" t="inlineStr">
        <is>
          <t/>
        </is>
      </c>
      <c r="Q5305" s="12" t="inlineStr">
        <is>
          <t/>
        </is>
      </c>
      <c r="R5305" s="12" t="inlineStr">
        <is>
          <t/>
        </is>
      </c>
      <c r="S5305" s="12" t="inlineStr">
        <is>
          <t>https://www.contratacion.euskadi.eus/webkpe00-kpeperfi/es/contenidos/anuncio_contratacion/expcm475471/es_doc/images/logo_dfg.gif</t>
        </is>
      </c>
      <c r="T5305" s="12" t="inlineStr">
        <is>
          <t>Diputación Foral de Gipuzkoa</t>
        </is>
      </c>
      <c r="U5305" s="12" t="inlineStr">
        <is>
          <t>P2000000F - Departamento de Gobernanza</t>
        </is>
      </c>
      <c r="V5305" s="12" t="inlineStr">
        <is>
          <t>Dirección General de Régimen Jurídico</t>
        </is>
      </c>
      <c r="W5305" s="12" t="inlineStr">
        <is>
          <t/>
        </is>
      </c>
      <c r="X5305" s="12" t="inlineStr">
        <is>
          <t/>
        </is>
      </c>
      <c r="Y5305" s="12" t="inlineStr">
        <is>
          <t/>
        </is>
      </c>
      <c r="Z5305" s="12" t="inlineStr">
        <is>
          <t>https://www.contratacion.euskadi.eus/anuncio_contratacion/realizar-revisiones-periodicas-fin-ano/webkpe00-kpesimpc/es/</t>
        </is>
      </c>
      <c r="AA5305" s="12" t="inlineStr">
        <is>
          <t>https://www.contratacion.euskadi.eus/webkpe00-kpesimpc/es/contenidos/anuncio_contratacion/expcm475471/es_doc/index.html</t>
        </is>
      </c>
      <c r="AB5305" s="12" t="inlineStr">
        <is>
          <t>https://www.contratacion.euskadi.eus/contenidos/anuncio_contratacion/expcm475471/es_doc/data/es_r01dtpd19bb94bf4e16a7b6f1f48f27cb1f07ea02d</t>
        </is>
      </c>
      <c r="AC5305" s="12" t="inlineStr">
        <is>
          <t>https://www.contratacion.euskadi.eus/contenidos/anuncio_contratacion/expcm475471/r01Index/expcm475471-idxContent.xml</t>
        </is>
      </c>
      <c r="AD5305" s="12" t="inlineStr">
        <is>
          <t>13/01/2026</t>
        </is>
      </c>
      <c r="AE5305" s="12" t="inlineStr">
        <is>
          <t>r01epd01218c3c8ea11bfc566ecc1955cc67af963</t>
        </is>
      </c>
      <c r="AF5305" s="12" t="inlineStr">
        <is>
          <t>Diputación Foral de Gipuzkoa</t>
        </is>
      </c>
      <c r="AG5305" s="12" t="inlineStr">
        <is>
          <t/>
        </is>
      </c>
      <c r="AH5305" s="12" t="inlineStr">
        <is>
          <t/>
        </is>
      </c>
      <c r="AI5305" s="12" t="inlineStr">
        <is>
          <t/>
        </is>
      </c>
      <c r="AJ5305" s="12" t="inlineStr">
        <is>
          <t/>
        </is>
      </c>
    </row>
    <row r="5306" customHeight="true" ht="15.0">
      <c r="A5306" s="12" t="inlineStr">
        <is>
          <t>suministro e instalación de un switch cisco</t>
        </is>
      </c>
      <c r="B5306" s="12" t="inlineStr">
        <is>
          <t/>
        </is>
      </c>
      <c r="C5306" s="12" t="inlineStr">
        <is>
          <t>Gobierno Vasco</t>
        </is>
      </c>
      <c r="D5306" s="12" t="inlineStr">
        <is>
          <t/>
        </is>
      </c>
      <c r="E5306" s="12" t="inlineStr">
        <is>
          <t/>
        </is>
      </c>
      <c r="F5306" s="12" t="inlineStr">
        <is>
          <t/>
        </is>
      </c>
      <c r="G5306" s="12" t="inlineStr">
        <is>
          <t>suministro e instalación de un switch cisco</t>
        </is>
      </c>
      <c r="H5306" s="12" t="inlineStr">
        <is>
          <t>suministro e instalación de un switch cisco</t>
        </is>
      </c>
      <c r="I5306" s="12" t="inlineStr">
        <is>
          <t/>
        </is>
      </c>
      <c r="J5306" s="12" t="inlineStr">
        <is>
          <t>13/01/2026</t>
        </is>
      </c>
      <c r="K5306" s="12" t="inlineStr">
        <is>
          <t>20253786 - AI</t>
        </is>
      </c>
      <c r="L5306" s="12" t="inlineStr">
        <is>
          <t>Adjudicación provisional / definitiva</t>
        </is>
      </c>
      <c r="M5306" s="12" t="inlineStr">
        <is>
          <t>true</t>
        </is>
      </c>
      <c r="N5306" s="12" t="inlineStr">
        <is>
          <t/>
        </is>
      </c>
      <c r="O5306" s="12" t="inlineStr">
        <is>
          <t/>
        </is>
      </c>
      <c r="P5306" s="12" t="inlineStr">
        <is>
          <t/>
        </is>
      </c>
      <c r="Q5306" s="12" t="inlineStr">
        <is>
          <t/>
        </is>
      </c>
      <c r="R5306" s="12" t="inlineStr">
        <is>
          <t/>
        </is>
      </c>
      <c r="S5306" s="12" t="inlineStr">
        <is>
          <t>https://www.contratacion.euskadi.eus/webkpe00-kpeperfi/es/contenidos/anuncio_contratacion/expcm475472/es_doc/images/logo_dfg.gif</t>
        </is>
      </c>
      <c r="T5306" s="12" t="inlineStr">
        <is>
          <t>Diputación Foral de Gipuzkoa</t>
        </is>
      </c>
      <c r="U5306" s="12" t="inlineStr">
        <is>
          <t>P2000000F - Departamento de Gobernanza</t>
        </is>
      </c>
      <c r="V5306" s="12" t="inlineStr">
        <is>
          <t>Dirección General de Régimen Jurídico</t>
        </is>
      </c>
      <c r="W5306" s="12" t="inlineStr">
        <is>
          <t/>
        </is>
      </c>
      <c r="X5306" s="12" t="inlineStr">
        <is>
          <t/>
        </is>
      </c>
      <c r="Y5306" s="12" t="inlineStr">
        <is>
          <t/>
        </is>
      </c>
      <c r="Z5306" s="12" t="inlineStr">
        <is>
          <t>https://www.contratacion.euskadi.eus/anuncio_contratacion/suministro-e-instalacion-switch-cisco/webkpe00-kpesimpc/es/</t>
        </is>
      </c>
      <c r="AA5306" s="12" t="inlineStr">
        <is>
          <t>https://www.contratacion.euskadi.eus/webkpe00-kpesimpc/es/contenidos/anuncio_contratacion/expcm475472/es_doc/index.html</t>
        </is>
      </c>
      <c r="AB5306" s="12" t="inlineStr">
        <is>
          <t>https://www.contratacion.euskadi.eus/contenidos/anuncio_contratacion/expcm475472/es_doc/data/es_r01dtpd19bb94fe9f12bd4c0fe6fdba1064d9c7b05</t>
        </is>
      </c>
      <c r="AC5306" s="12" t="inlineStr">
        <is>
          <t>https://www.contratacion.euskadi.eus/contenidos/anuncio_contratacion/expcm475472/r01Index/expcm475472-idxContent.xml</t>
        </is>
      </c>
      <c r="AD5306" s="12" t="inlineStr">
        <is>
          <t>13/01/2026</t>
        </is>
      </c>
      <c r="AE5306" s="12" t="inlineStr">
        <is>
          <t>r01epd01218c3c8ea11bfc566ecc1955cc67af963</t>
        </is>
      </c>
      <c r="AF5306" s="12" t="inlineStr">
        <is>
          <t>Diputación Foral de Gipuzkoa</t>
        </is>
      </c>
      <c r="AG5306" s="12" t="inlineStr">
        <is>
          <t/>
        </is>
      </c>
      <c r="AH5306" s="12" t="inlineStr">
        <is>
          <t/>
        </is>
      </c>
      <c r="AI5306" s="12" t="inlineStr">
        <is>
          <t/>
        </is>
      </c>
      <c r="AJ5306" s="12" t="inlineStr">
        <is>
          <t/>
        </is>
      </c>
    </row>
    <row r="5307" customHeight="true" ht="15.0">
      <c r="A5307" s="12" t="inlineStr">
        <is>
          <t>estudio para desarrollar herramientas que agilizen la recogida de datos en la central de contratación</t>
        </is>
      </c>
      <c r="B5307" s="12" t="inlineStr">
        <is>
          <t/>
        </is>
      </c>
      <c r="C5307" s="12" t="inlineStr">
        <is>
          <t>Gobierno Vasco</t>
        </is>
      </c>
      <c r="D5307" s="12" t="inlineStr">
        <is>
          <t/>
        </is>
      </c>
      <c r="E5307" s="12" t="inlineStr">
        <is>
          <t/>
        </is>
      </c>
      <c r="F5307" s="12" t="inlineStr">
        <is>
          <t/>
        </is>
      </c>
      <c r="G5307" s="12" t="inlineStr">
        <is>
          <t>estudio para desarrollar herramientas que agilizen la recogida de datos en la central de contratación</t>
        </is>
      </c>
      <c r="H5307" s="12" t="inlineStr">
        <is>
          <t>estudio para desarrollar herramientas que agilizen la recogida de datos en la central de contratación</t>
        </is>
      </c>
      <c r="I5307" s="12" t="inlineStr">
        <is>
          <t/>
        </is>
      </c>
      <c r="J5307" s="12" t="inlineStr">
        <is>
          <t>13/01/2026</t>
        </is>
      </c>
      <c r="K5307" s="12" t="inlineStr">
        <is>
          <t>20253810 - AI</t>
        </is>
      </c>
      <c r="L5307" s="12" t="inlineStr">
        <is>
          <t>Adjudicación provisional / definitiva</t>
        </is>
      </c>
      <c r="M5307" s="12" t="inlineStr">
        <is>
          <t>true</t>
        </is>
      </c>
      <c r="N5307" s="12" t="inlineStr">
        <is>
          <t/>
        </is>
      </c>
      <c r="O5307" s="12" t="inlineStr">
        <is>
          <t/>
        </is>
      </c>
      <c r="P5307" s="12" t="inlineStr">
        <is>
          <t/>
        </is>
      </c>
      <c r="Q5307" s="12" t="inlineStr">
        <is>
          <t/>
        </is>
      </c>
      <c r="R5307" s="12" t="inlineStr">
        <is>
          <t/>
        </is>
      </c>
      <c r="S5307" s="12" t="inlineStr">
        <is>
          <t>https://www.contratacion.euskadi.eus/webkpe00-kpeperfi/es/contenidos/anuncio_contratacion/expcm475473/es_doc/images/logo_dfg.gif</t>
        </is>
      </c>
      <c r="T5307" s="12" t="inlineStr">
        <is>
          <t>Diputación Foral de Gipuzkoa</t>
        </is>
      </c>
      <c r="U5307" s="12" t="inlineStr">
        <is>
          <t>P2000000F - Departamento de Gobernanza</t>
        </is>
      </c>
      <c r="V5307" s="12" t="inlineStr">
        <is>
          <t>Dirección General de Régimen Jurídico</t>
        </is>
      </c>
      <c r="W5307" s="12" t="inlineStr">
        <is>
          <t/>
        </is>
      </c>
      <c r="X5307" s="12" t="inlineStr">
        <is>
          <t/>
        </is>
      </c>
      <c r="Y5307" s="12" t="inlineStr">
        <is>
          <t/>
        </is>
      </c>
      <c r="Z5307" s="12" t="inlineStr">
        <is>
          <t>https://www.contratacion.euskadi.eus/anuncio_contratacion/estudio-desarrollar-herramientas-que-agilizen-recogida-datos-central-contratacion/webkpe00-kpesimpc/es/</t>
        </is>
      </c>
      <c r="AA5307" s="12" t="inlineStr">
        <is>
          <t>https://www.contratacion.euskadi.eus/webkpe00-kpesimpc/es/contenidos/anuncio_contratacion/expcm475473/es_doc/index.html</t>
        </is>
      </c>
      <c r="AB5307" s="12" t="inlineStr">
        <is>
          <t>https://www.contratacion.euskadi.eus/contenidos/anuncio_contratacion/expcm475473/es_doc/data/es_r01dtpd19bb950119b2bd4c0fe218d53deb4bfcec6</t>
        </is>
      </c>
      <c r="AC5307" s="12" t="inlineStr">
        <is>
          <t>https://www.contratacion.euskadi.eus/contenidos/anuncio_contratacion/expcm475473/r01Index/expcm475473-idxContent.xml</t>
        </is>
      </c>
      <c r="AD5307" s="12" t="inlineStr">
        <is>
          <t>13/01/2026</t>
        </is>
      </c>
      <c r="AE5307" s="12" t="inlineStr">
        <is>
          <t>r01epd01218c3c8ea11bfc566ecc1955cc67af963</t>
        </is>
      </c>
      <c r="AF5307" s="12" t="inlineStr">
        <is>
          <t>Diputación Foral de Gipuzkoa</t>
        </is>
      </c>
      <c r="AG5307" s="12" t="inlineStr">
        <is>
          <t/>
        </is>
      </c>
      <c r="AH5307" s="12" t="inlineStr">
        <is>
          <t/>
        </is>
      </c>
      <c r="AI5307" s="12" t="inlineStr">
        <is>
          <t/>
        </is>
      </c>
      <c r="AJ5307" s="12" t="inlineStr">
        <is>
          <t/>
        </is>
      </c>
    </row>
    <row r="5308" customHeight="true" ht="15.0">
      <c r="A5308" s="12" t="inlineStr">
        <is>
          <t>suministro de equipos dmrs y sus complementos y accesorios, para el servicio foral de bomberos, según presupuesto nº 18.358 del 29/10/2025.</t>
        </is>
      </c>
      <c r="B5308" s="12" t="inlineStr">
        <is>
          <t/>
        </is>
      </c>
      <c r="C5308" s="12" t="inlineStr">
        <is>
          <t>Gobierno Vasco</t>
        </is>
      </c>
      <c r="D5308" s="12" t="inlineStr">
        <is>
          <t/>
        </is>
      </c>
      <c r="E5308" s="12" t="inlineStr">
        <is>
          <t/>
        </is>
      </c>
      <c r="F5308" s="12" t="inlineStr">
        <is>
          <t/>
        </is>
      </c>
      <c r="G5308" s="12" t="inlineStr">
        <is>
          <t>suministro de equipos dmrs y sus complementos y accesorios, para el servicio foral de bomberos, según presupuesto nº 18.358 del 29/10/2025.</t>
        </is>
      </c>
      <c r="H5308" s="12" t="inlineStr">
        <is>
          <t>suministro de equipos dmrs y sus complementos y accesorios, para el servicio foral de bomberos, según presupuesto nº 18.358 del 29/10/2025.</t>
        </is>
      </c>
      <c r="I5308" s="12" t="inlineStr">
        <is>
          <t/>
        </is>
      </c>
      <c r="J5308" s="12" t="inlineStr">
        <is>
          <t>13/01/2026</t>
        </is>
      </c>
      <c r="K5308" s="12" t="inlineStr">
        <is>
          <t>20253856 - AI</t>
        </is>
      </c>
      <c r="L5308" s="12" t="inlineStr">
        <is>
          <t>Adjudicación provisional / definitiva</t>
        </is>
      </c>
      <c r="M5308" s="12" t="inlineStr">
        <is>
          <t>true</t>
        </is>
      </c>
      <c r="N5308" s="12" t="inlineStr">
        <is>
          <t/>
        </is>
      </c>
      <c r="O5308" s="12" t="inlineStr">
        <is>
          <t/>
        </is>
      </c>
      <c r="P5308" s="12" t="inlineStr">
        <is>
          <t/>
        </is>
      </c>
      <c r="Q5308" s="12" t="inlineStr">
        <is>
          <t/>
        </is>
      </c>
      <c r="R5308" s="12" t="inlineStr">
        <is>
          <t/>
        </is>
      </c>
      <c r="S5308" s="12" t="inlineStr">
        <is>
          <t>https://www.contratacion.euskadi.eus/webkpe00-kpeperfi/es/contenidos/anuncio_contratacion/expcm475474/es_doc/images/logo_dfg.gif</t>
        </is>
      </c>
      <c r="T5308" s="12" t="inlineStr">
        <is>
          <t>Diputación Foral de Gipuzkoa</t>
        </is>
      </c>
      <c r="U5308" s="12" t="inlineStr">
        <is>
          <t>P2000000F - Departamento de Gobernanza</t>
        </is>
      </c>
      <c r="V5308" s="12" t="inlineStr">
        <is>
          <t>Dirección General de Régimen Jurídico</t>
        </is>
      </c>
      <c r="W5308" s="12" t="inlineStr">
        <is>
          <t/>
        </is>
      </c>
      <c r="X5308" s="12" t="inlineStr">
        <is>
          <t/>
        </is>
      </c>
      <c r="Y5308" s="12" t="inlineStr">
        <is>
          <t/>
        </is>
      </c>
      <c r="Z5308" s="12" t="inlineStr">
        <is>
          <t>https://www.contratacion.euskadi.eus/anuncio_contratacion/suministro-equipos-dmrs-y-sus-complementos-y-accesorios-servicio-foral-bomberos-presupuesto-n-18-358-del-29-10-2025/webkpe00-kpesimpc/es/</t>
        </is>
      </c>
      <c r="AA5308" s="12" t="inlineStr">
        <is>
          <t>https://www.contratacion.euskadi.eus/webkpe00-kpesimpc/es/contenidos/anuncio_contratacion/expcm475474/es_doc/index.html</t>
        </is>
      </c>
      <c r="AB5308" s="12" t="inlineStr">
        <is>
          <t>https://www.contratacion.euskadi.eus/contenidos/anuncio_contratacion/expcm475474/es_doc/data/es_r01dtpd19bb95039ea2bd4c0fe5a450f670b89db54</t>
        </is>
      </c>
      <c r="AC5308" s="12" t="inlineStr">
        <is>
          <t>https://www.contratacion.euskadi.eus/contenidos/anuncio_contratacion/expcm475474/r01Index/expcm475474-idxContent.xml</t>
        </is>
      </c>
      <c r="AD5308" s="12" t="inlineStr">
        <is>
          <t>13/01/2026</t>
        </is>
      </c>
      <c r="AE5308" s="12" t="inlineStr">
        <is>
          <t>r01epd01218c3c8ea11bfc566ecc1955cc67af963</t>
        </is>
      </c>
      <c r="AF5308" s="12" t="inlineStr">
        <is>
          <t>Diputación Foral de Gipuzkoa</t>
        </is>
      </c>
      <c r="AG5308" s="12" t="inlineStr">
        <is>
          <t/>
        </is>
      </c>
      <c r="AH5308" s="12" t="inlineStr">
        <is>
          <t/>
        </is>
      </c>
      <c r="AI5308" s="12" t="inlineStr">
        <is>
          <t/>
        </is>
      </c>
      <c r="AJ5308" s="12" t="inlineStr">
        <is>
          <t/>
        </is>
      </c>
    </row>
    <row r="5309" customHeight="true" ht="15.0">
      <c r="A5309" s="12" t="inlineStr">
        <is>
          <t>iluminación navideña del palacio de la diputación foral de gipuzkoa 2025-2026.</t>
        </is>
      </c>
      <c r="B5309" s="12" t="inlineStr">
        <is>
          <t/>
        </is>
      </c>
      <c r="C5309" s="12" t="inlineStr">
        <is>
          <t>Gobierno Vasco</t>
        </is>
      </c>
      <c r="D5309" s="12" t="inlineStr">
        <is>
          <t/>
        </is>
      </c>
      <c r="E5309" s="12" t="inlineStr">
        <is>
          <t/>
        </is>
      </c>
      <c r="F5309" s="12" t="inlineStr">
        <is>
          <t/>
        </is>
      </c>
      <c r="G5309" s="12" t="inlineStr">
        <is>
          <t>iluminación navideña del palacio de la diputación foral de gipuzkoa 2025-2026.</t>
        </is>
      </c>
      <c r="H5309" s="12" t="inlineStr">
        <is>
          <t>iluminación navideña del palacio de la diputación foral de gipuzkoa 2025-2026.</t>
        </is>
      </c>
      <c r="I5309" s="12" t="inlineStr">
        <is>
          <t/>
        </is>
      </c>
      <c r="J5309" s="12" t="inlineStr">
        <is>
          <t>13/01/2026</t>
        </is>
      </c>
      <c r="K5309" s="12" t="inlineStr">
        <is>
          <t>20253949 - YO</t>
        </is>
      </c>
      <c r="L5309" s="12" t="inlineStr">
        <is>
          <t>Adjudicación provisional / definitiva</t>
        </is>
      </c>
      <c r="M5309" s="12" t="inlineStr">
        <is>
          <t>true</t>
        </is>
      </c>
      <c r="N5309" s="12" t="inlineStr">
        <is>
          <t/>
        </is>
      </c>
      <c r="O5309" s="12" t="inlineStr">
        <is>
          <t/>
        </is>
      </c>
      <c r="P5309" s="12" t="inlineStr">
        <is>
          <t/>
        </is>
      </c>
      <c r="Q5309" s="12" t="inlineStr">
        <is>
          <t/>
        </is>
      </c>
      <c r="R5309" s="12" t="inlineStr">
        <is>
          <t/>
        </is>
      </c>
      <c r="S5309" s="12" t="inlineStr">
        <is>
          <t>https://www.contratacion.euskadi.eus/webkpe00-kpeperfi/es/contenidos/anuncio_contratacion/expcm475475/es_doc/images/logo_dfg.gif</t>
        </is>
      </c>
      <c r="T5309" s="12" t="inlineStr">
        <is>
          <t>Diputación Foral de Gipuzkoa</t>
        </is>
      </c>
      <c r="U5309" s="12" t="inlineStr">
        <is>
          <t>P2000000F - Departamento de Gobernanza</t>
        </is>
      </c>
      <c r="V5309" s="12" t="inlineStr">
        <is>
          <t>Dirección General de Régimen Jurídico</t>
        </is>
      </c>
      <c r="W5309" s="12" t="inlineStr">
        <is>
          <t/>
        </is>
      </c>
      <c r="X5309" s="12" t="inlineStr">
        <is>
          <t/>
        </is>
      </c>
      <c r="Y5309" s="12" t="inlineStr">
        <is>
          <t/>
        </is>
      </c>
      <c r="Z5309" s="12" t="inlineStr">
        <is>
          <t>https://www.contratacion.euskadi.eus/anuncio_contratacion/iluminacion-navidena-del-palacio-diputacion-foral-gipuzkoa-2025-2026/webkpe00-kpesimpc/es/</t>
        </is>
      </c>
      <c r="AA5309" s="12" t="inlineStr">
        <is>
          <t>https://www.contratacion.euskadi.eus/webkpe00-kpesimpc/es/contenidos/anuncio_contratacion/expcm475475/es_doc/index.html</t>
        </is>
      </c>
      <c r="AB5309" s="12" t="inlineStr">
        <is>
          <t>https://www.contratacion.euskadi.eus/contenidos/anuncio_contratacion/expcm475475/es_doc/data/es_r01dtpd19bb95061762bd4c0fe2da6948d1d157a18</t>
        </is>
      </c>
      <c r="AC5309" s="12" t="inlineStr">
        <is>
          <t>https://www.contratacion.euskadi.eus/contenidos/anuncio_contratacion/expcm475475/r01Index/expcm475475-idxContent.xml</t>
        </is>
      </c>
      <c r="AD5309" s="12" t="inlineStr">
        <is>
          <t>13/01/2026</t>
        </is>
      </c>
      <c r="AE5309" s="12" t="inlineStr">
        <is>
          <t>r01epd01218c3c8ea11bfc566ecc1955cc67af963</t>
        </is>
      </c>
      <c r="AF5309" s="12" t="inlineStr">
        <is>
          <t>Diputación Foral de Gipuzkoa</t>
        </is>
      </c>
      <c r="AG5309" s="12" t="inlineStr">
        <is>
          <t/>
        </is>
      </c>
      <c r="AH5309" s="12" t="inlineStr">
        <is>
          <t/>
        </is>
      </c>
      <c r="AI5309" s="12" t="inlineStr">
        <is>
          <t/>
        </is>
      </c>
      <c r="AJ5309" s="12" t="inlineStr">
        <is>
          <t/>
        </is>
      </c>
    </row>
    <row r="5310" customHeight="true" ht="15.0">
      <c r="A5310" s="12" t="inlineStr">
        <is>
          <t>instalación de cableado y puesta en marcha de las cámaras del sistema de videoseguridad del parque bidasoa, según presupuesto con ref. 16.152/25 co2.</t>
        </is>
      </c>
      <c r="B5310" s="12" t="inlineStr">
        <is>
          <t/>
        </is>
      </c>
      <c r="C5310" s="12" t="inlineStr">
        <is>
          <t>Gobierno Vasco</t>
        </is>
      </c>
      <c r="D5310" s="12" t="inlineStr">
        <is>
          <t/>
        </is>
      </c>
      <c r="E5310" s="12" t="inlineStr">
        <is>
          <t/>
        </is>
      </c>
      <c r="F5310" s="12" t="inlineStr">
        <is>
          <t/>
        </is>
      </c>
      <c r="G5310" s="12" t="inlineStr">
        <is>
          <t>instalación de cableado y puesta en marcha de las cámaras del sistema de videoseguridad del parque bidasoa, según presupuesto con ref. 16.152/25 co2.</t>
        </is>
      </c>
      <c r="H5310" s="12" t="inlineStr">
        <is>
          <t>instalación de cableado y puesta en marcha de las cámaras del sistema de videoseguridad del parque bidasoa, según presupuesto con ref. 16.152/25 co2.</t>
        </is>
      </c>
      <c r="I5310" s="12" t="inlineStr">
        <is>
          <t/>
        </is>
      </c>
      <c r="J5310" s="12" t="inlineStr">
        <is>
          <t>13/01/2026</t>
        </is>
      </c>
      <c r="K5310" s="12" t="inlineStr">
        <is>
          <t>20253959 - AI</t>
        </is>
      </c>
      <c r="L5310" s="12" t="inlineStr">
        <is>
          <t>Adjudicación provisional / definitiva</t>
        </is>
      </c>
      <c r="M5310" s="12" t="inlineStr">
        <is>
          <t>true</t>
        </is>
      </c>
      <c r="N5310" s="12" t="inlineStr">
        <is>
          <t/>
        </is>
      </c>
      <c r="O5310" s="12" t="inlineStr">
        <is>
          <t/>
        </is>
      </c>
      <c r="P5310" s="12" t="inlineStr">
        <is>
          <t/>
        </is>
      </c>
      <c r="Q5310" s="12" t="inlineStr">
        <is>
          <t/>
        </is>
      </c>
      <c r="R5310" s="12" t="inlineStr">
        <is>
          <t/>
        </is>
      </c>
      <c r="S5310" s="12" t="inlineStr">
        <is>
          <t>https://www.contratacion.euskadi.eus/webkpe00-kpeperfi/es/contenidos/anuncio_contratacion/expcm475476/es_doc/images/logo_dfg.gif</t>
        </is>
      </c>
      <c r="T5310" s="12" t="inlineStr">
        <is>
          <t>Diputación Foral de Gipuzkoa</t>
        </is>
      </c>
      <c r="U5310" s="12" t="inlineStr">
        <is>
          <t>P2000000F - Departamento de Gobernanza</t>
        </is>
      </c>
      <c r="V5310" s="12" t="inlineStr">
        <is>
          <t>Dirección General de Régimen Jurídico</t>
        </is>
      </c>
      <c r="W5310" s="12" t="inlineStr">
        <is>
          <t/>
        </is>
      </c>
      <c r="X5310" s="12" t="inlineStr">
        <is>
          <t/>
        </is>
      </c>
      <c r="Y5310" s="12" t="inlineStr">
        <is>
          <t/>
        </is>
      </c>
      <c r="Z5310" s="12" t="inlineStr">
        <is>
          <t>https://www.contratacion.euskadi.eus/anuncio_contratacion/instalacion-cableado-y-puesta-marcha-camaras-del-sistema-videoseguridad-del-parque-bidasoa-presupuesto-ref-16-152-25-co2/webkpe00-kpesimpc/es/</t>
        </is>
      </c>
      <c r="AA5310" s="12" t="inlineStr">
        <is>
          <t>https://www.contratacion.euskadi.eus/webkpe00-kpesimpc/es/contenidos/anuncio_contratacion/expcm475476/es_doc/index.html</t>
        </is>
      </c>
      <c r="AB5310" s="12" t="inlineStr">
        <is>
          <t>https://www.contratacion.euskadi.eus/contenidos/anuncio_contratacion/expcm475476/es_doc/data/es_r01dtpd19bb95089832bd4c0fe74912a569f0e24c1</t>
        </is>
      </c>
      <c r="AC5310" s="12" t="inlineStr">
        <is>
          <t>https://www.contratacion.euskadi.eus/contenidos/anuncio_contratacion/expcm475476/r01Index/expcm475476-idxContent.xml</t>
        </is>
      </c>
      <c r="AD5310" s="12" t="inlineStr">
        <is>
          <t>13/01/2026</t>
        </is>
      </c>
      <c r="AE5310" s="12" t="inlineStr">
        <is>
          <t>r01epd01218c3c8ea11bfc566ecc1955cc67af963</t>
        </is>
      </c>
      <c r="AF5310" s="12" t="inlineStr">
        <is>
          <t>Diputación Foral de Gipuzkoa</t>
        </is>
      </c>
      <c r="AG5310" s="12" t="inlineStr">
        <is>
          <t/>
        </is>
      </c>
      <c r="AH5310" s="12" t="inlineStr">
        <is>
          <t/>
        </is>
      </c>
      <c r="AI5310" s="12" t="inlineStr">
        <is>
          <t/>
        </is>
      </c>
      <c r="AJ5310" s="12" t="inlineStr">
        <is>
          <t/>
        </is>
      </c>
    </row>
    <row r="5311" customHeight="true" ht="15.0">
      <c r="A5311" s="12" t="inlineStr">
        <is>
          <t>dispositivo de preseñalización v-16 geolocalizable.</t>
        </is>
      </c>
      <c r="B5311" s="12" t="inlineStr">
        <is>
          <t/>
        </is>
      </c>
      <c r="C5311" s="12" t="inlineStr">
        <is>
          <t>Gobierno Vasco</t>
        </is>
      </c>
      <c r="D5311" s="12" t="inlineStr">
        <is>
          <t/>
        </is>
      </c>
      <c r="E5311" s="12" t="inlineStr">
        <is>
          <t/>
        </is>
      </c>
      <c r="F5311" s="12" t="inlineStr">
        <is>
          <t/>
        </is>
      </c>
      <c r="G5311" s="12" t="inlineStr">
        <is>
          <t>dispositivo de preseñalización v-16 geolocalizable.</t>
        </is>
      </c>
      <c r="H5311" s="12" t="inlineStr">
        <is>
          <t>dispositivo de preseñalización v-16 geolocalizable.</t>
        </is>
      </c>
      <c r="I5311" s="12" t="inlineStr">
        <is>
          <t/>
        </is>
      </c>
      <c r="J5311" s="12" t="inlineStr">
        <is>
          <t>13/01/2026</t>
        </is>
      </c>
      <c r="K5311" s="12" t="inlineStr">
        <is>
          <t>20253966 - YO</t>
        </is>
      </c>
      <c r="L5311" s="12" t="inlineStr">
        <is>
          <t>Adjudicación provisional / definitiva</t>
        </is>
      </c>
      <c r="M5311" s="12" t="inlineStr">
        <is>
          <t>true</t>
        </is>
      </c>
      <c r="N5311" s="12" t="inlineStr">
        <is>
          <t/>
        </is>
      </c>
      <c r="O5311" s="12" t="inlineStr">
        <is>
          <t/>
        </is>
      </c>
      <c r="P5311" s="12" t="inlineStr">
        <is>
          <t/>
        </is>
      </c>
      <c r="Q5311" s="12" t="inlineStr">
        <is>
          <t/>
        </is>
      </c>
      <c r="R5311" s="12" t="inlineStr">
        <is>
          <t/>
        </is>
      </c>
      <c r="S5311" s="12" t="inlineStr">
        <is>
          <t>https://www.contratacion.euskadi.eus/webkpe00-kpeperfi/es/contenidos/anuncio_contratacion/expcm475477/es_doc/images/logo_dfg.gif</t>
        </is>
      </c>
      <c r="T5311" s="12" t="inlineStr">
        <is>
          <t>Diputación Foral de Gipuzkoa</t>
        </is>
      </c>
      <c r="U5311" s="12" t="inlineStr">
        <is>
          <t>P2000000F - Departamento de Gobernanza</t>
        </is>
      </c>
      <c r="V5311" s="12" t="inlineStr">
        <is>
          <t>Dirección General de Régimen Jurídico</t>
        </is>
      </c>
      <c r="W5311" s="12" t="inlineStr">
        <is>
          <t/>
        </is>
      </c>
      <c r="X5311" s="12" t="inlineStr">
        <is>
          <t/>
        </is>
      </c>
      <c r="Y5311" s="12" t="inlineStr">
        <is>
          <t/>
        </is>
      </c>
      <c r="Z5311" s="12" t="inlineStr">
        <is>
          <t>https://www.contratacion.euskadi.eus/anuncio_contratacion/dispositivo-presenalizacion-v-16-geolocalizable/webkpe00-kpesimpc/es/</t>
        </is>
      </c>
      <c r="AA5311" s="12" t="inlineStr">
        <is>
          <t>https://www.contratacion.euskadi.eus/webkpe00-kpesimpc/es/contenidos/anuncio_contratacion/expcm475477/es_doc/index.html</t>
        </is>
      </c>
      <c r="AB5311" s="12" t="inlineStr">
        <is>
          <t>https://www.contratacion.euskadi.eus/contenidos/anuncio_contratacion/expcm475477/es_doc/data/es_r01dtpd19bb9547daf5ccad867839fd0a419b21af7</t>
        </is>
      </c>
      <c r="AC5311" s="12" t="inlineStr">
        <is>
          <t>https://www.contratacion.euskadi.eus/contenidos/anuncio_contratacion/expcm475477/r01Index/expcm475477-idxContent.xml</t>
        </is>
      </c>
      <c r="AD5311" s="12" t="inlineStr">
        <is>
          <t>13/01/2026</t>
        </is>
      </c>
      <c r="AE5311" s="12" t="inlineStr">
        <is>
          <t>r01epd01218c3c8ea11bfc566ecc1955cc67af963</t>
        </is>
      </c>
      <c r="AF5311" s="12" t="inlineStr">
        <is>
          <t>Diputación Foral de Gipuzkoa</t>
        </is>
      </c>
      <c r="AG5311" s="12" t="inlineStr">
        <is>
          <t/>
        </is>
      </c>
      <c r="AH5311" s="12" t="inlineStr">
        <is>
          <t/>
        </is>
      </c>
      <c r="AI5311" s="12" t="inlineStr">
        <is>
          <t/>
        </is>
      </c>
      <c r="AJ5311" s="12" t="inlineStr">
        <is>
          <t/>
        </is>
      </c>
    </row>
    <row r="5312" customHeight="true" ht="15.0">
      <c r="A5312" s="12" t="inlineStr">
        <is>
          <t>suministro de sistema de camaras de videoseguridad para el parque bidasoa, según oferta nº 2025/11/002 del 07/11/2025.</t>
        </is>
      </c>
      <c r="B5312" s="12" t="inlineStr">
        <is>
          <t/>
        </is>
      </c>
      <c r="C5312" s="12" t="inlineStr">
        <is>
          <t>Gobierno Vasco</t>
        </is>
      </c>
      <c r="D5312" s="12" t="inlineStr">
        <is>
          <t/>
        </is>
      </c>
      <c r="E5312" s="12" t="inlineStr">
        <is>
          <t/>
        </is>
      </c>
      <c r="F5312" s="12" t="inlineStr">
        <is>
          <t/>
        </is>
      </c>
      <c r="G5312" s="12" t="inlineStr">
        <is>
          <t>suministro de sistema de camaras de videoseguridad para el parque bidasoa, según oferta nº 2025/11/002 del 07/11/2025.</t>
        </is>
      </c>
      <c r="H5312" s="12" t="inlineStr">
        <is>
          <t>suministro de sistema de camaras de videoseguridad para el parque bidasoa, según oferta nº 2025/11/002 del 07/11/2025.</t>
        </is>
      </c>
      <c r="I5312" s="12" t="inlineStr">
        <is>
          <t/>
        </is>
      </c>
      <c r="J5312" s="12" t="inlineStr">
        <is>
          <t>13/01/2026</t>
        </is>
      </c>
      <c r="K5312" s="12" t="inlineStr">
        <is>
          <t>20254014 - JO</t>
        </is>
      </c>
      <c r="L5312" s="12" t="inlineStr">
        <is>
          <t>Adjudicación provisional / definitiva</t>
        </is>
      </c>
      <c r="M5312" s="12" t="inlineStr">
        <is>
          <t>true</t>
        </is>
      </c>
      <c r="N5312" s="12" t="inlineStr">
        <is>
          <t/>
        </is>
      </c>
      <c r="O5312" s="12" t="inlineStr">
        <is>
          <t/>
        </is>
      </c>
      <c r="P5312" s="12" t="inlineStr">
        <is>
          <t/>
        </is>
      </c>
      <c r="Q5312" s="12" t="inlineStr">
        <is>
          <t/>
        </is>
      </c>
      <c r="R5312" s="12" t="inlineStr">
        <is>
          <t/>
        </is>
      </c>
      <c r="S5312" s="12" t="inlineStr">
        <is>
          <t>https://www.contratacion.euskadi.eus/webkpe00-kpeperfi/es/contenidos/anuncio_contratacion/expcm475478/es_doc/images/logo_dfg.gif</t>
        </is>
      </c>
      <c r="T5312" s="12" t="inlineStr">
        <is>
          <t>Diputación Foral de Gipuzkoa</t>
        </is>
      </c>
      <c r="U5312" s="12" t="inlineStr">
        <is>
          <t>P2000000F - Departamento de Gobernanza</t>
        </is>
      </c>
      <c r="V5312" s="12" t="inlineStr">
        <is>
          <t>Dirección General de Régimen Jurídico</t>
        </is>
      </c>
      <c r="W5312" s="12" t="inlineStr">
        <is>
          <t/>
        </is>
      </c>
      <c r="X5312" s="12" t="inlineStr">
        <is>
          <t/>
        </is>
      </c>
      <c r="Y5312" s="12" t="inlineStr">
        <is>
          <t/>
        </is>
      </c>
      <c r="Z5312" s="12" t="inlineStr">
        <is>
          <t>https://www.contratacion.euskadi.eus/anuncio_contratacion/suministro-sistema-camaras-videoseguridad-parque-bidasoa-oferta-n-2025-11-002-del-07-11-2025/webkpe00-kpesimpc/es/</t>
        </is>
      </c>
      <c r="AA5312" s="12" t="inlineStr">
        <is>
          <t>https://www.contratacion.euskadi.eus/webkpe00-kpesimpc/es/contenidos/anuncio_contratacion/expcm475478/es_doc/index.html</t>
        </is>
      </c>
      <c r="AB5312" s="12" t="inlineStr">
        <is>
          <t>https://www.contratacion.euskadi.eus/contenidos/anuncio_contratacion/expcm475478/es_doc/data/es_r01dtpd19bb954a5ed5ccad867ccd4537b4261765f</t>
        </is>
      </c>
      <c r="AC5312" s="12" t="inlineStr">
        <is>
          <t>https://www.contratacion.euskadi.eus/contenidos/anuncio_contratacion/expcm475478/r01Index/expcm475478-idxContent.xml</t>
        </is>
      </c>
      <c r="AD5312" s="12" t="inlineStr">
        <is>
          <t>13/01/2026</t>
        </is>
      </c>
      <c r="AE5312" s="12" t="inlineStr">
        <is>
          <t>r01epd01218c3c8ea11bfc566ecc1955cc67af963</t>
        </is>
      </c>
      <c r="AF5312" s="12" t="inlineStr">
        <is>
          <t>Diputación Foral de Gipuzkoa</t>
        </is>
      </c>
      <c r="AG5312" s="12" t="inlineStr">
        <is>
          <t/>
        </is>
      </c>
      <c r="AH5312" s="12" t="inlineStr">
        <is>
          <t/>
        </is>
      </c>
      <c r="AI5312" s="12" t="inlineStr">
        <is>
          <t/>
        </is>
      </c>
      <c r="AJ5312" s="12" t="inlineStr">
        <is>
          <t/>
        </is>
      </c>
    </row>
    <row r="5313" customHeight="true" ht="15.0">
      <c r="A5313" s="12" t="inlineStr">
        <is>
          <t>carrozado del vehículo de puesto de mando avanzado y carga logística, según presupuesto 01008 del 19/11/2025.</t>
        </is>
      </c>
      <c r="B5313" s="12" t="inlineStr">
        <is>
          <t/>
        </is>
      </c>
      <c r="C5313" s="12" t="inlineStr">
        <is>
          <t>Gobierno Vasco</t>
        </is>
      </c>
      <c r="D5313" s="12" t="inlineStr">
        <is>
          <t/>
        </is>
      </c>
      <c r="E5313" s="12" t="inlineStr">
        <is>
          <t/>
        </is>
      </c>
      <c r="F5313" s="12" t="inlineStr">
        <is>
          <t/>
        </is>
      </c>
      <c r="G5313" s="12" t="inlineStr">
        <is>
          <t>carrozado del vehículo de puesto de mando avanzado y carga logística, según presupuesto 01008 del 19/11/2025.</t>
        </is>
      </c>
      <c r="H5313" s="12" t="inlineStr">
        <is>
          <t>carrozado del vehículo de puesto de mando avanzado y carga logística, según presupuesto 01008 del 19/11/2025.</t>
        </is>
      </c>
      <c r="I5313" s="12" t="inlineStr">
        <is>
          <t/>
        </is>
      </c>
      <c r="J5313" s="12" t="inlineStr">
        <is>
          <t>13/01/2026</t>
        </is>
      </c>
      <c r="K5313" s="12" t="inlineStr">
        <is>
          <t>20254125 - YO</t>
        </is>
      </c>
      <c r="L5313" s="12" t="inlineStr">
        <is>
          <t>Adjudicación provisional / definitiva</t>
        </is>
      </c>
      <c r="M5313" s="12" t="inlineStr">
        <is>
          <t>true</t>
        </is>
      </c>
      <c r="N5313" s="12" t="inlineStr">
        <is>
          <t/>
        </is>
      </c>
      <c r="O5313" s="12" t="inlineStr">
        <is>
          <t/>
        </is>
      </c>
      <c r="P5313" s="12" t="inlineStr">
        <is>
          <t/>
        </is>
      </c>
      <c r="Q5313" s="12" t="inlineStr">
        <is>
          <t/>
        </is>
      </c>
      <c r="R5313" s="12" t="inlineStr">
        <is>
          <t/>
        </is>
      </c>
      <c r="S5313" s="12" t="inlineStr">
        <is>
          <t>https://www.contratacion.euskadi.eus/webkpe00-kpeperfi/es/contenidos/anuncio_contratacion/expcm475479/es_doc/images/logo_dfg.gif</t>
        </is>
      </c>
      <c r="T5313" s="12" t="inlineStr">
        <is>
          <t>Diputación Foral de Gipuzkoa</t>
        </is>
      </c>
      <c r="U5313" s="12" t="inlineStr">
        <is>
          <t>P2000000F - Departamento de Gobernanza</t>
        </is>
      </c>
      <c r="V5313" s="12" t="inlineStr">
        <is>
          <t>Dirección General de Régimen Jurídico</t>
        </is>
      </c>
      <c r="W5313" s="12" t="inlineStr">
        <is>
          <t/>
        </is>
      </c>
      <c r="X5313" s="12" t="inlineStr">
        <is>
          <t/>
        </is>
      </c>
      <c r="Y5313" s="12" t="inlineStr">
        <is>
          <t/>
        </is>
      </c>
      <c r="Z5313" s="12" t="inlineStr">
        <is>
          <t>https://www.contratacion.euskadi.eus/anuncio_contratacion/carrozado-del-vehiculo-puesto-mando-avanzado-y-carga-logistica-presupuesto-01008-del-19-11-2025/webkpe00-kpesimpc/es/</t>
        </is>
      </c>
      <c r="AA5313" s="12" t="inlineStr">
        <is>
          <t>https://www.contratacion.euskadi.eus/webkpe00-kpesimpc/es/contenidos/anuncio_contratacion/expcm475479/es_doc/index.html</t>
        </is>
      </c>
      <c r="AB5313" s="12" t="inlineStr">
        <is>
          <t>https://www.contratacion.euskadi.eus/contenidos/anuncio_contratacion/expcm475479/es_doc/data/es_r01dtpd19bb954d0665ccad867a55cdfb5f7f5615e</t>
        </is>
      </c>
      <c r="AC5313" s="12" t="inlineStr">
        <is>
          <t>https://www.contratacion.euskadi.eus/contenidos/anuncio_contratacion/expcm475479/r01Index/expcm475479-idxContent.xml</t>
        </is>
      </c>
      <c r="AD5313" s="12" t="inlineStr">
        <is>
          <t>13/01/2026</t>
        </is>
      </c>
      <c r="AE5313" s="12" t="inlineStr">
        <is>
          <t>r01epd01218c3c8ea11bfc566ecc1955cc67af963</t>
        </is>
      </c>
      <c r="AF5313" s="12" t="inlineStr">
        <is>
          <t>Diputación Foral de Gipuzkoa</t>
        </is>
      </c>
      <c r="AG5313" s="12" t="inlineStr">
        <is>
          <t/>
        </is>
      </c>
      <c r="AH5313" s="12" t="inlineStr">
        <is>
          <t/>
        </is>
      </c>
      <c r="AI5313" s="12" t="inlineStr">
        <is>
          <t/>
        </is>
      </c>
      <c r="AJ5313" s="12" t="inlineStr">
        <is>
          <t/>
        </is>
      </c>
    </row>
    <row r="5314" customHeight="true" ht="15.0">
      <c r="A5314" s="12" t="inlineStr">
        <is>
          <t>curso de prevencion de riesgos frente al amianto, según oferta 08/25 del 10/06/2025.</t>
        </is>
      </c>
      <c r="B5314" s="12" t="inlineStr">
        <is>
          <t/>
        </is>
      </c>
      <c r="C5314" s="12" t="inlineStr">
        <is>
          <t>Gobierno Vasco</t>
        </is>
      </c>
      <c r="D5314" s="12" t="inlineStr">
        <is>
          <t/>
        </is>
      </c>
      <c r="E5314" s="12" t="inlineStr">
        <is>
          <t/>
        </is>
      </c>
      <c r="F5314" s="12" t="inlineStr">
        <is>
          <t/>
        </is>
      </c>
      <c r="G5314" s="12" t="inlineStr">
        <is>
          <t>curso de prevencion de riesgos frente al amianto, según oferta 08/25 del 10/06/2025.</t>
        </is>
      </c>
      <c r="H5314" s="12" t="inlineStr">
        <is>
          <t>curso de prevencion de riesgos frente al amianto, según oferta 08/25 del 10/06/2025.</t>
        </is>
      </c>
      <c r="I5314" s="12" t="inlineStr">
        <is>
          <t/>
        </is>
      </c>
      <c r="J5314" s="12" t="inlineStr">
        <is>
          <t>13/01/2026</t>
        </is>
      </c>
      <c r="K5314" s="12" t="inlineStr">
        <is>
          <t>20254182 - YO</t>
        </is>
      </c>
      <c r="L5314" s="12" t="inlineStr">
        <is>
          <t>Adjudicación provisional / definitiva</t>
        </is>
      </c>
      <c r="M5314" s="12" t="inlineStr">
        <is>
          <t>true</t>
        </is>
      </c>
      <c r="N5314" s="12" t="inlineStr">
        <is>
          <t/>
        </is>
      </c>
      <c r="O5314" s="12" t="inlineStr">
        <is>
          <t/>
        </is>
      </c>
      <c r="P5314" s="12" t="inlineStr">
        <is>
          <t/>
        </is>
      </c>
      <c r="Q5314" s="12" t="inlineStr">
        <is>
          <t/>
        </is>
      </c>
      <c r="R5314" s="12" t="inlineStr">
        <is>
          <t/>
        </is>
      </c>
      <c r="S5314" s="12" t="inlineStr">
        <is>
          <t>https://www.contratacion.euskadi.eus/webkpe00-kpeperfi/es/contenidos/anuncio_contratacion/expcm475480/es_doc/images/logo_dfg.gif</t>
        </is>
      </c>
      <c r="T5314" s="12" t="inlineStr">
        <is>
          <t>Diputación Foral de Gipuzkoa</t>
        </is>
      </c>
      <c r="U5314" s="12" t="inlineStr">
        <is>
          <t>P2000000F - Departamento de Gobernanza</t>
        </is>
      </c>
      <c r="V5314" s="12" t="inlineStr">
        <is>
          <t>Dirección General de Régimen Jurídico</t>
        </is>
      </c>
      <c r="W5314" s="12" t="inlineStr">
        <is>
          <t/>
        </is>
      </c>
      <c r="X5314" s="12" t="inlineStr">
        <is>
          <t/>
        </is>
      </c>
      <c r="Y5314" s="12" t="inlineStr">
        <is>
          <t/>
        </is>
      </c>
      <c r="Z5314" s="12" t="inlineStr">
        <is>
          <t>https://www.contratacion.euskadi.eus/anuncio_contratacion/curso-prevencion-riesgos-frente-al-amianto-oferta-08-25-del-10-06-2025/webkpe00-kpesimpc/es/</t>
        </is>
      </c>
      <c r="AA5314" s="12" t="inlineStr">
        <is>
          <t>https://www.contratacion.euskadi.eus/webkpe00-kpesimpc/es/contenidos/anuncio_contratacion/expcm475480/es_doc/index.html</t>
        </is>
      </c>
      <c r="AB5314" s="12" t="inlineStr">
        <is>
          <t>https://www.contratacion.euskadi.eus/contenidos/anuncio_contratacion/expcm475480/es_doc/data/es_r01dtpd19bb954f6055ccad867f235d0e258bb0d43</t>
        </is>
      </c>
      <c r="AC5314" s="12" t="inlineStr">
        <is>
          <t>https://www.contratacion.euskadi.eus/contenidos/anuncio_contratacion/expcm475480/r01Index/expcm475480-idxContent.xml</t>
        </is>
      </c>
      <c r="AD5314" s="12" t="inlineStr">
        <is>
          <t>13/01/2026</t>
        </is>
      </c>
      <c r="AE5314" s="12" t="inlineStr">
        <is>
          <t>r01epd01218c3c8ea11bfc566ecc1955cc67af963</t>
        </is>
      </c>
      <c r="AF5314" s="12" t="inlineStr">
        <is>
          <t>Diputación Foral de Gipuzkoa</t>
        </is>
      </c>
      <c r="AG5314" s="12" t="inlineStr">
        <is>
          <t/>
        </is>
      </c>
      <c r="AH5314" s="12" t="inlineStr">
        <is>
          <t/>
        </is>
      </c>
      <c r="AI5314" s="12" t="inlineStr">
        <is>
          <t/>
        </is>
      </c>
      <c r="AJ5314" s="12" t="inlineStr">
        <is>
          <t/>
        </is>
      </c>
    </row>
    <row r="5315" customHeight="true" ht="15.0">
      <c r="A5315" s="12" t="inlineStr">
        <is>
          <t>curso de introduccion para emergencias sanitarias, según presupuesto y programa de fecha 25/11/2025.</t>
        </is>
      </c>
      <c r="B5315" s="12" t="inlineStr">
        <is>
          <t/>
        </is>
      </c>
      <c r="C5315" s="12" t="inlineStr">
        <is>
          <t>Gobierno Vasco</t>
        </is>
      </c>
      <c r="D5315" s="12" t="inlineStr">
        <is>
          <t/>
        </is>
      </c>
      <c r="E5315" s="12" t="inlineStr">
        <is>
          <t/>
        </is>
      </c>
      <c r="F5315" s="12" t="inlineStr">
        <is>
          <t/>
        </is>
      </c>
      <c r="G5315" s="12" t="inlineStr">
        <is>
          <t>curso de introduccion para emergencias sanitarias, según presupuesto y programa de fecha 25/11/2025.</t>
        </is>
      </c>
      <c r="H5315" s="12" t="inlineStr">
        <is>
          <t>curso de introduccion para emergencias sanitarias, según presupuesto y programa de fecha 25/11/2025.</t>
        </is>
      </c>
      <c r="I5315" s="12" t="inlineStr">
        <is>
          <t/>
        </is>
      </c>
      <c r="J5315" s="12" t="inlineStr">
        <is>
          <t>13/01/2026</t>
        </is>
      </c>
      <c r="K5315" s="12" t="inlineStr">
        <is>
          <t>20254185 - YO</t>
        </is>
      </c>
      <c r="L5315" s="12" t="inlineStr">
        <is>
          <t>Adjudicación provisional / definitiva</t>
        </is>
      </c>
      <c r="M5315" s="12" t="inlineStr">
        <is>
          <t>true</t>
        </is>
      </c>
      <c r="N5315" s="12" t="inlineStr">
        <is>
          <t/>
        </is>
      </c>
      <c r="O5315" s="12" t="inlineStr">
        <is>
          <t/>
        </is>
      </c>
      <c r="P5315" s="12" t="inlineStr">
        <is>
          <t/>
        </is>
      </c>
      <c r="Q5315" s="12" t="inlineStr">
        <is>
          <t/>
        </is>
      </c>
      <c r="R5315" s="12" t="inlineStr">
        <is>
          <t/>
        </is>
      </c>
      <c r="S5315" s="12" t="inlineStr">
        <is>
          <t>https://www.contratacion.euskadi.eus/webkpe00-kpeperfi/es/contenidos/anuncio_contratacion/expcm475481/es_doc/images/logo_dfg.gif</t>
        </is>
      </c>
      <c r="T5315" s="12" t="inlineStr">
        <is>
          <t>Diputación Foral de Gipuzkoa</t>
        </is>
      </c>
      <c r="U5315" s="12" t="inlineStr">
        <is>
          <t>P2000000F - Departamento de Gobernanza</t>
        </is>
      </c>
      <c r="V5315" s="12" t="inlineStr">
        <is>
          <t>Dirección General de Régimen Jurídico</t>
        </is>
      </c>
      <c r="W5315" s="12" t="inlineStr">
        <is>
          <t/>
        </is>
      </c>
      <c r="X5315" s="12" t="inlineStr">
        <is>
          <t/>
        </is>
      </c>
      <c r="Y5315" s="12" t="inlineStr">
        <is>
          <t/>
        </is>
      </c>
      <c r="Z5315" s="12" t="inlineStr">
        <is>
          <t>https://www.contratacion.euskadi.eus/anuncio_contratacion/curso-introduccion-emergencias-sanitarias-presupuesto-y-programa-fecha-25-11-2025/webkpe00-kpesimpc/es/</t>
        </is>
      </c>
      <c r="AA5315" s="12" t="inlineStr">
        <is>
          <t>https://www.contratacion.euskadi.eus/webkpe00-kpesimpc/es/contenidos/anuncio_contratacion/expcm475481/es_doc/index.html</t>
        </is>
      </c>
      <c r="AB5315" s="12" t="inlineStr">
        <is>
          <t>https://www.contratacion.euskadi.eus/contenidos/anuncio_contratacion/expcm475481/es_doc/data/es_r01dtpd019bb9551dfc5ccad8672a071c391650fe2</t>
        </is>
      </c>
      <c r="AC5315" s="12" t="inlineStr">
        <is>
          <t>https://www.contratacion.euskadi.eus/contenidos/anuncio_contratacion/expcm475481/r01Index/expcm475481-idxContent.xml</t>
        </is>
      </c>
      <c r="AD5315" s="12" t="inlineStr">
        <is>
          <t>13/01/2026</t>
        </is>
      </c>
      <c r="AE5315" s="12" t="inlineStr">
        <is>
          <t>r01epd01218c3c8ea11bfc566ecc1955cc67af963</t>
        </is>
      </c>
      <c r="AF5315" s="12" t="inlineStr">
        <is>
          <t>Diputación Foral de Gipuzkoa</t>
        </is>
      </c>
      <c r="AG5315" s="12" t="inlineStr">
        <is>
          <t/>
        </is>
      </c>
      <c r="AH5315" s="12" t="inlineStr">
        <is>
          <t/>
        </is>
      </c>
      <c r="AI5315" s="12" t="inlineStr">
        <is>
          <t/>
        </is>
      </c>
      <c r="AJ5315" s="12" t="inlineStr">
        <is>
          <t/>
        </is>
      </c>
    </row>
    <row r="5316" customHeight="true" ht="15.0">
      <c r="A5316" s="12" t="inlineStr">
        <is>
          <t>nuevo sistema videoportero de entrada a almacén desde peñaflorida.</t>
        </is>
      </c>
      <c r="B5316" s="12" t="inlineStr">
        <is>
          <t/>
        </is>
      </c>
      <c r="C5316" s="12" t="inlineStr">
        <is>
          <t>Gobierno Vasco</t>
        </is>
      </c>
      <c r="D5316" s="12" t="inlineStr">
        <is>
          <t/>
        </is>
      </c>
      <c r="E5316" s="12" t="inlineStr">
        <is>
          <t/>
        </is>
      </c>
      <c r="F5316" s="12" t="inlineStr">
        <is>
          <t/>
        </is>
      </c>
      <c r="G5316" s="12" t="inlineStr">
        <is>
          <t>nuevo sistema videoportero de entrada a almacén desde peñaflorida.</t>
        </is>
      </c>
      <c r="H5316" s="12" t="inlineStr">
        <is>
          <t>nuevo sistema videoportero de entrada a almacén desde peñaflorida.</t>
        </is>
      </c>
      <c r="I5316" s="12" t="inlineStr">
        <is>
          <t/>
        </is>
      </c>
      <c r="J5316" s="12" t="inlineStr">
        <is>
          <t>13/01/2026</t>
        </is>
      </c>
      <c r="K5316" s="12" t="inlineStr">
        <is>
          <t>20254291 - JO</t>
        </is>
      </c>
      <c r="L5316" s="12" t="inlineStr">
        <is>
          <t>Adjudicación provisional / definitiva</t>
        </is>
      </c>
      <c r="M5316" s="12" t="inlineStr">
        <is>
          <t>true</t>
        </is>
      </c>
      <c r="N5316" s="12" t="inlineStr">
        <is>
          <t/>
        </is>
      </c>
      <c r="O5316" s="12" t="inlineStr">
        <is>
          <t/>
        </is>
      </c>
      <c r="P5316" s="12" t="inlineStr">
        <is>
          <t/>
        </is>
      </c>
      <c r="Q5316" s="12" t="inlineStr">
        <is>
          <t/>
        </is>
      </c>
      <c r="R5316" s="12" t="inlineStr">
        <is>
          <t/>
        </is>
      </c>
      <c r="S5316" s="12" t="inlineStr">
        <is>
          <t>https://www.contratacion.euskadi.eus/webkpe00-kpeperfi/es/contenidos/anuncio_contratacion/expcm475482/es_doc/images/logo_dfg.gif</t>
        </is>
      </c>
      <c r="T5316" s="12" t="inlineStr">
        <is>
          <t>Diputación Foral de Gipuzkoa</t>
        </is>
      </c>
      <c r="U5316" s="12" t="inlineStr">
        <is>
          <t>P2000000F - Departamento de Gobernanza</t>
        </is>
      </c>
      <c r="V5316" s="12" t="inlineStr">
        <is>
          <t>Dirección General de Régimen Jurídico</t>
        </is>
      </c>
      <c r="W5316" s="12" t="inlineStr">
        <is>
          <t/>
        </is>
      </c>
      <c r="X5316" s="12" t="inlineStr">
        <is>
          <t/>
        </is>
      </c>
      <c r="Y5316" s="12" t="inlineStr">
        <is>
          <t/>
        </is>
      </c>
      <c r="Z5316" s="12" t="inlineStr">
        <is>
          <t>https://www.contratacion.euskadi.eus/anuncio_contratacion/nuevo-sistema-videoportero-entrada-almacen-penaflorida/webkpe00-kpesimpc/es/</t>
        </is>
      </c>
      <c r="AA5316" s="12" t="inlineStr">
        <is>
          <t>https://www.contratacion.euskadi.eus/webkpe00-kpesimpc/es/contenidos/anuncio_contratacion/expcm475482/es_doc/index.html</t>
        </is>
      </c>
      <c r="AB5316" s="12" t="inlineStr">
        <is>
          <t>https://www.contratacion.euskadi.eus/contenidos/anuncio_contratacion/expcm475482/es_doc/data/es_r01dtpd19bb95911583dc02453b6c83deaa44dfccf</t>
        </is>
      </c>
      <c r="AC5316" s="12" t="inlineStr">
        <is>
          <t>https://www.contratacion.euskadi.eus/contenidos/anuncio_contratacion/expcm475482/r01Index/expcm475482-idxContent.xml</t>
        </is>
      </c>
      <c r="AD5316" s="12" t="inlineStr">
        <is>
          <t>13/01/2026</t>
        </is>
      </c>
      <c r="AE5316" s="12" t="inlineStr">
        <is>
          <t>r01epd01218c3c8ea11bfc566ecc1955cc67af963</t>
        </is>
      </c>
      <c r="AF5316" s="12" t="inlineStr">
        <is>
          <t>Diputación Foral de Gipuzkoa</t>
        </is>
      </c>
      <c r="AG5316" s="12" t="inlineStr">
        <is>
          <t/>
        </is>
      </c>
      <c r="AH5316" s="12" t="inlineStr">
        <is>
          <t/>
        </is>
      </c>
      <c r="AI5316" s="12" t="inlineStr">
        <is>
          <t/>
        </is>
      </c>
      <c r="AJ5316" s="12" t="inlineStr">
        <is>
          <t/>
        </is>
      </c>
    </row>
    <row r="5317" customHeight="true" ht="15.0">
      <c r="A5317" s="12" t="inlineStr">
        <is>
          <t>folleto con las canciones para el concierto  del 13 de diciembre urak bere bidean kantuz</t>
        </is>
      </c>
      <c r="B5317" s="12" t="inlineStr">
        <is>
          <t/>
        </is>
      </c>
      <c r="C5317" s="12" t="inlineStr">
        <is>
          <t>Gobierno Vasco</t>
        </is>
      </c>
      <c r="D5317" s="12" t="inlineStr">
        <is>
          <t/>
        </is>
      </c>
      <c r="E5317" s="12" t="inlineStr">
        <is>
          <t/>
        </is>
      </c>
      <c r="F5317" s="12" t="inlineStr">
        <is>
          <t/>
        </is>
      </c>
      <c r="G5317" s="12" t="inlineStr">
        <is>
          <t>folleto con las canciones para el concierto  del 13 de diciembre urak bere bidean kantuz</t>
        </is>
      </c>
      <c r="H5317" s="12" t="inlineStr">
        <is>
          <t>folleto con las canciones para el concierto  del 13 de diciembre urak bere bidean kantuz</t>
        </is>
      </c>
      <c r="I5317" s="12" t="inlineStr">
        <is>
          <t/>
        </is>
      </c>
      <c r="J5317" s="12" t="inlineStr">
        <is>
          <t>13/01/2026</t>
        </is>
      </c>
      <c r="K5317" s="12" t="inlineStr">
        <is>
          <t>20254313 - AS</t>
        </is>
      </c>
      <c r="L5317" s="12" t="inlineStr">
        <is>
          <t>Adjudicación provisional / definitiva</t>
        </is>
      </c>
      <c r="M5317" s="12" t="inlineStr">
        <is>
          <t>true</t>
        </is>
      </c>
      <c r="N5317" s="12" t="inlineStr">
        <is>
          <t/>
        </is>
      </c>
      <c r="O5317" s="12" t="inlineStr">
        <is>
          <t/>
        </is>
      </c>
      <c r="P5317" s="12" t="inlineStr">
        <is>
          <t/>
        </is>
      </c>
      <c r="Q5317" s="12" t="inlineStr">
        <is>
          <t/>
        </is>
      </c>
      <c r="R5317" s="12" t="inlineStr">
        <is>
          <t/>
        </is>
      </c>
      <c r="S5317" s="12" t="inlineStr">
        <is>
          <t>https://www.contratacion.euskadi.eus/webkpe00-kpeperfi/es/contenidos/anuncio_contratacion/expcm475483/es_doc/images/logo_dfg.gif</t>
        </is>
      </c>
      <c r="T5317" s="12" t="inlineStr">
        <is>
          <t>Diputación Foral de Gipuzkoa</t>
        </is>
      </c>
      <c r="U5317" s="12" t="inlineStr">
        <is>
          <t>P2000000F - Departamento de Gobernanza</t>
        </is>
      </c>
      <c r="V5317" s="12" t="inlineStr">
        <is>
          <t>Dirección General de Régimen Jurídico</t>
        </is>
      </c>
      <c r="W5317" s="12" t="inlineStr">
        <is>
          <t/>
        </is>
      </c>
      <c r="X5317" s="12" t="inlineStr">
        <is>
          <t/>
        </is>
      </c>
      <c r="Y5317" s="12" t="inlineStr">
        <is>
          <t/>
        </is>
      </c>
      <c r="Z5317" s="12" t="inlineStr">
        <is>
          <t>https://www.contratacion.euskadi.eus/anuncio_contratacion/folleto-canciones-concierto-del-13-diciembre-urak-bere-bidean-kantuz/webkpe00-kpesimpc/es/</t>
        </is>
      </c>
      <c r="AA5317" s="12" t="inlineStr">
        <is>
          <t>https://www.contratacion.euskadi.eus/webkpe00-kpesimpc/es/contenidos/anuncio_contratacion/expcm475483/es_doc/index.html</t>
        </is>
      </c>
      <c r="AB5317" s="12" t="inlineStr">
        <is>
          <t>https://www.contratacion.euskadi.eus/contenidos/anuncio_contratacion/expcm475483/es_doc/data/es_r01dtpd019bb95938fb3dc024539f277724d35c006</t>
        </is>
      </c>
      <c r="AC5317" s="12" t="inlineStr">
        <is>
          <t>https://www.contratacion.euskadi.eus/contenidos/anuncio_contratacion/expcm475483/r01Index/expcm475483-idxContent.xml</t>
        </is>
      </c>
      <c r="AD5317" s="12" t="inlineStr">
        <is>
          <t>13/01/2026</t>
        </is>
      </c>
      <c r="AE5317" s="12" t="inlineStr">
        <is>
          <t>r01epd01218c3c8ea11bfc566ecc1955cc67af963</t>
        </is>
      </c>
      <c r="AF5317" s="12" t="inlineStr">
        <is>
          <t>Diputación Foral de Gipuzkoa</t>
        </is>
      </c>
      <c r="AG5317" s="12" t="inlineStr">
        <is>
          <t/>
        </is>
      </c>
      <c r="AH5317" s="12" t="inlineStr">
        <is>
          <t/>
        </is>
      </c>
      <c r="AI5317" s="12" t="inlineStr">
        <is>
          <t/>
        </is>
      </c>
      <c r="AJ5317" s="12" t="inlineStr">
        <is>
          <t/>
        </is>
      </c>
    </row>
    <row r="5318" customHeight="true" ht="15.0">
      <c r="A5318" s="12" t="inlineStr">
        <is>
          <t>suministro de 9 detectores de cloro y amoniaco para el servicio foral de bomberos, según presupuesto nº thursday112766651010 del 27/11/2025.</t>
        </is>
      </c>
      <c r="B5318" s="12" t="inlineStr">
        <is>
          <t/>
        </is>
      </c>
      <c r="C5318" s="12" t="inlineStr">
        <is>
          <t>Gobierno Vasco</t>
        </is>
      </c>
      <c r="D5318" s="12" t="inlineStr">
        <is>
          <t/>
        </is>
      </c>
      <c r="E5318" s="12" t="inlineStr">
        <is>
          <t/>
        </is>
      </c>
      <c r="F5318" s="12" t="inlineStr">
        <is>
          <t/>
        </is>
      </c>
      <c r="G5318" s="12" t="inlineStr">
        <is>
          <t>suministro de 9 detectores de cloro y amoniaco para el servicio foral de bomberos, según presupuesto nº thursday112766651010 del 27/11/2025.</t>
        </is>
      </c>
      <c r="H5318" s="12" t="inlineStr">
        <is>
          <t>suministro de 9 detectores de cloro y amoniaco para el servicio foral de bomberos, según presupuesto nº thursday112766651010 del 27/11/2025.</t>
        </is>
      </c>
      <c r="I5318" s="12" t="inlineStr">
        <is>
          <t/>
        </is>
      </c>
      <c r="J5318" s="12" t="inlineStr">
        <is>
          <t>13/01/2026</t>
        </is>
      </c>
      <c r="K5318" s="12" t="inlineStr">
        <is>
          <t>20254386 - AI</t>
        </is>
      </c>
      <c r="L5318" s="12" t="inlineStr">
        <is>
          <t>Adjudicación provisional / definitiva</t>
        </is>
      </c>
      <c r="M5318" s="12" t="inlineStr">
        <is>
          <t>true</t>
        </is>
      </c>
      <c r="N5318" s="12" t="inlineStr">
        <is>
          <t/>
        </is>
      </c>
      <c r="O5318" s="12" t="inlineStr">
        <is>
          <t/>
        </is>
      </c>
      <c r="P5318" s="12" t="inlineStr">
        <is>
          <t/>
        </is>
      </c>
      <c r="Q5318" s="12" t="inlineStr">
        <is>
          <t/>
        </is>
      </c>
      <c r="R5318" s="12" t="inlineStr">
        <is>
          <t/>
        </is>
      </c>
      <c r="S5318" s="12" t="inlineStr">
        <is>
          <t>https://www.contratacion.euskadi.eus/webkpe00-kpeperfi/es/contenidos/anuncio_contratacion/expcm475484/es_doc/images/logo_dfg.gif</t>
        </is>
      </c>
      <c r="T5318" s="12" t="inlineStr">
        <is>
          <t>Diputación Foral de Gipuzkoa</t>
        </is>
      </c>
      <c r="U5318" s="12" t="inlineStr">
        <is>
          <t>P2000000F - Departamento de Gobernanza</t>
        </is>
      </c>
      <c r="V5318" s="12" t="inlineStr">
        <is>
          <t>Dirección General de Régimen Jurídico</t>
        </is>
      </c>
      <c r="W5318" s="12" t="inlineStr">
        <is>
          <t/>
        </is>
      </c>
      <c r="X5318" s="12" t="inlineStr">
        <is>
          <t/>
        </is>
      </c>
      <c r="Y5318" s="12" t="inlineStr">
        <is>
          <t/>
        </is>
      </c>
      <c r="Z5318" s="12" t="inlineStr">
        <is>
          <t>https://www.contratacion.euskadi.eus/anuncio_contratacion/suministro-9-detectores-cloro-y-amoniaco-servicio-foral-bomberos-presupuesto-n-thursday112766651010-del-27-11-2025/webkpe00-kpesimpc/es/</t>
        </is>
      </c>
      <c r="AA5318" s="12" t="inlineStr">
        <is>
          <t>https://www.contratacion.euskadi.eus/webkpe00-kpesimpc/es/contenidos/anuncio_contratacion/expcm475484/es_doc/index.html</t>
        </is>
      </c>
      <c r="AB5318" s="12" t="inlineStr">
        <is>
          <t>https://www.contratacion.euskadi.eus/contenidos/anuncio_contratacion/expcm475484/es_doc/data/es_r01dtpd19bb95960fe3dc0245398b28e7ef5ab3566</t>
        </is>
      </c>
      <c r="AC5318" s="12" t="inlineStr">
        <is>
          <t>https://www.contratacion.euskadi.eus/contenidos/anuncio_contratacion/expcm475484/r01Index/expcm475484-idxContent.xml</t>
        </is>
      </c>
      <c r="AD5318" s="12" t="inlineStr">
        <is>
          <t>13/01/2026</t>
        </is>
      </c>
      <c r="AE5318" s="12" t="inlineStr">
        <is>
          <t>r01epd01218c3c8ea11bfc566ecc1955cc67af963</t>
        </is>
      </c>
      <c r="AF5318" s="12" t="inlineStr">
        <is>
          <t>Diputación Foral de Gipuzkoa</t>
        </is>
      </c>
      <c r="AG5318" s="12" t="inlineStr">
        <is>
          <t/>
        </is>
      </c>
      <c r="AH5318" s="12" t="inlineStr">
        <is>
          <t/>
        </is>
      </c>
      <c r="AI5318" s="12" t="inlineStr">
        <is>
          <t/>
        </is>
      </c>
      <c r="AJ5318" s="12" t="inlineStr">
        <is>
          <t/>
        </is>
      </c>
    </row>
    <row r="5319" customHeight="true" ht="15.0">
      <c r="A5319" s="12" t="inlineStr">
        <is>
          <t>suministro de equipos y elementos de seguridad para el servicio foral de bomberos, según presupuesto nº 1 251776, de fecha 04/12/2025.</t>
        </is>
      </c>
      <c r="B5319" s="12" t="inlineStr">
        <is>
          <t/>
        </is>
      </c>
      <c r="C5319" s="12" t="inlineStr">
        <is>
          <t>Gobierno Vasco</t>
        </is>
      </c>
      <c r="D5319" s="12" t="inlineStr">
        <is>
          <t/>
        </is>
      </c>
      <c r="E5319" s="12" t="inlineStr">
        <is>
          <t/>
        </is>
      </c>
      <c r="F5319" s="12" t="inlineStr">
        <is>
          <t/>
        </is>
      </c>
      <c r="G5319" s="12" t="inlineStr">
        <is>
          <t>suministro de equipos y elementos de seguridad para el servicio foral de bomberos, según presupuesto nº 1 251776, de fecha 04/12/2025.</t>
        </is>
      </c>
      <c r="H5319" s="12" t="inlineStr">
        <is>
          <t>suministro de equipos y elementos de seguridad para el servicio foral de bomberos, según presupuesto nº 1 251776, de fecha 04/12/2025.</t>
        </is>
      </c>
      <c r="I5319" s="12" t="inlineStr">
        <is>
          <t/>
        </is>
      </c>
      <c r="J5319" s="12" t="inlineStr">
        <is>
          <t>13/01/2026</t>
        </is>
      </c>
      <c r="K5319" s="12" t="inlineStr">
        <is>
          <t>20254504 - YO</t>
        </is>
      </c>
      <c r="L5319" s="12" t="inlineStr">
        <is>
          <t>Adjudicación provisional / definitiva</t>
        </is>
      </c>
      <c r="M5319" s="12" t="inlineStr">
        <is>
          <t>true</t>
        </is>
      </c>
      <c r="N5319" s="12" t="inlineStr">
        <is>
          <t/>
        </is>
      </c>
      <c r="O5319" s="12" t="inlineStr">
        <is>
          <t/>
        </is>
      </c>
      <c r="P5319" s="12" t="inlineStr">
        <is>
          <t/>
        </is>
      </c>
      <c r="Q5319" s="12" t="inlineStr">
        <is>
          <t/>
        </is>
      </c>
      <c r="R5319" s="12" t="inlineStr">
        <is>
          <t/>
        </is>
      </c>
      <c r="S5319" s="12" t="inlineStr">
        <is>
          <t>https://www.contratacion.euskadi.eus/webkpe00-kpeperfi/es/contenidos/anuncio_contratacion/expcm475485/es_doc/images/logo_dfg.gif</t>
        </is>
      </c>
      <c r="T5319" s="12" t="inlineStr">
        <is>
          <t>Diputación Foral de Gipuzkoa</t>
        </is>
      </c>
      <c r="U5319" s="12" t="inlineStr">
        <is>
          <t>P2000000F - Departamento de Gobernanza</t>
        </is>
      </c>
      <c r="V5319" s="12" t="inlineStr">
        <is>
          <t>Dirección General de Régimen Jurídico</t>
        </is>
      </c>
      <c r="W5319" s="12" t="inlineStr">
        <is>
          <t/>
        </is>
      </c>
      <c r="X5319" s="12" t="inlineStr">
        <is>
          <t/>
        </is>
      </c>
      <c r="Y5319" s="12" t="inlineStr">
        <is>
          <t/>
        </is>
      </c>
      <c r="Z5319" s="12" t="inlineStr">
        <is>
          <t>https://www.contratacion.euskadi.eus/anuncio_contratacion/suministro-equipos-y-elementos-seguridad-servicio-foral-bomberos-presupuesto-n-1-251776-fecha-04-12-2025/webkpe00-kpesimpc/es/</t>
        </is>
      </c>
      <c r="AA5319" s="12" t="inlineStr">
        <is>
          <t>https://www.contratacion.euskadi.eus/webkpe00-kpesimpc/es/contenidos/anuncio_contratacion/expcm475485/es_doc/index.html</t>
        </is>
      </c>
      <c r="AB5319" s="12" t="inlineStr">
        <is>
          <t>https://www.contratacion.euskadi.eus/contenidos/anuncio_contratacion/expcm475485/es_doc/data/es_r01dtpd19bb95989e33dc02453ad7e69bf8c732ceb</t>
        </is>
      </c>
      <c r="AC5319" s="12" t="inlineStr">
        <is>
          <t>https://www.contratacion.euskadi.eus/contenidos/anuncio_contratacion/expcm475485/r01Index/expcm475485-idxContent.xml</t>
        </is>
      </c>
      <c r="AD5319" s="12" t="inlineStr">
        <is>
          <t>13/01/2026</t>
        </is>
      </c>
      <c r="AE5319" s="12" t="inlineStr">
        <is>
          <t>r01epd01218c3c8ea11bfc566ecc1955cc67af963</t>
        </is>
      </c>
      <c r="AF5319" s="12" t="inlineStr">
        <is>
          <t>Diputación Foral de Gipuzkoa</t>
        </is>
      </c>
      <c r="AG5319" s="12" t="inlineStr">
        <is>
          <t/>
        </is>
      </c>
      <c r="AH5319" s="12" t="inlineStr">
        <is>
          <t/>
        </is>
      </c>
      <c r="AI5319" s="12" t="inlineStr">
        <is>
          <t/>
        </is>
      </c>
      <c r="AJ5319" s="12" t="inlineStr">
        <is>
          <t/>
        </is>
      </c>
    </row>
    <row r="5320" customHeight="true" ht="15.0">
      <c r="A5320" s="12" t="inlineStr">
        <is>
          <t>suministro de chaquetas de protección protect ms para el servicio foral de bomberos, según presupuesto nº 1-002010 de 03/12/2025.</t>
        </is>
      </c>
      <c r="B5320" s="12" t="inlineStr">
        <is>
          <t/>
        </is>
      </c>
      <c r="C5320" s="12" t="inlineStr">
        <is>
          <t>Gobierno Vasco</t>
        </is>
      </c>
      <c r="D5320" s="12" t="inlineStr">
        <is>
          <t/>
        </is>
      </c>
      <c r="E5320" s="12" t="inlineStr">
        <is>
          <t/>
        </is>
      </c>
      <c r="F5320" s="12" t="inlineStr">
        <is>
          <t/>
        </is>
      </c>
      <c r="G5320" s="12" t="inlineStr">
        <is>
          <t>suministro de chaquetas de protección protect ms para el servicio foral de bomberos, según presupuesto nº 1-002010 de 03/12/2025.</t>
        </is>
      </c>
      <c r="H5320" s="12" t="inlineStr">
        <is>
          <t>suministro de chaquetas de protección protect ms para el servicio foral de bomberos, según presupuesto nº 1-002010 de 03/12/2025.</t>
        </is>
      </c>
      <c r="I5320" s="12" t="inlineStr">
        <is>
          <t/>
        </is>
      </c>
      <c r="J5320" s="12" t="inlineStr">
        <is>
          <t>13/01/2026</t>
        </is>
      </c>
      <c r="K5320" s="12" t="inlineStr">
        <is>
          <t>20254508 - YO</t>
        </is>
      </c>
      <c r="L5320" s="12" t="inlineStr">
        <is>
          <t>Adjudicación provisional / definitiva</t>
        </is>
      </c>
      <c r="M5320" s="12" t="inlineStr">
        <is>
          <t>true</t>
        </is>
      </c>
      <c r="N5320" s="12" t="inlineStr">
        <is>
          <t/>
        </is>
      </c>
      <c r="O5320" s="12" t="inlineStr">
        <is>
          <t/>
        </is>
      </c>
      <c r="P5320" s="12" t="inlineStr">
        <is>
          <t/>
        </is>
      </c>
      <c r="Q5320" s="12" t="inlineStr">
        <is>
          <t/>
        </is>
      </c>
      <c r="R5320" s="12" t="inlineStr">
        <is>
          <t/>
        </is>
      </c>
      <c r="S5320" s="12" t="inlineStr">
        <is>
          <t>https://www.contratacion.euskadi.eus/webkpe00-kpeperfi/es/contenidos/anuncio_contratacion/expcm475486/es_doc/images/logo_dfg.gif</t>
        </is>
      </c>
      <c r="T5320" s="12" t="inlineStr">
        <is>
          <t>Diputación Foral de Gipuzkoa</t>
        </is>
      </c>
      <c r="U5320" s="12" t="inlineStr">
        <is>
          <t>P2000000F - Departamento de Gobernanza</t>
        </is>
      </c>
      <c r="V5320" s="12" t="inlineStr">
        <is>
          <t>Dirección General de Régimen Jurídico</t>
        </is>
      </c>
      <c r="W5320" s="12" t="inlineStr">
        <is>
          <t/>
        </is>
      </c>
      <c r="X5320" s="12" t="inlineStr">
        <is>
          <t/>
        </is>
      </c>
      <c r="Y5320" s="12" t="inlineStr">
        <is>
          <t/>
        </is>
      </c>
      <c r="Z5320" s="12" t="inlineStr">
        <is>
          <t>https://www.contratacion.euskadi.eus/anuncio_contratacion/suministro-chaquetas-proteccion-protect-ms-servicio-foral-bomberos-presupuesto-n-1-002010-03-12-2025/webkpe00-kpesimpc/es/</t>
        </is>
      </c>
      <c r="AA5320" s="12" t="inlineStr">
        <is>
          <t>https://www.contratacion.euskadi.eus/webkpe00-kpesimpc/es/contenidos/anuncio_contratacion/expcm475486/es_doc/index.html</t>
        </is>
      </c>
      <c r="AB5320" s="12" t="inlineStr">
        <is>
          <t>https://www.contratacion.euskadi.eus/contenidos/anuncio_contratacion/expcm475486/es_doc/data/es_r01dtpd19bb959b0fa3dc0245364510c0672801b0b</t>
        </is>
      </c>
      <c r="AC5320" s="12" t="inlineStr">
        <is>
          <t>https://www.contratacion.euskadi.eus/contenidos/anuncio_contratacion/expcm475486/r01Index/expcm475486-idxContent.xml</t>
        </is>
      </c>
      <c r="AD5320" s="12" t="inlineStr">
        <is>
          <t>13/01/2026</t>
        </is>
      </c>
      <c r="AE5320" s="12" t="inlineStr">
        <is>
          <t>r01epd01218c3c8ea11bfc566ecc1955cc67af963</t>
        </is>
      </c>
      <c r="AF5320" s="12" t="inlineStr">
        <is>
          <t>Diputación Foral de Gipuzkoa</t>
        </is>
      </c>
      <c r="AG5320" s="12" t="inlineStr">
        <is>
          <t/>
        </is>
      </c>
      <c r="AH5320" s="12" t="inlineStr">
        <is>
          <t/>
        </is>
      </c>
      <c r="AI5320" s="12" t="inlineStr">
        <is>
          <t/>
        </is>
      </c>
      <c r="AJ5320" s="12" t="inlineStr">
        <is>
          <t/>
        </is>
      </c>
    </row>
    <row r="5321" customHeight="true" ht="15.0">
      <c r="A5321" s="12" t="inlineStr">
        <is>
          <t>renovación de la licencia infolex in house sql.</t>
        </is>
      </c>
      <c r="B5321" s="12" t="inlineStr">
        <is>
          <t/>
        </is>
      </c>
      <c r="C5321" s="12" t="inlineStr">
        <is>
          <t>Gobierno Vasco</t>
        </is>
      </c>
      <c r="D5321" s="12" t="inlineStr">
        <is>
          <t/>
        </is>
      </c>
      <c r="E5321" s="12" t="inlineStr">
        <is>
          <t/>
        </is>
      </c>
      <c r="F5321" s="12" t="inlineStr">
        <is>
          <t/>
        </is>
      </c>
      <c r="G5321" s="12" t="inlineStr">
        <is>
          <t>renovación de la licencia infolex in house sql.</t>
        </is>
      </c>
      <c r="H5321" s="12" t="inlineStr">
        <is>
          <t>renovación de la licencia infolex in house sql.</t>
        </is>
      </c>
      <c r="I5321" s="12" t="inlineStr">
        <is>
          <t/>
        </is>
      </c>
      <c r="J5321" s="12" t="inlineStr">
        <is>
          <t>13/01/2026</t>
        </is>
      </c>
      <c r="K5321" s="12" t="inlineStr">
        <is>
          <t>20254570 - GA</t>
        </is>
      </c>
      <c r="L5321" s="12" t="inlineStr">
        <is>
          <t>Adjudicación provisional / definitiva</t>
        </is>
      </c>
      <c r="M5321" s="12" t="inlineStr">
        <is>
          <t>true</t>
        </is>
      </c>
      <c r="N5321" s="12" t="inlineStr">
        <is>
          <t/>
        </is>
      </c>
      <c r="O5321" s="12" t="inlineStr">
        <is>
          <t/>
        </is>
      </c>
      <c r="P5321" s="12" t="inlineStr">
        <is>
          <t/>
        </is>
      </c>
      <c r="Q5321" s="12" t="inlineStr">
        <is>
          <t/>
        </is>
      </c>
      <c r="R5321" s="12" t="inlineStr">
        <is>
          <t/>
        </is>
      </c>
      <c r="S5321" s="12" t="inlineStr">
        <is>
          <t>https://www.contratacion.euskadi.eus/webkpe00-kpeperfi/es/contenidos/anuncio_contratacion/expcm475487/es_doc/images/logo_dfg.gif</t>
        </is>
      </c>
      <c r="T5321" s="12" t="inlineStr">
        <is>
          <t>Diputación Foral de Gipuzkoa</t>
        </is>
      </c>
      <c r="U5321" s="12" t="inlineStr">
        <is>
          <t>P2000000F - Departamento de Gobernanza</t>
        </is>
      </c>
      <c r="V5321" s="12" t="inlineStr">
        <is>
          <t>Dirección General de Régimen Jurídico</t>
        </is>
      </c>
      <c r="W5321" s="12" t="inlineStr">
        <is>
          <t/>
        </is>
      </c>
      <c r="X5321" s="12" t="inlineStr">
        <is>
          <t/>
        </is>
      </c>
      <c r="Y5321" s="12" t="inlineStr">
        <is>
          <t/>
        </is>
      </c>
      <c r="Z5321" s="12" t="inlineStr">
        <is>
          <t>https://www.contratacion.euskadi.eus/anuncio_contratacion/renovacion-licencia-infolex-in-house-sql/expcm475487/webkpe00-kpesimpc/es/</t>
        </is>
      </c>
      <c r="AA5321" s="12" t="inlineStr">
        <is>
          <t>https://www.contratacion.euskadi.eus/webkpe00-kpesimpc/es/contenidos/anuncio_contratacion/expcm475487/es_doc/index.html</t>
        </is>
      </c>
      <c r="AB5321" s="12" t="inlineStr">
        <is>
          <t>https://www.contratacion.euskadi.eus/contenidos/anuncio_contratacion/expcm475487/es_doc/data/es_r01dtpd19bb95da5075ccad8674793c08ee0d25a5b</t>
        </is>
      </c>
      <c r="AC5321" s="12" t="inlineStr">
        <is>
          <t>https://www.contratacion.euskadi.eus/contenidos/anuncio_contratacion/expcm475487/r01Index/expcm475487-idxContent.xml</t>
        </is>
      </c>
      <c r="AD5321" s="12" t="inlineStr">
        <is>
          <t>13/01/2026</t>
        </is>
      </c>
      <c r="AE5321" s="12" t="inlineStr">
        <is>
          <t>r01epd01218c3c8ea11bfc566ecc1955cc67af963</t>
        </is>
      </c>
      <c r="AF5321" s="12" t="inlineStr">
        <is>
          <t>Diputación Foral de Gipuzkoa</t>
        </is>
      </c>
      <c r="AG5321" s="12" t="inlineStr">
        <is>
          <t/>
        </is>
      </c>
      <c r="AH5321" s="12" t="inlineStr">
        <is>
          <t/>
        </is>
      </c>
      <c r="AI5321" s="12" t="inlineStr">
        <is>
          <t/>
        </is>
      </c>
      <c r="AJ5321" s="12" t="inlineStr">
        <is>
          <t/>
        </is>
      </c>
    </row>
    <row r="5322" customHeight="true" ht="15.0">
      <c r="A5322" s="12" t="inlineStr">
        <is>
          <t>suministro de máscaras "g1 pulpo" para el servicio foral de bomberos, según presupuesto 501025 del 03/12/2025.</t>
        </is>
      </c>
      <c r="B5322" s="12" t="inlineStr">
        <is>
          <t/>
        </is>
      </c>
      <c r="C5322" s="12" t="inlineStr">
        <is>
          <t>Gobierno Vasco</t>
        </is>
      </c>
      <c r="D5322" s="12" t="inlineStr">
        <is>
          <t/>
        </is>
      </c>
      <c r="E5322" s="12" t="inlineStr">
        <is>
          <t/>
        </is>
      </c>
      <c r="F5322" s="12" t="inlineStr">
        <is>
          <t/>
        </is>
      </c>
      <c r="G5322" s="12" t="inlineStr">
        <is>
          <t>suministro de máscaras "g1 pulpo" para el servicio foral de bomberos, según presupuesto 501025 del 03/12/2025.</t>
        </is>
      </c>
      <c r="H5322" s="12" t="inlineStr">
        <is>
          <t>suministro de máscaras "g1 pulpo" para el servicio foral de bomberos, según presupuesto 501025 del 03/12/2025.</t>
        </is>
      </c>
      <c r="I5322" s="12" t="inlineStr">
        <is>
          <t/>
        </is>
      </c>
      <c r="J5322" s="12" t="inlineStr">
        <is>
          <t>13/01/2026</t>
        </is>
      </c>
      <c r="K5322" s="12" t="inlineStr">
        <is>
          <t>20254579 - YO</t>
        </is>
      </c>
      <c r="L5322" s="12" t="inlineStr">
        <is>
          <t>Adjudicación provisional / definitiva</t>
        </is>
      </c>
      <c r="M5322" s="12" t="inlineStr">
        <is>
          <t>true</t>
        </is>
      </c>
      <c r="N5322" s="12" t="inlineStr">
        <is>
          <t/>
        </is>
      </c>
      <c r="O5322" s="12" t="inlineStr">
        <is>
          <t/>
        </is>
      </c>
      <c r="P5322" s="12" t="inlineStr">
        <is>
          <t/>
        </is>
      </c>
      <c r="Q5322" s="12" t="inlineStr">
        <is>
          <t/>
        </is>
      </c>
      <c r="R5322" s="12" t="inlineStr">
        <is>
          <t/>
        </is>
      </c>
      <c r="S5322" s="12" t="inlineStr">
        <is>
          <t>https://www.contratacion.euskadi.eus/webkpe00-kpeperfi/es/contenidos/anuncio_contratacion/expcm475488/es_doc/images/logo_dfg.gif</t>
        </is>
      </c>
      <c r="T5322" s="12" t="inlineStr">
        <is>
          <t>Diputación Foral de Gipuzkoa</t>
        </is>
      </c>
      <c r="U5322" s="12" t="inlineStr">
        <is>
          <t>P2000000F - Departamento de Gobernanza</t>
        </is>
      </c>
      <c r="V5322" s="12" t="inlineStr">
        <is>
          <t>Dirección General de Régimen Jurídico</t>
        </is>
      </c>
      <c r="W5322" s="12" t="inlineStr">
        <is>
          <t/>
        </is>
      </c>
      <c r="X5322" s="12" t="inlineStr">
        <is>
          <t/>
        </is>
      </c>
      <c r="Y5322" s="12" t="inlineStr">
        <is>
          <t/>
        </is>
      </c>
      <c r="Z5322" s="12" t="inlineStr">
        <is>
          <t>https://www.contratacion.euskadi.eus/anuncio_contratacion/suministro-mascaras-g1-pulpo-servicio-foral-bomberos-presupuesto-501025-del-03-12-2025/webkpe00-kpesimpc/es/</t>
        </is>
      </c>
      <c r="AA5322" s="12" t="inlineStr">
        <is>
          <t>https://www.contratacion.euskadi.eus/webkpe00-kpesimpc/es/contenidos/anuncio_contratacion/expcm475488/es_doc/index.html</t>
        </is>
      </c>
      <c r="AB5322" s="12" t="inlineStr">
        <is>
          <t>https://www.contratacion.euskadi.eus/contenidos/anuncio_contratacion/expcm475488/es_doc/data/es_r01dtpd19bb95dcd0e5ccad8679ec2d7047deee49e</t>
        </is>
      </c>
      <c r="AC5322" s="12" t="inlineStr">
        <is>
          <t>https://www.contratacion.euskadi.eus/contenidos/anuncio_contratacion/expcm475488/r01Index/expcm475488-idxContent.xml</t>
        </is>
      </c>
      <c r="AD5322" s="12" t="inlineStr">
        <is>
          <t>13/01/2026</t>
        </is>
      </c>
      <c r="AE5322" s="12" t="inlineStr">
        <is>
          <t>r01epd01218c3c8ea11bfc566ecc1955cc67af963</t>
        </is>
      </c>
      <c r="AF5322" s="12" t="inlineStr">
        <is>
          <t>Diputación Foral de Gipuzkoa</t>
        </is>
      </c>
      <c r="AG5322" s="12" t="inlineStr">
        <is>
          <t/>
        </is>
      </c>
      <c r="AH5322" s="12" t="inlineStr">
        <is>
          <t/>
        </is>
      </c>
      <c r="AI5322" s="12" t="inlineStr">
        <is>
          <t/>
        </is>
      </c>
      <c r="AJ5322" s="12" t="inlineStr">
        <is>
          <t/>
        </is>
      </c>
    </row>
    <row r="5323" customHeight="true" ht="15.0">
      <c r="A5323" s="12" t="inlineStr">
        <is>
          <t>transporte, instalación y desmontaje de belenes en diferentes sedes durante la campaña de navidad 2025/2026.</t>
        </is>
      </c>
      <c r="B5323" s="12" t="inlineStr">
        <is>
          <t/>
        </is>
      </c>
      <c r="C5323" s="12" t="inlineStr">
        <is>
          <t>Gobierno Vasco</t>
        </is>
      </c>
      <c r="D5323" s="12" t="inlineStr">
        <is>
          <t/>
        </is>
      </c>
      <c r="E5323" s="12" t="inlineStr">
        <is>
          <t/>
        </is>
      </c>
      <c r="F5323" s="12" t="inlineStr">
        <is>
          <t/>
        </is>
      </c>
      <c r="G5323" s="12" t="inlineStr">
        <is>
          <t>transporte, instalación y desmontaje de belenes en diferentes sedes durante la campaña de navidad 2025/2026.</t>
        </is>
      </c>
      <c r="H5323" s="12" t="inlineStr">
        <is>
          <t>transporte, instalación y desmontaje de belenes en diferentes sedes durante la campaña de navidad 2025/2026.</t>
        </is>
      </c>
      <c r="I5323" s="12" t="inlineStr">
        <is>
          <t/>
        </is>
      </c>
      <c r="J5323" s="12" t="inlineStr">
        <is>
          <t>13/01/2026</t>
        </is>
      </c>
      <c r="K5323" s="12" t="inlineStr">
        <is>
          <t>20254687 - YO</t>
        </is>
      </c>
      <c r="L5323" s="12" t="inlineStr">
        <is>
          <t>Adjudicación provisional / definitiva</t>
        </is>
      </c>
      <c r="M5323" s="12" t="inlineStr">
        <is>
          <t>true</t>
        </is>
      </c>
      <c r="N5323" s="12" t="inlineStr">
        <is>
          <t/>
        </is>
      </c>
      <c r="O5323" s="12" t="inlineStr">
        <is>
          <t/>
        </is>
      </c>
      <c r="P5323" s="12" t="inlineStr">
        <is>
          <t/>
        </is>
      </c>
      <c r="Q5323" s="12" t="inlineStr">
        <is>
          <t/>
        </is>
      </c>
      <c r="R5323" s="12" t="inlineStr">
        <is>
          <t/>
        </is>
      </c>
      <c r="S5323" s="12" t="inlineStr">
        <is>
          <t>https://www.contratacion.euskadi.eus/webkpe00-kpeperfi/es/contenidos/anuncio_contratacion/expcm475489/es_doc/images/logo_dfg.gif</t>
        </is>
      </c>
      <c r="T5323" s="12" t="inlineStr">
        <is>
          <t>Diputación Foral de Gipuzkoa</t>
        </is>
      </c>
      <c r="U5323" s="12" t="inlineStr">
        <is>
          <t>P2000000F - Departamento de Gobernanza</t>
        </is>
      </c>
      <c r="V5323" s="12" t="inlineStr">
        <is>
          <t>Dirección General de Régimen Jurídico</t>
        </is>
      </c>
      <c r="W5323" s="12" t="inlineStr">
        <is>
          <t/>
        </is>
      </c>
      <c r="X5323" s="12" t="inlineStr">
        <is>
          <t/>
        </is>
      </c>
      <c r="Y5323" s="12" t="inlineStr">
        <is>
          <t/>
        </is>
      </c>
      <c r="Z5323" s="12" t="inlineStr">
        <is>
          <t>https://www.contratacion.euskadi.eus/anuncio_contratacion/transporte-instalacion-y-desmontaje-belenes-diferentes-sedes-durante-campana-navidad-2025-2026/webkpe00-kpesimpc/es/</t>
        </is>
      </c>
      <c r="AA5323" s="12" t="inlineStr">
        <is>
          <t>https://www.contratacion.euskadi.eus/webkpe00-kpesimpc/es/contenidos/anuncio_contratacion/expcm475489/es_doc/index.html</t>
        </is>
      </c>
      <c r="AB5323" s="12" t="inlineStr">
        <is>
          <t>https://www.contratacion.euskadi.eus/contenidos/anuncio_contratacion/expcm475489/es_doc/data/es_r01dtpd19bb95df5915ccad867619cf5845e5c3918</t>
        </is>
      </c>
      <c r="AC5323" s="12" t="inlineStr">
        <is>
          <t>https://www.contratacion.euskadi.eus/contenidos/anuncio_contratacion/expcm475489/r01Index/expcm475489-idxContent.xml</t>
        </is>
      </c>
      <c r="AD5323" s="12" t="inlineStr">
        <is>
          <t>13/01/2026</t>
        </is>
      </c>
      <c r="AE5323" s="12" t="inlineStr">
        <is>
          <t>r01epd01218c3c8ea11bfc566ecc1955cc67af963</t>
        </is>
      </c>
      <c r="AF5323" s="12" t="inlineStr">
        <is>
          <t>Diputación Foral de Gipuzkoa</t>
        </is>
      </c>
      <c r="AG5323" s="12" t="inlineStr">
        <is>
          <t/>
        </is>
      </c>
      <c r="AH5323" s="12" t="inlineStr">
        <is>
          <t/>
        </is>
      </c>
      <c r="AI5323" s="12" t="inlineStr">
        <is>
          <t/>
        </is>
      </c>
      <c r="AJ5323" s="12" t="inlineStr">
        <is>
          <t/>
        </is>
      </c>
    </row>
    <row r="5324" customHeight="true" ht="15.0">
      <c r="A5324" s="12" t="inlineStr">
        <is>
          <t>compra de material publicitario para: iniciativa  "gipuzkoa 1000" jornadas comunidad de la diputación foral de gipuzkoa_</t>
        </is>
      </c>
      <c r="B5324" s="12" t="inlineStr">
        <is>
          <t/>
        </is>
      </c>
      <c r="C5324" s="12" t="inlineStr">
        <is>
          <t>Gobierno Vasco</t>
        </is>
      </c>
      <c r="D5324" s="12" t="inlineStr">
        <is>
          <t/>
        </is>
      </c>
      <c r="E5324" s="12" t="inlineStr">
        <is>
          <t/>
        </is>
      </c>
      <c r="F5324" s="12" t="inlineStr">
        <is>
          <t/>
        </is>
      </c>
      <c r="G5324" s="12" t="inlineStr">
        <is>
          <t>compra de material publicitario para: iniciativa  "gipuzkoa 1000" jornadas comunidad de la diputación foral de gipuzkoa_</t>
        </is>
      </c>
      <c r="H5324" s="12" t="inlineStr">
        <is>
          <t>compra de material publicitario para: iniciativa  "gipuzkoa 1000" jornadas comunidad de la diputación foral de gipuzkoa_</t>
        </is>
      </c>
      <c r="I5324" s="12" t="inlineStr">
        <is>
          <t/>
        </is>
      </c>
      <c r="J5324" s="12" t="inlineStr">
        <is>
          <t>13/01/2026</t>
        </is>
      </c>
      <c r="K5324" s="12" t="inlineStr">
        <is>
          <t>20253732 - ME</t>
        </is>
      </c>
      <c r="L5324" s="12" t="inlineStr">
        <is>
          <t>Adjudicación provisional / definitiva</t>
        </is>
      </c>
      <c r="M5324" s="12" t="inlineStr">
        <is>
          <t>true</t>
        </is>
      </c>
      <c r="N5324" s="12" t="inlineStr">
        <is>
          <t/>
        </is>
      </c>
      <c r="O5324" s="12" t="inlineStr">
        <is>
          <t/>
        </is>
      </c>
      <c r="P5324" s="12" t="inlineStr">
        <is>
          <t/>
        </is>
      </c>
      <c r="Q5324" s="12" t="inlineStr">
        <is>
          <t/>
        </is>
      </c>
      <c r="R5324" s="12" t="inlineStr">
        <is>
          <t/>
        </is>
      </c>
      <c r="S5324" s="12" t="inlineStr">
        <is>
          <t>https://www.contratacion.euskadi.eus/webkpe00-kpeperfi/es/contenidos/anuncio_contratacion/expcm475490/es_doc/images/logo_dfg.gif</t>
        </is>
      </c>
      <c r="T5324" s="12" t="inlineStr">
        <is>
          <t>Diputación Foral de Gipuzkoa</t>
        </is>
      </c>
      <c r="U5324" s="12" t="inlineStr">
        <is>
          <t>P2000000F - Departamento de Infraestructuras Viarias y Estrategia Territorial</t>
        </is>
      </c>
      <c r="V5324" s="12" t="inlineStr">
        <is>
          <t>Diputado Foral de Infraestructuras Viarias y Estrategia Territorial</t>
        </is>
      </c>
      <c r="W5324" s="12" t="inlineStr">
        <is>
          <t/>
        </is>
      </c>
      <c r="X5324" s="12" t="inlineStr">
        <is>
          <t/>
        </is>
      </c>
      <c r="Y5324" s="12" t="inlineStr">
        <is>
          <t/>
        </is>
      </c>
      <c r="Z5324" s="12" t="inlineStr">
        <is>
          <t>https://www.contratacion.euskadi.eus/anuncio_contratacion/compra-material-publicitario-iniciativa-gipuzkoa-1000-jornadas-comunidad-diputacion-foral-gipuzkoa_/webkpe00-kpesimpc/es/</t>
        </is>
      </c>
      <c r="AA5324" s="12" t="inlineStr">
        <is>
          <t>https://www.contratacion.euskadi.eus/webkpe00-kpesimpc/es/contenidos/anuncio_contratacion/expcm475490/es_doc/index.html</t>
        </is>
      </c>
      <c r="AB5324" s="12" t="inlineStr">
        <is>
          <t>https://www.contratacion.euskadi.eus/contenidos/anuncio_contratacion/expcm475490/es_doc/data/es_r01dtpd19bb966cd2c5ccad8674619499ce23c8688</t>
        </is>
      </c>
      <c r="AC5324" s="12" t="inlineStr">
        <is>
          <t>https://www.contratacion.euskadi.eus/contenidos/anuncio_contratacion/expcm475490/r01Index/expcm475490-idxContent.xml</t>
        </is>
      </c>
      <c r="AD5324" s="12" t="inlineStr">
        <is>
          <t>13/01/2026</t>
        </is>
      </c>
      <c r="AE5324" s="12" t="inlineStr">
        <is>
          <t>r01epd01218c3c8ea11bfc566ecc1955cc67af963</t>
        </is>
      </c>
      <c r="AF5324" s="12" t="inlineStr">
        <is>
          <t>Diputación Foral de Gipuzkoa</t>
        </is>
      </c>
      <c r="AG5324" s="12" t="inlineStr">
        <is>
          <t>r01epd01218c1254471bfc566bbee1dae0a1fbeab</t>
        </is>
      </c>
      <c r="AH5324" s="12" t="inlineStr">
        <is>
          <t>Departamento de Infraestructuras Viarias</t>
        </is>
      </c>
      <c r="AI5324" s="12" t="inlineStr">
        <is>
          <t/>
        </is>
      </c>
      <c r="AJ5324" s="12" t="inlineStr">
        <is>
          <t/>
        </is>
      </c>
    </row>
    <row r="5325" customHeight="true" ht="15.0">
      <c r="A5325" s="12" t="inlineStr">
        <is>
          <t>iniciativa "gipuzkoa 1000" de la diputación foral de gipuzkoa: actos de ezpata-dantza y espectáculo muriska celebrados en donostia el 28-06-2025</t>
        </is>
      </c>
      <c r="B5325" s="12" t="inlineStr">
        <is>
          <t/>
        </is>
      </c>
      <c r="C5325" s="12" t="inlineStr">
        <is>
          <t>Gobierno Vasco</t>
        </is>
      </c>
      <c r="D5325" s="12" t="inlineStr">
        <is>
          <t/>
        </is>
      </c>
      <c r="E5325" s="12" t="inlineStr">
        <is>
          <t/>
        </is>
      </c>
      <c r="F5325" s="12" t="inlineStr">
        <is>
          <t/>
        </is>
      </c>
      <c r="G5325" s="12" t="inlineStr">
        <is>
          <t>iniciativa "gipuzkoa 1000" de la diputación foral de gipuzkoa: actos de ezpata-dantza y espectáculo muriska celebrados en donostia el 28-06-2025</t>
        </is>
      </c>
      <c r="H5325" s="12" t="inlineStr">
        <is>
          <t>iniciativa "gipuzkoa 1000" de la diputación foral de gipuzkoa: actos de ezpata-dantza y espectáculo muriska celebrados en donostia el 28-06-2025</t>
        </is>
      </c>
      <c r="I5325" s="12" t="inlineStr">
        <is>
          <t/>
        </is>
      </c>
      <c r="J5325" s="12" t="inlineStr">
        <is>
          <t>13/01/2026</t>
        </is>
      </c>
      <c r="K5325" s="12" t="inlineStr">
        <is>
          <t>20253733 - ME</t>
        </is>
      </c>
      <c r="L5325" s="12" t="inlineStr">
        <is>
          <t>Adjudicación provisional / definitiva</t>
        </is>
      </c>
      <c r="M5325" s="12" t="inlineStr">
        <is>
          <t>true</t>
        </is>
      </c>
      <c r="N5325" s="12" t="inlineStr">
        <is>
          <t/>
        </is>
      </c>
      <c r="O5325" s="12" t="inlineStr">
        <is>
          <t/>
        </is>
      </c>
      <c r="P5325" s="12" t="inlineStr">
        <is>
          <t/>
        </is>
      </c>
      <c r="Q5325" s="12" t="inlineStr">
        <is>
          <t/>
        </is>
      </c>
      <c r="R5325" s="12" t="inlineStr">
        <is>
          <t/>
        </is>
      </c>
      <c r="S5325" s="12" t="inlineStr">
        <is>
          <t>https://www.contratacion.euskadi.eus/webkpe00-kpeperfi/es/contenidos/anuncio_contratacion/expcm475491/es_doc/images/logo_dfg.gif</t>
        </is>
      </c>
      <c r="T5325" s="12" t="inlineStr">
        <is>
          <t>Diputación Foral de Gipuzkoa</t>
        </is>
      </c>
      <c r="U5325" s="12" t="inlineStr">
        <is>
          <t>P2000000F - Departamento de Infraestructuras Viarias y Estrategia Territorial</t>
        </is>
      </c>
      <c r="V5325" s="12" t="inlineStr">
        <is>
          <t>Diputado Foral de Infraestructuras Viarias y Estrategia Territorial</t>
        </is>
      </c>
      <c r="W5325" s="12" t="inlineStr">
        <is>
          <t/>
        </is>
      </c>
      <c r="X5325" s="12" t="inlineStr">
        <is>
          <t/>
        </is>
      </c>
      <c r="Y5325" s="12" t="inlineStr">
        <is>
          <t/>
        </is>
      </c>
      <c r="Z5325" s="12" t="inlineStr">
        <is>
          <t>https://www.contratacion.euskadi.eus/anuncio_contratacion/iniciativa-gipuzkoa-1000-diputacion-foral-gipuzkoa-actos-ezpata-dantza-y-espectaculo-muriska-celebrados-donostia-28-06-2025/webkpe00-kpesimpc/es/</t>
        </is>
      </c>
      <c r="AA5325" s="12" t="inlineStr">
        <is>
          <t>https://www.contratacion.euskadi.eus/webkpe00-kpesimpc/es/contenidos/anuncio_contratacion/expcm475491/es_doc/index.html</t>
        </is>
      </c>
      <c r="AB5325" s="12" t="inlineStr">
        <is>
          <t>https://www.contratacion.euskadi.eus/contenidos/anuncio_contratacion/expcm475491/es_doc/data/es_r01dtpd19bb966f4995ccad8676c7755dca77dbdce</t>
        </is>
      </c>
      <c r="AC5325" s="12" t="inlineStr">
        <is>
          <t>https://www.contratacion.euskadi.eus/contenidos/anuncio_contratacion/expcm475491/r01Index/expcm475491-idxContent.xml</t>
        </is>
      </c>
      <c r="AD5325" s="12" t="inlineStr">
        <is>
          <t>13/01/2026</t>
        </is>
      </c>
      <c r="AE5325" s="12" t="inlineStr">
        <is>
          <t>r01epd01218c3c8ea11bfc566ecc1955cc67af963</t>
        </is>
      </c>
      <c r="AF5325" s="12" t="inlineStr">
        <is>
          <t>Diputación Foral de Gipuzkoa</t>
        </is>
      </c>
      <c r="AG5325" s="12" t="inlineStr">
        <is>
          <t>r01epd01218c1254471bfc566bbee1dae0a1fbeab</t>
        </is>
      </c>
      <c r="AH5325" s="12" t="inlineStr">
        <is>
          <t>Departamento de Infraestructuras Viarias</t>
        </is>
      </c>
      <c r="AI5325" s="12" t="inlineStr">
        <is>
          <t/>
        </is>
      </c>
      <c r="AJ5325" s="12" t="inlineStr">
        <is>
          <t/>
        </is>
      </c>
    </row>
    <row r="5326" customHeight="true" ht="15.0">
      <c r="A5326" s="12" t="inlineStr">
        <is>
          <t>iniciativa "gipuzkoa 1000" de la diputación foral de gipuzkoa: actos de ezpata-dantza y espectáculo muriska celebrados en donostia el 28-06-2025 y  er</t>
        </is>
      </c>
      <c r="B5326" s="12" t="inlineStr">
        <is>
          <t/>
        </is>
      </c>
      <c r="C5326" s="12" t="inlineStr">
        <is>
          <t>Gobierno Vasco</t>
        </is>
      </c>
      <c r="D5326" s="12" t="inlineStr">
        <is>
          <t/>
        </is>
      </c>
      <c r="E5326" s="12" t="inlineStr">
        <is>
          <t/>
        </is>
      </c>
      <c r="F5326" s="12" t="inlineStr">
        <is>
          <t/>
        </is>
      </c>
      <c r="G5326" s="12" t="inlineStr">
        <is>
          <t>iniciativa "gipuzkoa 1000" de la diputación foral de gipuzkoa: actos de ezpata-dantza y espectáculo muriska celebrados en donostia el 28-06-2025 y  er</t>
        </is>
      </c>
      <c r="H5326" s="12" t="inlineStr">
        <is>
          <t>iniciativa "gipuzkoa 1000" de la diputación foral de gipuzkoa: actos de ezpata-dantza y espectáculo muriska celebrados en donostia el 28-06-2025 y  er</t>
        </is>
      </c>
      <c r="I5326" s="12" t="inlineStr">
        <is>
          <t/>
        </is>
      </c>
      <c r="J5326" s="12" t="inlineStr">
        <is>
          <t>13/01/2026</t>
        </is>
      </c>
      <c r="K5326" s="12" t="inlineStr">
        <is>
          <t>20253734 - ME</t>
        </is>
      </c>
      <c r="L5326" s="12" t="inlineStr">
        <is>
          <t>Adjudicación provisional / definitiva</t>
        </is>
      </c>
      <c r="M5326" s="12" t="inlineStr">
        <is>
          <t>true</t>
        </is>
      </c>
      <c r="N5326" s="12" t="inlineStr">
        <is>
          <t/>
        </is>
      </c>
      <c r="O5326" s="12" t="inlineStr">
        <is>
          <t/>
        </is>
      </c>
      <c r="P5326" s="12" t="inlineStr">
        <is>
          <t/>
        </is>
      </c>
      <c r="Q5326" s="12" t="inlineStr">
        <is>
          <t/>
        </is>
      </c>
      <c r="R5326" s="12" t="inlineStr">
        <is>
          <t/>
        </is>
      </c>
      <c r="S5326" s="12" t="inlineStr">
        <is>
          <t>https://www.contratacion.euskadi.eus/webkpe00-kpeperfi/es/contenidos/anuncio_contratacion/expcm475492/es_doc/images/logo_dfg.gif</t>
        </is>
      </c>
      <c r="T5326" s="12" t="inlineStr">
        <is>
          <t>Diputación Foral de Gipuzkoa</t>
        </is>
      </c>
      <c r="U5326" s="12" t="inlineStr">
        <is>
          <t>P2000000F - Departamento de Infraestructuras Viarias y Estrategia Territorial</t>
        </is>
      </c>
      <c r="V5326" s="12" t="inlineStr">
        <is>
          <t>Diputado Foral de Infraestructuras Viarias y Estrategia Territorial</t>
        </is>
      </c>
      <c r="W5326" s="12" t="inlineStr">
        <is>
          <t/>
        </is>
      </c>
      <c r="X5326" s="12" t="inlineStr">
        <is>
          <t/>
        </is>
      </c>
      <c r="Y5326" s="12" t="inlineStr">
        <is>
          <t/>
        </is>
      </c>
      <c r="Z5326" s="12" t="inlineStr">
        <is>
          <t>https://www.contratacion.euskadi.eus/anuncio_contratacion/iniciativa-gipuzkoa-1000-diputacion-foral-gipuzkoa-actos-ezpata-dantza-y-espectaculo-muriska-celebrados-donostia-28-06-2025-y-er/webkpe00-kpesimpc/es/</t>
        </is>
      </c>
      <c r="AA5326" s="12" t="inlineStr">
        <is>
          <t>https://www.contratacion.euskadi.eus/webkpe00-kpesimpc/es/contenidos/anuncio_contratacion/expcm475492/es_doc/index.html</t>
        </is>
      </c>
      <c r="AB5326" s="12" t="inlineStr">
        <is>
          <t>https://www.contratacion.euskadi.eus/contenidos/anuncio_contratacion/expcm475492/es_doc/data/es_r01dtpd19bb9671e105ccad86758b0c4a9831aec2e</t>
        </is>
      </c>
      <c r="AC5326" s="12" t="inlineStr">
        <is>
          <t>https://www.contratacion.euskadi.eus/contenidos/anuncio_contratacion/expcm475492/r01Index/expcm475492-idxContent.xml</t>
        </is>
      </c>
      <c r="AD5326" s="12" t="inlineStr">
        <is>
          <t>13/01/2026</t>
        </is>
      </c>
      <c r="AE5326" s="12" t="inlineStr">
        <is>
          <t>r01epd01218c3c8ea11bfc566ecc1955cc67af963</t>
        </is>
      </c>
      <c r="AF5326" s="12" t="inlineStr">
        <is>
          <t>Diputación Foral de Gipuzkoa</t>
        </is>
      </c>
      <c r="AG5326" s="12" t="inlineStr">
        <is>
          <t>r01epd01218c1254471bfc566bbee1dae0a1fbeab</t>
        </is>
      </c>
      <c r="AH5326" s="12" t="inlineStr">
        <is>
          <t>Departamento de Infraestructuras Viarias</t>
        </is>
      </c>
      <c r="AI5326" s="12" t="inlineStr">
        <is>
          <t/>
        </is>
      </c>
      <c r="AJ5326" s="12" t="inlineStr">
        <is>
          <t/>
        </is>
      </c>
    </row>
    <row r="5327" customHeight="true" ht="15.0">
      <c r="A5327" s="12" t="inlineStr">
        <is>
          <t>iniciativa "gipuzkoa 1000" de la diputación foral de gipuzkoa: actos de ezpata-dantza y espectáculo muriska celebrados en donostia el 28-06-2025</t>
        </is>
      </c>
      <c r="B5327" s="12" t="inlineStr">
        <is>
          <t/>
        </is>
      </c>
      <c r="C5327" s="12" t="inlineStr">
        <is>
          <t>Gobierno Vasco</t>
        </is>
      </c>
      <c r="D5327" s="12" t="inlineStr">
        <is>
          <t/>
        </is>
      </c>
      <c r="E5327" s="12" t="inlineStr">
        <is>
          <t/>
        </is>
      </c>
      <c r="F5327" s="12" t="inlineStr">
        <is>
          <t/>
        </is>
      </c>
      <c r="G5327" s="12" t="inlineStr">
        <is>
          <t>iniciativa "gipuzkoa 1000" de la diputación foral de gipuzkoa: actos de ezpata-dantza y espectáculo muriska celebrados en donostia el 28-06-2025</t>
        </is>
      </c>
      <c r="H5327" s="12" t="inlineStr">
        <is>
          <t>iniciativa "gipuzkoa 1000" de la diputación foral de gipuzkoa: actos de ezpata-dantza y espectáculo muriska celebrados en donostia el 28-06-2025</t>
        </is>
      </c>
      <c r="I5327" s="12" t="inlineStr">
        <is>
          <t/>
        </is>
      </c>
      <c r="J5327" s="12" t="inlineStr">
        <is>
          <t>13/01/2026</t>
        </is>
      </c>
      <c r="K5327" s="12" t="inlineStr">
        <is>
          <t>20253773 - ME</t>
        </is>
      </c>
      <c r="L5327" s="12" t="inlineStr">
        <is>
          <t>Adjudicación provisional / definitiva</t>
        </is>
      </c>
      <c r="M5327" s="12" t="inlineStr">
        <is>
          <t>true</t>
        </is>
      </c>
      <c r="N5327" s="12" t="inlineStr">
        <is>
          <t/>
        </is>
      </c>
      <c r="O5327" s="12" t="inlineStr">
        <is>
          <t/>
        </is>
      </c>
      <c r="P5327" s="12" t="inlineStr">
        <is>
          <t/>
        </is>
      </c>
      <c r="Q5327" s="12" t="inlineStr">
        <is>
          <t/>
        </is>
      </c>
      <c r="R5327" s="12" t="inlineStr">
        <is>
          <t/>
        </is>
      </c>
      <c r="S5327" s="12" t="inlineStr">
        <is>
          <t>https://www.contratacion.euskadi.eus/webkpe00-kpeperfi/es/contenidos/anuncio_contratacion/expcm475493/es_doc/images/logo_dfg.gif</t>
        </is>
      </c>
      <c r="T5327" s="12" t="inlineStr">
        <is>
          <t>Diputación Foral de Gipuzkoa</t>
        </is>
      </c>
      <c r="U5327" s="12" t="inlineStr">
        <is>
          <t>P2000000F - Departamento de Infraestructuras Viarias y Estrategia Territorial</t>
        </is>
      </c>
      <c r="V5327" s="12" t="inlineStr">
        <is>
          <t>Diputado Foral de Infraestructuras Viarias y Estrategia Territorial</t>
        </is>
      </c>
      <c r="W5327" s="12" t="inlineStr">
        <is>
          <t/>
        </is>
      </c>
      <c r="X5327" s="12" t="inlineStr">
        <is>
          <t/>
        </is>
      </c>
      <c r="Y5327" s="12" t="inlineStr">
        <is>
          <t/>
        </is>
      </c>
      <c r="Z5327" s="12" t="inlineStr">
        <is>
          <t>https://www.contratacion.euskadi.eus/anuncio_contratacion/iniciativa-gipuzkoa-1000-diputacion-foral-gipuzkoa-actos-ezpata-dantza-y-espectaculo-muriska-celebrados-donostia-28-06-2025/expcm475493/webkpe00-kpesimpc/es/</t>
        </is>
      </c>
      <c r="AA5327" s="12" t="inlineStr">
        <is>
          <t>https://www.contratacion.euskadi.eus/webkpe00-kpesimpc/es/contenidos/anuncio_contratacion/expcm475493/es_doc/index.html</t>
        </is>
      </c>
      <c r="AB5327" s="12" t="inlineStr">
        <is>
          <t>https://www.contratacion.euskadi.eus/contenidos/anuncio_contratacion/expcm475493/es_doc/data/es_r01dtpd19bb96745be5ccad86754440df7d356e263</t>
        </is>
      </c>
      <c r="AC5327" s="12" t="inlineStr">
        <is>
          <t>https://www.contratacion.euskadi.eus/contenidos/anuncio_contratacion/expcm475493/r01Index/expcm475493-idxContent.xml</t>
        </is>
      </c>
      <c r="AD5327" s="12" t="inlineStr">
        <is>
          <t>13/01/2026</t>
        </is>
      </c>
      <c r="AE5327" s="12" t="inlineStr">
        <is>
          <t>r01epd01218c3c8ea11bfc566ecc1955cc67af963</t>
        </is>
      </c>
      <c r="AF5327" s="12" t="inlineStr">
        <is>
          <t>Diputación Foral de Gipuzkoa</t>
        </is>
      </c>
      <c r="AG5327" s="12" t="inlineStr">
        <is>
          <t>r01epd01218c1254471bfc566bbee1dae0a1fbeab</t>
        </is>
      </c>
      <c r="AH5327" s="12" t="inlineStr">
        <is>
          <t>Departamento de Infraestructuras Viarias</t>
        </is>
      </c>
      <c r="AI5327" s="12" t="inlineStr">
        <is>
          <t/>
        </is>
      </c>
      <c r="AJ5327" s="12" t="inlineStr">
        <is>
          <t/>
        </is>
      </c>
    </row>
    <row r="5328" customHeight="true" ht="15.0">
      <c r="A5328" s="12" t="inlineStr">
        <is>
          <t>iniciativa "gipuzkoa 1000" de la diputación foral de gipuzkoa: actos de ezpata-dantza y espectáculo muriska celebrados en donostia el 28-06-2025</t>
        </is>
      </c>
      <c r="B5328" s="12" t="inlineStr">
        <is>
          <t/>
        </is>
      </c>
      <c r="C5328" s="12" t="inlineStr">
        <is>
          <t>Gobierno Vasco</t>
        </is>
      </c>
      <c r="D5328" s="12" t="inlineStr">
        <is>
          <t/>
        </is>
      </c>
      <c r="E5328" s="12" t="inlineStr">
        <is>
          <t/>
        </is>
      </c>
      <c r="F5328" s="12" t="inlineStr">
        <is>
          <t/>
        </is>
      </c>
      <c r="G5328" s="12" t="inlineStr">
        <is>
          <t>iniciativa "gipuzkoa 1000" de la diputación foral de gipuzkoa: actos de ezpata-dantza y espectáculo muriska celebrados en donostia el 28-06-2025</t>
        </is>
      </c>
      <c r="H5328" s="12" t="inlineStr">
        <is>
          <t>iniciativa "gipuzkoa 1000" de la diputación foral de gipuzkoa: actos de ezpata-dantza y espectáculo muriska celebrados en donostia el 28-06-2025</t>
        </is>
      </c>
      <c r="I5328" s="12" t="inlineStr">
        <is>
          <t/>
        </is>
      </c>
      <c r="J5328" s="12" t="inlineStr">
        <is>
          <t>13/01/2026</t>
        </is>
      </c>
      <c r="K5328" s="12" t="inlineStr">
        <is>
          <t>20253775 - ME</t>
        </is>
      </c>
      <c r="L5328" s="12" t="inlineStr">
        <is>
          <t>Adjudicación provisional / definitiva</t>
        </is>
      </c>
      <c r="M5328" s="12" t="inlineStr">
        <is>
          <t>true</t>
        </is>
      </c>
      <c r="N5328" s="12" t="inlineStr">
        <is>
          <t/>
        </is>
      </c>
      <c r="O5328" s="12" t="inlineStr">
        <is>
          <t/>
        </is>
      </c>
      <c r="P5328" s="12" t="inlineStr">
        <is>
          <t/>
        </is>
      </c>
      <c r="Q5328" s="12" t="inlineStr">
        <is>
          <t/>
        </is>
      </c>
      <c r="R5328" s="12" t="inlineStr">
        <is>
          <t/>
        </is>
      </c>
      <c r="S5328" s="12" t="inlineStr">
        <is>
          <t>https://www.contratacion.euskadi.eus/webkpe00-kpeperfi/es/contenidos/anuncio_contratacion/expcm475494/es_doc/images/logo_dfg.gif</t>
        </is>
      </c>
      <c r="T5328" s="12" t="inlineStr">
        <is>
          <t>Diputación Foral de Gipuzkoa</t>
        </is>
      </c>
      <c r="U5328" s="12" t="inlineStr">
        <is>
          <t>P2000000F - Departamento de Infraestructuras Viarias y Estrategia Territorial</t>
        </is>
      </c>
      <c r="V5328" s="12" t="inlineStr">
        <is>
          <t>Diputado Foral de Infraestructuras Viarias y Estrategia Territorial</t>
        </is>
      </c>
      <c r="W5328" s="12" t="inlineStr">
        <is>
          <t/>
        </is>
      </c>
      <c r="X5328" s="12" t="inlineStr">
        <is>
          <t/>
        </is>
      </c>
      <c r="Y5328" s="12" t="inlineStr">
        <is>
          <t/>
        </is>
      </c>
      <c r="Z5328" s="12" t="inlineStr">
        <is>
          <t>https://www.contratacion.euskadi.eus/anuncio_contratacion/iniciativa-gipuzkoa-1000-diputacion-foral-gipuzkoa-actos-ezpata-dantza-y-espectaculo-muriska-celebrados-donostia-28-06-2025/expcm475494/webkpe00-kpesimpc/es/</t>
        </is>
      </c>
      <c r="AA5328" s="12" t="inlineStr">
        <is>
          <t>https://www.contratacion.euskadi.eus/webkpe00-kpesimpc/es/contenidos/anuncio_contratacion/expcm475494/es_doc/index.html</t>
        </is>
      </c>
      <c r="AB5328" s="12" t="inlineStr">
        <is>
          <t>https://www.contratacion.euskadi.eus/contenidos/anuncio_contratacion/expcm475494/es_doc/data/es_r01dtpd19bb9676d675ccad86733dbbf986e21d221</t>
        </is>
      </c>
      <c r="AC5328" s="12" t="inlineStr">
        <is>
          <t>https://www.contratacion.euskadi.eus/contenidos/anuncio_contratacion/expcm475494/r01Index/expcm475494-idxContent.xml</t>
        </is>
      </c>
      <c r="AD5328" s="12" t="inlineStr">
        <is>
          <t>13/01/2026</t>
        </is>
      </c>
      <c r="AE5328" s="12" t="inlineStr">
        <is>
          <t>r01epd01218c3c8ea11bfc566ecc1955cc67af963</t>
        </is>
      </c>
      <c r="AF5328" s="12" t="inlineStr">
        <is>
          <t>Diputación Foral de Gipuzkoa</t>
        </is>
      </c>
      <c r="AG5328" s="12" t="inlineStr">
        <is>
          <t>r01epd01218c1254471bfc566bbee1dae0a1fbeab</t>
        </is>
      </c>
      <c r="AH5328" s="12" t="inlineStr">
        <is>
          <t>Departamento de Infraestructuras Viarias</t>
        </is>
      </c>
      <c r="AI5328" s="12" t="inlineStr">
        <is>
          <t/>
        </is>
      </c>
      <c r="AJ5328" s="12" t="inlineStr">
        <is>
          <t/>
        </is>
      </c>
    </row>
    <row r="5329" customHeight="true" ht="15.0">
      <c r="A5329" s="12" t="inlineStr">
        <is>
          <t>iniciativa "gipuzkoa 1000" de la diputación foral de gipuzkoa: actos de ezpata-dantza y espectáculo muriska celebrados en donostia el 28-06-2025</t>
        </is>
      </c>
      <c r="B5329" s="12" t="inlineStr">
        <is>
          <t/>
        </is>
      </c>
      <c r="C5329" s="12" t="inlineStr">
        <is>
          <t>Gobierno Vasco</t>
        </is>
      </c>
      <c r="D5329" s="12" t="inlineStr">
        <is>
          <t/>
        </is>
      </c>
      <c r="E5329" s="12" t="inlineStr">
        <is>
          <t/>
        </is>
      </c>
      <c r="F5329" s="12" t="inlineStr">
        <is>
          <t/>
        </is>
      </c>
      <c r="G5329" s="12" t="inlineStr">
        <is>
          <t>iniciativa "gipuzkoa 1000" de la diputación foral de gipuzkoa: actos de ezpata-dantza y espectáculo muriska celebrados en donostia el 28-06-2025</t>
        </is>
      </c>
      <c r="H5329" s="12" t="inlineStr">
        <is>
          <t>iniciativa "gipuzkoa 1000" de la diputación foral de gipuzkoa: actos de ezpata-dantza y espectáculo muriska celebrados en donostia el 28-06-2025</t>
        </is>
      </c>
      <c r="I5329" s="12" t="inlineStr">
        <is>
          <t/>
        </is>
      </c>
      <c r="J5329" s="12" t="inlineStr">
        <is>
          <t>13/01/2026</t>
        </is>
      </c>
      <c r="K5329" s="12" t="inlineStr">
        <is>
          <t>20253836 - ME</t>
        </is>
      </c>
      <c r="L5329" s="12" t="inlineStr">
        <is>
          <t>Adjudicación provisional / definitiva</t>
        </is>
      </c>
      <c r="M5329" s="12" t="inlineStr">
        <is>
          <t>true</t>
        </is>
      </c>
      <c r="N5329" s="12" t="inlineStr">
        <is>
          <t/>
        </is>
      </c>
      <c r="O5329" s="12" t="inlineStr">
        <is>
          <t/>
        </is>
      </c>
      <c r="P5329" s="12" t="inlineStr">
        <is>
          <t/>
        </is>
      </c>
      <c r="Q5329" s="12" t="inlineStr">
        <is>
          <t/>
        </is>
      </c>
      <c r="R5329" s="12" t="inlineStr">
        <is>
          <t/>
        </is>
      </c>
      <c r="S5329" s="12" t="inlineStr">
        <is>
          <t>https://www.contratacion.euskadi.eus/webkpe00-kpeperfi/es/contenidos/anuncio_contratacion/expcm475495/es_doc/images/logo_dfg.gif</t>
        </is>
      </c>
      <c r="T5329" s="12" t="inlineStr">
        <is>
          <t>Diputación Foral de Gipuzkoa</t>
        </is>
      </c>
      <c r="U5329" s="12" t="inlineStr">
        <is>
          <t>P2000000F - Departamento de Infraestructuras Viarias y Estrategia Territorial</t>
        </is>
      </c>
      <c r="V5329" s="12" t="inlineStr">
        <is>
          <t>Diputado Foral de Infraestructuras Viarias y Estrategia Territorial</t>
        </is>
      </c>
      <c r="W5329" s="12" t="inlineStr">
        <is>
          <t/>
        </is>
      </c>
      <c r="X5329" s="12" t="inlineStr">
        <is>
          <t/>
        </is>
      </c>
      <c r="Y5329" s="12" t="inlineStr">
        <is>
          <t/>
        </is>
      </c>
      <c r="Z5329" s="12" t="inlineStr">
        <is>
          <t>https://www.contratacion.euskadi.eus/anuncio_contratacion/iniciativa-gipuzkoa-1000-diputacion-foral-gipuzkoa-actos-ezpata-dantza-y-espectaculo-muriska-celebrados-donostia-28-06-2025/expcm475495/webkpe00-kpesimpc/es/</t>
        </is>
      </c>
      <c r="AA5329" s="12" t="inlineStr">
        <is>
          <t>https://www.contratacion.euskadi.eus/webkpe00-kpesimpc/es/contenidos/anuncio_contratacion/expcm475495/es_doc/index.html</t>
        </is>
      </c>
      <c r="AB5329" s="12" t="inlineStr">
        <is>
          <t>https://www.contratacion.euskadi.eus/contenidos/anuncio_contratacion/expcm475495/es_doc/data/es_r01dtpd19bb96b60d32bd4c0fe89fbcdf488c56020</t>
        </is>
      </c>
      <c r="AC5329" s="12" t="inlineStr">
        <is>
          <t>https://www.contratacion.euskadi.eus/contenidos/anuncio_contratacion/expcm475495/r01Index/expcm475495-idxContent.xml</t>
        </is>
      </c>
      <c r="AD5329" s="12" t="inlineStr">
        <is>
          <t>13/01/2026</t>
        </is>
      </c>
      <c r="AE5329" s="12" t="inlineStr">
        <is>
          <t>r01epd01218c3c8ea11bfc566ecc1955cc67af963</t>
        </is>
      </c>
      <c r="AF5329" s="12" t="inlineStr">
        <is>
          <t>Diputación Foral de Gipuzkoa</t>
        </is>
      </c>
      <c r="AG5329" s="12" t="inlineStr">
        <is>
          <t>r01epd01218c1254471bfc566bbee1dae0a1fbeab</t>
        </is>
      </c>
      <c r="AH5329" s="12" t="inlineStr">
        <is>
          <t>Departamento de Infraestructuras Viarias</t>
        </is>
      </c>
      <c r="AI5329" s="12" t="inlineStr">
        <is>
          <t/>
        </is>
      </c>
      <c r="AJ5329" s="12" t="inlineStr">
        <is>
          <t/>
        </is>
      </c>
    </row>
    <row r="5330" customHeight="true" ht="15.0">
      <c r="A5330" s="12" t="inlineStr">
        <is>
          <t>producción  y posproducción de la retransmision del evento  soka-dantza, celebrado en tolosa el 5 de julio de 2025. gipuzkoa 1000</t>
        </is>
      </c>
      <c r="B5330" s="12" t="inlineStr">
        <is>
          <t/>
        </is>
      </c>
      <c r="C5330" s="12" t="inlineStr">
        <is>
          <t>Gobierno Vasco</t>
        </is>
      </c>
      <c r="D5330" s="12" t="inlineStr">
        <is>
          <t/>
        </is>
      </c>
      <c r="E5330" s="12" t="inlineStr">
        <is>
          <t/>
        </is>
      </c>
      <c r="F5330" s="12" t="inlineStr">
        <is>
          <t/>
        </is>
      </c>
      <c r="G5330" s="12" t="inlineStr">
        <is>
          <t>producción  y posproducción de la retransmision del evento  soka-dantza, celebrado en tolosa el 5 de julio de 2025. gipuzkoa 1000</t>
        </is>
      </c>
      <c r="H5330" s="12" t="inlineStr">
        <is>
          <t>producción  y posproducción de la retransmision del evento  soka-dantza, celebrado en tolosa el 5 de julio de 2025. gipuzkoa 1000</t>
        </is>
      </c>
      <c r="I5330" s="12" t="inlineStr">
        <is>
          <t/>
        </is>
      </c>
      <c r="J5330" s="12" t="inlineStr">
        <is>
          <t>13/01/2026</t>
        </is>
      </c>
      <c r="K5330" s="12" t="inlineStr">
        <is>
          <t>20253837 - ME</t>
        </is>
      </c>
      <c r="L5330" s="12" t="inlineStr">
        <is>
          <t>Adjudicación provisional / definitiva</t>
        </is>
      </c>
      <c r="M5330" s="12" t="inlineStr">
        <is>
          <t>true</t>
        </is>
      </c>
      <c r="N5330" s="12" t="inlineStr">
        <is>
          <t/>
        </is>
      </c>
      <c r="O5330" s="12" t="inlineStr">
        <is>
          <t/>
        </is>
      </c>
      <c r="P5330" s="12" t="inlineStr">
        <is>
          <t/>
        </is>
      </c>
      <c r="Q5330" s="12" t="inlineStr">
        <is>
          <t/>
        </is>
      </c>
      <c r="R5330" s="12" t="inlineStr">
        <is>
          <t/>
        </is>
      </c>
      <c r="S5330" s="12" t="inlineStr">
        <is>
          <t>https://www.contratacion.euskadi.eus/webkpe00-kpeperfi/es/contenidos/anuncio_contratacion/expcm475496/es_doc/images/logo_dfg.gif</t>
        </is>
      </c>
      <c r="T5330" s="12" t="inlineStr">
        <is>
          <t>Diputación Foral de Gipuzkoa</t>
        </is>
      </c>
      <c r="U5330" s="12" t="inlineStr">
        <is>
          <t>P2000000F - Departamento de Infraestructuras Viarias y Estrategia Territorial</t>
        </is>
      </c>
      <c r="V5330" s="12" t="inlineStr">
        <is>
          <t>Diputado Foral de Infraestructuras Viarias y Estrategia Territorial</t>
        </is>
      </c>
      <c r="W5330" s="12" t="inlineStr">
        <is>
          <t/>
        </is>
      </c>
      <c r="X5330" s="12" t="inlineStr">
        <is>
          <t/>
        </is>
      </c>
      <c r="Y5330" s="12" t="inlineStr">
        <is>
          <t/>
        </is>
      </c>
      <c r="Z5330" s="12" t="inlineStr">
        <is>
          <t>https://www.contratacion.euskadi.eus/anuncio_contratacion/produccion-y-posproduccion-retransmision-del-evento-soka-dantza-celebrado-tolosa-5-julio-2025-gipuzkoa-1000/webkpe00-kpesimpc/es/</t>
        </is>
      </c>
      <c r="AA5330" s="12" t="inlineStr">
        <is>
          <t>https://www.contratacion.euskadi.eus/webkpe00-kpesimpc/es/contenidos/anuncio_contratacion/expcm475496/es_doc/index.html</t>
        </is>
      </c>
      <c r="AB5330" s="12" t="inlineStr">
        <is>
          <t>https://www.contratacion.euskadi.eus/contenidos/anuncio_contratacion/expcm475496/es_doc/data/es_r01dtpd19bb96b88ce2bd4c0fea07578c645a8afdb</t>
        </is>
      </c>
      <c r="AC5330" s="12" t="inlineStr">
        <is>
          <t>https://www.contratacion.euskadi.eus/contenidos/anuncio_contratacion/expcm475496/r01Index/expcm475496-idxContent.xml</t>
        </is>
      </c>
      <c r="AD5330" s="12" t="inlineStr">
        <is>
          <t>13/01/2026</t>
        </is>
      </c>
      <c r="AE5330" s="12" t="inlineStr">
        <is>
          <t>r01epd01218c3c8ea11bfc566ecc1955cc67af963</t>
        </is>
      </c>
      <c r="AF5330" s="12" t="inlineStr">
        <is>
          <t>Diputación Foral de Gipuzkoa</t>
        </is>
      </c>
      <c r="AG5330" s="12" t="inlineStr">
        <is>
          <t>r01epd01218c1254471bfc566bbee1dae0a1fbeab</t>
        </is>
      </c>
      <c r="AH5330" s="12" t="inlineStr">
        <is>
          <t>Departamento de Infraestructuras Viarias</t>
        </is>
      </c>
      <c r="AI5330" s="12" t="inlineStr">
        <is>
          <t/>
        </is>
      </c>
      <c r="AJ5330" s="12" t="inlineStr">
        <is>
          <t/>
        </is>
      </c>
    </row>
    <row r="5331" customHeight="true" ht="15.0">
      <c r="A5331" s="12" t="inlineStr">
        <is>
          <t>publicación de anuncio, dando a conocer los d</t>
        </is>
      </c>
      <c r="B5331" s="12" t="inlineStr">
        <is>
          <t/>
        </is>
      </c>
      <c r="C5331" s="12" t="inlineStr">
        <is>
          <t>Gobierno Vasco</t>
        </is>
      </c>
      <c r="D5331" s="12" t="inlineStr">
        <is>
          <t/>
        </is>
      </c>
      <c r="E5331" s="12" t="inlineStr">
        <is>
          <t/>
        </is>
      </c>
      <c r="F5331" s="12" t="inlineStr">
        <is>
          <t/>
        </is>
      </c>
      <c r="G5331" s="12" t="inlineStr">
        <is>
          <t>publicación de anuncio, dando a conocer los d</t>
        </is>
      </c>
      <c r="H5331" s="12" t="inlineStr">
        <is>
          <t>publicación de anuncio, dando a conocer los d</t>
        </is>
      </c>
      <c r="I5331" s="12" t="inlineStr">
        <is>
          <t/>
        </is>
      </c>
      <c r="J5331" s="12" t="inlineStr">
        <is>
          <t>13/01/2026</t>
        </is>
      </c>
      <c r="K5331" s="13" t="inlineStr">
        <is>
          <t>20253875</t>
        </is>
      </c>
      <c r="L5331" s="12" t="inlineStr">
        <is>
          <t>Adjudicación provisional / definitiva</t>
        </is>
      </c>
      <c r="M5331" s="12" t="inlineStr">
        <is>
          <t>true</t>
        </is>
      </c>
      <c r="N5331" s="12" t="inlineStr">
        <is>
          <t/>
        </is>
      </c>
      <c r="O5331" s="12" t="inlineStr">
        <is>
          <t/>
        </is>
      </c>
      <c r="P5331" s="12" t="inlineStr">
        <is>
          <t/>
        </is>
      </c>
      <c r="Q5331" s="12" t="inlineStr">
        <is>
          <t/>
        </is>
      </c>
      <c r="R5331" s="12" t="inlineStr">
        <is>
          <t/>
        </is>
      </c>
      <c r="S5331" s="12" t="inlineStr">
        <is>
          <t>https://www.contratacion.euskadi.eus/webkpe00-kpeperfi/es/contenidos/anuncio_contratacion/expcm475497/es_doc/images/logo_dfg.gif</t>
        </is>
      </c>
      <c r="T5331" s="12" t="inlineStr">
        <is>
          <t>Diputación Foral de Gipuzkoa</t>
        </is>
      </c>
      <c r="U5331" s="12" t="inlineStr">
        <is>
          <t>P2000000F - Departamento de Infraestructuras Viarias y Estrategia Territorial</t>
        </is>
      </c>
      <c r="V5331" s="12" t="inlineStr">
        <is>
          <t>Diputado Foral de Infraestructuras Viarias y Estrategia Territorial</t>
        </is>
      </c>
      <c r="W5331" s="12" t="inlineStr">
        <is>
          <t/>
        </is>
      </c>
      <c r="X5331" s="12" t="inlineStr">
        <is>
          <t/>
        </is>
      </c>
      <c r="Y5331" s="12" t="inlineStr">
        <is>
          <t/>
        </is>
      </c>
      <c r="Z5331" s="12" t="inlineStr">
        <is>
          <t>https://www.contratacion.euskadi.eus/anuncio_contratacion/publicacion-anuncio-dando-conocer-d/webkpe00-kpesimpc/es/</t>
        </is>
      </c>
      <c r="AA5331" s="12" t="inlineStr">
        <is>
          <t>https://www.contratacion.euskadi.eus/webkpe00-kpesimpc/es/contenidos/anuncio_contratacion/expcm475497/es_doc/index.html</t>
        </is>
      </c>
      <c r="AB5331" s="12" t="inlineStr">
        <is>
          <t>https://www.contratacion.euskadi.eus/contenidos/anuncio_contratacion/expcm475497/es_doc/data/es_r01dtpd19bb96bb2912bd4c0fe4ad996b42a1d8053</t>
        </is>
      </c>
      <c r="AC5331" s="12" t="inlineStr">
        <is>
          <t>https://www.contratacion.euskadi.eus/contenidos/anuncio_contratacion/expcm475497/r01Index/expcm475497-idxContent.xml</t>
        </is>
      </c>
      <c r="AD5331" s="12" t="inlineStr">
        <is>
          <t>13/01/2026</t>
        </is>
      </c>
      <c r="AE5331" s="12" t="inlineStr">
        <is>
          <t>r01epd01218c3c8ea11bfc566ecc1955cc67af963</t>
        </is>
      </c>
      <c r="AF5331" s="12" t="inlineStr">
        <is>
          <t>Diputación Foral de Gipuzkoa</t>
        </is>
      </c>
      <c r="AG5331" s="12" t="inlineStr">
        <is>
          <t>r01epd01218c1254471bfc566bbee1dae0a1fbeab</t>
        </is>
      </c>
      <c r="AH5331" s="12" t="inlineStr">
        <is>
          <t>Departamento de Infraestructuras Viarias</t>
        </is>
      </c>
      <c r="AI5331" s="12" t="inlineStr">
        <is>
          <t/>
        </is>
      </c>
      <c r="AJ5331" s="12" t="inlineStr">
        <is>
          <t/>
        </is>
      </c>
    </row>
    <row r="5332" customHeight="true" ht="15.0">
      <c r="A5332" s="12" t="inlineStr">
        <is>
          <t>iniciativa "gipuzkoa 1000" de la diputación foral de gipuzkoa: actos de ezpata-dantza y espectáculo muriska celebrados en donostia el 28-06-2025</t>
        </is>
      </c>
      <c r="B5332" s="12" t="inlineStr">
        <is>
          <t/>
        </is>
      </c>
      <c r="C5332" s="12" t="inlineStr">
        <is>
          <t>Gobierno Vasco</t>
        </is>
      </c>
      <c r="D5332" s="12" t="inlineStr">
        <is>
          <t/>
        </is>
      </c>
      <c r="E5332" s="12" t="inlineStr">
        <is>
          <t/>
        </is>
      </c>
      <c r="F5332" s="12" t="inlineStr">
        <is>
          <t/>
        </is>
      </c>
      <c r="G5332" s="12" t="inlineStr">
        <is>
          <t>iniciativa "gipuzkoa 1000" de la diputación foral de gipuzkoa: actos de ezpata-dantza y espectáculo muriska celebrados en donostia el 28-06-2025</t>
        </is>
      </c>
      <c r="H5332" s="12" t="inlineStr">
        <is>
          <t>iniciativa "gipuzkoa 1000" de la diputación foral de gipuzkoa: actos de ezpata-dantza y espectáculo muriska celebrados en donostia el 28-06-2025</t>
        </is>
      </c>
      <c r="I5332" s="12" t="inlineStr">
        <is>
          <t/>
        </is>
      </c>
      <c r="J5332" s="12" t="inlineStr">
        <is>
          <t>13/01/2026</t>
        </is>
      </c>
      <c r="K5332" s="12" t="inlineStr">
        <is>
          <t>20253877 - ME</t>
        </is>
      </c>
      <c r="L5332" s="12" t="inlineStr">
        <is>
          <t>Adjudicación provisional / definitiva</t>
        </is>
      </c>
      <c r="M5332" s="12" t="inlineStr">
        <is>
          <t>true</t>
        </is>
      </c>
      <c r="N5332" s="12" t="inlineStr">
        <is>
          <t/>
        </is>
      </c>
      <c r="O5332" s="12" t="inlineStr">
        <is>
          <t/>
        </is>
      </c>
      <c r="P5332" s="12" t="inlineStr">
        <is>
          <t/>
        </is>
      </c>
      <c r="Q5332" s="12" t="inlineStr">
        <is>
          <t/>
        </is>
      </c>
      <c r="R5332" s="12" t="inlineStr">
        <is>
          <t/>
        </is>
      </c>
      <c r="S5332" s="12" t="inlineStr">
        <is>
          <t>https://www.contratacion.euskadi.eus/webkpe00-kpeperfi/es/contenidos/anuncio_contratacion/expcm475498/es_doc/images/logo_dfg.gif</t>
        </is>
      </c>
      <c r="T5332" s="12" t="inlineStr">
        <is>
          <t>Diputación Foral de Gipuzkoa</t>
        </is>
      </c>
      <c r="U5332" s="12" t="inlineStr">
        <is>
          <t>P2000000F - Departamento de Infraestructuras Viarias y Estrategia Territorial</t>
        </is>
      </c>
      <c r="V5332" s="12" t="inlineStr">
        <is>
          <t>Diputado Foral de Infraestructuras Viarias y Estrategia Territorial</t>
        </is>
      </c>
      <c r="W5332" s="12" t="inlineStr">
        <is>
          <t/>
        </is>
      </c>
      <c r="X5332" s="12" t="inlineStr">
        <is>
          <t/>
        </is>
      </c>
      <c r="Y5332" s="12" t="inlineStr">
        <is>
          <t/>
        </is>
      </c>
      <c r="Z5332" s="12" t="inlineStr">
        <is>
          <t>https://www.contratacion.euskadi.eus/anuncio_contratacion/iniciativa-gipuzkoa-1000-diputacion-foral-gipuzkoa-actos-ezpata-dantza-y-espectaculo-muriska-celebrados-donostia-28-06-2025/expcm475498/webkpe00-kpesimpc/es/</t>
        </is>
      </c>
      <c r="AA5332" s="12" t="inlineStr">
        <is>
          <t>https://www.contratacion.euskadi.eus/webkpe00-kpesimpc/es/contenidos/anuncio_contratacion/expcm475498/es_doc/index.html</t>
        </is>
      </c>
      <c r="AB5332" s="12" t="inlineStr">
        <is>
          <t>https://www.contratacion.euskadi.eus/contenidos/anuncio_contratacion/expcm475498/es_doc/data/es_r01dtpd19bb96bdaa42bd4c0fe552086d5dc2956a6</t>
        </is>
      </c>
      <c r="AC5332" s="12" t="inlineStr">
        <is>
          <t>https://www.contratacion.euskadi.eus/contenidos/anuncio_contratacion/expcm475498/r01Index/expcm475498-idxContent.xml</t>
        </is>
      </c>
      <c r="AD5332" s="12" t="inlineStr">
        <is>
          <t>13/01/2026</t>
        </is>
      </c>
      <c r="AE5332" s="12" t="inlineStr">
        <is>
          <t>r01epd01218c3c8ea11bfc566ecc1955cc67af963</t>
        </is>
      </c>
      <c r="AF5332" s="12" t="inlineStr">
        <is>
          <t>Diputación Foral de Gipuzkoa</t>
        </is>
      </c>
      <c r="AG5332" s="12" t="inlineStr">
        <is>
          <t>r01epd01218c1254471bfc566bbee1dae0a1fbeab</t>
        </is>
      </c>
      <c r="AH5332" s="12" t="inlineStr">
        <is>
          <t>Departamento de Infraestructuras Viarias</t>
        </is>
      </c>
      <c r="AI5332" s="12" t="inlineStr">
        <is>
          <t/>
        </is>
      </c>
      <c r="AJ5332" s="12" t="inlineStr">
        <is>
          <t/>
        </is>
      </c>
    </row>
    <row r="5333" customHeight="true" ht="15.0">
      <c r="A5333" s="12" t="inlineStr">
        <is>
          <t>iniciativa "gipuzkoa 1000" de la diputación foral de gipuzkoa: servicio de montaje de equipamiento y audio pare el evento celebrado  en san telmo dono</t>
        </is>
      </c>
      <c r="B5333" s="12" t="inlineStr">
        <is>
          <t/>
        </is>
      </c>
      <c r="C5333" s="12" t="inlineStr">
        <is>
          <t>Gobierno Vasco</t>
        </is>
      </c>
      <c r="D5333" s="12" t="inlineStr">
        <is>
          <t/>
        </is>
      </c>
      <c r="E5333" s="12" t="inlineStr">
        <is>
          <t/>
        </is>
      </c>
      <c r="F5333" s="12" t="inlineStr">
        <is>
          <t/>
        </is>
      </c>
      <c r="G5333" s="12" t="inlineStr">
        <is>
          <t>iniciativa "gipuzkoa 1000" de la diputación foral de gipuzkoa: servicio de montaje de equipamiento y audio pare el evento celebrado  en san telmo dono</t>
        </is>
      </c>
      <c r="H5333" s="12" t="inlineStr">
        <is>
          <t>iniciativa "gipuzkoa 1000" de la diputación foral de gipuzkoa: servicio de montaje de equipamiento y audio pare el evento celebrado  en san telmo dono</t>
        </is>
      </c>
      <c r="I5333" s="12" t="inlineStr">
        <is>
          <t/>
        </is>
      </c>
      <c r="J5333" s="12" t="inlineStr">
        <is>
          <t>13/01/2026</t>
        </is>
      </c>
      <c r="K5333" s="12" t="inlineStr">
        <is>
          <t>20253879 - ME</t>
        </is>
      </c>
      <c r="L5333" s="12" t="inlineStr">
        <is>
          <t>Adjudicación provisional / definitiva</t>
        </is>
      </c>
      <c r="M5333" s="12" t="inlineStr">
        <is>
          <t>true</t>
        </is>
      </c>
      <c r="N5333" s="12" t="inlineStr">
        <is>
          <t/>
        </is>
      </c>
      <c r="O5333" s="12" t="inlineStr">
        <is>
          <t/>
        </is>
      </c>
      <c r="P5333" s="12" t="inlineStr">
        <is>
          <t/>
        </is>
      </c>
      <c r="Q5333" s="12" t="inlineStr">
        <is>
          <t/>
        </is>
      </c>
      <c r="R5333" s="12" t="inlineStr">
        <is>
          <t/>
        </is>
      </c>
      <c r="S5333" s="12" t="inlineStr">
        <is>
          <t>https://www.contratacion.euskadi.eus/webkpe00-kpeperfi/es/contenidos/anuncio_contratacion/expcm475499/es_doc/images/logo_dfg.gif</t>
        </is>
      </c>
      <c r="T5333" s="12" t="inlineStr">
        <is>
          <t>Diputación Foral de Gipuzkoa</t>
        </is>
      </c>
      <c r="U5333" s="12" t="inlineStr">
        <is>
          <t>P2000000F - Departamento de Infraestructuras Viarias y Estrategia Territorial</t>
        </is>
      </c>
      <c r="V5333" s="12" t="inlineStr">
        <is>
          <t>Diputado Foral de Infraestructuras Viarias y Estrategia Territorial</t>
        </is>
      </c>
      <c r="W5333" s="12" t="inlineStr">
        <is>
          <t/>
        </is>
      </c>
      <c r="X5333" s="12" t="inlineStr">
        <is>
          <t/>
        </is>
      </c>
      <c r="Y5333" s="12" t="inlineStr">
        <is>
          <t/>
        </is>
      </c>
      <c r="Z5333" s="12" t="inlineStr">
        <is>
          <t>https://www.contratacion.euskadi.eus/anuncio_contratacion/iniciativa-gipuzkoa-1000-diputacion-foral-gipuzkoa-servicio-montaje-equipamiento-y-audio-pare-evento-celebrado-san-telmo-dono/webkpe00-kpesimpc/es/</t>
        </is>
      </c>
      <c r="AA5333" s="12" t="inlineStr">
        <is>
          <t>https://www.contratacion.euskadi.eus/webkpe00-kpesimpc/es/contenidos/anuncio_contratacion/expcm475499/es_doc/index.html</t>
        </is>
      </c>
      <c r="AB5333" s="12" t="inlineStr">
        <is>
          <t>https://www.contratacion.euskadi.eus/contenidos/anuncio_contratacion/expcm475499/es_doc/data/es_r01dtpd19bb96c02a22bd4c0fe21dd09b72e5f97e6</t>
        </is>
      </c>
      <c r="AC5333" s="12" t="inlineStr">
        <is>
          <t>https://www.contratacion.euskadi.eus/contenidos/anuncio_contratacion/expcm475499/r01Index/expcm475499-idxContent.xml</t>
        </is>
      </c>
      <c r="AD5333" s="12" t="inlineStr">
        <is>
          <t>13/01/2026</t>
        </is>
      </c>
      <c r="AE5333" s="12" t="inlineStr">
        <is>
          <t>r01epd01218c3c8ea11bfc566ecc1955cc67af963</t>
        </is>
      </c>
      <c r="AF5333" s="12" t="inlineStr">
        <is>
          <t>Diputación Foral de Gipuzkoa</t>
        </is>
      </c>
      <c r="AG5333" s="12" t="inlineStr">
        <is>
          <t>r01epd01218c1254471bfc566bbee1dae0a1fbeab</t>
        </is>
      </c>
      <c r="AH5333" s="12" t="inlineStr">
        <is>
          <t>Departamento de Infraestructuras Viarias</t>
        </is>
      </c>
      <c r="AI5333" s="12" t="inlineStr">
        <is>
          <t/>
        </is>
      </c>
      <c r="AJ5333" s="12" t="inlineStr">
        <is>
          <t/>
        </is>
      </c>
    </row>
    <row r="5334" customHeight="true" ht="15.0">
      <c r="A5334" s="12" t="inlineStr">
        <is>
          <t>iniciativa "gipuzkoa 1000" de la diputación foral de gipuzkoa: servicio de montaje de equipamiento y audio para el evento celebrado en la plaza consti</t>
        </is>
      </c>
      <c r="B5334" s="12" t="inlineStr">
        <is>
          <t/>
        </is>
      </c>
      <c r="C5334" s="12" t="inlineStr">
        <is>
          <t>Gobierno Vasco</t>
        </is>
      </c>
      <c r="D5334" s="12" t="inlineStr">
        <is>
          <t/>
        </is>
      </c>
      <c r="E5334" s="12" t="inlineStr">
        <is>
          <t/>
        </is>
      </c>
      <c r="F5334" s="12" t="inlineStr">
        <is>
          <t/>
        </is>
      </c>
      <c r="G5334" s="12" t="inlineStr">
        <is>
          <t>iniciativa "gipuzkoa 1000" de la diputación foral de gipuzkoa: servicio de montaje de equipamiento y audio para el evento celebrado en la plaza consti</t>
        </is>
      </c>
      <c r="H5334" s="12" t="inlineStr">
        <is>
          <t>iniciativa "gipuzkoa 1000" de la diputación foral de gipuzkoa: servicio de montaje de equipamiento y audio para el evento celebrado en la plaza consti</t>
        </is>
      </c>
      <c r="I5334" s="12" t="inlineStr">
        <is>
          <t/>
        </is>
      </c>
      <c r="J5334" s="12" t="inlineStr">
        <is>
          <t>13/01/2026</t>
        </is>
      </c>
      <c r="K5334" s="12" t="inlineStr">
        <is>
          <t>20253881 - ME</t>
        </is>
      </c>
      <c r="L5334" s="12" t="inlineStr">
        <is>
          <t>Adjudicación provisional / definitiva</t>
        </is>
      </c>
      <c r="M5334" s="12" t="inlineStr">
        <is>
          <t>true</t>
        </is>
      </c>
      <c r="N5334" s="12" t="inlineStr">
        <is>
          <t/>
        </is>
      </c>
      <c r="O5334" s="12" t="inlineStr">
        <is>
          <t/>
        </is>
      </c>
      <c r="P5334" s="12" t="inlineStr">
        <is>
          <t/>
        </is>
      </c>
      <c r="Q5334" s="12" t="inlineStr">
        <is>
          <t/>
        </is>
      </c>
      <c r="R5334" s="12" t="inlineStr">
        <is>
          <t/>
        </is>
      </c>
      <c r="S5334" s="12" t="inlineStr">
        <is>
          <t>https://www.contratacion.euskadi.eus/webkpe00-kpeperfi/es/contenidos/anuncio_contratacion/expcm475500/es_doc/images/logo_dfg.gif</t>
        </is>
      </c>
      <c r="T5334" s="12" t="inlineStr">
        <is>
          <t>Diputación Foral de Gipuzkoa</t>
        </is>
      </c>
      <c r="U5334" s="12" t="inlineStr">
        <is>
          <t>P2000000F - Departamento de Infraestructuras Viarias y Estrategia Territorial</t>
        </is>
      </c>
      <c r="V5334" s="12" t="inlineStr">
        <is>
          <t>Diputado Foral de Infraestructuras Viarias y Estrategia Territorial</t>
        </is>
      </c>
      <c r="W5334" s="12" t="inlineStr">
        <is>
          <t/>
        </is>
      </c>
      <c r="X5334" s="12" t="inlineStr">
        <is>
          <t/>
        </is>
      </c>
      <c r="Y5334" s="12" t="inlineStr">
        <is>
          <t/>
        </is>
      </c>
      <c r="Z5334" s="12" t="inlineStr">
        <is>
          <t>https://www.contratacion.euskadi.eus/anuncio_contratacion/iniciativa-gipuzkoa-1000-diputacion-foral-gipuzkoa-servicio-montaje-equipamiento-y-audio-evento-celebrado-plaza-consti/webkpe00-kpesimpc/es/</t>
        </is>
      </c>
      <c r="AA5334" s="12" t="inlineStr">
        <is>
          <t>https://www.contratacion.euskadi.eus/webkpe00-kpesimpc/es/contenidos/anuncio_contratacion/expcm475500/es_doc/index.html</t>
        </is>
      </c>
      <c r="AB5334" s="12" t="inlineStr">
        <is>
          <t>https://www.contratacion.euskadi.eus/contenidos/anuncio_contratacion/expcm475500/es_doc/data/es_r01dtpd19bb96ff4a83dc024534b9929a403904875</t>
        </is>
      </c>
      <c r="AC5334" s="12" t="inlineStr">
        <is>
          <t>https://www.contratacion.euskadi.eus/contenidos/anuncio_contratacion/expcm475500/r01Index/expcm475500-idxContent.xml</t>
        </is>
      </c>
      <c r="AD5334" s="12" t="inlineStr">
        <is>
          <t>13/01/2026</t>
        </is>
      </c>
      <c r="AE5334" s="12" t="inlineStr">
        <is>
          <t>r01epd01218c3c8ea11bfc566ecc1955cc67af963</t>
        </is>
      </c>
      <c r="AF5334" s="12" t="inlineStr">
        <is>
          <t>Diputación Foral de Gipuzkoa</t>
        </is>
      </c>
      <c r="AG5334" s="12" t="inlineStr">
        <is>
          <t>r01epd01218c1254471bfc566bbee1dae0a1fbeab</t>
        </is>
      </c>
      <c r="AH5334" s="12" t="inlineStr">
        <is>
          <t>Departamento de Infraestructuras Viarias</t>
        </is>
      </c>
      <c r="AI5334" s="12" t="inlineStr">
        <is>
          <t/>
        </is>
      </c>
      <c r="AJ5334" s="12" t="inlineStr">
        <is>
          <t/>
        </is>
      </c>
    </row>
    <row r="5335" customHeight="true" ht="15.0">
      <c r="A5335" s="12" t="inlineStr">
        <is>
          <t>iniciativa "gipuzkoa 1000" de la diputación foral de gipuzkoa: serial de contenidos del proyecto revive ipuskua bizi</t>
        </is>
      </c>
      <c r="B5335" s="12" t="inlineStr">
        <is>
          <t/>
        </is>
      </c>
      <c r="C5335" s="12" t="inlineStr">
        <is>
          <t>Gobierno Vasco</t>
        </is>
      </c>
      <c r="D5335" s="12" t="inlineStr">
        <is>
          <t/>
        </is>
      </c>
      <c r="E5335" s="12" t="inlineStr">
        <is>
          <t/>
        </is>
      </c>
      <c r="F5335" s="12" t="inlineStr">
        <is>
          <t/>
        </is>
      </c>
      <c r="G5335" s="12" t="inlineStr">
        <is>
          <t>iniciativa "gipuzkoa 1000" de la diputación foral de gipuzkoa: serial de contenidos del proyecto revive ipuskua bizi</t>
        </is>
      </c>
      <c r="H5335" s="12" t="inlineStr">
        <is>
          <t>iniciativa "gipuzkoa 1000" de la diputación foral de gipuzkoa: serial de contenidos del proyecto revive ipuskua bizi</t>
        </is>
      </c>
      <c r="I5335" s="12" t="inlineStr">
        <is>
          <t/>
        </is>
      </c>
      <c r="J5335" s="12" t="inlineStr">
        <is>
          <t>13/01/2026</t>
        </is>
      </c>
      <c r="K5335" s="12" t="inlineStr">
        <is>
          <t>20253883 - ME</t>
        </is>
      </c>
      <c r="L5335" s="12" t="inlineStr">
        <is>
          <t>Adjudicación provisional / definitiva</t>
        </is>
      </c>
      <c r="M5335" s="12" t="inlineStr">
        <is>
          <t>true</t>
        </is>
      </c>
      <c r="N5335" s="12" t="inlineStr">
        <is>
          <t/>
        </is>
      </c>
      <c r="O5335" s="12" t="inlineStr">
        <is>
          <t/>
        </is>
      </c>
      <c r="P5335" s="12" t="inlineStr">
        <is>
          <t/>
        </is>
      </c>
      <c r="Q5335" s="12" t="inlineStr">
        <is>
          <t/>
        </is>
      </c>
      <c r="R5335" s="12" t="inlineStr">
        <is>
          <t/>
        </is>
      </c>
      <c r="S5335" s="12" t="inlineStr">
        <is>
          <t>https://www.contratacion.euskadi.eus/webkpe00-kpeperfi/es/contenidos/anuncio_contratacion/expcm475501/es_doc/images/logo_dfg.gif</t>
        </is>
      </c>
      <c r="T5335" s="12" t="inlineStr">
        <is>
          <t>Diputación Foral de Gipuzkoa</t>
        </is>
      </c>
      <c r="U5335" s="12" t="inlineStr">
        <is>
          <t>P2000000F - Departamento de Infraestructuras Viarias y Estrategia Territorial</t>
        </is>
      </c>
      <c r="V5335" s="12" t="inlineStr">
        <is>
          <t>Diputado Foral de Infraestructuras Viarias y Estrategia Territorial</t>
        </is>
      </c>
      <c r="W5335" s="12" t="inlineStr">
        <is>
          <t/>
        </is>
      </c>
      <c r="X5335" s="12" t="inlineStr">
        <is>
          <t/>
        </is>
      </c>
      <c r="Y5335" s="12" t="inlineStr">
        <is>
          <t/>
        </is>
      </c>
      <c r="Z5335" s="12" t="inlineStr">
        <is>
          <t>https://www.contratacion.euskadi.eus/anuncio_contratacion/iniciativa-gipuzkoa-1000-diputacion-foral-gipuzkoa-serial-contenidos-del-proyecto-revive-ipuskua-bizi/webkpe00-kpesimpc/es/</t>
        </is>
      </c>
      <c r="AA5335" s="12" t="inlineStr">
        <is>
          <t>https://www.contratacion.euskadi.eus/webkpe00-kpesimpc/es/contenidos/anuncio_contratacion/expcm475501/es_doc/index.html</t>
        </is>
      </c>
      <c r="AB5335" s="12" t="inlineStr">
        <is>
          <t>https://www.contratacion.euskadi.eus/contenidos/anuncio_contratacion/expcm475501/es_doc/data/es_r01dtpd019bb9701cd33dc0245312908fa1a0d82d4</t>
        </is>
      </c>
      <c r="AC5335" s="12" t="inlineStr">
        <is>
          <t>https://www.contratacion.euskadi.eus/contenidos/anuncio_contratacion/expcm475501/r01Index/expcm475501-idxContent.xml</t>
        </is>
      </c>
      <c r="AD5335" s="12" t="inlineStr">
        <is>
          <t>13/01/2026</t>
        </is>
      </c>
      <c r="AE5335" s="12" t="inlineStr">
        <is>
          <t>r01epd01218c3c8ea11bfc566ecc1955cc67af963</t>
        </is>
      </c>
      <c r="AF5335" s="12" t="inlineStr">
        <is>
          <t>Diputación Foral de Gipuzkoa</t>
        </is>
      </c>
      <c r="AG5335" s="12" t="inlineStr">
        <is>
          <t>r01epd01218c1254471bfc566bbee1dae0a1fbeab</t>
        </is>
      </c>
      <c r="AH5335" s="12" t="inlineStr">
        <is>
          <t>Departamento de Infraestructuras Viarias</t>
        </is>
      </c>
      <c r="AI5335" s="12" t="inlineStr">
        <is>
          <t/>
        </is>
      </c>
      <c r="AJ5335" s="12" t="inlineStr">
        <is>
          <t/>
        </is>
      </c>
    </row>
    <row r="5336" customHeight="true" ht="15.0">
      <c r="A5336" s="12" t="inlineStr">
        <is>
          <t>contrato de patrocinio del campeonato de aizk</t>
        </is>
      </c>
      <c r="B5336" s="12" t="inlineStr">
        <is>
          <t/>
        </is>
      </c>
      <c r="C5336" s="12" t="inlineStr">
        <is>
          <t>Gobierno Vasco</t>
        </is>
      </c>
      <c r="D5336" s="12" t="inlineStr">
        <is>
          <t/>
        </is>
      </c>
      <c r="E5336" s="12" t="inlineStr">
        <is>
          <t/>
        </is>
      </c>
      <c r="F5336" s="12" t="inlineStr">
        <is>
          <t/>
        </is>
      </c>
      <c r="G5336" s="12" t="inlineStr">
        <is>
          <t>contrato de patrocinio del campeonato de aizk</t>
        </is>
      </c>
      <c r="H5336" s="12" t="inlineStr">
        <is>
          <t>contrato de patrocinio del campeonato de aizk</t>
        </is>
      </c>
      <c r="I5336" s="12" t="inlineStr">
        <is>
          <t/>
        </is>
      </c>
      <c r="J5336" s="12" t="inlineStr">
        <is>
          <t>13/01/2026</t>
        </is>
      </c>
      <c r="K5336" s="13" t="inlineStr">
        <is>
          <t>20254028</t>
        </is>
      </c>
      <c r="L5336" s="12" t="inlineStr">
        <is>
          <t>Adjudicación provisional / definitiva</t>
        </is>
      </c>
      <c r="M5336" s="12" t="inlineStr">
        <is>
          <t>true</t>
        </is>
      </c>
      <c r="N5336" s="12" t="inlineStr">
        <is>
          <t/>
        </is>
      </c>
      <c r="O5336" s="12" t="inlineStr">
        <is>
          <t/>
        </is>
      </c>
      <c r="P5336" s="12" t="inlineStr">
        <is>
          <t/>
        </is>
      </c>
      <c r="Q5336" s="12" t="inlineStr">
        <is>
          <t/>
        </is>
      </c>
      <c r="R5336" s="12" t="inlineStr">
        <is>
          <t/>
        </is>
      </c>
      <c r="S5336" s="12" t="inlineStr">
        <is>
          <t>https://www.contratacion.euskadi.eus/webkpe00-kpeperfi/es/contenidos/anuncio_contratacion/expcm475502/es_doc/images/logo_dfg.gif</t>
        </is>
      </c>
      <c r="T5336" s="12" t="inlineStr">
        <is>
          <t>Diputación Foral de Gipuzkoa</t>
        </is>
      </c>
      <c r="U5336" s="12" t="inlineStr">
        <is>
          <t>P2000000F - Departamento de Infraestructuras Viarias y Estrategia Territorial</t>
        </is>
      </c>
      <c r="V5336" s="12" t="inlineStr">
        <is>
          <t>Diputado Foral de Infraestructuras Viarias y Estrategia Territorial</t>
        </is>
      </c>
      <c r="W5336" s="12" t="inlineStr">
        <is>
          <t/>
        </is>
      </c>
      <c r="X5336" s="12" t="inlineStr">
        <is>
          <t/>
        </is>
      </c>
      <c r="Y5336" s="12" t="inlineStr">
        <is>
          <t/>
        </is>
      </c>
      <c r="Z5336" s="12" t="inlineStr">
        <is>
          <t>https://www.contratacion.euskadi.eus/anuncio_contratacion/contrato-patrocinio-del-campeonato-aizk/webkpe00-kpesimpc/es/</t>
        </is>
      </c>
      <c r="AA5336" s="12" t="inlineStr">
        <is>
          <t>https://www.contratacion.euskadi.eus/webkpe00-kpesimpc/es/contenidos/anuncio_contratacion/expcm475502/es_doc/index.html</t>
        </is>
      </c>
      <c r="AB5336" s="12" t="inlineStr">
        <is>
          <t>https://www.contratacion.euskadi.eus/contenidos/anuncio_contratacion/expcm475502/es_doc/data/es_r01dtpd19bb970447c3dc02453b744835dbef5e433</t>
        </is>
      </c>
      <c r="AC5336" s="12" t="inlineStr">
        <is>
          <t>https://www.contratacion.euskadi.eus/contenidos/anuncio_contratacion/expcm475502/r01Index/expcm475502-idxContent.xml</t>
        </is>
      </c>
      <c r="AD5336" s="12" t="inlineStr">
        <is>
          <t>13/01/2026</t>
        </is>
      </c>
      <c r="AE5336" s="12" t="inlineStr">
        <is>
          <t>r01epd01218c3c8ea11bfc566ecc1955cc67af963</t>
        </is>
      </c>
      <c r="AF5336" s="12" t="inlineStr">
        <is>
          <t>Diputación Foral de Gipuzkoa</t>
        </is>
      </c>
      <c r="AG5336" s="12" t="inlineStr">
        <is>
          <t>r01epd01218c1254471bfc566bbee1dae0a1fbeab</t>
        </is>
      </c>
      <c r="AH5336" s="12" t="inlineStr">
        <is>
          <t>Departamento de Infraestructuras Viarias</t>
        </is>
      </c>
      <c r="AI5336" s="12" t="inlineStr">
        <is>
          <t/>
        </is>
      </c>
      <c r="AJ5336" s="12" t="inlineStr">
        <is>
          <t/>
        </is>
      </c>
    </row>
    <row r="5337" customHeight="true" ht="15.0">
      <c r="A5337" s="12" t="inlineStr">
        <is>
          <t>iniciativa "gipuzkoa 1000" de la diputación foral de gipuzkoa: actos de ezpata-dantza y espectáculo muriska celebrados en donostia el 28-06-2025</t>
        </is>
      </c>
      <c r="B5337" s="12" t="inlineStr">
        <is>
          <t/>
        </is>
      </c>
      <c r="C5337" s="12" t="inlineStr">
        <is>
          <t>Gobierno Vasco</t>
        </is>
      </c>
      <c r="D5337" s="12" t="inlineStr">
        <is>
          <t/>
        </is>
      </c>
      <c r="E5337" s="12" t="inlineStr">
        <is>
          <t/>
        </is>
      </c>
      <c r="F5337" s="12" t="inlineStr">
        <is>
          <t/>
        </is>
      </c>
      <c r="G5337" s="12" t="inlineStr">
        <is>
          <t>iniciativa "gipuzkoa 1000" de la diputación foral de gipuzkoa: actos de ezpata-dantza y espectáculo muriska celebrados en donostia el 28-06-2025</t>
        </is>
      </c>
      <c r="H5337" s="12" t="inlineStr">
        <is>
          <t>iniciativa "gipuzkoa 1000" de la diputación foral de gipuzkoa: actos de ezpata-dantza y espectáculo muriska celebrados en donostia el 28-06-2025</t>
        </is>
      </c>
      <c r="I5337" s="12" t="inlineStr">
        <is>
          <t/>
        </is>
      </c>
      <c r="J5337" s="12" t="inlineStr">
        <is>
          <t>13/01/2026</t>
        </is>
      </c>
      <c r="K5337" s="12" t="inlineStr">
        <is>
          <t>20254065 - ME</t>
        </is>
      </c>
      <c r="L5337" s="12" t="inlineStr">
        <is>
          <t>Adjudicación provisional / definitiva</t>
        </is>
      </c>
      <c r="M5337" s="12" t="inlineStr">
        <is>
          <t>true</t>
        </is>
      </c>
      <c r="N5337" s="12" t="inlineStr">
        <is>
          <t/>
        </is>
      </c>
      <c r="O5337" s="12" t="inlineStr">
        <is>
          <t/>
        </is>
      </c>
      <c r="P5337" s="12" t="inlineStr">
        <is>
          <t/>
        </is>
      </c>
      <c r="Q5337" s="12" t="inlineStr">
        <is>
          <t/>
        </is>
      </c>
      <c r="R5337" s="12" t="inlineStr">
        <is>
          <t/>
        </is>
      </c>
      <c r="S5337" s="12" t="inlineStr">
        <is>
          <t>https://www.contratacion.euskadi.eus/webkpe00-kpeperfi/es/contenidos/anuncio_contratacion/expcm475503/es_doc/images/logo_dfg.gif</t>
        </is>
      </c>
      <c r="T5337" s="12" t="inlineStr">
        <is>
          <t>Diputación Foral de Gipuzkoa</t>
        </is>
      </c>
      <c r="U5337" s="12" t="inlineStr">
        <is>
          <t>P2000000F - Departamento de Infraestructuras Viarias y Estrategia Territorial</t>
        </is>
      </c>
      <c r="V5337" s="12" t="inlineStr">
        <is>
          <t>Diputado Foral de Infraestructuras Viarias y Estrategia Territorial</t>
        </is>
      </c>
      <c r="W5337" s="12" t="inlineStr">
        <is>
          <t/>
        </is>
      </c>
      <c r="X5337" s="12" t="inlineStr">
        <is>
          <t/>
        </is>
      </c>
      <c r="Y5337" s="12" t="inlineStr">
        <is>
          <t/>
        </is>
      </c>
      <c r="Z5337" s="12" t="inlineStr">
        <is>
          <t>https://www.contratacion.euskadi.eus/anuncio_contratacion/iniciativa-gipuzkoa-1000-diputacion-foral-gipuzkoa-actos-ezpata-dantza-y-espectaculo-muriska-celebrados-donostia-28-06-2025/expcm475503/webkpe00-kpesimpc/es/</t>
        </is>
      </c>
      <c r="AA5337" s="12" t="inlineStr">
        <is>
          <t>https://www.contratacion.euskadi.eus/webkpe00-kpesimpc/es/contenidos/anuncio_contratacion/expcm475503/es_doc/index.html</t>
        </is>
      </c>
      <c r="AB5337" s="12" t="inlineStr">
        <is>
          <t>https://www.contratacion.euskadi.eus/contenidos/anuncio_contratacion/expcm475503/es_doc/data/es_r01dtpd19bb9706f093dc024538749b344c038b2aa</t>
        </is>
      </c>
      <c r="AC5337" s="12" t="inlineStr">
        <is>
          <t>https://www.contratacion.euskadi.eus/contenidos/anuncio_contratacion/expcm475503/r01Index/expcm475503-idxContent.xml</t>
        </is>
      </c>
      <c r="AD5337" s="12" t="inlineStr">
        <is>
          <t>13/01/2026</t>
        </is>
      </c>
      <c r="AE5337" s="12" t="inlineStr">
        <is>
          <t>r01epd01218c3c8ea11bfc566ecc1955cc67af963</t>
        </is>
      </c>
      <c r="AF5337" s="12" t="inlineStr">
        <is>
          <t>Diputación Foral de Gipuzkoa</t>
        </is>
      </c>
      <c r="AG5337" s="12" t="inlineStr">
        <is>
          <t>r01epd01218c1254471bfc566bbee1dae0a1fbeab</t>
        </is>
      </c>
      <c r="AH5337" s="12" t="inlineStr">
        <is>
          <t>Departamento de Infraestructuras Viarias</t>
        </is>
      </c>
      <c r="AI5337" s="12" t="inlineStr">
        <is>
          <t/>
        </is>
      </c>
      <c r="AJ5337" s="12" t="inlineStr">
        <is>
          <t/>
        </is>
      </c>
    </row>
    <row r="5338" customHeight="true" ht="15.0">
      <c r="A5338" s="12" t="inlineStr">
        <is>
          <t>socialización de los proyectos ejecutados en</t>
        </is>
      </c>
      <c r="B5338" s="12" t="inlineStr">
        <is>
          <t/>
        </is>
      </c>
      <c r="C5338" s="12" t="inlineStr">
        <is>
          <t>Gobierno Vasco</t>
        </is>
      </c>
      <c r="D5338" s="12" t="inlineStr">
        <is>
          <t/>
        </is>
      </c>
      <c r="E5338" s="12" t="inlineStr">
        <is>
          <t/>
        </is>
      </c>
      <c r="F5338" s="12" t="inlineStr">
        <is>
          <t/>
        </is>
      </c>
      <c r="G5338" s="12" t="inlineStr">
        <is>
          <t>socialización de los proyectos ejecutados en</t>
        </is>
      </c>
      <c r="H5338" s="12" t="inlineStr">
        <is>
          <t>socialización de los proyectos ejecutados en</t>
        </is>
      </c>
      <c r="I5338" s="12" t="inlineStr">
        <is>
          <t/>
        </is>
      </c>
      <c r="J5338" s="12" t="inlineStr">
        <is>
          <t>13/01/2026</t>
        </is>
      </c>
      <c r="K5338" s="13" t="inlineStr">
        <is>
          <t>20254153</t>
        </is>
      </c>
      <c r="L5338" s="12" t="inlineStr">
        <is>
          <t>Adjudicación provisional / definitiva</t>
        </is>
      </c>
      <c r="M5338" s="12" t="inlineStr">
        <is>
          <t>true</t>
        </is>
      </c>
      <c r="N5338" s="12" t="inlineStr">
        <is>
          <t/>
        </is>
      </c>
      <c r="O5338" s="12" t="inlineStr">
        <is>
          <t/>
        </is>
      </c>
      <c r="P5338" s="12" t="inlineStr">
        <is>
          <t/>
        </is>
      </c>
      <c r="Q5338" s="12" t="inlineStr">
        <is>
          <t/>
        </is>
      </c>
      <c r="R5338" s="12" t="inlineStr">
        <is>
          <t/>
        </is>
      </c>
      <c r="S5338" s="12" t="inlineStr">
        <is>
          <t>https://www.contratacion.euskadi.eus/webkpe00-kpeperfi/es/contenidos/anuncio_contratacion/expcm475504/es_doc/images/logo_dfg.gif</t>
        </is>
      </c>
      <c r="T5338" s="12" t="inlineStr">
        <is>
          <t>Diputación Foral de Gipuzkoa</t>
        </is>
      </c>
      <c r="U5338" s="12" t="inlineStr">
        <is>
          <t>P2000000F - Departamento de Infraestructuras Viarias y Estrategia Territorial</t>
        </is>
      </c>
      <c r="V5338" s="12" t="inlineStr">
        <is>
          <t>Diputado Foral de Infraestructuras Viarias y Estrategia Territorial</t>
        </is>
      </c>
      <c r="W5338" s="12" t="inlineStr">
        <is>
          <t/>
        </is>
      </c>
      <c r="X5338" s="12" t="inlineStr">
        <is>
          <t/>
        </is>
      </c>
      <c r="Y5338" s="12" t="inlineStr">
        <is>
          <t/>
        </is>
      </c>
      <c r="Z5338" s="12" t="inlineStr">
        <is>
          <t>https://www.contratacion.euskadi.eus/anuncio_contratacion/socializacion-proyectos-ejecutados-en/webkpe00-kpesimpc/es/</t>
        </is>
      </c>
      <c r="AA5338" s="12" t="inlineStr">
        <is>
          <t>https://www.contratacion.euskadi.eus/webkpe00-kpesimpc/es/contenidos/anuncio_contratacion/expcm475504/es_doc/index.html</t>
        </is>
      </c>
      <c r="AB5338" s="12" t="inlineStr">
        <is>
          <t>https://www.contratacion.euskadi.eus/contenidos/anuncio_contratacion/expcm475504/es_doc/data/es_r01dtpd19bb97095da3dc02453e041882b6ead0405</t>
        </is>
      </c>
      <c r="AC5338" s="12" t="inlineStr">
        <is>
          <t>https://www.contratacion.euskadi.eus/contenidos/anuncio_contratacion/expcm475504/r01Index/expcm475504-idxContent.xml</t>
        </is>
      </c>
      <c r="AD5338" s="12" t="inlineStr">
        <is>
          <t>13/01/2026</t>
        </is>
      </c>
      <c r="AE5338" s="12" t="inlineStr">
        <is>
          <t>r01epd01218c3c8ea11bfc566ecc1955cc67af963</t>
        </is>
      </c>
      <c r="AF5338" s="12" t="inlineStr">
        <is>
          <t>Diputación Foral de Gipuzkoa</t>
        </is>
      </c>
      <c r="AG5338" s="12" t="inlineStr">
        <is>
          <t>r01epd01218c1254471bfc566bbee1dae0a1fbeab</t>
        </is>
      </c>
      <c r="AH5338" s="12" t="inlineStr">
        <is>
          <t>Departamento de Infraestructuras Viarias</t>
        </is>
      </c>
      <c r="AI5338" s="12" t="inlineStr">
        <is>
          <t/>
        </is>
      </c>
      <c r="AJ5338" s="12" t="inlineStr">
        <is>
          <t/>
        </is>
      </c>
    </row>
    <row r="5339" customHeight="true" ht="15.0">
      <c r="A5339" s="12" t="inlineStr">
        <is>
          <t>iniciativa gipuzkoa 1000. adquisición de 150</t>
        </is>
      </c>
      <c r="B5339" s="12" t="inlineStr">
        <is>
          <t/>
        </is>
      </c>
      <c r="C5339" s="12" t="inlineStr">
        <is>
          <t>Gobierno Vasco</t>
        </is>
      </c>
      <c r="D5339" s="12" t="inlineStr">
        <is>
          <t/>
        </is>
      </c>
      <c r="E5339" s="12" t="inlineStr">
        <is>
          <t/>
        </is>
      </c>
      <c r="F5339" s="12" t="inlineStr">
        <is>
          <t/>
        </is>
      </c>
      <c r="G5339" s="12" t="inlineStr">
        <is>
          <t>iniciativa gipuzkoa 1000. adquisición de 150</t>
        </is>
      </c>
      <c r="H5339" s="12" t="inlineStr">
        <is>
          <t>iniciativa gipuzkoa 1000. adquisición de 150</t>
        </is>
      </c>
      <c r="I5339" s="12" t="inlineStr">
        <is>
          <t/>
        </is>
      </c>
      <c r="J5339" s="12" t="inlineStr">
        <is>
          <t>13/01/2026</t>
        </is>
      </c>
      <c r="K5339" s="13" t="inlineStr">
        <is>
          <t>20254302</t>
        </is>
      </c>
      <c r="L5339" s="12" t="inlineStr">
        <is>
          <t>Adjudicación provisional / definitiva</t>
        </is>
      </c>
      <c r="M5339" s="12" t="inlineStr">
        <is>
          <t>true</t>
        </is>
      </c>
      <c r="N5339" s="12" t="inlineStr">
        <is>
          <t/>
        </is>
      </c>
      <c r="O5339" s="12" t="inlineStr">
        <is>
          <t/>
        </is>
      </c>
      <c r="P5339" s="12" t="inlineStr">
        <is>
          <t/>
        </is>
      </c>
      <c r="Q5339" s="12" t="inlineStr">
        <is>
          <t/>
        </is>
      </c>
      <c r="R5339" s="12" t="inlineStr">
        <is>
          <t/>
        </is>
      </c>
      <c r="S5339" s="12" t="inlineStr">
        <is>
          <t>https://www.contratacion.euskadi.eus/webkpe00-kpeperfi/es/contenidos/anuncio_contratacion/expcm475505/es_doc/images/logo_dfg.gif</t>
        </is>
      </c>
      <c r="T5339" s="12" t="inlineStr">
        <is>
          <t>Diputación Foral de Gipuzkoa</t>
        </is>
      </c>
      <c r="U5339" s="12" t="inlineStr">
        <is>
          <t>P2000000F - Departamento de Infraestructuras Viarias y Estrategia Territorial</t>
        </is>
      </c>
      <c r="V5339" s="12" t="inlineStr">
        <is>
          <t>Diputado Foral de Infraestructuras Viarias y Estrategia Territorial</t>
        </is>
      </c>
      <c r="W5339" s="12" t="inlineStr">
        <is>
          <t/>
        </is>
      </c>
      <c r="X5339" s="12" t="inlineStr">
        <is>
          <t/>
        </is>
      </c>
      <c r="Y5339" s="12" t="inlineStr">
        <is>
          <t/>
        </is>
      </c>
      <c r="Z5339" s="12" t="inlineStr">
        <is>
          <t>https://www.contratacion.euskadi.eus/anuncio_contratacion/iniciativa-gipuzkoa-1000-adquisicion-150/webkpe00-kpesimpc/es/</t>
        </is>
      </c>
      <c r="AA5339" s="12" t="inlineStr">
        <is>
          <t>https://www.contratacion.euskadi.eus/webkpe00-kpesimpc/es/contenidos/anuncio_contratacion/expcm475505/es_doc/index.html</t>
        </is>
      </c>
      <c r="AB5339" s="12" t="inlineStr">
        <is>
          <t>https://www.contratacion.euskadi.eus/contenidos/anuncio_contratacion/expcm475505/es_doc/data/es_r01dtpd19bb97488b25ccad8671fc6744d6efcafb5</t>
        </is>
      </c>
      <c r="AC5339" s="12" t="inlineStr">
        <is>
          <t>https://www.contratacion.euskadi.eus/contenidos/anuncio_contratacion/expcm475505/r01Index/expcm475505-idxContent.xml</t>
        </is>
      </c>
      <c r="AD5339" s="12" t="inlineStr">
        <is>
          <t>13/01/2026</t>
        </is>
      </c>
      <c r="AE5339" s="12" t="inlineStr">
        <is>
          <t>r01epd01218c3c8ea11bfc566ecc1955cc67af963</t>
        </is>
      </c>
      <c r="AF5339" s="12" t="inlineStr">
        <is>
          <t>Diputación Foral de Gipuzkoa</t>
        </is>
      </c>
      <c r="AG5339" s="12" t="inlineStr">
        <is>
          <t>r01epd01218c1254471bfc566bbee1dae0a1fbeab</t>
        </is>
      </c>
      <c r="AH5339" s="12" t="inlineStr">
        <is>
          <t>Departamento de Infraestructuras Viarias</t>
        </is>
      </c>
      <c r="AI5339" s="12" t="inlineStr">
        <is>
          <t/>
        </is>
      </c>
      <c r="AJ5339" s="12" t="inlineStr">
        <is>
          <t/>
        </is>
      </c>
    </row>
    <row r="5340" customHeight="true" ht="15.0">
      <c r="A5340" s="12" t="inlineStr">
        <is>
          <t>modelización y adaptación para visualización</t>
        </is>
      </c>
      <c r="B5340" s="12" t="inlineStr">
        <is>
          <t/>
        </is>
      </c>
      <c r="C5340" s="12" t="inlineStr">
        <is>
          <t>Gobierno Vasco</t>
        </is>
      </c>
      <c r="D5340" s="12" t="inlineStr">
        <is>
          <t/>
        </is>
      </c>
      <c r="E5340" s="12" t="inlineStr">
        <is>
          <t/>
        </is>
      </c>
      <c r="F5340" s="12" t="inlineStr">
        <is>
          <t/>
        </is>
      </c>
      <c r="G5340" s="12" t="inlineStr">
        <is>
          <t>modelización y adaptación para visualización</t>
        </is>
      </c>
      <c r="H5340" s="12" t="inlineStr">
        <is>
          <t>modelización y adaptación para visualización</t>
        </is>
      </c>
      <c r="I5340" s="12" t="inlineStr">
        <is>
          <t/>
        </is>
      </c>
      <c r="J5340" s="12" t="inlineStr">
        <is>
          <t>13/01/2026</t>
        </is>
      </c>
      <c r="K5340" s="13" t="inlineStr">
        <is>
          <t>20254409</t>
        </is>
      </c>
      <c r="L5340" s="12" t="inlineStr">
        <is>
          <t>Adjudicación provisional / definitiva</t>
        </is>
      </c>
      <c r="M5340" s="12" t="inlineStr">
        <is>
          <t>true</t>
        </is>
      </c>
      <c r="N5340" s="12" t="inlineStr">
        <is>
          <t/>
        </is>
      </c>
      <c r="O5340" s="12" t="inlineStr">
        <is>
          <t/>
        </is>
      </c>
      <c r="P5340" s="12" t="inlineStr">
        <is>
          <t/>
        </is>
      </c>
      <c r="Q5340" s="12" t="inlineStr">
        <is>
          <t/>
        </is>
      </c>
      <c r="R5340" s="12" t="inlineStr">
        <is>
          <t/>
        </is>
      </c>
      <c r="S5340" s="12" t="inlineStr">
        <is>
          <t>https://www.contratacion.euskadi.eus/webkpe00-kpeperfi/es/contenidos/anuncio_contratacion/expcm475506/es_doc/images/logo_dfg.gif</t>
        </is>
      </c>
      <c r="T5340" s="12" t="inlineStr">
        <is>
          <t>Diputación Foral de Gipuzkoa</t>
        </is>
      </c>
      <c r="U5340" s="12" t="inlineStr">
        <is>
          <t>P2000000F - Departamento de Infraestructuras Viarias y Estrategia Territorial</t>
        </is>
      </c>
      <c r="V5340" s="12" t="inlineStr">
        <is>
          <t>Diputado Foral de Infraestructuras Viarias y Estrategia Territorial</t>
        </is>
      </c>
      <c r="W5340" s="12" t="inlineStr">
        <is>
          <t/>
        </is>
      </c>
      <c r="X5340" s="12" t="inlineStr">
        <is>
          <t/>
        </is>
      </c>
      <c r="Y5340" s="12" t="inlineStr">
        <is>
          <t/>
        </is>
      </c>
      <c r="Z5340" s="12" t="inlineStr">
        <is>
          <t>https://www.contratacion.euskadi.eus/anuncio_contratacion/modelizacion-y-adaptacion-visualizacion/webkpe00-kpesimpc/es/</t>
        </is>
      </c>
      <c r="AA5340" s="12" t="inlineStr">
        <is>
          <t>https://www.contratacion.euskadi.eus/webkpe00-kpesimpc/es/contenidos/anuncio_contratacion/expcm475506/es_doc/index.html</t>
        </is>
      </c>
      <c r="AB5340" s="12" t="inlineStr">
        <is>
          <t>https://www.contratacion.euskadi.eus/contenidos/anuncio_contratacion/expcm475506/es_doc/data/es_r01dtpd19bb974b0725ccad8677f5d4de6d79ff8fe</t>
        </is>
      </c>
      <c r="AC5340" s="12" t="inlineStr">
        <is>
          <t>https://www.contratacion.euskadi.eus/contenidos/anuncio_contratacion/expcm475506/r01Index/expcm475506-idxContent.xml</t>
        </is>
      </c>
      <c r="AD5340" s="12" t="inlineStr">
        <is>
          <t>13/01/2026</t>
        </is>
      </c>
      <c r="AE5340" s="12" t="inlineStr">
        <is>
          <t>r01epd01218c3c8ea11bfc566ecc1955cc67af963</t>
        </is>
      </c>
      <c r="AF5340" s="12" t="inlineStr">
        <is>
          <t>Diputación Foral de Gipuzkoa</t>
        </is>
      </c>
      <c r="AG5340" s="12" t="inlineStr">
        <is>
          <t>r01epd01218c1254471bfc566bbee1dae0a1fbeab</t>
        </is>
      </c>
      <c r="AH5340" s="12" t="inlineStr">
        <is>
          <t>Departamento de Infraestructuras Viarias</t>
        </is>
      </c>
      <c r="AI5340" s="12" t="inlineStr">
        <is>
          <t/>
        </is>
      </c>
      <c r="AJ5340" s="12" t="inlineStr">
        <is>
          <t/>
        </is>
      </c>
    </row>
    <row r="5341" customHeight="true" ht="15.0">
      <c r="A5341" s="12" t="inlineStr">
        <is>
          <t>estudio de posibilidades de mejora de la red</t>
        </is>
      </c>
      <c r="B5341" s="12" t="inlineStr">
        <is>
          <t/>
        </is>
      </c>
      <c r="C5341" s="12" t="inlineStr">
        <is>
          <t>Gobierno Vasco</t>
        </is>
      </c>
      <c r="D5341" s="12" t="inlineStr">
        <is>
          <t/>
        </is>
      </c>
      <c r="E5341" s="12" t="inlineStr">
        <is>
          <t/>
        </is>
      </c>
      <c r="F5341" s="12" t="inlineStr">
        <is>
          <t/>
        </is>
      </c>
      <c r="G5341" s="12" t="inlineStr">
        <is>
          <t>estudio de posibilidades de mejora de la red</t>
        </is>
      </c>
      <c r="H5341" s="12" t="inlineStr">
        <is>
          <t>estudio de posibilidades de mejora de la red</t>
        </is>
      </c>
      <c r="I5341" s="12" t="inlineStr">
        <is>
          <t/>
        </is>
      </c>
      <c r="J5341" s="12" t="inlineStr">
        <is>
          <t>13/01/2026</t>
        </is>
      </c>
      <c r="K5341" s="13" t="inlineStr">
        <is>
          <t>20254509</t>
        </is>
      </c>
      <c r="L5341" s="12" t="inlineStr">
        <is>
          <t>Adjudicación provisional / definitiva</t>
        </is>
      </c>
      <c r="M5341" s="12" t="inlineStr">
        <is>
          <t>true</t>
        </is>
      </c>
      <c r="N5341" s="12" t="inlineStr">
        <is>
          <t/>
        </is>
      </c>
      <c r="O5341" s="12" t="inlineStr">
        <is>
          <t/>
        </is>
      </c>
      <c r="P5341" s="12" t="inlineStr">
        <is>
          <t/>
        </is>
      </c>
      <c r="Q5341" s="12" t="inlineStr">
        <is>
          <t/>
        </is>
      </c>
      <c r="R5341" s="12" t="inlineStr">
        <is>
          <t/>
        </is>
      </c>
      <c r="S5341" s="12" t="inlineStr">
        <is>
          <t>https://www.contratacion.euskadi.eus/webkpe00-kpeperfi/es/contenidos/anuncio_contratacion/expcm475507/es_doc/images/logo_dfg.gif</t>
        </is>
      </c>
      <c r="T5341" s="12" t="inlineStr">
        <is>
          <t>Diputación Foral de Gipuzkoa</t>
        </is>
      </c>
      <c r="U5341" s="12" t="inlineStr">
        <is>
          <t>P2000000F - Departamento de Infraestructuras Viarias y Estrategia Territorial</t>
        </is>
      </c>
      <c r="V5341" s="12" t="inlineStr">
        <is>
          <t>Diputado Foral de Infraestructuras Viarias y Estrategia Territorial</t>
        </is>
      </c>
      <c r="W5341" s="12" t="inlineStr">
        <is>
          <t/>
        </is>
      </c>
      <c r="X5341" s="12" t="inlineStr">
        <is>
          <t/>
        </is>
      </c>
      <c r="Y5341" s="12" t="inlineStr">
        <is>
          <t/>
        </is>
      </c>
      <c r="Z5341" s="12" t="inlineStr">
        <is>
          <t>https://www.contratacion.euskadi.eus/anuncio_contratacion/estudio-posibilidades-mejora-red/webkpe00-kpesimpc/es/</t>
        </is>
      </c>
      <c r="AA5341" s="12" t="inlineStr">
        <is>
          <t>https://www.contratacion.euskadi.eus/webkpe00-kpesimpc/es/contenidos/anuncio_contratacion/expcm475507/es_doc/index.html</t>
        </is>
      </c>
      <c r="AB5341" s="12" t="inlineStr">
        <is>
          <t>https://www.contratacion.euskadi.eus/contenidos/anuncio_contratacion/expcm475507/es_doc/data/es_r01dtpd19bb974d86d5ccad86755d467a5010267cf</t>
        </is>
      </c>
      <c r="AC5341" s="12" t="inlineStr">
        <is>
          <t>https://www.contratacion.euskadi.eus/contenidos/anuncio_contratacion/expcm475507/r01Index/expcm475507-idxContent.xml</t>
        </is>
      </c>
      <c r="AD5341" s="12" t="inlineStr">
        <is>
          <t>13/01/2026</t>
        </is>
      </c>
      <c r="AE5341" s="12" t="inlineStr">
        <is>
          <t>r01epd01218c3c8ea11bfc566ecc1955cc67af963</t>
        </is>
      </c>
      <c r="AF5341" s="12" t="inlineStr">
        <is>
          <t>Diputación Foral de Gipuzkoa</t>
        </is>
      </c>
      <c r="AG5341" s="12" t="inlineStr">
        <is>
          <t>r01epd01218c1254471bfc566bbee1dae0a1fbeab</t>
        </is>
      </c>
      <c r="AH5341" s="12" t="inlineStr">
        <is>
          <t>Departamento de Infraestructuras Viarias</t>
        </is>
      </c>
      <c r="AI5341" s="12" t="inlineStr">
        <is>
          <t/>
        </is>
      </c>
      <c r="AJ5341" s="12" t="inlineStr">
        <is>
          <t/>
        </is>
      </c>
    </row>
    <row r="5342" customHeight="true" ht="15.0">
      <c r="A5342" s="12" t="inlineStr">
        <is>
          <t>patrocinio y participación en octubre de 2025</t>
        </is>
      </c>
      <c r="B5342" s="12" t="inlineStr">
        <is>
          <t/>
        </is>
      </c>
      <c r="C5342" s="12" t="inlineStr">
        <is>
          <t>Gobierno Vasco</t>
        </is>
      </c>
      <c r="D5342" s="12" t="inlineStr">
        <is>
          <t/>
        </is>
      </c>
      <c r="E5342" s="12" t="inlineStr">
        <is>
          <t/>
        </is>
      </c>
      <c r="F5342" s="12" t="inlineStr">
        <is>
          <t/>
        </is>
      </c>
      <c r="G5342" s="12" t="inlineStr">
        <is>
          <t>patrocinio y participación en octubre de 2025</t>
        </is>
      </c>
      <c r="H5342" s="12" t="inlineStr">
        <is>
          <t>patrocinio y participación en octubre de 2025</t>
        </is>
      </c>
      <c r="I5342" s="12" t="inlineStr">
        <is>
          <t/>
        </is>
      </c>
      <c r="J5342" s="12" t="inlineStr">
        <is>
          <t>13/01/2026</t>
        </is>
      </c>
      <c r="K5342" s="13" t="inlineStr">
        <is>
          <t>20254711</t>
        </is>
      </c>
      <c r="L5342" s="12" t="inlineStr">
        <is>
          <t>Adjudicación provisional / definitiva</t>
        </is>
      </c>
      <c r="M5342" s="12" t="inlineStr">
        <is>
          <t>true</t>
        </is>
      </c>
      <c r="N5342" s="12" t="inlineStr">
        <is>
          <t/>
        </is>
      </c>
      <c r="O5342" s="12" t="inlineStr">
        <is>
          <t/>
        </is>
      </c>
      <c r="P5342" s="12" t="inlineStr">
        <is>
          <t/>
        </is>
      </c>
      <c r="Q5342" s="12" t="inlineStr">
        <is>
          <t/>
        </is>
      </c>
      <c r="R5342" s="12" t="inlineStr">
        <is>
          <t/>
        </is>
      </c>
      <c r="S5342" s="12" t="inlineStr">
        <is>
          <t>https://www.contratacion.euskadi.eus/webkpe00-kpeperfi/es/contenidos/anuncio_contratacion/expcm475508/es_doc/images/logo_dfg.gif</t>
        </is>
      </c>
      <c r="T5342" s="12" t="inlineStr">
        <is>
          <t>Diputación Foral de Gipuzkoa</t>
        </is>
      </c>
      <c r="U5342" s="12" t="inlineStr">
        <is>
          <t>P2000000F - Departamento de Infraestructuras Viarias y Estrategia Territorial</t>
        </is>
      </c>
      <c r="V5342" s="12" t="inlineStr">
        <is>
          <t>Diputado Foral de Infraestructuras Viarias y Estrategia Territorial</t>
        </is>
      </c>
      <c r="W5342" s="12" t="inlineStr">
        <is>
          <t/>
        </is>
      </c>
      <c r="X5342" s="12" t="inlineStr">
        <is>
          <t/>
        </is>
      </c>
      <c r="Y5342" s="12" t="inlineStr">
        <is>
          <t/>
        </is>
      </c>
      <c r="Z5342" s="12" t="inlineStr">
        <is>
          <t>https://www.contratacion.euskadi.eus/anuncio_contratacion/patrocinio-y-participacion-octubre-2025/webkpe00-kpesimpc/es/</t>
        </is>
      </c>
      <c r="AA5342" s="12" t="inlineStr">
        <is>
          <t>https://www.contratacion.euskadi.eus/webkpe00-kpesimpc/es/contenidos/anuncio_contratacion/expcm475508/es_doc/index.html</t>
        </is>
      </c>
      <c r="AB5342" s="12" t="inlineStr">
        <is>
          <t>https://www.contratacion.euskadi.eus/contenidos/anuncio_contratacion/expcm475508/es_doc/data/es_r01dtpd19bb97500145ccad867cfdfdf31882842d8</t>
        </is>
      </c>
      <c r="AC5342" s="12" t="inlineStr">
        <is>
          <t>https://www.contratacion.euskadi.eus/contenidos/anuncio_contratacion/expcm475508/r01Index/expcm475508-idxContent.xml</t>
        </is>
      </c>
      <c r="AD5342" s="12" t="inlineStr">
        <is>
          <t>13/01/2026</t>
        </is>
      </c>
      <c r="AE5342" s="12" t="inlineStr">
        <is>
          <t>r01epd01218c3c8ea11bfc566ecc1955cc67af963</t>
        </is>
      </c>
      <c r="AF5342" s="12" t="inlineStr">
        <is>
          <t>Diputación Foral de Gipuzkoa</t>
        </is>
      </c>
      <c r="AG5342" s="12" t="inlineStr">
        <is>
          <t>r01epd01218c1254471bfc566bbee1dae0a1fbeab</t>
        </is>
      </c>
      <c r="AH5342" s="12" t="inlineStr">
        <is>
          <t>Departamento de Infraestructuras Viarias</t>
        </is>
      </c>
      <c r="AI5342" s="12" t="inlineStr">
        <is>
          <t/>
        </is>
      </c>
      <c r="AJ5342" s="12" t="inlineStr">
        <is>
          <t/>
        </is>
      </c>
    </row>
    <row r="5343" customHeight="true" ht="15.0">
      <c r="A5343" s="12" t="inlineStr">
        <is>
          <t>compra de cajas, cintas y cartón compacto de
calidad permanente, libres de ácidos, lignina y
cloro elemental.</t>
        </is>
      </c>
      <c r="B5343" s="12" t="inlineStr">
        <is>
          <t/>
        </is>
      </c>
      <c r="C5343" s="12" t="inlineStr">
        <is>
          <t>Gobierno Vasco</t>
        </is>
      </c>
      <c r="D5343" s="12" t="inlineStr">
        <is>
          <t/>
        </is>
      </c>
      <c r="E5343" s="12" t="inlineStr">
        <is>
          <t/>
        </is>
      </c>
      <c r="F5343" s="12" t="inlineStr">
        <is>
          <t/>
        </is>
      </c>
      <c r="G5343" s="12" t="inlineStr">
        <is>
          <t>compra de cajas, cintas y cartón compacto decalidad permanente, libres de ácidos, lignina ycloro elemental.</t>
        </is>
      </c>
      <c r="H5343" s="12" t="inlineStr">
        <is>
          <t>compra de cajas, cintas y cartón compacto decalidad permanente, libres de ácidos, lignina ycloro elemental.</t>
        </is>
      </c>
      <c r="I5343" s="12" t="inlineStr">
        <is>
          <t/>
        </is>
      </c>
      <c r="J5343" s="12" t="inlineStr">
        <is>
          <t>13/01/2026</t>
        </is>
      </c>
      <c r="K5343" s="12" t="inlineStr">
        <is>
          <t>20253186 - BO</t>
        </is>
      </c>
      <c r="L5343" s="12" t="inlineStr">
        <is>
          <t>Adjudicación provisional / definitiva</t>
        </is>
      </c>
      <c r="M5343" s="12" t="inlineStr">
        <is>
          <t>true</t>
        </is>
      </c>
      <c r="N5343" s="12" t="inlineStr">
        <is>
          <t/>
        </is>
      </c>
      <c r="O5343" s="12" t="inlineStr">
        <is>
          <t/>
        </is>
      </c>
      <c r="P5343" s="12" t="inlineStr">
        <is>
          <t/>
        </is>
      </c>
      <c r="Q5343" s="12" t="inlineStr">
        <is>
          <t/>
        </is>
      </c>
      <c r="R5343" s="12" t="inlineStr">
        <is>
          <t/>
        </is>
      </c>
      <c r="S5343" s="12" t="inlineStr">
        <is>
          <t>https://www.contratacion.euskadi.eus/webkpe00-kpeperfi/es/contenidos/anuncio_contratacion/expcm475509/es_doc/images/logo_dfg.gif</t>
        </is>
      </c>
      <c r="T5343" s="12" t="inlineStr">
        <is>
          <t>Diputación Foral de Gipuzkoa</t>
        </is>
      </c>
      <c r="U5343" s="12" t="inlineStr">
        <is>
          <t>P2000000F - Departamento de Cultura, Cooperación, Juventud y Deportes</t>
        </is>
      </c>
      <c r="V5343" s="12" t="inlineStr">
        <is>
          <t>Dirección General de Patrimonio Cultural</t>
        </is>
      </c>
      <c r="W5343" s="12" t="inlineStr">
        <is>
          <t/>
        </is>
      </c>
      <c r="X5343" s="12" t="inlineStr">
        <is>
          <t/>
        </is>
      </c>
      <c r="Y5343" s="12" t="inlineStr">
        <is>
          <t/>
        </is>
      </c>
      <c r="Z5343" s="12" t="inlineStr">
        <is>
          <t>https://www.contratacion.euskadi.eus/anuncio_contratacion/compra-cajas-cintas-y-carton-compacto-calidad-permanente-libres-acidos-lignina-y-cloro-elemental/webkpe00-kpesimpc/es/</t>
        </is>
      </c>
      <c r="AA5343" s="12" t="inlineStr">
        <is>
          <t>https://www.contratacion.euskadi.eus/webkpe00-kpesimpc/es/contenidos/anuncio_contratacion/expcm475509/es_doc/index.html</t>
        </is>
      </c>
      <c r="AB5343" s="12" t="inlineStr">
        <is>
          <t>https://www.contratacion.euskadi.eus/contenidos/anuncio_contratacion/expcm475509/es_doc/data/es_r01dtpd19bb98244452bd4c0fe9366d7426e35efaf</t>
        </is>
      </c>
      <c r="AC5343" s="12" t="inlineStr">
        <is>
          <t>https://www.contratacion.euskadi.eus/contenidos/anuncio_contratacion/expcm475509/r01Index/expcm475509-idxContent.xml</t>
        </is>
      </c>
      <c r="AD5343" s="12" t="inlineStr">
        <is>
          <t>13/01/2026</t>
        </is>
      </c>
      <c r="AE5343" s="12" t="inlineStr">
        <is>
          <t>r01epd01218c3c8ea11bfc566ecc1955cc67af963</t>
        </is>
      </c>
      <c r="AF5343" s="12" t="inlineStr">
        <is>
          <t>Diputación Foral de Gipuzkoa</t>
        </is>
      </c>
      <c r="AG5343" s="12" t="inlineStr">
        <is>
          <t>r01epd01218c125b261bfc56618a0c15ce869b8eb</t>
        </is>
      </c>
      <c r="AH5343" s="12" t="inlineStr">
        <is>
          <t>Departamento de Cultura, Cooperación, Juventud y Deportes</t>
        </is>
      </c>
      <c r="AI5343" s="12" t="inlineStr">
        <is>
          <t/>
        </is>
      </c>
      <c r="AJ5343" s="12" t="inlineStr">
        <is>
          <t/>
        </is>
      </c>
    </row>
    <row r="5344" customHeight="true" ht="15.0">
      <c r="A5344" s="12" t="inlineStr">
        <is>
          <t>producción de 6 bideos basados en
documentos de especial relevancia para
gipuzkoa para el refuerzo de la política
comunicativa de los archivos</t>
        </is>
      </c>
      <c r="B5344" s="12" t="inlineStr">
        <is>
          <t/>
        </is>
      </c>
      <c r="C5344" s="12" t="inlineStr">
        <is>
          <t>Gobierno Vasco</t>
        </is>
      </c>
      <c r="D5344" s="12" t="inlineStr">
        <is>
          <t/>
        </is>
      </c>
      <c r="E5344" s="12" t="inlineStr">
        <is>
          <t/>
        </is>
      </c>
      <c r="F5344" s="12" t="inlineStr">
        <is>
          <t/>
        </is>
      </c>
      <c r="G5344" s="12" t="inlineStr">
        <is>
          <t>producción de 6 bideos basados endocumentos de especial relevancia paragipuzkoa para el refuerzo de la políticacomunicativa de los archivos</t>
        </is>
      </c>
      <c r="H5344" s="12" t="inlineStr">
        <is>
          <t>producción de 6 bideos basados endocumentos de especial relevancia paragipuzkoa para el refuerzo de la políticacomunicativa de los archivos</t>
        </is>
      </c>
      <c r="I5344" s="12" t="inlineStr">
        <is>
          <t/>
        </is>
      </c>
      <c r="J5344" s="12" t="inlineStr">
        <is>
          <t>13/01/2026</t>
        </is>
      </c>
      <c r="K5344" s="12" t="inlineStr">
        <is>
          <t>20253187 - BO</t>
        </is>
      </c>
      <c r="L5344" s="12" t="inlineStr">
        <is>
          <t>Adjudicación provisional / definitiva</t>
        </is>
      </c>
      <c r="M5344" s="12" t="inlineStr">
        <is>
          <t>true</t>
        </is>
      </c>
      <c r="N5344" s="12" t="inlineStr">
        <is>
          <t/>
        </is>
      </c>
      <c r="O5344" s="12" t="inlineStr">
        <is>
          <t/>
        </is>
      </c>
      <c r="P5344" s="12" t="inlineStr">
        <is>
          <t/>
        </is>
      </c>
      <c r="Q5344" s="12" t="inlineStr">
        <is>
          <t/>
        </is>
      </c>
      <c r="R5344" s="12" t="inlineStr">
        <is>
          <t/>
        </is>
      </c>
      <c r="S5344" s="12" t="inlineStr">
        <is>
          <t>https://www.contratacion.euskadi.eus/webkpe00-kpeperfi/es/contenidos/anuncio_contratacion/expcm475510/es_doc/images/logo_dfg.gif</t>
        </is>
      </c>
      <c r="T5344" s="12" t="inlineStr">
        <is>
          <t>Diputación Foral de Gipuzkoa</t>
        </is>
      </c>
      <c r="U5344" s="12" t="inlineStr">
        <is>
          <t>P2000000F - Departamento de Cultura, Cooperación, Juventud y Deportes</t>
        </is>
      </c>
      <c r="V5344" s="12" t="inlineStr">
        <is>
          <t>Dirección General de Patrimonio Cultural</t>
        </is>
      </c>
      <c r="W5344" s="12" t="inlineStr">
        <is>
          <t/>
        </is>
      </c>
      <c r="X5344" s="12" t="inlineStr">
        <is>
          <t/>
        </is>
      </c>
      <c r="Y5344" s="12" t="inlineStr">
        <is>
          <t/>
        </is>
      </c>
      <c r="Z5344" s="12" t="inlineStr">
        <is>
          <t>https://www.contratacion.euskadi.eus/anuncio_contratacion/produccion-6-bideos-basados-documentos-especial-relevancia-gipuzkoa-refuerzo-politica-comunicativa-archivos/webkpe00-kpesimpc/es/</t>
        </is>
      </c>
      <c r="AA5344" s="12" t="inlineStr">
        <is>
          <t>https://www.contratacion.euskadi.eus/webkpe00-kpesimpc/es/contenidos/anuncio_contratacion/expcm475510/es_doc/index.html</t>
        </is>
      </c>
      <c r="AB5344" s="12" t="inlineStr">
        <is>
          <t>https://www.contratacion.euskadi.eus/contenidos/anuncio_contratacion/expcm475510/es_doc/data/es_r01dtpd19bb9826beb2bd4c0fed108ce6d55bc33e1</t>
        </is>
      </c>
      <c r="AC5344" s="12" t="inlineStr">
        <is>
          <t>https://www.contratacion.euskadi.eus/contenidos/anuncio_contratacion/expcm475510/r01Index/expcm475510-idxContent.xml</t>
        </is>
      </c>
      <c r="AD5344" s="12" t="inlineStr">
        <is>
          <t>13/01/2026</t>
        </is>
      </c>
      <c r="AE5344" s="12" t="inlineStr">
        <is>
          <t>r01epd01218c3c8ea11bfc566ecc1955cc67af963</t>
        </is>
      </c>
      <c r="AF5344" s="12" t="inlineStr">
        <is>
          <t>Diputación Foral de Gipuzkoa</t>
        </is>
      </c>
      <c r="AG5344" s="12" t="inlineStr">
        <is>
          <t>r01epd01218c125b261bfc56618a0c15ce869b8eb</t>
        </is>
      </c>
      <c r="AH5344" s="12" t="inlineStr">
        <is>
          <t>Departamento de Cultura, Cooperación, Juventud y Deportes</t>
        </is>
      </c>
      <c r="AI5344" s="12" t="inlineStr">
        <is>
          <t/>
        </is>
      </c>
      <c r="AJ5344" s="12" t="inlineStr">
        <is>
          <t/>
        </is>
      </c>
    </row>
    <row r="5345" customHeight="true" ht="15.0">
      <c r="A5345" s="12" t="inlineStr">
        <is>
          <t>el objeto del servicio a prestar es el registro y revisión
del estado de conservación de los bienes patrimoniales
del santuario de aranzazu.</t>
        </is>
      </c>
      <c r="B5345" s="12" t="inlineStr">
        <is>
          <t/>
        </is>
      </c>
      <c r="C5345" s="12" t="inlineStr">
        <is>
          <t>Gobierno Vasco</t>
        </is>
      </c>
      <c r="D5345" s="12" t="inlineStr">
        <is>
          <t/>
        </is>
      </c>
      <c r="E5345" s="12" t="inlineStr">
        <is>
          <t/>
        </is>
      </c>
      <c r="F5345" s="12" t="inlineStr">
        <is>
          <t/>
        </is>
      </c>
      <c r="G5345" s="12" t="inlineStr">
        <is>
          <t>el objeto del servicio a prestar es el registro y revisióndel estado de conservación de los bienes patrimonialesdel santuario de aranzazu.</t>
        </is>
      </c>
      <c r="H5345" s="12" t="inlineStr">
        <is>
          <t>el objeto del servicio a prestar es el registro y revisióndel estado de conservación de los bienes patrimonialesdel santuario de aranzazu.</t>
        </is>
      </c>
      <c r="I5345" s="12" t="inlineStr">
        <is>
          <t/>
        </is>
      </c>
      <c r="J5345" s="12" t="inlineStr">
        <is>
          <t>13/01/2026</t>
        </is>
      </c>
      <c r="K5345" s="12" t="inlineStr">
        <is>
          <t>20253191 - BO</t>
        </is>
      </c>
      <c r="L5345" s="12" t="inlineStr">
        <is>
          <t>Adjudicación provisional / definitiva</t>
        </is>
      </c>
      <c r="M5345" s="12" t="inlineStr">
        <is>
          <t>true</t>
        </is>
      </c>
      <c r="N5345" s="12" t="inlineStr">
        <is>
          <t/>
        </is>
      </c>
      <c r="O5345" s="12" t="inlineStr">
        <is>
          <t/>
        </is>
      </c>
      <c r="P5345" s="12" t="inlineStr">
        <is>
          <t/>
        </is>
      </c>
      <c r="Q5345" s="12" t="inlineStr">
        <is>
          <t/>
        </is>
      </c>
      <c r="R5345" s="12" t="inlineStr">
        <is>
          <t/>
        </is>
      </c>
      <c r="S5345" s="12" t="inlineStr">
        <is>
          <t>https://www.contratacion.euskadi.eus/webkpe00-kpeperfi/es/contenidos/anuncio_contratacion/expcm475511/es_doc/images/logo_dfg.gif</t>
        </is>
      </c>
      <c r="T5345" s="12" t="inlineStr">
        <is>
          <t>Diputación Foral de Gipuzkoa</t>
        </is>
      </c>
      <c r="U5345" s="12" t="inlineStr">
        <is>
          <t>P2000000F - Departamento de Cultura, Cooperación, Juventud y Deportes</t>
        </is>
      </c>
      <c r="V5345" s="12" t="inlineStr">
        <is>
          <t>Dirección General de Patrimonio Cultural</t>
        </is>
      </c>
      <c r="W5345" s="12" t="inlineStr">
        <is>
          <t/>
        </is>
      </c>
      <c r="X5345" s="12" t="inlineStr">
        <is>
          <t/>
        </is>
      </c>
      <c r="Y5345" s="12" t="inlineStr">
        <is>
          <t/>
        </is>
      </c>
      <c r="Z5345" s="12" t="inlineStr">
        <is>
          <t>https://www.contratacion.euskadi.eus/anuncio_contratacion/el-objeto-del-servicio-prestar-es-registro-y-revision-del-estado-conservacion-bienes-patrimoniales-del-santuario-aranzazu/webkpe00-kpesimpc/es/</t>
        </is>
      </c>
      <c r="AA5345" s="12" t="inlineStr">
        <is>
          <t>https://www.contratacion.euskadi.eus/webkpe00-kpesimpc/es/contenidos/anuncio_contratacion/expcm475511/es_doc/index.html</t>
        </is>
      </c>
      <c r="AB5345" s="12" t="inlineStr">
        <is>
          <t>https://www.contratacion.euskadi.eus/contenidos/anuncio_contratacion/expcm475511/es_doc/data/es_r01dtpd19bb98294462bd4c0fe47ec9a4a78fed865</t>
        </is>
      </c>
      <c r="AC5345" s="12" t="inlineStr">
        <is>
          <t>https://www.contratacion.euskadi.eus/contenidos/anuncio_contratacion/expcm475511/r01Index/expcm475511-idxContent.xml</t>
        </is>
      </c>
      <c r="AD5345" s="12" t="inlineStr">
        <is>
          <t>13/01/2026</t>
        </is>
      </c>
      <c r="AE5345" s="12" t="inlineStr">
        <is>
          <t>r01epd01218c3c8ea11bfc566ecc1955cc67af963</t>
        </is>
      </c>
      <c r="AF5345" s="12" t="inlineStr">
        <is>
          <t>Diputación Foral de Gipuzkoa</t>
        </is>
      </c>
      <c r="AG5345" s="12" t="inlineStr">
        <is>
          <t>r01epd01218c125b261bfc56618a0c15ce869b8eb</t>
        </is>
      </c>
      <c r="AH5345" s="12" t="inlineStr">
        <is>
          <t>Departamento de Cultura, Cooperación, Juventud y Deportes</t>
        </is>
      </c>
      <c r="AI5345" s="12" t="inlineStr">
        <is>
          <t/>
        </is>
      </c>
      <c r="AJ5345" s="12" t="inlineStr">
        <is>
          <t/>
        </is>
      </c>
    </row>
    <row r="5346" customHeight="true" ht="15.0">
      <c r="A5346" s="12" t="inlineStr">
        <is>
          <t>el objeto del servicio a prestar es la revisión de los
retablos de la parroquia de san miguel de oñati.</t>
        </is>
      </c>
      <c r="B5346" s="12" t="inlineStr">
        <is>
          <t/>
        </is>
      </c>
      <c r="C5346" s="12" t="inlineStr">
        <is>
          <t>Gobierno Vasco</t>
        </is>
      </c>
      <c r="D5346" s="12" t="inlineStr">
        <is>
          <t/>
        </is>
      </c>
      <c r="E5346" s="12" t="inlineStr">
        <is>
          <t/>
        </is>
      </c>
      <c r="F5346" s="12" t="inlineStr">
        <is>
          <t/>
        </is>
      </c>
      <c r="G5346" s="12" t="inlineStr">
        <is>
          <t>el objeto del servicio a prestar es la revisión de losretablos de la parroquia de san miguel de oñati.</t>
        </is>
      </c>
      <c r="H5346" s="12" t="inlineStr">
        <is>
          <t>el objeto del servicio a prestar es la revisión de losretablos de la parroquia de san miguel de oñati.</t>
        </is>
      </c>
      <c r="I5346" s="12" t="inlineStr">
        <is>
          <t/>
        </is>
      </c>
      <c r="J5346" s="12" t="inlineStr">
        <is>
          <t>13/01/2026</t>
        </is>
      </c>
      <c r="K5346" s="12" t="inlineStr">
        <is>
          <t>20253192 - BO</t>
        </is>
      </c>
      <c r="L5346" s="12" t="inlineStr">
        <is>
          <t>Adjudicación provisional / definitiva</t>
        </is>
      </c>
      <c r="M5346" s="12" t="inlineStr">
        <is>
          <t>true</t>
        </is>
      </c>
      <c r="N5346" s="12" t="inlineStr">
        <is>
          <t/>
        </is>
      </c>
      <c r="O5346" s="12" t="inlineStr">
        <is>
          <t/>
        </is>
      </c>
      <c r="P5346" s="12" t="inlineStr">
        <is>
          <t/>
        </is>
      </c>
      <c r="Q5346" s="12" t="inlineStr">
        <is>
          <t/>
        </is>
      </c>
      <c r="R5346" s="12" t="inlineStr">
        <is>
          <t/>
        </is>
      </c>
      <c r="S5346" s="12" t="inlineStr">
        <is>
          <t>https://www.contratacion.euskadi.eus/webkpe00-kpeperfi/es/contenidos/anuncio_contratacion/expcm475512/es_doc/images/logo_dfg.gif</t>
        </is>
      </c>
      <c r="T5346" s="12" t="inlineStr">
        <is>
          <t>Diputación Foral de Gipuzkoa</t>
        </is>
      </c>
      <c r="U5346" s="12" t="inlineStr">
        <is>
          <t>P2000000F - Departamento de Cultura, Cooperación, Juventud y Deportes</t>
        </is>
      </c>
      <c r="V5346" s="12" t="inlineStr">
        <is>
          <t>Dirección General de Patrimonio Cultural</t>
        </is>
      </c>
      <c r="W5346" s="12" t="inlineStr">
        <is>
          <t/>
        </is>
      </c>
      <c r="X5346" s="12" t="inlineStr">
        <is>
          <t/>
        </is>
      </c>
      <c r="Y5346" s="12" t="inlineStr">
        <is>
          <t/>
        </is>
      </c>
      <c r="Z5346" s="12" t="inlineStr">
        <is>
          <t>https://www.contratacion.euskadi.eus/anuncio_contratacion/el-objeto-del-servicio-prestar-es-revision-retablos-parroquia-san-miguel-onati/webkpe00-kpesimpc/es/</t>
        </is>
      </c>
      <c r="AA5346" s="12" t="inlineStr">
        <is>
          <t>https://www.contratacion.euskadi.eus/webkpe00-kpesimpc/es/contenidos/anuncio_contratacion/expcm475512/es_doc/index.html</t>
        </is>
      </c>
      <c r="AB5346" s="12" t="inlineStr">
        <is>
          <t>https://www.contratacion.euskadi.eus/contenidos/anuncio_contratacion/expcm475512/es_doc/data/es_r01dtpd19bb982bcd42bd4c0fef108fbbb3ef0bbdb</t>
        </is>
      </c>
      <c r="AC5346" s="12" t="inlineStr">
        <is>
          <t>https://www.contratacion.euskadi.eus/contenidos/anuncio_contratacion/expcm475512/r01Index/expcm475512-idxContent.xml</t>
        </is>
      </c>
      <c r="AD5346" s="12" t="inlineStr">
        <is>
          <t>13/01/2026</t>
        </is>
      </c>
      <c r="AE5346" s="12" t="inlineStr">
        <is>
          <t>r01epd01218c3c8ea11bfc566ecc1955cc67af963</t>
        </is>
      </c>
      <c r="AF5346" s="12" t="inlineStr">
        <is>
          <t>Diputación Foral de Gipuzkoa</t>
        </is>
      </c>
      <c r="AG5346" s="12" t="inlineStr">
        <is>
          <t>r01epd01218c125b261bfc56618a0c15ce869b8eb</t>
        </is>
      </c>
      <c r="AH5346" s="12" t="inlineStr">
        <is>
          <t>Departamento de Cultura, Cooperación, Juventud y Deportes</t>
        </is>
      </c>
      <c r="AI5346" s="12" t="inlineStr">
        <is>
          <t/>
        </is>
      </c>
      <c r="AJ5346" s="12" t="inlineStr">
        <is>
          <t/>
        </is>
      </c>
    </row>
    <row r="5347" customHeight="true" ht="15.0">
      <c r="A5347" s="12" t="inlineStr">
        <is>
          <t>adquisición de dos dobles puertas de
ventana, conteniendo cuatro vidrieras que
representan símbolos masónicos, realizadas por la
casa maumejean.</t>
        </is>
      </c>
      <c r="B5347" s="12" t="inlineStr">
        <is>
          <t/>
        </is>
      </c>
      <c r="C5347" s="12" t="inlineStr">
        <is>
          <t>Gobierno Vasco</t>
        </is>
      </c>
      <c r="D5347" s="12" t="inlineStr">
        <is>
          <t/>
        </is>
      </c>
      <c r="E5347" s="12" t="inlineStr">
        <is>
          <t/>
        </is>
      </c>
      <c r="F5347" s="12" t="inlineStr">
        <is>
          <t/>
        </is>
      </c>
      <c r="G5347" s="12" t="inlineStr">
        <is>
          <t>adquisición de dos dobles puertas deventana, conteniendo cuatro vidrieras querepresentan símbolos masónicos, realizadas por lacasa maumejean.</t>
        </is>
      </c>
      <c r="H5347" s="12" t="inlineStr">
        <is>
          <t>adquisición de dos dobles puertas deventana, conteniendo cuatro vidrieras querepresentan símbolos masónicos, realizadas por lacasa maumejean.</t>
        </is>
      </c>
      <c r="I5347" s="12" t="inlineStr">
        <is>
          <t/>
        </is>
      </c>
      <c r="J5347" s="12" t="inlineStr">
        <is>
          <t>13/01/2026</t>
        </is>
      </c>
      <c r="K5347" s="12" t="inlineStr">
        <is>
          <t>20253200 - BO</t>
        </is>
      </c>
      <c r="L5347" s="12" t="inlineStr">
        <is>
          <t>Adjudicación provisional / definitiva</t>
        </is>
      </c>
      <c r="M5347" s="12" t="inlineStr">
        <is>
          <t>true</t>
        </is>
      </c>
      <c r="N5347" s="12" t="inlineStr">
        <is>
          <t/>
        </is>
      </c>
      <c r="O5347" s="12" t="inlineStr">
        <is>
          <t/>
        </is>
      </c>
      <c r="P5347" s="12" t="inlineStr">
        <is>
          <t/>
        </is>
      </c>
      <c r="Q5347" s="12" t="inlineStr">
        <is>
          <t/>
        </is>
      </c>
      <c r="R5347" s="12" t="inlineStr">
        <is>
          <t/>
        </is>
      </c>
      <c r="S5347" s="12" t="inlineStr">
        <is>
          <t>https://www.contratacion.euskadi.eus/webkpe00-kpeperfi/es/contenidos/anuncio_contratacion/expcm475513/es_doc/images/logo_dfg.gif</t>
        </is>
      </c>
      <c r="T5347" s="12" t="inlineStr">
        <is>
          <t>Diputación Foral de Gipuzkoa</t>
        </is>
      </c>
      <c r="U5347" s="12" t="inlineStr">
        <is>
          <t>P2000000F - Departamento de Cultura, Cooperación, Juventud y Deportes</t>
        </is>
      </c>
      <c r="V5347" s="12" t="inlineStr">
        <is>
          <t>Dirección General de Patrimonio Cultural</t>
        </is>
      </c>
      <c r="W5347" s="12" t="inlineStr">
        <is>
          <t/>
        </is>
      </c>
      <c r="X5347" s="12" t="inlineStr">
        <is>
          <t/>
        </is>
      </c>
      <c r="Y5347" s="12" t="inlineStr">
        <is>
          <t/>
        </is>
      </c>
      <c r="Z5347" s="12" t="inlineStr">
        <is>
          <t>https://www.contratacion.euskadi.eus/anuncio_contratacion/adquisicion-dos-dobles-puertas-ventana-conteniendo-cuatro-vidrieras-que-representan-simbolos-masonicos-realizadas-casa-maumejean/webkpe00-kpesimpc/es/</t>
        </is>
      </c>
      <c r="AA5347" s="12" t="inlineStr">
        <is>
          <t>https://www.contratacion.euskadi.eus/webkpe00-kpesimpc/es/contenidos/anuncio_contratacion/expcm475513/es_doc/index.html</t>
        </is>
      </c>
      <c r="AB5347" s="12" t="inlineStr">
        <is>
          <t>https://www.contratacion.euskadi.eus/contenidos/anuncio_contratacion/expcm475513/es_doc/data/es_r01dtpd19bb982e4712bd4c0fee9ac793ff8d7ab96</t>
        </is>
      </c>
      <c r="AC5347" s="12" t="inlineStr">
        <is>
          <t>https://www.contratacion.euskadi.eus/contenidos/anuncio_contratacion/expcm475513/r01Index/expcm475513-idxContent.xml</t>
        </is>
      </c>
      <c r="AD5347" s="12" t="inlineStr">
        <is>
          <t>13/01/2026</t>
        </is>
      </c>
      <c r="AE5347" s="12" t="inlineStr">
        <is>
          <t>r01epd01218c3c8ea11bfc566ecc1955cc67af963</t>
        </is>
      </c>
      <c r="AF5347" s="12" t="inlineStr">
        <is>
          <t>Diputación Foral de Gipuzkoa</t>
        </is>
      </c>
      <c r="AG5347" s="12" t="inlineStr">
        <is>
          <t>r01epd01218c125b261bfc56618a0c15ce869b8eb</t>
        </is>
      </c>
      <c r="AH5347" s="12" t="inlineStr">
        <is>
          <t>Departamento de Cultura, Cooperación, Juventud y Deportes</t>
        </is>
      </c>
      <c r="AI5347" s="12" t="inlineStr">
        <is>
          <t/>
        </is>
      </c>
      <c r="AJ5347" s="12" t="inlineStr">
        <is>
          <t/>
        </is>
      </c>
    </row>
    <row r="5348" customHeight="true" ht="15.0">
      <c r="A5348" s="12" t="inlineStr">
        <is>
          <t>trabajos de pintura en la zona de exposición de la planta primera del museo naval. exposición oceanos.</t>
        </is>
      </c>
      <c r="B5348" s="12" t="inlineStr">
        <is>
          <t/>
        </is>
      </c>
      <c r="C5348" s="12" t="inlineStr">
        <is>
          <t>Gobierno Vasco</t>
        </is>
      </c>
      <c r="D5348" s="12" t="inlineStr">
        <is>
          <t/>
        </is>
      </c>
      <c r="E5348" s="12" t="inlineStr">
        <is>
          <t/>
        </is>
      </c>
      <c r="F5348" s="12" t="inlineStr">
        <is>
          <t/>
        </is>
      </c>
      <c r="G5348" s="12" t="inlineStr">
        <is>
          <t>trabajos de pintura en la zona de exposición de la planta primera del museo naval. exposición oceanos.</t>
        </is>
      </c>
      <c r="H5348" s="12" t="inlineStr">
        <is>
          <t>trabajos de pintura en la zona de exposición de la planta primera del museo naval. exposición oceanos.</t>
        </is>
      </c>
      <c r="I5348" s="12" t="inlineStr">
        <is>
          <t/>
        </is>
      </c>
      <c r="J5348" s="12" t="inlineStr">
        <is>
          <t>13/01/2026</t>
        </is>
      </c>
      <c r="K5348" s="12" t="inlineStr">
        <is>
          <t>20253232 - ES</t>
        </is>
      </c>
      <c r="L5348" s="12" t="inlineStr">
        <is>
          <t>Adjudicación provisional / definitiva</t>
        </is>
      </c>
      <c r="M5348" s="12" t="inlineStr">
        <is>
          <t>true</t>
        </is>
      </c>
      <c r="N5348" s="12" t="inlineStr">
        <is>
          <t/>
        </is>
      </c>
      <c r="O5348" s="12" t="inlineStr">
        <is>
          <t/>
        </is>
      </c>
      <c r="P5348" s="12" t="inlineStr">
        <is>
          <t/>
        </is>
      </c>
      <c r="Q5348" s="12" t="inlineStr">
        <is>
          <t/>
        </is>
      </c>
      <c r="R5348" s="12" t="inlineStr">
        <is>
          <t/>
        </is>
      </c>
      <c r="S5348" s="12" t="inlineStr">
        <is>
          <t>https://www.contratacion.euskadi.eus/webkpe00-kpeperfi/es/contenidos/anuncio_contratacion/expcm475514/es_doc/images/logo_dfg.gif</t>
        </is>
      </c>
      <c r="T5348" s="12" t="inlineStr">
        <is>
          <t>Diputación Foral de Gipuzkoa</t>
        </is>
      </c>
      <c r="U5348" s="12" t="inlineStr">
        <is>
          <t>P2000000F - Departamento de Cultura, Cooperación, Juventud y Deportes</t>
        </is>
      </c>
      <c r="V5348" s="12" t="inlineStr">
        <is>
          <t>Dirección General de Patrimonio Cultural</t>
        </is>
      </c>
      <c r="W5348" s="12" t="inlineStr">
        <is>
          <t/>
        </is>
      </c>
      <c r="X5348" s="12" t="inlineStr">
        <is>
          <t/>
        </is>
      </c>
      <c r="Y5348" s="12" t="inlineStr">
        <is>
          <t/>
        </is>
      </c>
      <c r="Z5348" s="12" t="inlineStr">
        <is>
          <t>https://www.contratacion.euskadi.eus/anuncio_contratacion/trabajos-pintura-zona-exposicion-planta-primera-del-museo-naval-exposicion-oceanos/webkpe00-kpesimpc/es/</t>
        </is>
      </c>
      <c r="AA5348" s="12" t="inlineStr">
        <is>
          <t>https://www.contratacion.euskadi.eus/webkpe00-kpesimpc/es/contenidos/anuncio_contratacion/expcm475514/es_doc/index.html</t>
        </is>
      </c>
      <c r="AB5348" s="12" t="inlineStr">
        <is>
          <t>https://www.contratacion.euskadi.eus/contenidos/anuncio_contratacion/expcm475514/es_doc/data/es_r01dtpd19bb986d81e2bd4c0fe2580919469423ad4</t>
        </is>
      </c>
      <c r="AC5348" s="12" t="inlineStr">
        <is>
          <t>https://www.contratacion.euskadi.eus/contenidos/anuncio_contratacion/expcm475514/r01Index/expcm475514-idxContent.xml</t>
        </is>
      </c>
      <c r="AD5348" s="12" t="inlineStr">
        <is>
          <t>13/01/2026</t>
        </is>
      </c>
      <c r="AE5348" s="12" t="inlineStr">
        <is>
          <t>r01epd01218c3c8ea11bfc566ecc1955cc67af963</t>
        </is>
      </c>
      <c r="AF5348" s="12" t="inlineStr">
        <is>
          <t>Diputación Foral de Gipuzkoa</t>
        </is>
      </c>
      <c r="AG5348" s="12" t="inlineStr">
        <is>
          <t>r01epd01218c125b261bfc56618a0c15ce869b8eb</t>
        </is>
      </c>
      <c r="AH5348" s="12" t="inlineStr">
        <is>
          <t>Departamento de Cultura, Cooperación, Juventud y Deportes</t>
        </is>
      </c>
      <c r="AI5348" s="12" t="inlineStr">
        <is>
          <t/>
        </is>
      </c>
      <c r="AJ5348" s="12" t="inlineStr">
        <is>
          <t/>
        </is>
      </c>
    </row>
    <row r="5349" customHeight="true" ht="15.0">
      <c r="A5349" s="12" t="inlineStr">
        <is>
          <t>pintado de techos y paredes de diferentes zonas del archivo general de gipuzkoa.</t>
        </is>
      </c>
      <c r="B5349" s="12" t="inlineStr">
        <is>
          <t/>
        </is>
      </c>
      <c r="C5349" s="12" t="inlineStr">
        <is>
          <t>Gobierno Vasco</t>
        </is>
      </c>
      <c r="D5349" s="12" t="inlineStr">
        <is>
          <t/>
        </is>
      </c>
      <c r="E5349" s="12" t="inlineStr">
        <is>
          <t/>
        </is>
      </c>
      <c r="F5349" s="12" t="inlineStr">
        <is>
          <t/>
        </is>
      </c>
      <c r="G5349" s="12" t="inlineStr">
        <is>
          <t>pintado de techos y paredes de diferentes zonas del archivo general de gipuzkoa.</t>
        </is>
      </c>
      <c r="H5349" s="12" t="inlineStr">
        <is>
          <t>pintado de techos y paredes de diferentes zonas del archivo general de gipuzkoa.</t>
        </is>
      </c>
      <c r="I5349" s="12" t="inlineStr">
        <is>
          <t/>
        </is>
      </c>
      <c r="J5349" s="12" t="inlineStr">
        <is>
          <t>13/01/2026</t>
        </is>
      </c>
      <c r="K5349" s="12" t="inlineStr">
        <is>
          <t>20253269 - ES</t>
        </is>
      </c>
      <c r="L5349" s="12" t="inlineStr">
        <is>
          <t>Adjudicación provisional / definitiva</t>
        </is>
      </c>
      <c r="M5349" s="12" t="inlineStr">
        <is>
          <t>true</t>
        </is>
      </c>
      <c r="N5349" s="12" t="inlineStr">
        <is>
          <t/>
        </is>
      </c>
      <c r="O5349" s="12" t="inlineStr">
        <is>
          <t/>
        </is>
      </c>
      <c r="P5349" s="12" t="inlineStr">
        <is>
          <t/>
        </is>
      </c>
      <c r="Q5349" s="12" t="inlineStr">
        <is>
          <t/>
        </is>
      </c>
      <c r="R5349" s="12" t="inlineStr">
        <is>
          <t/>
        </is>
      </c>
      <c r="S5349" s="12" t="inlineStr">
        <is>
          <t>https://www.contratacion.euskadi.eus/webkpe00-kpeperfi/es/contenidos/anuncio_contratacion/expcm475515/es_doc/images/logo_dfg.gif</t>
        </is>
      </c>
      <c r="T5349" s="12" t="inlineStr">
        <is>
          <t>Diputación Foral de Gipuzkoa</t>
        </is>
      </c>
      <c r="U5349" s="12" t="inlineStr">
        <is>
          <t>P2000000F - Departamento de Cultura, Cooperación, Juventud y Deportes</t>
        </is>
      </c>
      <c r="V5349" s="12" t="inlineStr">
        <is>
          <t>Dirección General de Patrimonio Cultural</t>
        </is>
      </c>
      <c r="W5349" s="12" t="inlineStr">
        <is>
          <t/>
        </is>
      </c>
      <c r="X5349" s="12" t="inlineStr">
        <is>
          <t/>
        </is>
      </c>
      <c r="Y5349" s="12" t="inlineStr">
        <is>
          <t/>
        </is>
      </c>
      <c r="Z5349" s="12" t="inlineStr">
        <is>
          <t>https://www.contratacion.euskadi.eus/anuncio_contratacion/pintado-techos-y-paredes-diferentes-zonas-del-archivo-general-gipuzkoa/webkpe00-kpesimpc/es/</t>
        </is>
      </c>
      <c r="AA5349" s="12" t="inlineStr">
        <is>
          <t>https://www.contratacion.euskadi.eus/webkpe00-kpesimpc/es/contenidos/anuncio_contratacion/expcm475515/es_doc/index.html</t>
        </is>
      </c>
      <c r="AB5349" s="12" t="inlineStr">
        <is>
          <t>https://www.contratacion.euskadi.eus/contenidos/anuncio_contratacion/expcm475515/es_doc/data/es_r01dtpd19bb98700412bd4c0fe51ba779982fc40fc</t>
        </is>
      </c>
      <c r="AC5349" s="12" t="inlineStr">
        <is>
          <t>https://www.contratacion.euskadi.eus/contenidos/anuncio_contratacion/expcm475515/r01Index/expcm475515-idxContent.xml</t>
        </is>
      </c>
      <c r="AD5349" s="12" t="inlineStr">
        <is>
          <t>13/01/2026</t>
        </is>
      </c>
      <c r="AE5349" s="12" t="inlineStr">
        <is>
          <t>r01epd01218c3c8ea11bfc566ecc1955cc67af963</t>
        </is>
      </c>
      <c r="AF5349" s="12" t="inlineStr">
        <is>
          <t>Diputación Foral de Gipuzkoa</t>
        </is>
      </c>
      <c r="AG5349" s="12" t="inlineStr">
        <is>
          <t>r01epd01218c125b261bfc56618a0c15ce869b8eb</t>
        </is>
      </c>
      <c r="AH5349" s="12" t="inlineStr">
        <is>
          <t>Departamento de Cultura, Cooperación, Juventud y Deportes</t>
        </is>
      </c>
      <c r="AI5349" s="12" t="inlineStr">
        <is>
          <t/>
        </is>
      </c>
      <c r="AJ5349" s="12" t="inlineStr">
        <is>
          <t/>
        </is>
      </c>
    </row>
    <row r="5350" customHeight="true" ht="15.0">
      <c r="A5350" s="12" t="inlineStr">
        <is>
          <t>formación, acompañamiento y coaching personal al jefe
de sección de colecciones y museos del servicio de
patrimonio histórico artístico..</t>
        </is>
      </c>
      <c r="B5350" s="12" t="inlineStr">
        <is>
          <t/>
        </is>
      </c>
      <c r="C5350" s="12" t="inlineStr">
        <is>
          <t>Gobierno Vasco</t>
        </is>
      </c>
      <c r="D5350" s="12" t="inlineStr">
        <is>
          <t/>
        </is>
      </c>
      <c r="E5350" s="12" t="inlineStr">
        <is>
          <t/>
        </is>
      </c>
      <c r="F5350" s="12" t="inlineStr">
        <is>
          <t/>
        </is>
      </c>
      <c r="G5350" s="12" t="inlineStr">
        <is>
          <t>formación, acompañamiento y coaching personal al jefede sección de colecciones y museos del servicio depatrimonio histórico artístico..</t>
        </is>
      </c>
      <c r="H5350" s="12" t="inlineStr">
        <is>
          <t>formación, acompañamiento y coaching personal al jefede sección de colecciones y museos del servicio depatrimonio histórico artístico..</t>
        </is>
      </c>
      <c r="I5350" s="12" t="inlineStr">
        <is>
          <t/>
        </is>
      </c>
      <c r="J5350" s="12" t="inlineStr">
        <is>
          <t>13/01/2026</t>
        </is>
      </c>
      <c r="K5350" s="12" t="inlineStr">
        <is>
          <t>20253289 - ES</t>
        </is>
      </c>
      <c r="L5350" s="12" t="inlineStr">
        <is>
          <t>Adjudicación provisional / definitiva</t>
        </is>
      </c>
      <c r="M5350" s="12" t="inlineStr">
        <is>
          <t>true</t>
        </is>
      </c>
      <c r="N5350" s="12" t="inlineStr">
        <is>
          <t/>
        </is>
      </c>
      <c r="O5350" s="12" t="inlineStr">
        <is>
          <t/>
        </is>
      </c>
      <c r="P5350" s="12" t="inlineStr">
        <is>
          <t/>
        </is>
      </c>
      <c r="Q5350" s="12" t="inlineStr">
        <is>
          <t/>
        </is>
      </c>
      <c r="R5350" s="12" t="inlineStr">
        <is>
          <t/>
        </is>
      </c>
      <c r="S5350" s="12" t="inlineStr">
        <is>
          <t>https://www.contratacion.euskadi.eus/webkpe00-kpeperfi/es/contenidos/anuncio_contratacion/expcm475516/es_doc/images/logo_dfg.gif</t>
        </is>
      </c>
      <c r="T5350" s="12" t="inlineStr">
        <is>
          <t>Diputación Foral de Gipuzkoa</t>
        </is>
      </c>
      <c r="U5350" s="12" t="inlineStr">
        <is>
          <t>P2000000F - Departamento de Cultura, Cooperación, Juventud y Deportes</t>
        </is>
      </c>
      <c r="V5350" s="12" t="inlineStr">
        <is>
          <t>Dirección General de Patrimonio Cultural</t>
        </is>
      </c>
      <c r="W5350" s="12" t="inlineStr">
        <is>
          <t/>
        </is>
      </c>
      <c r="X5350" s="12" t="inlineStr">
        <is>
          <t/>
        </is>
      </c>
      <c r="Y5350" s="12" t="inlineStr">
        <is>
          <t/>
        </is>
      </c>
      <c r="Z5350" s="12" t="inlineStr">
        <is>
          <t>https://www.contratacion.euskadi.eus/anuncio_contratacion/formacion-acompanamiento-y-coaching-personal-al-jefe-seccion-colecciones-y-museos-del-servicio-patrimonio-historico-artistico/webkpe00-kpesimpc/es/</t>
        </is>
      </c>
      <c r="AA5350" s="12" t="inlineStr">
        <is>
          <t>https://www.contratacion.euskadi.eus/webkpe00-kpesimpc/es/contenidos/anuncio_contratacion/expcm475516/es_doc/index.html</t>
        </is>
      </c>
      <c r="AB5350" s="12" t="inlineStr">
        <is>
          <t>https://www.contratacion.euskadi.eus/contenidos/anuncio_contratacion/expcm475516/es_doc/data/es_r01dtpd19bb98727ec2bd4c0fe9dd9ce336d3a017e</t>
        </is>
      </c>
      <c r="AC5350" s="12" t="inlineStr">
        <is>
          <t>https://www.contratacion.euskadi.eus/contenidos/anuncio_contratacion/expcm475516/r01Index/expcm475516-idxContent.xml</t>
        </is>
      </c>
      <c r="AD5350" s="12" t="inlineStr">
        <is>
          <t>13/01/2026</t>
        </is>
      </c>
      <c r="AE5350" s="12" t="inlineStr">
        <is>
          <t>r01epd01218c3c8ea11bfc566ecc1955cc67af963</t>
        </is>
      </c>
      <c r="AF5350" s="12" t="inlineStr">
        <is>
          <t>Diputación Foral de Gipuzkoa</t>
        </is>
      </c>
      <c r="AG5350" s="12" t="inlineStr">
        <is>
          <t>r01epd01218c125b261bfc56618a0c15ce869b8eb</t>
        </is>
      </c>
      <c r="AH5350" s="12" t="inlineStr">
        <is>
          <t>Departamento de Cultura, Cooperación, Juventud y Deportes</t>
        </is>
      </c>
      <c r="AI5350" s="12" t="inlineStr">
        <is>
          <t/>
        </is>
      </c>
      <c r="AJ5350" s="12" t="inlineStr">
        <is>
          <t/>
        </is>
      </c>
    </row>
    <row r="5351" customHeight="true" ht="15.0">
      <c r="A5351" s="12" t="inlineStr">
        <is>
          <t>contratación del mantenimiento del hosting de la aplicación web gure gipuzkoa para el cuarto trimestre del año 2025.</t>
        </is>
      </c>
      <c r="B5351" s="12" t="inlineStr">
        <is>
          <t/>
        </is>
      </c>
      <c r="C5351" s="12" t="inlineStr">
        <is>
          <t>Gobierno Vasco</t>
        </is>
      </c>
      <c r="D5351" s="12" t="inlineStr">
        <is>
          <t/>
        </is>
      </c>
      <c r="E5351" s="12" t="inlineStr">
        <is>
          <t/>
        </is>
      </c>
      <c r="F5351" s="12" t="inlineStr">
        <is>
          <t/>
        </is>
      </c>
      <c r="G5351" s="12" t="inlineStr">
        <is>
          <t>contratación del mantenimiento del hosting de la aplicación web gure gipuzkoa para el cuarto trimestre del año 2025.</t>
        </is>
      </c>
      <c r="H5351" s="12" t="inlineStr">
        <is>
          <t>contratación del mantenimiento del hosting de la aplicación web gure gipuzkoa para el cuarto trimestre del año 2025.</t>
        </is>
      </c>
      <c r="I5351" s="12" t="inlineStr">
        <is>
          <t/>
        </is>
      </c>
      <c r="J5351" s="12" t="inlineStr">
        <is>
          <t>13/01/2026</t>
        </is>
      </c>
      <c r="K5351" s="12" t="inlineStr">
        <is>
          <t>20253299 - ES</t>
        </is>
      </c>
      <c r="L5351" s="12" t="inlineStr">
        <is>
          <t>Adjudicación provisional / definitiva</t>
        </is>
      </c>
      <c r="M5351" s="12" t="inlineStr">
        <is>
          <t>true</t>
        </is>
      </c>
      <c r="N5351" s="12" t="inlineStr">
        <is>
          <t/>
        </is>
      </c>
      <c r="O5351" s="12" t="inlineStr">
        <is>
          <t/>
        </is>
      </c>
      <c r="P5351" s="12" t="inlineStr">
        <is>
          <t/>
        </is>
      </c>
      <c r="Q5351" s="12" t="inlineStr">
        <is>
          <t/>
        </is>
      </c>
      <c r="R5351" s="12" t="inlineStr">
        <is>
          <t/>
        </is>
      </c>
      <c r="S5351" s="12" t="inlineStr">
        <is>
          <t>https://www.contratacion.euskadi.eus/webkpe00-kpeperfi/es/contenidos/anuncio_contratacion/expcm475517/es_doc/images/logo_dfg.gif</t>
        </is>
      </c>
      <c r="T5351" s="12" t="inlineStr">
        <is>
          <t>Diputación Foral de Gipuzkoa</t>
        </is>
      </c>
      <c r="U5351" s="12" t="inlineStr">
        <is>
          <t>P2000000F - Departamento de Cultura, Cooperación, Juventud y Deportes</t>
        </is>
      </c>
      <c r="V5351" s="12" t="inlineStr">
        <is>
          <t>Dirección General de Patrimonio Cultural</t>
        </is>
      </c>
      <c r="W5351" s="12" t="inlineStr">
        <is>
          <t/>
        </is>
      </c>
      <c r="X5351" s="12" t="inlineStr">
        <is>
          <t/>
        </is>
      </c>
      <c r="Y5351" s="12" t="inlineStr">
        <is>
          <t/>
        </is>
      </c>
      <c r="Z5351" s="12" t="inlineStr">
        <is>
          <t>https://www.contratacion.euskadi.eus/anuncio_contratacion/contratacion-del-mantenimiento-del-hosting-aplicacion-web-gure-gipuzkoa-cuarto-trimestre-del-ano-2025/webkpe00-kpesimpc/es/</t>
        </is>
      </c>
      <c r="AA5351" s="12" t="inlineStr">
        <is>
          <t>https://www.contratacion.euskadi.eus/webkpe00-kpesimpc/es/contenidos/anuncio_contratacion/expcm475517/es_doc/index.html</t>
        </is>
      </c>
      <c r="AB5351" s="12" t="inlineStr">
        <is>
          <t>https://www.contratacion.euskadi.eus/contenidos/anuncio_contratacion/expcm475517/es_doc/data/es_r01dtpd19bb9874fdb2bd4c0fe5de8f8a1ca338e68</t>
        </is>
      </c>
      <c r="AC5351" s="12" t="inlineStr">
        <is>
          <t>https://www.contratacion.euskadi.eus/contenidos/anuncio_contratacion/expcm475517/r01Index/expcm475517-idxContent.xml</t>
        </is>
      </c>
      <c r="AD5351" s="12" t="inlineStr">
        <is>
          <t>13/01/2026</t>
        </is>
      </c>
      <c r="AE5351" s="12" t="inlineStr">
        <is>
          <t>r01epd01218c3c8ea11bfc566ecc1955cc67af963</t>
        </is>
      </c>
      <c r="AF5351" s="12" t="inlineStr">
        <is>
          <t>Diputación Foral de Gipuzkoa</t>
        </is>
      </c>
      <c r="AG5351" s="12" t="inlineStr">
        <is>
          <t>r01epd01218c125b261bfc56618a0c15ce869b8eb</t>
        </is>
      </c>
      <c r="AH5351" s="12" t="inlineStr">
        <is>
          <t>Departamento de Cultura, Cooperación, Juventud y Deportes</t>
        </is>
      </c>
      <c r="AI5351" s="12" t="inlineStr">
        <is>
          <t/>
        </is>
      </c>
      <c r="AJ5351" s="12" t="inlineStr">
        <is>
          <t/>
        </is>
      </c>
    </row>
    <row r="5352" customHeight="true" ht="15.0">
      <c r="A5352" s="12" t="inlineStr">
        <is>
          <t>intervención de urgencia para la recuperación
de dos anclas líticas y la realización de sondeos
en la bahía de hondarribia.</t>
        </is>
      </c>
      <c r="B5352" s="12" t="inlineStr">
        <is>
          <t/>
        </is>
      </c>
      <c r="C5352" s="12" t="inlineStr">
        <is>
          <t>Gobierno Vasco</t>
        </is>
      </c>
      <c r="D5352" s="12" t="inlineStr">
        <is>
          <t/>
        </is>
      </c>
      <c r="E5352" s="12" t="inlineStr">
        <is>
          <t/>
        </is>
      </c>
      <c r="F5352" s="12" t="inlineStr">
        <is>
          <t/>
        </is>
      </c>
      <c r="G5352" s="12" t="inlineStr">
        <is>
          <t>intervención de urgencia para la recuperaciónde dos anclas líticas y la realización de sondeosen la bahía de hondarribia.</t>
        </is>
      </c>
      <c r="H5352" s="12" t="inlineStr">
        <is>
          <t>intervención de urgencia para la recuperaciónde dos anclas líticas y la realización de sondeosen la bahía de hondarribia.</t>
        </is>
      </c>
      <c r="I5352" s="12" t="inlineStr">
        <is>
          <t/>
        </is>
      </c>
      <c r="J5352" s="12" t="inlineStr">
        <is>
          <t>13/01/2026</t>
        </is>
      </c>
      <c r="K5352" s="12" t="inlineStr">
        <is>
          <t>20253340 - BO</t>
        </is>
      </c>
      <c r="L5352" s="12" t="inlineStr">
        <is>
          <t>Adjudicación provisional / definitiva</t>
        </is>
      </c>
      <c r="M5352" s="12" t="inlineStr">
        <is>
          <t>true</t>
        </is>
      </c>
      <c r="N5352" s="12" t="inlineStr">
        <is>
          <t/>
        </is>
      </c>
      <c r="O5352" s="12" t="inlineStr">
        <is>
          <t/>
        </is>
      </c>
      <c r="P5352" s="12" t="inlineStr">
        <is>
          <t/>
        </is>
      </c>
      <c r="Q5352" s="12" t="inlineStr">
        <is>
          <t/>
        </is>
      </c>
      <c r="R5352" s="12" t="inlineStr">
        <is>
          <t/>
        </is>
      </c>
      <c r="S5352" s="12" t="inlineStr">
        <is>
          <t>https://www.contratacion.euskadi.eus/webkpe00-kpeperfi/es/contenidos/anuncio_contratacion/expcm475518/es_doc/images/logo_dfg.gif</t>
        </is>
      </c>
      <c r="T5352" s="12" t="inlineStr">
        <is>
          <t>Diputación Foral de Gipuzkoa</t>
        </is>
      </c>
      <c r="U5352" s="12" t="inlineStr">
        <is>
          <t>P2000000F - Departamento de Cultura, Cooperación, Juventud y Deportes</t>
        </is>
      </c>
      <c r="V5352" s="12" t="inlineStr">
        <is>
          <t>Dirección General de Patrimonio Cultural</t>
        </is>
      </c>
      <c r="W5352" s="12" t="inlineStr">
        <is>
          <t/>
        </is>
      </c>
      <c r="X5352" s="12" t="inlineStr">
        <is>
          <t/>
        </is>
      </c>
      <c r="Y5352" s="12" t="inlineStr">
        <is>
          <t/>
        </is>
      </c>
      <c r="Z5352" s="12" t="inlineStr">
        <is>
          <t>https://www.contratacion.euskadi.eus/anuncio_contratacion/intervencion-urgencia-recuperacion-dos-anclas-liticas-y-realizacion-sondeos-bahia-hondarribia/webkpe00-kpesimpc/es/</t>
        </is>
      </c>
      <c r="AA5352" s="12" t="inlineStr">
        <is>
          <t>https://www.contratacion.euskadi.eus/webkpe00-kpesimpc/es/contenidos/anuncio_contratacion/expcm475518/es_doc/index.html</t>
        </is>
      </c>
      <c r="AB5352" s="12" t="inlineStr">
        <is>
          <t>https://www.contratacion.euskadi.eus/contenidos/anuncio_contratacion/expcm475518/es_doc/data/es_r01dtpd19bb98777a32bd4c0fe621cbf27fceb5c87</t>
        </is>
      </c>
      <c r="AC5352" s="12" t="inlineStr">
        <is>
          <t>https://www.contratacion.euskadi.eus/contenidos/anuncio_contratacion/expcm475518/r01Index/expcm475518-idxContent.xml</t>
        </is>
      </c>
      <c r="AD5352" s="12" t="inlineStr">
        <is>
          <t>13/01/2026</t>
        </is>
      </c>
      <c r="AE5352" s="12" t="inlineStr">
        <is>
          <t>r01epd01218c3c8ea11bfc566ecc1955cc67af963</t>
        </is>
      </c>
      <c r="AF5352" s="12" t="inlineStr">
        <is>
          <t>Diputación Foral de Gipuzkoa</t>
        </is>
      </c>
      <c r="AG5352" s="12" t="inlineStr">
        <is>
          <t>r01epd01218c125b261bfc56618a0c15ce869b8eb</t>
        </is>
      </c>
      <c r="AH5352" s="12" t="inlineStr">
        <is>
          <t>Departamento de Cultura, Cooperación, Juventud y Deportes</t>
        </is>
      </c>
      <c r="AI5352" s="12" t="inlineStr">
        <is>
          <t/>
        </is>
      </c>
      <c r="AJ5352" s="12" t="inlineStr">
        <is>
          <t/>
        </is>
      </c>
    </row>
    <row r="5353" customHeight="true" ht="15.0">
      <c r="A5353" s="12" t="inlineStr">
        <is>
          <t>proyecto para la realización de un sendero
arqueológico subacuático en la bahía de
hondarribia.</t>
        </is>
      </c>
      <c r="B5353" s="12" t="inlineStr">
        <is>
          <t/>
        </is>
      </c>
      <c r="C5353" s="12" t="inlineStr">
        <is>
          <t>Gobierno Vasco</t>
        </is>
      </c>
      <c r="D5353" s="12" t="inlineStr">
        <is>
          <t/>
        </is>
      </c>
      <c r="E5353" s="12" t="inlineStr">
        <is>
          <t/>
        </is>
      </c>
      <c r="F5353" s="12" t="inlineStr">
        <is>
          <t/>
        </is>
      </c>
      <c r="G5353" s="12" t="inlineStr">
        <is>
          <t>proyecto para la realización de un senderoarqueológico subacuático en la bahía dehondarribia.</t>
        </is>
      </c>
      <c r="H5353" s="12" t="inlineStr">
        <is>
          <t>proyecto para la realización de un senderoarqueológico subacuático en la bahía dehondarribia.</t>
        </is>
      </c>
      <c r="I5353" s="12" t="inlineStr">
        <is>
          <t/>
        </is>
      </c>
      <c r="J5353" s="12" t="inlineStr">
        <is>
          <t>13/01/2026</t>
        </is>
      </c>
      <c r="K5353" s="12" t="inlineStr">
        <is>
          <t>20253341 - BO</t>
        </is>
      </c>
      <c r="L5353" s="12" t="inlineStr">
        <is>
          <t>Adjudicación provisional / definitiva</t>
        </is>
      </c>
      <c r="M5353" s="12" t="inlineStr">
        <is>
          <t>true</t>
        </is>
      </c>
      <c r="N5353" s="12" t="inlineStr">
        <is>
          <t/>
        </is>
      </c>
      <c r="O5353" s="12" t="inlineStr">
        <is>
          <t/>
        </is>
      </c>
      <c r="P5353" s="12" t="inlineStr">
        <is>
          <t/>
        </is>
      </c>
      <c r="Q5353" s="12" t="inlineStr">
        <is>
          <t/>
        </is>
      </c>
      <c r="R5353" s="12" t="inlineStr">
        <is>
          <t/>
        </is>
      </c>
      <c r="S5353" s="12" t="inlineStr">
        <is>
          <t>https://www.contratacion.euskadi.eus/webkpe00-kpeperfi/es/contenidos/anuncio_contratacion/expcm475519/es_doc/images/logo_dfg.gif</t>
        </is>
      </c>
      <c r="T5353" s="12" t="inlineStr">
        <is>
          <t>Diputación Foral de Gipuzkoa</t>
        </is>
      </c>
      <c r="U5353" s="12" t="inlineStr">
        <is>
          <t>P2000000F - Departamento de Cultura, Cooperación, Juventud y Deportes</t>
        </is>
      </c>
      <c r="V5353" s="12" t="inlineStr">
        <is>
          <t>Dirección General de Patrimonio Cultural</t>
        </is>
      </c>
      <c r="W5353" s="12" t="inlineStr">
        <is>
          <t/>
        </is>
      </c>
      <c r="X5353" s="12" t="inlineStr">
        <is>
          <t/>
        </is>
      </c>
      <c r="Y5353" s="12" t="inlineStr">
        <is>
          <t/>
        </is>
      </c>
      <c r="Z5353" s="12" t="inlineStr">
        <is>
          <t>https://www.contratacion.euskadi.eus/anuncio_contratacion/proyecto-realizacion-sendero-arqueologico-subacuatico-bahia-hondarribia/webkpe00-kpesimpc/es/</t>
        </is>
      </c>
      <c r="AA5353" s="12" t="inlineStr">
        <is>
          <t>https://www.contratacion.euskadi.eus/webkpe00-kpesimpc/es/contenidos/anuncio_contratacion/expcm475519/es_doc/index.html</t>
        </is>
      </c>
      <c r="AB5353" s="12" t="inlineStr">
        <is>
          <t>https://www.contratacion.euskadi.eus/contenidos/anuncio_contratacion/expcm475519/es_doc/data/es_r01dtpd19bb98b6ccb5ccad8677142af83d9170ca0</t>
        </is>
      </c>
      <c r="AC5353" s="12" t="inlineStr">
        <is>
          <t>https://www.contratacion.euskadi.eus/contenidos/anuncio_contratacion/expcm475519/r01Index/expcm475519-idxContent.xml</t>
        </is>
      </c>
      <c r="AD5353" s="12" t="inlineStr">
        <is>
          <t>13/01/2026</t>
        </is>
      </c>
      <c r="AE5353" s="12" t="inlineStr">
        <is>
          <t>r01epd01218c3c8ea11bfc566ecc1955cc67af963</t>
        </is>
      </c>
      <c r="AF5353" s="12" t="inlineStr">
        <is>
          <t>Diputación Foral de Gipuzkoa</t>
        </is>
      </c>
      <c r="AG5353" s="12" t="inlineStr">
        <is>
          <t>r01epd01218c125b261bfc56618a0c15ce869b8eb</t>
        </is>
      </c>
      <c r="AH5353" s="12" t="inlineStr">
        <is>
          <t>Departamento de Cultura, Cooperación, Juventud y Deportes</t>
        </is>
      </c>
      <c r="AI5353" s="12" t="inlineStr">
        <is>
          <t/>
        </is>
      </c>
      <c r="AJ5353" s="12" t="inlineStr">
        <is>
          <t/>
        </is>
      </c>
    </row>
    <row r="5354" customHeight="true" ht="15.0">
      <c r="A5354" s="12" t="inlineStr">
        <is>
          <t>reemplazo de luminarias fundidas del archivo histórico provincial de gipuzkoa.</t>
        </is>
      </c>
      <c r="B5354" s="12" t="inlineStr">
        <is>
          <t/>
        </is>
      </c>
      <c r="C5354" s="12" t="inlineStr">
        <is>
          <t>Gobierno Vasco</t>
        </is>
      </c>
      <c r="D5354" s="12" t="inlineStr">
        <is>
          <t/>
        </is>
      </c>
      <c r="E5354" s="12" t="inlineStr">
        <is>
          <t/>
        </is>
      </c>
      <c r="F5354" s="12" t="inlineStr">
        <is>
          <t/>
        </is>
      </c>
      <c r="G5354" s="12" t="inlineStr">
        <is>
          <t>reemplazo de luminarias fundidas del archivo histórico provincial de gipuzkoa.</t>
        </is>
      </c>
      <c r="H5354" s="12" t="inlineStr">
        <is>
          <t>reemplazo de luminarias fundidas del archivo histórico provincial de gipuzkoa.</t>
        </is>
      </c>
      <c r="I5354" s="12" t="inlineStr">
        <is>
          <t/>
        </is>
      </c>
      <c r="J5354" s="12" t="inlineStr">
        <is>
          <t>13/01/2026</t>
        </is>
      </c>
      <c r="K5354" s="12" t="inlineStr">
        <is>
          <t>20253361 - ES</t>
        </is>
      </c>
      <c r="L5354" s="12" t="inlineStr">
        <is>
          <t>Adjudicación provisional / definitiva</t>
        </is>
      </c>
      <c r="M5354" s="12" t="inlineStr">
        <is>
          <t>true</t>
        </is>
      </c>
      <c r="N5354" s="12" t="inlineStr">
        <is>
          <t/>
        </is>
      </c>
      <c r="O5354" s="12" t="inlineStr">
        <is>
          <t/>
        </is>
      </c>
      <c r="P5354" s="12" t="inlineStr">
        <is>
          <t/>
        </is>
      </c>
      <c r="Q5354" s="12" t="inlineStr">
        <is>
          <t/>
        </is>
      </c>
      <c r="R5354" s="12" t="inlineStr">
        <is>
          <t/>
        </is>
      </c>
      <c r="S5354" s="12" t="inlineStr">
        <is>
          <t>https://www.contratacion.euskadi.eus/webkpe00-kpeperfi/es/contenidos/anuncio_contratacion/expcm475520/es_doc/images/logo_dfg.gif</t>
        </is>
      </c>
      <c r="T5354" s="12" t="inlineStr">
        <is>
          <t>Diputación Foral de Gipuzkoa</t>
        </is>
      </c>
      <c r="U5354" s="12" t="inlineStr">
        <is>
          <t>P2000000F - Departamento de Cultura, Cooperación, Juventud y Deportes</t>
        </is>
      </c>
      <c r="V5354" s="12" t="inlineStr">
        <is>
          <t>Dirección General de Patrimonio Cultural</t>
        </is>
      </c>
      <c r="W5354" s="12" t="inlineStr">
        <is>
          <t/>
        </is>
      </c>
      <c r="X5354" s="12" t="inlineStr">
        <is>
          <t/>
        </is>
      </c>
      <c r="Y5354" s="12" t="inlineStr">
        <is>
          <t/>
        </is>
      </c>
      <c r="Z5354" s="12" t="inlineStr">
        <is>
          <t>https://www.contratacion.euskadi.eus/anuncio_contratacion/reemplazo-luminarias-fundidas-del-archivo-historico-provincial-gipuzkoa/webkpe00-kpesimpc/es/</t>
        </is>
      </c>
      <c r="AA5354" s="12" t="inlineStr">
        <is>
          <t>https://www.contratacion.euskadi.eus/webkpe00-kpesimpc/es/contenidos/anuncio_contratacion/expcm475520/es_doc/index.html</t>
        </is>
      </c>
      <c r="AB5354" s="12" t="inlineStr">
        <is>
          <t>https://www.contratacion.euskadi.eus/contenidos/anuncio_contratacion/expcm475520/es_doc/data/es_r01dtpd19bb98b94465ccad86741f92247cd606cdf</t>
        </is>
      </c>
      <c r="AC5354" s="12" t="inlineStr">
        <is>
          <t>https://www.contratacion.euskadi.eus/contenidos/anuncio_contratacion/expcm475520/r01Index/expcm475520-idxContent.xml</t>
        </is>
      </c>
      <c r="AD5354" s="12" t="inlineStr">
        <is>
          <t>13/01/2026</t>
        </is>
      </c>
      <c r="AE5354" s="12" t="inlineStr">
        <is>
          <t>r01epd01218c3c8ea11bfc566ecc1955cc67af963</t>
        </is>
      </c>
      <c r="AF5354" s="12" t="inlineStr">
        <is>
          <t>Diputación Foral de Gipuzkoa</t>
        </is>
      </c>
      <c r="AG5354" s="12" t="inlineStr">
        <is>
          <t>r01epd01218c125b261bfc56618a0c15ce869b8eb</t>
        </is>
      </c>
      <c r="AH5354" s="12" t="inlineStr">
        <is>
          <t>Departamento de Cultura, Cooperación, Juventud y Deportes</t>
        </is>
      </c>
      <c r="AI5354" s="12" t="inlineStr">
        <is>
          <t/>
        </is>
      </c>
      <c r="AJ5354" s="12" t="inlineStr">
        <is>
          <t/>
        </is>
      </c>
    </row>
    <row r="5355" customHeight="true" ht="15.0">
      <c r="A5355" s="12" t="inlineStr">
        <is>
          <t>instalación de un enchufe trifásico en el almacén del archivo histórico provincial.</t>
        </is>
      </c>
      <c r="B5355" s="12" t="inlineStr">
        <is>
          <t/>
        </is>
      </c>
      <c r="C5355" s="12" t="inlineStr">
        <is>
          <t>Gobierno Vasco</t>
        </is>
      </c>
      <c r="D5355" s="12" t="inlineStr">
        <is>
          <t/>
        </is>
      </c>
      <c r="E5355" s="12" t="inlineStr">
        <is>
          <t/>
        </is>
      </c>
      <c r="F5355" s="12" t="inlineStr">
        <is>
          <t/>
        </is>
      </c>
      <c r="G5355" s="12" t="inlineStr">
        <is>
          <t>instalación de un enchufe trifásico en el almacén del archivo histórico provincial.</t>
        </is>
      </c>
      <c r="H5355" s="12" t="inlineStr">
        <is>
          <t>instalación de un enchufe trifásico en el almacén del archivo histórico provincial.</t>
        </is>
      </c>
      <c r="I5355" s="12" t="inlineStr">
        <is>
          <t/>
        </is>
      </c>
      <c r="J5355" s="12" t="inlineStr">
        <is>
          <t>13/01/2026</t>
        </is>
      </c>
      <c r="K5355" s="12" t="inlineStr">
        <is>
          <t>20253367 - ES</t>
        </is>
      </c>
      <c r="L5355" s="12" t="inlineStr">
        <is>
          <t>Adjudicación provisional / definitiva</t>
        </is>
      </c>
      <c r="M5355" s="12" t="inlineStr">
        <is>
          <t>true</t>
        </is>
      </c>
      <c r="N5355" s="12" t="inlineStr">
        <is>
          <t/>
        </is>
      </c>
      <c r="O5355" s="12" t="inlineStr">
        <is>
          <t/>
        </is>
      </c>
      <c r="P5355" s="12" t="inlineStr">
        <is>
          <t/>
        </is>
      </c>
      <c r="Q5355" s="12" t="inlineStr">
        <is>
          <t/>
        </is>
      </c>
      <c r="R5355" s="12" t="inlineStr">
        <is>
          <t/>
        </is>
      </c>
      <c r="S5355" s="12" t="inlineStr">
        <is>
          <t>https://www.contratacion.euskadi.eus/webkpe00-kpeperfi/es/contenidos/anuncio_contratacion/expcm475521/es_doc/images/logo_dfg.gif</t>
        </is>
      </c>
      <c r="T5355" s="12" t="inlineStr">
        <is>
          <t>Diputación Foral de Gipuzkoa</t>
        </is>
      </c>
      <c r="U5355" s="12" t="inlineStr">
        <is>
          <t>P2000000F - Departamento de Cultura, Cooperación, Juventud y Deportes</t>
        </is>
      </c>
      <c r="V5355" s="12" t="inlineStr">
        <is>
          <t>Dirección General de Patrimonio Cultural</t>
        </is>
      </c>
      <c r="W5355" s="12" t="inlineStr">
        <is>
          <t/>
        </is>
      </c>
      <c r="X5355" s="12" t="inlineStr">
        <is>
          <t/>
        </is>
      </c>
      <c r="Y5355" s="12" t="inlineStr">
        <is>
          <t/>
        </is>
      </c>
      <c r="Z5355" s="12" t="inlineStr">
        <is>
          <t>https://www.contratacion.euskadi.eus/anuncio_contratacion/instalacion-enchufe-trifasico-almacen-del-archivo-historico-provincial/webkpe00-kpesimpc/es/</t>
        </is>
      </c>
      <c r="AA5355" s="12" t="inlineStr">
        <is>
          <t>https://www.contratacion.euskadi.eus/webkpe00-kpesimpc/es/contenidos/anuncio_contratacion/expcm475521/es_doc/index.html</t>
        </is>
      </c>
      <c r="AB5355" s="12" t="inlineStr">
        <is>
          <t>https://www.contratacion.euskadi.eus/contenidos/anuncio_contratacion/expcm475521/es_doc/data/es_r01dtpd19bb98bbc215ccad867882a00771fce71c9</t>
        </is>
      </c>
      <c r="AC5355" s="12" t="inlineStr">
        <is>
          <t>https://www.contratacion.euskadi.eus/contenidos/anuncio_contratacion/expcm475521/r01Index/expcm475521-idxContent.xml</t>
        </is>
      </c>
      <c r="AD5355" s="12" t="inlineStr">
        <is>
          <t>13/01/2026</t>
        </is>
      </c>
      <c r="AE5355" s="12" t="inlineStr">
        <is>
          <t>r01epd01218c3c8ea11bfc566ecc1955cc67af963</t>
        </is>
      </c>
      <c r="AF5355" s="12" t="inlineStr">
        <is>
          <t>Diputación Foral de Gipuzkoa</t>
        </is>
      </c>
      <c r="AG5355" s="12" t="inlineStr">
        <is>
          <t>r01epd01218c125b261bfc56618a0c15ce869b8eb</t>
        </is>
      </c>
      <c r="AH5355" s="12" t="inlineStr">
        <is>
          <t>Departamento de Cultura, Cooperación, Juventud y Deportes</t>
        </is>
      </c>
      <c r="AI5355" s="12" t="inlineStr">
        <is>
          <t/>
        </is>
      </c>
      <c r="AJ5355" s="12" t="inlineStr">
        <is>
          <t/>
        </is>
      </c>
    </row>
    <row r="5356" customHeight="true" ht="15.0">
      <c r="A5356" s="12" t="inlineStr">
        <is>
          <t>pago de licencia y oficina técnica para el uso del software "visor web second canvas".</t>
        </is>
      </c>
      <c r="B5356" s="12" t="inlineStr">
        <is>
          <t/>
        </is>
      </c>
      <c r="C5356" s="12" t="inlineStr">
        <is>
          <t>Gobierno Vasco</t>
        </is>
      </c>
      <c r="D5356" s="12" t="inlineStr">
        <is>
          <t/>
        </is>
      </c>
      <c r="E5356" s="12" t="inlineStr">
        <is>
          <t/>
        </is>
      </c>
      <c r="F5356" s="12" t="inlineStr">
        <is>
          <t/>
        </is>
      </c>
      <c r="G5356" s="12" t="inlineStr">
        <is>
          <t>pago de licencia y oficina técnica para el uso del software "visor web second canvas".</t>
        </is>
      </c>
      <c r="H5356" s="12" t="inlineStr">
        <is>
          <t>pago de licencia y oficina técnica para el uso del software "visor web second canvas".</t>
        </is>
      </c>
      <c r="I5356" s="12" t="inlineStr">
        <is>
          <t/>
        </is>
      </c>
      <c r="J5356" s="12" t="inlineStr">
        <is>
          <t>13/01/2026</t>
        </is>
      </c>
      <c r="K5356" s="12" t="inlineStr">
        <is>
          <t>20253416 - ES</t>
        </is>
      </c>
      <c r="L5356" s="12" t="inlineStr">
        <is>
          <t>Adjudicación provisional / definitiva</t>
        </is>
      </c>
      <c r="M5356" s="12" t="inlineStr">
        <is>
          <t>true</t>
        </is>
      </c>
      <c r="N5356" s="12" t="inlineStr">
        <is>
          <t/>
        </is>
      </c>
      <c r="O5356" s="12" t="inlineStr">
        <is>
          <t/>
        </is>
      </c>
      <c r="P5356" s="12" t="inlineStr">
        <is>
          <t/>
        </is>
      </c>
      <c r="Q5356" s="12" t="inlineStr">
        <is>
          <t/>
        </is>
      </c>
      <c r="R5356" s="12" t="inlineStr">
        <is>
          <t/>
        </is>
      </c>
      <c r="S5356" s="12" t="inlineStr">
        <is>
          <t>https://www.contratacion.euskadi.eus/webkpe00-kpeperfi/es/contenidos/anuncio_contratacion/expcm475522/es_doc/images/logo_dfg.gif</t>
        </is>
      </c>
      <c r="T5356" s="12" t="inlineStr">
        <is>
          <t>Diputación Foral de Gipuzkoa</t>
        </is>
      </c>
      <c r="U5356" s="12" t="inlineStr">
        <is>
          <t>P2000000F - Departamento de Cultura, Cooperación, Juventud y Deportes</t>
        </is>
      </c>
      <c r="V5356" s="12" t="inlineStr">
        <is>
          <t>Dirección General de Patrimonio Cultural</t>
        </is>
      </c>
      <c r="W5356" s="12" t="inlineStr">
        <is>
          <t/>
        </is>
      </c>
      <c r="X5356" s="12" t="inlineStr">
        <is>
          <t/>
        </is>
      </c>
      <c r="Y5356" s="12" t="inlineStr">
        <is>
          <t/>
        </is>
      </c>
      <c r="Z5356" s="12" t="inlineStr">
        <is>
          <t>https://www.contratacion.euskadi.eus/anuncio_contratacion/pago-licencia-y-oficina-tecnica-uso-del-software-visor-web-second-canvas/webkpe00-kpesimpc/es/</t>
        </is>
      </c>
      <c r="AA5356" s="12" t="inlineStr">
        <is>
          <t>https://www.contratacion.euskadi.eus/webkpe00-kpesimpc/es/contenidos/anuncio_contratacion/expcm475522/es_doc/index.html</t>
        </is>
      </c>
      <c r="AB5356" s="12" t="inlineStr">
        <is>
          <t>https://www.contratacion.euskadi.eus/contenidos/anuncio_contratacion/expcm475522/es_doc/data/es_r01dtpd19bb98be3ed5ccad867f6aeabafa074a6c1</t>
        </is>
      </c>
      <c r="AC5356" s="12" t="inlineStr">
        <is>
          <t>https://www.contratacion.euskadi.eus/contenidos/anuncio_contratacion/expcm475522/r01Index/expcm475522-idxContent.xml</t>
        </is>
      </c>
      <c r="AD5356" s="12" t="inlineStr">
        <is>
          <t>13/01/2026</t>
        </is>
      </c>
      <c r="AE5356" s="12" t="inlineStr">
        <is>
          <t>r01epd01218c3c8ea11bfc566ecc1955cc67af963</t>
        </is>
      </c>
      <c r="AF5356" s="12" t="inlineStr">
        <is>
          <t>Diputación Foral de Gipuzkoa</t>
        </is>
      </c>
      <c r="AG5356" s="12" t="inlineStr">
        <is>
          <t>r01epd01218c125b261bfc56618a0c15ce869b8eb</t>
        </is>
      </c>
      <c r="AH5356" s="12" t="inlineStr">
        <is>
          <t>Departamento de Cultura, Cooperación, Juventud y Deportes</t>
        </is>
      </c>
      <c r="AI5356" s="12" t="inlineStr">
        <is>
          <t/>
        </is>
      </c>
      <c r="AJ5356" s="12" t="inlineStr">
        <is>
          <t/>
        </is>
      </c>
    </row>
    <row r="5357" customHeight="true" ht="15.0">
      <c r="A5357" s="12" t="inlineStr">
        <is>
          <t>concepción museográfica para la exposición: "baserria. egurra, harria, mitoa, orain. ipuskoa: izanetik izatera 1025-2025"</t>
        </is>
      </c>
      <c r="B5357" s="12" t="inlineStr">
        <is>
          <t/>
        </is>
      </c>
      <c r="C5357" s="12" t="inlineStr">
        <is>
          <t>Gobierno Vasco</t>
        </is>
      </c>
      <c r="D5357" s="12" t="inlineStr">
        <is>
          <t/>
        </is>
      </c>
      <c r="E5357" s="12" t="inlineStr">
        <is>
          <t/>
        </is>
      </c>
      <c r="F5357" s="12" t="inlineStr">
        <is>
          <t/>
        </is>
      </c>
      <c r="G5357" s="12" t="inlineStr">
        <is>
          <t>concepción museográfica para la exposición: "baserria. egurra, harria, mitoa, orain. ipuskoa: izanetik izatera 1025-2025"</t>
        </is>
      </c>
      <c r="H5357" s="12" t="inlineStr">
        <is>
          <t>concepción museográfica para la exposición: "baserria. egurra, harria, mitoa, orain. ipuskoa: izanetik izatera 1025-2025"</t>
        </is>
      </c>
      <c r="I5357" s="12" t="inlineStr">
        <is>
          <t/>
        </is>
      </c>
      <c r="J5357" s="12" t="inlineStr">
        <is>
          <t>13/01/2026</t>
        </is>
      </c>
      <c r="K5357" s="12" t="inlineStr">
        <is>
          <t>20253430 - ES</t>
        </is>
      </c>
      <c r="L5357" s="12" t="inlineStr">
        <is>
          <t>Adjudicación provisional / definitiva</t>
        </is>
      </c>
      <c r="M5357" s="12" t="inlineStr">
        <is>
          <t>true</t>
        </is>
      </c>
      <c r="N5357" s="12" t="inlineStr">
        <is>
          <t/>
        </is>
      </c>
      <c r="O5357" s="12" t="inlineStr">
        <is>
          <t/>
        </is>
      </c>
      <c r="P5357" s="12" t="inlineStr">
        <is>
          <t/>
        </is>
      </c>
      <c r="Q5357" s="12" t="inlineStr">
        <is>
          <t/>
        </is>
      </c>
      <c r="R5357" s="12" t="inlineStr">
        <is>
          <t/>
        </is>
      </c>
      <c r="S5357" s="12" t="inlineStr">
        <is>
          <t>https://www.contratacion.euskadi.eus/webkpe00-kpeperfi/es/contenidos/anuncio_contratacion/expcm475523/es_doc/images/logo_dfg.gif</t>
        </is>
      </c>
      <c r="T5357" s="12" t="inlineStr">
        <is>
          <t>Diputación Foral de Gipuzkoa</t>
        </is>
      </c>
      <c r="U5357" s="12" t="inlineStr">
        <is>
          <t>P2000000F - Departamento de Cultura, Cooperación, Juventud y Deportes</t>
        </is>
      </c>
      <c r="V5357" s="12" t="inlineStr">
        <is>
          <t>Dirección General de Patrimonio Cultural</t>
        </is>
      </c>
      <c r="W5357" s="12" t="inlineStr">
        <is>
          <t/>
        </is>
      </c>
      <c r="X5357" s="12" t="inlineStr">
        <is>
          <t/>
        </is>
      </c>
      <c r="Y5357" s="12" t="inlineStr">
        <is>
          <t/>
        </is>
      </c>
      <c r="Z5357" s="12" t="inlineStr">
        <is>
          <t>https://www.contratacion.euskadi.eus/anuncio_contratacion/concepcion-museografica-exposicion-baserria-egurra-harria-mitoa-orain-ipuskoa-izanetik-izatera-1025-2025/webkpe00-kpesimpc/es/</t>
        </is>
      </c>
      <c r="AA5357" s="12" t="inlineStr">
        <is>
          <t>https://www.contratacion.euskadi.eus/webkpe00-kpesimpc/es/contenidos/anuncio_contratacion/expcm475523/es_doc/index.html</t>
        </is>
      </c>
      <c r="AB5357" s="12" t="inlineStr">
        <is>
          <t>https://www.contratacion.euskadi.eus/contenidos/anuncio_contratacion/expcm475523/es_doc/data/es_r01dtpd19bb98c0bfc5ccad867dc802a299cf92042</t>
        </is>
      </c>
      <c r="AC5357" s="12" t="inlineStr">
        <is>
          <t>https://www.contratacion.euskadi.eus/contenidos/anuncio_contratacion/expcm475523/r01Index/expcm475523-idxContent.xml</t>
        </is>
      </c>
      <c r="AD5357" s="12" t="inlineStr">
        <is>
          <t>13/01/2026</t>
        </is>
      </c>
      <c r="AE5357" s="12" t="inlineStr">
        <is>
          <t>r01epd01218c3c8ea11bfc566ecc1955cc67af963</t>
        </is>
      </c>
      <c r="AF5357" s="12" t="inlineStr">
        <is>
          <t>Diputación Foral de Gipuzkoa</t>
        </is>
      </c>
      <c r="AG5357" s="12" t="inlineStr">
        <is>
          <t>r01epd01218c125b261bfc56618a0c15ce869b8eb</t>
        </is>
      </c>
      <c r="AH5357" s="12" t="inlineStr">
        <is>
          <t>Departamento de Cultura, Cooperación, Juventud y Deportes</t>
        </is>
      </c>
      <c r="AI5357" s="12" t="inlineStr">
        <is>
          <t/>
        </is>
      </c>
      <c r="AJ5357" s="12" t="inlineStr">
        <is>
          <t/>
        </is>
      </c>
    </row>
    <row r="5358" customHeight="true" ht="15.0">
      <c r="A5358" s="12" t="inlineStr">
        <is>
          <t>instalación de linea de vida horizontal para trabajos verticales en andamio existente de la obra de kmk.</t>
        </is>
      </c>
      <c r="B5358" s="12" t="inlineStr">
        <is>
          <t/>
        </is>
      </c>
      <c r="C5358" s="12" t="inlineStr">
        <is>
          <t>Gobierno Vasco</t>
        </is>
      </c>
      <c r="D5358" s="12" t="inlineStr">
        <is>
          <t/>
        </is>
      </c>
      <c r="E5358" s="12" t="inlineStr">
        <is>
          <t/>
        </is>
      </c>
      <c r="F5358" s="12" t="inlineStr">
        <is>
          <t/>
        </is>
      </c>
      <c r="G5358" s="12" t="inlineStr">
        <is>
          <t>instalación de linea de vida horizontal para trabajos verticales en andamio existente de la obra de kmk.</t>
        </is>
      </c>
      <c r="H5358" s="12" t="inlineStr">
        <is>
          <t>instalación de linea de vida horizontal para trabajos verticales en andamio existente de la obra de kmk.</t>
        </is>
      </c>
      <c r="I5358" s="12" t="inlineStr">
        <is>
          <t/>
        </is>
      </c>
      <c r="J5358" s="12" t="inlineStr">
        <is>
          <t>13/01/2026</t>
        </is>
      </c>
      <c r="K5358" s="12" t="inlineStr">
        <is>
          <t>20253433 - ES</t>
        </is>
      </c>
      <c r="L5358" s="12" t="inlineStr">
        <is>
          <t>Adjudicación provisional / definitiva</t>
        </is>
      </c>
      <c r="M5358" s="12" t="inlineStr">
        <is>
          <t>true</t>
        </is>
      </c>
      <c r="N5358" s="12" t="inlineStr">
        <is>
          <t/>
        </is>
      </c>
      <c r="O5358" s="12" t="inlineStr">
        <is>
          <t/>
        </is>
      </c>
      <c r="P5358" s="12" t="inlineStr">
        <is>
          <t/>
        </is>
      </c>
      <c r="Q5358" s="12" t="inlineStr">
        <is>
          <t/>
        </is>
      </c>
      <c r="R5358" s="12" t="inlineStr">
        <is>
          <t/>
        </is>
      </c>
      <c r="S5358" s="12" t="inlineStr">
        <is>
          <t>https://www.contratacion.euskadi.eus/webkpe00-kpeperfi/es/contenidos/anuncio_contratacion/expcm475524/es_doc/images/logo_dfg.gif</t>
        </is>
      </c>
      <c r="T5358" s="12" t="inlineStr">
        <is>
          <t>Diputación Foral de Gipuzkoa</t>
        </is>
      </c>
      <c r="U5358" s="12" t="inlineStr">
        <is>
          <t>P2000000F - Departamento de Cultura, Cooperación, Juventud y Deportes</t>
        </is>
      </c>
      <c r="V5358" s="12" t="inlineStr">
        <is>
          <t>Dirección General de Patrimonio Cultural</t>
        </is>
      </c>
      <c r="W5358" s="12" t="inlineStr">
        <is>
          <t/>
        </is>
      </c>
      <c r="X5358" s="12" t="inlineStr">
        <is>
          <t/>
        </is>
      </c>
      <c r="Y5358" s="12" t="inlineStr">
        <is>
          <t/>
        </is>
      </c>
      <c r="Z5358" s="12" t="inlineStr">
        <is>
          <t>https://www.contratacion.euskadi.eus/anuncio_contratacion/instalacion-linea-vida-horizontal-trabajos-verticales-andamio-existente-obra-kmk/webkpe00-kpesimpc/es/</t>
        </is>
      </c>
      <c r="AA5358" s="12" t="inlineStr">
        <is>
          <t>https://www.contratacion.euskadi.eus/webkpe00-kpesimpc/es/contenidos/anuncio_contratacion/expcm475524/es_doc/index.html</t>
        </is>
      </c>
      <c r="AB5358" s="12" t="inlineStr">
        <is>
          <t>https://www.contratacion.euskadi.eus/contenidos/anuncio_contratacion/expcm475524/es_doc/data/es_r01dtpd19bb99000eb6a7b6f1fa29d6e37ebb84a22</t>
        </is>
      </c>
      <c r="AC5358" s="12" t="inlineStr">
        <is>
          <t>https://www.contratacion.euskadi.eus/contenidos/anuncio_contratacion/expcm475524/r01Index/expcm475524-idxContent.xml</t>
        </is>
      </c>
      <c r="AD5358" s="12" t="inlineStr">
        <is>
          <t>13/01/2026</t>
        </is>
      </c>
      <c r="AE5358" s="12" t="inlineStr">
        <is>
          <t>r01epd01218c3c8ea11bfc566ecc1955cc67af963</t>
        </is>
      </c>
      <c r="AF5358" s="12" t="inlineStr">
        <is>
          <t>Diputación Foral de Gipuzkoa</t>
        </is>
      </c>
      <c r="AG5358" s="12" t="inlineStr">
        <is>
          <t>r01epd01218c125b261bfc56618a0c15ce869b8eb</t>
        </is>
      </c>
      <c r="AH5358" s="12" t="inlineStr">
        <is>
          <t>Departamento de Cultura, Cooperación, Juventud y Deportes</t>
        </is>
      </c>
      <c r="AI5358" s="12" t="inlineStr">
        <is>
          <t/>
        </is>
      </c>
      <c r="AJ5358" s="12" t="inlineStr">
        <is>
          <t/>
        </is>
      </c>
    </row>
    <row r="5359" customHeight="true" ht="15.0">
      <c r="A5359" s="12" t="inlineStr">
        <is>
          <t>trabajos sarrera nagusiko atea barnizado del portón de la entrada principal de gordailua.</t>
        </is>
      </c>
      <c r="B5359" s="12" t="inlineStr">
        <is>
          <t/>
        </is>
      </c>
      <c r="C5359" s="12" t="inlineStr">
        <is>
          <t>Gobierno Vasco</t>
        </is>
      </c>
      <c r="D5359" s="12" t="inlineStr">
        <is>
          <t/>
        </is>
      </c>
      <c r="E5359" s="12" t="inlineStr">
        <is>
          <t/>
        </is>
      </c>
      <c r="F5359" s="12" t="inlineStr">
        <is>
          <t/>
        </is>
      </c>
      <c r="G5359" s="12" t="inlineStr">
        <is>
          <t>trabajos sarrera nagusiko atea barnizado del portón de la entrada principal de gordailua.</t>
        </is>
      </c>
      <c r="H5359" s="12" t="inlineStr">
        <is>
          <t>trabajos sarrera nagusiko atea barnizado del portón de la entrada principal de gordailua.</t>
        </is>
      </c>
      <c r="I5359" s="12" t="inlineStr">
        <is>
          <t/>
        </is>
      </c>
      <c r="J5359" s="12" t="inlineStr">
        <is>
          <t>13/01/2026</t>
        </is>
      </c>
      <c r="K5359" s="12" t="inlineStr">
        <is>
          <t>20253506 - ES</t>
        </is>
      </c>
      <c r="L5359" s="12" t="inlineStr">
        <is>
          <t>Adjudicación provisional / definitiva</t>
        </is>
      </c>
      <c r="M5359" s="12" t="inlineStr">
        <is>
          <t>true</t>
        </is>
      </c>
      <c r="N5359" s="12" t="inlineStr">
        <is>
          <t/>
        </is>
      </c>
      <c r="O5359" s="12" t="inlineStr">
        <is>
          <t/>
        </is>
      </c>
      <c r="P5359" s="12" t="inlineStr">
        <is>
          <t/>
        </is>
      </c>
      <c r="Q5359" s="12" t="inlineStr">
        <is>
          <t/>
        </is>
      </c>
      <c r="R5359" s="12" t="inlineStr">
        <is>
          <t/>
        </is>
      </c>
      <c r="S5359" s="12" t="inlineStr">
        <is>
          <t>https://www.contratacion.euskadi.eus/webkpe00-kpeperfi/es/contenidos/anuncio_contratacion/expcm475525/es_doc/images/logo_dfg.gif</t>
        </is>
      </c>
      <c r="T5359" s="12" t="inlineStr">
        <is>
          <t>Diputación Foral de Gipuzkoa</t>
        </is>
      </c>
      <c r="U5359" s="12" t="inlineStr">
        <is>
          <t>P2000000F - Departamento de Cultura, Cooperación, Juventud y Deportes</t>
        </is>
      </c>
      <c r="V5359" s="12" t="inlineStr">
        <is>
          <t>Dirección General de Patrimonio Cultural</t>
        </is>
      </c>
      <c r="W5359" s="12" t="inlineStr">
        <is>
          <t/>
        </is>
      </c>
      <c r="X5359" s="12" t="inlineStr">
        <is>
          <t/>
        </is>
      </c>
      <c r="Y5359" s="12" t="inlineStr">
        <is>
          <t/>
        </is>
      </c>
      <c r="Z5359" s="12" t="inlineStr">
        <is>
          <t>https://www.contratacion.euskadi.eus/anuncio_contratacion/trabajos-sarrera-nagusiko-atea-barnizado-del-porton-entrada-principal-gordailua/webkpe00-kpesimpc/es/</t>
        </is>
      </c>
      <c r="AA5359" s="12" t="inlineStr">
        <is>
          <t>https://www.contratacion.euskadi.eus/webkpe00-kpesimpc/es/contenidos/anuncio_contratacion/expcm475525/es_doc/index.html</t>
        </is>
      </c>
      <c r="AB5359" s="12" t="inlineStr">
        <is>
          <t>https://www.contratacion.euskadi.eus/contenidos/anuncio_contratacion/expcm475525/es_doc/data/es_r01dtpd19bb99028046a7b6f1fbcdef12d86d14af4</t>
        </is>
      </c>
      <c r="AC5359" s="12" t="inlineStr">
        <is>
          <t>https://www.contratacion.euskadi.eus/contenidos/anuncio_contratacion/expcm475525/r01Index/expcm475525-idxContent.xml</t>
        </is>
      </c>
      <c r="AD5359" s="12" t="inlineStr">
        <is>
          <t>13/01/2026</t>
        </is>
      </c>
      <c r="AE5359" s="12" t="inlineStr">
        <is>
          <t>r01epd01218c3c8ea11bfc566ecc1955cc67af963</t>
        </is>
      </c>
      <c r="AF5359" s="12" t="inlineStr">
        <is>
          <t>Diputación Foral de Gipuzkoa</t>
        </is>
      </c>
      <c r="AG5359" s="12" t="inlineStr">
        <is>
          <t>r01epd01218c125b261bfc56618a0c15ce869b8eb</t>
        </is>
      </c>
      <c r="AH5359" s="12" t="inlineStr">
        <is>
          <t>Departamento de Cultura, Cooperación, Juventud y Deportes</t>
        </is>
      </c>
      <c r="AI5359" s="12" t="inlineStr">
        <is>
          <t/>
        </is>
      </c>
      <c r="AJ5359" s="12" t="inlineStr">
        <is>
          <t/>
        </is>
      </c>
    </row>
    <row r="5360" customHeight="true" ht="15.0">
      <c r="A5360" s="12" t="inlineStr">
        <is>
          <t>revisión de piezas de los museos zumalakarregi e igartubeiti</t>
        </is>
      </c>
      <c r="B5360" s="12" t="inlineStr">
        <is>
          <t/>
        </is>
      </c>
      <c r="C5360" s="12" t="inlineStr">
        <is>
          <t>Gobierno Vasco</t>
        </is>
      </c>
      <c r="D5360" s="12" t="inlineStr">
        <is>
          <t/>
        </is>
      </c>
      <c r="E5360" s="12" t="inlineStr">
        <is>
          <t/>
        </is>
      </c>
      <c r="F5360" s="12" t="inlineStr">
        <is>
          <t/>
        </is>
      </c>
      <c r="G5360" s="12" t="inlineStr">
        <is>
          <t>revisión de piezas de los museos zumalakarregi e igartubeiti</t>
        </is>
      </c>
      <c r="H5360" s="12" t="inlineStr">
        <is>
          <t>revisión de piezas de los museos zumalakarregi e igartubeiti</t>
        </is>
      </c>
      <c r="I5360" s="12" t="inlineStr">
        <is>
          <t/>
        </is>
      </c>
      <c r="J5360" s="12" t="inlineStr">
        <is>
          <t>13/01/2026</t>
        </is>
      </c>
      <c r="K5360" s="12" t="inlineStr">
        <is>
          <t>20253530 - BO</t>
        </is>
      </c>
      <c r="L5360" s="12" t="inlineStr">
        <is>
          <t>Adjudicación provisional / definitiva</t>
        </is>
      </c>
      <c r="M5360" s="12" t="inlineStr">
        <is>
          <t>true</t>
        </is>
      </c>
      <c r="N5360" s="12" t="inlineStr">
        <is>
          <t/>
        </is>
      </c>
      <c r="O5360" s="12" t="inlineStr">
        <is>
          <t/>
        </is>
      </c>
      <c r="P5360" s="12" t="inlineStr">
        <is>
          <t/>
        </is>
      </c>
      <c r="Q5360" s="12" t="inlineStr">
        <is>
          <t/>
        </is>
      </c>
      <c r="R5360" s="12" t="inlineStr">
        <is>
          <t/>
        </is>
      </c>
      <c r="S5360" s="12" t="inlineStr">
        <is>
          <t>https://www.contratacion.euskadi.eus/webkpe00-kpeperfi/es/contenidos/anuncio_contratacion/expcm475526/es_doc/images/logo_dfg.gif</t>
        </is>
      </c>
      <c r="T5360" s="12" t="inlineStr">
        <is>
          <t>Diputación Foral de Gipuzkoa</t>
        </is>
      </c>
      <c r="U5360" s="12" t="inlineStr">
        <is>
          <t>P2000000F - Departamento de Cultura, Cooperación, Juventud y Deportes</t>
        </is>
      </c>
      <c r="V5360" s="12" t="inlineStr">
        <is>
          <t>Dirección General de Patrimonio Cultural</t>
        </is>
      </c>
      <c r="W5360" s="12" t="inlineStr">
        <is>
          <t/>
        </is>
      </c>
      <c r="X5360" s="12" t="inlineStr">
        <is>
          <t/>
        </is>
      </c>
      <c r="Y5360" s="12" t="inlineStr">
        <is>
          <t/>
        </is>
      </c>
      <c r="Z5360" s="12" t="inlineStr">
        <is>
          <t>https://www.contratacion.euskadi.eus/anuncio_contratacion/revision-piezas-museos-zumalakarregi-e-igartubeiti/webkpe00-kpesimpc/es/</t>
        </is>
      </c>
      <c r="AA5360" s="12" t="inlineStr">
        <is>
          <t>https://www.contratacion.euskadi.eus/webkpe00-kpesimpc/es/contenidos/anuncio_contratacion/expcm475526/es_doc/index.html</t>
        </is>
      </c>
      <c r="AB5360" s="12" t="inlineStr">
        <is>
          <t>https://www.contratacion.euskadi.eus/contenidos/anuncio_contratacion/expcm475526/es_doc/data/es_r01dtpd19bb9904fed6a7b6f1f75d245c1cd67c08d</t>
        </is>
      </c>
      <c r="AC5360" s="12" t="inlineStr">
        <is>
          <t>https://www.contratacion.euskadi.eus/contenidos/anuncio_contratacion/expcm475526/r01Index/expcm475526-idxContent.xml</t>
        </is>
      </c>
      <c r="AD5360" s="12" t="inlineStr">
        <is>
          <t>13/01/2026</t>
        </is>
      </c>
      <c r="AE5360" s="12" t="inlineStr">
        <is>
          <t>r01epd01218c3c8ea11bfc566ecc1955cc67af963</t>
        </is>
      </c>
      <c r="AF5360" s="12" t="inlineStr">
        <is>
          <t>Diputación Foral de Gipuzkoa</t>
        </is>
      </c>
      <c r="AG5360" s="12" t="inlineStr">
        <is>
          <t>r01epd01218c125b261bfc56618a0c15ce869b8eb</t>
        </is>
      </c>
      <c r="AH5360" s="12" t="inlineStr">
        <is>
          <t>Departamento de Cultura, Cooperación, Juventud y Deportes</t>
        </is>
      </c>
      <c r="AI5360" s="12" t="inlineStr">
        <is>
          <t/>
        </is>
      </c>
      <c r="AJ5360" s="12" t="inlineStr">
        <is>
          <t/>
        </is>
      </c>
    </row>
    <row r="5361" customHeight="true" ht="15.0">
      <c r="A5361" s="12" t="inlineStr">
        <is>
          <t>ciclos mintza lagun diálogos</t>
        </is>
      </c>
      <c r="B5361" s="12" t="inlineStr">
        <is>
          <t/>
        </is>
      </c>
      <c r="C5361" s="12" t="inlineStr">
        <is>
          <t>Gobierno Vasco</t>
        </is>
      </c>
      <c r="D5361" s="12" t="inlineStr">
        <is>
          <t/>
        </is>
      </c>
      <c r="E5361" s="12" t="inlineStr">
        <is>
          <t/>
        </is>
      </c>
      <c r="F5361" s="12" t="inlineStr">
        <is>
          <t/>
        </is>
      </c>
      <c r="G5361" s="12" t="inlineStr">
        <is>
          <t>ciclos mintza lagun diálogos</t>
        </is>
      </c>
      <c r="H5361" s="12" t="inlineStr">
        <is>
          <t>ciclos mintza lagun diálogos</t>
        </is>
      </c>
      <c r="I5361" s="12" t="inlineStr">
        <is>
          <t/>
        </is>
      </c>
      <c r="J5361" s="12" t="inlineStr">
        <is>
          <t>13/01/2026</t>
        </is>
      </c>
      <c r="K5361" s="12" t="inlineStr">
        <is>
          <t>20253587 - BO</t>
        </is>
      </c>
      <c r="L5361" s="12" t="inlineStr">
        <is>
          <t>Adjudicación provisional / definitiva</t>
        </is>
      </c>
      <c r="M5361" s="12" t="inlineStr">
        <is>
          <t>true</t>
        </is>
      </c>
      <c r="N5361" s="12" t="inlineStr">
        <is>
          <t/>
        </is>
      </c>
      <c r="O5361" s="12" t="inlineStr">
        <is>
          <t/>
        </is>
      </c>
      <c r="P5361" s="12" t="inlineStr">
        <is>
          <t/>
        </is>
      </c>
      <c r="Q5361" s="12" t="inlineStr">
        <is>
          <t/>
        </is>
      </c>
      <c r="R5361" s="12" t="inlineStr">
        <is>
          <t/>
        </is>
      </c>
      <c r="S5361" s="12" t="inlineStr">
        <is>
          <t>https://www.contratacion.euskadi.eus/webkpe00-kpeperfi/es/contenidos/anuncio_contratacion/expcm475527/es_doc/images/logo_dfg.gif</t>
        </is>
      </c>
      <c r="T5361" s="12" t="inlineStr">
        <is>
          <t>Diputación Foral de Gipuzkoa</t>
        </is>
      </c>
      <c r="U5361" s="12" t="inlineStr">
        <is>
          <t>P2000000F - Departamento de Cultura, Cooperación, Juventud y Deportes</t>
        </is>
      </c>
      <c r="V5361" s="12" t="inlineStr">
        <is>
          <t>Dirección General de Patrimonio Cultural</t>
        </is>
      </c>
      <c r="W5361" s="12" t="inlineStr">
        <is>
          <t/>
        </is>
      </c>
      <c r="X5361" s="12" t="inlineStr">
        <is>
          <t/>
        </is>
      </c>
      <c r="Y5361" s="12" t="inlineStr">
        <is>
          <t/>
        </is>
      </c>
      <c r="Z5361" s="12" t="inlineStr">
        <is>
          <t>https://www.contratacion.euskadi.eus/anuncio_contratacion/ciclos-mintza-lagun-dialogos/expcm475527/webkpe00-kpesimpc/es/</t>
        </is>
      </c>
      <c r="AA5361" s="12" t="inlineStr">
        <is>
          <t>https://www.contratacion.euskadi.eus/webkpe00-kpesimpc/es/contenidos/anuncio_contratacion/expcm475527/es_doc/index.html</t>
        </is>
      </c>
      <c r="AB5361" s="12" t="inlineStr">
        <is>
          <t>https://www.contratacion.euskadi.eus/contenidos/anuncio_contratacion/expcm475527/es_doc/data/es_r01dtpd19bb99078226a7b6f1f338726c40ea59c65</t>
        </is>
      </c>
      <c r="AC5361" s="12" t="inlineStr">
        <is>
          <t>https://www.contratacion.euskadi.eus/contenidos/anuncio_contratacion/expcm475527/r01Index/expcm475527-idxContent.xml</t>
        </is>
      </c>
      <c r="AD5361" s="12" t="inlineStr">
        <is>
          <t>13/01/2026</t>
        </is>
      </c>
      <c r="AE5361" s="12" t="inlineStr">
        <is>
          <t>r01epd01218c3c8ea11bfc566ecc1955cc67af963</t>
        </is>
      </c>
      <c r="AF5361" s="12" t="inlineStr">
        <is>
          <t>Diputación Foral de Gipuzkoa</t>
        </is>
      </c>
      <c r="AG5361" s="12" t="inlineStr">
        <is>
          <t>r01epd01218c125b261bfc56618a0c15ce869b8eb</t>
        </is>
      </c>
      <c r="AH5361" s="12" t="inlineStr">
        <is>
          <t>Departamento de Cultura, Cooperación, Juventud y Deportes</t>
        </is>
      </c>
      <c r="AI5361" s="12" t="inlineStr">
        <is>
          <t/>
        </is>
      </c>
      <c r="AJ5361" s="12" t="inlineStr">
        <is>
          <t/>
        </is>
      </c>
    </row>
    <row r="5362" customHeight="true" ht="15.0">
      <c r="A5362" s="12" t="inlineStr">
        <is>
          <t>sustitución de uno de los grabadores
de las imágenes de las cámaras de
seguridad</t>
        </is>
      </c>
      <c r="B5362" s="12" t="inlineStr">
        <is>
          <t/>
        </is>
      </c>
      <c r="C5362" s="12" t="inlineStr">
        <is>
          <t>Gobierno Vasco</t>
        </is>
      </c>
      <c r="D5362" s="12" t="inlineStr">
        <is>
          <t/>
        </is>
      </c>
      <c r="E5362" s="12" t="inlineStr">
        <is>
          <t/>
        </is>
      </c>
      <c r="F5362" s="12" t="inlineStr">
        <is>
          <t/>
        </is>
      </c>
      <c r="G5362" s="12" t="inlineStr">
        <is>
          <t>sustitución de uno de los grabadoresde las imágenes de las cámaras deseguridad</t>
        </is>
      </c>
      <c r="H5362" s="12" t="inlineStr">
        <is>
          <t>sustitución de uno de los grabadoresde las imágenes de las cámaras deseguridad</t>
        </is>
      </c>
      <c r="I5362" s="12" t="inlineStr">
        <is>
          <t/>
        </is>
      </c>
      <c r="J5362" s="12" t="inlineStr">
        <is>
          <t>13/01/2026</t>
        </is>
      </c>
      <c r="K5362" s="12" t="inlineStr">
        <is>
          <t>20253609 - BO</t>
        </is>
      </c>
      <c r="L5362" s="12" t="inlineStr">
        <is>
          <t>Adjudicación provisional / definitiva</t>
        </is>
      </c>
      <c r="M5362" s="12" t="inlineStr">
        <is>
          <t>true</t>
        </is>
      </c>
      <c r="N5362" s="12" t="inlineStr">
        <is>
          <t/>
        </is>
      </c>
      <c r="O5362" s="12" t="inlineStr">
        <is>
          <t/>
        </is>
      </c>
      <c r="P5362" s="12" t="inlineStr">
        <is>
          <t/>
        </is>
      </c>
      <c r="Q5362" s="12" t="inlineStr">
        <is>
          <t/>
        </is>
      </c>
      <c r="R5362" s="12" t="inlineStr">
        <is>
          <t/>
        </is>
      </c>
      <c r="S5362" s="12" t="inlineStr">
        <is>
          <t>https://www.contratacion.euskadi.eus/webkpe00-kpeperfi/es/contenidos/anuncio_contratacion/expcm475528/es_doc/images/logo_dfg.gif</t>
        </is>
      </c>
      <c r="T5362" s="12" t="inlineStr">
        <is>
          <t>Diputación Foral de Gipuzkoa</t>
        </is>
      </c>
      <c r="U5362" s="12" t="inlineStr">
        <is>
          <t>P2000000F - Departamento de Cultura, Cooperación, Juventud y Deportes</t>
        </is>
      </c>
      <c r="V5362" s="12" t="inlineStr">
        <is>
          <t>Dirección General de Patrimonio Cultural</t>
        </is>
      </c>
      <c r="W5362" s="12" t="inlineStr">
        <is>
          <t/>
        </is>
      </c>
      <c r="X5362" s="12" t="inlineStr">
        <is>
          <t/>
        </is>
      </c>
      <c r="Y5362" s="12" t="inlineStr">
        <is>
          <t/>
        </is>
      </c>
      <c r="Z5362" s="12" t="inlineStr">
        <is>
          <t>https://www.contratacion.euskadi.eus/anuncio_contratacion/sustitucion-uno-grabadores-imagenes-camaras-seguridad/webkpe00-kpesimpc/es/</t>
        </is>
      </c>
      <c r="AA5362" s="12" t="inlineStr">
        <is>
          <t>https://www.contratacion.euskadi.eus/webkpe00-kpesimpc/es/contenidos/anuncio_contratacion/expcm475528/es_doc/index.html</t>
        </is>
      </c>
      <c r="AB5362" s="12" t="inlineStr">
        <is>
          <t>https://www.contratacion.euskadi.eus/contenidos/anuncio_contratacion/expcm475528/es_doc/data/es_r01dtpd19bb990a1226a7b6f1f7969535b583a8d5f</t>
        </is>
      </c>
      <c r="AC5362" s="12" t="inlineStr">
        <is>
          <t>https://www.contratacion.euskadi.eus/contenidos/anuncio_contratacion/expcm475528/r01Index/expcm475528-idxContent.xml</t>
        </is>
      </c>
      <c r="AD5362" s="12" t="inlineStr">
        <is>
          <t>13/01/2026</t>
        </is>
      </c>
      <c r="AE5362" s="12" t="inlineStr">
        <is>
          <t>r01epd01218c3c8ea11bfc566ecc1955cc67af963</t>
        </is>
      </c>
      <c r="AF5362" s="12" t="inlineStr">
        <is>
          <t>Diputación Foral de Gipuzkoa</t>
        </is>
      </c>
      <c r="AG5362" s="12" t="inlineStr">
        <is>
          <t>r01epd01218c125b261bfc56618a0c15ce869b8eb</t>
        </is>
      </c>
      <c r="AH5362" s="12" t="inlineStr">
        <is>
          <t>Departamento de Cultura, Cooperación, Juventud y Deportes</t>
        </is>
      </c>
      <c r="AI5362" s="12" t="inlineStr">
        <is>
          <t/>
        </is>
      </c>
      <c r="AJ5362" s="12" t="inlineStr">
        <is>
          <t/>
        </is>
      </c>
    </row>
    <row r="5363" customHeight="true" ht="15.0">
      <c r="A5363" s="12" t="inlineStr">
        <is>
          <t>conservación del patrimonio arqueológico y
paleontológico del territorio de gipuzkoa. julio-agosto</t>
        </is>
      </c>
      <c r="B5363" s="12" t="inlineStr">
        <is>
          <t/>
        </is>
      </c>
      <c r="C5363" s="12" t="inlineStr">
        <is>
          <t>Gobierno Vasco</t>
        </is>
      </c>
      <c r="D5363" s="12" t="inlineStr">
        <is>
          <t/>
        </is>
      </c>
      <c r="E5363" s="12" t="inlineStr">
        <is>
          <t/>
        </is>
      </c>
      <c r="F5363" s="12" t="inlineStr">
        <is>
          <t/>
        </is>
      </c>
      <c r="G5363" s="12" t="inlineStr">
        <is>
          <t>conservación del patrimonio arqueológico ypaleontológico del territorio de gipuzkoa. julio-agosto</t>
        </is>
      </c>
      <c r="H5363" s="12" t="inlineStr">
        <is>
          <t>conservación del patrimonio arqueológico ypaleontológico del territorio de gipuzkoa. julio-agosto</t>
        </is>
      </c>
      <c r="I5363" s="12" t="inlineStr">
        <is>
          <t/>
        </is>
      </c>
      <c r="J5363" s="12" t="inlineStr">
        <is>
          <t>13/01/2026</t>
        </is>
      </c>
      <c r="K5363" s="12" t="inlineStr">
        <is>
          <t>20253610 - BO</t>
        </is>
      </c>
      <c r="L5363" s="12" t="inlineStr">
        <is>
          <t>Adjudicación provisional / definitiva</t>
        </is>
      </c>
      <c r="M5363" s="12" t="inlineStr">
        <is>
          <t>true</t>
        </is>
      </c>
      <c r="N5363" s="12" t="inlineStr">
        <is>
          <t/>
        </is>
      </c>
      <c r="O5363" s="12" t="inlineStr">
        <is>
          <t/>
        </is>
      </c>
      <c r="P5363" s="12" t="inlineStr">
        <is>
          <t/>
        </is>
      </c>
      <c r="Q5363" s="12" t="inlineStr">
        <is>
          <t/>
        </is>
      </c>
      <c r="R5363" s="12" t="inlineStr">
        <is>
          <t/>
        </is>
      </c>
      <c r="S5363" s="12" t="inlineStr">
        <is>
          <t>https://www.contratacion.euskadi.eus/webkpe00-kpeperfi/es/contenidos/anuncio_contratacion/expcm475529/es_doc/images/logo_dfg.gif</t>
        </is>
      </c>
      <c r="T5363" s="12" t="inlineStr">
        <is>
          <t>Diputación Foral de Gipuzkoa</t>
        </is>
      </c>
      <c r="U5363" s="12" t="inlineStr">
        <is>
          <t>P2000000F - Departamento de Cultura, Cooperación, Juventud y Deportes</t>
        </is>
      </c>
      <c r="V5363" s="12" t="inlineStr">
        <is>
          <t>Dirección General de Patrimonio Cultural</t>
        </is>
      </c>
      <c r="W5363" s="12" t="inlineStr">
        <is>
          <t/>
        </is>
      </c>
      <c r="X5363" s="12" t="inlineStr">
        <is>
          <t/>
        </is>
      </c>
      <c r="Y5363" s="12" t="inlineStr">
        <is>
          <t/>
        </is>
      </c>
      <c r="Z5363" s="12" t="inlineStr">
        <is>
          <t>https://www.contratacion.euskadi.eus/anuncio_contratacion/conservacion-del-patrimonio-arqueologico-y-paleontologico-del-territorio-gipuzkoa-julio-agosto/webkpe00-kpesimpc/es/</t>
        </is>
      </c>
      <c r="AA5363" s="12" t="inlineStr">
        <is>
          <t>https://www.contratacion.euskadi.eus/webkpe00-kpesimpc/es/contenidos/anuncio_contratacion/expcm475529/es_doc/index.html</t>
        </is>
      </c>
      <c r="AB5363" s="12" t="inlineStr">
        <is>
          <t>https://www.contratacion.euskadi.eus/contenidos/anuncio_contratacion/expcm475529/es_doc/data/es_r01dtpd19bb99493d25ccad8674840ef182acc69fd</t>
        </is>
      </c>
      <c r="AC5363" s="12" t="inlineStr">
        <is>
          <t>https://www.contratacion.euskadi.eus/contenidos/anuncio_contratacion/expcm475529/r01Index/expcm475529-idxContent.xml</t>
        </is>
      </c>
      <c r="AD5363" s="12" t="inlineStr">
        <is>
          <t>13/01/2026</t>
        </is>
      </c>
      <c r="AE5363" s="12" t="inlineStr">
        <is>
          <t>r01epd01218c3c8ea11bfc566ecc1955cc67af963</t>
        </is>
      </c>
      <c r="AF5363" s="12" t="inlineStr">
        <is>
          <t>Diputación Foral de Gipuzkoa</t>
        </is>
      </c>
      <c r="AG5363" s="12" t="inlineStr">
        <is>
          <t>r01epd01218c125b261bfc56618a0c15ce869b8eb</t>
        </is>
      </c>
      <c r="AH5363" s="12" t="inlineStr">
        <is>
          <t>Departamento de Cultura, Cooperación, Juventud y Deportes</t>
        </is>
      </c>
      <c r="AI5363" s="12" t="inlineStr">
        <is>
          <t/>
        </is>
      </c>
      <c r="AJ5363" s="12" t="inlineStr">
        <is>
          <t/>
        </is>
      </c>
    </row>
    <row r="5364" customHeight="true" ht="15.0">
      <c r="A5364" s="12" t="inlineStr">
        <is>
          <t>realización de trabajos de limpieza de arqueta, rejunteo
de escaleras, y limpieza y pintado de fachada, así como
aplicación de remmers anti grafitis</t>
        </is>
      </c>
      <c r="B5364" s="12" t="inlineStr">
        <is>
          <t/>
        </is>
      </c>
      <c r="C5364" s="12" t="inlineStr">
        <is>
          <t>Gobierno Vasco</t>
        </is>
      </c>
      <c r="D5364" s="12" t="inlineStr">
        <is>
          <t/>
        </is>
      </c>
      <c r="E5364" s="12" t="inlineStr">
        <is>
          <t/>
        </is>
      </c>
      <c r="F5364" s="12" t="inlineStr">
        <is>
          <t/>
        </is>
      </c>
      <c r="G5364" s="12" t="inlineStr">
        <is>
          <t>realización de trabajos de limpieza de arqueta, rejunteode escaleras, y limpieza y pintado de fachada, así comoaplicación de remmers anti grafitis</t>
        </is>
      </c>
      <c r="H5364" s="12" t="inlineStr">
        <is>
          <t>realización de trabajos de limpieza de arqueta, rejunteode escaleras, y limpieza y pintado de fachada, así comoaplicación de remmers anti grafitis</t>
        </is>
      </c>
      <c r="I5364" s="12" t="inlineStr">
        <is>
          <t/>
        </is>
      </c>
      <c r="J5364" s="12" t="inlineStr">
        <is>
          <t>13/01/2026</t>
        </is>
      </c>
      <c r="K5364" s="12" t="inlineStr">
        <is>
          <t>20253654 - BO</t>
        </is>
      </c>
      <c r="L5364" s="12" t="inlineStr">
        <is>
          <t>Adjudicación provisional / definitiva</t>
        </is>
      </c>
      <c r="M5364" s="12" t="inlineStr">
        <is>
          <t>true</t>
        </is>
      </c>
      <c r="N5364" s="12" t="inlineStr">
        <is>
          <t/>
        </is>
      </c>
      <c r="O5364" s="12" t="inlineStr">
        <is>
          <t/>
        </is>
      </c>
      <c r="P5364" s="12" t="inlineStr">
        <is>
          <t/>
        </is>
      </c>
      <c r="Q5364" s="12" t="inlineStr">
        <is>
          <t/>
        </is>
      </c>
      <c r="R5364" s="12" t="inlineStr">
        <is>
          <t/>
        </is>
      </c>
      <c r="S5364" s="12" t="inlineStr">
        <is>
          <t>https://www.contratacion.euskadi.eus/webkpe00-kpeperfi/es/contenidos/anuncio_contratacion/expcm475530/es_doc/images/logo_dfg.gif</t>
        </is>
      </c>
      <c r="T5364" s="12" t="inlineStr">
        <is>
          <t>Diputación Foral de Gipuzkoa</t>
        </is>
      </c>
      <c r="U5364" s="12" t="inlineStr">
        <is>
          <t>P2000000F - Departamento de Cultura, Cooperación, Juventud y Deportes</t>
        </is>
      </c>
      <c r="V5364" s="12" t="inlineStr">
        <is>
          <t>Dirección General de Patrimonio Cultural</t>
        </is>
      </c>
      <c r="W5364" s="12" t="inlineStr">
        <is>
          <t/>
        </is>
      </c>
      <c r="X5364" s="12" t="inlineStr">
        <is>
          <t/>
        </is>
      </c>
      <c r="Y5364" s="12" t="inlineStr">
        <is>
          <t/>
        </is>
      </c>
      <c r="Z5364" s="12" t="inlineStr">
        <is>
          <t>https://www.contratacion.euskadi.eus/anuncio_contratacion/realizacion-trabajos-limpieza-arqueta-rejunteo-escaleras-y-limpieza-y-pintado-fachada-asi-como-aplicacion-remmers-anti-grafitis/webkpe00-kpesimpc/es/</t>
        </is>
      </c>
      <c r="AA5364" s="12" t="inlineStr">
        <is>
          <t>https://www.contratacion.euskadi.eus/webkpe00-kpesimpc/es/contenidos/anuncio_contratacion/expcm475530/es_doc/index.html</t>
        </is>
      </c>
      <c r="AB5364" s="12" t="inlineStr">
        <is>
          <t>https://www.contratacion.euskadi.eus/contenidos/anuncio_contratacion/expcm475530/es_doc/data/es_r01dtpd19bb994bcb95ccad8675ebea34149269baf</t>
        </is>
      </c>
      <c r="AC5364" s="12" t="inlineStr">
        <is>
          <t>https://www.contratacion.euskadi.eus/contenidos/anuncio_contratacion/expcm475530/r01Index/expcm475530-idxContent.xml</t>
        </is>
      </c>
      <c r="AD5364" s="12" t="inlineStr">
        <is>
          <t>13/01/2026</t>
        </is>
      </c>
      <c r="AE5364" s="12" t="inlineStr">
        <is>
          <t>r01epd01218c3c8ea11bfc566ecc1955cc67af963</t>
        </is>
      </c>
      <c r="AF5364" s="12" t="inlineStr">
        <is>
          <t>Diputación Foral de Gipuzkoa</t>
        </is>
      </c>
      <c r="AG5364" s="12" t="inlineStr">
        <is>
          <t>r01epd01218c125b261bfc56618a0c15ce869b8eb</t>
        </is>
      </c>
      <c r="AH5364" s="12" t="inlineStr">
        <is>
          <t>Departamento de Cultura, Cooperación, Juventud y Deportes</t>
        </is>
      </c>
      <c r="AI5364" s="12" t="inlineStr">
        <is>
          <t/>
        </is>
      </c>
      <c r="AJ5364" s="12" t="inlineStr">
        <is>
          <t/>
        </is>
      </c>
    </row>
    <row r="5365" customHeight="true" ht="15.0">
      <c r="A5365" s="12" t="inlineStr">
        <is>
          <t>realización de trabajos para la conservación restauración
de las piezas de orfebrería pertenecientes
al tesoro de la universidad de oñati</t>
        </is>
      </c>
      <c r="B5365" s="12" t="inlineStr">
        <is>
          <t/>
        </is>
      </c>
      <c r="C5365" s="12" t="inlineStr">
        <is>
          <t>Gobierno Vasco</t>
        </is>
      </c>
      <c r="D5365" s="12" t="inlineStr">
        <is>
          <t/>
        </is>
      </c>
      <c r="E5365" s="12" t="inlineStr">
        <is>
          <t/>
        </is>
      </c>
      <c r="F5365" s="12" t="inlineStr">
        <is>
          <t/>
        </is>
      </c>
      <c r="G5365" s="12" t="inlineStr">
        <is>
          <t>realización de trabajos para la conservación restauraciónde las piezas de orfebrería pertenecientesal tesoro de la universidad de oñati</t>
        </is>
      </c>
      <c r="H5365" s="12" t="inlineStr">
        <is>
          <t>realización de trabajos para la conservación restauraciónde las piezas de orfebrería pertenecientesal tesoro de la universidad de oñati</t>
        </is>
      </c>
      <c r="I5365" s="12" t="inlineStr">
        <is>
          <t/>
        </is>
      </c>
      <c r="J5365" s="12" t="inlineStr">
        <is>
          <t>13/01/2026</t>
        </is>
      </c>
      <c r="K5365" s="12" t="inlineStr">
        <is>
          <t>20253688 - BO</t>
        </is>
      </c>
      <c r="L5365" s="12" t="inlineStr">
        <is>
          <t>Adjudicación provisional / definitiva</t>
        </is>
      </c>
      <c r="M5365" s="12" t="inlineStr">
        <is>
          <t>true</t>
        </is>
      </c>
      <c r="N5365" s="12" t="inlineStr">
        <is>
          <t/>
        </is>
      </c>
      <c r="O5365" s="12" t="inlineStr">
        <is>
          <t/>
        </is>
      </c>
      <c r="P5365" s="12" t="inlineStr">
        <is>
          <t/>
        </is>
      </c>
      <c r="Q5365" s="12" t="inlineStr">
        <is>
          <t/>
        </is>
      </c>
      <c r="R5365" s="12" t="inlineStr">
        <is>
          <t/>
        </is>
      </c>
      <c r="S5365" s="12" t="inlineStr">
        <is>
          <t>https://www.contratacion.euskadi.eus/webkpe00-kpeperfi/es/contenidos/anuncio_contratacion/expcm475531/es_doc/images/logo_dfg.gif</t>
        </is>
      </c>
      <c r="T5365" s="12" t="inlineStr">
        <is>
          <t>Diputación Foral de Gipuzkoa</t>
        </is>
      </c>
      <c r="U5365" s="12" t="inlineStr">
        <is>
          <t>P2000000F - Departamento de Cultura, Cooperación, Juventud y Deportes</t>
        </is>
      </c>
      <c r="V5365" s="12" t="inlineStr">
        <is>
          <t>Dirección General de Patrimonio Cultural</t>
        </is>
      </c>
      <c r="W5365" s="12" t="inlineStr">
        <is>
          <t/>
        </is>
      </c>
      <c r="X5365" s="12" t="inlineStr">
        <is>
          <t/>
        </is>
      </c>
      <c r="Y5365" s="12" t="inlineStr">
        <is>
          <t/>
        </is>
      </c>
      <c r="Z5365" s="12" t="inlineStr">
        <is>
          <t>https://www.contratacion.euskadi.eus/anuncio_contratacion/realizacion-trabajos-conservacion-restauracion-piezas-orfebreria-pertenecientes-al-tesoro-universidad-onati/webkpe00-kpesimpc/es/</t>
        </is>
      </c>
      <c r="AA5365" s="12" t="inlineStr">
        <is>
          <t>https://www.contratacion.euskadi.eus/webkpe00-kpesimpc/es/contenidos/anuncio_contratacion/expcm475531/es_doc/index.html</t>
        </is>
      </c>
      <c r="AB5365" s="12" t="inlineStr">
        <is>
          <t>https://www.contratacion.euskadi.eus/contenidos/anuncio_contratacion/expcm475531/es_doc/data/es_r01dtpd19bb994e3755ccad867659df4dd956bf2d5</t>
        </is>
      </c>
      <c r="AC5365" s="12" t="inlineStr">
        <is>
          <t>https://www.contratacion.euskadi.eus/contenidos/anuncio_contratacion/expcm475531/r01Index/expcm475531-idxContent.xml</t>
        </is>
      </c>
      <c r="AD5365" s="12" t="inlineStr">
        <is>
          <t>13/01/2026</t>
        </is>
      </c>
      <c r="AE5365" s="12" t="inlineStr">
        <is>
          <t>r01epd01218c3c8ea11bfc566ecc1955cc67af963</t>
        </is>
      </c>
      <c r="AF5365" s="12" t="inlineStr">
        <is>
          <t>Diputación Foral de Gipuzkoa</t>
        </is>
      </c>
      <c r="AG5365" s="12" t="inlineStr">
        <is>
          <t>r01epd01218c125b261bfc56618a0c15ce869b8eb</t>
        </is>
      </c>
      <c r="AH5365" s="12" t="inlineStr">
        <is>
          <t>Departamento de Cultura, Cooperación, Juventud y Deportes</t>
        </is>
      </c>
      <c r="AI5365" s="12" t="inlineStr">
        <is>
          <t/>
        </is>
      </c>
      <c r="AJ5365" s="12" t="inlineStr">
        <is>
          <t/>
        </is>
      </c>
    </row>
    <row r="5366" customHeight="true" ht="15.0">
      <c r="A5366" s="12" t="inlineStr">
        <is>
          <t>grabación de un vídeo de entre 4 y 5 minutos para difundir la conservación y el cuidado del patrimonio documental de gipuzkoa en los archivos forales.</t>
        </is>
      </c>
      <c r="B5366" s="12" t="inlineStr">
        <is>
          <t/>
        </is>
      </c>
      <c r="C5366" s="12" t="inlineStr">
        <is>
          <t>Gobierno Vasco</t>
        </is>
      </c>
      <c r="D5366" s="12" t="inlineStr">
        <is>
          <t/>
        </is>
      </c>
      <c r="E5366" s="12" t="inlineStr">
        <is>
          <t/>
        </is>
      </c>
      <c r="F5366" s="12" t="inlineStr">
        <is>
          <t/>
        </is>
      </c>
      <c r="G5366" s="12" t="inlineStr">
        <is>
          <t>grabación de un vídeo de entre 4 y 5 minutos para difundir la conservación y el cuidado del patrimonio documental de gipuzkoa en los archivos forales.</t>
        </is>
      </c>
      <c r="H5366" s="12" t="inlineStr">
        <is>
          <t>grabación de un vídeo de entre 4 y 5 minutos para difundir la conservación y el cuidado del patrimonio documental de gipuzkoa en los archivos forales.</t>
        </is>
      </c>
      <c r="I5366" s="12" t="inlineStr">
        <is>
          <t/>
        </is>
      </c>
      <c r="J5366" s="12" t="inlineStr">
        <is>
          <t>13/01/2026</t>
        </is>
      </c>
      <c r="K5366" s="12" t="inlineStr">
        <is>
          <t>20253818 - ES</t>
        </is>
      </c>
      <c r="L5366" s="12" t="inlineStr">
        <is>
          <t>Adjudicación provisional / definitiva</t>
        </is>
      </c>
      <c r="M5366" s="12" t="inlineStr">
        <is>
          <t>true</t>
        </is>
      </c>
      <c r="N5366" s="12" t="inlineStr">
        <is>
          <t/>
        </is>
      </c>
      <c r="O5366" s="12" t="inlineStr">
        <is>
          <t/>
        </is>
      </c>
      <c r="P5366" s="12" t="inlineStr">
        <is>
          <t/>
        </is>
      </c>
      <c r="Q5366" s="12" t="inlineStr">
        <is>
          <t/>
        </is>
      </c>
      <c r="R5366" s="12" t="inlineStr">
        <is>
          <t/>
        </is>
      </c>
      <c r="S5366" s="12" t="inlineStr">
        <is>
          <t>https://www.contratacion.euskadi.eus/webkpe00-kpeperfi/es/contenidos/anuncio_contratacion/expcm475532/es_doc/images/logo_dfg.gif</t>
        </is>
      </c>
      <c r="T5366" s="12" t="inlineStr">
        <is>
          <t>Diputación Foral de Gipuzkoa</t>
        </is>
      </c>
      <c r="U5366" s="12" t="inlineStr">
        <is>
          <t>P2000000F - Departamento de Cultura, Cooperación, Juventud y Deportes</t>
        </is>
      </c>
      <c r="V5366" s="12" t="inlineStr">
        <is>
          <t>Dirección General de Patrimonio Cultural</t>
        </is>
      </c>
      <c r="W5366" s="12" t="inlineStr">
        <is>
          <t/>
        </is>
      </c>
      <c r="X5366" s="12" t="inlineStr">
        <is>
          <t/>
        </is>
      </c>
      <c r="Y5366" s="12" t="inlineStr">
        <is>
          <t/>
        </is>
      </c>
      <c r="Z5366" s="12" t="inlineStr">
        <is>
          <t>https://www.contratacion.euskadi.eus/anuncio_contratacion/grabacion-video-4-y-5-minutos-difundir-conservacion-y-cuidado-del-patrimonio-documental-gipuzkoa-archivos-forales/webkpe00-kpesimpc/es/</t>
        </is>
      </c>
      <c r="AA5366" s="12" t="inlineStr">
        <is>
          <t>https://www.contratacion.euskadi.eus/webkpe00-kpesimpc/es/contenidos/anuncio_contratacion/expcm475532/es_doc/index.html</t>
        </is>
      </c>
      <c r="AB5366" s="12" t="inlineStr">
        <is>
          <t>https://www.contratacion.euskadi.eus/contenidos/anuncio_contratacion/expcm475532/es_doc/data/es_r01dtpd19bb9950b355ccad86773334a3271aef0c0</t>
        </is>
      </c>
      <c r="AC5366" s="12" t="inlineStr">
        <is>
          <t>https://www.contratacion.euskadi.eus/contenidos/anuncio_contratacion/expcm475532/r01Index/expcm475532-idxContent.xml</t>
        </is>
      </c>
      <c r="AD5366" s="12" t="inlineStr">
        <is>
          <t>13/01/2026</t>
        </is>
      </c>
      <c r="AE5366" s="12" t="inlineStr">
        <is>
          <t>r01epd01218c3c8ea11bfc566ecc1955cc67af963</t>
        </is>
      </c>
      <c r="AF5366" s="12" t="inlineStr">
        <is>
          <t>Diputación Foral de Gipuzkoa</t>
        </is>
      </c>
      <c r="AG5366" s="12" t="inlineStr">
        <is>
          <t>r01epd01218c125b261bfc56618a0c15ce869b8eb</t>
        </is>
      </c>
      <c r="AH5366" s="12" t="inlineStr">
        <is>
          <t>Departamento de Cultura, Cooperación, Juventud y Deportes</t>
        </is>
      </c>
      <c r="AI5366" s="12" t="inlineStr">
        <is>
          <t/>
        </is>
      </c>
      <c r="AJ5366" s="12" t="inlineStr">
        <is>
          <t/>
        </is>
      </c>
    </row>
    <row r="5367" customHeight="true" ht="15.0">
      <c r="A5367" s="12" t="inlineStr">
        <is>
          <t>mejora de la instalación de ascensores del archivo general de gipuzkoa</t>
        </is>
      </c>
      <c r="B5367" s="12" t="inlineStr">
        <is>
          <t/>
        </is>
      </c>
      <c r="C5367" s="12" t="inlineStr">
        <is>
          <t>Gobierno Vasco</t>
        </is>
      </c>
      <c r="D5367" s="12" t="inlineStr">
        <is>
          <t/>
        </is>
      </c>
      <c r="E5367" s="12" t="inlineStr">
        <is>
          <t/>
        </is>
      </c>
      <c r="F5367" s="12" t="inlineStr">
        <is>
          <t/>
        </is>
      </c>
      <c r="G5367" s="12" t="inlineStr">
        <is>
          <t>mejora de la instalación de ascensores del archivo general de gipuzkoa</t>
        </is>
      </c>
      <c r="H5367" s="12" t="inlineStr">
        <is>
          <t>mejora de la instalación de ascensores del archivo general de gipuzkoa</t>
        </is>
      </c>
      <c r="I5367" s="12" t="inlineStr">
        <is>
          <t/>
        </is>
      </c>
      <c r="J5367" s="12" t="inlineStr">
        <is>
          <t>13/01/2026</t>
        </is>
      </c>
      <c r="K5367" s="12" t="inlineStr">
        <is>
          <t>20253846 - EI</t>
        </is>
      </c>
      <c r="L5367" s="12" t="inlineStr">
        <is>
          <t>Adjudicación provisional / definitiva</t>
        </is>
      </c>
      <c r="M5367" s="12" t="inlineStr">
        <is>
          <t>true</t>
        </is>
      </c>
      <c r="N5367" s="12" t="inlineStr">
        <is>
          <t/>
        </is>
      </c>
      <c r="O5367" s="12" t="inlineStr">
        <is>
          <t/>
        </is>
      </c>
      <c r="P5367" s="12" t="inlineStr">
        <is>
          <t/>
        </is>
      </c>
      <c r="Q5367" s="12" t="inlineStr">
        <is>
          <t/>
        </is>
      </c>
      <c r="R5367" s="12" t="inlineStr">
        <is>
          <t/>
        </is>
      </c>
      <c r="S5367" s="12" t="inlineStr">
        <is>
          <t>https://www.contratacion.euskadi.eus/webkpe00-kpeperfi/es/contenidos/anuncio_contratacion/expcm475533/es_doc/images/logo_dfg.gif</t>
        </is>
      </c>
      <c r="T5367" s="12" t="inlineStr">
        <is>
          <t>Diputación Foral de Gipuzkoa</t>
        </is>
      </c>
      <c r="U5367" s="12" t="inlineStr">
        <is>
          <t>P2000000F - Departamento de Cultura, Cooperación, Juventud y Deportes</t>
        </is>
      </c>
      <c r="V5367" s="12" t="inlineStr">
        <is>
          <t>Dirección General de Patrimonio Cultural</t>
        </is>
      </c>
      <c r="W5367" s="12" t="inlineStr">
        <is>
          <t/>
        </is>
      </c>
      <c r="X5367" s="12" t="inlineStr">
        <is>
          <t/>
        </is>
      </c>
      <c r="Y5367" s="12" t="inlineStr">
        <is>
          <t/>
        </is>
      </c>
      <c r="Z5367" s="12" t="inlineStr">
        <is>
          <t>https://www.contratacion.euskadi.eus/anuncio_contratacion/mejora-instalacion-ascensores-del-archivo-general-gipuzkoa/webkpe00-kpesimpc/es/</t>
        </is>
      </c>
      <c r="AA5367" s="12" t="inlineStr">
        <is>
          <t>https://www.contratacion.euskadi.eus/webkpe00-kpesimpc/es/contenidos/anuncio_contratacion/expcm475533/es_doc/index.html</t>
        </is>
      </c>
      <c r="AB5367" s="12" t="inlineStr">
        <is>
          <t>https://www.contratacion.euskadi.eus/contenidos/anuncio_contratacion/expcm475533/es_doc/data/es_r01dtpd19bb99533205ccad8673f21e39f6efb9769</t>
        </is>
      </c>
      <c r="AC5367" s="12" t="inlineStr">
        <is>
          <t>https://www.contratacion.euskadi.eus/contenidos/anuncio_contratacion/expcm475533/r01Index/expcm475533-idxContent.xml</t>
        </is>
      </c>
      <c r="AD5367" s="12" t="inlineStr">
        <is>
          <t>13/01/2026</t>
        </is>
      </c>
      <c r="AE5367" s="12" t="inlineStr">
        <is>
          <t>r01epd01218c3c8ea11bfc566ecc1955cc67af963</t>
        </is>
      </c>
      <c r="AF5367" s="12" t="inlineStr">
        <is>
          <t>Diputación Foral de Gipuzkoa</t>
        </is>
      </c>
      <c r="AG5367" s="12" t="inlineStr">
        <is>
          <t>r01epd01218c125b261bfc56618a0c15ce869b8eb</t>
        </is>
      </c>
      <c r="AH5367" s="12" t="inlineStr">
        <is>
          <t>Departamento de Cultura, Cooperación, Juventud y Deportes</t>
        </is>
      </c>
      <c r="AI5367" s="12" t="inlineStr">
        <is>
          <t/>
        </is>
      </c>
      <c r="AJ5367" s="12" t="inlineStr">
        <is>
          <t/>
        </is>
      </c>
    </row>
    <row r="5368" customHeight="true" ht="15.0">
      <c r="A5368" s="12" t="inlineStr">
        <is>
          <t>curso "en torno al año 1000; un mosaico de
 culturas" de los cursos de verano 2025 de la
 universidad del país vasco.</t>
        </is>
      </c>
      <c r="B5368" s="12" t="inlineStr">
        <is>
          <t/>
        </is>
      </c>
      <c r="C5368" s="12" t="inlineStr">
        <is>
          <t>Gobierno Vasco</t>
        </is>
      </c>
      <c r="D5368" s="12" t="inlineStr">
        <is>
          <t/>
        </is>
      </c>
      <c r="E5368" s="12" t="inlineStr">
        <is>
          <t/>
        </is>
      </c>
      <c r="F5368" s="12" t="inlineStr">
        <is>
          <t/>
        </is>
      </c>
      <c r="G5368" s="12" t="inlineStr">
        <is>
          <t>curso "en torno al año 1000; un mosaico de culturas" de los cursos de verano 2025 de la universidad del país vasco.</t>
        </is>
      </c>
      <c r="H5368" s="12" t="inlineStr">
        <is>
          <t>curso "en torno al año 1000; un mosaico de culturas" de los cursos de verano 2025 de la universidad del país vasco.</t>
        </is>
      </c>
      <c r="I5368" s="12" t="inlineStr">
        <is>
          <t/>
        </is>
      </c>
      <c r="J5368" s="12" t="inlineStr">
        <is>
          <t>13/01/2026</t>
        </is>
      </c>
      <c r="K5368" s="12" t="inlineStr">
        <is>
          <t>20253849 - BO</t>
        </is>
      </c>
      <c r="L5368" s="12" t="inlineStr">
        <is>
          <t>Adjudicación provisional / definitiva</t>
        </is>
      </c>
      <c r="M5368" s="12" t="inlineStr">
        <is>
          <t>true</t>
        </is>
      </c>
      <c r="N5368" s="12" t="inlineStr">
        <is>
          <t/>
        </is>
      </c>
      <c r="O5368" s="12" t="inlineStr">
        <is>
          <t/>
        </is>
      </c>
      <c r="P5368" s="12" t="inlineStr">
        <is>
          <t/>
        </is>
      </c>
      <c r="Q5368" s="12" t="inlineStr">
        <is>
          <t/>
        </is>
      </c>
      <c r="R5368" s="12" t="inlineStr">
        <is>
          <t/>
        </is>
      </c>
      <c r="S5368" s="12" t="inlineStr">
        <is>
          <t>https://www.contratacion.euskadi.eus/webkpe00-kpeperfi/es/contenidos/anuncio_contratacion/expcm475534/es_doc/images/logo_dfg.gif</t>
        </is>
      </c>
      <c r="T5368" s="12" t="inlineStr">
        <is>
          <t>Diputación Foral de Gipuzkoa</t>
        </is>
      </c>
      <c r="U5368" s="12" t="inlineStr">
        <is>
          <t>P2000000F - Departamento de Cultura, Cooperación, Juventud y Deportes</t>
        </is>
      </c>
      <c r="V5368" s="12" t="inlineStr">
        <is>
          <t>Dirección General de Patrimonio Cultural</t>
        </is>
      </c>
      <c r="W5368" s="12" t="inlineStr">
        <is>
          <t/>
        </is>
      </c>
      <c r="X5368" s="12" t="inlineStr">
        <is>
          <t/>
        </is>
      </c>
      <c r="Y5368" s="12" t="inlineStr">
        <is>
          <t/>
        </is>
      </c>
      <c r="Z5368" s="12" t="inlineStr">
        <is>
          <t>https://www.contratacion.euskadi.eus/anuncio_contratacion/curso-torno-al-ano-1000-mosaico-culturas-cursos-verano-2025-universidad-del-pais-vasco/webkpe00-kpesimpc/es/</t>
        </is>
      </c>
      <c r="AA5368" s="12" t="inlineStr">
        <is>
          <t>https://www.contratacion.euskadi.eus/webkpe00-kpesimpc/es/contenidos/anuncio_contratacion/expcm475534/es_doc/index.html</t>
        </is>
      </c>
      <c r="AB5368" s="12" t="inlineStr">
        <is>
          <t>https://www.contratacion.euskadi.eus/contenidos/anuncio_contratacion/expcm475534/es_doc/data/es_r01dtpd19bb99927c23dc02453e5cb940ec2c146d8</t>
        </is>
      </c>
      <c r="AC5368" s="12" t="inlineStr">
        <is>
          <t>https://www.contratacion.euskadi.eus/contenidos/anuncio_contratacion/expcm475534/r01Index/expcm475534-idxContent.xml</t>
        </is>
      </c>
      <c r="AD5368" s="12" t="inlineStr">
        <is>
          <t>14/01/2026</t>
        </is>
      </c>
      <c r="AE5368" s="12" t="inlineStr">
        <is>
          <t>r01epd01218c3c8ea11bfc566ecc1955cc67af963</t>
        </is>
      </c>
      <c r="AF5368" s="12" t="inlineStr">
        <is>
          <t>Diputación Foral de Gipuzkoa</t>
        </is>
      </c>
      <c r="AG5368" s="12" t="inlineStr">
        <is>
          <t>r01epd01218c125b261bfc56618a0c15ce869b8eb</t>
        </is>
      </c>
      <c r="AH5368" s="12" t="inlineStr">
        <is>
          <t>Departamento de Cultura, Cooperación, Juventud y Deportes</t>
        </is>
      </c>
      <c r="AI5368" s="12" t="inlineStr">
        <is>
          <t/>
        </is>
      </c>
      <c r="AJ5368" s="12" t="inlineStr">
        <is>
          <t/>
        </is>
      </c>
    </row>
    <row r="5369" customHeight="true" ht="15.0">
      <c r="A5369" s="12" t="inlineStr">
        <is>
          <t>preparación de un video relativo al
proyecto ipuscuako agiriak.</t>
        </is>
      </c>
      <c r="B5369" s="12" t="inlineStr">
        <is>
          <t/>
        </is>
      </c>
      <c r="C5369" s="12" t="inlineStr">
        <is>
          <t>Gobierno Vasco</t>
        </is>
      </c>
      <c r="D5369" s="12" t="inlineStr">
        <is>
          <t/>
        </is>
      </c>
      <c r="E5369" s="12" t="inlineStr">
        <is>
          <t/>
        </is>
      </c>
      <c r="F5369" s="12" t="inlineStr">
        <is>
          <t/>
        </is>
      </c>
      <c r="G5369" s="12" t="inlineStr">
        <is>
          <t>preparación de un video relativo alproyecto ipuscuako agiriak.</t>
        </is>
      </c>
      <c r="H5369" s="12" t="inlineStr">
        <is>
          <t>preparación de un video relativo alproyecto ipuscuako agiriak.</t>
        </is>
      </c>
      <c r="I5369" s="12" t="inlineStr">
        <is>
          <t/>
        </is>
      </c>
      <c r="J5369" s="12" t="inlineStr">
        <is>
          <t>13/01/2026</t>
        </is>
      </c>
      <c r="K5369" s="12" t="inlineStr">
        <is>
          <t>20253873 - BO</t>
        </is>
      </c>
      <c r="L5369" s="12" t="inlineStr">
        <is>
          <t>Adjudicación provisional / definitiva</t>
        </is>
      </c>
      <c r="M5369" s="12" t="inlineStr">
        <is>
          <t>true</t>
        </is>
      </c>
      <c r="N5369" s="12" t="inlineStr">
        <is>
          <t/>
        </is>
      </c>
      <c r="O5369" s="12" t="inlineStr">
        <is>
          <t/>
        </is>
      </c>
      <c r="P5369" s="12" t="inlineStr">
        <is>
          <t/>
        </is>
      </c>
      <c r="Q5369" s="12" t="inlineStr">
        <is>
          <t/>
        </is>
      </c>
      <c r="R5369" s="12" t="inlineStr">
        <is>
          <t/>
        </is>
      </c>
      <c r="S5369" s="12" t="inlineStr">
        <is>
          <t>https://www.contratacion.euskadi.eus/webkpe00-kpeperfi/es/contenidos/anuncio_contratacion/expcm475535/es_doc/images/logo_dfg.gif</t>
        </is>
      </c>
      <c r="T5369" s="12" t="inlineStr">
        <is>
          <t>Diputación Foral de Gipuzkoa</t>
        </is>
      </c>
      <c r="U5369" s="12" t="inlineStr">
        <is>
          <t>P2000000F - Departamento de Cultura, Cooperación, Juventud y Deportes</t>
        </is>
      </c>
      <c r="V5369" s="12" t="inlineStr">
        <is>
          <t>Dirección General de Patrimonio Cultural</t>
        </is>
      </c>
      <c r="W5369" s="12" t="inlineStr">
        <is>
          <t/>
        </is>
      </c>
      <c r="X5369" s="12" t="inlineStr">
        <is>
          <t/>
        </is>
      </c>
      <c r="Y5369" s="12" t="inlineStr">
        <is>
          <t/>
        </is>
      </c>
      <c r="Z5369" s="12" t="inlineStr">
        <is>
          <t>https://www.contratacion.euskadi.eus/anuncio_contratacion/preparacion-video-relativo-al-proyecto-ipuscuako-agiriak/webkpe00-kpesimpc/es/</t>
        </is>
      </c>
      <c r="AA5369" s="12" t="inlineStr">
        <is>
          <t>https://www.contratacion.euskadi.eus/webkpe00-kpesimpc/es/contenidos/anuncio_contratacion/expcm475535/es_doc/index.html</t>
        </is>
      </c>
      <c r="AB5369" s="12" t="inlineStr">
        <is>
          <t>https://www.contratacion.euskadi.eus/contenidos/anuncio_contratacion/expcm475535/es_doc/data/es_r01dtpd19bb99950283dc024531ce74f23d6435401</t>
        </is>
      </c>
      <c r="AC5369" s="12" t="inlineStr">
        <is>
          <t>https://www.contratacion.euskadi.eus/contenidos/anuncio_contratacion/expcm475535/r01Index/expcm475535-idxContent.xml</t>
        </is>
      </c>
      <c r="AD5369" s="12" t="inlineStr">
        <is>
          <t>14/01/2026</t>
        </is>
      </c>
      <c r="AE5369" s="12" t="inlineStr">
        <is>
          <t>r01epd01218c3c8ea11bfc566ecc1955cc67af963</t>
        </is>
      </c>
      <c r="AF5369" s="12" t="inlineStr">
        <is>
          <t>Diputación Foral de Gipuzkoa</t>
        </is>
      </c>
      <c r="AG5369" s="12" t="inlineStr">
        <is>
          <t>r01epd01218c125b261bfc56618a0c15ce869b8eb</t>
        </is>
      </c>
      <c r="AH5369" s="12" t="inlineStr">
        <is>
          <t>Departamento de Cultura, Cooperación, Juventud y Deportes</t>
        </is>
      </c>
      <c r="AI5369" s="12" t="inlineStr">
        <is>
          <t/>
        </is>
      </c>
      <c r="AJ5369" s="12" t="inlineStr">
        <is>
          <t/>
        </is>
      </c>
    </row>
    <row r="5370" customHeight="true" ht="15.0">
      <c r="A5370" s="12" t="inlineStr">
        <is>
          <t>indexación probabilística (prix) por inteligencia 
artificial</t>
        </is>
      </c>
      <c r="B5370" s="12" t="inlineStr">
        <is>
          <t/>
        </is>
      </c>
      <c r="C5370" s="12" t="inlineStr">
        <is>
          <t>Gobierno Vasco</t>
        </is>
      </c>
      <c r="D5370" s="12" t="inlineStr">
        <is>
          <t/>
        </is>
      </c>
      <c r="E5370" s="12" t="inlineStr">
        <is>
          <t/>
        </is>
      </c>
      <c r="F5370" s="12" t="inlineStr">
        <is>
          <t/>
        </is>
      </c>
      <c r="G5370" s="12" t="inlineStr">
        <is>
          <t>indexación probabilística (prix) por inteligencia artificial</t>
        </is>
      </c>
      <c r="H5370" s="12" t="inlineStr">
        <is>
          <t>indexación probabilística (prix) por inteligencia artificial</t>
        </is>
      </c>
      <c r="I5370" s="12" t="inlineStr">
        <is>
          <t/>
        </is>
      </c>
      <c r="J5370" s="12" t="inlineStr">
        <is>
          <t>13/01/2026</t>
        </is>
      </c>
      <c r="K5370" s="12" t="inlineStr">
        <is>
          <t>20253923 - EI</t>
        </is>
      </c>
      <c r="L5370" s="12" t="inlineStr">
        <is>
          <t>Adjudicación provisional / definitiva</t>
        </is>
      </c>
      <c r="M5370" s="12" t="inlineStr">
        <is>
          <t>true</t>
        </is>
      </c>
      <c r="N5370" s="12" t="inlineStr">
        <is>
          <t/>
        </is>
      </c>
      <c r="O5370" s="12" t="inlineStr">
        <is>
          <t/>
        </is>
      </c>
      <c r="P5370" s="12" t="inlineStr">
        <is>
          <t/>
        </is>
      </c>
      <c r="Q5370" s="12" t="inlineStr">
        <is>
          <t/>
        </is>
      </c>
      <c r="R5370" s="12" t="inlineStr">
        <is>
          <t/>
        </is>
      </c>
      <c r="S5370" s="12" t="inlineStr">
        <is>
          <t>https://www.contratacion.euskadi.eus/webkpe00-kpeperfi/es/contenidos/anuncio_contratacion/expcm475536/es_doc/images/logo_dfg.gif</t>
        </is>
      </c>
      <c r="T5370" s="12" t="inlineStr">
        <is>
          <t>Diputación Foral de Gipuzkoa</t>
        </is>
      </c>
      <c r="U5370" s="12" t="inlineStr">
        <is>
          <t>P2000000F - Departamento de Cultura, Cooperación, Juventud y Deportes</t>
        </is>
      </c>
      <c r="V5370" s="12" t="inlineStr">
        <is>
          <t>Dirección General de Patrimonio Cultural</t>
        </is>
      </c>
      <c r="W5370" s="12" t="inlineStr">
        <is>
          <t/>
        </is>
      </c>
      <c r="X5370" s="12" t="inlineStr">
        <is>
          <t/>
        </is>
      </c>
      <c r="Y5370" s="12" t="inlineStr">
        <is>
          <t/>
        </is>
      </c>
      <c r="Z5370" s="12" t="inlineStr">
        <is>
          <t>https://www.contratacion.euskadi.eus/anuncio_contratacion/indexacion-probabilistica-prix-inteligencia-artificial/webkpe00-kpesimpc/es/</t>
        </is>
      </c>
      <c r="AA5370" s="12" t="inlineStr">
        <is>
          <t>https://www.contratacion.euskadi.eus/webkpe00-kpesimpc/es/contenidos/anuncio_contratacion/expcm475536/es_doc/index.html</t>
        </is>
      </c>
      <c r="AB5370" s="12" t="inlineStr">
        <is>
          <t>https://www.contratacion.euskadi.eus/contenidos/anuncio_contratacion/expcm475536/es_doc/data/es_r01dtpd19bb99978193dc0245365362a6a8073327e</t>
        </is>
      </c>
      <c r="AC5370" s="12" t="inlineStr">
        <is>
          <t>https://www.contratacion.euskadi.eus/contenidos/anuncio_contratacion/expcm475536/r01Index/expcm475536-idxContent.xml</t>
        </is>
      </c>
      <c r="AD5370" s="12" t="inlineStr">
        <is>
          <t>14/01/2026</t>
        </is>
      </c>
      <c r="AE5370" s="12" t="inlineStr">
        <is>
          <t>r01epd01218c3c8ea11bfc566ecc1955cc67af963</t>
        </is>
      </c>
      <c r="AF5370" s="12" t="inlineStr">
        <is>
          <t>Diputación Foral de Gipuzkoa</t>
        </is>
      </c>
      <c r="AG5370" s="12" t="inlineStr">
        <is>
          <t>r01epd01218c125b261bfc56618a0c15ce869b8eb</t>
        </is>
      </c>
      <c r="AH5370" s="12" t="inlineStr">
        <is>
          <t>Departamento de Cultura, Cooperación, Juventud y Deportes</t>
        </is>
      </c>
      <c r="AI5370" s="12" t="inlineStr">
        <is>
          <t/>
        </is>
      </c>
      <c r="AJ5370" s="12" t="inlineStr">
        <is>
          <t/>
        </is>
      </c>
    </row>
    <row r="5371" customHeight="true" ht="15.0">
      <c r="A5371" s="12" t="inlineStr">
        <is>
          <t>realización de un informe sobre el 
estado de las máquinas de 
climatización</t>
        </is>
      </c>
      <c r="B5371" s="12" t="inlineStr">
        <is>
          <t/>
        </is>
      </c>
      <c r="C5371" s="12" t="inlineStr">
        <is>
          <t>Gobierno Vasco</t>
        </is>
      </c>
      <c r="D5371" s="12" t="inlineStr">
        <is>
          <t/>
        </is>
      </c>
      <c r="E5371" s="12" t="inlineStr">
        <is>
          <t/>
        </is>
      </c>
      <c r="F5371" s="12" t="inlineStr">
        <is>
          <t/>
        </is>
      </c>
      <c r="G5371" s="12" t="inlineStr">
        <is>
          <t>realización de un informe sobre el estado de las máquinas de climatización</t>
        </is>
      </c>
      <c r="H5371" s="12" t="inlineStr">
        <is>
          <t>realización de un informe sobre el estado de las máquinas de climatización</t>
        </is>
      </c>
      <c r="I5371" s="12" t="inlineStr">
        <is>
          <t/>
        </is>
      </c>
      <c r="J5371" s="12" t="inlineStr">
        <is>
          <t>13/01/2026</t>
        </is>
      </c>
      <c r="K5371" s="12" t="inlineStr">
        <is>
          <t>20253924 - EI</t>
        </is>
      </c>
      <c r="L5371" s="12" t="inlineStr">
        <is>
          <t>Adjudicación provisional / definitiva</t>
        </is>
      </c>
      <c r="M5371" s="12" t="inlineStr">
        <is>
          <t>true</t>
        </is>
      </c>
      <c r="N5371" s="12" t="inlineStr">
        <is>
          <t/>
        </is>
      </c>
      <c r="O5371" s="12" t="inlineStr">
        <is>
          <t/>
        </is>
      </c>
      <c r="P5371" s="12" t="inlineStr">
        <is>
          <t/>
        </is>
      </c>
      <c r="Q5371" s="12" t="inlineStr">
        <is>
          <t/>
        </is>
      </c>
      <c r="R5371" s="12" t="inlineStr">
        <is>
          <t/>
        </is>
      </c>
      <c r="S5371" s="12" t="inlineStr">
        <is>
          <t>https://www.contratacion.euskadi.eus/webkpe00-kpeperfi/es/contenidos/anuncio_contratacion/expcm475537/es_doc/images/logo_dfg.gif</t>
        </is>
      </c>
      <c r="T5371" s="12" t="inlineStr">
        <is>
          <t>Diputación Foral de Gipuzkoa</t>
        </is>
      </c>
      <c r="U5371" s="12" t="inlineStr">
        <is>
          <t>P2000000F - Departamento de Cultura, Cooperación, Juventud y Deportes</t>
        </is>
      </c>
      <c r="V5371" s="12" t="inlineStr">
        <is>
          <t>Dirección General de Patrimonio Cultural</t>
        </is>
      </c>
      <c r="W5371" s="12" t="inlineStr">
        <is>
          <t/>
        </is>
      </c>
      <c r="X5371" s="12" t="inlineStr">
        <is>
          <t/>
        </is>
      </c>
      <c r="Y5371" s="12" t="inlineStr">
        <is>
          <t/>
        </is>
      </c>
      <c r="Z5371" s="12" t="inlineStr">
        <is>
          <t>https://www.contratacion.euskadi.eus/anuncio_contratacion/realizacion-informe-estado-maquinas-climatizacion/webkpe00-kpesimpc/es/</t>
        </is>
      </c>
      <c r="AA5371" s="12" t="inlineStr">
        <is>
          <t>https://www.contratacion.euskadi.eus/webkpe00-kpesimpc/es/contenidos/anuncio_contratacion/expcm475537/es_doc/index.html</t>
        </is>
      </c>
      <c r="AB5371" s="12" t="inlineStr">
        <is>
          <t>https://www.contratacion.euskadi.eus/contenidos/anuncio_contratacion/expcm475537/es_doc/data/es_r01dtpd19bb9999fdf3dc024532930f2a52645d593</t>
        </is>
      </c>
      <c r="AC5371" s="12" t="inlineStr">
        <is>
          <t>https://www.contratacion.euskadi.eus/contenidos/anuncio_contratacion/expcm475537/r01Index/expcm475537-idxContent.xml</t>
        </is>
      </c>
      <c r="AD5371" s="12" t="inlineStr">
        <is>
          <t>14/01/2026</t>
        </is>
      </c>
      <c r="AE5371" s="12" t="inlineStr">
        <is>
          <t>r01epd01218c3c8ea11bfc566ecc1955cc67af963</t>
        </is>
      </c>
      <c r="AF5371" s="12" t="inlineStr">
        <is>
          <t>Diputación Foral de Gipuzkoa</t>
        </is>
      </c>
      <c r="AG5371" s="12" t="inlineStr">
        <is>
          <t>r01epd01218c125b261bfc56618a0c15ce869b8eb</t>
        </is>
      </c>
      <c r="AH5371" s="12" t="inlineStr">
        <is>
          <t>Departamento de Cultura, Cooperación, Juventud y Deportes</t>
        </is>
      </c>
      <c r="AI5371" s="12" t="inlineStr">
        <is>
          <t/>
        </is>
      </c>
      <c r="AJ5371" s="12" t="inlineStr">
        <is>
          <t/>
        </is>
      </c>
    </row>
    <row r="5372" customHeight="true" ht="15.0">
      <c r="A5372" s="12" t="inlineStr">
        <is>
          <t>gipuzkoako artxibo orokorrean
schneider material bereziak
klimatizatzeko makina konpontzea</t>
        </is>
      </c>
      <c r="B5372" s="12" t="inlineStr">
        <is>
          <t/>
        </is>
      </c>
      <c r="C5372" s="12" t="inlineStr">
        <is>
          <t>Gobierno Vasco</t>
        </is>
      </c>
      <c r="D5372" s="12" t="inlineStr">
        <is>
          <t/>
        </is>
      </c>
      <c r="E5372" s="12" t="inlineStr">
        <is>
          <t/>
        </is>
      </c>
      <c r="F5372" s="12" t="inlineStr">
        <is>
          <t/>
        </is>
      </c>
      <c r="G5372" s="12" t="inlineStr">
        <is>
          <t>gipuzkoako artxibo orokorreanschneider material bereziakklimatizatzeko makina konpontzea</t>
        </is>
      </c>
      <c r="H5372" s="12" t="inlineStr">
        <is>
          <t>gipuzkoako artxibo orokorreanschneider material bereziakklimatizatzeko makina konpontzea</t>
        </is>
      </c>
      <c r="I5372" s="12" t="inlineStr">
        <is>
          <t/>
        </is>
      </c>
      <c r="J5372" s="12" t="inlineStr">
        <is>
          <t>13/01/2026</t>
        </is>
      </c>
      <c r="K5372" s="12" t="inlineStr">
        <is>
          <t>20253926 - EI</t>
        </is>
      </c>
      <c r="L5372" s="12" t="inlineStr">
        <is>
          <t>Adjudicación provisional / definitiva</t>
        </is>
      </c>
      <c r="M5372" s="12" t="inlineStr">
        <is>
          <t>true</t>
        </is>
      </c>
      <c r="N5372" s="12" t="inlineStr">
        <is>
          <t/>
        </is>
      </c>
      <c r="O5372" s="12" t="inlineStr">
        <is>
          <t/>
        </is>
      </c>
      <c r="P5372" s="12" t="inlineStr">
        <is>
          <t/>
        </is>
      </c>
      <c r="Q5372" s="12" t="inlineStr">
        <is>
          <t/>
        </is>
      </c>
      <c r="R5372" s="12" t="inlineStr">
        <is>
          <t/>
        </is>
      </c>
      <c r="S5372" s="12" t="inlineStr">
        <is>
          <t>https://www.contratacion.euskadi.eus/webkpe00-kpeperfi/es/contenidos/anuncio_contratacion/expcm475538/es_doc/images/logo_dfg.gif</t>
        </is>
      </c>
      <c r="T5372" s="12" t="inlineStr">
        <is>
          <t>Diputación Foral de Gipuzkoa</t>
        </is>
      </c>
      <c r="U5372" s="12" t="inlineStr">
        <is>
          <t>P2000000F - Departamento de Cultura, Cooperación, Juventud y Deportes</t>
        </is>
      </c>
      <c r="V5372" s="12" t="inlineStr">
        <is>
          <t>Dirección General de Patrimonio Cultural</t>
        </is>
      </c>
      <c r="W5372" s="12" t="inlineStr">
        <is>
          <t/>
        </is>
      </c>
      <c r="X5372" s="12" t="inlineStr">
        <is>
          <t/>
        </is>
      </c>
      <c r="Y5372" s="12" t="inlineStr">
        <is>
          <t/>
        </is>
      </c>
      <c r="Z5372" s="12" t="inlineStr">
        <is>
          <t>https://www.contratacion.euskadi.eus/anuncio_contratacion/gipuzkoako-artxibo-orokorrean-schneider-material-bereziak-klimatizatzeko-makina-konpontzea/webkpe00-kpesimpc/es/</t>
        </is>
      </c>
      <c r="AA5372" s="12" t="inlineStr">
        <is>
          <t>https://www.contratacion.euskadi.eus/webkpe00-kpesimpc/es/contenidos/anuncio_contratacion/expcm475538/es_doc/index.html</t>
        </is>
      </c>
      <c r="AB5372" s="12" t="inlineStr">
        <is>
          <t>https://www.contratacion.euskadi.eus/contenidos/anuncio_contratacion/expcm475538/es_doc/data/es_r01dtpd19bb999c8213dc02453cd56825e09e11f6a</t>
        </is>
      </c>
      <c r="AC5372" s="12" t="inlineStr">
        <is>
          <t>https://www.contratacion.euskadi.eus/contenidos/anuncio_contratacion/expcm475538/r01Index/expcm475538-idxContent.xml</t>
        </is>
      </c>
      <c r="AD5372" s="12" t="inlineStr">
        <is>
          <t>14/01/2026</t>
        </is>
      </c>
      <c r="AE5372" s="12" t="inlineStr">
        <is>
          <t>r01epd01218c3c8ea11bfc566ecc1955cc67af963</t>
        </is>
      </c>
      <c r="AF5372" s="12" t="inlineStr">
        <is>
          <t>Diputación Foral de Gipuzkoa</t>
        </is>
      </c>
      <c r="AG5372" s="12" t="inlineStr">
        <is>
          <t>r01epd01218c125b261bfc56618a0c15ce869b8eb</t>
        </is>
      </c>
      <c r="AH5372" s="12" t="inlineStr">
        <is>
          <t>Departamento de Cultura, Cooperación, Juventud y Deportes</t>
        </is>
      </c>
      <c r="AI5372" s="12" t="inlineStr">
        <is>
          <t/>
        </is>
      </c>
      <c r="AJ5372" s="12" t="inlineStr">
        <is>
          <t/>
        </is>
      </c>
    </row>
    <row r="5373" customHeight="true" ht="15.0">
      <c r="A5373" s="12" t="inlineStr">
        <is>
          <t>fotogrametría y ortofotografía de la portada
policromada y de las esculturas de la capilla de
las hilanderas, de la iglesia santa maría de
deba</t>
        </is>
      </c>
      <c r="B5373" s="12" t="inlineStr">
        <is>
          <t/>
        </is>
      </c>
      <c r="C5373" s="12" t="inlineStr">
        <is>
          <t>Gobierno Vasco</t>
        </is>
      </c>
      <c r="D5373" s="12" t="inlineStr">
        <is>
          <t/>
        </is>
      </c>
      <c r="E5373" s="12" t="inlineStr">
        <is>
          <t/>
        </is>
      </c>
      <c r="F5373" s="12" t="inlineStr">
        <is>
          <t/>
        </is>
      </c>
      <c r="G5373" s="12" t="inlineStr">
        <is>
          <t>fotogrametría y ortofotografía de la portadapolicromada y de las esculturas de la capilla delas hilanderas, de la iglesia santa maría dedeba</t>
        </is>
      </c>
      <c r="H5373" s="12" t="inlineStr">
        <is>
          <t>fotogrametría y ortofotografía de la portadapolicromada y de las esculturas de la capilla delas hilanderas, de la iglesia santa maría dedeba</t>
        </is>
      </c>
      <c r="I5373" s="12" t="inlineStr">
        <is>
          <t/>
        </is>
      </c>
      <c r="J5373" s="12" t="inlineStr">
        <is>
          <t>13/01/2026</t>
        </is>
      </c>
      <c r="K5373" s="12" t="inlineStr">
        <is>
          <t>20253954 - EI</t>
        </is>
      </c>
      <c r="L5373" s="12" t="inlineStr">
        <is>
          <t>Adjudicación provisional / definitiva</t>
        </is>
      </c>
      <c r="M5373" s="12" t="inlineStr">
        <is>
          <t>true</t>
        </is>
      </c>
      <c r="N5373" s="12" t="inlineStr">
        <is>
          <t/>
        </is>
      </c>
      <c r="O5373" s="12" t="inlineStr">
        <is>
          <t/>
        </is>
      </c>
      <c r="P5373" s="12" t="inlineStr">
        <is>
          <t/>
        </is>
      </c>
      <c r="Q5373" s="12" t="inlineStr">
        <is>
          <t/>
        </is>
      </c>
      <c r="R5373" s="12" t="inlineStr">
        <is>
          <t/>
        </is>
      </c>
      <c r="S5373" s="12" t="inlineStr">
        <is>
          <t>https://www.contratacion.euskadi.eus/webkpe00-kpeperfi/es/contenidos/anuncio_contratacion/expcm475539/es_doc/images/logo_dfg.gif</t>
        </is>
      </c>
      <c r="T5373" s="12" t="inlineStr">
        <is>
          <t>Diputación Foral de Gipuzkoa</t>
        </is>
      </c>
      <c r="U5373" s="12" t="inlineStr">
        <is>
          <t>P2000000F - Departamento de Cultura, Cooperación, Juventud y Deportes</t>
        </is>
      </c>
      <c r="V5373" s="12" t="inlineStr">
        <is>
          <t>Dirección General de Patrimonio Cultural</t>
        </is>
      </c>
      <c r="W5373" s="12" t="inlineStr">
        <is>
          <t/>
        </is>
      </c>
      <c r="X5373" s="12" t="inlineStr">
        <is>
          <t/>
        </is>
      </c>
      <c r="Y5373" s="12" t="inlineStr">
        <is>
          <t/>
        </is>
      </c>
      <c r="Z5373" s="12" t="inlineStr">
        <is>
          <t>https://www.contratacion.euskadi.eus/anuncio_contratacion/fotogrametria-y-ortofotografia-portada-policromada-y-esculturas-capilla-hilanderas-iglesia-santa-maria-deba/webkpe00-kpesimpc/es/</t>
        </is>
      </c>
      <c r="AA5373" s="12" t="inlineStr">
        <is>
          <t>https://www.contratacion.euskadi.eus/webkpe00-kpesimpc/es/contenidos/anuncio_contratacion/expcm475539/es_doc/index.html</t>
        </is>
      </c>
      <c r="AB5373" s="12" t="inlineStr">
        <is>
          <t>https://www.contratacion.euskadi.eus/contenidos/anuncio_contratacion/expcm475539/es_doc/data/es_r01dtpd19bb99dbbde3dc02453cfa753b162ef0092</t>
        </is>
      </c>
      <c r="AC5373" s="12" t="inlineStr">
        <is>
          <t>https://www.contratacion.euskadi.eus/contenidos/anuncio_contratacion/expcm475539/r01Index/expcm475539-idxContent.xml</t>
        </is>
      </c>
      <c r="AD5373" s="12" t="inlineStr">
        <is>
          <t>14/01/2026</t>
        </is>
      </c>
      <c r="AE5373" s="12" t="inlineStr">
        <is>
          <t>r01epd01218c3c8ea11bfc566ecc1955cc67af963</t>
        </is>
      </c>
      <c r="AF5373" s="12" t="inlineStr">
        <is>
          <t>Diputación Foral de Gipuzkoa</t>
        </is>
      </c>
      <c r="AG5373" s="12" t="inlineStr">
        <is>
          <t>r01epd01218c125b261bfc56618a0c15ce869b8eb</t>
        </is>
      </c>
      <c r="AH5373" s="12" t="inlineStr">
        <is>
          <t>Departamento de Cultura, Cooperación, Juventud y Deportes</t>
        </is>
      </c>
      <c r="AI5373" s="12" t="inlineStr">
        <is>
          <t/>
        </is>
      </c>
      <c r="AJ5373" s="12" t="inlineStr">
        <is>
          <t/>
        </is>
      </c>
    </row>
    <row r="5374" customHeight="true" ht="15.0">
      <c r="A5374" s="12" t="inlineStr">
        <is>
          <t>comisariado para la exposición sobre 
patrimonio arqueológico subacuático de 
gipuzkoa en el museo marítimo de san 
sebastián</t>
        </is>
      </c>
      <c r="B5374" s="12" t="inlineStr">
        <is>
          <t/>
        </is>
      </c>
      <c r="C5374" s="12" t="inlineStr">
        <is>
          <t>Gobierno Vasco</t>
        </is>
      </c>
      <c r="D5374" s="12" t="inlineStr">
        <is>
          <t/>
        </is>
      </c>
      <c r="E5374" s="12" t="inlineStr">
        <is>
          <t/>
        </is>
      </c>
      <c r="F5374" s="12" t="inlineStr">
        <is>
          <t/>
        </is>
      </c>
      <c r="G5374" s="12" t="inlineStr">
        <is>
          <t>comisariado para la exposición sobre patrimonio arqueológico subacuático de gipuzkoa en el museo marítimo de san sebastián</t>
        </is>
      </c>
      <c r="H5374" s="12" t="inlineStr">
        <is>
          <t>comisariado para la exposición sobre patrimonio arqueológico subacuático de gipuzkoa en el museo marítimo de san sebastián</t>
        </is>
      </c>
      <c r="I5374" s="12" t="inlineStr">
        <is>
          <t/>
        </is>
      </c>
      <c r="J5374" s="12" t="inlineStr">
        <is>
          <t>13/01/2026</t>
        </is>
      </c>
      <c r="K5374" s="12" t="inlineStr">
        <is>
          <t>20253969 - EI</t>
        </is>
      </c>
      <c r="L5374" s="12" t="inlineStr">
        <is>
          <t>Adjudicación provisional / definitiva</t>
        </is>
      </c>
      <c r="M5374" s="12" t="inlineStr">
        <is>
          <t>true</t>
        </is>
      </c>
      <c r="N5374" s="12" t="inlineStr">
        <is>
          <t/>
        </is>
      </c>
      <c r="O5374" s="12" t="inlineStr">
        <is>
          <t/>
        </is>
      </c>
      <c r="P5374" s="12" t="inlineStr">
        <is>
          <t/>
        </is>
      </c>
      <c r="Q5374" s="12" t="inlineStr">
        <is>
          <t/>
        </is>
      </c>
      <c r="R5374" s="12" t="inlineStr">
        <is>
          <t/>
        </is>
      </c>
      <c r="S5374" s="12" t="inlineStr">
        <is>
          <t>https://www.contratacion.euskadi.eus/webkpe00-kpeperfi/es/contenidos/anuncio_contratacion/expcm475540/es_doc/images/logo_dfg.gif</t>
        </is>
      </c>
      <c r="T5374" s="12" t="inlineStr">
        <is>
          <t>Diputación Foral de Gipuzkoa</t>
        </is>
      </c>
      <c r="U5374" s="12" t="inlineStr">
        <is>
          <t>P2000000F - Departamento de Cultura, Cooperación, Juventud y Deportes</t>
        </is>
      </c>
      <c r="V5374" s="12" t="inlineStr">
        <is>
          <t>Dirección General de Patrimonio Cultural</t>
        </is>
      </c>
      <c r="W5374" s="12" t="inlineStr">
        <is>
          <t/>
        </is>
      </c>
      <c r="X5374" s="12" t="inlineStr">
        <is>
          <t/>
        </is>
      </c>
      <c r="Y5374" s="12" t="inlineStr">
        <is>
          <t/>
        </is>
      </c>
      <c r="Z5374" s="12" t="inlineStr">
        <is>
          <t>https://www.contratacion.euskadi.eus/anuncio_contratacion/comisariado-exposicion-patrimonio-arqueologico-subacuatico-gipuzkoa-museo-maritimo-san-sebastian/webkpe00-kpesimpc/es/</t>
        </is>
      </c>
      <c r="AA5374" s="12" t="inlineStr">
        <is>
          <t>https://www.contratacion.euskadi.eus/webkpe00-kpesimpc/es/contenidos/anuncio_contratacion/expcm475540/es_doc/index.html</t>
        </is>
      </c>
      <c r="AB5374" s="12" t="inlineStr">
        <is>
          <t>https://www.contratacion.euskadi.eus/contenidos/anuncio_contratacion/expcm475540/es_doc/data/es_r01dtpd019bb99de7a23dc024537a99326b956a0f3</t>
        </is>
      </c>
      <c r="AC5374" s="12" t="inlineStr">
        <is>
          <t>https://www.contratacion.euskadi.eus/contenidos/anuncio_contratacion/expcm475540/r01Index/expcm475540-idxContent.xml</t>
        </is>
      </c>
      <c r="AD5374" s="12" t="inlineStr">
        <is>
          <t>14/01/2026</t>
        </is>
      </c>
      <c r="AE5374" s="12" t="inlineStr">
        <is>
          <t>r01epd01218c3c8ea11bfc566ecc1955cc67af963</t>
        </is>
      </c>
      <c r="AF5374" s="12" t="inlineStr">
        <is>
          <t>Diputación Foral de Gipuzkoa</t>
        </is>
      </c>
      <c r="AG5374" s="12" t="inlineStr">
        <is>
          <t>r01epd01218c125b261bfc56618a0c15ce869b8eb</t>
        </is>
      </c>
      <c r="AH5374" s="12" t="inlineStr">
        <is>
          <t>Departamento de Cultura, Cooperación, Juventud y Deportes</t>
        </is>
      </c>
      <c r="AI5374" s="12" t="inlineStr">
        <is>
          <t/>
        </is>
      </c>
      <c r="AJ5374" s="12" t="inlineStr">
        <is>
          <t/>
        </is>
      </c>
    </row>
    <row r="5375" customHeight="true" ht="15.0">
      <c r="A5375" s="12" t="inlineStr">
        <is>
          <t>servicios de asesoría y asistencia técnica a las entidades culturales dedicadas a 
patrimonio inmaterial</t>
        </is>
      </c>
      <c r="B5375" s="12" t="inlineStr">
        <is>
          <t/>
        </is>
      </c>
      <c r="C5375" s="12" t="inlineStr">
        <is>
          <t>Gobierno Vasco</t>
        </is>
      </c>
      <c r="D5375" s="12" t="inlineStr">
        <is>
          <t/>
        </is>
      </c>
      <c r="E5375" s="12" t="inlineStr">
        <is>
          <t/>
        </is>
      </c>
      <c r="F5375" s="12" t="inlineStr">
        <is>
          <t/>
        </is>
      </c>
      <c r="G5375" s="12" t="inlineStr">
        <is>
          <t>servicios de asesoría y asistencia técnica a las entidades culturales dedicadas a patrimonio inmaterial</t>
        </is>
      </c>
      <c r="H5375" s="12" t="inlineStr">
        <is>
          <t>servicios de asesoría y asistencia técnica a las entidades culturales dedicadas a patrimonio inmaterial</t>
        </is>
      </c>
      <c r="I5375" s="12" t="inlineStr">
        <is>
          <t/>
        </is>
      </c>
      <c r="J5375" s="12" t="inlineStr">
        <is>
          <t>13/01/2026</t>
        </is>
      </c>
      <c r="K5375" s="12" t="inlineStr">
        <is>
          <t>20253972 - EI</t>
        </is>
      </c>
      <c r="L5375" s="12" t="inlineStr">
        <is>
          <t>Adjudicación provisional / definitiva</t>
        </is>
      </c>
      <c r="M5375" s="12" t="inlineStr">
        <is>
          <t>true</t>
        </is>
      </c>
      <c r="N5375" s="12" t="inlineStr">
        <is>
          <t/>
        </is>
      </c>
      <c r="O5375" s="12" t="inlineStr">
        <is>
          <t/>
        </is>
      </c>
      <c r="P5375" s="12" t="inlineStr">
        <is>
          <t/>
        </is>
      </c>
      <c r="Q5375" s="12" t="inlineStr">
        <is>
          <t/>
        </is>
      </c>
      <c r="R5375" s="12" t="inlineStr">
        <is>
          <t/>
        </is>
      </c>
      <c r="S5375" s="12" t="inlineStr">
        <is>
          <t>https://www.contratacion.euskadi.eus/webkpe00-kpeperfi/es/contenidos/anuncio_contratacion/expcm475541/es_doc/images/logo_dfg.gif</t>
        </is>
      </c>
      <c r="T5375" s="12" t="inlineStr">
        <is>
          <t>Diputación Foral de Gipuzkoa</t>
        </is>
      </c>
      <c r="U5375" s="12" t="inlineStr">
        <is>
          <t>P2000000F - Departamento de Cultura, Cooperación, Juventud y Deportes</t>
        </is>
      </c>
      <c r="V5375" s="12" t="inlineStr">
        <is>
          <t>Dirección General de Patrimonio Cultural</t>
        </is>
      </c>
      <c r="W5375" s="12" t="inlineStr">
        <is>
          <t/>
        </is>
      </c>
      <c r="X5375" s="12" t="inlineStr">
        <is>
          <t/>
        </is>
      </c>
      <c r="Y5375" s="12" t="inlineStr">
        <is>
          <t/>
        </is>
      </c>
      <c r="Z5375" s="12" t="inlineStr">
        <is>
          <t>https://www.contratacion.euskadi.eus/anuncio_contratacion/servicios-asesoria-y-asistencia-tecnica-entidades-culturales-dedicadas-patrimonio-inmaterial/webkpe00-kpesimpc/es/</t>
        </is>
      </c>
      <c r="AA5375" s="12" t="inlineStr">
        <is>
          <t>https://www.contratacion.euskadi.eus/webkpe00-kpesimpc/es/contenidos/anuncio_contratacion/expcm475541/es_doc/index.html</t>
        </is>
      </c>
      <c r="AB5375" s="12" t="inlineStr">
        <is>
          <t>https://www.contratacion.euskadi.eus/contenidos/anuncio_contratacion/expcm475541/es_doc/data/es_r01dtpd19bb99e0f203dc02453c52133c2b5f8dc04</t>
        </is>
      </c>
      <c r="AC5375" s="12" t="inlineStr">
        <is>
          <t>https://www.contratacion.euskadi.eus/contenidos/anuncio_contratacion/expcm475541/r01Index/expcm475541-idxContent.xml</t>
        </is>
      </c>
      <c r="AD5375" s="12" t="inlineStr">
        <is>
          <t>14/01/2026</t>
        </is>
      </c>
      <c r="AE5375" s="12" t="inlineStr">
        <is>
          <t>r01epd01218c3c8ea11bfc566ecc1955cc67af963</t>
        </is>
      </c>
      <c r="AF5375" s="12" t="inlineStr">
        <is>
          <t>Diputación Foral de Gipuzkoa</t>
        </is>
      </c>
      <c r="AG5375" s="12" t="inlineStr">
        <is>
          <t>r01epd01218c125b261bfc56618a0c15ce869b8eb</t>
        </is>
      </c>
      <c r="AH5375" s="12" t="inlineStr">
        <is>
          <t>Departamento de Cultura, Cooperación, Juventud y Deportes</t>
        </is>
      </c>
      <c r="AI5375" s="12" t="inlineStr">
        <is>
          <t/>
        </is>
      </c>
      <c r="AJ5375" s="12" t="inlineStr">
        <is>
          <t/>
        </is>
      </c>
    </row>
    <row r="5376" customHeight="true" ht="15.0">
      <c r="A5376" s="12" t="inlineStr">
        <is>
          <t>instalación de equipos multiparamétricos y 
estación remota en la cueva de altxerri (aia).</t>
        </is>
      </c>
      <c r="B5376" s="12" t="inlineStr">
        <is>
          <t/>
        </is>
      </c>
      <c r="C5376" s="12" t="inlineStr">
        <is>
          <t>Gobierno Vasco</t>
        </is>
      </c>
      <c r="D5376" s="12" t="inlineStr">
        <is>
          <t/>
        </is>
      </c>
      <c r="E5376" s="12" t="inlineStr">
        <is>
          <t/>
        </is>
      </c>
      <c r="F5376" s="12" t="inlineStr">
        <is>
          <t/>
        </is>
      </c>
      <c r="G5376" s="12" t="inlineStr">
        <is>
          <t>instalación de equipos multiparamétricos y estación remota en la cueva de altxerri (aia).</t>
        </is>
      </c>
      <c r="H5376" s="12" t="inlineStr">
        <is>
          <t>instalación de equipos multiparamétricos y estación remota en la cueva de altxerri (aia).</t>
        </is>
      </c>
      <c r="I5376" s="12" t="inlineStr">
        <is>
          <t/>
        </is>
      </c>
      <c r="J5376" s="12" t="inlineStr">
        <is>
          <t>13/01/2026</t>
        </is>
      </c>
      <c r="K5376" s="12" t="inlineStr">
        <is>
          <t>20253974 - EI</t>
        </is>
      </c>
      <c r="L5376" s="12" t="inlineStr">
        <is>
          <t>Adjudicación provisional / definitiva</t>
        </is>
      </c>
      <c r="M5376" s="12" t="inlineStr">
        <is>
          <t>true</t>
        </is>
      </c>
      <c r="N5376" s="12" t="inlineStr">
        <is>
          <t/>
        </is>
      </c>
      <c r="O5376" s="12" t="inlineStr">
        <is>
          <t/>
        </is>
      </c>
      <c r="P5376" s="12" t="inlineStr">
        <is>
          <t/>
        </is>
      </c>
      <c r="Q5376" s="12" t="inlineStr">
        <is>
          <t/>
        </is>
      </c>
      <c r="R5376" s="12" t="inlineStr">
        <is>
          <t/>
        </is>
      </c>
      <c r="S5376" s="12" t="inlineStr">
        <is>
          <t>https://www.contratacion.euskadi.eus/webkpe00-kpeperfi/es/contenidos/anuncio_contratacion/expcm475542/es_doc/images/logo_dfg.gif</t>
        </is>
      </c>
      <c r="T5376" s="12" t="inlineStr">
        <is>
          <t>Diputación Foral de Gipuzkoa</t>
        </is>
      </c>
      <c r="U5376" s="12" t="inlineStr">
        <is>
          <t>P2000000F - Departamento de Cultura, Cooperación, Juventud y Deportes</t>
        </is>
      </c>
      <c r="V5376" s="12" t="inlineStr">
        <is>
          <t>Dirección General de Patrimonio Cultural</t>
        </is>
      </c>
      <c r="W5376" s="12" t="inlineStr">
        <is>
          <t/>
        </is>
      </c>
      <c r="X5376" s="12" t="inlineStr">
        <is>
          <t/>
        </is>
      </c>
      <c r="Y5376" s="12" t="inlineStr">
        <is>
          <t/>
        </is>
      </c>
      <c r="Z5376" s="12" t="inlineStr">
        <is>
          <t>https://www.contratacion.euskadi.eus/anuncio_contratacion/instalacion-equipos-multiparametricos-y-estacion-remota-cueva-altxerri-aia/webkpe00-kpesimpc/es/</t>
        </is>
      </c>
      <c r="AA5376" s="12" t="inlineStr">
        <is>
          <t>https://www.contratacion.euskadi.eus/webkpe00-kpesimpc/es/contenidos/anuncio_contratacion/expcm475542/es_doc/index.html</t>
        </is>
      </c>
      <c r="AB5376" s="12" t="inlineStr">
        <is>
          <t>https://www.contratacion.euskadi.eus/contenidos/anuncio_contratacion/expcm475542/es_doc/data/es_r01dtpd19bb99e37023dc02453d39c2f5f79a14f11</t>
        </is>
      </c>
      <c r="AC5376" s="12" t="inlineStr">
        <is>
          <t>https://www.contratacion.euskadi.eus/contenidos/anuncio_contratacion/expcm475542/r01Index/expcm475542-idxContent.xml</t>
        </is>
      </c>
      <c r="AD5376" s="12" t="inlineStr">
        <is>
          <t>14/01/2026</t>
        </is>
      </c>
      <c r="AE5376" s="12" t="inlineStr">
        <is>
          <t>r01epd01218c3c8ea11bfc566ecc1955cc67af963</t>
        </is>
      </c>
      <c r="AF5376" s="12" t="inlineStr">
        <is>
          <t>Diputación Foral de Gipuzkoa</t>
        </is>
      </c>
      <c r="AG5376" s="12" t="inlineStr">
        <is>
          <t>r01epd01218c125b261bfc56618a0c15ce869b8eb</t>
        </is>
      </c>
      <c r="AH5376" s="12" t="inlineStr">
        <is>
          <t>Departamento de Cultura, Cooperación, Juventud y Deportes</t>
        </is>
      </c>
      <c r="AI5376" s="12" t="inlineStr">
        <is>
          <t/>
        </is>
      </c>
      <c r="AJ5376" s="12" t="inlineStr">
        <is>
          <t/>
        </is>
      </c>
    </row>
    <row r="5377" customHeight="true" ht="15.0">
      <c r="A5377" s="12" t="inlineStr">
        <is>
          <t>tratamiento antixilófagos en la iglesia nuestra señora
de guadalupe de hondarribia.</t>
        </is>
      </c>
      <c r="B5377" s="12" t="inlineStr">
        <is>
          <t/>
        </is>
      </c>
      <c r="C5377" s="12" t="inlineStr">
        <is>
          <t>Gobierno Vasco</t>
        </is>
      </c>
      <c r="D5377" s="12" t="inlineStr">
        <is>
          <t/>
        </is>
      </c>
      <c r="E5377" s="12" t="inlineStr">
        <is>
          <t/>
        </is>
      </c>
      <c r="F5377" s="12" t="inlineStr">
        <is>
          <t/>
        </is>
      </c>
      <c r="G5377" s="12" t="inlineStr">
        <is>
          <t>tratamiento antixilófagos en la iglesia nuestra señorade guadalupe de hondarribia.</t>
        </is>
      </c>
      <c r="H5377" s="12" t="inlineStr">
        <is>
          <t>tratamiento antixilófagos en la iglesia nuestra señorade guadalupe de hondarribia.</t>
        </is>
      </c>
      <c r="I5377" s="12" t="inlineStr">
        <is>
          <t/>
        </is>
      </c>
      <c r="J5377" s="12" t="inlineStr">
        <is>
          <t>13/01/2026</t>
        </is>
      </c>
      <c r="K5377" s="12" t="inlineStr">
        <is>
          <t>20254020 - EI</t>
        </is>
      </c>
      <c r="L5377" s="12" t="inlineStr">
        <is>
          <t>Adjudicación provisional / definitiva</t>
        </is>
      </c>
      <c r="M5377" s="12" t="inlineStr">
        <is>
          <t>true</t>
        </is>
      </c>
      <c r="N5377" s="12" t="inlineStr">
        <is>
          <t/>
        </is>
      </c>
      <c r="O5377" s="12" t="inlineStr">
        <is>
          <t/>
        </is>
      </c>
      <c r="P5377" s="12" t="inlineStr">
        <is>
          <t/>
        </is>
      </c>
      <c r="Q5377" s="12" t="inlineStr">
        <is>
          <t/>
        </is>
      </c>
      <c r="R5377" s="12" t="inlineStr">
        <is>
          <t/>
        </is>
      </c>
      <c r="S5377" s="12" t="inlineStr">
        <is>
          <t>https://www.contratacion.euskadi.eus/webkpe00-kpeperfi/es/contenidos/anuncio_contratacion/expcm475543/es_doc/images/logo_dfg.gif</t>
        </is>
      </c>
      <c r="T5377" s="12" t="inlineStr">
        <is>
          <t>Diputación Foral de Gipuzkoa</t>
        </is>
      </c>
      <c r="U5377" s="12" t="inlineStr">
        <is>
          <t>P2000000F - Departamento de Cultura, Cooperación, Juventud y Deportes</t>
        </is>
      </c>
      <c r="V5377" s="12" t="inlineStr">
        <is>
          <t>Dirección General de Patrimonio Cultural</t>
        </is>
      </c>
      <c r="W5377" s="12" t="inlineStr">
        <is>
          <t/>
        </is>
      </c>
      <c r="X5377" s="12" t="inlineStr">
        <is>
          <t/>
        </is>
      </c>
      <c r="Y5377" s="12" t="inlineStr">
        <is>
          <t/>
        </is>
      </c>
      <c r="Z5377" s="12" t="inlineStr">
        <is>
          <t>https://www.contratacion.euskadi.eus/anuncio_contratacion/tratamiento-antixilofagos-iglesia-nuestra-senora-guadalupe-hondarribia/webkpe00-kpesimpc/es/</t>
        </is>
      </c>
      <c r="AA5377" s="12" t="inlineStr">
        <is>
          <t>https://www.contratacion.euskadi.eus/webkpe00-kpesimpc/es/contenidos/anuncio_contratacion/expcm475543/es_doc/index.html</t>
        </is>
      </c>
      <c r="AB5377" s="12" t="inlineStr">
        <is>
          <t>https://www.contratacion.euskadi.eus/contenidos/anuncio_contratacion/expcm475543/es_doc/data/es_r01dtpd19bb99e5ed13dc02453a7ab5cd92f25e601</t>
        </is>
      </c>
      <c r="AC5377" s="12" t="inlineStr">
        <is>
          <t>https://www.contratacion.euskadi.eus/contenidos/anuncio_contratacion/expcm475543/r01Index/expcm475543-idxContent.xml</t>
        </is>
      </c>
      <c r="AD5377" s="12" t="inlineStr">
        <is>
          <t>14/01/2026</t>
        </is>
      </c>
      <c r="AE5377" s="12" t="inlineStr">
        <is>
          <t>r01epd01218c3c8ea11bfc566ecc1955cc67af963</t>
        </is>
      </c>
      <c r="AF5377" s="12" t="inlineStr">
        <is>
          <t>Diputación Foral de Gipuzkoa</t>
        </is>
      </c>
      <c r="AG5377" s="12" t="inlineStr">
        <is>
          <t>r01epd01218c125b261bfc56618a0c15ce869b8eb</t>
        </is>
      </c>
      <c r="AH5377" s="12" t="inlineStr">
        <is>
          <t>Departamento de Cultura, Cooperación, Juventud y Deportes</t>
        </is>
      </c>
      <c r="AI5377" s="12" t="inlineStr">
        <is>
          <t/>
        </is>
      </c>
      <c r="AJ5377" s="12" t="inlineStr">
        <is>
          <t/>
        </is>
      </c>
    </row>
    <row r="5378" customHeight="true" ht="15.0">
      <c r="A5378" s="12" t="inlineStr">
        <is>
          <t>tratamiento antixilófagos en la ermita de
santiagomendi de astigarraga</t>
        </is>
      </c>
      <c r="B5378" s="12" t="inlineStr">
        <is>
          <t/>
        </is>
      </c>
      <c r="C5378" s="12" t="inlineStr">
        <is>
          <t>Gobierno Vasco</t>
        </is>
      </c>
      <c r="D5378" s="12" t="inlineStr">
        <is>
          <t/>
        </is>
      </c>
      <c r="E5378" s="12" t="inlineStr">
        <is>
          <t/>
        </is>
      </c>
      <c r="F5378" s="12" t="inlineStr">
        <is>
          <t/>
        </is>
      </c>
      <c r="G5378" s="12" t="inlineStr">
        <is>
          <t>tratamiento antixilófagos en la ermita desantiagomendi de astigarraga</t>
        </is>
      </c>
      <c r="H5378" s="12" t="inlineStr">
        <is>
          <t>tratamiento antixilófagos en la ermita desantiagomendi de astigarraga</t>
        </is>
      </c>
      <c r="I5378" s="12" t="inlineStr">
        <is>
          <t/>
        </is>
      </c>
      <c r="J5378" s="12" t="inlineStr">
        <is>
          <t>13/01/2026</t>
        </is>
      </c>
      <c r="K5378" s="12" t="inlineStr">
        <is>
          <t>20254023 - EI</t>
        </is>
      </c>
      <c r="L5378" s="12" t="inlineStr">
        <is>
          <t>Adjudicación provisional / definitiva</t>
        </is>
      </c>
      <c r="M5378" s="12" t="inlineStr">
        <is>
          <t>true</t>
        </is>
      </c>
      <c r="N5378" s="12" t="inlineStr">
        <is>
          <t/>
        </is>
      </c>
      <c r="O5378" s="12" t="inlineStr">
        <is>
          <t/>
        </is>
      </c>
      <c r="P5378" s="12" t="inlineStr">
        <is>
          <t/>
        </is>
      </c>
      <c r="Q5378" s="12" t="inlineStr">
        <is>
          <t/>
        </is>
      </c>
      <c r="R5378" s="12" t="inlineStr">
        <is>
          <t/>
        </is>
      </c>
      <c r="S5378" s="12" t="inlineStr">
        <is>
          <t>https://www.contratacion.euskadi.eus/webkpe00-kpeperfi/es/contenidos/anuncio_contratacion/expcm475544/es_doc/images/logo_dfg.gif</t>
        </is>
      </c>
      <c r="T5378" s="12" t="inlineStr">
        <is>
          <t>Diputación Foral de Gipuzkoa</t>
        </is>
      </c>
      <c r="U5378" s="12" t="inlineStr">
        <is>
          <t>P2000000F - Departamento de Cultura, Cooperación, Juventud y Deportes</t>
        </is>
      </c>
      <c r="V5378" s="12" t="inlineStr">
        <is>
          <t>Dirección General de Patrimonio Cultural</t>
        </is>
      </c>
      <c r="W5378" s="12" t="inlineStr">
        <is>
          <t/>
        </is>
      </c>
      <c r="X5378" s="12" t="inlineStr">
        <is>
          <t/>
        </is>
      </c>
      <c r="Y5378" s="12" t="inlineStr">
        <is>
          <t/>
        </is>
      </c>
      <c r="Z5378" s="12" t="inlineStr">
        <is>
          <t>https://www.contratacion.euskadi.eus/anuncio_contratacion/tratamiento-antixilofagos-ermita-santiagomendi-astigarraga/webkpe00-kpesimpc/es/</t>
        </is>
      </c>
      <c r="AA5378" s="12" t="inlineStr">
        <is>
          <t>https://www.contratacion.euskadi.eus/webkpe00-kpesimpc/es/contenidos/anuncio_contratacion/expcm475544/es_doc/index.html</t>
        </is>
      </c>
      <c r="AB5378" s="12" t="inlineStr">
        <is>
          <t>https://www.contratacion.euskadi.eus/contenidos/anuncio_contratacion/expcm475544/es_doc/data/es_r01dtpd19bb9a255265ccad867412f88c42ffa116b</t>
        </is>
      </c>
      <c r="AC5378" s="12" t="inlineStr">
        <is>
          <t>https://www.contratacion.euskadi.eus/contenidos/anuncio_contratacion/expcm475544/r01Index/expcm475544-idxContent.xml</t>
        </is>
      </c>
      <c r="AD5378" s="12" t="inlineStr">
        <is>
          <t>14/01/2026</t>
        </is>
      </c>
      <c r="AE5378" s="12" t="inlineStr">
        <is>
          <t>r01epd01218c3c8ea11bfc566ecc1955cc67af963</t>
        </is>
      </c>
      <c r="AF5378" s="12" t="inlineStr">
        <is>
          <t>Diputación Foral de Gipuzkoa</t>
        </is>
      </c>
      <c r="AG5378" s="12" t="inlineStr">
        <is>
          <t>r01epd01218c125b261bfc56618a0c15ce869b8eb</t>
        </is>
      </c>
      <c r="AH5378" s="12" t="inlineStr">
        <is>
          <t>Departamento de Cultura, Cooperación, Juventud y Deportes</t>
        </is>
      </c>
      <c r="AI5378" s="12" t="inlineStr">
        <is>
          <t/>
        </is>
      </c>
      <c r="AJ5378" s="12" t="inlineStr">
        <is>
          <t/>
        </is>
      </c>
    </row>
    <row r="5379" customHeight="true" ht="15.0">
      <c r="A5379" s="12" t="inlineStr">
        <is>
          <t>colocación de una muestra de parasol en la
marquesina del edificio de gordailua en irun</t>
        </is>
      </c>
      <c r="B5379" s="12" t="inlineStr">
        <is>
          <t/>
        </is>
      </c>
      <c r="C5379" s="12" t="inlineStr">
        <is>
          <t>Gobierno Vasco</t>
        </is>
      </c>
      <c r="D5379" s="12" t="inlineStr">
        <is>
          <t/>
        </is>
      </c>
      <c r="E5379" s="12" t="inlineStr">
        <is>
          <t/>
        </is>
      </c>
      <c r="F5379" s="12" t="inlineStr">
        <is>
          <t/>
        </is>
      </c>
      <c r="G5379" s="12" t="inlineStr">
        <is>
          <t>colocación de una muestra de parasol en lamarquesina del edificio de gordailua en irun</t>
        </is>
      </c>
      <c r="H5379" s="12" t="inlineStr">
        <is>
          <t>colocación de una muestra de parasol en lamarquesina del edificio de gordailua en irun</t>
        </is>
      </c>
      <c r="I5379" s="12" t="inlineStr">
        <is>
          <t/>
        </is>
      </c>
      <c r="J5379" s="12" t="inlineStr">
        <is>
          <t>13/01/2026</t>
        </is>
      </c>
      <c r="K5379" s="12" t="inlineStr">
        <is>
          <t>20254026 - EI</t>
        </is>
      </c>
      <c r="L5379" s="12" t="inlineStr">
        <is>
          <t>Adjudicación provisional / definitiva</t>
        </is>
      </c>
      <c r="M5379" s="12" t="inlineStr">
        <is>
          <t>true</t>
        </is>
      </c>
      <c r="N5379" s="12" t="inlineStr">
        <is>
          <t/>
        </is>
      </c>
      <c r="O5379" s="12" t="inlineStr">
        <is>
          <t/>
        </is>
      </c>
      <c r="P5379" s="12" t="inlineStr">
        <is>
          <t/>
        </is>
      </c>
      <c r="Q5379" s="12" t="inlineStr">
        <is>
          <t/>
        </is>
      </c>
      <c r="R5379" s="12" t="inlineStr">
        <is>
          <t/>
        </is>
      </c>
      <c r="S5379" s="12" t="inlineStr">
        <is>
          <t>https://www.contratacion.euskadi.eus/webkpe00-kpeperfi/es/contenidos/anuncio_contratacion/expcm475545/es_doc/images/logo_dfg.gif</t>
        </is>
      </c>
      <c r="T5379" s="12" t="inlineStr">
        <is>
          <t>Diputación Foral de Gipuzkoa</t>
        </is>
      </c>
      <c r="U5379" s="12" t="inlineStr">
        <is>
          <t>P2000000F - Departamento de Cultura, Cooperación, Juventud y Deportes</t>
        </is>
      </c>
      <c r="V5379" s="12" t="inlineStr">
        <is>
          <t>Dirección General de Patrimonio Cultural</t>
        </is>
      </c>
      <c r="W5379" s="12" t="inlineStr">
        <is>
          <t/>
        </is>
      </c>
      <c r="X5379" s="12" t="inlineStr">
        <is>
          <t/>
        </is>
      </c>
      <c r="Y5379" s="12" t="inlineStr">
        <is>
          <t/>
        </is>
      </c>
      <c r="Z5379" s="12" t="inlineStr">
        <is>
          <t>https://www.contratacion.euskadi.eus/anuncio_contratacion/colocacion-muestra-parasol-marquesina-del-edificio-gordailua-irun/webkpe00-kpesimpc/es/</t>
        </is>
      </c>
      <c r="AA5379" s="12" t="inlineStr">
        <is>
          <t>https://www.contratacion.euskadi.eus/webkpe00-kpesimpc/es/contenidos/anuncio_contratacion/expcm475545/es_doc/index.html</t>
        </is>
      </c>
      <c r="AB5379" s="12" t="inlineStr">
        <is>
          <t>https://www.contratacion.euskadi.eus/contenidos/anuncio_contratacion/expcm475545/es_doc/data/es_r01dtpd19bb9a27f8e5ccad8672bf133dbcdf9110a</t>
        </is>
      </c>
      <c r="AC5379" s="12" t="inlineStr">
        <is>
          <t>https://www.contratacion.euskadi.eus/contenidos/anuncio_contratacion/expcm475545/r01Index/expcm475545-idxContent.xml</t>
        </is>
      </c>
      <c r="AD5379" s="12" t="inlineStr">
        <is>
          <t>14/01/2026</t>
        </is>
      </c>
      <c r="AE5379" s="12" t="inlineStr">
        <is>
          <t>r01epd01218c3c8ea11bfc566ecc1955cc67af963</t>
        </is>
      </c>
      <c r="AF5379" s="12" t="inlineStr">
        <is>
          <t>Diputación Foral de Gipuzkoa</t>
        </is>
      </c>
      <c r="AG5379" s="12" t="inlineStr">
        <is>
          <t>r01epd01218c125b261bfc56618a0c15ce869b8eb</t>
        </is>
      </c>
      <c r="AH5379" s="12" t="inlineStr">
        <is>
          <t>Departamento de Cultura, Cooperación, Juventud y Deportes</t>
        </is>
      </c>
      <c r="AI5379" s="12" t="inlineStr">
        <is>
          <t/>
        </is>
      </c>
      <c r="AJ5379" s="12" t="inlineStr">
        <is>
          <t/>
        </is>
      </c>
    </row>
    <row r="5380" customHeight="true" ht="15.0">
      <c r="A5380" s="12" t="inlineStr">
        <is>
          <t>elaboración del plan director de investigación y
conservación de la cueva lezetxiki (arrasate)</t>
        </is>
      </c>
      <c r="B5380" s="12" t="inlineStr">
        <is>
          <t/>
        </is>
      </c>
      <c r="C5380" s="12" t="inlineStr">
        <is>
          <t>Gobierno Vasco</t>
        </is>
      </c>
      <c r="D5380" s="12" t="inlineStr">
        <is>
          <t/>
        </is>
      </c>
      <c r="E5380" s="12" t="inlineStr">
        <is>
          <t/>
        </is>
      </c>
      <c r="F5380" s="12" t="inlineStr">
        <is>
          <t/>
        </is>
      </c>
      <c r="G5380" s="12" t="inlineStr">
        <is>
          <t>elaboración del plan director de investigación yconservación de la cueva lezetxiki (arrasate)</t>
        </is>
      </c>
      <c r="H5380" s="12" t="inlineStr">
        <is>
          <t>elaboración del plan director de investigación yconservación de la cueva lezetxiki (arrasate)</t>
        </is>
      </c>
      <c r="I5380" s="12" t="inlineStr">
        <is>
          <t/>
        </is>
      </c>
      <c r="J5380" s="12" t="inlineStr">
        <is>
          <t>13/01/2026</t>
        </is>
      </c>
      <c r="K5380" s="12" t="inlineStr">
        <is>
          <t>20254036 - EI</t>
        </is>
      </c>
      <c r="L5380" s="12" t="inlineStr">
        <is>
          <t>Adjudicación provisional / definitiva</t>
        </is>
      </c>
      <c r="M5380" s="12" t="inlineStr">
        <is>
          <t>true</t>
        </is>
      </c>
      <c r="N5380" s="12" t="inlineStr">
        <is>
          <t/>
        </is>
      </c>
      <c r="O5380" s="12" t="inlineStr">
        <is>
          <t/>
        </is>
      </c>
      <c r="P5380" s="12" t="inlineStr">
        <is>
          <t/>
        </is>
      </c>
      <c r="Q5380" s="12" t="inlineStr">
        <is>
          <t/>
        </is>
      </c>
      <c r="R5380" s="12" t="inlineStr">
        <is>
          <t/>
        </is>
      </c>
      <c r="S5380" s="12" t="inlineStr">
        <is>
          <t>https://www.contratacion.euskadi.eus/webkpe00-kpeperfi/es/contenidos/anuncio_contratacion/expcm475546/es_doc/images/logo_dfg.gif</t>
        </is>
      </c>
      <c r="T5380" s="12" t="inlineStr">
        <is>
          <t>Diputación Foral de Gipuzkoa</t>
        </is>
      </c>
      <c r="U5380" s="12" t="inlineStr">
        <is>
          <t>P2000000F - Departamento de Cultura, Cooperación, Juventud y Deportes</t>
        </is>
      </c>
      <c r="V5380" s="12" t="inlineStr">
        <is>
          <t>Dirección General de Patrimonio Cultural</t>
        </is>
      </c>
      <c r="W5380" s="12" t="inlineStr">
        <is>
          <t/>
        </is>
      </c>
      <c r="X5380" s="12" t="inlineStr">
        <is>
          <t/>
        </is>
      </c>
      <c r="Y5380" s="12" t="inlineStr">
        <is>
          <t/>
        </is>
      </c>
      <c r="Z5380" s="12" t="inlineStr">
        <is>
          <t>https://www.contratacion.euskadi.eus/anuncio_contratacion/elaboracion-del-plan-director-investigacion-y-conservacion-cueva-lezetxiki-arrasate/webkpe00-kpesimpc/es/</t>
        </is>
      </c>
      <c r="AA5380" s="12" t="inlineStr">
        <is>
          <t>https://www.contratacion.euskadi.eus/webkpe00-kpesimpc/es/contenidos/anuncio_contratacion/expcm475546/es_doc/index.html</t>
        </is>
      </c>
      <c r="AB5380" s="12" t="inlineStr">
        <is>
          <t>https://www.contratacion.euskadi.eus/contenidos/anuncio_contratacion/expcm475546/es_doc/data/es_r01dtpd19bb9a2a9e65ccad867a7b957de58b05787</t>
        </is>
      </c>
      <c r="AC5380" s="12" t="inlineStr">
        <is>
          <t>https://www.contratacion.euskadi.eus/contenidos/anuncio_contratacion/expcm475546/r01Index/expcm475546-idxContent.xml</t>
        </is>
      </c>
      <c r="AD5380" s="12" t="inlineStr">
        <is>
          <t>14/01/2026</t>
        </is>
      </c>
      <c r="AE5380" s="12" t="inlineStr">
        <is>
          <t>r01epd01218c3c8ea11bfc566ecc1955cc67af963</t>
        </is>
      </c>
      <c r="AF5380" s="12" t="inlineStr">
        <is>
          <t>Diputación Foral de Gipuzkoa</t>
        </is>
      </c>
      <c r="AG5380" s="12" t="inlineStr">
        <is>
          <t>r01epd01218c125b261bfc56618a0c15ce869b8eb</t>
        </is>
      </c>
      <c r="AH5380" s="12" t="inlineStr">
        <is>
          <t>Departamento de Cultura, Cooperación, Juventud y Deportes</t>
        </is>
      </c>
      <c r="AI5380" s="12" t="inlineStr">
        <is>
          <t/>
        </is>
      </c>
      <c r="AJ5380" s="12" t="inlineStr">
        <is>
          <t/>
        </is>
      </c>
    </row>
    <row r="5381" customHeight="true" ht="15.0">
      <c r="A5381" s="12" t="inlineStr">
        <is>
          <t>participación de iñaki salvador en las galas de la
diversidad</t>
        </is>
      </c>
      <c r="B5381" s="12" t="inlineStr">
        <is>
          <t/>
        </is>
      </c>
      <c r="C5381" s="12" t="inlineStr">
        <is>
          <t>Gobierno Vasco</t>
        </is>
      </c>
      <c r="D5381" s="12" t="inlineStr">
        <is>
          <t/>
        </is>
      </c>
      <c r="E5381" s="12" t="inlineStr">
        <is>
          <t/>
        </is>
      </c>
      <c r="F5381" s="12" t="inlineStr">
        <is>
          <t/>
        </is>
      </c>
      <c r="G5381" s="12" t="inlineStr">
        <is>
          <t>participación de iñaki salvador en las galas de ladiversidad</t>
        </is>
      </c>
      <c r="H5381" s="12" t="inlineStr">
        <is>
          <t>participación de iñaki salvador en las galas de ladiversidad</t>
        </is>
      </c>
      <c r="I5381" s="12" t="inlineStr">
        <is>
          <t/>
        </is>
      </c>
      <c r="J5381" s="12" t="inlineStr">
        <is>
          <t>13/01/2026</t>
        </is>
      </c>
      <c r="K5381" s="12" t="inlineStr">
        <is>
          <t>20254072 - EI</t>
        </is>
      </c>
      <c r="L5381" s="12" t="inlineStr">
        <is>
          <t>Adjudicación provisional / definitiva</t>
        </is>
      </c>
      <c r="M5381" s="12" t="inlineStr">
        <is>
          <t>true</t>
        </is>
      </c>
      <c r="N5381" s="12" t="inlineStr">
        <is>
          <t/>
        </is>
      </c>
      <c r="O5381" s="12" t="inlineStr">
        <is>
          <t/>
        </is>
      </c>
      <c r="P5381" s="12" t="inlineStr">
        <is>
          <t/>
        </is>
      </c>
      <c r="Q5381" s="12" t="inlineStr">
        <is>
          <t/>
        </is>
      </c>
      <c r="R5381" s="12" t="inlineStr">
        <is>
          <t/>
        </is>
      </c>
      <c r="S5381" s="12" t="inlineStr">
        <is>
          <t>https://www.contratacion.euskadi.eus/webkpe00-kpeperfi/es/contenidos/anuncio_contratacion/expcm475547/es_doc/images/logo_dfg.gif</t>
        </is>
      </c>
      <c r="T5381" s="12" t="inlineStr">
        <is>
          <t>Diputación Foral de Gipuzkoa</t>
        </is>
      </c>
      <c r="U5381" s="12" t="inlineStr">
        <is>
          <t>P2000000F - Departamento de Cultura, Cooperación, Juventud y Deportes</t>
        </is>
      </c>
      <c r="V5381" s="12" t="inlineStr">
        <is>
          <t>Dirección General de Patrimonio Cultural</t>
        </is>
      </c>
      <c r="W5381" s="12" t="inlineStr">
        <is>
          <t/>
        </is>
      </c>
      <c r="X5381" s="12" t="inlineStr">
        <is>
          <t/>
        </is>
      </c>
      <c r="Y5381" s="12" t="inlineStr">
        <is>
          <t/>
        </is>
      </c>
      <c r="Z5381" s="12" t="inlineStr">
        <is>
          <t>https://www.contratacion.euskadi.eus/anuncio_contratacion/participacion-inaki-salvador-galas-diversidad/webkpe00-kpesimpc/es/</t>
        </is>
      </c>
      <c r="AA5381" s="12" t="inlineStr">
        <is>
          <t>https://www.contratacion.euskadi.eus/webkpe00-kpesimpc/es/contenidos/anuncio_contratacion/expcm475547/es_doc/index.html</t>
        </is>
      </c>
      <c r="AB5381" s="12" t="inlineStr">
        <is>
          <t>https://www.contratacion.euskadi.eus/contenidos/anuncio_contratacion/expcm475547/es_doc/data/es_r01dtpd19bb9a2d4bb5ccad8673130f8d97ad8b7fd</t>
        </is>
      </c>
      <c r="AC5381" s="12" t="inlineStr">
        <is>
          <t>https://www.contratacion.euskadi.eus/contenidos/anuncio_contratacion/expcm475547/r01Index/expcm475547-idxContent.xml</t>
        </is>
      </c>
      <c r="AD5381" s="12" t="inlineStr">
        <is>
          <t>14/01/2026</t>
        </is>
      </c>
      <c r="AE5381" s="12" t="inlineStr">
        <is>
          <t>r01epd01218c3c8ea11bfc566ecc1955cc67af963</t>
        </is>
      </c>
      <c r="AF5381" s="12" t="inlineStr">
        <is>
          <t>Diputación Foral de Gipuzkoa</t>
        </is>
      </c>
      <c r="AG5381" s="12" t="inlineStr">
        <is>
          <t>r01epd01218c125b261bfc56618a0c15ce869b8eb</t>
        </is>
      </c>
      <c r="AH5381" s="12" t="inlineStr">
        <is>
          <t>Departamento de Cultura, Cooperación, Juventud y Deportes</t>
        </is>
      </c>
      <c r="AI5381" s="12" t="inlineStr">
        <is>
          <t/>
        </is>
      </c>
      <c r="AJ5381" s="12" t="inlineStr">
        <is>
          <t/>
        </is>
      </c>
    </row>
    <row r="5382" customHeight="true" ht="15.0">
      <c r="A5382" s="12" t="inlineStr">
        <is>
          <t>restauración de las fachadas de la casa lasao,
aizkibel 1 de azkoitia</t>
        </is>
      </c>
      <c r="B5382" s="12" t="inlineStr">
        <is>
          <t/>
        </is>
      </c>
      <c r="C5382" s="12" t="inlineStr">
        <is>
          <t>Gobierno Vasco</t>
        </is>
      </c>
      <c r="D5382" s="12" t="inlineStr">
        <is>
          <t/>
        </is>
      </c>
      <c r="E5382" s="12" t="inlineStr">
        <is>
          <t/>
        </is>
      </c>
      <c r="F5382" s="12" t="inlineStr">
        <is>
          <t/>
        </is>
      </c>
      <c r="G5382" s="12" t="inlineStr">
        <is>
          <t>restauración de las fachadas de la casa lasao,aizkibel 1 de azkoitia</t>
        </is>
      </c>
      <c r="H5382" s="12" t="inlineStr">
        <is>
          <t>restauración de las fachadas de la casa lasao,aizkibel 1 de azkoitia</t>
        </is>
      </c>
      <c r="I5382" s="12" t="inlineStr">
        <is>
          <t/>
        </is>
      </c>
      <c r="J5382" s="12" t="inlineStr">
        <is>
          <t>13/01/2026</t>
        </is>
      </c>
      <c r="K5382" s="12" t="inlineStr">
        <is>
          <t>20254102 - EI</t>
        </is>
      </c>
      <c r="L5382" s="12" t="inlineStr">
        <is>
          <t>Adjudicación provisional / definitiva</t>
        </is>
      </c>
      <c r="M5382" s="12" t="inlineStr">
        <is>
          <t>true</t>
        </is>
      </c>
      <c r="N5382" s="12" t="inlineStr">
        <is>
          <t/>
        </is>
      </c>
      <c r="O5382" s="12" t="inlineStr">
        <is>
          <t/>
        </is>
      </c>
      <c r="P5382" s="12" t="inlineStr">
        <is>
          <t/>
        </is>
      </c>
      <c r="Q5382" s="12" t="inlineStr">
        <is>
          <t/>
        </is>
      </c>
      <c r="R5382" s="12" t="inlineStr">
        <is>
          <t/>
        </is>
      </c>
      <c r="S5382" s="12" t="inlineStr">
        <is>
          <t>https://www.contratacion.euskadi.eus/webkpe00-kpeperfi/es/contenidos/anuncio_contratacion/expcm475548/es_doc/images/logo_dfg.gif</t>
        </is>
      </c>
      <c r="T5382" s="12" t="inlineStr">
        <is>
          <t>Diputación Foral de Gipuzkoa</t>
        </is>
      </c>
      <c r="U5382" s="12" t="inlineStr">
        <is>
          <t>P2000000F - Departamento de Cultura, Cooperación, Juventud y Deportes</t>
        </is>
      </c>
      <c r="V5382" s="12" t="inlineStr">
        <is>
          <t>Dirección General de Patrimonio Cultural</t>
        </is>
      </c>
      <c r="W5382" s="12" t="inlineStr">
        <is>
          <t/>
        </is>
      </c>
      <c r="X5382" s="12" t="inlineStr">
        <is>
          <t/>
        </is>
      </c>
      <c r="Y5382" s="12" t="inlineStr">
        <is>
          <t/>
        </is>
      </c>
      <c r="Z5382" s="12" t="inlineStr">
        <is>
          <t>https://www.contratacion.euskadi.eus/anuncio_contratacion/restauracion-fachadas-casa-lasao-aizkibel-1-azkoitia/webkpe00-kpesimpc/es/</t>
        </is>
      </c>
      <c r="AA5382" s="12" t="inlineStr">
        <is>
          <t>https://www.contratacion.euskadi.eus/webkpe00-kpesimpc/es/contenidos/anuncio_contratacion/expcm475548/es_doc/index.html</t>
        </is>
      </c>
      <c r="AB5382" s="12" t="inlineStr">
        <is>
          <t>https://www.contratacion.euskadi.eus/contenidos/anuncio_contratacion/expcm475548/es_doc/data/es_r01dtpd19bb9a300ed5ccad8674616e13ac45e6585</t>
        </is>
      </c>
      <c r="AC5382" s="12" t="inlineStr">
        <is>
          <t>https://www.contratacion.euskadi.eus/contenidos/anuncio_contratacion/expcm475548/r01Index/expcm475548-idxContent.xml</t>
        </is>
      </c>
      <c r="AD5382" s="12" t="inlineStr">
        <is>
          <t>14/01/2026</t>
        </is>
      </c>
      <c r="AE5382" s="12" t="inlineStr">
        <is>
          <t>r01epd01218c3c8ea11bfc566ecc1955cc67af963</t>
        </is>
      </c>
      <c r="AF5382" s="12" t="inlineStr">
        <is>
          <t>Diputación Foral de Gipuzkoa</t>
        </is>
      </c>
      <c r="AG5382" s="12" t="inlineStr">
        <is>
          <t>r01epd01218c125b261bfc56618a0c15ce869b8eb</t>
        </is>
      </c>
      <c r="AH5382" s="12" t="inlineStr">
        <is>
          <t>Departamento de Cultura, Cooperación, Juventud y Deportes</t>
        </is>
      </c>
      <c r="AI5382" s="12" t="inlineStr">
        <is>
          <t/>
        </is>
      </c>
      <c r="AJ5382" s="12" t="inlineStr">
        <is>
          <t/>
        </is>
      </c>
    </row>
    <row r="5383" customHeight="true" ht="15.0">
      <c r="A5383" s="12" t="inlineStr">
        <is>
          <t>servicio de visitas guiadas en gordailua.</t>
        </is>
      </c>
      <c r="B5383" s="12" t="inlineStr">
        <is>
          <t/>
        </is>
      </c>
      <c r="C5383" s="12" t="inlineStr">
        <is>
          <t>Gobierno Vasco</t>
        </is>
      </c>
      <c r="D5383" s="12" t="inlineStr">
        <is>
          <t/>
        </is>
      </c>
      <c r="E5383" s="12" t="inlineStr">
        <is>
          <t/>
        </is>
      </c>
      <c r="F5383" s="12" t="inlineStr">
        <is>
          <t/>
        </is>
      </c>
      <c r="G5383" s="12" t="inlineStr">
        <is>
          <t>servicio de visitas guiadas en gordailua.</t>
        </is>
      </c>
      <c r="H5383" s="12" t="inlineStr">
        <is>
          <t>servicio de visitas guiadas en gordailua.</t>
        </is>
      </c>
      <c r="I5383" s="12" t="inlineStr">
        <is>
          <t/>
        </is>
      </c>
      <c r="J5383" s="12" t="inlineStr">
        <is>
          <t>13/01/2026</t>
        </is>
      </c>
      <c r="K5383" s="12" t="inlineStr">
        <is>
          <t>20254110 - EI</t>
        </is>
      </c>
      <c r="L5383" s="12" t="inlineStr">
        <is>
          <t>Adjudicación provisional / definitiva</t>
        </is>
      </c>
      <c r="M5383" s="12" t="inlineStr">
        <is>
          <t>true</t>
        </is>
      </c>
      <c r="N5383" s="12" t="inlineStr">
        <is>
          <t/>
        </is>
      </c>
      <c r="O5383" s="12" t="inlineStr">
        <is>
          <t/>
        </is>
      </c>
      <c r="P5383" s="12" t="inlineStr">
        <is>
          <t/>
        </is>
      </c>
      <c r="Q5383" s="12" t="inlineStr">
        <is>
          <t/>
        </is>
      </c>
      <c r="R5383" s="12" t="inlineStr">
        <is>
          <t/>
        </is>
      </c>
      <c r="S5383" s="12" t="inlineStr">
        <is>
          <t>https://www.contratacion.euskadi.eus/webkpe00-kpeperfi/es/contenidos/anuncio_contratacion/expcm475549/es_doc/images/logo_dfg.gif</t>
        </is>
      </c>
      <c r="T5383" s="12" t="inlineStr">
        <is>
          <t>Diputación Foral de Gipuzkoa</t>
        </is>
      </c>
      <c r="U5383" s="12" t="inlineStr">
        <is>
          <t>P2000000F - Departamento de Cultura, Cooperación, Juventud y Deportes</t>
        </is>
      </c>
      <c r="V5383" s="12" t="inlineStr">
        <is>
          <t>Dirección General de Patrimonio Cultural</t>
        </is>
      </c>
      <c r="W5383" s="12" t="inlineStr">
        <is>
          <t/>
        </is>
      </c>
      <c r="X5383" s="12" t="inlineStr">
        <is>
          <t/>
        </is>
      </c>
      <c r="Y5383" s="12" t="inlineStr">
        <is>
          <t/>
        </is>
      </c>
      <c r="Z5383" s="12" t="inlineStr">
        <is>
          <t>https://www.contratacion.euskadi.eus/anuncio_contratacion/servicio-visitas-guiadas-gordailua/expcm475549/webkpe00-kpesimpc/es/</t>
        </is>
      </c>
      <c r="AA5383" s="12" t="inlineStr">
        <is>
          <t>https://www.contratacion.euskadi.eus/webkpe00-kpesimpc/es/contenidos/anuncio_contratacion/expcm475549/es_doc/index.html</t>
        </is>
      </c>
      <c r="AB5383" s="12" t="inlineStr">
        <is>
          <t>https://www.contratacion.euskadi.eus/contenidos/anuncio_contratacion/expcm475549/es_doc/data/es_r01dtpd19bb9a6e4c95ccad867b5ef651185e28869</t>
        </is>
      </c>
      <c r="AC5383" s="12" t="inlineStr">
        <is>
          <t>https://www.contratacion.euskadi.eus/contenidos/anuncio_contratacion/expcm475549/r01Index/expcm475549-idxContent.xml</t>
        </is>
      </c>
      <c r="AD5383" s="12" t="inlineStr">
        <is>
          <t>14/01/2026</t>
        </is>
      </c>
      <c r="AE5383" s="12" t="inlineStr">
        <is>
          <t>r01epd01218c3c8ea11bfc566ecc1955cc67af963</t>
        </is>
      </c>
      <c r="AF5383" s="12" t="inlineStr">
        <is>
          <t>Diputación Foral de Gipuzkoa</t>
        </is>
      </c>
      <c r="AG5383" s="12" t="inlineStr">
        <is>
          <t>r01epd01218c125b261bfc56618a0c15ce869b8eb</t>
        </is>
      </c>
      <c r="AH5383" s="12" t="inlineStr">
        <is>
          <t>Departamento de Cultura, Cooperación, Juventud y Deportes</t>
        </is>
      </c>
      <c r="AI5383" s="12" t="inlineStr">
        <is>
          <t/>
        </is>
      </c>
      <c r="AJ5383" s="12" t="inlineStr">
        <is>
          <t/>
        </is>
      </c>
    </row>
    <row r="5384" customHeight="true" ht="15.0">
      <c r="A5384" s="12" t="inlineStr">
        <is>
          <t>realizar trabajos de mantenimiento del sistema sai del 
archivo general de gipuzkoa (tolosa).</t>
        </is>
      </c>
      <c r="B5384" s="12" t="inlineStr">
        <is>
          <t/>
        </is>
      </c>
      <c r="C5384" s="12" t="inlineStr">
        <is>
          <t>Gobierno Vasco</t>
        </is>
      </c>
      <c r="D5384" s="12" t="inlineStr">
        <is>
          <t/>
        </is>
      </c>
      <c r="E5384" s="12" t="inlineStr">
        <is>
          <t/>
        </is>
      </c>
      <c r="F5384" s="12" t="inlineStr">
        <is>
          <t/>
        </is>
      </c>
      <c r="G5384" s="12" t="inlineStr">
        <is>
          <t>realizar trabajos de mantenimiento del sistema sai del archivo general de gipuzkoa (tolosa).</t>
        </is>
      </c>
      <c r="H5384" s="12" t="inlineStr">
        <is>
          <t>realizar trabajos de mantenimiento del sistema sai del archivo general de gipuzkoa (tolosa).</t>
        </is>
      </c>
      <c r="I5384" s="12" t="inlineStr">
        <is>
          <t/>
        </is>
      </c>
      <c r="J5384" s="12" t="inlineStr">
        <is>
          <t>13/01/2026</t>
        </is>
      </c>
      <c r="K5384" s="12" t="inlineStr">
        <is>
          <t>20254115 - EI</t>
        </is>
      </c>
      <c r="L5384" s="12" t="inlineStr">
        <is>
          <t>Adjudicación provisional / definitiva</t>
        </is>
      </c>
      <c r="M5384" s="12" t="inlineStr">
        <is>
          <t>true</t>
        </is>
      </c>
      <c r="N5384" s="12" t="inlineStr">
        <is>
          <t/>
        </is>
      </c>
      <c r="O5384" s="12" t="inlineStr">
        <is>
          <t/>
        </is>
      </c>
      <c r="P5384" s="12" t="inlineStr">
        <is>
          <t/>
        </is>
      </c>
      <c r="Q5384" s="12" t="inlineStr">
        <is>
          <t/>
        </is>
      </c>
      <c r="R5384" s="12" t="inlineStr">
        <is>
          <t/>
        </is>
      </c>
      <c r="S5384" s="12" t="inlineStr">
        <is>
          <t>https://www.contratacion.euskadi.eus/webkpe00-kpeperfi/es/contenidos/anuncio_contratacion/expcm475550/es_doc/images/logo_dfg.gif</t>
        </is>
      </c>
      <c r="T5384" s="12" t="inlineStr">
        <is>
          <t>Diputación Foral de Gipuzkoa</t>
        </is>
      </c>
      <c r="U5384" s="12" t="inlineStr">
        <is>
          <t>P2000000F - Departamento de Cultura, Cooperación, Juventud y Deportes</t>
        </is>
      </c>
      <c r="V5384" s="12" t="inlineStr">
        <is>
          <t>Dirección General de Patrimonio Cultural</t>
        </is>
      </c>
      <c r="W5384" s="12" t="inlineStr">
        <is>
          <t/>
        </is>
      </c>
      <c r="X5384" s="12" t="inlineStr">
        <is>
          <t/>
        </is>
      </c>
      <c r="Y5384" s="12" t="inlineStr">
        <is>
          <t/>
        </is>
      </c>
      <c r="Z5384" s="12" t="inlineStr">
        <is>
          <t>https://www.contratacion.euskadi.eus/anuncio_contratacion/realizar-trabajos-mantenimiento-del-sistema-sai-del-archivo-general-gipuzkoa-tolosa/expcm475550/webkpe00-kpesimpc/es/</t>
        </is>
      </c>
      <c r="AA5384" s="12" t="inlineStr">
        <is>
          <t>https://www.contratacion.euskadi.eus/webkpe00-kpesimpc/es/contenidos/anuncio_contratacion/expcm475550/es_doc/index.html</t>
        </is>
      </c>
      <c r="AB5384" s="12" t="inlineStr">
        <is>
          <t>https://www.contratacion.euskadi.eus/contenidos/anuncio_contratacion/expcm475550/es_doc/data/es_r01dtpd19bb9a70c645ccad86748dad83db313469f</t>
        </is>
      </c>
      <c r="AC5384" s="12" t="inlineStr">
        <is>
          <t>https://www.contratacion.euskadi.eus/contenidos/anuncio_contratacion/expcm475550/r01Index/expcm475550-idxContent.xml</t>
        </is>
      </c>
      <c r="AD5384" s="12" t="inlineStr">
        <is>
          <t>14/01/2026</t>
        </is>
      </c>
      <c r="AE5384" s="12" t="inlineStr">
        <is>
          <t>r01epd01218c3c8ea11bfc566ecc1955cc67af963</t>
        </is>
      </c>
      <c r="AF5384" s="12" t="inlineStr">
        <is>
          <t>Diputación Foral de Gipuzkoa</t>
        </is>
      </c>
      <c r="AG5384" s="12" t="inlineStr">
        <is>
          <t>r01epd01218c125b261bfc56618a0c15ce869b8eb</t>
        </is>
      </c>
      <c r="AH5384" s="12" t="inlineStr">
        <is>
          <t>Departamento de Cultura, Cooperación, Juventud y Deportes</t>
        </is>
      </c>
      <c r="AI5384" s="12" t="inlineStr">
        <is>
          <t/>
        </is>
      </c>
      <c r="AJ5384" s="12" t="inlineStr">
        <is>
          <t/>
        </is>
      </c>
    </row>
    <row r="5385" customHeight="true" ht="15.0">
      <c r="A5385" s="12" t="inlineStr">
        <is>
          <t>llenado de los circuitos de
refrigeración con gas debido a la fuga
que se ha producido en los circuitos 1 y
2.</t>
        </is>
      </c>
      <c r="B5385" s="12" t="inlineStr">
        <is>
          <t/>
        </is>
      </c>
      <c r="C5385" s="12" t="inlineStr">
        <is>
          <t>Gobierno Vasco</t>
        </is>
      </c>
      <c r="D5385" s="12" t="inlineStr">
        <is>
          <t/>
        </is>
      </c>
      <c r="E5385" s="12" t="inlineStr">
        <is>
          <t/>
        </is>
      </c>
      <c r="F5385" s="12" t="inlineStr">
        <is>
          <t/>
        </is>
      </c>
      <c r="G5385" s="12" t="inlineStr">
        <is>
          <t>llenado de los circuitos derefrigeración con gas debido a la fugaque se ha producido en los circuitos 1 y2.</t>
        </is>
      </c>
      <c r="H5385" s="12" t="inlineStr">
        <is>
          <t>llenado de los circuitos derefrigeración con gas debido a la fugaque se ha producido en los circuitos 1 y2.</t>
        </is>
      </c>
      <c r="I5385" s="12" t="inlineStr">
        <is>
          <t/>
        </is>
      </c>
      <c r="J5385" s="12" t="inlineStr">
        <is>
          <t>13/01/2026</t>
        </is>
      </c>
      <c r="K5385" s="12" t="inlineStr">
        <is>
          <t>20254150 - EI</t>
        </is>
      </c>
      <c r="L5385" s="12" t="inlineStr">
        <is>
          <t>Adjudicación provisional / definitiva</t>
        </is>
      </c>
      <c r="M5385" s="12" t="inlineStr">
        <is>
          <t>true</t>
        </is>
      </c>
      <c r="N5385" s="12" t="inlineStr">
        <is>
          <t/>
        </is>
      </c>
      <c r="O5385" s="12" t="inlineStr">
        <is>
          <t/>
        </is>
      </c>
      <c r="P5385" s="12" t="inlineStr">
        <is>
          <t/>
        </is>
      </c>
      <c r="Q5385" s="12" t="inlineStr">
        <is>
          <t/>
        </is>
      </c>
      <c r="R5385" s="12" t="inlineStr">
        <is>
          <t/>
        </is>
      </c>
      <c r="S5385" s="12" t="inlineStr">
        <is>
          <t>https://www.contratacion.euskadi.eus/webkpe00-kpeperfi/es/contenidos/anuncio_contratacion/expcm475551/es_doc/images/logo_dfg.gif</t>
        </is>
      </c>
      <c r="T5385" s="12" t="inlineStr">
        <is>
          <t>Diputación Foral de Gipuzkoa</t>
        </is>
      </c>
      <c r="U5385" s="12" t="inlineStr">
        <is>
          <t>P2000000F - Departamento de Cultura, Cooperación, Juventud y Deportes</t>
        </is>
      </c>
      <c r="V5385" s="12" t="inlineStr">
        <is>
          <t>Dirección General de Patrimonio Cultural</t>
        </is>
      </c>
      <c r="W5385" s="12" t="inlineStr">
        <is>
          <t/>
        </is>
      </c>
      <c r="X5385" s="12" t="inlineStr">
        <is>
          <t/>
        </is>
      </c>
      <c r="Y5385" s="12" t="inlineStr">
        <is>
          <t/>
        </is>
      </c>
      <c r="Z5385" s="12" t="inlineStr">
        <is>
          <t>https://www.contratacion.euskadi.eus/anuncio_contratacion/llenado-circuitos-refrigeracion-gas-debido-fuga-que-se-ha-producido-circuitos-1-y-2/webkpe00-kpesimpc/es/</t>
        </is>
      </c>
      <c r="AA5385" s="12" t="inlineStr">
        <is>
          <t>https://www.contratacion.euskadi.eus/webkpe00-kpesimpc/es/contenidos/anuncio_contratacion/expcm475551/es_doc/index.html</t>
        </is>
      </c>
      <c r="AB5385" s="12" t="inlineStr">
        <is>
          <t>https://www.contratacion.euskadi.eus/contenidos/anuncio_contratacion/expcm475551/es_doc/data/es_r01dtpd19bb9a7346f5ccad867f581190e1182e380</t>
        </is>
      </c>
      <c r="AC5385" s="12" t="inlineStr">
        <is>
          <t>https://www.contratacion.euskadi.eus/contenidos/anuncio_contratacion/expcm475551/r01Index/expcm475551-idxContent.xml</t>
        </is>
      </c>
      <c r="AD5385" s="12" t="inlineStr">
        <is>
          <t>14/01/2026</t>
        </is>
      </c>
      <c r="AE5385" s="12" t="inlineStr">
        <is>
          <t>r01epd01218c3c8ea11bfc566ecc1955cc67af963</t>
        </is>
      </c>
      <c r="AF5385" s="12" t="inlineStr">
        <is>
          <t>Diputación Foral de Gipuzkoa</t>
        </is>
      </c>
      <c r="AG5385" s="12" t="inlineStr">
        <is>
          <t>r01epd01218c125b261bfc56618a0c15ce869b8eb</t>
        </is>
      </c>
      <c r="AH5385" s="12" t="inlineStr">
        <is>
          <t>Departamento de Cultura, Cooperación, Juventud y Deportes</t>
        </is>
      </c>
      <c r="AI5385" s="12" t="inlineStr">
        <is>
          <t/>
        </is>
      </c>
      <c r="AJ5385" s="12" t="inlineStr">
        <is>
          <t/>
        </is>
      </c>
    </row>
    <row r="5386" customHeight="true" ht="15.0">
      <c r="A5386" s="12" t="inlineStr">
        <is>
          <t>traslado de las estructura del caserío gomeztio
de la ferrería de agorregi en aia a arrasate</t>
        </is>
      </c>
      <c r="B5386" s="12" t="inlineStr">
        <is>
          <t/>
        </is>
      </c>
      <c r="C5386" s="12" t="inlineStr">
        <is>
          <t>Gobierno Vasco</t>
        </is>
      </c>
      <c r="D5386" s="12" t="inlineStr">
        <is>
          <t/>
        </is>
      </c>
      <c r="E5386" s="12" t="inlineStr">
        <is>
          <t/>
        </is>
      </c>
      <c r="F5386" s="12" t="inlineStr">
        <is>
          <t/>
        </is>
      </c>
      <c r="G5386" s="12" t="inlineStr">
        <is>
          <t>traslado de las estructura del caserío gomeztiode la ferrería de agorregi en aia a arrasate</t>
        </is>
      </c>
      <c r="H5386" s="12" t="inlineStr">
        <is>
          <t>traslado de las estructura del caserío gomeztiode la ferrería de agorregi en aia a arrasate</t>
        </is>
      </c>
      <c r="I5386" s="12" t="inlineStr">
        <is>
          <t/>
        </is>
      </c>
      <c r="J5386" s="12" t="inlineStr">
        <is>
          <t>13/01/2026</t>
        </is>
      </c>
      <c r="K5386" s="12" t="inlineStr">
        <is>
          <t>20254171 - EI</t>
        </is>
      </c>
      <c r="L5386" s="12" t="inlineStr">
        <is>
          <t>Adjudicación provisional / definitiva</t>
        </is>
      </c>
      <c r="M5386" s="12" t="inlineStr">
        <is>
          <t>true</t>
        </is>
      </c>
      <c r="N5386" s="12" t="inlineStr">
        <is>
          <t/>
        </is>
      </c>
      <c r="O5386" s="12" t="inlineStr">
        <is>
          <t/>
        </is>
      </c>
      <c r="P5386" s="12" t="inlineStr">
        <is>
          <t/>
        </is>
      </c>
      <c r="Q5386" s="12" t="inlineStr">
        <is>
          <t/>
        </is>
      </c>
      <c r="R5386" s="12" t="inlineStr">
        <is>
          <t/>
        </is>
      </c>
      <c r="S5386" s="12" t="inlineStr">
        <is>
          <t>https://www.contratacion.euskadi.eus/webkpe00-kpeperfi/es/contenidos/anuncio_contratacion/expcm475552/es_doc/images/logo_dfg.gif</t>
        </is>
      </c>
      <c r="T5386" s="12" t="inlineStr">
        <is>
          <t>Diputación Foral de Gipuzkoa</t>
        </is>
      </c>
      <c r="U5386" s="12" t="inlineStr">
        <is>
          <t>P2000000F - Departamento de Cultura, Cooperación, Juventud y Deportes</t>
        </is>
      </c>
      <c r="V5386" s="12" t="inlineStr">
        <is>
          <t>Dirección General de Patrimonio Cultural</t>
        </is>
      </c>
      <c r="W5386" s="12" t="inlineStr">
        <is>
          <t/>
        </is>
      </c>
      <c r="X5386" s="12" t="inlineStr">
        <is>
          <t/>
        </is>
      </c>
      <c r="Y5386" s="12" t="inlineStr">
        <is>
          <t/>
        </is>
      </c>
      <c r="Z5386" s="12" t="inlineStr">
        <is>
          <t>https://www.contratacion.euskadi.eus/anuncio_contratacion/traslado-estructura-del-caserio-gomeztio-ferreria-agorregi-aia-arrasate/webkpe00-kpesimpc/es/</t>
        </is>
      </c>
      <c r="AA5386" s="12" t="inlineStr">
        <is>
          <t>https://www.contratacion.euskadi.eus/webkpe00-kpesimpc/es/contenidos/anuncio_contratacion/expcm475552/es_doc/index.html</t>
        </is>
      </c>
      <c r="AB5386" s="12" t="inlineStr">
        <is>
          <t>https://www.contratacion.euskadi.eus/contenidos/anuncio_contratacion/expcm475552/es_doc/data/es_r01dtpd19bb9a75c8f5ccad867f72096a4f760ff39</t>
        </is>
      </c>
      <c r="AC5386" s="12" t="inlineStr">
        <is>
          <t>https://www.contratacion.euskadi.eus/contenidos/anuncio_contratacion/expcm475552/r01Index/expcm475552-idxContent.xml</t>
        </is>
      </c>
      <c r="AD5386" s="12" t="inlineStr">
        <is>
          <t>14/01/2026</t>
        </is>
      </c>
      <c r="AE5386" s="12" t="inlineStr">
        <is>
          <t>r01epd01218c3c8ea11bfc566ecc1955cc67af963</t>
        </is>
      </c>
      <c r="AF5386" s="12" t="inlineStr">
        <is>
          <t>Diputación Foral de Gipuzkoa</t>
        </is>
      </c>
      <c r="AG5386" s="12" t="inlineStr">
        <is>
          <t>r01epd01218c125b261bfc56618a0c15ce869b8eb</t>
        </is>
      </c>
      <c r="AH5386" s="12" t="inlineStr">
        <is>
          <t>Departamento de Cultura, Cooperación, Juventud y Deportes</t>
        </is>
      </c>
      <c r="AI5386" s="12" t="inlineStr">
        <is>
          <t/>
        </is>
      </c>
      <c r="AJ5386" s="12" t="inlineStr">
        <is>
          <t/>
        </is>
      </c>
    </row>
    <row r="5387" customHeight="true" ht="15.0">
      <c r="A5387" s="12" t="inlineStr">
        <is>
          <t>dirección y coordinación de los trabajos de restauración de las fachadas de la casa lasao, aizkibel 1 de azkoitia</t>
        </is>
      </c>
      <c r="B5387" s="12" t="inlineStr">
        <is>
          <t/>
        </is>
      </c>
      <c r="C5387" s="12" t="inlineStr">
        <is>
          <t>Gobierno Vasco</t>
        </is>
      </c>
      <c r="D5387" s="12" t="inlineStr">
        <is>
          <t/>
        </is>
      </c>
      <c r="E5387" s="12" t="inlineStr">
        <is>
          <t/>
        </is>
      </c>
      <c r="F5387" s="12" t="inlineStr">
        <is>
          <t/>
        </is>
      </c>
      <c r="G5387" s="12" t="inlineStr">
        <is>
          <t>dirección y coordinación de los trabajos de restauración de las fachadas de la casa lasao, aizkibel 1 de azkoitia</t>
        </is>
      </c>
      <c r="H5387" s="12" t="inlineStr">
        <is>
          <t>dirección y coordinación de los trabajos de restauración de las fachadas de la casa lasao, aizkibel 1 de azkoitia</t>
        </is>
      </c>
      <c r="I5387" s="12" t="inlineStr">
        <is>
          <t/>
        </is>
      </c>
      <c r="J5387" s="12" t="inlineStr">
        <is>
          <t>13/01/2026</t>
        </is>
      </c>
      <c r="K5387" s="12" t="inlineStr">
        <is>
          <t>20254179 - EI</t>
        </is>
      </c>
      <c r="L5387" s="12" t="inlineStr">
        <is>
          <t>Adjudicación provisional / definitiva</t>
        </is>
      </c>
      <c r="M5387" s="12" t="inlineStr">
        <is>
          <t>true</t>
        </is>
      </c>
      <c r="N5387" s="12" t="inlineStr">
        <is>
          <t/>
        </is>
      </c>
      <c r="O5387" s="12" t="inlineStr">
        <is>
          <t/>
        </is>
      </c>
      <c r="P5387" s="12" t="inlineStr">
        <is>
          <t/>
        </is>
      </c>
      <c r="Q5387" s="12" t="inlineStr">
        <is>
          <t/>
        </is>
      </c>
      <c r="R5387" s="12" t="inlineStr">
        <is>
          <t/>
        </is>
      </c>
      <c r="S5387" s="12" t="inlineStr">
        <is>
          <t>https://www.contratacion.euskadi.eus/webkpe00-kpeperfi/es/contenidos/anuncio_contratacion/expcm475553/es_doc/images/logo_dfg.gif</t>
        </is>
      </c>
      <c r="T5387" s="12" t="inlineStr">
        <is>
          <t>Diputación Foral de Gipuzkoa</t>
        </is>
      </c>
      <c r="U5387" s="12" t="inlineStr">
        <is>
          <t>P2000000F - Departamento de Cultura, Cooperación, Juventud y Deportes</t>
        </is>
      </c>
      <c r="V5387" s="12" t="inlineStr">
        <is>
          <t>Dirección General de Patrimonio Cultural</t>
        </is>
      </c>
      <c r="W5387" s="12" t="inlineStr">
        <is>
          <t/>
        </is>
      </c>
      <c r="X5387" s="12" t="inlineStr">
        <is>
          <t/>
        </is>
      </c>
      <c r="Y5387" s="12" t="inlineStr">
        <is>
          <t/>
        </is>
      </c>
      <c r="Z5387" s="12" t="inlineStr">
        <is>
          <t>https://www.contratacion.euskadi.eus/anuncio_contratacion/direccion-y-coordinacion-trabajos-restauracion-fachadas-casa-lasao-aizkibel-1-azkoitia/webkpe00-kpesimpc/es/</t>
        </is>
      </c>
      <c r="AA5387" s="12" t="inlineStr">
        <is>
          <t>https://www.contratacion.euskadi.eus/webkpe00-kpesimpc/es/contenidos/anuncio_contratacion/expcm475553/es_doc/index.html</t>
        </is>
      </c>
      <c r="AB5387" s="12" t="inlineStr">
        <is>
          <t>https://www.contratacion.euskadi.eus/contenidos/anuncio_contratacion/expcm475553/es_doc/data/es_r01dtpd19bb9a7844a5ccad86774bc320b412557ab</t>
        </is>
      </c>
      <c r="AC5387" s="12" t="inlineStr">
        <is>
          <t>https://www.contratacion.euskadi.eus/contenidos/anuncio_contratacion/expcm475553/r01Index/expcm475553-idxContent.xml</t>
        </is>
      </c>
      <c r="AD5387" s="12" t="inlineStr">
        <is>
          <t>14/01/2026</t>
        </is>
      </c>
      <c r="AE5387" s="12" t="inlineStr">
        <is>
          <t>r01epd01218c3c8ea11bfc566ecc1955cc67af963</t>
        </is>
      </c>
      <c r="AF5387" s="12" t="inlineStr">
        <is>
          <t>Diputación Foral de Gipuzkoa</t>
        </is>
      </c>
      <c r="AG5387" s="12" t="inlineStr">
        <is>
          <t>r01epd01218c125b261bfc56618a0c15ce869b8eb</t>
        </is>
      </c>
      <c r="AH5387" s="12" t="inlineStr">
        <is>
          <t>Departamento de Cultura, Cooperación, Juventud y Deportes</t>
        </is>
      </c>
      <c r="AI5387" s="12" t="inlineStr">
        <is>
          <t/>
        </is>
      </c>
      <c r="AJ5387" s="12" t="inlineStr">
        <is>
          <t/>
        </is>
      </c>
    </row>
    <row r="5388" customHeight="true" ht="15.0">
      <c r="A5388" s="12" t="inlineStr">
        <is>
          <t>realización de trabajos de selección de la obra de javier usabiaga</t>
        </is>
      </c>
      <c r="B5388" s="12" t="inlineStr">
        <is>
          <t/>
        </is>
      </c>
      <c r="C5388" s="12" t="inlineStr">
        <is>
          <t>Gobierno Vasco</t>
        </is>
      </c>
      <c r="D5388" s="12" t="inlineStr">
        <is>
          <t/>
        </is>
      </c>
      <c r="E5388" s="12" t="inlineStr">
        <is>
          <t/>
        </is>
      </c>
      <c r="F5388" s="12" t="inlineStr">
        <is>
          <t/>
        </is>
      </c>
      <c r="G5388" s="12" t="inlineStr">
        <is>
          <t>realización de trabajos de selección de la obra de javier usabiaga</t>
        </is>
      </c>
      <c r="H5388" s="12" t="inlineStr">
        <is>
          <t>realización de trabajos de selección de la obra de javier usabiaga</t>
        </is>
      </c>
      <c r="I5388" s="12" t="inlineStr">
        <is>
          <t/>
        </is>
      </c>
      <c r="J5388" s="12" t="inlineStr">
        <is>
          <t>13/01/2026</t>
        </is>
      </c>
      <c r="K5388" s="12" t="inlineStr">
        <is>
          <t>20254218 - EI</t>
        </is>
      </c>
      <c r="L5388" s="12" t="inlineStr">
        <is>
          <t>Adjudicación provisional / definitiva</t>
        </is>
      </c>
      <c r="M5388" s="12" t="inlineStr">
        <is>
          <t>true</t>
        </is>
      </c>
      <c r="N5388" s="12" t="inlineStr">
        <is>
          <t/>
        </is>
      </c>
      <c r="O5388" s="12" t="inlineStr">
        <is>
          <t/>
        </is>
      </c>
      <c r="P5388" s="12" t="inlineStr">
        <is>
          <t/>
        </is>
      </c>
      <c r="Q5388" s="12" t="inlineStr">
        <is>
          <t/>
        </is>
      </c>
      <c r="R5388" s="12" t="inlineStr">
        <is>
          <t/>
        </is>
      </c>
      <c r="S5388" s="12" t="inlineStr">
        <is>
          <t>https://www.contratacion.euskadi.eus/webkpe00-kpeperfi/es/contenidos/anuncio_contratacion/expcm475554/es_doc/images/logo_dfg.gif</t>
        </is>
      </c>
      <c r="T5388" s="12" t="inlineStr">
        <is>
          <t>Diputación Foral de Gipuzkoa</t>
        </is>
      </c>
      <c r="U5388" s="12" t="inlineStr">
        <is>
          <t>P2000000F - Departamento de Cultura, Cooperación, Juventud y Deportes</t>
        </is>
      </c>
      <c r="V5388" s="12" t="inlineStr">
        <is>
          <t>Dirección General de Patrimonio Cultural</t>
        </is>
      </c>
      <c r="W5388" s="12" t="inlineStr">
        <is>
          <t/>
        </is>
      </c>
      <c r="X5388" s="12" t="inlineStr">
        <is>
          <t/>
        </is>
      </c>
      <c r="Y5388" s="12" t="inlineStr">
        <is>
          <t/>
        </is>
      </c>
      <c r="Z5388" s="12" t="inlineStr">
        <is>
          <t>https://www.contratacion.euskadi.eus/anuncio_contratacion/realizacion-trabajos-seleccion-obra-javier-usabiaga/webkpe00-kpesimpc/es/</t>
        </is>
      </c>
      <c r="AA5388" s="12" t="inlineStr">
        <is>
          <t>https://www.contratacion.euskadi.eus/webkpe00-kpesimpc/es/contenidos/anuncio_contratacion/expcm475554/es_doc/index.html</t>
        </is>
      </c>
      <c r="AB5388" s="12" t="inlineStr">
        <is>
          <t>https://www.contratacion.euskadi.eus/contenidos/anuncio_contratacion/expcm475554/es_doc/data/es_r01dtpd19bb9ab77152bd4c0fe202cc822c4b796a1</t>
        </is>
      </c>
      <c r="AC5388" s="12" t="inlineStr">
        <is>
          <t>https://www.contratacion.euskadi.eus/contenidos/anuncio_contratacion/expcm475554/r01Index/expcm475554-idxContent.xml</t>
        </is>
      </c>
      <c r="AD5388" s="12" t="inlineStr">
        <is>
          <t>14/01/2026</t>
        </is>
      </c>
      <c r="AE5388" s="12" t="inlineStr">
        <is>
          <t>r01epd01218c3c8ea11bfc566ecc1955cc67af963</t>
        </is>
      </c>
      <c r="AF5388" s="12" t="inlineStr">
        <is>
          <t>Diputación Foral de Gipuzkoa</t>
        </is>
      </c>
      <c r="AG5388" s="12" t="inlineStr">
        <is>
          <t>r01epd01218c125b261bfc56618a0c15ce869b8eb</t>
        </is>
      </c>
      <c r="AH5388" s="12" t="inlineStr">
        <is>
          <t>Departamento de Cultura, Cooperación, Juventud y Deportes</t>
        </is>
      </c>
      <c r="AI5388" s="12" t="inlineStr">
        <is>
          <t/>
        </is>
      </c>
      <c r="AJ5388" s="12" t="inlineStr">
        <is>
          <t/>
        </is>
      </c>
    </row>
    <row r="5389" customHeight="true" ht="15.0">
      <c r="A5389" s="12" t="inlineStr">
        <is>
          <t>obras de albañileria en el caserio igartubeiti.</t>
        </is>
      </c>
      <c r="B5389" s="12" t="inlineStr">
        <is>
          <t/>
        </is>
      </c>
      <c r="C5389" s="12" t="inlineStr">
        <is>
          <t>Gobierno Vasco</t>
        </is>
      </c>
      <c r="D5389" s="12" t="inlineStr">
        <is>
          <t/>
        </is>
      </c>
      <c r="E5389" s="12" t="inlineStr">
        <is>
          <t/>
        </is>
      </c>
      <c r="F5389" s="12" t="inlineStr">
        <is>
          <t/>
        </is>
      </c>
      <c r="G5389" s="12" t="inlineStr">
        <is>
          <t>obras de albañileria en el caserio igartubeiti.</t>
        </is>
      </c>
      <c r="H5389" s="12" t="inlineStr">
        <is>
          <t>obras de albañileria en el caserio igartubeiti.</t>
        </is>
      </c>
      <c r="I5389" s="12" t="inlineStr">
        <is>
          <t/>
        </is>
      </c>
      <c r="J5389" s="12" t="inlineStr">
        <is>
          <t>13/01/2026</t>
        </is>
      </c>
      <c r="K5389" s="12" t="inlineStr">
        <is>
          <t>20254226 - ES</t>
        </is>
      </c>
      <c r="L5389" s="12" t="inlineStr">
        <is>
          <t>Adjudicación provisional / definitiva</t>
        </is>
      </c>
      <c r="M5389" s="12" t="inlineStr">
        <is>
          <t>true</t>
        </is>
      </c>
      <c r="N5389" s="12" t="inlineStr">
        <is>
          <t/>
        </is>
      </c>
      <c r="O5389" s="12" t="inlineStr">
        <is>
          <t/>
        </is>
      </c>
      <c r="P5389" s="12" t="inlineStr">
        <is>
          <t/>
        </is>
      </c>
      <c r="Q5389" s="12" t="inlineStr">
        <is>
          <t/>
        </is>
      </c>
      <c r="R5389" s="12" t="inlineStr">
        <is>
          <t/>
        </is>
      </c>
      <c r="S5389" s="12" t="inlineStr">
        <is>
          <t>https://www.contratacion.euskadi.eus/webkpe00-kpeperfi/es/contenidos/anuncio_contratacion/expcm475555/es_doc/images/logo_dfg.gif</t>
        </is>
      </c>
      <c r="T5389" s="12" t="inlineStr">
        <is>
          <t>Diputación Foral de Gipuzkoa</t>
        </is>
      </c>
      <c r="U5389" s="12" t="inlineStr">
        <is>
          <t>P2000000F - Departamento de Cultura, Cooperación, Juventud y Deportes</t>
        </is>
      </c>
      <c r="V5389" s="12" t="inlineStr">
        <is>
          <t>Dirección General de Patrimonio Cultural</t>
        </is>
      </c>
      <c r="W5389" s="12" t="inlineStr">
        <is>
          <t/>
        </is>
      </c>
      <c r="X5389" s="12" t="inlineStr">
        <is>
          <t/>
        </is>
      </c>
      <c r="Y5389" s="12" t="inlineStr">
        <is>
          <t/>
        </is>
      </c>
      <c r="Z5389" s="12" t="inlineStr">
        <is>
          <t>https://www.contratacion.euskadi.eus/anuncio_contratacion/obras-albanileria-caserio-igartubeiti/webkpe00-kpesimpc/es/</t>
        </is>
      </c>
      <c r="AA5389" s="12" t="inlineStr">
        <is>
          <t>https://www.contratacion.euskadi.eus/webkpe00-kpesimpc/es/contenidos/anuncio_contratacion/expcm475555/es_doc/index.html</t>
        </is>
      </c>
      <c r="AB5389" s="12" t="inlineStr">
        <is>
          <t>https://www.contratacion.euskadi.eus/contenidos/anuncio_contratacion/expcm475555/es_doc/data/es_r01dtpd19bb9ab9e952bd4c0fe111e5a6cc0907b53</t>
        </is>
      </c>
      <c r="AC5389" s="12" t="inlineStr">
        <is>
          <t>https://www.contratacion.euskadi.eus/contenidos/anuncio_contratacion/expcm475555/r01Index/expcm475555-idxContent.xml</t>
        </is>
      </c>
      <c r="AD5389" s="12" t="inlineStr">
        <is>
          <t>14/01/2026</t>
        </is>
      </c>
      <c r="AE5389" s="12" t="inlineStr">
        <is>
          <t>r01epd01218c3c8ea11bfc566ecc1955cc67af963</t>
        </is>
      </c>
      <c r="AF5389" s="12" t="inlineStr">
        <is>
          <t>Diputación Foral de Gipuzkoa</t>
        </is>
      </c>
      <c r="AG5389" s="12" t="inlineStr">
        <is>
          <t>r01epd01218c125b261bfc56618a0c15ce869b8eb</t>
        </is>
      </c>
      <c r="AH5389" s="12" t="inlineStr">
        <is>
          <t>Departamento de Cultura, Cooperación, Juventud y Deportes</t>
        </is>
      </c>
      <c r="AI5389" s="12" t="inlineStr">
        <is>
          <t/>
        </is>
      </c>
      <c r="AJ5389" s="12" t="inlineStr">
        <is>
          <t/>
        </is>
      </c>
    </row>
    <row r="5390" customHeight="true" ht="15.0">
      <c r="A5390" s="12" t="inlineStr">
        <is>
          <t>catering para el acto de entrega del premio ondare saria</t>
        </is>
      </c>
      <c r="B5390" s="12" t="inlineStr">
        <is>
          <t/>
        </is>
      </c>
      <c r="C5390" s="12" t="inlineStr">
        <is>
          <t>Gobierno Vasco</t>
        </is>
      </c>
      <c r="D5390" s="12" t="inlineStr">
        <is>
          <t/>
        </is>
      </c>
      <c r="E5390" s="12" t="inlineStr">
        <is>
          <t/>
        </is>
      </c>
      <c r="F5390" s="12" t="inlineStr">
        <is>
          <t/>
        </is>
      </c>
      <c r="G5390" s="12" t="inlineStr">
        <is>
          <t>catering para el acto de entrega del premio ondare saria</t>
        </is>
      </c>
      <c r="H5390" s="12" t="inlineStr">
        <is>
          <t>catering para el acto de entrega del premio ondare saria</t>
        </is>
      </c>
      <c r="I5390" s="12" t="inlineStr">
        <is>
          <t/>
        </is>
      </c>
      <c r="J5390" s="12" t="inlineStr">
        <is>
          <t>13/01/2026</t>
        </is>
      </c>
      <c r="K5390" s="12" t="inlineStr">
        <is>
          <t>20254249 - EI</t>
        </is>
      </c>
      <c r="L5390" s="12" t="inlineStr">
        <is>
          <t>Adjudicación provisional / definitiva</t>
        </is>
      </c>
      <c r="M5390" s="12" t="inlineStr">
        <is>
          <t>true</t>
        </is>
      </c>
      <c r="N5390" s="12" t="inlineStr">
        <is>
          <t/>
        </is>
      </c>
      <c r="O5390" s="12" t="inlineStr">
        <is>
          <t/>
        </is>
      </c>
      <c r="P5390" s="12" t="inlineStr">
        <is>
          <t/>
        </is>
      </c>
      <c r="Q5390" s="12" t="inlineStr">
        <is>
          <t/>
        </is>
      </c>
      <c r="R5390" s="12" t="inlineStr">
        <is>
          <t/>
        </is>
      </c>
      <c r="S5390" s="12" t="inlineStr">
        <is>
          <t>https://www.contratacion.euskadi.eus/webkpe00-kpeperfi/es/contenidos/anuncio_contratacion/expcm475556/es_doc/images/logo_dfg.gif</t>
        </is>
      </c>
      <c r="T5390" s="12" t="inlineStr">
        <is>
          <t>Diputación Foral de Gipuzkoa</t>
        </is>
      </c>
      <c r="U5390" s="12" t="inlineStr">
        <is>
          <t>P2000000F - Departamento de Cultura, Cooperación, Juventud y Deportes</t>
        </is>
      </c>
      <c r="V5390" s="12" t="inlineStr">
        <is>
          <t>Dirección General de Patrimonio Cultural</t>
        </is>
      </c>
      <c r="W5390" s="12" t="inlineStr">
        <is>
          <t/>
        </is>
      </c>
      <c r="X5390" s="12" t="inlineStr">
        <is>
          <t/>
        </is>
      </c>
      <c r="Y5390" s="12" t="inlineStr">
        <is>
          <t/>
        </is>
      </c>
      <c r="Z5390" s="12" t="inlineStr">
        <is>
          <t>https://www.contratacion.euskadi.eus/anuncio_contratacion/catering-acto-entrega-del-premio-ondare-saria/webkpe00-kpesimpc/es/</t>
        </is>
      </c>
      <c r="AA5390" s="12" t="inlineStr">
        <is>
          <t>https://www.contratacion.euskadi.eus/webkpe00-kpesimpc/es/contenidos/anuncio_contratacion/expcm475556/es_doc/index.html</t>
        </is>
      </c>
      <c r="AB5390" s="12" t="inlineStr">
        <is>
          <t>https://www.contratacion.euskadi.eus/contenidos/anuncio_contratacion/expcm475556/es_doc/data/es_r01dtpd19bb9abc6a52bd4c0fe69dbb6e49f93b23f</t>
        </is>
      </c>
      <c r="AC5390" s="12" t="inlineStr">
        <is>
          <t>https://www.contratacion.euskadi.eus/contenidos/anuncio_contratacion/expcm475556/r01Index/expcm475556-idxContent.xml</t>
        </is>
      </c>
      <c r="AD5390" s="12" t="inlineStr">
        <is>
          <t>14/01/2026</t>
        </is>
      </c>
      <c r="AE5390" s="12" t="inlineStr">
        <is>
          <t>r01epd01218c3c8ea11bfc566ecc1955cc67af963</t>
        </is>
      </c>
      <c r="AF5390" s="12" t="inlineStr">
        <is>
          <t>Diputación Foral de Gipuzkoa</t>
        </is>
      </c>
      <c r="AG5390" s="12" t="inlineStr">
        <is>
          <t>r01epd01218c125b261bfc56618a0c15ce869b8eb</t>
        </is>
      </c>
      <c r="AH5390" s="12" t="inlineStr">
        <is>
          <t>Departamento de Cultura, Cooperación, Juventud y Deportes</t>
        </is>
      </c>
      <c r="AI5390" s="12" t="inlineStr">
        <is>
          <t/>
        </is>
      </c>
      <c r="AJ5390" s="12" t="inlineStr">
        <is>
          <t/>
        </is>
      </c>
    </row>
    <row r="5391" customHeight="true" ht="15.0">
      <c r="A5391" s="12" t="inlineStr">
        <is>
          <t>publicación de tres obras relacionadas con
beizama y la introducción de la electricidad</t>
        </is>
      </c>
      <c r="B5391" s="12" t="inlineStr">
        <is>
          <t/>
        </is>
      </c>
      <c r="C5391" s="12" t="inlineStr">
        <is>
          <t>Gobierno Vasco</t>
        </is>
      </c>
      <c r="D5391" s="12" t="inlineStr">
        <is>
          <t/>
        </is>
      </c>
      <c r="E5391" s="12" t="inlineStr">
        <is>
          <t/>
        </is>
      </c>
      <c r="F5391" s="12" t="inlineStr">
        <is>
          <t/>
        </is>
      </c>
      <c r="G5391" s="12" t="inlineStr">
        <is>
          <t>publicación de tres obras relacionadas conbeizama y la introducción de la electricidad</t>
        </is>
      </c>
      <c r="H5391" s="12" t="inlineStr">
        <is>
          <t>publicación de tres obras relacionadas conbeizama y la introducción de la electricidad</t>
        </is>
      </c>
      <c r="I5391" s="12" t="inlineStr">
        <is>
          <t/>
        </is>
      </c>
      <c r="J5391" s="12" t="inlineStr">
        <is>
          <t>13/01/2026</t>
        </is>
      </c>
      <c r="K5391" s="12" t="inlineStr">
        <is>
          <t>20254250 - EI</t>
        </is>
      </c>
      <c r="L5391" s="12" t="inlineStr">
        <is>
          <t>Adjudicación provisional / definitiva</t>
        </is>
      </c>
      <c r="M5391" s="12" t="inlineStr">
        <is>
          <t>true</t>
        </is>
      </c>
      <c r="N5391" s="12" t="inlineStr">
        <is>
          <t/>
        </is>
      </c>
      <c r="O5391" s="12" t="inlineStr">
        <is>
          <t/>
        </is>
      </c>
      <c r="P5391" s="12" t="inlineStr">
        <is>
          <t/>
        </is>
      </c>
      <c r="Q5391" s="12" t="inlineStr">
        <is>
          <t/>
        </is>
      </c>
      <c r="R5391" s="12" t="inlineStr">
        <is>
          <t/>
        </is>
      </c>
      <c r="S5391" s="12" t="inlineStr">
        <is>
          <t>https://www.contratacion.euskadi.eus/webkpe00-kpeperfi/es/contenidos/anuncio_contratacion/expcm475557/es_doc/images/logo_dfg.gif</t>
        </is>
      </c>
      <c r="T5391" s="12" t="inlineStr">
        <is>
          <t>Diputación Foral de Gipuzkoa</t>
        </is>
      </c>
      <c r="U5391" s="12" t="inlineStr">
        <is>
          <t>P2000000F - Departamento de Cultura, Cooperación, Juventud y Deportes</t>
        </is>
      </c>
      <c r="V5391" s="12" t="inlineStr">
        <is>
          <t>Dirección General de Patrimonio Cultural</t>
        </is>
      </c>
      <c r="W5391" s="12" t="inlineStr">
        <is>
          <t/>
        </is>
      </c>
      <c r="X5391" s="12" t="inlineStr">
        <is>
          <t/>
        </is>
      </c>
      <c r="Y5391" s="12" t="inlineStr">
        <is>
          <t/>
        </is>
      </c>
      <c r="Z5391" s="12" t="inlineStr">
        <is>
          <t>https://www.contratacion.euskadi.eus/anuncio_contratacion/publicacion-tres-obras-relacionadas-beizama-y-introduccion-electricidad/webkpe00-kpesimpc/es/</t>
        </is>
      </c>
      <c r="AA5391" s="12" t="inlineStr">
        <is>
          <t>https://www.contratacion.euskadi.eus/webkpe00-kpesimpc/es/contenidos/anuncio_contratacion/expcm475557/es_doc/index.html</t>
        </is>
      </c>
      <c r="AB5391" s="12" t="inlineStr">
        <is>
          <t>https://www.contratacion.euskadi.eus/contenidos/anuncio_contratacion/expcm475557/es_doc/data/es_r01dtpd19bb9abee4f2bd4c0fee060ddeb120ffb18</t>
        </is>
      </c>
      <c r="AC5391" s="12" t="inlineStr">
        <is>
          <t>https://www.contratacion.euskadi.eus/contenidos/anuncio_contratacion/expcm475557/r01Index/expcm475557-idxContent.xml</t>
        </is>
      </c>
      <c r="AD5391" s="12" t="inlineStr">
        <is>
          <t>14/01/2026</t>
        </is>
      </c>
      <c r="AE5391" s="12" t="inlineStr">
        <is>
          <t>r01epd01218c3c8ea11bfc566ecc1955cc67af963</t>
        </is>
      </c>
      <c r="AF5391" s="12" t="inlineStr">
        <is>
          <t>Diputación Foral de Gipuzkoa</t>
        </is>
      </c>
      <c r="AG5391" s="12" t="inlineStr">
        <is>
          <t>r01epd01218c125b261bfc56618a0c15ce869b8eb</t>
        </is>
      </c>
      <c r="AH5391" s="12" t="inlineStr">
        <is>
          <t>Departamento de Cultura, Cooperación, Juventud y Deportes</t>
        </is>
      </c>
      <c r="AI5391" s="12" t="inlineStr">
        <is>
          <t/>
        </is>
      </c>
      <c r="AJ5391" s="12" t="inlineStr">
        <is>
          <t/>
        </is>
      </c>
    </row>
    <row r="5392" customHeight="true" ht="15.0">
      <c r="A5392" s="12" t="inlineStr">
        <is>
          <t>revisar y actualizar textos originales de lourdes iriondo</t>
        </is>
      </c>
      <c r="B5392" s="12" t="inlineStr">
        <is>
          <t/>
        </is>
      </c>
      <c r="C5392" s="12" t="inlineStr">
        <is>
          <t>Gobierno Vasco</t>
        </is>
      </c>
      <c r="D5392" s="12" t="inlineStr">
        <is>
          <t/>
        </is>
      </c>
      <c r="E5392" s="12" t="inlineStr">
        <is>
          <t/>
        </is>
      </c>
      <c r="F5392" s="12" t="inlineStr">
        <is>
          <t/>
        </is>
      </c>
      <c r="G5392" s="12" t="inlineStr">
        <is>
          <t>revisar y actualizar textos originales de lourdes iriondo</t>
        </is>
      </c>
      <c r="H5392" s="12" t="inlineStr">
        <is>
          <t>revisar y actualizar textos originales de lourdes iriondo</t>
        </is>
      </c>
      <c r="I5392" s="12" t="inlineStr">
        <is>
          <t/>
        </is>
      </c>
      <c r="J5392" s="12" t="inlineStr">
        <is>
          <t>13/01/2026</t>
        </is>
      </c>
      <c r="K5392" s="12" t="inlineStr">
        <is>
          <t>20254295 - EI</t>
        </is>
      </c>
      <c r="L5392" s="12" t="inlineStr">
        <is>
          <t>Adjudicación provisional / definitiva</t>
        </is>
      </c>
      <c r="M5392" s="12" t="inlineStr">
        <is>
          <t>true</t>
        </is>
      </c>
      <c r="N5392" s="12" t="inlineStr">
        <is>
          <t/>
        </is>
      </c>
      <c r="O5392" s="12" t="inlineStr">
        <is>
          <t/>
        </is>
      </c>
      <c r="P5392" s="12" t="inlineStr">
        <is>
          <t/>
        </is>
      </c>
      <c r="Q5392" s="12" t="inlineStr">
        <is>
          <t/>
        </is>
      </c>
      <c r="R5392" s="12" t="inlineStr">
        <is>
          <t/>
        </is>
      </c>
      <c r="S5392" s="12" t="inlineStr">
        <is>
          <t>https://www.contratacion.euskadi.eus/webkpe00-kpeperfi/es/contenidos/anuncio_contratacion/expcm475558/es_doc/images/logo_dfg.gif</t>
        </is>
      </c>
      <c r="T5392" s="12" t="inlineStr">
        <is>
          <t>Diputación Foral de Gipuzkoa</t>
        </is>
      </c>
      <c r="U5392" s="12" t="inlineStr">
        <is>
          <t>P2000000F - Departamento de Cultura, Cooperación, Juventud y Deportes</t>
        </is>
      </c>
      <c r="V5392" s="12" t="inlineStr">
        <is>
          <t>Dirección General de Patrimonio Cultural</t>
        </is>
      </c>
      <c r="W5392" s="12" t="inlineStr">
        <is>
          <t/>
        </is>
      </c>
      <c r="X5392" s="12" t="inlineStr">
        <is>
          <t/>
        </is>
      </c>
      <c r="Y5392" s="12" t="inlineStr">
        <is>
          <t/>
        </is>
      </c>
      <c r="Z5392" s="12" t="inlineStr">
        <is>
          <t>https://www.contratacion.euskadi.eus/anuncio_contratacion/revisar-y-actualizar-textos-originales-lourdes-iriondo/webkpe00-kpesimpc/es/</t>
        </is>
      </c>
      <c r="AA5392" s="12" t="inlineStr">
        <is>
          <t>https://www.contratacion.euskadi.eus/webkpe00-kpesimpc/es/contenidos/anuncio_contratacion/expcm475558/es_doc/index.html</t>
        </is>
      </c>
      <c r="AB5392" s="12" t="inlineStr">
        <is>
          <t>https://www.contratacion.euskadi.eus/contenidos/anuncio_contratacion/expcm475558/es_doc/data/es_r01dtpd19bb9ac16282bd4c0fe499545e243dd3a56</t>
        </is>
      </c>
      <c r="AC5392" s="12" t="inlineStr">
        <is>
          <t>https://www.contratacion.euskadi.eus/contenidos/anuncio_contratacion/expcm475558/r01Index/expcm475558-idxContent.xml</t>
        </is>
      </c>
      <c r="AD5392" s="12" t="inlineStr">
        <is>
          <t>14/01/2026</t>
        </is>
      </c>
      <c r="AE5392" s="12" t="inlineStr">
        <is>
          <t>r01epd01218c3c8ea11bfc566ecc1955cc67af963</t>
        </is>
      </c>
      <c r="AF5392" s="12" t="inlineStr">
        <is>
          <t>Diputación Foral de Gipuzkoa</t>
        </is>
      </c>
      <c r="AG5392" s="12" t="inlineStr">
        <is>
          <t>r01epd01218c125b261bfc56618a0c15ce869b8eb</t>
        </is>
      </c>
      <c r="AH5392" s="12" t="inlineStr">
        <is>
          <t>Departamento de Cultura, Cooperación, Juventud y Deportes</t>
        </is>
      </c>
      <c r="AI5392" s="12" t="inlineStr">
        <is>
          <t/>
        </is>
      </c>
      <c r="AJ5392" s="12" t="inlineStr">
        <is>
          <t/>
        </is>
      </c>
    </row>
    <row r="5393" customHeight="true" ht="15.0">
      <c r="A5393" s="12" t="inlineStr">
        <is>
          <t>renovar y actualizar textos iriondo</t>
        </is>
      </c>
      <c r="B5393" s="12" t="inlineStr">
        <is>
          <t/>
        </is>
      </c>
      <c r="C5393" s="12" t="inlineStr">
        <is>
          <t>Gobierno Vasco</t>
        </is>
      </c>
      <c r="D5393" s="12" t="inlineStr">
        <is>
          <t/>
        </is>
      </c>
      <c r="E5393" s="12" t="inlineStr">
        <is>
          <t/>
        </is>
      </c>
      <c r="F5393" s="12" t="inlineStr">
        <is>
          <t/>
        </is>
      </c>
      <c r="G5393" s="12" t="inlineStr">
        <is>
          <t>renovar y actualizar textos iriondo</t>
        </is>
      </c>
      <c r="H5393" s="12" t="inlineStr">
        <is>
          <t>renovar y actualizar textos iriondo</t>
        </is>
      </c>
      <c r="I5393" s="12" t="inlineStr">
        <is>
          <t/>
        </is>
      </c>
      <c r="J5393" s="12" t="inlineStr">
        <is>
          <t>14/01/2026</t>
        </is>
      </c>
      <c r="K5393" s="12" t="inlineStr">
        <is>
          <t>20254296 - EI</t>
        </is>
      </c>
      <c r="L5393" s="12" t="inlineStr">
        <is>
          <t>Adjudicación provisional / definitiva</t>
        </is>
      </c>
      <c r="M5393" s="12" t="inlineStr">
        <is>
          <t>true</t>
        </is>
      </c>
      <c r="N5393" s="12" t="inlineStr">
        <is>
          <t/>
        </is>
      </c>
      <c r="O5393" s="12" t="inlineStr">
        <is>
          <t/>
        </is>
      </c>
      <c r="P5393" s="12" t="inlineStr">
        <is>
          <t/>
        </is>
      </c>
      <c r="Q5393" s="12" t="inlineStr">
        <is>
          <t/>
        </is>
      </c>
      <c r="R5393" s="12" t="inlineStr">
        <is>
          <t/>
        </is>
      </c>
      <c r="S5393" s="12" t="inlineStr">
        <is>
          <t>https://www.contratacion.euskadi.eus/webkpe00-kpeperfi/es/contenidos/anuncio_contratacion/expcm475559/es_doc/images/logo_dfg.gif</t>
        </is>
      </c>
      <c r="T5393" s="12" t="inlineStr">
        <is>
          <t>Diputación Foral de Gipuzkoa</t>
        </is>
      </c>
      <c r="U5393" s="12" t="inlineStr">
        <is>
          <t>P2000000F - Departamento de Cultura, Cooperación, Juventud y Deportes</t>
        </is>
      </c>
      <c r="V5393" s="12" t="inlineStr">
        <is>
          <t>Dirección General de Patrimonio Cultural</t>
        </is>
      </c>
      <c r="W5393" s="12" t="inlineStr">
        <is>
          <t/>
        </is>
      </c>
      <c r="X5393" s="12" t="inlineStr">
        <is>
          <t/>
        </is>
      </c>
      <c r="Y5393" s="12" t="inlineStr">
        <is>
          <t/>
        </is>
      </c>
      <c r="Z5393" s="12" t="inlineStr">
        <is>
          <t>https://www.contratacion.euskadi.eus/anuncio_contratacion/renovar-y-actualizar-textos-iriondo/webkpe00-kpesimpc/es/</t>
        </is>
      </c>
      <c r="AA5393" s="12" t="inlineStr">
        <is>
          <t>https://www.contratacion.euskadi.eus/webkpe00-kpesimpc/es/contenidos/anuncio_contratacion/expcm475559/es_doc/index.html</t>
        </is>
      </c>
      <c r="AB5393" s="12" t="inlineStr">
        <is>
          <t>https://www.contratacion.euskadi.eus/contenidos/anuncio_contratacion/expcm475559/es_doc/data/es_r01dtpd19bbaabd0685ccad867aacd4254eb203c25</t>
        </is>
      </c>
      <c r="AC5393" s="12" t="inlineStr">
        <is>
          <t>https://www.contratacion.euskadi.eus/contenidos/anuncio_contratacion/expcm475559/r01Index/expcm475559-idxContent.xml</t>
        </is>
      </c>
      <c r="AD5393" s="12" t="inlineStr">
        <is>
          <t>14/01/2026</t>
        </is>
      </c>
      <c r="AE5393" s="12" t="inlineStr">
        <is>
          <t>r01epd01218c3c8ea11bfc566ecc1955cc67af963</t>
        </is>
      </c>
      <c r="AF5393" s="12" t="inlineStr">
        <is>
          <t>Diputación Foral de Gipuzkoa</t>
        </is>
      </c>
      <c r="AG5393" s="12" t="inlineStr">
        <is>
          <t>r01epd01218c125b261bfc56618a0c15ce869b8eb</t>
        </is>
      </c>
      <c r="AH5393" s="12" t="inlineStr">
        <is>
          <t>Departamento de Cultura, Cooperación, Juventud y Deportes</t>
        </is>
      </c>
      <c r="AI5393" s="12" t="inlineStr">
        <is>
          <t/>
        </is>
      </c>
      <c r="AJ5393" s="12" t="inlineStr">
        <is>
          <t/>
        </is>
      </c>
    </row>
    <row r="5394" customHeight="true" ht="15.0">
      <c r="A5394" s="12" t="inlineStr">
        <is>
          <t>analizar y organizar el trabajo de iriondo</t>
        </is>
      </c>
      <c r="B5394" s="12" t="inlineStr">
        <is>
          <t/>
        </is>
      </c>
      <c r="C5394" s="12" t="inlineStr">
        <is>
          <t>Gobierno Vasco</t>
        </is>
      </c>
      <c r="D5394" s="12" t="inlineStr">
        <is>
          <t/>
        </is>
      </c>
      <c r="E5394" s="12" t="inlineStr">
        <is>
          <t/>
        </is>
      </c>
      <c r="F5394" s="12" t="inlineStr">
        <is>
          <t/>
        </is>
      </c>
      <c r="G5394" s="12" t="inlineStr">
        <is>
          <t>analizar y organizar el trabajo de iriondo</t>
        </is>
      </c>
      <c r="H5394" s="12" t="inlineStr">
        <is>
          <t>analizar y organizar el trabajo de iriondo</t>
        </is>
      </c>
      <c r="I5394" s="12" t="inlineStr">
        <is>
          <t/>
        </is>
      </c>
      <c r="J5394" s="12" t="inlineStr">
        <is>
          <t>14/01/2026</t>
        </is>
      </c>
      <c r="K5394" s="12" t="inlineStr">
        <is>
          <t>20254298 - EI</t>
        </is>
      </c>
      <c r="L5394" s="12" t="inlineStr">
        <is>
          <t>Adjudicación provisional / definitiva</t>
        </is>
      </c>
      <c r="M5394" s="12" t="inlineStr">
        <is>
          <t>true</t>
        </is>
      </c>
      <c r="N5394" s="12" t="inlineStr">
        <is>
          <t/>
        </is>
      </c>
      <c r="O5394" s="12" t="inlineStr">
        <is>
          <t/>
        </is>
      </c>
      <c r="P5394" s="12" t="inlineStr">
        <is>
          <t/>
        </is>
      </c>
      <c r="Q5394" s="12" t="inlineStr">
        <is>
          <t/>
        </is>
      </c>
      <c r="R5394" s="12" t="inlineStr">
        <is>
          <t/>
        </is>
      </c>
      <c r="S5394" s="12" t="inlineStr">
        <is>
          <t>https://www.contratacion.euskadi.eus/webkpe00-kpeperfi/es/contenidos/anuncio_contratacion/expcm475560/es_doc/images/logo_dfg.gif</t>
        </is>
      </c>
      <c r="T5394" s="12" t="inlineStr">
        <is>
          <t>Diputación Foral de Gipuzkoa</t>
        </is>
      </c>
      <c r="U5394" s="12" t="inlineStr">
        <is>
          <t>P2000000F - Departamento de Cultura, Cooperación, Juventud y Deportes</t>
        </is>
      </c>
      <c r="V5394" s="12" t="inlineStr">
        <is>
          <t>Dirección General de Patrimonio Cultural</t>
        </is>
      </c>
      <c r="W5394" s="12" t="inlineStr">
        <is>
          <t/>
        </is>
      </c>
      <c r="X5394" s="12" t="inlineStr">
        <is>
          <t/>
        </is>
      </c>
      <c r="Y5394" s="12" t="inlineStr">
        <is>
          <t/>
        </is>
      </c>
      <c r="Z5394" s="12" t="inlineStr">
        <is>
          <t>https://www.contratacion.euskadi.eus/anuncio_contratacion/analizar-y-organizar-trabajo-iriondo/webkpe00-kpesimpc/es/</t>
        </is>
      </c>
      <c r="AA5394" s="12" t="inlineStr">
        <is>
          <t>https://www.contratacion.euskadi.eus/webkpe00-kpesimpc/es/contenidos/anuncio_contratacion/expcm475560/es_doc/index.html</t>
        </is>
      </c>
      <c r="AB5394" s="12" t="inlineStr">
        <is>
          <t>https://www.contratacion.euskadi.eus/contenidos/anuncio_contratacion/expcm475560/es_doc/data/es_r01dtpd19bbaabf8065ccad867e15afc5b90b278da</t>
        </is>
      </c>
      <c r="AC5394" s="12" t="inlineStr">
        <is>
          <t>https://www.contratacion.euskadi.eus/contenidos/anuncio_contratacion/expcm475560/r01Index/expcm475560-idxContent.xml</t>
        </is>
      </c>
      <c r="AD5394" s="12" t="inlineStr">
        <is>
          <t>14/01/2026</t>
        </is>
      </c>
      <c r="AE5394" s="12" t="inlineStr">
        <is>
          <t>r01epd01218c3c8ea11bfc566ecc1955cc67af963</t>
        </is>
      </c>
      <c r="AF5394" s="12" t="inlineStr">
        <is>
          <t>Diputación Foral de Gipuzkoa</t>
        </is>
      </c>
      <c r="AG5394" s="12" t="inlineStr">
        <is>
          <t>r01epd01218c125b261bfc56618a0c15ce869b8eb</t>
        </is>
      </c>
      <c r="AH5394" s="12" t="inlineStr">
        <is>
          <t>Departamento de Cultura, Cooperación, Juventud y Deportes</t>
        </is>
      </c>
      <c r="AI5394" s="12" t="inlineStr">
        <is>
          <t/>
        </is>
      </c>
      <c r="AJ5394" s="12" t="inlineStr">
        <is>
          <t/>
        </is>
      </c>
    </row>
    <row r="5395" customHeight="true" ht="15.0">
      <c r="A5395" s="12" t="inlineStr">
        <is>
          <t>producir 4 podkast explicativos de monumentos y lugares históricos de gipuzkoa</t>
        </is>
      </c>
      <c r="B5395" s="12" t="inlineStr">
        <is>
          <t/>
        </is>
      </c>
      <c r="C5395" s="12" t="inlineStr">
        <is>
          <t>Gobierno Vasco</t>
        </is>
      </c>
      <c r="D5395" s="12" t="inlineStr">
        <is>
          <t/>
        </is>
      </c>
      <c r="E5395" s="12" t="inlineStr">
        <is>
          <t/>
        </is>
      </c>
      <c r="F5395" s="12" t="inlineStr">
        <is>
          <t/>
        </is>
      </c>
      <c r="G5395" s="12" t="inlineStr">
        <is>
          <t>producir 4 podkast explicativos de monumentos y lugares históricos de gipuzkoa</t>
        </is>
      </c>
      <c r="H5395" s="12" t="inlineStr">
        <is>
          <t>producir 4 podkast explicativos de monumentos y lugares históricos de gipuzkoa</t>
        </is>
      </c>
      <c r="I5395" s="12" t="inlineStr">
        <is>
          <t/>
        </is>
      </c>
      <c r="J5395" s="12" t="inlineStr">
        <is>
          <t>14/01/2026</t>
        </is>
      </c>
      <c r="K5395" s="12" t="inlineStr">
        <is>
          <t>20254299 - EI</t>
        </is>
      </c>
      <c r="L5395" s="12" t="inlineStr">
        <is>
          <t>Adjudicación provisional / definitiva</t>
        </is>
      </c>
      <c r="M5395" s="12" t="inlineStr">
        <is>
          <t>true</t>
        </is>
      </c>
      <c r="N5395" s="12" t="inlineStr">
        <is>
          <t/>
        </is>
      </c>
      <c r="O5395" s="12" t="inlineStr">
        <is>
          <t/>
        </is>
      </c>
      <c r="P5395" s="12" t="inlineStr">
        <is>
          <t/>
        </is>
      </c>
      <c r="Q5395" s="12" t="inlineStr">
        <is>
          <t/>
        </is>
      </c>
      <c r="R5395" s="12" t="inlineStr">
        <is>
          <t/>
        </is>
      </c>
      <c r="S5395" s="12" t="inlineStr">
        <is>
          <t>https://www.contratacion.euskadi.eus/webkpe00-kpeperfi/es/contenidos/anuncio_contratacion/expcm475561/es_doc/images/logo_dfg.gif</t>
        </is>
      </c>
      <c r="T5395" s="12" t="inlineStr">
        <is>
          <t>Diputación Foral de Gipuzkoa</t>
        </is>
      </c>
      <c r="U5395" s="12" t="inlineStr">
        <is>
          <t>P2000000F - Departamento de Cultura, Cooperación, Juventud y Deportes</t>
        </is>
      </c>
      <c r="V5395" s="12" t="inlineStr">
        <is>
          <t>Dirección General de Patrimonio Cultural</t>
        </is>
      </c>
      <c r="W5395" s="12" t="inlineStr">
        <is>
          <t/>
        </is>
      </c>
      <c r="X5395" s="12" t="inlineStr">
        <is>
          <t/>
        </is>
      </c>
      <c r="Y5395" s="12" t="inlineStr">
        <is>
          <t/>
        </is>
      </c>
      <c r="Z5395" s="12" t="inlineStr">
        <is>
          <t>https://www.contratacion.euskadi.eus/anuncio_contratacion/producir-4-podkast-explicativos-monumentos-y-lugares-historicos-gipuzkoa/webkpe00-kpesimpc/es/</t>
        </is>
      </c>
      <c r="AA5395" s="12" t="inlineStr">
        <is>
          <t>https://www.contratacion.euskadi.eus/webkpe00-kpesimpc/es/contenidos/anuncio_contratacion/expcm475561/es_doc/index.html</t>
        </is>
      </c>
      <c r="AB5395" s="12" t="inlineStr">
        <is>
          <t>https://www.contratacion.euskadi.eus/contenidos/anuncio_contratacion/expcm475561/es_doc/data/es_r01dtpd19bbaac20655ccad867a34fe0f74456b089</t>
        </is>
      </c>
      <c r="AC5395" s="12" t="inlineStr">
        <is>
          <t>https://www.contratacion.euskadi.eus/contenidos/anuncio_contratacion/expcm475561/r01Index/expcm475561-idxContent.xml</t>
        </is>
      </c>
      <c r="AD5395" s="12" t="inlineStr">
        <is>
          <t>14/01/2026</t>
        </is>
      </c>
      <c r="AE5395" s="12" t="inlineStr">
        <is>
          <t>r01epd01218c3c8ea11bfc566ecc1955cc67af963</t>
        </is>
      </c>
      <c r="AF5395" s="12" t="inlineStr">
        <is>
          <t>Diputación Foral de Gipuzkoa</t>
        </is>
      </c>
      <c r="AG5395" s="12" t="inlineStr">
        <is>
          <t>r01epd01218c125b261bfc56618a0c15ce869b8eb</t>
        </is>
      </c>
      <c r="AH5395" s="12" t="inlineStr">
        <is>
          <t>Departamento de Cultura, Cooperación, Juventud y Deportes</t>
        </is>
      </c>
      <c r="AI5395" s="12" t="inlineStr">
        <is>
          <t/>
        </is>
      </c>
      <c r="AJ5395" s="12" t="inlineStr">
        <is>
          <t/>
        </is>
      </c>
    </row>
    <row r="5396" customHeight="true" ht="15.0">
      <c r="A5396" s="12" t="inlineStr">
        <is>
          <t>trabajos de conservación preventiva en retablos de la 
iglesia santa maría de la asunción y del manzano en
hondarribia.</t>
        </is>
      </c>
      <c r="B5396" s="12" t="inlineStr">
        <is>
          <t/>
        </is>
      </c>
      <c r="C5396" s="12" t="inlineStr">
        <is>
          <t>Gobierno Vasco</t>
        </is>
      </c>
      <c r="D5396" s="12" t="inlineStr">
        <is>
          <t/>
        </is>
      </c>
      <c r="E5396" s="12" t="inlineStr">
        <is>
          <t/>
        </is>
      </c>
      <c r="F5396" s="12" t="inlineStr">
        <is>
          <t/>
        </is>
      </c>
      <c r="G5396" s="12" t="inlineStr">
        <is>
          <t>trabajos de conservación preventiva en retablos de la iglesia santa maría de la asunción y del manzano enhondarribia.</t>
        </is>
      </c>
      <c r="H5396" s="12" t="inlineStr">
        <is>
          <t>trabajos de conservación preventiva en retablos de la iglesia santa maría de la asunción y del manzano enhondarribia.</t>
        </is>
      </c>
      <c r="I5396" s="12" t="inlineStr">
        <is>
          <t/>
        </is>
      </c>
      <c r="J5396" s="12" t="inlineStr">
        <is>
          <t>14/01/2026</t>
        </is>
      </c>
      <c r="K5396" s="12" t="inlineStr">
        <is>
          <t>20254331 - EI</t>
        </is>
      </c>
      <c r="L5396" s="12" t="inlineStr">
        <is>
          <t>Adjudicación provisional / definitiva</t>
        </is>
      </c>
      <c r="M5396" s="12" t="inlineStr">
        <is>
          <t>true</t>
        </is>
      </c>
      <c r="N5396" s="12" t="inlineStr">
        <is>
          <t/>
        </is>
      </c>
      <c r="O5396" s="12" t="inlineStr">
        <is>
          <t/>
        </is>
      </c>
      <c r="P5396" s="12" t="inlineStr">
        <is>
          <t/>
        </is>
      </c>
      <c r="Q5396" s="12" t="inlineStr">
        <is>
          <t/>
        </is>
      </c>
      <c r="R5396" s="12" t="inlineStr">
        <is>
          <t/>
        </is>
      </c>
      <c r="S5396" s="12" t="inlineStr">
        <is>
          <t>https://www.contratacion.euskadi.eus/webkpe00-kpeperfi/es/contenidos/anuncio_contratacion/expcm475562/es_doc/images/logo_dfg.gif</t>
        </is>
      </c>
      <c r="T5396" s="12" t="inlineStr">
        <is>
          <t>Diputación Foral de Gipuzkoa</t>
        </is>
      </c>
      <c r="U5396" s="12" t="inlineStr">
        <is>
          <t>P2000000F - Departamento de Cultura, Cooperación, Juventud y Deportes</t>
        </is>
      </c>
      <c r="V5396" s="12" t="inlineStr">
        <is>
          <t>Dirección General de Patrimonio Cultural</t>
        </is>
      </c>
      <c r="W5396" s="12" t="inlineStr">
        <is>
          <t/>
        </is>
      </c>
      <c r="X5396" s="12" t="inlineStr">
        <is>
          <t/>
        </is>
      </c>
      <c r="Y5396" s="12" t="inlineStr">
        <is>
          <t/>
        </is>
      </c>
      <c r="Z5396" s="12" t="inlineStr">
        <is>
          <t>https://www.contratacion.euskadi.eus/anuncio_contratacion/trabajos-conservacion-preventiva-retablos-iglesia-santa-maria-asuncion-y-del-manzano-hondarribia/webkpe00-kpesimpc/es/</t>
        </is>
      </c>
      <c r="AA5396" s="12" t="inlineStr">
        <is>
          <t>https://www.contratacion.euskadi.eus/webkpe00-kpesimpc/es/contenidos/anuncio_contratacion/expcm475562/es_doc/index.html</t>
        </is>
      </c>
      <c r="AB5396" s="12" t="inlineStr">
        <is>
          <t>https://www.contratacion.euskadi.eus/contenidos/anuncio_contratacion/expcm475562/es_doc/data/es_r01dtpd19bbaac48485ccad8673bb72cf78c6890bf</t>
        </is>
      </c>
      <c r="AC5396" s="12" t="inlineStr">
        <is>
          <t>https://www.contratacion.euskadi.eus/contenidos/anuncio_contratacion/expcm475562/r01Index/expcm475562-idxContent.xml</t>
        </is>
      </c>
      <c r="AD5396" s="12" t="inlineStr">
        <is>
          <t>14/01/2026</t>
        </is>
      </c>
      <c r="AE5396" s="12" t="inlineStr">
        <is>
          <t>r01epd01218c3c8ea11bfc566ecc1955cc67af963</t>
        </is>
      </c>
      <c r="AF5396" s="12" t="inlineStr">
        <is>
          <t>Diputación Foral de Gipuzkoa</t>
        </is>
      </c>
      <c r="AG5396" s="12" t="inlineStr">
        <is>
          <t>r01epd01218c125b261bfc56618a0c15ce869b8eb</t>
        </is>
      </c>
      <c r="AH5396" s="12" t="inlineStr">
        <is>
          <t>Departamento de Cultura, Cooperación, Juventud y Deportes</t>
        </is>
      </c>
      <c r="AI5396" s="12" t="inlineStr">
        <is>
          <t/>
        </is>
      </c>
      <c r="AJ5396" s="12" t="inlineStr">
        <is>
          <t/>
        </is>
      </c>
    </row>
    <row r="5397" customHeight="true" ht="15.0">
      <c r="A5397" s="12" t="inlineStr">
        <is>
          <t>adquisición de fondos de diferentes autores: maría 
cueto, gabriela machimbarrena e iker valle</t>
        </is>
      </c>
      <c r="B5397" s="12" t="inlineStr">
        <is>
          <t/>
        </is>
      </c>
      <c r="C5397" s="12" t="inlineStr">
        <is>
          <t>Gobierno Vasco</t>
        </is>
      </c>
      <c r="D5397" s="12" t="inlineStr">
        <is>
          <t/>
        </is>
      </c>
      <c r="E5397" s="12" t="inlineStr">
        <is>
          <t/>
        </is>
      </c>
      <c r="F5397" s="12" t="inlineStr">
        <is>
          <t/>
        </is>
      </c>
      <c r="G5397" s="12" t="inlineStr">
        <is>
          <t>adquisición de fondos de diferentes autores: maría cueto, gabriela machimbarrena e iker valle</t>
        </is>
      </c>
      <c r="H5397" s="12" t="inlineStr">
        <is>
          <t>adquisición de fondos de diferentes autores: maría cueto, gabriela machimbarrena e iker valle</t>
        </is>
      </c>
      <c r="I5397" s="12" t="inlineStr">
        <is>
          <t/>
        </is>
      </c>
      <c r="J5397" s="12" t="inlineStr">
        <is>
          <t>14/01/2026</t>
        </is>
      </c>
      <c r="K5397" s="12" t="inlineStr">
        <is>
          <t>20254333 - EI</t>
        </is>
      </c>
      <c r="L5397" s="12" t="inlineStr">
        <is>
          <t>Adjudicación provisional / definitiva</t>
        </is>
      </c>
      <c r="M5397" s="12" t="inlineStr">
        <is>
          <t>true</t>
        </is>
      </c>
      <c r="N5397" s="12" t="inlineStr">
        <is>
          <t/>
        </is>
      </c>
      <c r="O5397" s="12" t="inlineStr">
        <is>
          <t/>
        </is>
      </c>
      <c r="P5397" s="12" t="inlineStr">
        <is>
          <t/>
        </is>
      </c>
      <c r="Q5397" s="12" t="inlineStr">
        <is>
          <t/>
        </is>
      </c>
      <c r="R5397" s="12" t="inlineStr">
        <is>
          <t/>
        </is>
      </c>
      <c r="S5397" s="12" t="inlineStr">
        <is>
          <t>https://www.contratacion.euskadi.eus/webkpe00-kpeperfi/es/contenidos/anuncio_contratacion/expcm475563/es_doc/images/logo_dfg.gif</t>
        </is>
      </c>
      <c r="T5397" s="12" t="inlineStr">
        <is>
          <t>Diputación Foral de Gipuzkoa</t>
        </is>
      </c>
      <c r="U5397" s="12" t="inlineStr">
        <is>
          <t>P2000000F - Departamento de Cultura, Cooperación, Juventud y Deportes</t>
        </is>
      </c>
      <c r="V5397" s="12" t="inlineStr">
        <is>
          <t>Dirección General de Patrimonio Cultural</t>
        </is>
      </c>
      <c r="W5397" s="12" t="inlineStr">
        <is>
          <t/>
        </is>
      </c>
      <c r="X5397" s="12" t="inlineStr">
        <is>
          <t/>
        </is>
      </c>
      <c r="Y5397" s="12" t="inlineStr">
        <is>
          <t/>
        </is>
      </c>
      <c r="Z5397" s="12" t="inlineStr">
        <is>
          <t>https://www.contratacion.euskadi.eus/anuncio_contratacion/adquisicion-fondos-diferentes-autores-maria-cueto-gabriela-machimbarrena-e-iker-valle/webkpe00-kpesimpc/es/</t>
        </is>
      </c>
      <c r="AA5397" s="12" t="inlineStr">
        <is>
          <t>https://www.contratacion.euskadi.eus/webkpe00-kpesimpc/es/contenidos/anuncio_contratacion/expcm475563/es_doc/index.html</t>
        </is>
      </c>
      <c r="AB5397" s="12" t="inlineStr">
        <is>
          <t>https://www.contratacion.euskadi.eus/contenidos/anuncio_contratacion/expcm475563/es_doc/data/es_r01dtpd19bbaac705b5ccad8671c534bfe8e629da9</t>
        </is>
      </c>
      <c r="AC5397" s="12" t="inlineStr">
        <is>
          <t>https://www.contratacion.euskadi.eus/contenidos/anuncio_contratacion/expcm475563/r01Index/expcm475563-idxContent.xml</t>
        </is>
      </c>
      <c r="AD5397" s="12" t="inlineStr">
        <is>
          <t>14/01/2026</t>
        </is>
      </c>
      <c r="AE5397" s="12" t="inlineStr">
        <is>
          <t>r01epd01218c3c8ea11bfc566ecc1955cc67af963</t>
        </is>
      </c>
      <c r="AF5397" s="12" t="inlineStr">
        <is>
          <t>Diputación Foral de Gipuzkoa</t>
        </is>
      </c>
      <c r="AG5397" s="12" t="inlineStr">
        <is>
          <t>r01epd01218c125b261bfc56618a0c15ce869b8eb</t>
        </is>
      </c>
      <c r="AH5397" s="12" t="inlineStr">
        <is>
          <t>Departamento de Cultura, Cooperación, Juventud y Deportes</t>
        </is>
      </c>
      <c r="AI5397" s="12" t="inlineStr">
        <is>
          <t/>
        </is>
      </c>
      <c r="AJ5397" s="12" t="inlineStr">
        <is>
          <t/>
        </is>
      </c>
    </row>
    <row r="5398" customHeight="true" ht="15.0">
      <c r="A5398" s="12" t="inlineStr">
        <is>
          <t>trabajos de limpieza y consolidación estructural de
retablos en la iglesia nuestra señora de la asunción 
(aduna).</t>
        </is>
      </c>
      <c r="B5398" s="12" t="inlineStr">
        <is>
          <t/>
        </is>
      </c>
      <c r="C5398" s="12" t="inlineStr">
        <is>
          <t>Gobierno Vasco</t>
        </is>
      </c>
      <c r="D5398" s="12" t="inlineStr">
        <is>
          <t/>
        </is>
      </c>
      <c r="E5398" s="12" t="inlineStr">
        <is>
          <t/>
        </is>
      </c>
      <c r="F5398" s="12" t="inlineStr">
        <is>
          <t/>
        </is>
      </c>
      <c r="G5398" s="12" t="inlineStr">
        <is>
          <t>trabajos de limpieza y consolidación estructural deretablos en la iglesia nuestra señora de la asunción (aduna).</t>
        </is>
      </c>
      <c r="H5398" s="12" t="inlineStr">
        <is>
          <t>trabajos de limpieza y consolidación estructural deretablos en la iglesia nuestra señora de la asunción (aduna).</t>
        </is>
      </c>
      <c r="I5398" s="12" t="inlineStr">
        <is>
          <t/>
        </is>
      </c>
      <c r="J5398" s="12" t="inlineStr">
        <is>
          <t>14/01/2026</t>
        </is>
      </c>
      <c r="K5398" s="12" t="inlineStr">
        <is>
          <t>20254336 - EI</t>
        </is>
      </c>
      <c r="L5398" s="12" t="inlineStr">
        <is>
          <t>Adjudicación provisional / definitiva</t>
        </is>
      </c>
      <c r="M5398" s="12" t="inlineStr">
        <is>
          <t>true</t>
        </is>
      </c>
      <c r="N5398" s="12" t="inlineStr">
        <is>
          <t/>
        </is>
      </c>
      <c r="O5398" s="12" t="inlineStr">
        <is>
          <t/>
        </is>
      </c>
      <c r="P5398" s="12" t="inlineStr">
        <is>
          <t/>
        </is>
      </c>
      <c r="Q5398" s="12" t="inlineStr">
        <is>
          <t/>
        </is>
      </c>
      <c r="R5398" s="12" t="inlineStr">
        <is>
          <t/>
        </is>
      </c>
      <c r="S5398" s="12" t="inlineStr">
        <is>
          <t>https://www.contratacion.euskadi.eus/webkpe00-kpeperfi/es/contenidos/anuncio_contratacion/expcm475564/es_doc/images/logo_dfg.gif</t>
        </is>
      </c>
      <c r="T5398" s="12" t="inlineStr">
        <is>
          <t>Diputación Foral de Gipuzkoa</t>
        </is>
      </c>
      <c r="U5398" s="12" t="inlineStr">
        <is>
          <t>P2000000F - Departamento de Cultura, Cooperación, Juventud y Deportes</t>
        </is>
      </c>
      <c r="V5398" s="12" t="inlineStr">
        <is>
          <t>Dirección General de Patrimonio Cultural</t>
        </is>
      </c>
      <c r="W5398" s="12" t="inlineStr">
        <is>
          <t/>
        </is>
      </c>
      <c r="X5398" s="12" t="inlineStr">
        <is>
          <t/>
        </is>
      </c>
      <c r="Y5398" s="12" t="inlineStr">
        <is>
          <t/>
        </is>
      </c>
      <c r="Z5398" s="12" t="inlineStr">
        <is>
          <t>https://www.contratacion.euskadi.eus/anuncio_contratacion/trabajos-limpieza-y-consolidacion-estructural-retablos-iglesia-nuestra-senora-asuncion-aduna/webkpe00-kpesimpc/es/</t>
        </is>
      </c>
      <c r="AA5398" s="12" t="inlineStr">
        <is>
          <t>https://www.contratacion.euskadi.eus/webkpe00-kpesimpc/es/contenidos/anuncio_contratacion/expcm475564/es_doc/index.html</t>
        </is>
      </c>
      <c r="AB5398" s="12" t="inlineStr">
        <is>
          <t>https://www.contratacion.euskadi.eus/contenidos/anuncio_contratacion/expcm475564/es_doc/data/es_r01dtpd19bbab064592bd4c0febc53253452c391d7</t>
        </is>
      </c>
      <c r="AC5398" s="12" t="inlineStr">
        <is>
          <t>https://www.contratacion.euskadi.eus/contenidos/anuncio_contratacion/expcm475564/r01Index/expcm475564-idxContent.xml</t>
        </is>
      </c>
      <c r="AD5398" s="12" t="inlineStr">
        <is>
          <t>14/01/2026</t>
        </is>
      </c>
      <c r="AE5398" s="12" t="inlineStr">
        <is>
          <t>r01epd01218c3c8ea11bfc566ecc1955cc67af963</t>
        </is>
      </c>
      <c r="AF5398" s="12" t="inlineStr">
        <is>
          <t>Diputación Foral de Gipuzkoa</t>
        </is>
      </c>
      <c r="AG5398" s="12" t="inlineStr">
        <is>
          <t>r01epd01218c125b261bfc56618a0c15ce869b8eb</t>
        </is>
      </c>
      <c r="AH5398" s="12" t="inlineStr">
        <is>
          <t>Departamento de Cultura, Cooperación, Juventud y Deportes</t>
        </is>
      </c>
      <c r="AI5398" s="12" t="inlineStr">
        <is>
          <t/>
        </is>
      </c>
      <c r="AJ5398" s="12" t="inlineStr">
        <is>
          <t/>
        </is>
      </c>
    </row>
    <row r="5399" customHeight="true" ht="15.0">
      <c r="A5399" s="12" t="inlineStr">
        <is>
          <t>trabajos de intervención curativa en retablos de la
iglesia cristo bonanza de pasai donibane.</t>
        </is>
      </c>
      <c r="B5399" s="12" t="inlineStr">
        <is>
          <t/>
        </is>
      </c>
      <c r="C5399" s="12" t="inlineStr">
        <is>
          <t>Gobierno Vasco</t>
        </is>
      </c>
      <c r="D5399" s="12" t="inlineStr">
        <is>
          <t/>
        </is>
      </c>
      <c r="E5399" s="12" t="inlineStr">
        <is>
          <t/>
        </is>
      </c>
      <c r="F5399" s="12" t="inlineStr">
        <is>
          <t/>
        </is>
      </c>
      <c r="G5399" s="12" t="inlineStr">
        <is>
          <t>trabajos de intervención curativa en retablos de laiglesia cristo bonanza de pasai donibane.</t>
        </is>
      </c>
      <c r="H5399" s="12" t="inlineStr">
        <is>
          <t>trabajos de intervención curativa en retablos de laiglesia cristo bonanza de pasai donibane.</t>
        </is>
      </c>
      <c r="I5399" s="12" t="inlineStr">
        <is>
          <t/>
        </is>
      </c>
      <c r="J5399" s="12" t="inlineStr">
        <is>
          <t>14/01/2026</t>
        </is>
      </c>
      <c r="K5399" s="12" t="inlineStr">
        <is>
          <t>20254337 - EI</t>
        </is>
      </c>
      <c r="L5399" s="12" t="inlineStr">
        <is>
          <t>Adjudicación provisional / definitiva</t>
        </is>
      </c>
      <c r="M5399" s="12" t="inlineStr">
        <is>
          <t>true</t>
        </is>
      </c>
      <c r="N5399" s="12" t="inlineStr">
        <is>
          <t/>
        </is>
      </c>
      <c r="O5399" s="12" t="inlineStr">
        <is>
          <t/>
        </is>
      </c>
      <c r="P5399" s="12" t="inlineStr">
        <is>
          <t/>
        </is>
      </c>
      <c r="Q5399" s="12" t="inlineStr">
        <is>
          <t/>
        </is>
      </c>
      <c r="R5399" s="12" t="inlineStr">
        <is>
          <t/>
        </is>
      </c>
      <c r="S5399" s="12" t="inlineStr">
        <is>
          <t>https://www.contratacion.euskadi.eus/webkpe00-kpeperfi/es/contenidos/anuncio_contratacion/expcm475565/es_doc/images/logo_dfg.gif</t>
        </is>
      </c>
      <c r="T5399" s="12" t="inlineStr">
        <is>
          <t>Diputación Foral de Gipuzkoa</t>
        </is>
      </c>
      <c r="U5399" s="12" t="inlineStr">
        <is>
          <t>P2000000F - Departamento de Cultura, Cooperación, Juventud y Deportes</t>
        </is>
      </c>
      <c r="V5399" s="12" t="inlineStr">
        <is>
          <t>Dirección General de Patrimonio Cultural</t>
        </is>
      </c>
      <c r="W5399" s="12" t="inlineStr">
        <is>
          <t/>
        </is>
      </c>
      <c r="X5399" s="12" t="inlineStr">
        <is>
          <t/>
        </is>
      </c>
      <c r="Y5399" s="12" t="inlineStr">
        <is>
          <t/>
        </is>
      </c>
      <c r="Z5399" s="12" t="inlineStr">
        <is>
          <t>https://www.contratacion.euskadi.eus/anuncio_contratacion/trabajos-intervencion-curativa-retablos-iglesia-cristo-bonanza-pasai-donibane/webkpe00-kpesimpc/es/</t>
        </is>
      </c>
      <c r="AA5399" s="12" t="inlineStr">
        <is>
          <t>https://www.contratacion.euskadi.eus/webkpe00-kpesimpc/es/contenidos/anuncio_contratacion/expcm475565/es_doc/index.html</t>
        </is>
      </c>
      <c r="AB5399" s="12" t="inlineStr">
        <is>
          <t>https://www.contratacion.euskadi.eus/contenidos/anuncio_contratacion/expcm475565/es_doc/data/es_r01dtpd19bbab08c6f2bd4c0fe32dd8d26bea84966</t>
        </is>
      </c>
      <c r="AC5399" s="12" t="inlineStr">
        <is>
          <t>https://www.contratacion.euskadi.eus/contenidos/anuncio_contratacion/expcm475565/r01Index/expcm475565-idxContent.xml</t>
        </is>
      </c>
      <c r="AD5399" s="12" t="inlineStr">
        <is>
          <t>14/01/2026</t>
        </is>
      </c>
      <c r="AE5399" s="12" t="inlineStr">
        <is>
          <t>r01epd01218c3c8ea11bfc566ecc1955cc67af963</t>
        </is>
      </c>
      <c r="AF5399" s="12" t="inlineStr">
        <is>
          <t>Diputación Foral de Gipuzkoa</t>
        </is>
      </c>
      <c r="AG5399" s="12" t="inlineStr">
        <is>
          <t>r01epd01218c125b261bfc56618a0c15ce869b8eb</t>
        </is>
      </c>
      <c r="AH5399" s="12" t="inlineStr">
        <is>
          <t>Departamento de Cultura, Cooperación, Juventud y Deportes</t>
        </is>
      </c>
      <c r="AI5399" s="12" t="inlineStr">
        <is>
          <t/>
        </is>
      </c>
      <c r="AJ5399" s="12" t="inlineStr">
        <is>
          <t/>
        </is>
      </c>
    </row>
    <row r="5400" customHeight="true" ht="15.0">
      <c r="A5400" s="12" t="inlineStr">
        <is>
          <t>organizar los eventos "ciudades sin lugar" y "exposición del concurso de arquitectura efímera realizado para la selección del pabellón mugak.</t>
        </is>
      </c>
      <c r="B5400" s="12" t="inlineStr">
        <is>
          <t/>
        </is>
      </c>
      <c r="C5400" s="12" t="inlineStr">
        <is>
          <t>Gobierno Vasco</t>
        </is>
      </c>
      <c r="D5400" s="12" t="inlineStr">
        <is>
          <t/>
        </is>
      </c>
      <c r="E5400" s="12" t="inlineStr">
        <is>
          <t/>
        </is>
      </c>
      <c r="F5400" s="12" t="inlineStr">
        <is>
          <t/>
        </is>
      </c>
      <c r="G5400" s="12" t="inlineStr">
        <is>
          <t>organizar los eventos "ciudades sin lugar" y "exposición del concurso de arquitectura efímera realizado para la selección del pabellón mugak.</t>
        </is>
      </c>
      <c r="H5400" s="12" t="inlineStr">
        <is>
          <t>organizar los eventos "ciudades sin lugar" y "exposición del concurso de arquitectura efímera realizado para la selección del pabellón mugak.</t>
        </is>
      </c>
      <c r="I5400" s="12" t="inlineStr">
        <is>
          <t/>
        </is>
      </c>
      <c r="J5400" s="12" t="inlineStr">
        <is>
          <t>14/01/2026</t>
        </is>
      </c>
      <c r="K5400" s="12" t="inlineStr">
        <is>
          <t>20254341 - ES</t>
        </is>
      </c>
      <c r="L5400" s="12" t="inlineStr">
        <is>
          <t>Adjudicación provisional / definitiva</t>
        </is>
      </c>
      <c r="M5400" s="12" t="inlineStr">
        <is>
          <t>true</t>
        </is>
      </c>
      <c r="N5400" s="12" t="inlineStr">
        <is>
          <t/>
        </is>
      </c>
      <c r="O5400" s="12" t="inlineStr">
        <is>
          <t/>
        </is>
      </c>
      <c r="P5400" s="12" t="inlineStr">
        <is>
          <t/>
        </is>
      </c>
      <c r="Q5400" s="12" t="inlineStr">
        <is>
          <t/>
        </is>
      </c>
      <c r="R5400" s="12" t="inlineStr">
        <is>
          <t/>
        </is>
      </c>
      <c r="S5400" s="12" t="inlineStr">
        <is>
          <t>https://www.contratacion.euskadi.eus/webkpe00-kpeperfi/es/contenidos/anuncio_contratacion/expcm475566/es_doc/images/logo_dfg.gif</t>
        </is>
      </c>
      <c r="T5400" s="12" t="inlineStr">
        <is>
          <t>Diputación Foral de Gipuzkoa</t>
        </is>
      </c>
      <c r="U5400" s="12" t="inlineStr">
        <is>
          <t>P2000000F - Departamento de Cultura, Cooperación, Juventud y Deportes</t>
        </is>
      </c>
      <c r="V5400" s="12" t="inlineStr">
        <is>
          <t>Dirección General de Patrimonio Cultural</t>
        </is>
      </c>
      <c r="W5400" s="12" t="inlineStr">
        <is>
          <t/>
        </is>
      </c>
      <c r="X5400" s="12" t="inlineStr">
        <is>
          <t/>
        </is>
      </c>
      <c r="Y5400" s="12" t="inlineStr">
        <is>
          <t/>
        </is>
      </c>
      <c r="Z5400" s="12" t="inlineStr">
        <is>
          <t>https://www.contratacion.euskadi.eus/anuncio_contratacion/organizar-eventos-ciudades-lugar-y-exposicion-del-concurso-arquitectura-efimera-realizado-seleccion-del-pabellon-mugak/webkpe00-kpesimpc/es/</t>
        </is>
      </c>
      <c r="AA5400" s="12" t="inlineStr">
        <is>
          <t>https://www.contratacion.euskadi.eus/webkpe00-kpesimpc/es/contenidos/anuncio_contratacion/expcm475566/es_doc/index.html</t>
        </is>
      </c>
      <c r="AB5400" s="12" t="inlineStr">
        <is>
          <t>https://www.contratacion.euskadi.eus/contenidos/anuncio_contratacion/expcm475566/es_doc/data/es_r01dtpd19bbab0b4492bd4c0fea40109349188b3b3</t>
        </is>
      </c>
      <c r="AC5400" s="12" t="inlineStr">
        <is>
          <t>https://www.contratacion.euskadi.eus/contenidos/anuncio_contratacion/expcm475566/r01Index/expcm475566-idxContent.xml</t>
        </is>
      </c>
      <c r="AD5400" s="12" t="inlineStr">
        <is>
          <t>14/01/2026</t>
        </is>
      </c>
      <c r="AE5400" s="12" t="inlineStr">
        <is>
          <t>r01epd01218c3c8ea11bfc566ecc1955cc67af963</t>
        </is>
      </c>
      <c r="AF5400" s="12" t="inlineStr">
        <is>
          <t>Diputación Foral de Gipuzkoa</t>
        </is>
      </c>
      <c r="AG5400" s="12" t="inlineStr">
        <is>
          <t>r01epd01218c125b261bfc56618a0c15ce869b8eb</t>
        </is>
      </c>
      <c r="AH5400" s="12" t="inlineStr">
        <is>
          <t>Departamento de Cultura, Cooperación, Juventud y Deportes</t>
        </is>
      </c>
      <c r="AI5400" s="12" t="inlineStr">
        <is>
          <t/>
        </is>
      </c>
      <c r="AJ5400" s="12" t="inlineStr">
        <is>
          <t/>
        </is>
      </c>
    </row>
    <row r="5401" customHeight="true" ht="15.0">
      <c r="A5401" s="12" t="inlineStr">
        <is>
          <t>cambios en la instalación de los ascensores: 
botonera de inspección de cabina, pesacargas, 
cortina fotoeléctrica</t>
        </is>
      </c>
      <c r="B5401" s="12" t="inlineStr">
        <is>
          <t/>
        </is>
      </c>
      <c r="C5401" s="12" t="inlineStr">
        <is>
          <t>Gobierno Vasco</t>
        </is>
      </c>
      <c r="D5401" s="12" t="inlineStr">
        <is>
          <t/>
        </is>
      </c>
      <c r="E5401" s="12" t="inlineStr">
        <is>
          <t/>
        </is>
      </c>
      <c r="F5401" s="12" t="inlineStr">
        <is>
          <t/>
        </is>
      </c>
      <c r="G5401" s="12" t="inlineStr">
        <is>
          <t>cambios en la instalación de los ascensores: botonera de inspección de cabina, pesacargas, cortina fotoeléctrica</t>
        </is>
      </c>
      <c r="H5401" s="12" t="inlineStr">
        <is>
          <t>cambios en la instalación de los ascensores: botonera de inspección de cabina, pesacargas, cortina fotoeléctrica</t>
        </is>
      </c>
      <c r="I5401" s="12" t="inlineStr">
        <is>
          <t/>
        </is>
      </c>
      <c r="J5401" s="12" t="inlineStr">
        <is>
          <t>14/01/2026</t>
        </is>
      </c>
      <c r="K5401" s="12" t="inlineStr">
        <is>
          <t>20254354 - EI</t>
        </is>
      </c>
      <c r="L5401" s="12" t="inlineStr">
        <is>
          <t>Adjudicación provisional / definitiva</t>
        </is>
      </c>
      <c r="M5401" s="12" t="inlineStr">
        <is>
          <t>true</t>
        </is>
      </c>
      <c r="N5401" s="12" t="inlineStr">
        <is>
          <t/>
        </is>
      </c>
      <c r="O5401" s="12" t="inlineStr">
        <is>
          <t/>
        </is>
      </c>
      <c r="P5401" s="12" t="inlineStr">
        <is>
          <t/>
        </is>
      </c>
      <c r="Q5401" s="12" t="inlineStr">
        <is>
          <t/>
        </is>
      </c>
      <c r="R5401" s="12" t="inlineStr">
        <is>
          <t/>
        </is>
      </c>
      <c r="S5401" s="12" t="inlineStr">
        <is>
          <t>https://www.contratacion.euskadi.eus/webkpe00-kpeperfi/es/contenidos/anuncio_contratacion/expcm475567/es_doc/images/logo_dfg.gif</t>
        </is>
      </c>
      <c r="T5401" s="12" t="inlineStr">
        <is>
          <t>Diputación Foral de Gipuzkoa</t>
        </is>
      </c>
      <c r="U5401" s="12" t="inlineStr">
        <is>
          <t>P2000000F - Departamento de Cultura, Cooperación, Juventud y Deportes</t>
        </is>
      </c>
      <c r="V5401" s="12" t="inlineStr">
        <is>
          <t>Dirección General de Patrimonio Cultural</t>
        </is>
      </c>
      <c r="W5401" s="12" t="inlineStr">
        <is>
          <t/>
        </is>
      </c>
      <c r="X5401" s="12" t="inlineStr">
        <is>
          <t/>
        </is>
      </c>
      <c r="Y5401" s="12" t="inlineStr">
        <is>
          <t/>
        </is>
      </c>
      <c r="Z5401" s="12" t="inlineStr">
        <is>
          <t>https://www.contratacion.euskadi.eus/anuncio_contratacion/cambios-instalacion-ascensores-botonera-inspeccion-cabina-pesacargas-cortina-fotoelectrica/webkpe00-kpesimpc/es/</t>
        </is>
      </c>
      <c r="AA5401" s="12" t="inlineStr">
        <is>
          <t>https://www.contratacion.euskadi.eus/webkpe00-kpesimpc/es/contenidos/anuncio_contratacion/expcm475567/es_doc/index.html</t>
        </is>
      </c>
      <c r="AB5401" s="12" t="inlineStr">
        <is>
          <t>https://www.contratacion.euskadi.eus/contenidos/anuncio_contratacion/expcm475567/es_doc/data/es_r01dtpd19bbab0dc572bd4c0fedeb122b353868913</t>
        </is>
      </c>
      <c r="AC5401" s="12" t="inlineStr">
        <is>
          <t>https://www.contratacion.euskadi.eus/contenidos/anuncio_contratacion/expcm475567/r01Index/expcm475567-idxContent.xml</t>
        </is>
      </c>
      <c r="AD5401" s="12" t="inlineStr">
        <is>
          <t>14/01/2026</t>
        </is>
      </c>
      <c r="AE5401" s="12" t="inlineStr">
        <is>
          <t>r01epd01218c3c8ea11bfc566ecc1955cc67af963</t>
        </is>
      </c>
      <c r="AF5401" s="12" t="inlineStr">
        <is>
          <t>Diputación Foral de Gipuzkoa</t>
        </is>
      </c>
      <c r="AG5401" s="12" t="inlineStr">
        <is>
          <t>r01epd01218c125b261bfc56618a0c15ce869b8eb</t>
        </is>
      </c>
      <c r="AH5401" s="12" t="inlineStr">
        <is>
          <t>Departamento de Cultura, Cooperación, Juventud y Deportes</t>
        </is>
      </c>
      <c r="AI5401" s="12" t="inlineStr">
        <is>
          <t/>
        </is>
      </c>
      <c r="AJ5401" s="12" t="inlineStr">
        <is>
          <t/>
        </is>
      </c>
    </row>
    <row r="5402" customHeight="true" ht="15.0">
      <c r="A5402" s="12" t="inlineStr">
        <is>
          <t>tratamiento antixilófagos en la iglesia nuestra señora de la asunción de astigarraga</t>
        </is>
      </c>
      <c r="B5402" s="12" t="inlineStr">
        <is>
          <t/>
        </is>
      </c>
      <c r="C5402" s="12" t="inlineStr">
        <is>
          <t>Gobierno Vasco</t>
        </is>
      </c>
      <c r="D5402" s="12" t="inlineStr">
        <is>
          <t/>
        </is>
      </c>
      <c r="E5402" s="12" t="inlineStr">
        <is>
          <t/>
        </is>
      </c>
      <c r="F5402" s="12" t="inlineStr">
        <is>
          <t/>
        </is>
      </c>
      <c r="G5402" s="12" t="inlineStr">
        <is>
          <t>tratamiento antixilófagos en la iglesia nuestra señora de la asunción de astigarraga</t>
        </is>
      </c>
      <c r="H5402" s="12" t="inlineStr">
        <is>
          <t>tratamiento antixilófagos en la iglesia nuestra señora de la asunción de astigarraga</t>
        </is>
      </c>
      <c r="I5402" s="12" t="inlineStr">
        <is>
          <t/>
        </is>
      </c>
      <c r="J5402" s="12" t="inlineStr">
        <is>
          <t>14/01/2026</t>
        </is>
      </c>
      <c r="K5402" s="12" t="inlineStr">
        <is>
          <t>20254370 - EI</t>
        </is>
      </c>
      <c r="L5402" s="12" t="inlineStr">
        <is>
          <t>Adjudicación provisional / definitiva</t>
        </is>
      </c>
      <c r="M5402" s="12" t="inlineStr">
        <is>
          <t>true</t>
        </is>
      </c>
      <c r="N5402" s="12" t="inlineStr">
        <is>
          <t/>
        </is>
      </c>
      <c r="O5402" s="12" t="inlineStr">
        <is>
          <t/>
        </is>
      </c>
      <c r="P5402" s="12" t="inlineStr">
        <is>
          <t/>
        </is>
      </c>
      <c r="Q5402" s="12" t="inlineStr">
        <is>
          <t/>
        </is>
      </c>
      <c r="R5402" s="12" t="inlineStr">
        <is>
          <t/>
        </is>
      </c>
      <c r="S5402" s="12" t="inlineStr">
        <is>
          <t>https://www.contratacion.euskadi.eus/webkpe00-kpeperfi/es/contenidos/anuncio_contratacion/expcm475568/es_doc/images/logo_dfg.gif</t>
        </is>
      </c>
      <c r="T5402" s="12" t="inlineStr">
        <is>
          <t>Diputación Foral de Gipuzkoa</t>
        </is>
      </c>
      <c r="U5402" s="12" t="inlineStr">
        <is>
          <t>P2000000F - Departamento de Cultura, Cooperación, Juventud y Deportes</t>
        </is>
      </c>
      <c r="V5402" s="12" t="inlineStr">
        <is>
          <t>Dirección General de Patrimonio Cultural</t>
        </is>
      </c>
      <c r="W5402" s="12" t="inlineStr">
        <is>
          <t/>
        </is>
      </c>
      <c r="X5402" s="12" t="inlineStr">
        <is>
          <t/>
        </is>
      </c>
      <c r="Y5402" s="12" t="inlineStr">
        <is>
          <t/>
        </is>
      </c>
      <c r="Z5402" s="12" t="inlineStr">
        <is>
          <t>https://www.contratacion.euskadi.eus/anuncio_contratacion/tratamiento-antixilofagos-iglesia-nuestra-senora-asuncion-astigarraga/webkpe00-kpesimpc/es/</t>
        </is>
      </c>
      <c r="AA5402" s="12" t="inlineStr">
        <is>
          <t>https://www.contratacion.euskadi.eus/webkpe00-kpesimpc/es/contenidos/anuncio_contratacion/expcm475568/es_doc/index.html</t>
        </is>
      </c>
      <c r="AB5402" s="12" t="inlineStr">
        <is>
          <t>https://www.contratacion.euskadi.eus/contenidos/anuncio_contratacion/expcm475568/es_doc/data/es_r01dtpd19bbab1049c2bd4c0fecc3dbdd93306597a</t>
        </is>
      </c>
      <c r="AC5402" s="12" t="inlineStr">
        <is>
          <t>https://www.contratacion.euskadi.eus/contenidos/anuncio_contratacion/expcm475568/r01Index/expcm475568-idxContent.xml</t>
        </is>
      </c>
      <c r="AD5402" s="12" t="inlineStr">
        <is>
          <t>14/01/2026</t>
        </is>
      </c>
      <c r="AE5402" s="12" t="inlineStr">
        <is>
          <t>r01epd01218c3c8ea11bfc566ecc1955cc67af963</t>
        </is>
      </c>
      <c r="AF5402" s="12" t="inlineStr">
        <is>
          <t>Diputación Foral de Gipuzkoa</t>
        </is>
      </c>
      <c r="AG5402" s="12" t="inlineStr">
        <is>
          <t>r01epd01218c125b261bfc56618a0c15ce869b8eb</t>
        </is>
      </c>
      <c r="AH5402" s="12" t="inlineStr">
        <is>
          <t>Departamento de Cultura, Cooperación, Juventud y Deportes</t>
        </is>
      </c>
      <c r="AI5402" s="12" t="inlineStr">
        <is>
          <t/>
        </is>
      </c>
      <c r="AJ5402" s="12" t="inlineStr">
        <is>
          <t/>
        </is>
      </c>
    </row>
    <row r="5403" customHeight="true" ht="15.0">
      <c r="A5403" s="12" t="inlineStr">
        <is>
          <t>aumentar el número de seguidores en los perfiles de meta ads  (facebook e instagram) durante tres meses.</t>
        </is>
      </c>
      <c r="B5403" s="12" t="inlineStr">
        <is>
          <t/>
        </is>
      </c>
      <c r="C5403" s="12" t="inlineStr">
        <is>
          <t>Gobierno Vasco</t>
        </is>
      </c>
      <c r="D5403" s="12" t="inlineStr">
        <is>
          <t/>
        </is>
      </c>
      <c r="E5403" s="12" t="inlineStr">
        <is>
          <t/>
        </is>
      </c>
      <c r="F5403" s="12" t="inlineStr">
        <is>
          <t/>
        </is>
      </c>
      <c r="G5403" s="12" t="inlineStr">
        <is>
          <t>aumentar el número de seguidores en los perfiles de meta ads  (facebook e instagram) durante tres meses.</t>
        </is>
      </c>
      <c r="H5403" s="12" t="inlineStr">
        <is>
          <t>aumentar el número de seguidores en los perfiles de meta ads  (facebook e instagram) durante tres meses.</t>
        </is>
      </c>
      <c r="I5403" s="12" t="inlineStr">
        <is>
          <t/>
        </is>
      </c>
      <c r="J5403" s="12" t="inlineStr">
        <is>
          <t>14/01/2026</t>
        </is>
      </c>
      <c r="K5403" s="12" t="inlineStr">
        <is>
          <t>20254372 - EI</t>
        </is>
      </c>
      <c r="L5403" s="12" t="inlineStr">
        <is>
          <t>Adjudicación provisional / definitiva</t>
        </is>
      </c>
      <c r="M5403" s="12" t="inlineStr">
        <is>
          <t>true</t>
        </is>
      </c>
      <c r="N5403" s="12" t="inlineStr">
        <is>
          <t/>
        </is>
      </c>
      <c r="O5403" s="12" t="inlineStr">
        <is>
          <t/>
        </is>
      </c>
      <c r="P5403" s="12" t="inlineStr">
        <is>
          <t/>
        </is>
      </c>
      <c r="Q5403" s="12" t="inlineStr">
        <is>
          <t/>
        </is>
      </c>
      <c r="R5403" s="12" t="inlineStr">
        <is>
          <t/>
        </is>
      </c>
      <c r="S5403" s="12" t="inlineStr">
        <is>
          <t>https://www.contratacion.euskadi.eus/webkpe00-kpeperfi/es/contenidos/anuncio_contratacion/expcm475569/es_doc/images/logo_dfg.gif</t>
        </is>
      </c>
      <c r="T5403" s="12" t="inlineStr">
        <is>
          <t>Diputación Foral de Gipuzkoa</t>
        </is>
      </c>
      <c r="U5403" s="12" t="inlineStr">
        <is>
          <t>P2000000F - Departamento de Cultura, Cooperación, Juventud y Deportes</t>
        </is>
      </c>
      <c r="V5403" s="12" t="inlineStr">
        <is>
          <t>Dirección General de Patrimonio Cultural</t>
        </is>
      </c>
      <c r="W5403" s="12" t="inlineStr">
        <is>
          <t/>
        </is>
      </c>
      <c r="X5403" s="12" t="inlineStr">
        <is>
          <t/>
        </is>
      </c>
      <c r="Y5403" s="12" t="inlineStr">
        <is>
          <t/>
        </is>
      </c>
      <c r="Z5403" s="12" t="inlineStr">
        <is>
          <t>https://www.contratacion.euskadi.eus/anuncio_contratacion/aumentar-numero-seguidores-perfiles-meta-ads-facebook-e-instagram-durante-tres-meses/webkpe00-kpesimpc/es/</t>
        </is>
      </c>
      <c r="AA5403" s="12" t="inlineStr">
        <is>
          <t>https://www.contratacion.euskadi.eus/webkpe00-kpesimpc/es/contenidos/anuncio_contratacion/expcm475569/es_doc/index.html</t>
        </is>
      </c>
      <c r="AB5403" s="12" t="inlineStr">
        <is>
          <t>https://www.contratacion.euskadi.eus/contenidos/anuncio_contratacion/expcm475569/es_doc/data/es_r01dtpd19bbab4f9806a7b6f1fadd462c44261258e</t>
        </is>
      </c>
      <c r="AC5403" s="12" t="inlineStr">
        <is>
          <t>https://www.contratacion.euskadi.eus/contenidos/anuncio_contratacion/expcm475569/r01Index/expcm475569-idxContent.xml</t>
        </is>
      </c>
      <c r="AD5403" s="12" t="inlineStr">
        <is>
          <t>14/01/2026</t>
        </is>
      </c>
      <c r="AE5403" s="12" t="inlineStr">
        <is>
          <t>r01epd01218c3c8ea11bfc566ecc1955cc67af963</t>
        </is>
      </c>
      <c r="AF5403" s="12" t="inlineStr">
        <is>
          <t>Diputación Foral de Gipuzkoa</t>
        </is>
      </c>
      <c r="AG5403" s="12" t="inlineStr">
        <is>
          <t>r01epd01218c125b261bfc56618a0c15ce869b8eb</t>
        </is>
      </c>
      <c r="AH5403" s="12" t="inlineStr">
        <is>
          <t>Departamento de Cultura, Cooperación, Juventud y Deportes</t>
        </is>
      </c>
      <c r="AI5403" s="12" t="inlineStr">
        <is>
          <t/>
        </is>
      </c>
      <c r="AJ5403" s="12" t="inlineStr">
        <is>
          <t/>
        </is>
      </c>
    </row>
    <row r="5404" customHeight="true" ht="15.0">
      <c r="A5404" s="12" t="inlineStr">
        <is>
          <t>realizar un cortometraje sobre elena barrena con motivo de la entrega de ondare saria</t>
        </is>
      </c>
      <c r="B5404" s="12" t="inlineStr">
        <is>
          <t/>
        </is>
      </c>
      <c r="C5404" s="12" t="inlineStr">
        <is>
          <t>Gobierno Vasco</t>
        </is>
      </c>
      <c r="D5404" s="12" t="inlineStr">
        <is>
          <t/>
        </is>
      </c>
      <c r="E5404" s="12" t="inlineStr">
        <is>
          <t/>
        </is>
      </c>
      <c r="F5404" s="12" t="inlineStr">
        <is>
          <t/>
        </is>
      </c>
      <c r="G5404" s="12" t="inlineStr">
        <is>
          <t>realizar un cortometraje sobre elena barrena con motivo de la entrega de ondare saria</t>
        </is>
      </c>
      <c r="H5404" s="12" t="inlineStr">
        <is>
          <t>realizar un cortometraje sobre elena barrena con motivo de la entrega de ondare saria</t>
        </is>
      </c>
      <c r="I5404" s="12" t="inlineStr">
        <is>
          <t/>
        </is>
      </c>
      <c r="J5404" s="12" t="inlineStr">
        <is>
          <t>14/01/2026</t>
        </is>
      </c>
      <c r="K5404" s="12" t="inlineStr">
        <is>
          <t>20254378 - EI</t>
        </is>
      </c>
      <c r="L5404" s="12" t="inlineStr">
        <is>
          <t>Adjudicación provisional / definitiva</t>
        </is>
      </c>
      <c r="M5404" s="12" t="inlineStr">
        <is>
          <t>true</t>
        </is>
      </c>
      <c r="N5404" s="12" t="inlineStr">
        <is>
          <t/>
        </is>
      </c>
      <c r="O5404" s="12" t="inlineStr">
        <is>
          <t/>
        </is>
      </c>
      <c r="P5404" s="12" t="inlineStr">
        <is>
          <t/>
        </is>
      </c>
      <c r="Q5404" s="12" t="inlineStr">
        <is>
          <t/>
        </is>
      </c>
      <c r="R5404" s="12" t="inlineStr">
        <is>
          <t/>
        </is>
      </c>
      <c r="S5404" s="12" t="inlineStr">
        <is>
          <t>https://www.contratacion.euskadi.eus/webkpe00-kpeperfi/es/contenidos/anuncio_contratacion/expcm475570/es_doc/images/logo_dfg.gif</t>
        </is>
      </c>
      <c r="T5404" s="12" t="inlineStr">
        <is>
          <t>Diputación Foral de Gipuzkoa</t>
        </is>
      </c>
      <c r="U5404" s="12" t="inlineStr">
        <is>
          <t>P2000000F - Departamento de Cultura, Cooperación, Juventud y Deportes</t>
        </is>
      </c>
      <c r="V5404" s="12" t="inlineStr">
        <is>
          <t>Dirección General de Patrimonio Cultural</t>
        </is>
      </c>
      <c r="W5404" s="12" t="inlineStr">
        <is>
          <t/>
        </is>
      </c>
      <c r="X5404" s="12" t="inlineStr">
        <is>
          <t/>
        </is>
      </c>
      <c r="Y5404" s="12" t="inlineStr">
        <is>
          <t/>
        </is>
      </c>
      <c r="Z5404" s="12" t="inlineStr">
        <is>
          <t>https://www.contratacion.euskadi.eus/anuncio_contratacion/realizar-cortometraje-elena-barrena-motivo-entrega-ondare-saria/webkpe00-kpesimpc/es/</t>
        </is>
      </c>
      <c r="AA5404" s="12" t="inlineStr">
        <is>
          <t>https://www.contratacion.euskadi.eus/webkpe00-kpesimpc/es/contenidos/anuncio_contratacion/expcm475570/es_doc/index.html</t>
        </is>
      </c>
      <c r="AB5404" s="12" t="inlineStr">
        <is>
          <t>https://www.contratacion.euskadi.eus/contenidos/anuncio_contratacion/expcm475570/es_doc/data/es_r01dtpd19bbab51fbe6a7b6f1f31c267f35d8223ba</t>
        </is>
      </c>
      <c r="AC5404" s="12" t="inlineStr">
        <is>
          <t>https://www.contratacion.euskadi.eus/contenidos/anuncio_contratacion/expcm475570/r01Index/expcm475570-idxContent.xml</t>
        </is>
      </c>
      <c r="AD5404" s="12" t="inlineStr">
        <is>
          <t>14/01/2026</t>
        </is>
      </c>
      <c r="AE5404" s="12" t="inlineStr">
        <is>
          <t>r01epd01218c3c8ea11bfc566ecc1955cc67af963</t>
        </is>
      </c>
      <c r="AF5404" s="12" t="inlineStr">
        <is>
          <t>Diputación Foral de Gipuzkoa</t>
        </is>
      </c>
      <c r="AG5404" s="12" t="inlineStr">
        <is>
          <t>r01epd01218c125b261bfc56618a0c15ce869b8eb</t>
        </is>
      </c>
      <c r="AH5404" s="12" t="inlineStr">
        <is>
          <t>Departamento de Cultura, Cooperación, Juventud y Deportes</t>
        </is>
      </c>
      <c r="AI5404" s="12" t="inlineStr">
        <is>
          <t/>
        </is>
      </c>
      <c r="AJ5404" s="12" t="inlineStr">
        <is>
          <t/>
        </is>
      </c>
    </row>
    <row r="5405" customHeight="true" ht="15.0">
      <c r="A5405" s="12" t="inlineStr">
        <is>
          <t>construcción y montaje de una barandilla para el museo vasco marítimo</t>
        </is>
      </c>
      <c r="B5405" s="12" t="inlineStr">
        <is>
          <t/>
        </is>
      </c>
      <c r="C5405" s="12" t="inlineStr">
        <is>
          <t>Gobierno Vasco</t>
        </is>
      </c>
      <c r="D5405" s="12" t="inlineStr">
        <is>
          <t/>
        </is>
      </c>
      <c r="E5405" s="12" t="inlineStr">
        <is>
          <t/>
        </is>
      </c>
      <c r="F5405" s="12" t="inlineStr">
        <is>
          <t/>
        </is>
      </c>
      <c r="G5405" s="12" t="inlineStr">
        <is>
          <t>construcción y montaje de una barandilla para el museo vasco marítimo</t>
        </is>
      </c>
      <c r="H5405" s="12" t="inlineStr">
        <is>
          <t>construcción y montaje de una barandilla para el museo vasco marítimo</t>
        </is>
      </c>
      <c r="I5405" s="12" t="inlineStr">
        <is>
          <t/>
        </is>
      </c>
      <c r="J5405" s="12" t="inlineStr">
        <is>
          <t>14/01/2026</t>
        </is>
      </c>
      <c r="K5405" s="12" t="inlineStr">
        <is>
          <t>20254383 - EI</t>
        </is>
      </c>
      <c r="L5405" s="12" t="inlineStr">
        <is>
          <t>Adjudicación provisional / definitiva</t>
        </is>
      </c>
      <c r="M5405" s="12" t="inlineStr">
        <is>
          <t>true</t>
        </is>
      </c>
      <c r="N5405" s="12" t="inlineStr">
        <is>
          <t/>
        </is>
      </c>
      <c r="O5405" s="12" t="inlineStr">
        <is>
          <t/>
        </is>
      </c>
      <c r="P5405" s="12" t="inlineStr">
        <is>
          <t/>
        </is>
      </c>
      <c r="Q5405" s="12" t="inlineStr">
        <is>
          <t/>
        </is>
      </c>
      <c r="R5405" s="12" t="inlineStr">
        <is>
          <t/>
        </is>
      </c>
      <c r="S5405" s="12" t="inlineStr">
        <is>
          <t>https://www.contratacion.euskadi.eus/webkpe00-kpeperfi/es/contenidos/anuncio_contratacion/expcm475571/es_doc/images/logo_dfg.gif</t>
        </is>
      </c>
      <c r="T5405" s="12" t="inlineStr">
        <is>
          <t>Diputación Foral de Gipuzkoa</t>
        </is>
      </c>
      <c r="U5405" s="12" t="inlineStr">
        <is>
          <t>P2000000F - Departamento de Cultura, Cooperación, Juventud y Deportes</t>
        </is>
      </c>
      <c r="V5405" s="12" t="inlineStr">
        <is>
          <t>Dirección General de Patrimonio Cultural</t>
        </is>
      </c>
      <c r="W5405" s="12" t="inlineStr">
        <is>
          <t/>
        </is>
      </c>
      <c r="X5405" s="12" t="inlineStr">
        <is>
          <t/>
        </is>
      </c>
      <c r="Y5405" s="12" t="inlineStr">
        <is>
          <t/>
        </is>
      </c>
      <c r="Z5405" s="12" t="inlineStr">
        <is>
          <t>https://www.contratacion.euskadi.eus/anuncio_contratacion/construccion-y-montaje-barandilla-museo-vasco-maritimo/webkpe00-kpesimpc/es/</t>
        </is>
      </c>
      <c r="AA5405" s="12" t="inlineStr">
        <is>
          <t>https://www.contratacion.euskadi.eus/webkpe00-kpesimpc/es/contenidos/anuncio_contratacion/expcm475571/es_doc/index.html</t>
        </is>
      </c>
      <c r="AB5405" s="12" t="inlineStr">
        <is>
          <t>https://www.contratacion.euskadi.eus/contenidos/anuncio_contratacion/expcm475571/es_doc/data/es_r01dtpd19bbab547626a7b6f1fc6f791c5bc553ad0</t>
        </is>
      </c>
      <c r="AC5405" s="12" t="inlineStr">
        <is>
          <t>https://www.contratacion.euskadi.eus/contenidos/anuncio_contratacion/expcm475571/r01Index/expcm475571-idxContent.xml</t>
        </is>
      </c>
      <c r="AD5405" s="12" t="inlineStr">
        <is>
          <t>14/01/2026</t>
        </is>
      </c>
      <c r="AE5405" s="12" t="inlineStr">
        <is>
          <t>r01epd01218c3c8ea11bfc566ecc1955cc67af963</t>
        </is>
      </c>
      <c r="AF5405" s="12" t="inlineStr">
        <is>
          <t>Diputación Foral de Gipuzkoa</t>
        </is>
      </c>
      <c r="AG5405" s="12" t="inlineStr">
        <is>
          <t>r01epd01218c125b261bfc56618a0c15ce869b8eb</t>
        </is>
      </c>
      <c r="AH5405" s="12" t="inlineStr">
        <is>
          <t>Departamento de Cultura, Cooperación, Juventud y Deportes</t>
        </is>
      </c>
      <c r="AI5405" s="12" t="inlineStr">
        <is>
          <t/>
        </is>
      </c>
      <c r="AJ5405" s="12" t="inlineStr">
        <is>
          <t/>
        </is>
      </c>
    </row>
    <row r="5406" customHeight="true" ht="15.0">
      <c r="A5406" s="12" t="inlineStr">
        <is>
          <t>sustitución de las lonas de las fachadas del archivo histórico provincial de gipuzkoa y del archivo general de gipuzkoa</t>
        </is>
      </c>
      <c r="B5406" s="12" t="inlineStr">
        <is>
          <t/>
        </is>
      </c>
      <c r="C5406" s="12" t="inlineStr">
        <is>
          <t>Gobierno Vasco</t>
        </is>
      </c>
      <c r="D5406" s="12" t="inlineStr">
        <is>
          <t/>
        </is>
      </c>
      <c r="E5406" s="12" t="inlineStr">
        <is>
          <t/>
        </is>
      </c>
      <c r="F5406" s="12" t="inlineStr">
        <is>
          <t/>
        </is>
      </c>
      <c r="G5406" s="12" t="inlineStr">
        <is>
          <t>sustitución de las lonas de las fachadas del archivo histórico provincial de gipuzkoa y del archivo general de gipuzkoa</t>
        </is>
      </c>
      <c r="H5406" s="12" t="inlineStr">
        <is>
          <t>sustitución de las lonas de las fachadas del archivo histórico provincial de gipuzkoa y del archivo general de gipuzkoa</t>
        </is>
      </c>
      <c r="I5406" s="12" t="inlineStr">
        <is>
          <t/>
        </is>
      </c>
      <c r="J5406" s="12" t="inlineStr">
        <is>
          <t>14/01/2026</t>
        </is>
      </c>
      <c r="K5406" s="12" t="inlineStr">
        <is>
          <t>20254403 - EI</t>
        </is>
      </c>
      <c r="L5406" s="12" t="inlineStr">
        <is>
          <t>Adjudicación provisional / definitiva</t>
        </is>
      </c>
      <c r="M5406" s="12" t="inlineStr">
        <is>
          <t>true</t>
        </is>
      </c>
      <c r="N5406" s="12" t="inlineStr">
        <is>
          <t/>
        </is>
      </c>
      <c r="O5406" s="12" t="inlineStr">
        <is>
          <t/>
        </is>
      </c>
      <c r="P5406" s="12" t="inlineStr">
        <is>
          <t/>
        </is>
      </c>
      <c r="Q5406" s="12" t="inlineStr">
        <is>
          <t/>
        </is>
      </c>
      <c r="R5406" s="12" t="inlineStr">
        <is>
          <t/>
        </is>
      </c>
      <c r="S5406" s="12" t="inlineStr">
        <is>
          <t>https://www.contratacion.euskadi.eus/webkpe00-kpeperfi/es/contenidos/anuncio_contratacion/expcm475572/es_doc/images/logo_dfg.gif</t>
        </is>
      </c>
      <c r="T5406" s="12" t="inlineStr">
        <is>
          <t>Diputación Foral de Gipuzkoa</t>
        </is>
      </c>
      <c r="U5406" s="12" t="inlineStr">
        <is>
          <t>P2000000F - Departamento de Cultura, Cooperación, Juventud y Deportes</t>
        </is>
      </c>
      <c r="V5406" s="12" t="inlineStr">
        <is>
          <t>Dirección General de Patrimonio Cultural</t>
        </is>
      </c>
      <c r="W5406" s="12" t="inlineStr">
        <is>
          <t/>
        </is>
      </c>
      <c r="X5406" s="12" t="inlineStr">
        <is>
          <t/>
        </is>
      </c>
      <c r="Y5406" s="12" t="inlineStr">
        <is>
          <t/>
        </is>
      </c>
      <c r="Z5406" s="12" t="inlineStr">
        <is>
          <t>https://www.contratacion.euskadi.eus/anuncio_contratacion/sustitucion-lonas-fachadas-del-archivo-historico-provincial-gipuzkoa-y-del-archivo-general-gipuzkoa/webkpe00-kpesimpc/es/</t>
        </is>
      </c>
      <c r="AA5406" s="12" t="inlineStr">
        <is>
          <t>https://www.contratacion.euskadi.eus/webkpe00-kpesimpc/es/contenidos/anuncio_contratacion/expcm475572/es_doc/index.html</t>
        </is>
      </c>
      <c r="AB5406" s="12" t="inlineStr">
        <is>
          <t>https://www.contratacion.euskadi.eus/contenidos/anuncio_contratacion/expcm475572/es_doc/data/es_r01dtpd0019bbab56f546a7b6f1f95567a787a55ff</t>
        </is>
      </c>
      <c r="AC5406" s="12" t="inlineStr">
        <is>
          <t>https://www.contratacion.euskadi.eus/contenidos/anuncio_contratacion/expcm475572/r01Index/expcm475572-idxContent.xml</t>
        </is>
      </c>
      <c r="AD5406" s="12" t="inlineStr">
        <is>
          <t>14/01/2026</t>
        </is>
      </c>
      <c r="AE5406" s="12" t="inlineStr">
        <is>
          <t>r01epd01218c3c8ea11bfc566ecc1955cc67af963</t>
        </is>
      </c>
      <c r="AF5406" s="12" t="inlineStr">
        <is>
          <t>Diputación Foral de Gipuzkoa</t>
        </is>
      </c>
      <c r="AG5406" s="12" t="inlineStr">
        <is>
          <t>r01epd01218c125b261bfc56618a0c15ce869b8eb</t>
        </is>
      </c>
      <c r="AH5406" s="12" t="inlineStr">
        <is>
          <t>Departamento de Cultura, Cooperación, Juventud y Deportes</t>
        </is>
      </c>
      <c r="AI5406" s="12" t="inlineStr">
        <is>
          <t/>
        </is>
      </c>
      <c r="AJ5406" s="12" t="inlineStr">
        <is>
          <t/>
        </is>
      </c>
    </row>
    <row r="5407" customHeight="true" ht="15.0">
      <c r="A5407" s="12" t="inlineStr">
        <is>
          <t>sustitución de la señalítica del archivo</t>
        </is>
      </c>
      <c r="B5407" s="12" t="inlineStr">
        <is>
          <t/>
        </is>
      </c>
      <c r="C5407" s="12" t="inlineStr">
        <is>
          <t>Gobierno Vasco</t>
        </is>
      </c>
      <c r="D5407" s="12" t="inlineStr">
        <is>
          <t/>
        </is>
      </c>
      <c r="E5407" s="12" t="inlineStr">
        <is>
          <t/>
        </is>
      </c>
      <c r="F5407" s="12" t="inlineStr">
        <is>
          <t/>
        </is>
      </c>
      <c r="G5407" s="12" t="inlineStr">
        <is>
          <t>sustitución de la señalítica del archivo</t>
        </is>
      </c>
      <c r="H5407" s="12" t="inlineStr">
        <is>
          <t>sustitución de la señalítica del archivo</t>
        </is>
      </c>
      <c r="I5407" s="12" t="inlineStr">
        <is>
          <t/>
        </is>
      </c>
      <c r="J5407" s="12" t="inlineStr">
        <is>
          <t>14/01/2026</t>
        </is>
      </c>
      <c r="K5407" s="12" t="inlineStr">
        <is>
          <t>20254406 - EI</t>
        </is>
      </c>
      <c r="L5407" s="12" t="inlineStr">
        <is>
          <t>Adjudicación provisional / definitiva</t>
        </is>
      </c>
      <c r="M5407" s="12" t="inlineStr">
        <is>
          <t>true</t>
        </is>
      </c>
      <c r="N5407" s="12" t="inlineStr">
        <is>
          <t/>
        </is>
      </c>
      <c r="O5407" s="12" t="inlineStr">
        <is>
          <t/>
        </is>
      </c>
      <c r="P5407" s="12" t="inlineStr">
        <is>
          <t/>
        </is>
      </c>
      <c r="Q5407" s="12" t="inlineStr">
        <is>
          <t/>
        </is>
      </c>
      <c r="R5407" s="12" t="inlineStr">
        <is>
          <t/>
        </is>
      </c>
      <c r="S5407" s="12" t="inlineStr">
        <is>
          <t>https://www.contratacion.euskadi.eus/webkpe00-kpeperfi/es/contenidos/anuncio_contratacion/expcm475573/es_doc/images/logo_dfg.gif</t>
        </is>
      </c>
      <c r="T5407" s="12" t="inlineStr">
        <is>
          <t>Diputación Foral de Gipuzkoa</t>
        </is>
      </c>
      <c r="U5407" s="12" t="inlineStr">
        <is>
          <t>P2000000F - Departamento de Cultura, Cooperación, Juventud y Deportes</t>
        </is>
      </c>
      <c r="V5407" s="12" t="inlineStr">
        <is>
          <t>Dirección General de Patrimonio Cultural</t>
        </is>
      </c>
      <c r="W5407" s="12" t="inlineStr">
        <is>
          <t/>
        </is>
      </c>
      <c r="X5407" s="12" t="inlineStr">
        <is>
          <t/>
        </is>
      </c>
      <c r="Y5407" s="12" t="inlineStr">
        <is>
          <t/>
        </is>
      </c>
      <c r="Z5407" s="12" t="inlineStr">
        <is>
          <t>https://www.contratacion.euskadi.eus/anuncio_contratacion/sustitucion-senalitica-del-archivo/webkpe00-kpesimpc/es/</t>
        </is>
      </c>
      <c r="AA5407" s="12" t="inlineStr">
        <is>
          <t>https://www.contratacion.euskadi.eus/webkpe00-kpesimpc/es/contenidos/anuncio_contratacion/expcm475573/es_doc/index.html</t>
        </is>
      </c>
      <c r="AB5407" s="12" t="inlineStr">
        <is>
          <t>https://www.contratacion.euskadi.eus/contenidos/anuncio_contratacion/expcm475573/es_doc/data/es_r01dtpd19bbab597156a7b6f1f7930d7025937f56c</t>
        </is>
      </c>
      <c r="AC5407" s="12" t="inlineStr">
        <is>
          <t>https://www.contratacion.euskadi.eus/contenidos/anuncio_contratacion/expcm475573/r01Index/expcm475573-idxContent.xml</t>
        </is>
      </c>
      <c r="AD5407" s="12" t="inlineStr">
        <is>
          <t>14/01/2026</t>
        </is>
      </c>
      <c r="AE5407" s="12" t="inlineStr">
        <is>
          <t>r01epd01218c3c8ea11bfc566ecc1955cc67af963</t>
        </is>
      </c>
      <c r="AF5407" s="12" t="inlineStr">
        <is>
          <t>Diputación Foral de Gipuzkoa</t>
        </is>
      </c>
      <c r="AG5407" s="12" t="inlineStr">
        <is>
          <t>r01epd01218c125b261bfc56618a0c15ce869b8eb</t>
        </is>
      </c>
      <c r="AH5407" s="12" t="inlineStr">
        <is>
          <t>Departamento de Cultura, Cooperación, Juventud y Deportes</t>
        </is>
      </c>
      <c r="AI5407" s="12" t="inlineStr">
        <is>
          <t/>
        </is>
      </c>
      <c r="AJ5407" s="12" t="inlineStr">
        <is>
          <t/>
        </is>
      </c>
    </row>
    <row r="5408" customHeight="true" ht="15.0">
      <c r="A5408" s="12" t="inlineStr">
        <is>
          <t>compra de dos carros para transporte de documentos en el archivo.</t>
        </is>
      </c>
      <c r="B5408" s="12" t="inlineStr">
        <is>
          <t/>
        </is>
      </c>
      <c r="C5408" s="12" t="inlineStr">
        <is>
          <t>Gobierno Vasco</t>
        </is>
      </c>
      <c r="D5408" s="12" t="inlineStr">
        <is>
          <t/>
        </is>
      </c>
      <c r="E5408" s="12" t="inlineStr">
        <is>
          <t/>
        </is>
      </c>
      <c r="F5408" s="12" t="inlineStr">
        <is>
          <t/>
        </is>
      </c>
      <c r="G5408" s="12" t="inlineStr">
        <is>
          <t>compra de dos carros para transporte de documentos en el archivo.</t>
        </is>
      </c>
      <c r="H5408" s="12" t="inlineStr">
        <is>
          <t>compra de dos carros para transporte de documentos en el archivo.</t>
        </is>
      </c>
      <c r="I5408" s="12" t="inlineStr">
        <is>
          <t/>
        </is>
      </c>
      <c r="J5408" s="12" t="inlineStr">
        <is>
          <t>14/01/2026</t>
        </is>
      </c>
      <c r="K5408" s="12" t="inlineStr">
        <is>
          <t>20254408 - EI</t>
        </is>
      </c>
      <c r="L5408" s="12" t="inlineStr">
        <is>
          <t>Adjudicación provisional / definitiva</t>
        </is>
      </c>
      <c r="M5408" s="12" t="inlineStr">
        <is>
          <t>true</t>
        </is>
      </c>
      <c r="N5408" s="12" t="inlineStr">
        <is>
          <t/>
        </is>
      </c>
      <c r="O5408" s="12" t="inlineStr">
        <is>
          <t/>
        </is>
      </c>
      <c r="P5408" s="12" t="inlineStr">
        <is>
          <t/>
        </is>
      </c>
      <c r="Q5408" s="12" t="inlineStr">
        <is>
          <t/>
        </is>
      </c>
      <c r="R5408" s="12" t="inlineStr">
        <is>
          <t/>
        </is>
      </c>
      <c r="S5408" s="12" t="inlineStr">
        <is>
          <t>https://www.contratacion.euskadi.eus/webkpe00-kpeperfi/es/contenidos/anuncio_contratacion/expcm475574/es_doc/images/logo_dfg.gif</t>
        </is>
      </c>
      <c r="T5408" s="12" t="inlineStr">
        <is>
          <t>Diputación Foral de Gipuzkoa</t>
        </is>
      </c>
      <c r="U5408" s="12" t="inlineStr">
        <is>
          <t>P2000000F - Departamento de Cultura, Cooperación, Juventud y Deportes</t>
        </is>
      </c>
      <c r="V5408" s="12" t="inlineStr">
        <is>
          <t>Dirección General de Patrimonio Cultural</t>
        </is>
      </c>
      <c r="W5408" s="12" t="inlineStr">
        <is>
          <t/>
        </is>
      </c>
      <c r="X5408" s="12" t="inlineStr">
        <is>
          <t/>
        </is>
      </c>
      <c r="Y5408" s="12" t="inlineStr">
        <is>
          <t/>
        </is>
      </c>
      <c r="Z5408" s="12" t="inlineStr">
        <is>
          <t>https://www.contratacion.euskadi.eus/anuncio_contratacion/compra-dos-carros-transporte-documentos-archivo/webkpe00-kpesimpc/es/</t>
        </is>
      </c>
      <c r="AA5408" s="12" t="inlineStr">
        <is>
          <t>https://www.contratacion.euskadi.eus/webkpe00-kpesimpc/es/contenidos/anuncio_contratacion/expcm475574/es_doc/index.html</t>
        </is>
      </c>
      <c r="AB5408" s="12" t="inlineStr">
        <is>
          <t>https://www.contratacion.euskadi.eus/contenidos/anuncio_contratacion/expcm475574/es_doc/data/es_r01dtpd19bbab98bdf3dc024534f287b4602d7cc7f</t>
        </is>
      </c>
      <c r="AC5408" s="12" t="inlineStr">
        <is>
          <t>https://www.contratacion.euskadi.eus/contenidos/anuncio_contratacion/expcm475574/r01Index/expcm475574-idxContent.xml</t>
        </is>
      </c>
      <c r="AD5408" s="12" t="inlineStr">
        <is>
          <t>14/01/2026</t>
        </is>
      </c>
      <c r="AE5408" s="12" t="inlineStr">
        <is>
          <t>r01epd01218c3c8ea11bfc566ecc1955cc67af963</t>
        </is>
      </c>
      <c r="AF5408" s="12" t="inlineStr">
        <is>
          <t>Diputación Foral de Gipuzkoa</t>
        </is>
      </c>
      <c r="AG5408" s="12" t="inlineStr">
        <is>
          <t>r01epd01218c125b261bfc56618a0c15ce869b8eb</t>
        </is>
      </c>
      <c r="AH5408" s="12" t="inlineStr">
        <is>
          <t>Departamento de Cultura, Cooperación, Juventud y Deportes</t>
        </is>
      </c>
      <c r="AI5408" s="12" t="inlineStr">
        <is>
          <t/>
        </is>
      </c>
      <c r="AJ5408" s="12" t="inlineStr">
        <is>
          <t/>
        </is>
      </c>
    </row>
    <row r="5409" customHeight="true" ht="15.0">
      <c r="A5409" s="12" t="inlineStr">
        <is>
          <t>sustitución de cableado y ventiladores
de las enfriadoras de la instalación de
climatización del archivo general de
gipuzkoa</t>
        </is>
      </c>
      <c r="B5409" s="12" t="inlineStr">
        <is>
          <t/>
        </is>
      </c>
      <c r="C5409" s="12" t="inlineStr">
        <is>
          <t>Gobierno Vasco</t>
        </is>
      </c>
      <c r="D5409" s="12" t="inlineStr">
        <is>
          <t/>
        </is>
      </c>
      <c r="E5409" s="12" t="inlineStr">
        <is>
          <t/>
        </is>
      </c>
      <c r="F5409" s="12" t="inlineStr">
        <is>
          <t/>
        </is>
      </c>
      <c r="G5409" s="12" t="inlineStr">
        <is>
          <t>sustitución de cableado y ventiladoresde las enfriadoras de la instalación declimatización del archivo general degipuzkoa</t>
        </is>
      </c>
      <c r="H5409" s="12" t="inlineStr">
        <is>
          <t>sustitución de cableado y ventiladoresde las enfriadoras de la instalación declimatización del archivo general degipuzkoa</t>
        </is>
      </c>
      <c r="I5409" s="12" t="inlineStr">
        <is>
          <t/>
        </is>
      </c>
      <c r="J5409" s="12" t="inlineStr">
        <is>
          <t>14/01/2026</t>
        </is>
      </c>
      <c r="K5409" s="12" t="inlineStr">
        <is>
          <t>20254429 - BO</t>
        </is>
      </c>
      <c r="L5409" s="12" t="inlineStr">
        <is>
          <t>Adjudicación provisional / definitiva</t>
        </is>
      </c>
      <c r="M5409" s="12" t="inlineStr">
        <is>
          <t>true</t>
        </is>
      </c>
      <c r="N5409" s="12" t="inlineStr">
        <is>
          <t/>
        </is>
      </c>
      <c r="O5409" s="12" t="inlineStr">
        <is>
          <t/>
        </is>
      </c>
      <c r="P5409" s="12" t="inlineStr">
        <is>
          <t/>
        </is>
      </c>
      <c r="Q5409" s="12" t="inlineStr">
        <is>
          <t/>
        </is>
      </c>
      <c r="R5409" s="12" t="inlineStr">
        <is>
          <t/>
        </is>
      </c>
      <c r="S5409" s="12" t="inlineStr">
        <is>
          <t>https://www.contratacion.euskadi.eus/webkpe00-kpeperfi/es/contenidos/anuncio_contratacion/expcm475575/es_doc/images/logo_dfg.gif</t>
        </is>
      </c>
      <c r="T5409" s="12" t="inlineStr">
        <is>
          <t>Diputación Foral de Gipuzkoa</t>
        </is>
      </c>
      <c r="U5409" s="12" t="inlineStr">
        <is>
          <t>P2000000F - Departamento de Cultura, Cooperación, Juventud y Deportes</t>
        </is>
      </c>
      <c r="V5409" s="12" t="inlineStr">
        <is>
          <t>Dirección General de Patrimonio Cultural</t>
        </is>
      </c>
      <c r="W5409" s="12" t="inlineStr">
        <is>
          <t/>
        </is>
      </c>
      <c r="X5409" s="12" t="inlineStr">
        <is>
          <t/>
        </is>
      </c>
      <c r="Y5409" s="12" t="inlineStr">
        <is>
          <t/>
        </is>
      </c>
      <c r="Z5409" s="12" t="inlineStr">
        <is>
          <t>https://www.contratacion.euskadi.eus/anuncio_contratacion/sustitucion-cableado-y-ventiladores-enfriadoras-instalacion-climatizacion-del-archivo-general-gipuzkoa/webkpe00-kpesimpc/es/</t>
        </is>
      </c>
      <c r="AA5409" s="12" t="inlineStr">
        <is>
          <t>https://www.contratacion.euskadi.eus/webkpe00-kpesimpc/es/contenidos/anuncio_contratacion/expcm475575/es_doc/index.html</t>
        </is>
      </c>
      <c r="AB5409" s="12" t="inlineStr">
        <is>
          <t>https://www.contratacion.euskadi.eus/contenidos/anuncio_contratacion/expcm475575/es_doc/data/es_r01dtpd19bbab9b3e43dc024532946e7bbfca2b8a5</t>
        </is>
      </c>
      <c r="AC5409" s="12" t="inlineStr">
        <is>
          <t>https://www.contratacion.euskadi.eus/contenidos/anuncio_contratacion/expcm475575/r01Index/expcm475575-idxContent.xml</t>
        </is>
      </c>
      <c r="AD5409" s="12" t="inlineStr">
        <is>
          <t>14/01/2026</t>
        </is>
      </c>
      <c r="AE5409" s="12" t="inlineStr">
        <is>
          <t>r01epd01218c3c8ea11bfc566ecc1955cc67af963</t>
        </is>
      </c>
      <c r="AF5409" s="12" t="inlineStr">
        <is>
          <t>Diputación Foral de Gipuzkoa</t>
        </is>
      </c>
      <c r="AG5409" s="12" t="inlineStr">
        <is>
          <t>r01epd01218c125b261bfc56618a0c15ce869b8eb</t>
        </is>
      </c>
      <c r="AH5409" s="12" t="inlineStr">
        <is>
          <t>Departamento de Cultura, Cooperación, Juventud y Deportes</t>
        </is>
      </c>
      <c r="AI5409" s="12" t="inlineStr">
        <is>
          <t/>
        </is>
      </c>
      <c r="AJ5409" s="12" t="inlineStr">
        <is>
          <t/>
        </is>
      </c>
    </row>
    <row r="5410" customHeight="true" ht="15.0">
      <c r="A5410" s="12" t="inlineStr">
        <is>
          <t>realización de trabajos de mantenimiento
preventivo de las bombas de calor de la instalación
de climatización del archivo general de gipuzkoa</t>
        </is>
      </c>
      <c r="B5410" s="12" t="inlineStr">
        <is>
          <t/>
        </is>
      </c>
      <c r="C5410" s="12" t="inlineStr">
        <is>
          <t>Gobierno Vasco</t>
        </is>
      </c>
      <c r="D5410" s="12" t="inlineStr">
        <is>
          <t/>
        </is>
      </c>
      <c r="E5410" s="12" t="inlineStr">
        <is>
          <t/>
        </is>
      </c>
      <c r="F5410" s="12" t="inlineStr">
        <is>
          <t/>
        </is>
      </c>
      <c r="G5410" s="12" t="inlineStr">
        <is>
          <t>realización de trabajos de mantenimientopreventivo de las bombas de calor de la instalaciónde climatización del archivo general de gipuzkoa</t>
        </is>
      </c>
      <c r="H5410" s="12" t="inlineStr">
        <is>
          <t>realización de trabajos de mantenimientopreventivo de las bombas de calor de la instalaciónde climatización del archivo general de gipuzkoa</t>
        </is>
      </c>
      <c r="I5410" s="12" t="inlineStr">
        <is>
          <t/>
        </is>
      </c>
      <c r="J5410" s="12" t="inlineStr">
        <is>
          <t>14/01/2026</t>
        </is>
      </c>
      <c r="K5410" s="12" t="inlineStr">
        <is>
          <t>20254431 - BO</t>
        </is>
      </c>
      <c r="L5410" s="12" t="inlineStr">
        <is>
          <t>Adjudicación provisional / definitiva</t>
        </is>
      </c>
      <c r="M5410" s="12" t="inlineStr">
        <is>
          <t>true</t>
        </is>
      </c>
      <c r="N5410" s="12" t="inlineStr">
        <is>
          <t/>
        </is>
      </c>
      <c r="O5410" s="12" t="inlineStr">
        <is>
          <t/>
        </is>
      </c>
      <c r="P5410" s="12" t="inlineStr">
        <is>
          <t/>
        </is>
      </c>
      <c r="Q5410" s="12" t="inlineStr">
        <is>
          <t/>
        </is>
      </c>
      <c r="R5410" s="12" t="inlineStr">
        <is>
          <t/>
        </is>
      </c>
      <c r="S5410" s="12" t="inlineStr">
        <is>
          <t>https://www.contratacion.euskadi.eus/webkpe00-kpeperfi/es/contenidos/anuncio_contratacion/expcm475576/es_doc/images/logo_dfg.gif</t>
        </is>
      </c>
      <c r="T5410" s="12" t="inlineStr">
        <is>
          <t>Diputación Foral de Gipuzkoa</t>
        </is>
      </c>
      <c r="U5410" s="12" t="inlineStr">
        <is>
          <t>P2000000F - Departamento de Cultura, Cooperación, Juventud y Deportes</t>
        </is>
      </c>
      <c r="V5410" s="12" t="inlineStr">
        <is>
          <t>Dirección General de Patrimonio Cultural</t>
        </is>
      </c>
      <c r="W5410" s="12" t="inlineStr">
        <is>
          <t/>
        </is>
      </c>
      <c r="X5410" s="12" t="inlineStr">
        <is>
          <t/>
        </is>
      </c>
      <c r="Y5410" s="12" t="inlineStr">
        <is>
          <t/>
        </is>
      </c>
      <c r="Z5410" s="12" t="inlineStr">
        <is>
          <t>https://www.contratacion.euskadi.eus/anuncio_contratacion/realizacion-trabajos-mantenimiento-preventivo-bombas-calor-instalacion-climatizacion-del-archivo-general-gipuzkoa/webkpe00-kpesimpc/es/</t>
        </is>
      </c>
      <c r="AA5410" s="12" t="inlineStr">
        <is>
          <t>https://www.contratacion.euskadi.eus/webkpe00-kpesimpc/es/contenidos/anuncio_contratacion/expcm475576/es_doc/index.html</t>
        </is>
      </c>
      <c r="AB5410" s="12" t="inlineStr">
        <is>
          <t>https://www.contratacion.euskadi.eus/contenidos/anuncio_contratacion/expcm475576/es_doc/data/es_r01dtpd19bbab9db883dc02453aa6ea48ebe8e6f05</t>
        </is>
      </c>
      <c r="AC5410" s="12" t="inlineStr">
        <is>
          <t>https://www.contratacion.euskadi.eus/contenidos/anuncio_contratacion/expcm475576/r01Index/expcm475576-idxContent.xml</t>
        </is>
      </c>
      <c r="AD5410" s="12" t="inlineStr">
        <is>
          <t>14/01/2026</t>
        </is>
      </c>
      <c r="AE5410" s="12" t="inlineStr">
        <is>
          <t>r01epd01218c3c8ea11bfc566ecc1955cc67af963</t>
        </is>
      </c>
      <c r="AF5410" s="12" t="inlineStr">
        <is>
          <t>Diputación Foral de Gipuzkoa</t>
        </is>
      </c>
      <c r="AG5410" s="12" t="inlineStr">
        <is>
          <t>r01epd01218c125b261bfc56618a0c15ce869b8eb</t>
        </is>
      </c>
      <c r="AH5410" s="12" t="inlineStr">
        <is>
          <t>Departamento de Cultura, Cooperación, Juventud y Deportes</t>
        </is>
      </c>
      <c r="AI5410" s="12" t="inlineStr">
        <is>
          <t/>
        </is>
      </c>
      <c r="AJ5410" s="12" t="inlineStr">
        <is>
          <t/>
        </is>
      </c>
    </row>
    <row r="5411" customHeight="true" ht="15.0">
      <c r="A5411" s="12" t="inlineStr">
        <is>
          <t>compra de 150 ejemplares de la obra de jm 
beltran argiñena, soinu-tresnak 
euskal herri-musikan; 
enziklopedia;</t>
        </is>
      </c>
      <c r="B5411" s="12" t="inlineStr">
        <is>
          <t/>
        </is>
      </c>
      <c r="C5411" s="12" t="inlineStr">
        <is>
          <t>Gobierno Vasco</t>
        </is>
      </c>
      <c r="D5411" s="12" t="inlineStr">
        <is>
          <t/>
        </is>
      </c>
      <c r="E5411" s="12" t="inlineStr">
        <is>
          <t/>
        </is>
      </c>
      <c r="F5411" s="12" t="inlineStr">
        <is>
          <t/>
        </is>
      </c>
      <c r="G5411" s="12" t="inlineStr">
        <is>
          <t>compra de 150 ejemplares de la obra de jm beltran argiñena, soinu-tresnak euskal herri-musikan; enziklopedia;</t>
        </is>
      </c>
      <c r="H5411" s="12" t="inlineStr">
        <is>
          <t>compra de 150 ejemplares de la obra de jm beltran argiñena, soinu-tresnak euskal herri-musikan; enziklopedia;</t>
        </is>
      </c>
      <c r="I5411" s="12" t="inlineStr">
        <is>
          <t/>
        </is>
      </c>
      <c r="J5411" s="12" t="inlineStr">
        <is>
          <t>14/01/2026</t>
        </is>
      </c>
      <c r="K5411" s="12" t="inlineStr">
        <is>
          <t>20254434 - EI</t>
        </is>
      </c>
      <c r="L5411" s="12" t="inlineStr">
        <is>
          <t>Adjudicación provisional / definitiva</t>
        </is>
      </c>
      <c r="M5411" s="12" t="inlineStr">
        <is>
          <t>true</t>
        </is>
      </c>
      <c r="N5411" s="12" t="inlineStr">
        <is>
          <t/>
        </is>
      </c>
      <c r="O5411" s="12" t="inlineStr">
        <is>
          <t/>
        </is>
      </c>
      <c r="P5411" s="12" t="inlineStr">
        <is>
          <t/>
        </is>
      </c>
      <c r="Q5411" s="12" t="inlineStr">
        <is>
          <t/>
        </is>
      </c>
      <c r="R5411" s="12" t="inlineStr">
        <is>
          <t/>
        </is>
      </c>
      <c r="S5411" s="12" t="inlineStr">
        <is>
          <t>https://www.contratacion.euskadi.eus/webkpe00-kpeperfi/es/contenidos/anuncio_contratacion/expcm475577/es_doc/images/logo_dfg.gif</t>
        </is>
      </c>
      <c r="T5411" s="12" t="inlineStr">
        <is>
          <t>Diputación Foral de Gipuzkoa</t>
        </is>
      </c>
      <c r="U5411" s="12" t="inlineStr">
        <is>
          <t>P2000000F - Departamento de Cultura, Cooperación, Juventud y Deportes</t>
        </is>
      </c>
      <c r="V5411" s="12" t="inlineStr">
        <is>
          <t>Dirección General de Patrimonio Cultural</t>
        </is>
      </c>
      <c r="W5411" s="12" t="inlineStr">
        <is>
          <t/>
        </is>
      </c>
      <c r="X5411" s="12" t="inlineStr">
        <is>
          <t/>
        </is>
      </c>
      <c r="Y5411" s="12" t="inlineStr">
        <is>
          <t/>
        </is>
      </c>
      <c r="Z5411" s="12" t="inlineStr">
        <is>
          <t>https://www.contratacion.euskadi.eus/anuncio_contratacion/compra-150-ejemplares-obra-jm-beltran-arginena-soinu-tresnak-euskal-herri-musikan-enziklopedia/webkpe00-kpesimpc/es/</t>
        </is>
      </c>
      <c r="AA5411" s="12" t="inlineStr">
        <is>
          <t>https://www.contratacion.euskadi.eus/webkpe00-kpesimpc/es/contenidos/anuncio_contratacion/expcm475577/es_doc/index.html</t>
        </is>
      </c>
      <c r="AB5411" s="12" t="inlineStr">
        <is>
          <t>https://www.contratacion.euskadi.eus/contenidos/anuncio_contratacion/expcm475577/es_doc/data/es_r01dtpd19bbaba03763dc02453f3cc561163ca182b</t>
        </is>
      </c>
      <c r="AC5411" s="12" t="inlineStr">
        <is>
          <t>https://www.contratacion.euskadi.eus/contenidos/anuncio_contratacion/expcm475577/r01Index/expcm475577-idxContent.xml</t>
        </is>
      </c>
      <c r="AD5411" s="12" t="inlineStr">
        <is>
          <t>14/01/2026</t>
        </is>
      </c>
      <c r="AE5411" s="12" t="inlineStr">
        <is>
          <t>r01epd01218c3c8ea11bfc566ecc1955cc67af963</t>
        </is>
      </c>
      <c r="AF5411" s="12" t="inlineStr">
        <is>
          <t>Diputación Foral de Gipuzkoa</t>
        </is>
      </c>
      <c r="AG5411" s="12" t="inlineStr">
        <is>
          <t>r01epd01218c125b261bfc56618a0c15ce869b8eb</t>
        </is>
      </c>
      <c r="AH5411" s="12" t="inlineStr">
        <is>
          <t>Departamento de Cultura, Cooperación, Juventud y Deportes</t>
        </is>
      </c>
      <c r="AI5411" s="12" t="inlineStr">
        <is>
          <t/>
        </is>
      </c>
      <c r="AJ5411" s="12" t="inlineStr">
        <is>
          <t/>
        </is>
      </c>
    </row>
    <row r="5412" customHeight="true" ht="15.0">
      <c r="A5412" s="12" t="inlineStr">
        <is>
          <t>fotogrametría para la exposición sobre patrimonio arqueológico subacuático de gipuzkoa en el museo marítimo de san sebastián en 2026</t>
        </is>
      </c>
      <c r="B5412" s="12" t="inlineStr">
        <is>
          <t/>
        </is>
      </c>
      <c r="C5412" s="12" t="inlineStr">
        <is>
          <t>Gobierno Vasco</t>
        </is>
      </c>
      <c r="D5412" s="12" t="inlineStr">
        <is>
          <t/>
        </is>
      </c>
      <c r="E5412" s="12" t="inlineStr">
        <is>
          <t/>
        </is>
      </c>
      <c r="F5412" s="12" t="inlineStr">
        <is>
          <t/>
        </is>
      </c>
      <c r="G5412" s="12" t="inlineStr">
        <is>
          <t>fotogrametría para la exposición sobre patrimonio arqueológico subacuático de gipuzkoa en el museo marítimo de san sebastián en 2026</t>
        </is>
      </c>
      <c r="H5412" s="12" t="inlineStr">
        <is>
          <t>fotogrametría para la exposición sobre patrimonio arqueológico subacuático de gipuzkoa en el museo marítimo de san sebastián en 2026</t>
        </is>
      </c>
      <c r="I5412" s="12" t="inlineStr">
        <is>
          <t/>
        </is>
      </c>
      <c r="J5412" s="12" t="inlineStr">
        <is>
          <t>14/01/2026</t>
        </is>
      </c>
      <c r="K5412" s="12" t="inlineStr">
        <is>
          <t>20254449 - EI</t>
        </is>
      </c>
      <c r="L5412" s="12" t="inlineStr">
        <is>
          <t>Adjudicación provisional / definitiva</t>
        </is>
      </c>
      <c r="M5412" s="12" t="inlineStr">
        <is>
          <t>true</t>
        </is>
      </c>
      <c r="N5412" s="12" t="inlineStr">
        <is>
          <t/>
        </is>
      </c>
      <c r="O5412" s="12" t="inlineStr">
        <is>
          <t/>
        </is>
      </c>
      <c r="P5412" s="12" t="inlineStr">
        <is>
          <t/>
        </is>
      </c>
      <c r="Q5412" s="12" t="inlineStr">
        <is>
          <t/>
        </is>
      </c>
      <c r="R5412" s="12" t="inlineStr">
        <is>
          <t/>
        </is>
      </c>
      <c r="S5412" s="12" t="inlineStr">
        <is>
          <t>https://www.contratacion.euskadi.eus/webkpe00-kpeperfi/es/contenidos/anuncio_contratacion/expcm475578/es_doc/images/logo_dfg.gif</t>
        </is>
      </c>
      <c r="T5412" s="12" t="inlineStr">
        <is>
          <t>Diputación Foral de Gipuzkoa</t>
        </is>
      </c>
      <c r="U5412" s="12" t="inlineStr">
        <is>
          <t>P2000000F - Departamento de Cultura, Cooperación, Juventud y Deportes</t>
        </is>
      </c>
      <c r="V5412" s="12" t="inlineStr">
        <is>
          <t>Dirección General de Patrimonio Cultural</t>
        </is>
      </c>
      <c r="W5412" s="12" t="inlineStr">
        <is>
          <t/>
        </is>
      </c>
      <c r="X5412" s="12" t="inlineStr">
        <is>
          <t/>
        </is>
      </c>
      <c r="Y5412" s="12" t="inlineStr">
        <is>
          <t/>
        </is>
      </c>
      <c r="Z5412" s="12" t="inlineStr">
        <is>
          <t>https://www.contratacion.euskadi.eus/anuncio_contratacion/fotogrametria-exposicion-patrimonio-arqueologico-subacuatico-gipuzkoa-museo-maritimo-san-sebastian-2026/webkpe00-kpesimpc/es/</t>
        </is>
      </c>
      <c r="AA5412" s="12" t="inlineStr">
        <is>
          <t>https://www.contratacion.euskadi.eus/webkpe00-kpesimpc/es/contenidos/anuncio_contratacion/expcm475578/es_doc/index.html</t>
        </is>
      </c>
      <c r="AB5412" s="12" t="inlineStr">
        <is>
          <t>https://www.contratacion.euskadi.eus/contenidos/anuncio_contratacion/expcm475578/es_doc/data/es_r01dtpd19bbaba2ad93dc02453c236c870a1f0fdbd</t>
        </is>
      </c>
      <c r="AC5412" s="12" t="inlineStr">
        <is>
          <t>https://www.contratacion.euskadi.eus/contenidos/anuncio_contratacion/expcm475578/r01Index/expcm475578-idxContent.xml</t>
        </is>
      </c>
      <c r="AD5412" s="12" t="inlineStr">
        <is>
          <t>14/01/2026</t>
        </is>
      </c>
      <c r="AE5412" s="12" t="inlineStr">
        <is>
          <t>r01epd01218c3c8ea11bfc566ecc1955cc67af963</t>
        </is>
      </c>
      <c r="AF5412" s="12" t="inlineStr">
        <is>
          <t>Diputación Foral de Gipuzkoa</t>
        </is>
      </c>
      <c r="AG5412" s="12" t="inlineStr">
        <is>
          <t>r01epd01218c125b261bfc56618a0c15ce869b8eb</t>
        </is>
      </c>
      <c r="AH5412" s="12" t="inlineStr">
        <is>
          <t>Departamento de Cultura, Cooperación, Juventud y Deportes</t>
        </is>
      </c>
      <c r="AI5412" s="12" t="inlineStr">
        <is>
          <t/>
        </is>
      </c>
      <c r="AJ5412" s="12" t="inlineStr">
        <is>
          <t/>
        </is>
      </c>
    </row>
    <row r="5413" customHeight="true" ht="15.0">
      <c r="A5413" s="12" t="inlineStr">
        <is>
          <t>preparación del montaje de la obra "kemen isuria /
pura sangre" del artista álvaro machimbarrena
carasa en gordailua</t>
        </is>
      </c>
      <c r="B5413" s="12" t="inlineStr">
        <is>
          <t/>
        </is>
      </c>
      <c r="C5413" s="12" t="inlineStr">
        <is>
          <t>Gobierno Vasco</t>
        </is>
      </c>
      <c r="D5413" s="12" t="inlineStr">
        <is>
          <t/>
        </is>
      </c>
      <c r="E5413" s="12" t="inlineStr">
        <is>
          <t/>
        </is>
      </c>
      <c r="F5413" s="12" t="inlineStr">
        <is>
          <t/>
        </is>
      </c>
      <c r="G5413" s="12" t="inlineStr">
        <is>
          <t>preparación del montaje de la obra "kemen isuria /pura sangre" del artista álvaro machimbarrenacarasa en gordailua</t>
        </is>
      </c>
      <c r="H5413" s="12" t="inlineStr">
        <is>
          <t>preparación del montaje de la obra "kemen isuria /pura sangre" del artista álvaro machimbarrenacarasa en gordailua</t>
        </is>
      </c>
      <c r="I5413" s="12" t="inlineStr">
        <is>
          <t/>
        </is>
      </c>
      <c r="J5413" s="12" t="inlineStr">
        <is>
          <t>14/01/2026</t>
        </is>
      </c>
      <c r="K5413" s="12" t="inlineStr">
        <is>
          <t>20254472 - BO</t>
        </is>
      </c>
      <c r="L5413" s="12" t="inlineStr">
        <is>
          <t>Adjudicación provisional / definitiva</t>
        </is>
      </c>
      <c r="M5413" s="12" t="inlineStr">
        <is>
          <t>true</t>
        </is>
      </c>
      <c r="N5413" s="12" t="inlineStr">
        <is>
          <t/>
        </is>
      </c>
      <c r="O5413" s="12" t="inlineStr">
        <is>
          <t/>
        </is>
      </c>
      <c r="P5413" s="12" t="inlineStr">
        <is>
          <t/>
        </is>
      </c>
      <c r="Q5413" s="12" t="inlineStr">
        <is>
          <t/>
        </is>
      </c>
      <c r="R5413" s="12" t="inlineStr">
        <is>
          <t/>
        </is>
      </c>
      <c r="S5413" s="12" t="inlineStr">
        <is>
          <t>https://www.contratacion.euskadi.eus/webkpe00-kpeperfi/es/contenidos/anuncio_contratacion/expcm475579/es_doc/images/logo_dfg.gif</t>
        </is>
      </c>
      <c r="T5413" s="12" t="inlineStr">
        <is>
          <t>Diputación Foral de Gipuzkoa</t>
        </is>
      </c>
      <c r="U5413" s="12" t="inlineStr">
        <is>
          <t>P2000000F - Departamento de Cultura, Cooperación, Juventud y Deportes</t>
        </is>
      </c>
      <c r="V5413" s="12" t="inlineStr">
        <is>
          <t>Dirección General de Patrimonio Cultural</t>
        </is>
      </c>
      <c r="W5413" s="12" t="inlineStr">
        <is>
          <t/>
        </is>
      </c>
      <c r="X5413" s="12" t="inlineStr">
        <is>
          <t/>
        </is>
      </c>
      <c r="Y5413" s="12" t="inlineStr">
        <is>
          <t/>
        </is>
      </c>
      <c r="Z5413" s="12" t="inlineStr">
        <is>
          <t>https://www.contratacion.euskadi.eus/anuncio_contratacion/preparacion-del-montaje-obra-kemen-isuria-pura-sangre-del-artista-alvaro-machimbarrena-carasa-gordailua/webkpe00-kpesimpc/es/</t>
        </is>
      </c>
      <c r="AA5413" s="12" t="inlineStr">
        <is>
          <t>https://www.contratacion.euskadi.eus/webkpe00-kpesimpc/es/contenidos/anuncio_contratacion/expcm475579/es_doc/index.html</t>
        </is>
      </c>
      <c r="AB5413" s="12" t="inlineStr">
        <is>
          <t>https://www.contratacion.euskadi.eus/contenidos/anuncio_contratacion/expcm475579/es_doc/data/es_r01dtpd19bbabe20f25ccad867514aff2da9917451</t>
        </is>
      </c>
      <c r="AC5413" s="12" t="inlineStr">
        <is>
          <t>https://www.contratacion.euskadi.eus/contenidos/anuncio_contratacion/expcm475579/r01Index/expcm475579-idxContent.xml</t>
        </is>
      </c>
      <c r="AD5413" s="12" t="inlineStr">
        <is>
          <t>14/01/2026</t>
        </is>
      </c>
      <c r="AE5413" s="12" t="inlineStr">
        <is>
          <t>r01epd01218c3c8ea11bfc566ecc1955cc67af963</t>
        </is>
      </c>
      <c r="AF5413" s="12" t="inlineStr">
        <is>
          <t>Diputación Foral de Gipuzkoa</t>
        </is>
      </c>
      <c r="AG5413" s="12" t="inlineStr">
        <is>
          <t>r01epd01218c125b261bfc56618a0c15ce869b8eb</t>
        </is>
      </c>
      <c r="AH5413" s="12" t="inlineStr">
        <is>
          <t>Departamento de Cultura, Cooperación, Juventud y Deportes</t>
        </is>
      </c>
      <c r="AI5413" s="12" t="inlineStr">
        <is>
          <t/>
        </is>
      </c>
      <c r="AJ5413" s="12" t="inlineStr">
        <is>
          <t/>
        </is>
      </c>
    </row>
    <row r="5414" customHeight="true" ht="15.0">
      <c r="A5414" s="12" t="inlineStr">
        <is>
          <t>catalogación in situ de 700 obras en de rafael ruiz
balerdi, mediante la cumplimentación de las fichas
correspondientes con los siguientes campos</t>
        </is>
      </c>
      <c r="B5414" s="12" t="inlineStr">
        <is>
          <t/>
        </is>
      </c>
      <c r="C5414" s="12" t="inlineStr">
        <is>
          <t>Gobierno Vasco</t>
        </is>
      </c>
      <c r="D5414" s="12" t="inlineStr">
        <is>
          <t/>
        </is>
      </c>
      <c r="E5414" s="12" t="inlineStr">
        <is>
          <t/>
        </is>
      </c>
      <c r="F5414" s="12" t="inlineStr">
        <is>
          <t/>
        </is>
      </c>
      <c r="G5414" s="12" t="inlineStr">
        <is>
          <t>catalogación in situ de 700 obras en de rafael ruizbalerdi, mediante la cumplimentación de las fichascorrespondientes con los siguientes campos</t>
        </is>
      </c>
      <c r="H5414" s="12" t="inlineStr">
        <is>
          <t>catalogación in situ de 700 obras en de rafael ruizbalerdi, mediante la cumplimentación de las fichascorrespondientes con los siguientes campos</t>
        </is>
      </c>
      <c r="I5414" s="12" t="inlineStr">
        <is>
          <t/>
        </is>
      </c>
      <c r="J5414" s="12" t="inlineStr">
        <is>
          <t>14/01/2026</t>
        </is>
      </c>
      <c r="K5414" s="12" t="inlineStr">
        <is>
          <t>20254484 - BO</t>
        </is>
      </c>
      <c r="L5414" s="12" t="inlineStr">
        <is>
          <t>Adjudicación provisional / definitiva</t>
        </is>
      </c>
      <c r="M5414" s="12" t="inlineStr">
        <is>
          <t>true</t>
        </is>
      </c>
      <c r="N5414" s="12" t="inlineStr">
        <is>
          <t/>
        </is>
      </c>
      <c r="O5414" s="12" t="inlineStr">
        <is>
          <t/>
        </is>
      </c>
      <c r="P5414" s="12" t="inlineStr">
        <is>
          <t/>
        </is>
      </c>
      <c r="Q5414" s="12" t="inlineStr">
        <is>
          <t/>
        </is>
      </c>
      <c r="R5414" s="12" t="inlineStr">
        <is>
          <t/>
        </is>
      </c>
      <c r="S5414" s="12" t="inlineStr">
        <is>
          <t>https://www.contratacion.euskadi.eus/webkpe00-kpeperfi/es/contenidos/anuncio_contratacion/expcm475580/es_doc/images/logo_dfg.gif</t>
        </is>
      </c>
      <c r="T5414" s="12" t="inlineStr">
        <is>
          <t>Diputación Foral de Gipuzkoa</t>
        </is>
      </c>
      <c r="U5414" s="12" t="inlineStr">
        <is>
          <t>P2000000F - Departamento de Cultura, Cooperación, Juventud y Deportes</t>
        </is>
      </c>
      <c r="V5414" s="12" t="inlineStr">
        <is>
          <t>Dirección General de Patrimonio Cultural</t>
        </is>
      </c>
      <c r="W5414" s="12" t="inlineStr">
        <is>
          <t/>
        </is>
      </c>
      <c r="X5414" s="12" t="inlineStr">
        <is>
          <t/>
        </is>
      </c>
      <c r="Y5414" s="12" t="inlineStr">
        <is>
          <t/>
        </is>
      </c>
      <c r="Z5414" s="12" t="inlineStr">
        <is>
          <t>https://www.contratacion.euskadi.eus/anuncio_contratacion/catalogacion-in-situ-700-obras-rafael-ruiz-balerdi-mediante-cumplimentacion-fichas-correspondientes-siguientes-campos/webkpe00-kpesimpc/es/</t>
        </is>
      </c>
      <c r="AA5414" s="12" t="inlineStr">
        <is>
          <t>https://www.contratacion.euskadi.eus/webkpe00-kpesimpc/es/contenidos/anuncio_contratacion/expcm475580/es_doc/index.html</t>
        </is>
      </c>
      <c r="AB5414" s="12" t="inlineStr">
        <is>
          <t>https://www.contratacion.euskadi.eus/contenidos/anuncio_contratacion/expcm475580/es_doc/data/es_r01dtpd19bbabe47a75ccad86771e6d139c046fa3d</t>
        </is>
      </c>
      <c r="AC5414" s="12" t="inlineStr">
        <is>
          <t>https://www.contratacion.euskadi.eus/contenidos/anuncio_contratacion/expcm475580/r01Index/expcm475580-idxContent.xml</t>
        </is>
      </c>
      <c r="AD5414" s="12" t="inlineStr">
        <is>
          <t>14/01/2026</t>
        </is>
      </c>
      <c r="AE5414" s="12" t="inlineStr">
        <is>
          <t>r01epd01218c3c8ea11bfc566ecc1955cc67af963</t>
        </is>
      </c>
      <c r="AF5414" s="12" t="inlineStr">
        <is>
          <t>Diputación Foral de Gipuzkoa</t>
        </is>
      </c>
      <c r="AG5414" s="12" t="inlineStr">
        <is>
          <t>r01epd01218c125b261bfc56618a0c15ce869b8eb</t>
        </is>
      </c>
      <c r="AH5414" s="12" t="inlineStr">
        <is>
          <t>Departamento de Cultura, Cooperación, Juventud y Deportes</t>
        </is>
      </c>
      <c r="AI5414" s="12" t="inlineStr">
        <is>
          <t/>
        </is>
      </c>
      <c r="AJ5414" s="12" t="inlineStr">
        <is>
          <t/>
        </is>
      </c>
    </row>
    <row r="5415" customHeight="true" ht="15.0">
      <c r="A5415" s="12" t="inlineStr">
        <is>
          <t>instalación de 2 trampillas de inspección en cada enfriadora del
sistema de climatización del archivo general de gipuzkoa para inspección y ..</t>
        </is>
      </c>
      <c r="B5415" s="12" t="inlineStr">
        <is>
          <t/>
        </is>
      </c>
      <c r="C5415" s="12" t="inlineStr">
        <is>
          <t>Gobierno Vasco</t>
        </is>
      </c>
      <c r="D5415" s="12" t="inlineStr">
        <is>
          <t/>
        </is>
      </c>
      <c r="E5415" s="12" t="inlineStr">
        <is>
          <t/>
        </is>
      </c>
      <c r="F5415" s="12" t="inlineStr">
        <is>
          <t/>
        </is>
      </c>
      <c r="G5415" s="12" t="inlineStr">
        <is>
          <t>instalación de 2 trampillas de inspección en cada enfriadora delsistema de climatización del archivo general de gipuzkoa para inspección y ..</t>
        </is>
      </c>
      <c r="H5415" s="12" t="inlineStr">
        <is>
          <t>instalación de 2 trampillas de inspección en cada enfriadora delsistema de climatización del archivo general de gipuzkoa para inspección y ..</t>
        </is>
      </c>
      <c r="I5415" s="12" t="inlineStr">
        <is>
          <t/>
        </is>
      </c>
      <c r="J5415" s="12" t="inlineStr">
        <is>
          <t>14/01/2026</t>
        </is>
      </c>
      <c r="K5415" s="12" t="inlineStr">
        <is>
          <t>20254485 - BO</t>
        </is>
      </c>
      <c r="L5415" s="12" t="inlineStr">
        <is>
          <t>Adjudicación provisional / definitiva</t>
        </is>
      </c>
      <c r="M5415" s="12" t="inlineStr">
        <is>
          <t>true</t>
        </is>
      </c>
      <c r="N5415" s="12" t="inlineStr">
        <is>
          <t/>
        </is>
      </c>
      <c r="O5415" s="12" t="inlineStr">
        <is>
          <t/>
        </is>
      </c>
      <c r="P5415" s="12" t="inlineStr">
        <is>
          <t/>
        </is>
      </c>
      <c r="Q5415" s="12" t="inlineStr">
        <is>
          <t/>
        </is>
      </c>
      <c r="R5415" s="12" t="inlineStr">
        <is>
          <t/>
        </is>
      </c>
      <c r="S5415" s="12" t="inlineStr">
        <is>
          <t>https://www.contratacion.euskadi.eus/webkpe00-kpeperfi/es/contenidos/anuncio_contratacion/expcm475581/es_doc/images/logo_dfg.gif</t>
        </is>
      </c>
      <c r="T5415" s="12" t="inlineStr">
        <is>
          <t>Diputación Foral de Gipuzkoa</t>
        </is>
      </c>
      <c r="U5415" s="12" t="inlineStr">
        <is>
          <t>P2000000F - Departamento de Cultura, Cooperación, Juventud y Deportes</t>
        </is>
      </c>
      <c r="V5415" s="12" t="inlineStr">
        <is>
          <t>Dirección General de Patrimonio Cultural</t>
        </is>
      </c>
      <c r="W5415" s="12" t="inlineStr">
        <is>
          <t/>
        </is>
      </c>
      <c r="X5415" s="12" t="inlineStr">
        <is>
          <t/>
        </is>
      </c>
      <c r="Y5415" s="12" t="inlineStr">
        <is>
          <t/>
        </is>
      </c>
      <c r="Z5415" s="12" t="inlineStr">
        <is>
          <t>https://www.contratacion.euskadi.eus/anuncio_contratacion/instalacion-2-trampillas-inspeccion-cada-enfriadora-del-sistema-climatizacion-del-archivo-general-gipuzkoa-inspeccion-y/webkpe00-kpesimpc/es/</t>
        </is>
      </c>
      <c r="AA5415" s="12" t="inlineStr">
        <is>
          <t>https://www.contratacion.euskadi.eus/webkpe00-kpesimpc/es/contenidos/anuncio_contratacion/expcm475581/es_doc/index.html</t>
        </is>
      </c>
      <c r="AB5415" s="12" t="inlineStr">
        <is>
          <t>https://www.contratacion.euskadi.eus/contenidos/anuncio_contratacion/expcm475581/es_doc/data/es_r01dtpd19bbabe709d5ccad867500b679aeb46b9a7</t>
        </is>
      </c>
      <c r="AC5415" s="12" t="inlineStr">
        <is>
          <t>https://www.contratacion.euskadi.eus/contenidos/anuncio_contratacion/expcm475581/r01Index/expcm475581-idxContent.xml</t>
        </is>
      </c>
      <c r="AD5415" s="12" t="inlineStr">
        <is>
          <t>14/01/2026</t>
        </is>
      </c>
      <c r="AE5415" s="12" t="inlineStr">
        <is>
          <t>r01epd01218c3c8ea11bfc566ecc1955cc67af963</t>
        </is>
      </c>
      <c r="AF5415" s="12" t="inlineStr">
        <is>
          <t>Diputación Foral de Gipuzkoa</t>
        </is>
      </c>
      <c r="AG5415" s="12" t="inlineStr">
        <is>
          <t>r01epd01218c125b261bfc56618a0c15ce869b8eb</t>
        </is>
      </c>
      <c r="AH5415" s="12" t="inlineStr">
        <is>
          <t>Departamento de Cultura, Cooperación, Juventud y Deportes</t>
        </is>
      </c>
      <c r="AI5415" s="12" t="inlineStr">
        <is>
          <t/>
        </is>
      </c>
      <c r="AJ5415" s="12" t="inlineStr">
        <is>
          <t/>
        </is>
      </c>
    </row>
    <row r="5416" customHeight="true" ht="15.0">
      <c r="A5416" s="12" t="inlineStr">
        <is>
          <t>alquiler de equipos de sonido, iluminación y servicio técnico para las actuaciones de la gala de la diversidad en el museo oiasso y chillida leku.</t>
        </is>
      </c>
      <c r="B5416" s="12" t="inlineStr">
        <is>
          <t/>
        </is>
      </c>
      <c r="C5416" s="12" t="inlineStr">
        <is>
          <t>Gobierno Vasco</t>
        </is>
      </c>
      <c r="D5416" s="12" t="inlineStr">
        <is>
          <t/>
        </is>
      </c>
      <c r="E5416" s="12" t="inlineStr">
        <is>
          <t/>
        </is>
      </c>
      <c r="F5416" s="12" t="inlineStr">
        <is>
          <t/>
        </is>
      </c>
      <c r="G5416" s="12" t="inlineStr">
        <is>
          <t>alquiler de equipos de sonido, iluminación y servicio técnico para las actuaciones de la gala de la diversidad en el museo oiasso y chillida leku.</t>
        </is>
      </c>
      <c r="H5416" s="12" t="inlineStr">
        <is>
          <t>alquiler de equipos de sonido, iluminación y servicio técnico para las actuaciones de la gala de la diversidad en el museo oiasso y chillida leku.</t>
        </is>
      </c>
      <c r="I5416" s="12" t="inlineStr">
        <is>
          <t/>
        </is>
      </c>
      <c r="J5416" s="12" t="inlineStr">
        <is>
          <t>14/01/2026</t>
        </is>
      </c>
      <c r="K5416" s="12" t="inlineStr">
        <is>
          <t>20254494 - ES</t>
        </is>
      </c>
      <c r="L5416" s="12" t="inlineStr">
        <is>
          <t>Adjudicación provisional / definitiva</t>
        </is>
      </c>
      <c r="M5416" s="12" t="inlineStr">
        <is>
          <t>true</t>
        </is>
      </c>
      <c r="N5416" s="12" t="inlineStr">
        <is>
          <t/>
        </is>
      </c>
      <c r="O5416" s="12" t="inlineStr">
        <is>
          <t/>
        </is>
      </c>
      <c r="P5416" s="12" t="inlineStr">
        <is>
          <t/>
        </is>
      </c>
      <c r="Q5416" s="12" t="inlineStr">
        <is>
          <t/>
        </is>
      </c>
      <c r="R5416" s="12" t="inlineStr">
        <is>
          <t/>
        </is>
      </c>
      <c r="S5416" s="12" t="inlineStr">
        <is>
          <t>https://www.contratacion.euskadi.eus/webkpe00-kpeperfi/es/contenidos/anuncio_contratacion/expcm475582/es_doc/images/logo_dfg.gif</t>
        </is>
      </c>
      <c r="T5416" s="12" t="inlineStr">
        <is>
          <t>Diputación Foral de Gipuzkoa</t>
        </is>
      </c>
      <c r="U5416" s="12" t="inlineStr">
        <is>
          <t>P2000000F - Departamento de Cultura, Cooperación, Juventud y Deportes</t>
        </is>
      </c>
      <c r="V5416" s="12" t="inlineStr">
        <is>
          <t>Dirección General de Patrimonio Cultural</t>
        </is>
      </c>
      <c r="W5416" s="12" t="inlineStr">
        <is>
          <t/>
        </is>
      </c>
      <c r="X5416" s="12" t="inlineStr">
        <is>
          <t/>
        </is>
      </c>
      <c r="Y5416" s="12" t="inlineStr">
        <is>
          <t/>
        </is>
      </c>
      <c r="Z5416" s="12" t="inlineStr">
        <is>
          <t>https://www.contratacion.euskadi.eus/anuncio_contratacion/alquiler-equipos-sonido-iluminacion-y-servicio-tecnico-actuaciones-gala-diversidad-museo-oiasso-y-chillida-leku/expcm475582/webkpe00-kpesimpc/es/</t>
        </is>
      </c>
      <c r="AA5416" s="12" t="inlineStr">
        <is>
          <t>https://www.contratacion.euskadi.eus/webkpe00-kpesimpc/es/contenidos/anuncio_contratacion/expcm475582/es_doc/index.html</t>
        </is>
      </c>
      <c r="AB5416" s="12" t="inlineStr">
        <is>
          <t>https://www.contratacion.euskadi.eus/contenidos/anuncio_contratacion/expcm475582/es_doc/data/es_r01dtpd19bbabe96f25ccad86796c29cf4ef5ed131</t>
        </is>
      </c>
      <c r="AC5416" s="12" t="inlineStr">
        <is>
          <t>https://www.contratacion.euskadi.eus/contenidos/anuncio_contratacion/expcm475582/r01Index/expcm475582-idxContent.xml</t>
        </is>
      </c>
      <c r="AD5416" s="12" t="inlineStr">
        <is>
          <t>14/01/2026</t>
        </is>
      </c>
      <c r="AE5416" s="12" t="inlineStr">
        <is>
          <t>r01epd01218c3c8ea11bfc566ecc1955cc67af963</t>
        </is>
      </c>
      <c r="AF5416" s="12" t="inlineStr">
        <is>
          <t>Diputación Foral de Gipuzkoa</t>
        </is>
      </c>
      <c r="AG5416" s="12" t="inlineStr">
        <is>
          <t>r01epd01218c125b261bfc56618a0c15ce869b8eb</t>
        </is>
      </c>
      <c r="AH5416" s="12" t="inlineStr">
        <is>
          <t>Departamento de Cultura, Cooperación, Juventud y Deportes</t>
        </is>
      </c>
      <c r="AI5416" s="12" t="inlineStr">
        <is>
          <t/>
        </is>
      </c>
      <c r="AJ5416" s="12" t="inlineStr">
        <is>
          <t/>
        </is>
      </c>
    </row>
    <row r="5417" customHeight="true" ht="15.0">
      <c r="A5417" s="12" t="inlineStr">
        <is>
          <t>organizar y presentar el acto de entrega de ondare saria</t>
        </is>
      </c>
      <c r="B5417" s="12" t="inlineStr">
        <is>
          <t/>
        </is>
      </c>
      <c r="C5417" s="12" t="inlineStr">
        <is>
          <t>Gobierno Vasco</t>
        </is>
      </c>
      <c r="D5417" s="12" t="inlineStr">
        <is>
          <t/>
        </is>
      </c>
      <c r="E5417" s="12" t="inlineStr">
        <is>
          <t/>
        </is>
      </c>
      <c r="F5417" s="12" t="inlineStr">
        <is>
          <t/>
        </is>
      </c>
      <c r="G5417" s="12" t="inlineStr">
        <is>
          <t>organizar y presentar el acto de entrega de ondare saria</t>
        </is>
      </c>
      <c r="H5417" s="12" t="inlineStr">
        <is>
          <t>organizar y presentar el acto de entrega de ondare saria</t>
        </is>
      </c>
      <c r="I5417" s="12" t="inlineStr">
        <is>
          <t/>
        </is>
      </c>
      <c r="J5417" s="12" t="inlineStr">
        <is>
          <t>14/01/2026</t>
        </is>
      </c>
      <c r="K5417" s="12" t="inlineStr">
        <is>
          <t>20254533 - EI</t>
        </is>
      </c>
      <c r="L5417" s="12" t="inlineStr">
        <is>
          <t>Adjudicación provisional / definitiva</t>
        </is>
      </c>
      <c r="M5417" s="12" t="inlineStr">
        <is>
          <t>true</t>
        </is>
      </c>
      <c r="N5417" s="12" t="inlineStr">
        <is>
          <t/>
        </is>
      </c>
      <c r="O5417" s="12" t="inlineStr">
        <is>
          <t/>
        </is>
      </c>
      <c r="P5417" s="12" t="inlineStr">
        <is>
          <t/>
        </is>
      </c>
      <c r="Q5417" s="12" t="inlineStr">
        <is>
          <t/>
        </is>
      </c>
      <c r="R5417" s="12" t="inlineStr">
        <is>
          <t/>
        </is>
      </c>
      <c r="S5417" s="12" t="inlineStr">
        <is>
          <t>https://www.contratacion.euskadi.eus/webkpe00-kpeperfi/es/contenidos/anuncio_contratacion/expcm475583/es_doc/images/logo_dfg.gif</t>
        </is>
      </c>
      <c r="T5417" s="12" t="inlineStr">
        <is>
          <t>Diputación Foral de Gipuzkoa</t>
        </is>
      </c>
      <c r="U5417" s="12" t="inlineStr">
        <is>
          <t>P2000000F - Departamento de Cultura, Cooperación, Juventud y Deportes</t>
        </is>
      </c>
      <c r="V5417" s="12" t="inlineStr">
        <is>
          <t>Dirección General de Patrimonio Cultural</t>
        </is>
      </c>
      <c r="W5417" s="12" t="inlineStr">
        <is>
          <t/>
        </is>
      </c>
      <c r="X5417" s="12" t="inlineStr">
        <is>
          <t/>
        </is>
      </c>
      <c r="Y5417" s="12" t="inlineStr">
        <is>
          <t/>
        </is>
      </c>
      <c r="Z5417" s="12" t="inlineStr">
        <is>
          <t>https://www.contratacion.euskadi.eus/anuncio_contratacion/organizar-y-presentar-acto-entrega-ondare-saria/webkpe00-kpesimpc/es/</t>
        </is>
      </c>
      <c r="AA5417" s="12" t="inlineStr">
        <is>
          <t>https://www.contratacion.euskadi.eus/webkpe00-kpesimpc/es/contenidos/anuncio_contratacion/expcm475583/es_doc/index.html</t>
        </is>
      </c>
      <c r="AB5417" s="12" t="inlineStr">
        <is>
          <t>https://www.contratacion.euskadi.eus/contenidos/anuncio_contratacion/expcm475583/es_doc/data/es_r01dtpd19bbabebf1b5ccad867c32d86138d9bec5e</t>
        </is>
      </c>
      <c r="AC5417" s="12" t="inlineStr">
        <is>
          <t>https://www.contratacion.euskadi.eus/contenidos/anuncio_contratacion/expcm475583/r01Index/expcm475583-idxContent.xml</t>
        </is>
      </c>
      <c r="AD5417" s="12" t="inlineStr">
        <is>
          <t>14/01/2026</t>
        </is>
      </c>
      <c r="AE5417" s="12" t="inlineStr">
        <is>
          <t>r01epd01218c3c8ea11bfc566ecc1955cc67af963</t>
        </is>
      </c>
      <c r="AF5417" s="12" t="inlineStr">
        <is>
          <t>Diputación Foral de Gipuzkoa</t>
        </is>
      </c>
      <c r="AG5417" s="12" t="inlineStr">
        <is>
          <t>r01epd01218c125b261bfc56618a0c15ce869b8eb</t>
        </is>
      </c>
      <c r="AH5417" s="12" t="inlineStr">
        <is>
          <t>Departamento de Cultura, Cooperación, Juventud y Deportes</t>
        </is>
      </c>
      <c r="AI5417" s="12" t="inlineStr">
        <is>
          <t/>
        </is>
      </c>
      <c r="AJ5417" s="12" t="inlineStr">
        <is>
          <t/>
        </is>
      </c>
    </row>
    <row r="5418" customHeight="true" ht="15.0">
      <c r="A5418" s="12" t="inlineStr">
        <is>
          <t>tour virtual en el complejo de la ferrería y miolinos de agorregi en aia</t>
        </is>
      </c>
      <c r="B5418" s="12" t="inlineStr">
        <is>
          <t/>
        </is>
      </c>
      <c r="C5418" s="12" t="inlineStr">
        <is>
          <t>Gobierno Vasco</t>
        </is>
      </c>
      <c r="D5418" s="12" t="inlineStr">
        <is>
          <t/>
        </is>
      </c>
      <c r="E5418" s="12" t="inlineStr">
        <is>
          <t/>
        </is>
      </c>
      <c r="F5418" s="12" t="inlineStr">
        <is>
          <t/>
        </is>
      </c>
      <c r="G5418" s="12" t="inlineStr">
        <is>
          <t>tour virtual en el complejo de la ferrería y miolinos de agorregi en aia</t>
        </is>
      </c>
      <c r="H5418" s="12" t="inlineStr">
        <is>
          <t>tour virtual en el complejo de la ferrería y miolinos de agorregi en aia</t>
        </is>
      </c>
      <c r="I5418" s="12" t="inlineStr">
        <is>
          <t/>
        </is>
      </c>
      <c r="J5418" s="12" t="inlineStr">
        <is>
          <t>14/01/2026</t>
        </is>
      </c>
      <c r="K5418" s="12" t="inlineStr">
        <is>
          <t>20254541 - EI</t>
        </is>
      </c>
      <c r="L5418" s="12" t="inlineStr">
        <is>
          <t>Adjudicación provisional / definitiva</t>
        </is>
      </c>
      <c r="M5418" s="12" t="inlineStr">
        <is>
          <t>true</t>
        </is>
      </c>
      <c r="N5418" s="12" t="inlineStr">
        <is>
          <t/>
        </is>
      </c>
      <c r="O5418" s="12" t="inlineStr">
        <is>
          <t/>
        </is>
      </c>
      <c r="P5418" s="12" t="inlineStr">
        <is>
          <t/>
        </is>
      </c>
      <c r="Q5418" s="12" t="inlineStr">
        <is>
          <t/>
        </is>
      </c>
      <c r="R5418" s="12" t="inlineStr">
        <is>
          <t/>
        </is>
      </c>
      <c r="S5418" s="12" t="inlineStr">
        <is>
          <t>https://www.contratacion.euskadi.eus/webkpe00-kpeperfi/es/contenidos/anuncio_contratacion/expcm475584/es_doc/images/logo_dfg.gif</t>
        </is>
      </c>
      <c r="T5418" s="12" t="inlineStr">
        <is>
          <t>Diputación Foral de Gipuzkoa</t>
        </is>
      </c>
      <c r="U5418" s="12" t="inlineStr">
        <is>
          <t>P2000000F - Departamento de Cultura, Cooperación, Juventud y Deportes</t>
        </is>
      </c>
      <c r="V5418" s="12" t="inlineStr">
        <is>
          <t>Dirección General de Patrimonio Cultural</t>
        </is>
      </c>
      <c r="W5418" s="12" t="inlineStr">
        <is>
          <t/>
        </is>
      </c>
      <c r="X5418" s="12" t="inlineStr">
        <is>
          <t/>
        </is>
      </c>
      <c r="Y5418" s="12" t="inlineStr">
        <is>
          <t/>
        </is>
      </c>
      <c r="Z5418" s="12" t="inlineStr">
        <is>
          <t>https://www.contratacion.euskadi.eus/anuncio_contratacion/tour-virtual-complejo-ferreria-y-miolinos-agorregi-aia/webkpe00-kpesimpc/es/</t>
        </is>
      </c>
      <c r="AA5418" s="12" t="inlineStr">
        <is>
          <t>https://www.contratacion.euskadi.eus/webkpe00-kpesimpc/es/contenidos/anuncio_contratacion/expcm475584/es_doc/index.html</t>
        </is>
      </c>
      <c r="AB5418" s="12" t="inlineStr">
        <is>
          <t>https://www.contratacion.euskadi.eus/contenidos/anuncio_contratacion/expcm475584/es_doc/data/es_r01dtpd19bbac2b31b6a7b6f1f856b77e63a773e79</t>
        </is>
      </c>
      <c r="AC5418" s="12" t="inlineStr">
        <is>
          <t>https://www.contratacion.euskadi.eus/contenidos/anuncio_contratacion/expcm475584/r01Index/expcm475584-idxContent.xml</t>
        </is>
      </c>
      <c r="AD5418" s="12" t="inlineStr">
        <is>
          <t>14/01/2026</t>
        </is>
      </c>
      <c r="AE5418" s="12" t="inlineStr">
        <is>
          <t>r01epd01218c3c8ea11bfc566ecc1955cc67af963</t>
        </is>
      </c>
      <c r="AF5418" s="12" t="inlineStr">
        <is>
          <t>Diputación Foral de Gipuzkoa</t>
        </is>
      </c>
      <c r="AG5418" s="12" t="inlineStr">
        <is>
          <t>r01epd01218c125b261bfc56618a0c15ce869b8eb</t>
        </is>
      </c>
      <c r="AH5418" s="12" t="inlineStr">
        <is>
          <t>Departamento de Cultura, Cooperación, Juventud y Deportes</t>
        </is>
      </c>
      <c r="AI5418" s="12" t="inlineStr">
        <is>
          <t/>
        </is>
      </c>
      <c r="AJ5418" s="12" t="inlineStr">
        <is>
          <t/>
        </is>
      </c>
    </row>
    <row r="5419" customHeight="true" ht="15.0">
      <c r="A5419" s="12" t="inlineStr">
        <is>
          <t>realización de un video del acto de entrega del premio ondare saria a elena barrena (póstumo)</t>
        </is>
      </c>
      <c r="B5419" s="12" t="inlineStr">
        <is>
          <t/>
        </is>
      </c>
      <c r="C5419" s="12" t="inlineStr">
        <is>
          <t>Gobierno Vasco</t>
        </is>
      </c>
      <c r="D5419" s="12" t="inlineStr">
        <is>
          <t/>
        </is>
      </c>
      <c r="E5419" s="12" t="inlineStr">
        <is>
          <t/>
        </is>
      </c>
      <c r="F5419" s="12" t="inlineStr">
        <is>
          <t/>
        </is>
      </c>
      <c r="G5419" s="12" t="inlineStr">
        <is>
          <t>realización de un video del acto de entrega del premio ondare saria a elena barrena (póstumo)</t>
        </is>
      </c>
      <c r="H5419" s="12" t="inlineStr">
        <is>
          <t>realización de un video del acto de entrega del premio ondare saria a elena barrena (póstumo)</t>
        </is>
      </c>
      <c r="I5419" s="12" t="inlineStr">
        <is>
          <t/>
        </is>
      </c>
      <c r="J5419" s="12" t="inlineStr">
        <is>
          <t>14/01/2026</t>
        </is>
      </c>
      <c r="K5419" s="12" t="inlineStr">
        <is>
          <t>20254542 - EI</t>
        </is>
      </c>
      <c r="L5419" s="12" t="inlineStr">
        <is>
          <t>Adjudicación provisional / definitiva</t>
        </is>
      </c>
      <c r="M5419" s="12" t="inlineStr">
        <is>
          <t>true</t>
        </is>
      </c>
      <c r="N5419" s="12" t="inlineStr">
        <is>
          <t/>
        </is>
      </c>
      <c r="O5419" s="12" t="inlineStr">
        <is>
          <t/>
        </is>
      </c>
      <c r="P5419" s="12" t="inlineStr">
        <is>
          <t/>
        </is>
      </c>
      <c r="Q5419" s="12" t="inlineStr">
        <is>
          <t/>
        </is>
      </c>
      <c r="R5419" s="12" t="inlineStr">
        <is>
          <t/>
        </is>
      </c>
      <c r="S5419" s="12" t="inlineStr">
        <is>
          <t>https://www.contratacion.euskadi.eus/webkpe00-kpeperfi/es/contenidos/anuncio_contratacion/expcm475585/es_doc/images/logo_dfg.gif</t>
        </is>
      </c>
      <c r="T5419" s="12" t="inlineStr">
        <is>
          <t>Diputación Foral de Gipuzkoa</t>
        </is>
      </c>
      <c r="U5419" s="12" t="inlineStr">
        <is>
          <t>P2000000F - Departamento de Cultura, Cooperación, Juventud y Deportes</t>
        </is>
      </c>
      <c r="V5419" s="12" t="inlineStr">
        <is>
          <t>Dirección General de Patrimonio Cultural</t>
        </is>
      </c>
      <c r="W5419" s="12" t="inlineStr">
        <is>
          <t/>
        </is>
      </c>
      <c r="X5419" s="12" t="inlineStr">
        <is>
          <t/>
        </is>
      </c>
      <c r="Y5419" s="12" t="inlineStr">
        <is>
          <t/>
        </is>
      </c>
      <c r="Z5419" s="12" t="inlineStr">
        <is>
          <t>https://www.contratacion.euskadi.eus/anuncio_contratacion/realizacion-video-del-acto-entrega-del-premio-ondare-saria-elena-barrena-postumo/webkpe00-kpesimpc/es/</t>
        </is>
      </c>
      <c r="AA5419" s="12" t="inlineStr">
        <is>
          <t>https://www.contratacion.euskadi.eus/webkpe00-kpesimpc/es/contenidos/anuncio_contratacion/expcm475585/es_doc/index.html</t>
        </is>
      </c>
      <c r="AB5419" s="12" t="inlineStr">
        <is>
          <t>https://www.contratacion.euskadi.eus/contenidos/anuncio_contratacion/expcm475585/es_doc/data/es_r01dtpd19bbac2db1b6a7b6f1fe954e95b9878f4d4</t>
        </is>
      </c>
      <c r="AC5419" s="12" t="inlineStr">
        <is>
          <t>https://www.contratacion.euskadi.eus/contenidos/anuncio_contratacion/expcm475585/r01Index/expcm475585-idxContent.xml</t>
        </is>
      </c>
      <c r="AD5419" s="12" t="inlineStr">
        <is>
          <t>14/01/2026</t>
        </is>
      </c>
      <c r="AE5419" s="12" t="inlineStr">
        <is>
          <t>r01epd01218c3c8ea11bfc566ecc1955cc67af963</t>
        </is>
      </c>
      <c r="AF5419" s="12" t="inlineStr">
        <is>
          <t>Diputación Foral de Gipuzkoa</t>
        </is>
      </c>
      <c r="AG5419" s="12" t="inlineStr">
        <is>
          <t>r01epd01218c125b261bfc56618a0c15ce869b8eb</t>
        </is>
      </c>
      <c r="AH5419" s="12" t="inlineStr">
        <is>
          <t>Departamento de Cultura, Cooperación, Juventud y Deportes</t>
        </is>
      </c>
      <c r="AI5419" s="12" t="inlineStr">
        <is>
          <t/>
        </is>
      </c>
      <c r="AJ5419" s="12" t="inlineStr">
        <is>
          <t/>
        </is>
      </c>
    </row>
    <row r="5420" customHeight="true" ht="15.0">
      <c r="A5420" s="12" t="inlineStr">
        <is>
          <t>revisión y proyecto de actuación para la conservación del material fotográfico histórico del palacio de arrietakua de mutriku</t>
        </is>
      </c>
      <c r="B5420" s="12" t="inlineStr">
        <is>
          <t/>
        </is>
      </c>
      <c r="C5420" s="12" t="inlineStr">
        <is>
          <t>Gobierno Vasco</t>
        </is>
      </c>
      <c r="D5420" s="12" t="inlineStr">
        <is>
          <t/>
        </is>
      </c>
      <c r="E5420" s="12" t="inlineStr">
        <is>
          <t/>
        </is>
      </c>
      <c r="F5420" s="12" t="inlineStr">
        <is>
          <t/>
        </is>
      </c>
      <c r="G5420" s="12" t="inlineStr">
        <is>
          <t>revisión y proyecto de actuación para la conservación del material fotográfico histórico del palacio de arrietakua de mutriku</t>
        </is>
      </c>
      <c r="H5420" s="12" t="inlineStr">
        <is>
          <t>revisión y proyecto de actuación para la conservación del material fotográfico histórico del palacio de arrietakua de mutriku</t>
        </is>
      </c>
      <c r="I5420" s="12" t="inlineStr">
        <is>
          <t/>
        </is>
      </c>
      <c r="J5420" s="12" t="inlineStr">
        <is>
          <t>14/01/2026</t>
        </is>
      </c>
      <c r="K5420" s="12" t="inlineStr">
        <is>
          <t>20254546 - EI</t>
        </is>
      </c>
      <c r="L5420" s="12" t="inlineStr">
        <is>
          <t>Adjudicación provisional / definitiva</t>
        </is>
      </c>
      <c r="M5420" s="12" t="inlineStr">
        <is>
          <t>true</t>
        </is>
      </c>
      <c r="N5420" s="12" t="inlineStr">
        <is>
          <t/>
        </is>
      </c>
      <c r="O5420" s="12" t="inlineStr">
        <is>
          <t/>
        </is>
      </c>
      <c r="P5420" s="12" t="inlineStr">
        <is>
          <t/>
        </is>
      </c>
      <c r="Q5420" s="12" t="inlineStr">
        <is>
          <t/>
        </is>
      </c>
      <c r="R5420" s="12" t="inlineStr">
        <is>
          <t/>
        </is>
      </c>
      <c r="S5420" s="12" t="inlineStr">
        <is>
          <t>https://www.contratacion.euskadi.eus/webkpe00-kpeperfi/es/contenidos/anuncio_contratacion/expcm475586/es_doc/images/logo_dfg.gif</t>
        </is>
      </c>
      <c r="T5420" s="12" t="inlineStr">
        <is>
          <t>Diputación Foral de Gipuzkoa</t>
        </is>
      </c>
      <c r="U5420" s="12" t="inlineStr">
        <is>
          <t>P2000000F - Departamento de Cultura, Cooperación, Juventud y Deportes</t>
        </is>
      </c>
      <c r="V5420" s="12" t="inlineStr">
        <is>
          <t>Dirección General de Patrimonio Cultural</t>
        </is>
      </c>
      <c r="W5420" s="12" t="inlineStr">
        <is>
          <t/>
        </is>
      </c>
      <c r="X5420" s="12" t="inlineStr">
        <is>
          <t/>
        </is>
      </c>
      <c r="Y5420" s="12" t="inlineStr">
        <is>
          <t/>
        </is>
      </c>
      <c r="Z5420" s="12" t="inlineStr">
        <is>
          <t>https://www.contratacion.euskadi.eus/anuncio_contratacion/revision-y-proyecto-actuacion-conservacion-del-material-fotografico-historico-del-palacio-arrietakua-mutriku/webkpe00-kpesimpc/es/</t>
        </is>
      </c>
      <c r="AA5420" s="12" t="inlineStr">
        <is>
          <t>https://www.contratacion.euskadi.eus/webkpe00-kpesimpc/es/contenidos/anuncio_contratacion/expcm475586/es_doc/index.html</t>
        </is>
      </c>
      <c r="AB5420" s="12" t="inlineStr">
        <is>
          <t>https://www.contratacion.euskadi.eus/contenidos/anuncio_contratacion/expcm475586/es_doc/data/es_r01dtpd19bbac304326a7b6f1f9cebc6216f4c78ac</t>
        </is>
      </c>
      <c r="AC5420" s="12" t="inlineStr">
        <is>
          <t>https://www.contratacion.euskadi.eus/contenidos/anuncio_contratacion/expcm475586/r01Index/expcm475586-idxContent.xml</t>
        </is>
      </c>
      <c r="AD5420" s="12" t="inlineStr">
        <is>
          <t>14/01/2026</t>
        </is>
      </c>
      <c r="AE5420" s="12" t="inlineStr">
        <is>
          <t>r01epd01218c3c8ea11bfc566ecc1955cc67af963</t>
        </is>
      </c>
      <c r="AF5420" s="12" t="inlineStr">
        <is>
          <t>Diputación Foral de Gipuzkoa</t>
        </is>
      </c>
      <c r="AG5420" s="12" t="inlineStr">
        <is>
          <t>r01epd01218c125b261bfc56618a0c15ce869b8eb</t>
        </is>
      </c>
      <c r="AH5420" s="12" t="inlineStr">
        <is>
          <t>Departamento de Cultura, Cooperación, Juventud y Deportes</t>
        </is>
      </c>
      <c r="AI5420" s="12" t="inlineStr">
        <is>
          <t/>
        </is>
      </c>
      <c r="AJ5420" s="12" t="inlineStr">
        <is>
          <t/>
        </is>
      </c>
    </row>
    <row r="5421" customHeight="true" ht="15.0">
      <c r="A5421" s="12" t="inlineStr">
        <is>
          <t>publicar el catálogo de las actividades de las jornadas europeas de patrimonio en la web de gipuzkoa kultura</t>
        </is>
      </c>
      <c r="B5421" s="12" t="inlineStr">
        <is>
          <t/>
        </is>
      </c>
      <c r="C5421" s="12" t="inlineStr">
        <is>
          <t>Gobierno Vasco</t>
        </is>
      </c>
      <c r="D5421" s="12" t="inlineStr">
        <is>
          <t/>
        </is>
      </c>
      <c r="E5421" s="12" t="inlineStr">
        <is>
          <t/>
        </is>
      </c>
      <c r="F5421" s="12" t="inlineStr">
        <is>
          <t/>
        </is>
      </c>
      <c r="G5421" s="12" t="inlineStr">
        <is>
          <t>publicar el catálogo de las actividades de las jornadas europeas de patrimonio en la web de gipuzkoa kultura</t>
        </is>
      </c>
      <c r="H5421" s="12" t="inlineStr">
        <is>
          <t>publicar el catálogo de las actividades de las jornadas europeas de patrimonio en la web de gipuzkoa kultura</t>
        </is>
      </c>
      <c r="I5421" s="12" t="inlineStr">
        <is>
          <t/>
        </is>
      </c>
      <c r="J5421" s="12" t="inlineStr">
        <is>
          <t>14/01/2026</t>
        </is>
      </c>
      <c r="K5421" s="12" t="inlineStr">
        <is>
          <t>20254612 - EI</t>
        </is>
      </c>
      <c r="L5421" s="12" t="inlineStr">
        <is>
          <t>Adjudicación provisional / definitiva</t>
        </is>
      </c>
      <c r="M5421" s="12" t="inlineStr">
        <is>
          <t>true</t>
        </is>
      </c>
      <c r="N5421" s="12" t="inlineStr">
        <is>
          <t/>
        </is>
      </c>
      <c r="O5421" s="12" t="inlineStr">
        <is>
          <t/>
        </is>
      </c>
      <c r="P5421" s="12" t="inlineStr">
        <is>
          <t/>
        </is>
      </c>
      <c r="Q5421" s="12" t="inlineStr">
        <is>
          <t/>
        </is>
      </c>
      <c r="R5421" s="12" t="inlineStr">
        <is>
          <t/>
        </is>
      </c>
      <c r="S5421" s="12" t="inlineStr">
        <is>
          <t>https://www.contratacion.euskadi.eus/webkpe00-kpeperfi/es/contenidos/anuncio_contratacion/expcm475587/es_doc/images/logo_dfg.gif</t>
        </is>
      </c>
      <c r="T5421" s="12" t="inlineStr">
        <is>
          <t>Diputación Foral de Gipuzkoa</t>
        </is>
      </c>
      <c r="U5421" s="12" t="inlineStr">
        <is>
          <t>P2000000F - Departamento de Cultura, Cooperación, Juventud y Deportes</t>
        </is>
      </c>
      <c r="V5421" s="12" t="inlineStr">
        <is>
          <t>Dirección General de Patrimonio Cultural</t>
        </is>
      </c>
      <c r="W5421" s="12" t="inlineStr">
        <is>
          <t/>
        </is>
      </c>
      <c r="X5421" s="12" t="inlineStr">
        <is>
          <t/>
        </is>
      </c>
      <c r="Y5421" s="12" t="inlineStr">
        <is>
          <t/>
        </is>
      </c>
      <c r="Z5421" s="12" t="inlineStr">
        <is>
          <t>https://www.contratacion.euskadi.eus/anuncio_contratacion/publicar-catalogo-actividades-jornadas-europeas-patrimonio-web-gipuzkoa-kultura/webkpe00-kpesimpc/es/</t>
        </is>
      </c>
      <c r="AA5421" s="12" t="inlineStr">
        <is>
          <t>https://www.contratacion.euskadi.eus/webkpe00-kpesimpc/es/contenidos/anuncio_contratacion/expcm475587/es_doc/index.html</t>
        </is>
      </c>
      <c r="AB5421" s="12" t="inlineStr">
        <is>
          <t>https://www.contratacion.euskadi.eus/contenidos/anuncio_contratacion/expcm475587/es_doc/data/es_r01dtpd19bbac32cea6a7b6f1fc6535f4738c95ae6</t>
        </is>
      </c>
      <c r="AC5421" s="12" t="inlineStr">
        <is>
          <t>https://www.contratacion.euskadi.eus/contenidos/anuncio_contratacion/expcm475587/r01Index/expcm475587-idxContent.xml</t>
        </is>
      </c>
      <c r="AD5421" s="12" t="inlineStr">
        <is>
          <t>14/01/2026</t>
        </is>
      </c>
      <c r="AE5421" s="12" t="inlineStr">
        <is>
          <t>r01epd01218c3c8ea11bfc566ecc1955cc67af963</t>
        </is>
      </c>
      <c r="AF5421" s="12" t="inlineStr">
        <is>
          <t>Diputación Foral de Gipuzkoa</t>
        </is>
      </c>
      <c r="AG5421" s="12" t="inlineStr">
        <is>
          <t>r01epd01218c125b261bfc56618a0c15ce869b8eb</t>
        </is>
      </c>
      <c r="AH5421" s="12" t="inlineStr">
        <is>
          <t>Departamento de Cultura, Cooperación, Juventud y Deportes</t>
        </is>
      </c>
      <c r="AI5421" s="12" t="inlineStr">
        <is>
          <t/>
        </is>
      </c>
      <c r="AJ5421" s="12" t="inlineStr">
        <is>
          <t/>
        </is>
      </c>
    </row>
    <row r="5422" customHeight="true" ht="15.0">
      <c r="A5422" s="12" t="inlineStr">
        <is>
          <t>preevaluación de los tejidos contenidos en el palacio de la diputación foral de gipuzkoa.</t>
        </is>
      </c>
      <c r="B5422" s="12" t="inlineStr">
        <is>
          <t/>
        </is>
      </c>
      <c r="C5422" s="12" t="inlineStr">
        <is>
          <t>Gobierno Vasco</t>
        </is>
      </c>
      <c r="D5422" s="12" t="inlineStr">
        <is>
          <t/>
        </is>
      </c>
      <c r="E5422" s="12" t="inlineStr">
        <is>
          <t/>
        </is>
      </c>
      <c r="F5422" s="12" t="inlineStr">
        <is>
          <t/>
        </is>
      </c>
      <c r="G5422" s="12" t="inlineStr">
        <is>
          <t>preevaluación de los tejidos contenidos en el palacio de la diputación foral de gipuzkoa.</t>
        </is>
      </c>
      <c r="H5422" s="12" t="inlineStr">
        <is>
          <t>preevaluación de los tejidos contenidos en el palacio de la diputación foral de gipuzkoa.</t>
        </is>
      </c>
      <c r="I5422" s="12" t="inlineStr">
        <is>
          <t/>
        </is>
      </c>
      <c r="J5422" s="12" t="inlineStr">
        <is>
          <t>14/01/2026</t>
        </is>
      </c>
      <c r="K5422" s="12" t="inlineStr">
        <is>
          <t>20254662 - ES</t>
        </is>
      </c>
      <c r="L5422" s="12" t="inlineStr">
        <is>
          <t>Adjudicación provisional / definitiva</t>
        </is>
      </c>
      <c r="M5422" s="12" t="inlineStr">
        <is>
          <t>true</t>
        </is>
      </c>
      <c r="N5422" s="12" t="inlineStr">
        <is>
          <t/>
        </is>
      </c>
      <c r="O5422" s="12" t="inlineStr">
        <is>
          <t/>
        </is>
      </c>
      <c r="P5422" s="12" t="inlineStr">
        <is>
          <t/>
        </is>
      </c>
      <c r="Q5422" s="12" t="inlineStr">
        <is>
          <t/>
        </is>
      </c>
      <c r="R5422" s="12" t="inlineStr">
        <is>
          <t/>
        </is>
      </c>
      <c r="S5422" s="12" t="inlineStr">
        <is>
          <t>https://www.contratacion.euskadi.eus/webkpe00-kpeperfi/es/contenidos/anuncio_contratacion/expcm475588/es_doc/images/logo_dfg.gif</t>
        </is>
      </c>
      <c r="T5422" s="12" t="inlineStr">
        <is>
          <t>Diputación Foral de Gipuzkoa</t>
        </is>
      </c>
      <c r="U5422" s="12" t="inlineStr">
        <is>
          <t>P2000000F - Departamento de Cultura, Cooperación, Juventud y Deportes</t>
        </is>
      </c>
      <c r="V5422" s="12" t="inlineStr">
        <is>
          <t>Dirección General de Patrimonio Cultural</t>
        </is>
      </c>
      <c r="W5422" s="12" t="inlineStr">
        <is>
          <t/>
        </is>
      </c>
      <c r="X5422" s="12" t="inlineStr">
        <is>
          <t/>
        </is>
      </c>
      <c r="Y5422" s="12" t="inlineStr">
        <is>
          <t/>
        </is>
      </c>
      <c r="Z5422" s="12" t="inlineStr">
        <is>
          <t>https://www.contratacion.euskadi.eus/anuncio_contratacion/preevaluacion-tejidos-contenidos-palacio-diputacion-foral-gipuzkoa/webkpe00-kpesimpc/es/</t>
        </is>
      </c>
      <c r="AA5422" s="12" t="inlineStr">
        <is>
          <t>https://www.contratacion.euskadi.eus/webkpe00-kpesimpc/es/contenidos/anuncio_contratacion/expcm475588/es_doc/index.html</t>
        </is>
      </c>
      <c r="AB5422" s="12" t="inlineStr">
        <is>
          <t>https://www.contratacion.euskadi.eus/contenidos/anuncio_contratacion/expcm475588/es_doc/data/es_r01dtpd19bbac354e46a7b6f1f6849f8c3f05daeb6</t>
        </is>
      </c>
      <c r="AC5422" s="12" t="inlineStr">
        <is>
          <t>https://www.contratacion.euskadi.eus/contenidos/anuncio_contratacion/expcm475588/r01Index/expcm475588-idxContent.xml</t>
        </is>
      </c>
      <c r="AD5422" s="12" t="inlineStr">
        <is>
          <t>14/01/2026</t>
        </is>
      </c>
      <c r="AE5422" s="12" t="inlineStr">
        <is>
          <t>r01epd01218c3c8ea11bfc566ecc1955cc67af963</t>
        </is>
      </c>
      <c r="AF5422" s="12" t="inlineStr">
        <is>
          <t>Diputación Foral de Gipuzkoa</t>
        </is>
      </c>
      <c r="AG5422" s="12" t="inlineStr">
        <is>
          <t>r01epd01218c125b261bfc56618a0c15ce869b8eb</t>
        </is>
      </c>
      <c r="AH5422" s="12" t="inlineStr">
        <is>
          <t>Departamento de Cultura, Cooperación, Juventud y Deportes</t>
        </is>
      </c>
      <c r="AI5422" s="12" t="inlineStr">
        <is>
          <t/>
        </is>
      </c>
      <c r="AJ5422" s="12" t="inlineStr">
        <is>
          <t/>
        </is>
      </c>
    </row>
    <row r="5423" customHeight="true" ht="15.0">
      <c r="A5423" s="12" t="inlineStr">
        <is>
          <t>realizar la coordinación, revisión y corrección de la publicación de las pinturas murales renacentistas de la iglesia de beasain.</t>
        </is>
      </c>
      <c r="B5423" s="12" t="inlineStr">
        <is>
          <t/>
        </is>
      </c>
      <c r="C5423" s="12" t="inlineStr">
        <is>
          <t>Gobierno Vasco</t>
        </is>
      </c>
      <c r="D5423" s="12" t="inlineStr">
        <is>
          <t/>
        </is>
      </c>
      <c r="E5423" s="12" t="inlineStr">
        <is>
          <t/>
        </is>
      </c>
      <c r="F5423" s="12" t="inlineStr">
        <is>
          <t/>
        </is>
      </c>
      <c r="G5423" s="12" t="inlineStr">
        <is>
          <t>realizar la coordinación, revisión y corrección de la publicación de las pinturas murales renacentistas de la iglesia de beasain.</t>
        </is>
      </c>
      <c r="H5423" s="12" t="inlineStr">
        <is>
          <t>realizar la coordinación, revisión y corrección de la publicación de las pinturas murales renacentistas de la iglesia de beasain.</t>
        </is>
      </c>
      <c r="I5423" s="12" t="inlineStr">
        <is>
          <t/>
        </is>
      </c>
      <c r="J5423" s="12" t="inlineStr">
        <is>
          <t>14/01/2026</t>
        </is>
      </c>
      <c r="K5423" s="12" t="inlineStr">
        <is>
          <t>20254732 - ES</t>
        </is>
      </c>
      <c r="L5423" s="12" t="inlineStr">
        <is>
          <t>Adjudicación provisional / definitiva</t>
        </is>
      </c>
      <c r="M5423" s="12" t="inlineStr">
        <is>
          <t>true</t>
        </is>
      </c>
      <c r="N5423" s="12" t="inlineStr">
        <is>
          <t/>
        </is>
      </c>
      <c r="O5423" s="12" t="inlineStr">
        <is>
          <t/>
        </is>
      </c>
      <c r="P5423" s="12" t="inlineStr">
        <is>
          <t/>
        </is>
      </c>
      <c r="Q5423" s="12" t="inlineStr">
        <is>
          <t/>
        </is>
      </c>
      <c r="R5423" s="12" t="inlineStr">
        <is>
          <t/>
        </is>
      </c>
      <c r="S5423" s="12" t="inlineStr">
        <is>
          <t>https://www.contratacion.euskadi.eus/webkpe00-kpeperfi/es/contenidos/anuncio_contratacion/expcm475589/es_doc/images/logo_dfg.gif</t>
        </is>
      </c>
      <c r="T5423" s="12" t="inlineStr">
        <is>
          <t>Diputación Foral de Gipuzkoa</t>
        </is>
      </c>
      <c r="U5423" s="12" t="inlineStr">
        <is>
          <t>P2000000F - Departamento de Cultura, Cooperación, Juventud y Deportes</t>
        </is>
      </c>
      <c r="V5423" s="12" t="inlineStr">
        <is>
          <t>Dirección General de Patrimonio Cultural</t>
        </is>
      </c>
      <c r="W5423" s="12" t="inlineStr">
        <is>
          <t/>
        </is>
      </c>
      <c r="X5423" s="12" t="inlineStr">
        <is>
          <t/>
        </is>
      </c>
      <c r="Y5423" s="12" t="inlineStr">
        <is>
          <t/>
        </is>
      </c>
      <c r="Z5423" s="12" t="inlineStr">
        <is>
          <t>https://www.contratacion.euskadi.eus/anuncio_contratacion/realizar-coordinacion-revision-y-correccion-publicacion-pinturas-murales-renacentistas-iglesia-beasain/webkpe00-kpesimpc/es/</t>
        </is>
      </c>
      <c r="AA5423" s="12" t="inlineStr">
        <is>
          <t>https://www.contratacion.euskadi.eus/webkpe00-kpesimpc/es/contenidos/anuncio_contratacion/expcm475589/es_doc/index.html</t>
        </is>
      </c>
      <c r="AB5423" s="12" t="inlineStr">
        <is>
          <t>https://www.contratacion.euskadi.eus/contenidos/anuncio_contratacion/expcm475589/es_doc/data/es_r01dtpd19bbac747522bd4c0fef9bb53b947146008</t>
        </is>
      </c>
      <c r="AC5423" s="12" t="inlineStr">
        <is>
          <t>https://www.contratacion.euskadi.eus/contenidos/anuncio_contratacion/expcm475589/r01Index/expcm475589-idxContent.xml</t>
        </is>
      </c>
      <c r="AD5423" s="12" t="inlineStr">
        <is>
          <t>14/01/2026</t>
        </is>
      </c>
      <c r="AE5423" s="12" t="inlineStr">
        <is>
          <t>r01epd01218c3c8ea11bfc566ecc1955cc67af963</t>
        </is>
      </c>
      <c r="AF5423" s="12" t="inlineStr">
        <is>
          <t>Diputación Foral de Gipuzkoa</t>
        </is>
      </c>
      <c r="AG5423" s="12" t="inlineStr">
        <is>
          <t>r01epd01218c125b261bfc56618a0c15ce869b8eb</t>
        </is>
      </c>
      <c r="AH5423" s="12" t="inlineStr">
        <is>
          <t>Departamento de Cultura, Cooperación, Juventud y Deportes</t>
        </is>
      </c>
      <c r="AI5423" s="12" t="inlineStr">
        <is>
          <t/>
        </is>
      </c>
      <c r="AJ5423" s="12" t="inlineStr">
        <is>
          <t/>
        </is>
      </c>
    </row>
    <row r="5424" customHeight="true" ht="15.0">
      <c r="A5424" s="12" t="inlineStr">
        <is>
          <t>compra de cartón de conservación y cajas especiales para la protección de los documentos restaurados en los laboratorios de restauración.</t>
        </is>
      </c>
      <c r="B5424" s="12" t="inlineStr">
        <is>
          <t/>
        </is>
      </c>
      <c r="C5424" s="12" t="inlineStr">
        <is>
          <t>Gobierno Vasco</t>
        </is>
      </c>
      <c r="D5424" s="12" t="inlineStr">
        <is>
          <t/>
        </is>
      </c>
      <c r="E5424" s="12" t="inlineStr">
        <is>
          <t/>
        </is>
      </c>
      <c r="F5424" s="12" t="inlineStr">
        <is>
          <t/>
        </is>
      </c>
      <c r="G5424" s="12" t="inlineStr">
        <is>
          <t>compra de cartón de conservación y cajas especiales para la protección de los documentos restaurados en los laboratorios de restauración.</t>
        </is>
      </c>
      <c r="H5424" s="12" t="inlineStr">
        <is>
          <t>compra de cartón de conservación y cajas especiales para la protección de los documentos restaurados en los laboratorios de restauración.</t>
        </is>
      </c>
      <c r="I5424" s="12" t="inlineStr">
        <is>
          <t/>
        </is>
      </c>
      <c r="J5424" s="12" t="inlineStr">
        <is>
          <t>14/01/2026</t>
        </is>
      </c>
      <c r="K5424" s="12" t="inlineStr">
        <is>
          <t>20254739 - ES</t>
        </is>
      </c>
      <c r="L5424" s="12" t="inlineStr">
        <is>
          <t>Adjudicación provisional / definitiva</t>
        </is>
      </c>
      <c r="M5424" s="12" t="inlineStr">
        <is>
          <t>true</t>
        </is>
      </c>
      <c r="N5424" s="12" t="inlineStr">
        <is>
          <t/>
        </is>
      </c>
      <c r="O5424" s="12" t="inlineStr">
        <is>
          <t/>
        </is>
      </c>
      <c r="P5424" s="12" t="inlineStr">
        <is>
          <t/>
        </is>
      </c>
      <c r="Q5424" s="12" t="inlineStr">
        <is>
          <t/>
        </is>
      </c>
      <c r="R5424" s="12" t="inlineStr">
        <is>
          <t/>
        </is>
      </c>
      <c r="S5424" s="12" t="inlineStr">
        <is>
          <t>https://www.contratacion.euskadi.eus/webkpe00-kpeperfi/es/contenidos/anuncio_contratacion/expcm475590/es_doc/images/logo_dfg.gif</t>
        </is>
      </c>
      <c r="T5424" s="12" t="inlineStr">
        <is>
          <t>Diputación Foral de Gipuzkoa</t>
        </is>
      </c>
      <c r="U5424" s="12" t="inlineStr">
        <is>
          <t>P2000000F - Departamento de Cultura, Cooperación, Juventud y Deportes</t>
        </is>
      </c>
      <c r="V5424" s="12" t="inlineStr">
        <is>
          <t>Dirección General de Patrimonio Cultural</t>
        </is>
      </c>
      <c r="W5424" s="12" t="inlineStr">
        <is>
          <t/>
        </is>
      </c>
      <c r="X5424" s="12" t="inlineStr">
        <is>
          <t/>
        </is>
      </c>
      <c r="Y5424" s="12" t="inlineStr">
        <is>
          <t/>
        </is>
      </c>
      <c r="Z5424" s="12" t="inlineStr">
        <is>
          <t>https://www.contratacion.euskadi.eus/anuncio_contratacion/compra-carton-conservacion-y-cajas-especiales-proteccion-documentos-restaurados-laboratorios-restauracion/webkpe00-kpesimpc/es/</t>
        </is>
      </c>
      <c r="AA5424" s="12" t="inlineStr">
        <is>
          <t>https://www.contratacion.euskadi.eus/webkpe00-kpesimpc/es/contenidos/anuncio_contratacion/expcm475590/es_doc/index.html</t>
        </is>
      </c>
      <c r="AB5424" s="12" t="inlineStr">
        <is>
          <t>https://www.contratacion.euskadi.eus/contenidos/anuncio_contratacion/expcm475590/es_doc/data/es_r01dtpd19bbac76f342bd4c0febf5990e7a08b71b7</t>
        </is>
      </c>
      <c r="AC5424" s="12" t="inlineStr">
        <is>
          <t>https://www.contratacion.euskadi.eus/contenidos/anuncio_contratacion/expcm475590/r01Index/expcm475590-idxContent.xml</t>
        </is>
      </c>
      <c r="AD5424" s="12" t="inlineStr">
        <is>
          <t>14/01/2026</t>
        </is>
      </c>
      <c r="AE5424" s="12" t="inlineStr">
        <is>
          <t>r01epd01218c3c8ea11bfc566ecc1955cc67af963</t>
        </is>
      </c>
      <c r="AF5424" s="12" t="inlineStr">
        <is>
          <t>Diputación Foral de Gipuzkoa</t>
        </is>
      </c>
      <c r="AG5424" s="12" t="inlineStr">
        <is>
          <t>r01epd01218c125b261bfc56618a0c15ce869b8eb</t>
        </is>
      </c>
      <c r="AH5424" s="12" t="inlineStr">
        <is>
          <t>Departamento de Cultura, Cooperación, Juventud y Deportes</t>
        </is>
      </c>
      <c r="AI5424" s="12" t="inlineStr">
        <is>
          <t/>
        </is>
      </c>
      <c r="AJ5424" s="12" t="inlineStr">
        <is>
          <t/>
        </is>
      </c>
    </row>
    <row r="5425" customHeight="true" ht="15.0">
      <c r="A5425" s="12" t="inlineStr">
        <is>
          <t>proyecto piloto para la prevención de la violencia sexual
en la infancia, actuación que se centrará en dos
haurtxokos</t>
        </is>
      </c>
      <c r="B5425" s="12" t="inlineStr">
        <is>
          <t/>
        </is>
      </c>
      <c r="C5425" s="12" t="inlineStr">
        <is>
          <t>Gobierno Vasco</t>
        </is>
      </c>
      <c r="D5425" s="12" t="inlineStr">
        <is>
          <t/>
        </is>
      </c>
      <c r="E5425" s="12" t="inlineStr">
        <is>
          <t/>
        </is>
      </c>
      <c r="F5425" s="12" t="inlineStr">
        <is>
          <t/>
        </is>
      </c>
      <c r="G5425" s="12" t="inlineStr">
        <is>
          <t>proyecto piloto para la prevención de la violencia sexualen la infancia, actuación que se centrará en doshaurtxokos</t>
        </is>
      </c>
      <c r="H5425" s="12" t="inlineStr">
        <is>
          <t>proyecto piloto para la prevención de la violencia sexualen la infancia, actuación que se centrará en doshaurtxokos</t>
        </is>
      </c>
      <c r="I5425" s="12" t="inlineStr">
        <is>
          <t/>
        </is>
      </c>
      <c r="J5425" s="12" t="inlineStr">
        <is>
          <t>14/01/2026</t>
        </is>
      </c>
      <c r="K5425" s="12" t="inlineStr">
        <is>
          <t>20252873 - BO</t>
        </is>
      </c>
      <c r="L5425" s="12" t="inlineStr">
        <is>
          <t>Adjudicación provisional / definitiva</t>
        </is>
      </c>
      <c r="M5425" s="12" t="inlineStr">
        <is>
          <t>true</t>
        </is>
      </c>
      <c r="N5425" s="12" t="inlineStr">
        <is>
          <t/>
        </is>
      </c>
      <c r="O5425" s="12" t="inlineStr">
        <is>
          <t/>
        </is>
      </c>
      <c r="P5425" s="12" t="inlineStr">
        <is>
          <t/>
        </is>
      </c>
      <c r="Q5425" s="12" t="inlineStr">
        <is>
          <t/>
        </is>
      </c>
      <c r="R5425" s="12" t="inlineStr">
        <is>
          <t/>
        </is>
      </c>
      <c r="S5425" s="12" t="inlineStr">
        <is>
          <t>https://www.contratacion.euskadi.eus/webkpe00-kpeperfi/es/contenidos/anuncio_contratacion/expcm475591/es_doc/images/logo_dfg.gif</t>
        </is>
      </c>
      <c r="T5425" s="12" t="inlineStr">
        <is>
          <t>Diputación Foral de Gipuzkoa</t>
        </is>
      </c>
      <c r="U5425" s="12" t="inlineStr">
        <is>
          <t>P2000000F - Departamento de Cultura, Cooperación, Juventud y Deportes</t>
        </is>
      </c>
      <c r="V5425" s="12" t="inlineStr">
        <is>
          <t>Dirección General de Promoción Cultural y Juventud</t>
        </is>
      </c>
      <c r="W5425" s="12" t="inlineStr">
        <is>
          <t/>
        </is>
      </c>
      <c r="X5425" s="12" t="inlineStr">
        <is>
          <t/>
        </is>
      </c>
      <c r="Y5425" s="12" t="inlineStr">
        <is>
          <t/>
        </is>
      </c>
      <c r="Z5425" s="12" t="inlineStr">
        <is>
          <t>https://www.contratacion.euskadi.eus/anuncio_contratacion/proyecto-piloto-prevencion-violencia-sexual-infancia-actuacion-que-se-centrara-dos-haurtxokos/webkpe00-kpesimpc/es/</t>
        </is>
      </c>
      <c r="AA5425" s="12" t="inlineStr">
        <is>
          <t>https://www.contratacion.euskadi.eus/webkpe00-kpesimpc/es/contenidos/anuncio_contratacion/expcm475591/es_doc/index.html</t>
        </is>
      </c>
      <c r="AB5425" s="12" t="inlineStr">
        <is>
          <t>https://www.contratacion.euskadi.eus/contenidos/anuncio_contratacion/expcm475591/es_doc/data/es_r01dtpd19bbacbdb205ccad867b67f12839a1e5665</t>
        </is>
      </c>
      <c r="AC5425" s="12" t="inlineStr">
        <is>
          <t>https://www.contratacion.euskadi.eus/contenidos/anuncio_contratacion/expcm475591/r01Index/expcm475591-idxContent.xml</t>
        </is>
      </c>
      <c r="AD5425" s="12" t="inlineStr">
        <is>
          <t>14/01/2026</t>
        </is>
      </c>
      <c r="AE5425" s="12" t="inlineStr">
        <is>
          <t>r01epd01218c3c8ea11bfc566ecc1955cc67af963</t>
        </is>
      </c>
      <c r="AF5425" s="12" t="inlineStr">
        <is>
          <t>Diputación Foral de Gipuzkoa</t>
        </is>
      </c>
      <c r="AG5425" s="12" t="inlineStr">
        <is>
          <t>r01epd01218c125b261bfc56618a0c15ce869b8eb</t>
        </is>
      </c>
      <c r="AH5425" s="12" t="inlineStr">
        <is>
          <t>Departamento de Cultura, Cooperación, Juventud y Deportes</t>
        </is>
      </c>
      <c r="AI5425" s="12" t="inlineStr">
        <is>
          <t/>
        </is>
      </c>
      <c r="AJ5425" s="12" t="inlineStr">
        <is>
          <t/>
        </is>
      </c>
    </row>
    <row r="5426" customHeight="true" ht="15.0">
      <c r="A5426" s="12" t="inlineStr">
        <is>
          <t>patrocinar la actividad cultural y musical enfocada al
público joven dantz point gipuzkoa 2025</t>
        </is>
      </c>
      <c r="B5426" s="12" t="inlineStr">
        <is>
          <t/>
        </is>
      </c>
      <c r="C5426" s="12" t="inlineStr">
        <is>
          <t>Gobierno Vasco</t>
        </is>
      </c>
      <c r="D5426" s="12" t="inlineStr">
        <is>
          <t/>
        </is>
      </c>
      <c r="E5426" s="12" t="inlineStr">
        <is>
          <t/>
        </is>
      </c>
      <c r="F5426" s="12" t="inlineStr">
        <is>
          <t/>
        </is>
      </c>
      <c r="G5426" s="12" t="inlineStr">
        <is>
          <t>patrocinar la actividad cultural y musical enfocada alpúblico joven dantz point gipuzkoa 2025</t>
        </is>
      </c>
      <c r="H5426" s="12" t="inlineStr">
        <is>
          <t>patrocinar la actividad cultural y musical enfocada alpúblico joven dantz point gipuzkoa 2025</t>
        </is>
      </c>
      <c r="I5426" s="12" t="inlineStr">
        <is>
          <t/>
        </is>
      </c>
      <c r="J5426" s="12" t="inlineStr">
        <is>
          <t>14/01/2026</t>
        </is>
      </c>
      <c r="K5426" s="12" t="inlineStr">
        <is>
          <t>20252933 - BO</t>
        </is>
      </c>
      <c r="L5426" s="12" t="inlineStr">
        <is>
          <t>Adjudicación provisional / definitiva</t>
        </is>
      </c>
      <c r="M5426" s="12" t="inlineStr">
        <is>
          <t>true</t>
        </is>
      </c>
      <c r="N5426" s="12" t="inlineStr">
        <is>
          <t/>
        </is>
      </c>
      <c r="O5426" s="12" t="inlineStr">
        <is>
          <t/>
        </is>
      </c>
      <c r="P5426" s="12" t="inlineStr">
        <is>
          <t/>
        </is>
      </c>
      <c r="Q5426" s="12" t="inlineStr">
        <is>
          <t/>
        </is>
      </c>
      <c r="R5426" s="12" t="inlineStr">
        <is>
          <t/>
        </is>
      </c>
      <c r="S5426" s="12" t="inlineStr">
        <is>
          <t>https://www.contratacion.euskadi.eus/webkpe00-kpeperfi/es/contenidos/anuncio_contratacion/expcm475592/es_doc/images/logo_dfg.gif</t>
        </is>
      </c>
      <c r="T5426" s="12" t="inlineStr">
        <is>
          <t>Diputación Foral de Gipuzkoa</t>
        </is>
      </c>
      <c r="U5426" s="12" t="inlineStr">
        <is>
          <t>P2000000F - Departamento de Cultura, Cooperación, Juventud y Deportes</t>
        </is>
      </c>
      <c r="V5426" s="12" t="inlineStr">
        <is>
          <t>Dirección General de Promoción Cultural y Juventud</t>
        </is>
      </c>
      <c r="W5426" s="12" t="inlineStr">
        <is>
          <t/>
        </is>
      </c>
      <c r="X5426" s="12" t="inlineStr">
        <is>
          <t/>
        </is>
      </c>
      <c r="Y5426" s="12" t="inlineStr">
        <is>
          <t/>
        </is>
      </c>
      <c r="Z5426" s="12" t="inlineStr">
        <is>
          <t>https://www.contratacion.euskadi.eus/anuncio_contratacion/patrocinar-actividad-cultural-y-musical-enfocada-al-publico-joven-dantz-point-gipuzkoa-2025/webkpe00-kpesimpc/es/</t>
        </is>
      </c>
      <c r="AA5426" s="12" t="inlineStr">
        <is>
          <t>https://www.contratacion.euskadi.eus/webkpe00-kpesimpc/es/contenidos/anuncio_contratacion/expcm475592/es_doc/index.html</t>
        </is>
      </c>
      <c r="AB5426" s="12" t="inlineStr">
        <is>
          <t>https://www.contratacion.euskadi.eus/contenidos/anuncio_contratacion/expcm475592/es_doc/data/es_r01dtpd19bbacc02c05ccad867902a28b7ae5c4e8a</t>
        </is>
      </c>
      <c r="AC5426" s="12" t="inlineStr">
        <is>
          <t>https://www.contratacion.euskadi.eus/contenidos/anuncio_contratacion/expcm475592/r01Index/expcm475592-idxContent.xml</t>
        </is>
      </c>
      <c r="AD5426" s="12" t="inlineStr">
        <is>
          <t>14/01/2026</t>
        </is>
      </c>
      <c r="AE5426" s="12" t="inlineStr">
        <is>
          <t>r01epd01218c3c8ea11bfc566ecc1955cc67af963</t>
        </is>
      </c>
      <c r="AF5426" s="12" t="inlineStr">
        <is>
          <t>Diputación Foral de Gipuzkoa</t>
        </is>
      </c>
      <c r="AG5426" s="12" t="inlineStr">
        <is>
          <t>r01epd01218c125b261bfc56618a0c15ce869b8eb</t>
        </is>
      </c>
      <c r="AH5426" s="12" t="inlineStr">
        <is>
          <t>Departamento de Cultura, Cooperación, Juventud y Deportes</t>
        </is>
      </c>
      <c r="AI5426" s="12" t="inlineStr">
        <is>
          <t/>
        </is>
      </c>
      <c r="AJ5426" s="12" t="inlineStr">
        <is>
          <t/>
        </is>
      </c>
    </row>
    <row r="5427" customHeight="true" ht="15.0">
      <c r="A5427" s="12" t="inlineStr">
        <is>
          <t>restauración de documentos</t>
        </is>
      </c>
      <c r="B5427" s="12" t="inlineStr">
        <is>
          <t/>
        </is>
      </c>
      <c r="C5427" s="12" t="inlineStr">
        <is>
          <t>Gobierno Vasco</t>
        </is>
      </c>
      <c r="D5427" s="12" t="inlineStr">
        <is>
          <t/>
        </is>
      </c>
      <c r="E5427" s="12" t="inlineStr">
        <is>
          <t/>
        </is>
      </c>
      <c r="F5427" s="12" t="inlineStr">
        <is>
          <t/>
        </is>
      </c>
      <c r="G5427" s="12" t="inlineStr">
        <is>
          <t>restauración de documentos</t>
        </is>
      </c>
      <c r="H5427" s="12" t="inlineStr">
        <is>
          <t>restauración de documentos</t>
        </is>
      </c>
      <c r="I5427" s="12" t="inlineStr">
        <is>
          <t/>
        </is>
      </c>
      <c r="J5427" s="12" t="inlineStr">
        <is>
          <t>14/01/2026</t>
        </is>
      </c>
      <c r="K5427" s="12" t="inlineStr">
        <is>
          <t>20253188 - BO</t>
        </is>
      </c>
      <c r="L5427" s="12" t="inlineStr">
        <is>
          <t>Adjudicación provisional / definitiva</t>
        </is>
      </c>
      <c r="M5427" s="12" t="inlineStr">
        <is>
          <t>true</t>
        </is>
      </c>
      <c r="N5427" s="12" t="inlineStr">
        <is>
          <t/>
        </is>
      </c>
      <c r="O5427" s="12" t="inlineStr">
        <is>
          <t/>
        </is>
      </c>
      <c r="P5427" s="12" t="inlineStr">
        <is>
          <t/>
        </is>
      </c>
      <c r="Q5427" s="12" t="inlineStr">
        <is>
          <t/>
        </is>
      </c>
      <c r="R5427" s="12" t="inlineStr">
        <is>
          <t/>
        </is>
      </c>
      <c r="S5427" s="12" t="inlineStr">
        <is>
          <t>https://www.contratacion.euskadi.eus/webkpe00-kpeperfi/es/contenidos/anuncio_contratacion/expcm475593/es_doc/images/logo_dfg.gif</t>
        </is>
      </c>
      <c r="T5427" s="12" t="inlineStr">
        <is>
          <t>Diputación Foral de Gipuzkoa</t>
        </is>
      </c>
      <c r="U5427" s="12" t="inlineStr">
        <is>
          <t>P2000000F - Departamento de Cultura, Cooperación, Juventud y Deportes</t>
        </is>
      </c>
      <c r="V5427" s="12" t="inlineStr">
        <is>
          <t>Dirección General de Promoción Cultural y Juventud</t>
        </is>
      </c>
      <c r="W5427" s="12" t="inlineStr">
        <is>
          <t/>
        </is>
      </c>
      <c r="X5427" s="12" t="inlineStr">
        <is>
          <t/>
        </is>
      </c>
      <c r="Y5427" s="12" t="inlineStr">
        <is>
          <t/>
        </is>
      </c>
      <c r="Z5427" s="12" t="inlineStr">
        <is>
          <t>https://www.contratacion.euskadi.eus/anuncio_contratacion/restauracion-documentos/webkpe00-kpesimpc/es/</t>
        </is>
      </c>
      <c r="AA5427" s="12" t="inlineStr">
        <is>
          <t>https://www.contratacion.euskadi.eus/webkpe00-kpesimpc/es/contenidos/anuncio_contratacion/expcm475593/es_doc/index.html</t>
        </is>
      </c>
      <c r="AB5427" s="12" t="inlineStr">
        <is>
          <t>https://www.contratacion.euskadi.eus/contenidos/anuncio_contratacion/expcm475593/es_doc/data/es_r01dtpd19bbacc2a6d5ccad867eed0967b5da578c9</t>
        </is>
      </c>
      <c r="AC5427" s="12" t="inlineStr">
        <is>
          <t>https://www.contratacion.euskadi.eus/contenidos/anuncio_contratacion/expcm475593/r01Index/expcm475593-idxContent.xml</t>
        </is>
      </c>
      <c r="AD5427" s="12" t="inlineStr">
        <is>
          <t>14/01/2026</t>
        </is>
      </c>
      <c r="AE5427" s="12" t="inlineStr">
        <is>
          <t>r01epd01218c3c8ea11bfc566ecc1955cc67af963</t>
        </is>
      </c>
      <c r="AF5427" s="12" t="inlineStr">
        <is>
          <t>Diputación Foral de Gipuzkoa</t>
        </is>
      </c>
      <c r="AG5427" s="12" t="inlineStr">
        <is>
          <t>r01epd01218c125b261bfc56618a0c15ce869b8eb</t>
        </is>
      </c>
      <c r="AH5427" s="12" t="inlineStr">
        <is>
          <t>Departamento de Cultura, Cooperación, Juventud y Deportes</t>
        </is>
      </c>
      <c r="AI5427" s="12" t="inlineStr">
        <is>
          <t/>
        </is>
      </c>
      <c r="AJ5427" s="12" t="inlineStr">
        <is>
          <t/>
        </is>
      </c>
    </row>
    <row r="5428" customHeight="true" ht="15.0">
      <c r="A5428" s="12" t="inlineStr">
        <is>
          <t>diseño, maquetación e ilustraciones "ipuskoa 1000-10 antzerki".</t>
        </is>
      </c>
      <c r="B5428" s="12" t="inlineStr">
        <is>
          <t/>
        </is>
      </c>
      <c r="C5428" s="12" t="inlineStr">
        <is>
          <t>Gobierno Vasco</t>
        </is>
      </c>
      <c r="D5428" s="12" t="inlineStr">
        <is>
          <t/>
        </is>
      </c>
      <c r="E5428" s="12" t="inlineStr">
        <is>
          <t/>
        </is>
      </c>
      <c r="F5428" s="12" t="inlineStr">
        <is>
          <t/>
        </is>
      </c>
      <c r="G5428" s="12" t="inlineStr">
        <is>
          <t>diseño, maquetación e ilustraciones "ipuskoa 1000-10 antzerki".</t>
        </is>
      </c>
      <c r="H5428" s="12" t="inlineStr">
        <is>
          <t>diseño, maquetación e ilustraciones "ipuskoa 1000-10 antzerki".</t>
        </is>
      </c>
      <c r="I5428" s="12" t="inlineStr">
        <is>
          <t/>
        </is>
      </c>
      <c r="J5428" s="12" t="inlineStr">
        <is>
          <t>14/01/2026</t>
        </is>
      </c>
      <c r="K5428" s="12" t="inlineStr">
        <is>
          <t>20253198 - BO</t>
        </is>
      </c>
      <c r="L5428" s="12" t="inlineStr">
        <is>
          <t>Adjudicación provisional / definitiva</t>
        </is>
      </c>
      <c r="M5428" s="12" t="inlineStr">
        <is>
          <t>true</t>
        </is>
      </c>
      <c r="N5428" s="12" t="inlineStr">
        <is>
          <t/>
        </is>
      </c>
      <c r="O5428" s="12" t="inlineStr">
        <is>
          <t/>
        </is>
      </c>
      <c r="P5428" s="12" t="inlineStr">
        <is>
          <t/>
        </is>
      </c>
      <c r="Q5428" s="12" t="inlineStr">
        <is>
          <t/>
        </is>
      </c>
      <c r="R5428" s="12" t="inlineStr">
        <is>
          <t/>
        </is>
      </c>
      <c r="S5428" s="12" t="inlineStr">
        <is>
          <t>https://www.contratacion.euskadi.eus/webkpe00-kpeperfi/es/contenidos/anuncio_contratacion/expcm475594/es_doc/images/logo_dfg.gif</t>
        </is>
      </c>
      <c r="T5428" s="12" t="inlineStr">
        <is>
          <t>Diputación Foral de Gipuzkoa</t>
        </is>
      </c>
      <c r="U5428" s="12" t="inlineStr">
        <is>
          <t>P2000000F - Departamento de Cultura, Cooperación, Juventud y Deportes</t>
        </is>
      </c>
      <c r="V5428" s="12" t="inlineStr">
        <is>
          <t>Dirección General de Promoción Cultural y Juventud</t>
        </is>
      </c>
      <c r="W5428" s="12" t="inlineStr">
        <is>
          <t/>
        </is>
      </c>
      <c r="X5428" s="12" t="inlineStr">
        <is>
          <t/>
        </is>
      </c>
      <c r="Y5428" s="12" t="inlineStr">
        <is>
          <t/>
        </is>
      </c>
      <c r="Z5428" s="12" t="inlineStr">
        <is>
          <t>https://www.contratacion.euskadi.eus/anuncio_contratacion/diseno-maquetacion-e-ilustraciones-ipuskoa-1000-10-antzerki/webkpe00-kpesimpc/es/</t>
        </is>
      </c>
      <c r="AA5428" s="12" t="inlineStr">
        <is>
          <t>https://www.contratacion.euskadi.eus/webkpe00-kpesimpc/es/contenidos/anuncio_contratacion/expcm475594/es_doc/index.html</t>
        </is>
      </c>
      <c r="AB5428" s="12" t="inlineStr">
        <is>
          <t>https://www.contratacion.euskadi.eus/contenidos/anuncio_contratacion/expcm475594/es_doc/data/es_r01dtpd19bbacc52345ccad867a962cf131880bf51</t>
        </is>
      </c>
      <c r="AC5428" s="12" t="inlineStr">
        <is>
          <t>https://www.contratacion.euskadi.eus/contenidos/anuncio_contratacion/expcm475594/r01Index/expcm475594-idxContent.xml</t>
        </is>
      </c>
      <c r="AD5428" s="12" t="inlineStr">
        <is>
          <t>14/01/2026</t>
        </is>
      </c>
      <c r="AE5428" s="12" t="inlineStr">
        <is>
          <t>r01epd01218c3c8ea11bfc566ecc1955cc67af963</t>
        </is>
      </c>
      <c r="AF5428" s="12" t="inlineStr">
        <is>
          <t>Diputación Foral de Gipuzkoa</t>
        </is>
      </c>
      <c r="AG5428" s="12" t="inlineStr">
        <is>
          <t>r01epd01218c125b261bfc56618a0c15ce869b8eb</t>
        </is>
      </c>
      <c r="AH5428" s="12" t="inlineStr">
        <is>
          <t>Departamento de Cultura, Cooperación, Juventud y Deportes</t>
        </is>
      </c>
      <c r="AI5428" s="12" t="inlineStr">
        <is>
          <t/>
        </is>
      </c>
      <c r="AJ5428" s="12" t="inlineStr">
        <is>
          <t/>
        </is>
      </c>
    </row>
    <row r="5429" customHeight="true" ht="15.0">
      <c r="A5429" s="12" t="inlineStr">
        <is>
          <t>asesoría proyecto "gira ezezagunok antzerki elkartea"</t>
        </is>
      </c>
      <c r="B5429" s="12" t="inlineStr">
        <is>
          <t/>
        </is>
      </c>
      <c r="C5429" s="12" t="inlineStr">
        <is>
          <t>Gobierno Vasco</t>
        </is>
      </c>
      <c r="D5429" s="12" t="inlineStr">
        <is>
          <t/>
        </is>
      </c>
      <c r="E5429" s="12" t="inlineStr">
        <is>
          <t/>
        </is>
      </c>
      <c r="F5429" s="12" t="inlineStr">
        <is>
          <t/>
        </is>
      </c>
      <c r="G5429" s="12" t="inlineStr">
        <is>
          <t>asesoría proyecto "gira ezezagunok antzerki elkartea"</t>
        </is>
      </c>
      <c r="H5429" s="12" t="inlineStr">
        <is>
          <t>asesoría proyecto "gira ezezagunok antzerki elkartea"</t>
        </is>
      </c>
      <c r="I5429" s="12" t="inlineStr">
        <is>
          <t/>
        </is>
      </c>
      <c r="J5429" s="12" t="inlineStr">
        <is>
          <t>14/01/2026</t>
        </is>
      </c>
      <c r="K5429" s="12" t="inlineStr">
        <is>
          <t>20253266 - BO</t>
        </is>
      </c>
      <c r="L5429" s="12" t="inlineStr">
        <is>
          <t>Adjudicación provisional / definitiva</t>
        </is>
      </c>
      <c r="M5429" s="12" t="inlineStr">
        <is>
          <t>true</t>
        </is>
      </c>
      <c r="N5429" s="12" t="inlineStr">
        <is>
          <t/>
        </is>
      </c>
      <c r="O5429" s="12" t="inlineStr">
        <is>
          <t/>
        </is>
      </c>
      <c r="P5429" s="12" t="inlineStr">
        <is>
          <t/>
        </is>
      </c>
      <c r="Q5429" s="12" t="inlineStr">
        <is>
          <t/>
        </is>
      </c>
      <c r="R5429" s="12" t="inlineStr">
        <is>
          <t/>
        </is>
      </c>
      <c r="S5429" s="12" t="inlineStr">
        <is>
          <t>https://www.contratacion.euskadi.eus/webkpe00-kpeperfi/es/contenidos/anuncio_contratacion/expcm475595/es_doc/images/logo_dfg.gif</t>
        </is>
      </c>
      <c r="T5429" s="12" t="inlineStr">
        <is>
          <t>Diputación Foral de Gipuzkoa</t>
        </is>
      </c>
      <c r="U5429" s="12" t="inlineStr">
        <is>
          <t>P2000000F - Departamento de Cultura, Cooperación, Juventud y Deportes</t>
        </is>
      </c>
      <c r="V5429" s="12" t="inlineStr">
        <is>
          <t>Dirección General de Promoción Cultural y Juventud</t>
        </is>
      </c>
      <c r="W5429" s="12" t="inlineStr">
        <is>
          <t/>
        </is>
      </c>
      <c r="X5429" s="12" t="inlineStr">
        <is>
          <t/>
        </is>
      </c>
      <c r="Y5429" s="12" t="inlineStr">
        <is>
          <t/>
        </is>
      </c>
      <c r="Z5429" s="12" t="inlineStr">
        <is>
          <t>https://www.contratacion.euskadi.eus/anuncio_contratacion/asesoria-proyecto-gira-ezezagunok-antzerki-elkartea/webkpe00-kpesimpc/es/</t>
        </is>
      </c>
      <c r="AA5429" s="12" t="inlineStr">
        <is>
          <t>https://www.contratacion.euskadi.eus/webkpe00-kpesimpc/es/contenidos/anuncio_contratacion/expcm475595/es_doc/index.html</t>
        </is>
      </c>
      <c r="AB5429" s="12" t="inlineStr">
        <is>
          <t>https://www.contratacion.euskadi.eus/contenidos/anuncio_contratacion/expcm475595/es_doc/data/es_r01dtpd19bbacc7a4d5ccad867341ab7ed9bb96c67</t>
        </is>
      </c>
      <c r="AC5429" s="12" t="inlineStr">
        <is>
          <t>https://www.contratacion.euskadi.eus/contenidos/anuncio_contratacion/expcm475595/r01Index/expcm475595-idxContent.xml</t>
        </is>
      </c>
      <c r="AD5429" s="12" t="inlineStr">
        <is>
          <t>14/01/2026</t>
        </is>
      </c>
      <c r="AE5429" s="12" t="inlineStr">
        <is>
          <t>r01epd01218c3c8ea11bfc566ecc1955cc67af963</t>
        </is>
      </c>
      <c r="AF5429" s="12" t="inlineStr">
        <is>
          <t>Diputación Foral de Gipuzkoa</t>
        </is>
      </c>
      <c r="AG5429" s="12" t="inlineStr">
        <is>
          <t>r01epd01218c125b261bfc56618a0c15ce869b8eb</t>
        </is>
      </c>
      <c r="AH5429" s="12" t="inlineStr">
        <is>
          <t>Departamento de Cultura, Cooperación, Juventud y Deportes</t>
        </is>
      </c>
      <c r="AI5429" s="12" t="inlineStr">
        <is>
          <t/>
        </is>
      </c>
      <c r="AJ5429" s="12" t="inlineStr">
        <is>
          <t/>
        </is>
      </c>
    </row>
    <row r="5430" customHeight="true" ht="15.0">
      <c r="A5430" s="12" t="inlineStr">
        <is>
          <t>patrocinio publicitario gira del grupo de teatro
ezezagunok antzerki elkartea</t>
        </is>
      </c>
      <c r="B5430" s="12" t="inlineStr">
        <is>
          <t/>
        </is>
      </c>
      <c r="C5430" s="12" t="inlineStr">
        <is>
          <t>Gobierno Vasco</t>
        </is>
      </c>
      <c r="D5430" s="12" t="inlineStr">
        <is>
          <t/>
        </is>
      </c>
      <c r="E5430" s="12" t="inlineStr">
        <is>
          <t/>
        </is>
      </c>
      <c r="F5430" s="12" t="inlineStr">
        <is>
          <t/>
        </is>
      </c>
      <c r="G5430" s="12" t="inlineStr">
        <is>
          <t>patrocinio publicitario gira del grupo de teatroezezagunok antzerki elkartea</t>
        </is>
      </c>
      <c r="H5430" s="12" t="inlineStr">
        <is>
          <t>patrocinio publicitario gira del grupo de teatroezezagunok antzerki elkartea</t>
        </is>
      </c>
      <c r="I5430" s="12" t="inlineStr">
        <is>
          <t/>
        </is>
      </c>
      <c r="J5430" s="12" t="inlineStr">
        <is>
          <t>14/01/2026</t>
        </is>
      </c>
      <c r="K5430" s="12" t="inlineStr">
        <is>
          <t>20253267 - BO</t>
        </is>
      </c>
      <c r="L5430" s="12" t="inlineStr">
        <is>
          <t>Adjudicación provisional / definitiva</t>
        </is>
      </c>
      <c r="M5430" s="12" t="inlineStr">
        <is>
          <t>true</t>
        </is>
      </c>
      <c r="N5430" s="12" t="inlineStr">
        <is>
          <t/>
        </is>
      </c>
      <c r="O5430" s="12" t="inlineStr">
        <is>
          <t/>
        </is>
      </c>
      <c r="P5430" s="12" t="inlineStr">
        <is>
          <t/>
        </is>
      </c>
      <c r="Q5430" s="12" t="inlineStr">
        <is>
          <t/>
        </is>
      </c>
      <c r="R5430" s="12" t="inlineStr">
        <is>
          <t/>
        </is>
      </c>
      <c r="S5430" s="12" t="inlineStr">
        <is>
          <t>https://www.contratacion.euskadi.eus/webkpe00-kpeperfi/es/contenidos/anuncio_contratacion/expcm475596/es_doc/images/logo_dfg.gif</t>
        </is>
      </c>
      <c r="T5430" s="12" t="inlineStr">
        <is>
          <t>Diputación Foral de Gipuzkoa</t>
        </is>
      </c>
      <c r="U5430" s="12" t="inlineStr">
        <is>
          <t>P2000000F - Departamento de Cultura, Cooperación, Juventud y Deportes</t>
        </is>
      </c>
      <c r="V5430" s="12" t="inlineStr">
        <is>
          <t>Dirección General de Promoción Cultural y Juventud</t>
        </is>
      </c>
      <c r="W5430" s="12" t="inlineStr">
        <is>
          <t/>
        </is>
      </c>
      <c r="X5430" s="12" t="inlineStr">
        <is>
          <t/>
        </is>
      </c>
      <c r="Y5430" s="12" t="inlineStr">
        <is>
          <t/>
        </is>
      </c>
      <c r="Z5430" s="12" t="inlineStr">
        <is>
          <t>https://www.contratacion.euskadi.eus/anuncio_contratacion/patrocinio-publicitario-gira-del-grupo-teatro-ezezagunok-antzerki-elkartea/webkpe00-kpesimpc/es/</t>
        </is>
      </c>
      <c r="AA5430" s="12" t="inlineStr">
        <is>
          <t>https://www.contratacion.euskadi.eus/webkpe00-kpesimpc/es/contenidos/anuncio_contratacion/expcm475596/es_doc/index.html</t>
        </is>
      </c>
      <c r="AB5430" s="12" t="inlineStr">
        <is>
          <t>https://www.contratacion.euskadi.eus/contenidos/anuncio_contratacion/expcm475596/es_doc/data/es_r01dtpd19bbad06f415ccad8671506366a23fb65c8</t>
        </is>
      </c>
      <c r="AC5430" s="12" t="inlineStr">
        <is>
          <t>https://www.contratacion.euskadi.eus/contenidos/anuncio_contratacion/expcm475596/r01Index/expcm475596-idxContent.xml</t>
        </is>
      </c>
      <c r="AD5430" s="12" t="inlineStr">
        <is>
          <t>14/01/2026</t>
        </is>
      </c>
      <c r="AE5430" s="12" t="inlineStr">
        <is>
          <t>r01epd01218c3c8ea11bfc566ecc1955cc67af963</t>
        </is>
      </c>
      <c r="AF5430" s="12" t="inlineStr">
        <is>
          <t>Diputación Foral de Gipuzkoa</t>
        </is>
      </c>
      <c r="AG5430" s="12" t="inlineStr">
        <is>
          <t>r01epd01218c125b261bfc56618a0c15ce869b8eb</t>
        </is>
      </c>
      <c r="AH5430" s="12" t="inlineStr">
        <is>
          <t>Departamento de Cultura, Cooperación, Juventud y Deportes</t>
        </is>
      </c>
      <c r="AI5430" s="12" t="inlineStr">
        <is>
          <t/>
        </is>
      </c>
      <c r="AJ5430" s="12" t="inlineStr">
        <is>
          <t/>
        </is>
      </c>
    </row>
    <row r="5431" customHeight="true" ht="15.0">
      <c r="A5431" s="12" t="inlineStr">
        <is>
          <t>trabajos de poda de 33 plataneros en el interior y
alrededores del albergue txurruka de orio.</t>
        </is>
      </c>
      <c r="B5431" s="12" t="inlineStr">
        <is>
          <t/>
        </is>
      </c>
      <c r="C5431" s="12" t="inlineStr">
        <is>
          <t>Gobierno Vasco</t>
        </is>
      </c>
      <c r="D5431" s="12" t="inlineStr">
        <is>
          <t/>
        </is>
      </c>
      <c r="E5431" s="12" t="inlineStr">
        <is>
          <t/>
        </is>
      </c>
      <c r="F5431" s="12" t="inlineStr">
        <is>
          <t/>
        </is>
      </c>
      <c r="G5431" s="12" t="inlineStr">
        <is>
          <t>trabajos de poda de 33 plataneros en el interior yalrededores del albergue txurruka de orio.</t>
        </is>
      </c>
      <c r="H5431" s="12" t="inlineStr">
        <is>
          <t>trabajos de poda de 33 plataneros en el interior yalrededores del albergue txurruka de orio.</t>
        </is>
      </c>
      <c r="I5431" s="12" t="inlineStr">
        <is>
          <t/>
        </is>
      </c>
      <c r="J5431" s="12" t="inlineStr">
        <is>
          <t>14/01/2026</t>
        </is>
      </c>
      <c r="K5431" s="12" t="inlineStr">
        <is>
          <t>20253270 - BO</t>
        </is>
      </c>
      <c r="L5431" s="12" t="inlineStr">
        <is>
          <t>Adjudicación provisional / definitiva</t>
        </is>
      </c>
      <c r="M5431" s="12" t="inlineStr">
        <is>
          <t>true</t>
        </is>
      </c>
      <c r="N5431" s="12" t="inlineStr">
        <is>
          <t/>
        </is>
      </c>
      <c r="O5431" s="12" t="inlineStr">
        <is>
          <t/>
        </is>
      </c>
      <c r="P5431" s="12" t="inlineStr">
        <is>
          <t/>
        </is>
      </c>
      <c r="Q5431" s="12" t="inlineStr">
        <is>
          <t/>
        </is>
      </c>
      <c r="R5431" s="12" t="inlineStr">
        <is>
          <t/>
        </is>
      </c>
      <c r="S5431" s="12" t="inlineStr">
        <is>
          <t>https://www.contratacion.euskadi.eus/webkpe00-kpeperfi/es/contenidos/anuncio_contratacion/expcm475597/es_doc/images/logo_dfg.gif</t>
        </is>
      </c>
      <c r="T5431" s="12" t="inlineStr">
        <is>
          <t>Diputación Foral de Gipuzkoa</t>
        </is>
      </c>
      <c r="U5431" s="12" t="inlineStr">
        <is>
          <t>P2000000F - Departamento de Cultura, Cooperación, Juventud y Deportes</t>
        </is>
      </c>
      <c r="V5431" s="12" t="inlineStr">
        <is>
          <t>Dirección General de Promoción Cultural y Juventud</t>
        </is>
      </c>
      <c r="W5431" s="12" t="inlineStr">
        <is>
          <t/>
        </is>
      </c>
      <c r="X5431" s="12" t="inlineStr">
        <is>
          <t/>
        </is>
      </c>
      <c r="Y5431" s="12" t="inlineStr">
        <is>
          <t/>
        </is>
      </c>
      <c r="Z5431" s="12" t="inlineStr">
        <is>
          <t>https://www.contratacion.euskadi.eus/anuncio_contratacion/trabajos-poda-33-plataneros-interior-y-alrededores-del-albergue-txurruka-orio/expcm475597/webkpe00-kpesimpc/es/</t>
        </is>
      </c>
      <c r="AA5431" s="12" t="inlineStr">
        <is>
          <t>https://www.contratacion.euskadi.eus/webkpe00-kpesimpc/es/contenidos/anuncio_contratacion/expcm475597/es_doc/index.html</t>
        </is>
      </c>
      <c r="AB5431" s="12" t="inlineStr">
        <is>
          <t>https://www.contratacion.euskadi.eus/contenidos/anuncio_contratacion/expcm475597/es_doc/data/es_r01dtpd19bbad096c25ccad867ed588ecf497eda1f</t>
        </is>
      </c>
      <c r="AC5431" s="12" t="inlineStr">
        <is>
          <t>https://www.contratacion.euskadi.eus/contenidos/anuncio_contratacion/expcm475597/r01Index/expcm475597-idxContent.xml</t>
        </is>
      </c>
      <c r="AD5431" s="12" t="inlineStr">
        <is>
          <t>14/01/2026</t>
        </is>
      </c>
      <c r="AE5431" s="12" t="inlineStr">
        <is>
          <t>r01epd01218c3c8ea11bfc566ecc1955cc67af963</t>
        </is>
      </c>
      <c r="AF5431" s="12" t="inlineStr">
        <is>
          <t>Diputación Foral de Gipuzkoa</t>
        </is>
      </c>
      <c r="AG5431" s="12" t="inlineStr">
        <is>
          <t>r01epd01218c125b261bfc56618a0c15ce869b8eb</t>
        </is>
      </c>
      <c r="AH5431" s="12" t="inlineStr">
        <is>
          <t>Departamento de Cultura, Cooperación, Juventud y Deportes</t>
        </is>
      </c>
      <c r="AI5431" s="12" t="inlineStr">
        <is>
          <t/>
        </is>
      </c>
      <c r="AJ5431" s="12" t="inlineStr">
        <is>
          <t/>
        </is>
      </c>
    </row>
    <row r="5432" customHeight="true" ht="15.0">
      <c r="A5432" s="12" t="inlineStr">
        <is>
          <t>patrocinar el festival internacional de cultura de
errenteria, fomentando la participación de los y las
jóvenes a través de diferentes talleres.</t>
        </is>
      </c>
      <c r="B5432" s="12" t="inlineStr">
        <is>
          <t/>
        </is>
      </c>
      <c r="C5432" s="12" t="inlineStr">
        <is>
          <t>Gobierno Vasco</t>
        </is>
      </c>
      <c r="D5432" s="12" t="inlineStr">
        <is>
          <t/>
        </is>
      </c>
      <c r="E5432" s="12" t="inlineStr">
        <is>
          <t/>
        </is>
      </c>
      <c r="F5432" s="12" t="inlineStr">
        <is>
          <t/>
        </is>
      </c>
      <c r="G5432" s="12" t="inlineStr">
        <is>
          <t>patrocinar el festival internacional de cultura deerrenteria, fomentando la participación de los y lasjóvenes a través de diferentes talleres.</t>
        </is>
      </c>
      <c r="H5432" s="12" t="inlineStr">
        <is>
          <t>patrocinar el festival internacional de cultura deerrenteria, fomentando la participación de los y lasjóvenes a través de diferentes talleres.</t>
        </is>
      </c>
      <c r="I5432" s="12" t="inlineStr">
        <is>
          <t/>
        </is>
      </c>
      <c r="J5432" s="12" t="inlineStr">
        <is>
          <t>14/01/2026</t>
        </is>
      </c>
      <c r="K5432" s="12" t="inlineStr">
        <is>
          <t>20253273 - BO</t>
        </is>
      </c>
      <c r="L5432" s="12" t="inlineStr">
        <is>
          <t>Adjudicación provisional / definitiva</t>
        </is>
      </c>
      <c r="M5432" s="12" t="inlineStr">
        <is>
          <t>true</t>
        </is>
      </c>
      <c r="N5432" s="12" t="inlineStr">
        <is>
          <t/>
        </is>
      </c>
      <c r="O5432" s="12" t="inlineStr">
        <is>
          <t/>
        </is>
      </c>
      <c r="P5432" s="12" t="inlineStr">
        <is>
          <t/>
        </is>
      </c>
      <c r="Q5432" s="12" t="inlineStr">
        <is>
          <t/>
        </is>
      </c>
      <c r="R5432" s="12" t="inlineStr">
        <is>
          <t/>
        </is>
      </c>
      <c r="S5432" s="12" t="inlineStr">
        <is>
          <t>https://www.contratacion.euskadi.eus/webkpe00-kpeperfi/es/contenidos/anuncio_contratacion/expcm475598/es_doc/images/logo_dfg.gif</t>
        </is>
      </c>
      <c r="T5432" s="12" t="inlineStr">
        <is>
          <t>Diputación Foral de Gipuzkoa</t>
        </is>
      </c>
      <c r="U5432" s="12" t="inlineStr">
        <is>
          <t>P2000000F - Departamento de Cultura, Cooperación, Juventud y Deportes</t>
        </is>
      </c>
      <c r="V5432" s="12" t="inlineStr">
        <is>
          <t>Dirección General de Promoción Cultural y Juventud</t>
        </is>
      </c>
      <c r="W5432" s="12" t="inlineStr">
        <is>
          <t/>
        </is>
      </c>
      <c r="X5432" s="12" t="inlineStr">
        <is>
          <t/>
        </is>
      </c>
      <c r="Y5432" s="12" t="inlineStr">
        <is>
          <t/>
        </is>
      </c>
      <c r="Z5432" s="12" t="inlineStr">
        <is>
          <t>https://www.contratacion.euskadi.eus/anuncio_contratacion/patrocinar-festival-internacional-cultura-errenteria-fomentando-participacion-y-jovenes-traves-diferentes-talleres/webkpe00-kpesimpc/es/</t>
        </is>
      </c>
      <c r="AA5432" s="12" t="inlineStr">
        <is>
          <t>https://www.contratacion.euskadi.eus/webkpe00-kpesimpc/es/contenidos/anuncio_contratacion/expcm475598/es_doc/index.html</t>
        </is>
      </c>
      <c r="AB5432" s="12" t="inlineStr">
        <is>
          <t>https://www.contratacion.euskadi.eus/contenidos/anuncio_contratacion/expcm475598/es_doc/data/es_r01dtpd19bbad0beac5ccad867efe65766a39b8975</t>
        </is>
      </c>
      <c r="AC5432" s="12" t="inlineStr">
        <is>
          <t>https://www.contratacion.euskadi.eus/contenidos/anuncio_contratacion/expcm475598/r01Index/expcm475598-idxContent.xml</t>
        </is>
      </c>
      <c r="AD5432" s="12" t="inlineStr">
        <is>
          <t>14/01/2026</t>
        </is>
      </c>
      <c r="AE5432" s="12" t="inlineStr">
        <is>
          <t>r01epd01218c3c8ea11bfc566ecc1955cc67af963</t>
        </is>
      </c>
      <c r="AF5432" s="12" t="inlineStr">
        <is>
          <t>Diputación Foral de Gipuzkoa</t>
        </is>
      </c>
      <c r="AG5432" s="12" t="inlineStr">
        <is>
          <t>r01epd01218c125b261bfc56618a0c15ce869b8eb</t>
        </is>
      </c>
      <c r="AH5432" s="12" t="inlineStr">
        <is>
          <t>Departamento de Cultura, Cooperación, Juventud y Deportes</t>
        </is>
      </c>
      <c r="AI5432" s="12" t="inlineStr">
        <is>
          <t/>
        </is>
      </c>
      <c r="AJ5432" s="12" t="inlineStr">
        <is>
          <t/>
        </is>
      </c>
    </row>
    <row r="5433" customHeight="true" ht="15.0">
      <c r="A5433" s="12" t="inlineStr">
        <is>
          <t>realizar las correcciones y adecuación de la instalación de alta tensión del albergue juan sebastián elkano de hondarribia tras la revisión de oca.</t>
        </is>
      </c>
      <c r="B5433" s="12" t="inlineStr">
        <is>
          <t/>
        </is>
      </c>
      <c r="C5433" s="12" t="inlineStr">
        <is>
          <t>Gobierno Vasco</t>
        </is>
      </c>
      <c r="D5433" s="12" t="inlineStr">
        <is>
          <t/>
        </is>
      </c>
      <c r="E5433" s="12" t="inlineStr">
        <is>
          <t/>
        </is>
      </c>
      <c r="F5433" s="12" t="inlineStr">
        <is>
          <t/>
        </is>
      </c>
      <c r="G5433" s="12" t="inlineStr">
        <is>
          <t>realizar las correcciones y adecuación de la instalación de alta tensión del albergue juan sebastián elkano de hondarribia tras la revisión de oca.</t>
        </is>
      </c>
      <c r="H5433" s="12" t="inlineStr">
        <is>
          <t>realizar las correcciones y adecuación de la instalación de alta tensión del albergue juan sebastián elkano de hondarribia tras la revisión de oca.</t>
        </is>
      </c>
      <c r="I5433" s="12" t="inlineStr">
        <is>
          <t/>
        </is>
      </c>
      <c r="J5433" s="12" t="inlineStr">
        <is>
          <t>14/01/2026</t>
        </is>
      </c>
      <c r="K5433" s="12" t="inlineStr">
        <is>
          <t>20253283 - ES</t>
        </is>
      </c>
      <c r="L5433" s="12" t="inlineStr">
        <is>
          <t>Adjudicación provisional / definitiva</t>
        </is>
      </c>
      <c r="M5433" s="12" t="inlineStr">
        <is>
          <t>true</t>
        </is>
      </c>
      <c r="N5433" s="12" t="inlineStr">
        <is>
          <t/>
        </is>
      </c>
      <c r="O5433" s="12" t="inlineStr">
        <is>
          <t/>
        </is>
      </c>
      <c r="P5433" s="12" t="inlineStr">
        <is>
          <t/>
        </is>
      </c>
      <c r="Q5433" s="12" t="inlineStr">
        <is>
          <t/>
        </is>
      </c>
      <c r="R5433" s="12" t="inlineStr">
        <is>
          <t/>
        </is>
      </c>
      <c r="S5433" s="12" t="inlineStr">
        <is>
          <t>https://www.contratacion.euskadi.eus/webkpe00-kpeperfi/es/contenidos/anuncio_contratacion/expcm475599/es_doc/images/logo_dfg.gif</t>
        </is>
      </c>
      <c r="T5433" s="12" t="inlineStr">
        <is>
          <t>Diputación Foral de Gipuzkoa</t>
        </is>
      </c>
      <c r="U5433" s="12" t="inlineStr">
        <is>
          <t>P2000000F - Departamento de Cultura, Cooperación, Juventud y Deportes</t>
        </is>
      </c>
      <c r="V5433" s="12" t="inlineStr">
        <is>
          <t>Dirección General de Promoción Cultural y Juventud</t>
        </is>
      </c>
      <c r="W5433" s="12" t="inlineStr">
        <is>
          <t/>
        </is>
      </c>
      <c r="X5433" s="12" t="inlineStr">
        <is>
          <t/>
        </is>
      </c>
      <c r="Y5433" s="12" t="inlineStr">
        <is>
          <t/>
        </is>
      </c>
      <c r="Z5433" s="12" t="inlineStr">
        <is>
          <t>https://www.contratacion.euskadi.eus/anuncio_contratacion/realizar-correcciones-y-adecuacion-instalacion-alta-tension-del-albergue-juan-sebastian-elkano-hondarribia-revision-oca/webkpe00-kpesimpc/es/</t>
        </is>
      </c>
      <c r="AA5433" s="12" t="inlineStr">
        <is>
          <t>https://www.contratacion.euskadi.eus/webkpe00-kpesimpc/es/contenidos/anuncio_contratacion/expcm475599/es_doc/index.html</t>
        </is>
      </c>
      <c r="AB5433" s="12" t="inlineStr">
        <is>
          <t>https://www.contratacion.euskadi.eus/contenidos/anuncio_contratacion/expcm475599/es_doc/data/es_r01dtpd19bbad0e66d5ccad867ac1e52166a8cde82</t>
        </is>
      </c>
      <c r="AC5433" s="12" t="inlineStr">
        <is>
          <t>https://www.contratacion.euskadi.eus/contenidos/anuncio_contratacion/expcm475599/r01Index/expcm475599-idxContent.xml</t>
        </is>
      </c>
      <c r="AD5433" s="12" t="inlineStr">
        <is>
          <t>14/01/2026</t>
        </is>
      </c>
      <c r="AE5433" s="12" t="inlineStr">
        <is>
          <t>r01epd01218c3c8ea11bfc566ecc1955cc67af963</t>
        </is>
      </c>
      <c r="AF5433" s="12" t="inlineStr">
        <is>
          <t>Diputación Foral de Gipuzkoa</t>
        </is>
      </c>
      <c r="AG5433" s="12" t="inlineStr">
        <is>
          <t>r01epd01218c125b261bfc56618a0c15ce869b8eb</t>
        </is>
      </c>
      <c r="AH5433" s="12" t="inlineStr">
        <is>
          <t>Departamento de Cultura, Cooperación, Juventud y Deportes</t>
        </is>
      </c>
      <c r="AI5433" s="12" t="inlineStr">
        <is>
          <t/>
        </is>
      </c>
      <c r="AJ5433" s="12" t="inlineStr">
        <is>
          <t/>
        </is>
      </c>
    </row>
    <row r="5434" customHeight="true" ht="15.0">
      <c r="A5434" s="12" t="inlineStr">
        <is>
          <t>redacción del proyecto museográfico de la
exposición comunidades por venir</t>
        </is>
      </c>
      <c r="B5434" s="12" t="inlineStr">
        <is>
          <t/>
        </is>
      </c>
      <c r="C5434" s="12" t="inlineStr">
        <is>
          <t>Gobierno Vasco</t>
        </is>
      </c>
      <c r="D5434" s="12" t="inlineStr">
        <is>
          <t/>
        </is>
      </c>
      <c r="E5434" s="12" t="inlineStr">
        <is>
          <t/>
        </is>
      </c>
      <c r="F5434" s="12" t="inlineStr">
        <is>
          <t/>
        </is>
      </c>
      <c r="G5434" s="12" t="inlineStr">
        <is>
          <t>redacción del proyecto museográfico de laexposición comunidades por venir</t>
        </is>
      </c>
      <c r="H5434" s="12" t="inlineStr">
        <is>
          <t>redacción del proyecto museográfico de laexposición comunidades por venir</t>
        </is>
      </c>
      <c r="I5434" s="12" t="inlineStr">
        <is>
          <t/>
        </is>
      </c>
      <c r="J5434" s="12" t="inlineStr">
        <is>
          <t>14/01/2026</t>
        </is>
      </c>
      <c r="K5434" s="12" t="inlineStr">
        <is>
          <t>20253318 - BO</t>
        </is>
      </c>
      <c r="L5434" s="12" t="inlineStr">
        <is>
          <t>Adjudicación provisional / definitiva</t>
        </is>
      </c>
      <c r="M5434" s="12" t="inlineStr">
        <is>
          <t>true</t>
        </is>
      </c>
      <c r="N5434" s="12" t="inlineStr">
        <is>
          <t/>
        </is>
      </c>
      <c r="O5434" s="12" t="inlineStr">
        <is>
          <t/>
        </is>
      </c>
      <c r="P5434" s="12" t="inlineStr">
        <is>
          <t/>
        </is>
      </c>
      <c r="Q5434" s="12" t="inlineStr">
        <is>
          <t/>
        </is>
      </c>
      <c r="R5434" s="12" t="inlineStr">
        <is>
          <t/>
        </is>
      </c>
      <c r="S5434" s="12" t="inlineStr">
        <is>
          <t>https://www.contratacion.euskadi.eus/webkpe00-kpeperfi/es/contenidos/anuncio_contratacion/expcm475600/es_doc/images/logo_dfg.gif</t>
        </is>
      </c>
      <c r="T5434" s="12" t="inlineStr">
        <is>
          <t>Diputación Foral de Gipuzkoa</t>
        </is>
      </c>
      <c r="U5434" s="12" t="inlineStr">
        <is>
          <t>P2000000F - Departamento de Cultura, Cooperación, Juventud y Deportes</t>
        </is>
      </c>
      <c r="V5434" s="12" t="inlineStr">
        <is>
          <t>Dirección General de Promoción Cultural y Juventud</t>
        </is>
      </c>
      <c r="W5434" s="12" t="inlineStr">
        <is>
          <t/>
        </is>
      </c>
      <c r="X5434" s="12" t="inlineStr">
        <is>
          <t/>
        </is>
      </c>
      <c r="Y5434" s="12" t="inlineStr">
        <is>
          <t/>
        </is>
      </c>
      <c r="Z5434" s="12" t="inlineStr">
        <is>
          <t>https://www.contratacion.euskadi.eus/anuncio_contratacion/redaccion-del-proyecto-museografico-exposicion-comunidades-venir/webkpe00-kpesimpc/es/</t>
        </is>
      </c>
      <c r="AA5434" s="12" t="inlineStr">
        <is>
          <t>https://www.contratacion.euskadi.eus/webkpe00-kpesimpc/es/contenidos/anuncio_contratacion/expcm475600/es_doc/index.html</t>
        </is>
      </c>
      <c r="AB5434" s="12" t="inlineStr">
        <is>
          <t>https://www.contratacion.euskadi.eus/contenidos/anuncio_contratacion/expcm475600/es_doc/data/es_r01dtpd19bbad10e5f5ccad86791f522298215aeb0</t>
        </is>
      </c>
      <c r="AC5434" s="12" t="inlineStr">
        <is>
          <t>https://www.contratacion.euskadi.eus/contenidos/anuncio_contratacion/expcm475600/r01Index/expcm475600-idxContent.xml</t>
        </is>
      </c>
      <c r="AD5434" s="12" t="inlineStr">
        <is>
          <t>14/01/2026</t>
        </is>
      </c>
      <c r="AE5434" s="12" t="inlineStr">
        <is>
          <t>r01epd01218c3c8ea11bfc566ecc1955cc67af963</t>
        </is>
      </c>
      <c r="AF5434" s="12" t="inlineStr">
        <is>
          <t>Diputación Foral de Gipuzkoa</t>
        </is>
      </c>
      <c r="AG5434" s="12" t="inlineStr">
        <is>
          <t>r01epd01218c125b261bfc56618a0c15ce869b8eb</t>
        </is>
      </c>
      <c r="AH5434" s="12" t="inlineStr">
        <is>
          <t>Departamento de Cultura, Cooperación, Juventud y Deportes</t>
        </is>
      </c>
      <c r="AI5434" s="12" t="inlineStr">
        <is>
          <t/>
        </is>
      </c>
      <c r="AJ5434" s="12" t="inlineStr">
        <is>
          <t/>
        </is>
      </c>
    </row>
    <row r="5435" customHeight="true" ht="15.0">
      <c r="A5435" s="12" t="inlineStr">
        <is>
          <t>campamentos de verano para jóvenes en chillida leku
2025</t>
        </is>
      </c>
      <c r="B5435" s="12" t="inlineStr">
        <is>
          <t/>
        </is>
      </c>
      <c r="C5435" s="12" t="inlineStr">
        <is>
          <t>Gobierno Vasco</t>
        </is>
      </c>
      <c r="D5435" s="12" t="inlineStr">
        <is>
          <t/>
        </is>
      </c>
      <c r="E5435" s="12" t="inlineStr">
        <is>
          <t/>
        </is>
      </c>
      <c r="F5435" s="12" t="inlineStr">
        <is>
          <t/>
        </is>
      </c>
      <c r="G5435" s="12" t="inlineStr">
        <is>
          <t>campamentos de verano para jóvenes en chillida leku2025</t>
        </is>
      </c>
      <c r="H5435" s="12" t="inlineStr">
        <is>
          <t>campamentos de verano para jóvenes en chillida leku2025</t>
        </is>
      </c>
      <c r="I5435" s="12" t="inlineStr">
        <is>
          <t/>
        </is>
      </c>
      <c r="J5435" s="12" t="inlineStr">
        <is>
          <t>14/01/2026</t>
        </is>
      </c>
      <c r="K5435" s="12" t="inlineStr">
        <is>
          <t>20253321 - BO</t>
        </is>
      </c>
      <c r="L5435" s="12" t="inlineStr">
        <is>
          <t>Adjudicación provisional / definitiva</t>
        </is>
      </c>
      <c r="M5435" s="12" t="inlineStr">
        <is>
          <t>true</t>
        </is>
      </c>
      <c r="N5435" s="12" t="inlineStr">
        <is>
          <t/>
        </is>
      </c>
      <c r="O5435" s="12" t="inlineStr">
        <is>
          <t/>
        </is>
      </c>
      <c r="P5435" s="12" t="inlineStr">
        <is>
          <t/>
        </is>
      </c>
      <c r="Q5435" s="12" t="inlineStr">
        <is>
          <t/>
        </is>
      </c>
      <c r="R5435" s="12" t="inlineStr">
        <is>
          <t/>
        </is>
      </c>
      <c r="S5435" s="12" t="inlineStr">
        <is>
          <t>https://www.contratacion.euskadi.eus/webkpe00-kpeperfi/es/contenidos/anuncio_contratacion/expcm475601/es_doc/images/logo_dfg.gif</t>
        </is>
      </c>
      <c r="T5435" s="12" t="inlineStr">
        <is>
          <t>Diputación Foral de Gipuzkoa</t>
        </is>
      </c>
      <c r="U5435" s="12" t="inlineStr">
        <is>
          <t>P2000000F - Departamento de Cultura, Cooperación, Juventud y Deportes</t>
        </is>
      </c>
      <c r="V5435" s="12" t="inlineStr">
        <is>
          <t>Dirección General de Promoción Cultural y Juventud</t>
        </is>
      </c>
      <c r="W5435" s="12" t="inlineStr">
        <is>
          <t/>
        </is>
      </c>
      <c r="X5435" s="12" t="inlineStr">
        <is>
          <t/>
        </is>
      </c>
      <c r="Y5435" s="12" t="inlineStr">
        <is>
          <t/>
        </is>
      </c>
      <c r="Z5435" s="12" t="inlineStr">
        <is>
          <t>https://www.contratacion.euskadi.eus/anuncio_contratacion/campamentos-verano-jovenes-chillida-leku-2025/webkpe00-kpesimpc/es/</t>
        </is>
      </c>
      <c r="AA5435" s="12" t="inlineStr">
        <is>
          <t>https://www.contratacion.euskadi.eus/webkpe00-kpesimpc/es/contenidos/anuncio_contratacion/expcm475601/es_doc/index.html</t>
        </is>
      </c>
      <c r="AB5435" s="12" t="inlineStr">
        <is>
          <t>https://www.contratacion.euskadi.eus/contenidos/anuncio_contratacion/expcm475601/es_doc/data/es_r01dtpd19bbad503523dc02453c15a6b138e15e3cc</t>
        </is>
      </c>
      <c r="AC5435" s="12" t="inlineStr">
        <is>
          <t>https://www.contratacion.euskadi.eus/contenidos/anuncio_contratacion/expcm475601/r01Index/expcm475601-idxContent.xml</t>
        </is>
      </c>
      <c r="AD5435" s="12" t="inlineStr">
        <is>
          <t>14/01/2026</t>
        </is>
      </c>
      <c r="AE5435" s="12" t="inlineStr">
        <is>
          <t>r01epd01218c3c8ea11bfc566ecc1955cc67af963</t>
        </is>
      </c>
      <c r="AF5435" s="12" t="inlineStr">
        <is>
          <t>Diputación Foral de Gipuzkoa</t>
        </is>
      </c>
      <c r="AG5435" s="12" t="inlineStr">
        <is>
          <t>r01epd01218c125b261bfc56618a0c15ce869b8eb</t>
        </is>
      </c>
      <c r="AH5435" s="12" t="inlineStr">
        <is>
          <t>Departamento de Cultura, Cooperación, Juventud y Deportes</t>
        </is>
      </c>
      <c r="AI5435" s="12" t="inlineStr">
        <is>
          <t/>
        </is>
      </c>
      <c r="AJ5435" s="12" t="inlineStr">
        <is>
          <t/>
        </is>
      </c>
    </row>
    <row r="5436" customHeight="true" ht="15.0">
      <c r="A5436" s="12" t="inlineStr">
        <is>
          <t>patrocinio publicitario  ii seminario de artistas vascos marko bat kultura euskaraz bizitzeko eta egiteko,
minorizazioan ez betikotzeko</t>
        </is>
      </c>
      <c r="B5436" s="12" t="inlineStr">
        <is>
          <t/>
        </is>
      </c>
      <c r="C5436" s="12" t="inlineStr">
        <is>
          <t>Gobierno Vasco</t>
        </is>
      </c>
      <c r="D5436" s="12" t="inlineStr">
        <is>
          <t/>
        </is>
      </c>
      <c r="E5436" s="12" t="inlineStr">
        <is>
          <t/>
        </is>
      </c>
      <c r="F5436" s="12" t="inlineStr">
        <is>
          <t/>
        </is>
      </c>
      <c r="G5436" s="12" t="inlineStr">
        <is>
          <t>patrocinio publicitario  ii seminario de artistas vascos marko bat kultura euskaraz bizitzeko eta egiteko,minorizazioan ez betikotzeko</t>
        </is>
      </c>
      <c r="H5436" s="12" t="inlineStr">
        <is>
          <t>patrocinio publicitario  ii seminario de artistas vascos marko bat kultura euskaraz bizitzeko eta egiteko,minorizazioan ez betikotzeko</t>
        </is>
      </c>
      <c r="I5436" s="12" t="inlineStr">
        <is>
          <t/>
        </is>
      </c>
      <c r="J5436" s="12" t="inlineStr">
        <is>
          <t>14/01/2026</t>
        </is>
      </c>
      <c r="K5436" s="12" t="inlineStr">
        <is>
          <t>20253333 - BO</t>
        </is>
      </c>
      <c r="L5436" s="12" t="inlineStr">
        <is>
          <t>Adjudicación provisional / definitiva</t>
        </is>
      </c>
      <c r="M5436" s="12" t="inlineStr">
        <is>
          <t>true</t>
        </is>
      </c>
      <c r="N5436" s="12" t="inlineStr">
        <is>
          <t/>
        </is>
      </c>
      <c r="O5436" s="12" t="inlineStr">
        <is>
          <t/>
        </is>
      </c>
      <c r="P5436" s="12" t="inlineStr">
        <is>
          <t/>
        </is>
      </c>
      <c r="Q5436" s="12" t="inlineStr">
        <is>
          <t/>
        </is>
      </c>
      <c r="R5436" s="12" t="inlineStr">
        <is>
          <t/>
        </is>
      </c>
      <c r="S5436" s="12" t="inlineStr">
        <is>
          <t>https://www.contratacion.euskadi.eus/webkpe00-kpeperfi/es/contenidos/anuncio_contratacion/expcm475602/es_doc/images/logo_dfg.gif</t>
        </is>
      </c>
      <c r="T5436" s="12" t="inlineStr">
        <is>
          <t>Diputación Foral de Gipuzkoa</t>
        </is>
      </c>
      <c r="U5436" s="12" t="inlineStr">
        <is>
          <t>P2000000F - Departamento de Cultura, Cooperación, Juventud y Deportes</t>
        </is>
      </c>
      <c r="V5436" s="12" t="inlineStr">
        <is>
          <t>Dirección General de Promoción Cultural y Juventud</t>
        </is>
      </c>
      <c r="W5436" s="12" t="inlineStr">
        <is>
          <t/>
        </is>
      </c>
      <c r="X5436" s="12" t="inlineStr">
        <is>
          <t/>
        </is>
      </c>
      <c r="Y5436" s="12" t="inlineStr">
        <is>
          <t/>
        </is>
      </c>
      <c r="Z5436" s="12" t="inlineStr">
        <is>
          <t>https://www.contratacion.euskadi.eus/anuncio_contratacion/patrocinio-publicitario-ii-seminario-artistas-vascos-marko-bat-kultura-euskaraz-bizitzeko-eta-egiteko-minorizazioan-ez-betikotzeko/webkpe00-kpesimpc/es/</t>
        </is>
      </c>
      <c r="AA5436" s="12" t="inlineStr">
        <is>
          <t>https://www.contratacion.euskadi.eus/webkpe00-kpesimpc/es/contenidos/anuncio_contratacion/expcm475602/es_doc/index.html</t>
        </is>
      </c>
      <c r="AB5436" s="12" t="inlineStr">
        <is>
          <t>https://www.contratacion.euskadi.eus/contenidos/anuncio_contratacion/expcm475602/es_doc/data/es_r01dtpd19bbad52b2b3dc02453a9c174316a8a6935</t>
        </is>
      </c>
      <c r="AC5436" s="12" t="inlineStr">
        <is>
          <t>https://www.contratacion.euskadi.eus/contenidos/anuncio_contratacion/expcm475602/r01Index/expcm475602-idxContent.xml</t>
        </is>
      </c>
      <c r="AD5436" s="12" t="inlineStr">
        <is>
          <t>14/01/2026</t>
        </is>
      </c>
      <c r="AE5436" s="12" t="inlineStr">
        <is>
          <t>r01epd01218c3c8ea11bfc566ecc1955cc67af963</t>
        </is>
      </c>
      <c r="AF5436" s="12" t="inlineStr">
        <is>
          <t>Diputación Foral de Gipuzkoa</t>
        </is>
      </c>
      <c r="AG5436" s="12" t="inlineStr">
        <is>
          <t>r01epd01218c125b261bfc56618a0c15ce869b8eb</t>
        </is>
      </c>
      <c r="AH5436" s="12" t="inlineStr">
        <is>
          <t>Departamento de Cultura, Cooperación, Juventud y Deportes</t>
        </is>
      </c>
      <c r="AI5436" s="12" t="inlineStr">
        <is>
          <t/>
        </is>
      </c>
      <c r="AJ5436" s="12" t="inlineStr">
        <is>
          <t/>
        </is>
      </c>
    </row>
    <row r="5437" customHeight="true" ht="15.0">
      <c r="A5437" s="12" t="inlineStr">
        <is>
          <t>dentro del circuito gipuzkoan gazte tour se van a
realizar seis eventos en otros tantos municipios durante
el año 2025.</t>
        </is>
      </c>
      <c r="B5437" s="12" t="inlineStr">
        <is>
          <t/>
        </is>
      </c>
      <c r="C5437" s="12" t="inlineStr">
        <is>
          <t>Gobierno Vasco</t>
        </is>
      </c>
      <c r="D5437" s="12" t="inlineStr">
        <is>
          <t/>
        </is>
      </c>
      <c r="E5437" s="12" t="inlineStr">
        <is>
          <t/>
        </is>
      </c>
      <c r="F5437" s="12" t="inlineStr">
        <is>
          <t/>
        </is>
      </c>
      <c r="G5437" s="12" t="inlineStr">
        <is>
          <t>dentro del circuito gipuzkoan gazte tour se van arealizar seis eventos en otros tantos municipios duranteel año 2025.</t>
        </is>
      </c>
      <c r="H5437" s="12" t="inlineStr">
        <is>
          <t>dentro del circuito gipuzkoan gazte tour se van arealizar seis eventos en otros tantos municipios duranteel año 2025.</t>
        </is>
      </c>
      <c r="I5437" s="12" t="inlineStr">
        <is>
          <t/>
        </is>
      </c>
      <c r="J5437" s="12" t="inlineStr">
        <is>
          <t>14/01/2026</t>
        </is>
      </c>
      <c r="K5437" s="12" t="inlineStr">
        <is>
          <t>20253336 - BO</t>
        </is>
      </c>
      <c r="L5437" s="12" t="inlineStr">
        <is>
          <t>Adjudicación provisional / definitiva</t>
        </is>
      </c>
      <c r="M5437" s="12" t="inlineStr">
        <is>
          <t>true</t>
        </is>
      </c>
      <c r="N5437" s="12" t="inlineStr">
        <is>
          <t/>
        </is>
      </c>
      <c r="O5437" s="12" t="inlineStr">
        <is>
          <t/>
        </is>
      </c>
      <c r="P5437" s="12" t="inlineStr">
        <is>
          <t/>
        </is>
      </c>
      <c r="Q5437" s="12" t="inlineStr">
        <is>
          <t/>
        </is>
      </c>
      <c r="R5437" s="12" t="inlineStr">
        <is>
          <t/>
        </is>
      </c>
      <c r="S5437" s="12" t="inlineStr">
        <is>
          <t>https://www.contratacion.euskadi.eus/webkpe00-kpeperfi/es/contenidos/anuncio_contratacion/expcm475603/es_doc/images/logo_dfg.gif</t>
        </is>
      </c>
      <c r="T5437" s="12" t="inlineStr">
        <is>
          <t>Diputación Foral de Gipuzkoa</t>
        </is>
      </c>
      <c r="U5437" s="12" t="inlineStr">
        <is>
          <t>P2000000F - Departamento de Cultura, Cooperación, Juventud y Deportes</t>
        </is>
      </c>
      <c r="V5437" s="12" t="inlineStr">
        <is>
          <t>Dirección General de Promoción Cultural y Juventud</t>
        </is>
      </c>
      <c r="W5437" s="12" t="inlineStr">
        <is>
          <t/>
        </is>
      </c>
      <c r="X5437" s="12" t="inlineStr">
        <is>
          <t/>
        </is>
      </c>
      <c r="Y5437" s="12" t="inlineStr">
        <is>
          <t/>
        </is>
      </c>
      <c r="Z5437" s="12" t="inlineStr">
        <is>
          <t>https://www.contratacion.euskadi.eus/anuncio_contratacion/dentro-del-circuito-gipuzkoan-gazte-tour-se-van-realizar-seis-eventos-otros-tantos-municipios-durante-ano-2025/expcm475603/webkpe00-kpesimpc/es/</t>
        </is>
      </c>
      <c r="AA5437" s="12" t="inlineStr">
        <is>
          <t>https://www.contratacion.euskadi.eus/webkpe00-kpesimpc/es/contenidos/anuncio_contratacion/expcm475603/es_doc/index.html</t>
        </is>
      </c>
      <c r="AB5437" s="12" t="inlineStr">
        <is>
          <t>https://www.contratacion.euskadi.eus/contenidos/anuncio_contratacion/expcm475603/es_doc/data/es_r01dtpd19bbad552a93dc02453300007eb2f4b7aaf</t>
        </is>
      </c>
      <c r="AC5437" s="12" t="inlineStr">
        <is>
          <t>https://www.contratacion.euskadi.eus/contenidos/anuncio_contratacion/expcm475603/r01Index/expcm475603-idxContent.xml</t>
        </is>
      </c>
      <c r="AD5437" s="12" t="inlineStr">
        <is>
          <t>14/01/2026</t>
        </is>
      </c>
      <c r="AE5437" s="12" t="inlineStr">
        <is>
          <t>r01epd01218c3c8ea11bfc566ecc1955cc67af963</t>
        </is>
      </c>
      <c r="AF5437" s="12" t="inlineStr">
        <is>
          <t>Diputación Foral de Gipuzkoa</t>
        </is>
      </c>
      <c r="AG5437" s="12" t="inlineStr">
        <is>
          <t>r01epd01218c125b261bfc56618a0c15ce869b8eb</t>
        </is>
      </c>
      <c r="AH5437" s="12" t="inlineStr">
        <is>
          <t>Departamento de Cultura, Cooperación, Juventud y Deportes</t>
        </is>
      </c>
      <c r="AI5437" s="12" t="inlineStr">
        <is>
          <t/>
        </is>
      </c>
      <c r="AJ5437" s="12" t="inlineStr">
        <is>
          <t/>
        </is>
      </c>
    </row>
    <row r="5438" customHeight="true" ht="15.0">
      <c r="A5438" s="12" t="inlineStr">
        <is>
          <t>dentro del circuito gipuzkoan gazte tour se van a
realizar seis eventos en otros tantos municipios durante
el año 2025.</t>
        </is>
      </c>
      <c r="B5438" s="12" t="inlineStr">
        <is>
          <t/>
        </is>
      </c>
      <c r="C5438" s="12" t="inlineStr">
        <is>
          <t>Gobierno Vasco</t>
        </is>
      </c>
      <c r="D5438" s="12" t="inlineStr">
        <is>
          <t/>
        </is>
      </c>
      <c r="E5438" s="12" t="inlineStr">
        <is>
          <t/>
        </is>
      </c>
      <c r="F5438" s="12" t="inlineStr">
        <is>
          <t/>
        </is>
      </c>
      <c r="G5438" s="12" t="inlineStr">
        <is>
          <t>dentro del circuito gipuzkoan gazte tour se van arealizar seis eventos en otros tantos municipios duranteel año 2025.</t>
        </is>
      </c>
      <c r="H5438" s="12" t="inlineStr">
        <is>
          <t>dentro del circuito gipuzkoan gazte tour se van arealizar seis eventos en otros tantos municipios duranteel año 2025.</t>
        </is>
      </c>
      <c r="I5438" s="12" t="inlineStr">
        <is>
          <t/>
        </is>
      </c>
      <c r="J5438" s="12" t="inlineStr">
        <is>
          <t>14/01/2026</t>
        </is>
      </c>
      <c r="K5438" s="12" t="inlineStr">
        <is>
          <t>20253338 - BO</t>
        </is>
      </c>
      <c r="L5438" s="12" t="inlineStr">
        <is>
          <t>Adjudicación provisional / definitiva</t>
        </is>
      </c>
      <c r="M5438" s="12" t="inlineStr">
        <is>
          <t>true</t>
        </is>
      </c>
      <c r="N5438" s="12" t="inlineStr">
        <is>
          <t/>
        </is>
      </c>
      <c r="O5438" s="12" t="inlineStr">
        <is>
          <t/>
        </is>
      </c>
      <c r="P5438" s="12" t="inlineStr">
        <is>
          <t/>
        </is>
      </c>
      <c r="Q5438" s="12" t="inlineStr">
        <is>
          <t/>
        </is>
      </c>
      <c r="R5438" s="12" t="inlineStr">
        <is>
          <t/>
        </is>
      </c>
      <c r="S5438" s="12" t="inlineStr">
        <is>
          <t>https://www.contratacion.euskadi.eus/webkpe00-kpeperfi/es/contenidos/anuncio_contratacion/expcm475604/es_doc/images/logo_dfg.gif</t>
        </is>
      </c>
      <c r="T5438" s="12" t="inlineStr">
        <is>
          <t>Diputación Foral de Gipuzkoa</t>
        </is>
      </c>
      <c r="U5438" s="12" t="inlineStr">
        <is>
          <t>P2000000F - Departamento de Cultura, Cooperación, Juventud y Deportes</t>
        </is>
      </c>
      <c r="V5438" s="12" t="inlineStr">
        <is>
          <t>Dirección General de Promoción Cultural y Juventud</t>
        </is>
      </c>
      <c r="W5438" s="12" t="inlineStr">
        <is>
          <t/>
        </is>
      </c>
      <c r="X5438" s="12" t="inlineStr">
        <is>
          <t/>
        </is>
      </c>
      <c r="Y5438" s="12" t="inlineStr">
        <is>
          <t/>
        </is>
      </c>
      <c r="Z5438" s="12" t="inlineStr">
        <is>
          <t>https://www.contratacion.euskadi.eus/anuncio_contratacion/dentro-del-circuito-gipuzkoan-gazte-tour-se-van-realizar-seis-eventos-otros-tantos-municipios-durante-ano-2025/expcm475604/webkpe00-kpesimpc/es/</t>
        </is>
      </c>
      <c r="AA5438" s="12" t="inlineStr">
        <is>
          <t>https://www.contratacion.euskadi.eus/webkpe00-kpesimpc/es/contenidos/anuncio_contratacion/expcm475604/es_doc/index.html</t>
        </is>
      </c>
      <c r="AB5438" s="12" t="inlineStr">
        <is>
          <t>https://www.contratacion.euskadi.eus/contenidos/anuncio_contratacion/expcm475604/es_doc/data/es_r01dtpd19bbad57ab43dc02453bd18088caa4b441c</t>
        </is>
      </c>
      <c r="AC5438" s="12" t="inlineStr">
        <is>
          <t>https://www.contratacion.euskadi.eus/contenidos/anuncio_contratacion/expcm475604/r01Index/expcm475604-idxContent.xml</t>
        </is>
      </c>
      <c r="AD5438" s="12" t="inlineStr">
        <is>
          <t>14/01/2026</t>
        </is>
      </c>
      <c r="AE5438" s="12" t="inlineStr">
        <is>
          <t>r01epd01218c3c8ea11bfc566ecc1955cc67af963</t>
        </is>
      </c>
      <c r="AF5438" s="12" t="inlineStr">
        <is>
          <t>Diputación Foral de Gipuzkoa</t>
        </is>
      </c>
      <c r="AG5438" s="12" t="inlineStr">
        <is>
          <t>r01epd01218c125b261bfc56618a0c15ce869b8eb</t>
        </is>
      </c>
      <c r="AH5438" s="12" t="inlineStr">
        <is>
          <t>Departamento de Cultura, Cooperación, Juventud y Deportes</t>
        </is>
      </c>
      <c r="AI5438" s="12" t="inlineStr">
        <is>
          <t/>
        </is>
      </c>
      <c r="AJ5438" s="12" t="inlineStr">
        <is>
          <t/>
        </is>
      </c>
    </row>
    <row r="5439" customHeight="true" ht="15.0">
      <c r="A5439" s="12" t="inlineStr">
        <is>
          <t>dentro del circuito gipuzkoan gazte tour se van a realizar
diversos eventos en otros tantos municipios durante el año
2025.</t>
        </is>
      </c>
      <c r="B5439" s="12" t="inlineStr">
        <is>
          <t/>
        </is>
      </c>
      <c r="C5439" s="12" t="inlineStr">
        <is>
          <t>Gobierno Vasco</t>
        </is>
      </c>
      <c r="D5439" s="12" t="inlineStr">
        <is>
          <t/>
        </is>
      </c>
      <c r="E5439" s="12" t="inlineStr">
        <is>
          <t/>
        </is>
      </c>
      <c r="F5439" s="12" t="inlineStr">
        <is>
          <t/>
        </is>
      </c>
      <c r="G5439" s="12" t="inlineStr">
        <is>
          <t>dentro del circuito gipuzkoan gazte tour se van a realizardiversos eventos en otros tantos municipios durante el año2025.</t>
        </is>
      </c>
      <c r="H5439" s="12" t="inlineStr">
        <is>
          <t>dentro del circuito gipuzkoan gazte tour se van a realizardiversos eventos en otros tantos municipios durante el año2025.</t>
        </is>
      </c>
      <c r="I5439" s="12" t="inlineStr">
        <is>
          <t/>
        </is>
      </c>
      <c r="J5439" s="12" t="inlineStr">
        <is>
          <t>14/01/2026</t>
        </is>
      </c>
      <c r="K5439" s="12" t="inlineStr">
        <is>
          <t>20253339 - BO</t>
        </is>
      </c>
      <c r="L5439" s="12" t="inlineStr">
        <is>
          <t>Adjudicación provisional / definitiva</t>
        </is>
      </c>
      <c r="M5439" s="12" t="inlineStr">
        <is>
          <t>true</t>
        </is>
      </c>
      <c r="N5439" s="12" t="inlineStr">
        <is>
          <t/>
        </is>
      </c>
      <c r="O5439" s="12" t="inlineStr">
        <is>
          <t/>
        </is>
      </c>
      <c r="P5439" s="12" t="inlineStr">
        <is>
          <t/>
        </is>
      </c>
      <c r="Q5439" s="12" t="inlineStr">
        <is>
          <t/>
        </is>
      </c>
      <c r="R5439" s="12" t="inlineStr">
        <is>
          <t/>
        </is>
      </c>
      <c r="S5439" s="12" t="inlineStr">
        <is>
          <t>https://www.contratacion.euskadi.eus/webkpe00-kpeperfi/es/contenidos/anuncio_contratacion/expcm475605/es_doc/images/logo_dfg.gif</t>
        </is>
      </c>
      <c r="T5439" s="12" t="inlineStr">
        <is>
          <t>Diputación Foral de Gipuzkoa</t>
        </is>
      </c>
      <c r="U5439" s="12" t="inlineStr">
        <is>
          <t>P2000000F - Departamento de Cultura, Cooperación, Juventud y Deportes</t>
        </is>
      </c>
      <c r="V5439" s="12" t="inlineStr">
        <is>
          <t>Dirección General de Promoción Cultural y Juventud</t>
        </is>
      </c>
      <c r="W5439" s="12" t="inlineStr">
        <is>
          <t/>
        </is>
      </c>
      <c r="X5439" s="12" t="inlineStr">
        <is>
          <t/>
        </is>
      </c>
      <c r="Y5439" s="12" t="inlineStr">
        <is>
          <t/>
        </is>
      </c>
      <c r="Z5439" s="12" t="inlineStr">
        <is>
          <t>https://www.contratacion.euskadi.eus/anuncio_contratacion/dentro-del-circuito-gipuzkoan-gazte-tour-se-van-realizar-diversos-eventos-otros-tantos-municipios-durante-ano-2025/expcm475605/webkpe00-kpesimpc/es/</t>
        </is>
      </c>
      <c r="AA5439" s="12" t="inlineStr">
        <is>
          <t>https://www.contratacion.euskadi.eus/webkpe00-kpesimpc/es/contenidos/anuncio_contratacion/expcm475605/es_doc/index.html</t>
        </is>
      </c>
      <c r="AB5439" s="12" t="inlineStr">
        <is>
          <t>https://www.contratacion.euskadi.eus/contenidos/anuncio_contratacion/expcm475605/es_doc/data/es_r01dtpd19bbad5a2603dc02453e8e46fe4e6b7f092</t>
        </is>
      </c>
      <c r="AC5439" s="12" t="inlineStr">
        <is>
          <t>https://www.contratacion.euskadi.eus/contenidos/anuncio_contratacion/expcm475605/r01Index/expcm475605-idxContent.xml</t>
        </is>
      </c>
      <c r="AD5439" s="12" t="inlineStr">
        <is>
          <t>14/01/2026</t>
        </is>
      </c>
      <c r="AE5439" s="12" t="inlineStr">
        <is>
          <t>r01epd01218c3c8ea11bfc566ecc1955cc67af963</t>
        </is>
      </c>
      <c r="AF5439" s="12" t="inlineStr">
        <is>
          <t>Diputación Foral de Gipuzkoa</t>
        </is>
      </c>
      <c r="AG5439" s="12" t="inlineStr">
        <is>
          <t>r01epd01218c125b261bfc56618a0c15ce869b8eb</t>
        </is>
      </c>
      <c r="AH5439" s="12" t="inlineStr">
        <is>
          <t>Departamento de Cultura, Cooperación, Juventud y Deportes</t>
        </is>
      </c>
      <c r="AI5439" s="12" t="inlineStr">
        <is>
          <t/>
        </is>
      </c>
      <c r="AJ5439" s="12" t="inlineStr">
        <is>
          <t/>
        </is>
      </c>
    </row>
    <row r="5440" customHeight="true" ht="15.0">
      <c r="A5440" s="12" t="inlineStr">
        <is>
          <t>programa gipuzkoan gazte tour. se requiere contratar a sweet bird s.l. para la actuación de tatta y denso en el concierto de beasin.</t>
        </is>
      </c>
      <c r="B5440" s="12" t="inlineStr">
        <is>
          <t/>
        </is>
      </c>
      <c r="C5440" s="12" t="inlineStr">
        <is>
          <t>Gobierno Vasco</t>
        </is>
      </c>
      <c r="D5440" s="12" t="inlineStr">
        <is>
          <t/>
        </is>
      </c>
      <c r="E5440" s="12" t="inlineStr">
        <is>
          <t/>
        </is>
      </c>
      <c r="F5440" s="12" t="inlineStr">
        <is>
          <t/>
        </is>
      </c>
      <c r="G5440" s="12" t="inlineStr">
        <is>
          <t>programa gipuzkoan gazte tour. se requiere contratar a sweet bird s.l. para la actuación de tatta y denso en el concierto de beasin.</t>
        </is>
      </c>
      <c r="H5440" s="12" t="inlineStr">
        <is>
          <t>programa gipuzkoan gazte tour. se requiere contratar a sweet bird s.l. para la actuación de tatta y denso en el concierto de beasin.</t>
        </is>
      </c>
      <c r="I5440" s="12" t="inlineStr">
        <is>
          <t/>
        </is>
      </c>
      <c r="J5440" s="12" t="inlineStr">
        <is>
          <t>14/01/2026</t>
        </is>
      </c>
      <c r="K5440" s="12" t="inlineStr">
        <is>
          <t>20253364 - ES</t>
        </is>
      </c>
      <c r="L5440" s="12" t="inlineStr">
        <is>
          <t>Adjudicación provisional / definitiva</t>
        </is>
      </c>
      <c r="M5440" s="12" t="inlineStr">
        <is>
          <t>true</t>
        </is>
      </c>
      <c r="N5440" s="12" t="inlineStr">
        <is>
          <t/>
        </is>
      </c>
      <c r="O5440" s="12" t="inlineStr">
        <is>
          <t/>
        </is>
      </c>
      <c r="P5440" s="12" t="inlineStr">
        <is>
          <t/>
        </is>
      </c>
      <c r="Q5440" s="12" t="inlineStr">
        <is>
          <t/>
        </is>
      </c>
      <c r="R5440" s="12" t="inlineStr">
        <is>
          <t/>
        </is>
      </c>
      <c r="S5440" s="12" t="inlineStr">
        <is>
          <t>https://www.contratacion.euskadi.eus/webkpe00-kpeperfi/es/contenidos/anuncio_contratacion/expcm475606/es_doc/images/logo_dfg.gif</t>
        </is>
      </c>
      <c r="T5440" s="12" t="inlineStr">
        <is>
          <t>Diputación Foral de Gipuzkoa</t>
        </is>
      </c>
      <c r="U5440" s="12" t="inlineStr">
        <is>
          <t>P2000000F - Departamento de Cultura, Cooperación, Juventud y Deportes</t>
        </is>
      </c>
      <c r="V5440" s="12" t="inlineStr">
        <is>
          <t>Dirección General de Promoción Cultural y Juventud</t>
        </is>
      </c>
      <c r="W5440" s="12" t="inlineStr">
        <is>
          <t/>
        </is>
      </c>
      <c r="X5440" s="12" t="inlineStr">
        <is>
          <t/>
        </is>
      </c>
      <c r="Y5440" s="12" t="inlineStr">
        <is>
          <t/>
        </is>
      </c>
      <c r="Z5440" s="12" t="inlineStr">
        <is>
          <t>https://www.contratacion.euskadi.eus/anuncio_contratacion/programa-gipuzkoan-gazte-tour-se-requiere-contratar-sweet-bird-s-l-actuacion-tatta-y-denso-concierto-beasin/webkpe00-kpesimpc/es/</t>
        </is>
      </c>
      <c r="AA5440" s="12" t="inlineStr">
        <is>
          <t>https://www.contratacion.euskadi.eus/webkpe00-kpesimpc/es/contenidos/anuncio_contratacion/expcm475606/es_doc/index.html</t>
        </is>
      </c>
      <c r="AB5440" s="12" t="inlineStr">
        <is>
          <t>https://www.contratacion.euskadi.eus/contenidos/anuncio_contratacion/expcm475606/es_doc/data/es_r01dtpd19bbad997555ccad867bfb2a15383661007</t>
        </is>
      </c>
      <c r="AC5440" s="12" t="inlineStr">
        <is>
          <t>https://www.contratacion.euskadi.eus/contenidos/anuncio_contratacion/expcm475606/r01Index/expcm475606-idxContent.xml</t>
        </is>
      </c>
      <c r="AD5440" s="12" t="inlineStr">
        <is>
          <t>14/01/2026</t>
        </is>
      </c>
      <c r="AE5440" s="12" t="inlineStr">
        <is>
          <t>r01epd01218c3c8ea11bfc566ecc1955cc67af963</t>
        </is>
      </c>
      <c r="AF5440" s="12" t="inlineStr">
        <is>
          <t>Diputación Foral de Gipuzkoa</t>
        </is>
      </c>
      <c r="AG5440" s="12" t="inlineStr">
        <is>
          <t>r01epd01218c125b261bfc56618a0c15ce869b8eb</t>
        </is>
      </c>
      <c r="AH5440" s="12" t="inlineStr">
        <is>
          <t>Departamento de Cultura, Cooperación, Juventud y Deportes</t>
        </is>
      </c>
      <c r="AI5440" s="12" t="inlineStr">
        <is>
          <t/>
        </is>
      </c>
      <c r="AJ5440" s="12" t="inlineStr">
        <is>
          <t/>
        </is>
      </c>
    </row>
    <row r="5441" customHeight="true" ht="15.0">
      <c r="A5441" s="12" t="inlineStr">
        <is>
          <t>patrocinio publicitario. xvii ikuska 2025, muestra internacional de cortometraje de la bahia de pasaia.</t>
        </is>
      </c>
      <c r="B5441" s="12" t="inlineStr">
        <is>
          <t/>
        </is>
      </c>
      <c r="C5441" s="12" t="inlineStr">
        <is>
          <t>Gobierno Vasco</t>
        </is>
      </c>
      <c r="D5441" s="12" t="inlineStr">
        <is>
          <t/>
        </is>
      </c>
      <c r="E5441" s="12" t="inlineStr">
        <is>
          <t/>
        </is>
      </c>
      <c r="F5441" s="12" t="inlineStr">
        <is>
          <t/>
        </is>
      </c>
      <c r="G5441" s="12" t="inlineStr">
        <is>
          <t>patrocinio publicitario. xvii ikuska 2025, muestra internacional de cortometraje de la bahia de pasaia.</t>
        </is>
      </c>
      <c r="H5441" s="12" t="inlineStr">
        <is>
          <t>patrocinio publicitario. xvii ikuska 2025, muestra internacional de cortometraje de la bahia de pasaia.</t>
        </is>
      </c>
      <c r="I5441" s="12" t="inlineStr">
        <is>
          <t/>
        </is>
      </c>
      <c r="J5441" s="12" t="inlineStr">
        <is>
          <t>14/01/2026</t>
        </is>
      </c>
      <c r="K5441" s="12" t="inlineStr">
        <is>
          <t>20253384 - ES</t>
        </is>
      </c>
      <c r="L5441" s="12" t="inlineStr">
        <is>
          <t>Adjudicación provisional / definitiva</t>
        </is>
      </c>
      <c r="M5441" s="12" t="inlineStr">
        <is>
          <t>true</t>
        </is>
      </c>
      <c r="N5441" s="12" t="inlineStr">
        <is>
          <t/>
        </is>
      </c>
      <c r="O5441" s="12" t="inlineStr">
        <is>
          <t/>
        </is>
      </c>
      <c r="P5441" s="12" t="inlineStr">
        <is>
          <t/>
        </is>
      </c>
      <c r="Q5441" s="12" t="inlineStr">
        <is>
          <t/>
        </is>
      </c>
      <c r="R5441" s="12" t="inlineStr">
        <is>
          <t/>
        </is>
      </c>
      <c r="S5441" s="12" t="inlineStr">
        <is>
          <t>https://www.contratacion.euskadi.eus/webkpe00-kpeperfi/es/contenidos/anuncio_contratacion/expcm475607/es_doc/images/logo_dfg.gif</t>
        </is>
      </c>
      <c r="T5441" s="12" t="inlineStr">
        <is>
          <t>Diputación Foral de Gipuzkoa</t>
        </is>
      </c>
      <c r="U5441" s="12" t="inlineStr">
        <is>
          <t>P2000000F - Departamento de Cultura, Cooperación, Juventud y Deportes</t>
        </is>
      </c>
      <c r="V5441" s="12" t="inlineStr">
        <is>
          <t>Dirección General de Promoción Cultural y Juventud</t>
        </is>
      </c>
      <c r="W5441" s="12" t="inlineStr">
        <is>
          <t/>
        </is>
      </c>
      <c r="X5441" s="12" t="inlineStr">
        <is>
          <t/>
        </is>
      </c>
      <c r="Y5441" s="12" t="inlineStr">
        <is>
          <t/>
        </is>
      </c>
      <c r="Z5441" s="12" t="inlineStr">
        <is>
          <t>https://www.contratacion.euskadi.eus/anuncio_contratacion/patrocinio-publicitario-xvii-ikuska-2025-muestra-internacional-cortometraje-bahia-pasaia/webkpe00-kpesimpc/es/</t>
        </is>
      </c>
      <c r="AA5441" s="12" t="inlineStr">
        <is>
          <t>https://www.contratacion.euskadi.eus/webkpe00-kpesimpc/es/contenidos/anuncio_contratacion/expcm475607/es_doc/index.html</t>
        </is>
      </c>
      <c r="AB5441" s="12" t="inlineStr">
        <is>
          <t>https://www.contratacion.euskadi.eus/contenidos/anuncio_contratacion/expcm475607/es_doc/data/es_r01dtpd19bbad9bf2b5ccad867d4dd2f6999d20e02</t>
        </is>
      </c>
      <c r="AC5441" s="12" t="inlineStr">
        <is>
          <t>https://www.contratacion.euskadi.eus/contenidos/anuncio_contratacion/expcm475607/r01Index/expcm475607-idxContent.xml</t>
        </is>
      </c>
      <c r="AD5441" s="12" t="inlineStr">
        <is>
          <t>14/01/2026</t>
        </is>
      </c>
      <c r="AE5441" s="12" t="inlineStr">
        <is>
          <t>r01epd01218c3c8ea11bfc566ecc1955cc67af963</t>
        </is>
      </c>
      <c r="AF5441" s="12" t="inlineStr">
        <is>
          <t>Diputación Foral de Gipuzkoa</t>
        </is>
      </c>
      <c r="AG5441" s="12" t="inlineStr">
        <is>
          <t>r01epd01218c125b261bfc56618a0c15ce869b8eb</t>
        </is>
      </c>
      <c r="AH5441" s="12" t="inlineStr">
        <is>
          <t>Departamento de Cultura, Cooperación, Juventud y Deportes</t>
        </is>
      </c>
      <c r="AI5441" s="12" t="inlineStr">
        <is>
          <t/>
        </is>
      </c>
      <c r="AJ5441" s="12" t="inlineStr">
        <is>
          <t/>
        </is>
      </c>
    </row>
    <row r="5442" customHeight="true" ht="15.0">
      <c r="A5442" s="12" t="inlineStr">
        <is>
          <t>confererencias dentro del ciclo "coordinación del ciclo ateneo. desafíos del mundo actual".</t>
        </is>
      </c>
      <c r="B5442" s="12" t="inlineStr">
        <is>
          <t/>
        </is>
      </c>
      <c r="C5442" s="12" t="inlineStr">
        <is>
          <t>Gobierno Vasco</t>
        </is>
      </c>
      <c r="D5442" s="12" t="inlineStr">
        <is>
          <t/>
        </is>
      </c>
      <c r="E5442" s="12" t="inlineStr">
        <is>
          <t/>
        </is>
      </c>
      <c r="F5442" s="12" t="inlineStr">
        <is>
          <t/>
        </is>
      </c>
      <c r="G5442" s="12" t="inlineStr">
        <is>
          <t>confererencias dentro del ciclo "coordinación del ciclo ateneo. desafíos del mundo actual".</t>
        </is>
      </c>
      <c r="H5442" s="12" t="inlineStr">
        <is>
          <t>confererencias dentro del ciclo "coordinación del ciclo ateneo. desafíos del mundo actual".</t>
        </is>
      </c>
      <c r="I5442" s="12" t="inlineStr">
        <is>
          <t/>
        </is>
      </c>
      <c r="J5442" s="12" t="inlineStr">
        <is>
          <t>14/01/2026</t>
        </is>
      </c>
      <c r="K5442" s="12" t="inlineStr">
        <is>
          <t>20253415 - ES</t>
        </is>
      </c>
      <c r="L5442" s="12" t="inlineStr">
        <is>
          <t>Adjudicación provisional / definitiva</t>
        </is>
      </c>
      <c r="M5442" s="12" t="inlineStr">
        <is>
          <t>true</t>
        </is>
      </c>
      <c r="N5442" s="12" t="inlineStr">
        <is>
          <t/>
        </is>
      </c>
      <c r="O5442" s="12" t="inlineStr">
        <is>
          <t/>
        </is>
      </c>
      <c r="P5442" s="12" t="inlineStr">
        <is>
          <t/>
        </is>
      </c>
      <c r="Q5442" s="12" t="inlineStr">
        <is>
          <t/>
        </is>
      </c>
      <c r="R5442" s="12" t="inlineStr">
        <is>
          <t/>
        </is>
      </c>
      <c r="S5442" s="12" t="inlineStr">
        <is>
          <t>https://www.contratacion.euskadi.eus/webkpe00-kpeperfi/es/contenidos/anuncio_contratacion/expcm475608/es_doc/images/logo_dfg.gif</t>
        </is>
      </c>
      <c r="T5442" s="12" t="inlineStr">
        <is>
          <t>Diputación Foral de Gipuzkoa</t>
        </is>
      </c>
      <c r="U5442" s="12" t="inlineStr">
        <is>
          <t>P2000000F - Departamento de Cultura, Cooperación, Juventud y Deportes</t>
        </is>
      </c>
      <c r="V5442" s="12" t="inlineStr">
        <is>
          <t>Dirección General de Promoción Cultural y Juventud</t>
        </is>
      </c>
      <c r="W5442" s="12" t="inlineStr">
        <is>
          <t/>
        </is>
      </c>
      <c r="X5442" s="12" t="inlineStr">
        <is>
          <t/>
        </is>
      </c>
      <c r="Y5442" s="12" t="inlineStr">
        <is>
          <t/>
        </is>
      </c>
      <c r="Z5442" s="12" t="inlineStr">
        <is>
          <t>https://www.contratacion.euskadi.eus/anuncio_contratacion/confererencias-dentro-del-ciclo-coordinacion-del-ciclo-ateneo-desafios-del-mundo-actual/webkpe00-kpesimpc/es/</t>
        </is>
      </c>
      <c r="AA5442" s="12" t="inlineStr">
        <is>
          <t>https://www.contratacion.euskadi.eus/webkpe00-kpesimpc/es/contenidos/anuncio_contratacion/expcm475608/es_doc/index.html</t>
        </is>
      </c>
      <c r="AB5442" s="12" t="inlineStr">
        <is>
          <t>https://www.contratacion.euskadi.eus/contenidos/anuncio_contratacion/expcm475608/es_doc/data/es_r01dtpd19bbad9e7235ccad867b3dcdf40c2022b1b</t>
        </is>
      </c>
      <c r="AC5442" s="12" t="inlineStr">
        <is>
          <t>https://www.contratacion.euskadi.eus/contenidos/anuncio_contratacion/expcm475608/r01Index/expcm475608-idxContent.xml</t>
        </is>
      </c>
      <c r="AD5442" s="12" t="inlineStr">
        <is>
          <t>14/01/2026</t>
        </is>
      </c>
      <c r="AE5442" s="12" t="inlineStr">
        <is>
          <t>r01epd01218c3c8ea11bfc566ecc1955cc67af963</t>
        </is>
      </c>
      <c r="AF5442" s="12" t="inlineStr">
        <is>
          <t>Diputación Foral de Gipuzkoa</t>
        </is>
      </c>
      <c r="AG5442" s="12" t="inlineStr">
        <is>
          <t>r01epd01218c125b261bfc56618a0c15ce869b8eb</t>
        </is>
      </c>
      <c r="AH5442" s="12" t="inlineStr">
        <is>
          <t>Departamento de Cultura, Cooperación, Juventud y Deportes</t>
        </is>
      </c>
      <c r="AI5442" s="12" t="inlineStr">
        <is>
          <t/>
        </is>
      </c>
      <c r="AJ5442" s="12" t="inlineStr">
        <is>
          <t/>
        </is>
      </c>
    </row>
    <row r="5443" customHeight="true" ht="15.0">
      <c r="A5443" s="12" t="inlineStr">
        <is>
          <t>patrocinio publicitario  86 quincena musical de san
sebastián. ciclo de órgano - programa "gipuzkoan
barrena "</t>
        </is>
      </c>
      <c r="B5443" s="12" t="inlineStr">
        <is>
          <t/>
        </is>
      </c>
      <c r="C5443" s="12" t="inlineStr">
        <is>
          <t>Gobierno Vasco</t>
        </is>
      </c>
      <c r="D5443" s="12" t="inlineStr">
        <is>
          <t/>
        </is>
      </c>
      <c r="E5443" s="12" t="inlineStr">
        <is>
          <t/>
        </is>
      </c>
      <c r="F5443" s="12" t="inlineStr">
        <is>
          <t/>
        </is>
      </c>
      <c r="G5443" s="12" t="inlineStr">
        <is>
          <t>patrocinio publicitario  86 quincena musical de sansebastián. ciclo de órgano - programa "gipuzkoanbarrena "</t>
        </is>
      </c>
      <c r="H5443" s="12" t="inlineStr">
        <is>
          <t>patrocinio publicitario  86 quincena musical de sansebastián. ciclo de órgano - programa "gipuzkoanbarrena "</t>
        </is>
      </c>
      <c r="I5443" s="12" t="inlineStr">
        <is>
          <t/>
        </is>
      </c>
      <c r="J5443" s="12" t="inlineStr">
        <is>
          <t>14/01/2026</t>
        </is>
      </c>
      <c r="K5443" s="12" t="inlineStr">
        <is>
          <t>20253523 - BO</t>
        </is>
      </c>
      <c r="L5443" s="12" t="inlineStr">
        <is>
          <t>Adjudicación provisional / definitiva</t>
        </is>
      </c>
      <c r="M5443" s="12" t="inlineStr">
        <is>
          <t>true</t>
        </is>
      </c>
      <c r="N5443" s="12" t="inlineStr">
        <is>
          <t/>
        </is>
      </c>
      <c r="O5443" s="12" t="inlineStr">
        <is>
          <t/>
        </is>
      </c>
      <c r="P5443" s="12" t="inlineStr">
        <is>
          <t/>
        </is>
      </c>
      <c r="Q5443" s="12" t="inlineStr">
        <is>
          <t/>
        </is>
      </c>
      <c r="R5443" s="12" t="inlineStr">
        <is>
          <t/>
        </is>
      </c>
      <c r="S5443" s="12" t="inlineStr">
        <is>
          <t>https://www.contratacion.euskadi.eus/webkpe00-kpeperfi/es/contenidos/anuncio_contratacion/expcm475609/es_doc/images/logo_dfg.gif</t>
        </is>
      </c>
      <c r="T5443" s="12" t="inlineStr">
        <is>
          <t>Diputación Foral de Gipuzkoa</t>
        </is>
      </c>
      <c r="U5443" s="12" t="inlineStr">
        <is>
          <t>P2000000F - Departamento de Cultura, Cooperación, Juventud y Deportes</t>
        </is>
      </c>
      <c r="V5443" s="12" t="inlineStr">
        <is>
          <t>Dirección General de Promoción Cultural y Juventud</t>
        </is>
      </c>
      <c r="W5443" s="12" t="inlineStr">
        <is>
          <t/>
        </is>
      </c>
      <c r="X5443" s="12" t="inlineStr">
        <is>
          <t/>
        </is>
      </c>
      <c r="Y5443" s="12" t="inlineStr">
        <is>
          <t/>
        </is>
      </c>
      <c r="Z5443" s="12" t="inlineStr">
        <is>
          <t>https://www.contratacion.euskadi.eus/anuncio_contratacion/patrocinio-publicitario-86-quincena-musical-san-sebastian-ciclo-organo-programa-gipuzkoan-barrena/webkpe00-kpesimpc/es/</t>
        </is>
      </c>
      <c r="AA5443" s="12" t="inlineStr">
        <is>
          <t>https://www.contratacion.euskadi.eus/webkpe00-kpesimpc/es/contenidos/anuncio_contratacion/expcm475609/es_doc/index.html</t>
        </is>
      </c>
      <c r="AB5443" s="12" t="inlineStr">
        <is>
          <t>https://www.contratacion.euskadi.eus/contenidos/anuncio_contratacion/expcm475609/es_doc/data/es_r01dtpd19bbada0eec5ccad8675c677c404e7e6d5c</t>
        </is>
      </c>
      <c r="AC5443" s="12" t="inlineStr">
        <is>
          <t>https://www.contratacion.euskadi.eus/contenidos/anuncio_contratacion/expcm475609/r01Index/expcm475609-idxContent.xml</t>
        </is>
      </c>
      <c r="AD5443" s="12" t="inlineStr">
        <is>
          <t>14/01/2026</t>
        </is>
      </c>
      <c r="AE5443" s="12" t="inlineStr">
        <is>
          <t>r01epd01218c3c8ea11bfc566ecc1955cc67af963</t>
        </is>
      </c>
      <c r="AF5443" s="12" t="inlineStr">
        <is>
          <t>Diputación Foral de Gipuzkoa</t>
        </is>
      </c>
      <c r="AG5443" s="12" t="inlineStr">
        <is>
          <t>r01epd01218c125b261bfc56618a0c15ce869b8eb</t>
        </is>
      </c>
      <c r="AH5443" s="12" t="inlineStr">
        <is>
          <t>Departamento de Cultura, Cooperación, Juventud y Deportes</t>
        </is>
      </c>
      <c r="AI5443" s="12" t="inlineStr">
        <is>
          <t/>
        </is>
      </c>
      <c r="AJ5443" s="12" t="inlineStr">
        <is>
          <t/>
        </is>
      </c>
    </row>
    <row r="5444" customHeight="true" ht="15.0">
      <c r="A5444" s="12" t="inlineStr">
        <is>
          <t>diseño, reconfiguración y coordinación ciclo mintzalagun</t>
        </is>
      </c>
      <c r="B5444" s="12" t="inlineStr">
        <is>
          <t/>
        </is>
      </c>
      <c r="C5444" s="12" t="inlineStr">
        <is>
          <t>Gobierno Vasco</t>
        </is>
      </c>
      <c r="D5444" s="12" t="inlineStr">
        <is>
          <t/>
        </is>
      </c>
      <c r="E5444" s="12" t="inlineStr">
        <is>
          <t/>
        </is>
      </c>
      <c r="F5444" s="12" t="inlineStr">
        <is>
          <t/>
        </is>
      </c>
      <c r="G5444" s="12" t="inlineStr">
        <is>
          <t>diseño, reconfiguración y coordinación ciclo mintzalagun</t>
        </is>
      </c>
      <c r="H5444" s="12" t="inlineStr">
        <is>
          <t>diseño, reconfiguración y coordinación ciclo mintzalagun</t>
        </is>
      </c>
      <c r="I5444" s="12" t="inlineStr">
        <is>
          <t/>
        </is>
      </c>
      <c r="J5444" s="12" t="inlineStr">
        <is>
          <t>14/01/2026</t>
        </is>
      </c>
      <c r="K5444" s="12" t="inlineStr">
        <is>
          <t>20253524 - BO</t>
        </is>
      </c>
      <c r="L5444" s="12" t="inlineStr">
        <is>
          <t>Adjudicación provisional / definitiva</t>
        </is>
      </c>
      <c r="M5444" s="12" t="inlineStr">
        <is>
          <t>true</t>
        </is>
      </c>
      <c r="N5444" s="12" t="inlineStr">
        <is>
          <t/>
        </is>
      </c>
      <c r="O5444" s="12" t="inlineStr">
        <is>
          <t/>
        </is>
      </c>
      <c r="P5444" s="12" t="inlineStr">
        <is>
          <t/>
        </is>
      </c>
      <c r="Q5444" s="12" t="inlineStr">
        <is>
          <t/>
        </is>
      </c>
      <c r="R5444" s="12" t="inlineStr">
        <is>
          <t/>
        </is>
      </c>
      <c r="S5444" s="12" t="inlineStr">
        <is>
          <t>https://www.contratacion.euskadi.eus/webkpe00-kpeperfi/es/contenidos/anuncio_contratacion/expcm475610/es_doc/images/logo_dfg.gif</t>
        </is>
      </c>
      <c r="T5444" s="12" t="inlineStr">
        <is>
          <t>Diputación Foral de Gipuzkoa</t>
        </is>
      </c>
      <c r="U5444" s="12" t="inlineStr">
        <is>
          <t>P2000000F - Departamento de Cultura, Cooperación, Juventud y Deportes</t>
        </is>
      </c>
      <c r="V5444" s="12" t="inlineStr">
        <is>
          <t>Dirección General de Promoción Cultural y Juventud</t>
        </is>
      </c>
      <c r="W5444" s="12" t="inlineStr">
        <is>
          <t/>
        </is>
      </c>
      <c r="X5444" s="12" t="inlineStr">
        <is>
          <t/>
        </is>
      </c>
      <c r="Y5444" s="12" t="inlineStr">
        <is>
          <t/>
        </is>
      </c>
      <c r="Z5444" s="12" t="inlineStr">
        <is>
          <t>https://www.contratacion.euskadi.eus/anuncio_contratacion/diseno-reconfiguracion-y-coordinacion-ciclo-mintzalagun/webkpe00-kpesimpc/es/</t>
        </is>
      </c>
      <c r="AA5444" s="12" t="inlineStr">
        <is>
          <t>https://www.contratacion.euskadi.eus/webkpe00-kpesimpc/es/contenidos/anuncio_contratacion/expcm475610/es_doc/index.html</t>
        </is>
      </c>
      <c r="AB5444" s="12" t="inlineStr">
        <is>
          <t>https://www.contratacion.euskadi.eus/contenidos/anuncio_contratacion/expcm475610/es_doc/data/es_r01dtpd19bbada36a55ccad867c60dac10c976454e</t>
        </is>
      </c>
      <c r="AC5444" s="12" t="inlineStr">
        <is>
          <t>https://www.contratacion.euskadi.eus/contenidos/anuncio_contratacion/expcm475610/r01Index/expcm475610-idxContent.xml</t>
        </is>
      </c>
      <c r="AD5444" s="12" t="inlineStr">
        <is>
          <t>14/01/2026</t>
        </is>
      </c>
      <c r="AE5444" s="12" t="inlineStr">
        <is>
          <t>r01epd01218c3c8ea11bfc566ecc1955cc67af963</t>
        </is>
      </c>
      <c r="AF5444" s="12" t="inlineStr">
        <is>
          <t>Diputación Foral de Gipuzkoa</t>
        </is>
      </c>
      <c r="AG5444" s="12" t="inlineStr">
        <is>
          <t>r01epd01218c125b261bfc56618a0c15ce869b8eb</t>
        </is>
      </c>
      <c r="AH5444" s="12" t="inlineStr">
        <is>
          <t>Departamento de Cultura, Cooperación, Juventud y Deportes</t>
        </is>
      </c>
      <c r="AI5444" s="12" t="inlineStr">
        <is>
          <t/>
        </is>
      </c>
      <c r="AJ5444" s="12" t="inlineStr">
        <is>
          <t/>
        </is>
      </c>
    </row>
    <row r="5445" customHeight="true" ht="15.0">
      <c r="A5445" s="12" t="inlineStr">
        <is>
          <t>mejoras en materia de seguridad y evacuación del albergue de zarautz.</t>
        </is>
      </c>
      <c r="B5445" s="12" t="inlineStr">
        <is>
          <t/>
        </is>
      </c>
      <c r="C5445" s="12" t="inlineStr">
        <is>
          <t>Gobierno Vasco</t>
        </is>
      </c>
      <c r="D5445" s="12" t="inlineStr">
        <is>
          <t/>
        </is>
      </c>
      <c r="E5445" s="12" t="inlineStr">
        <is>
          <t/>
        </is>
      </c>
      <c r="F5445" s="12" t="inlineStr">
        <is>
          <t/>
        </is>
      </c>
      <c r="G5445" s="12" t="inlineStr">
        <is>
          <t>mejoras en materia de seguridad y evacuación del albergue de zarautz.</t>
        </is>
      </c>
      <c r="H5445" s="12" t="inlineStr">
        <is>
          <t>mejoras en materia de seguridad y evacuación del albergue de zarautz.</t>
        </is>
      </c>
      <c r="I5445" s="12" t="inlineStr">
        <is>
          <t/>
        </is>
      </c>
      <c r="J5445" s="12" t="inlineStr">
        <is>
          <t>14/01/2026</t>
        </is>
      </c>
      <c r="K5445" s="12" t="inlineStr">
        <is>
          <t>20253528 - BO</t>
        </is>
      </c>
      <c r="L5445" s="12" t="inlineStr">
        <is>
          <t>Adjudicación provisional / definitiva</t>
        </is>
      </c>
      <c r="M5445" s="12" t="inlineStr">
        <is>
          <t>true</t>
        </is>
      </c>
      <c r="N5445" s="12" t="inlineStr">
        <is>
          <t/>
        </is>
      </c>
      <c r="O5445" s="12" t="inlineStr">
        <is>
          <t/>
        </is>
      </c>
      <c r="P5445" s="12" t="inlineStr">
        <is>
          <t/>
        </is>
      </c>
      <c r="Q5445" s="12" t="inlineStr">
        <is>
          <t/>
        </is>
      </c>
      <c r="R5445" s="12" t="inlineStr">
        <is>
          <t/>
        </is>
      </c>
      <c r="S5445" s="12" t="inlineStr">
        <is>
          <t>https://www.contratacion.euskadi.eus/webkpe00-kpeperfi/es/contenidos/anuncio_contratacion/expcm475611/es_doc/images/logo_dfg.gif</t>
        </is>
      </c>
      <c r="T5445" s="12" t="inlineStr">
        <is>
          <t>Diputación Foral de Gipuzkoa</t>
        </is>
      </c>
      <c r="U5445" s="12" t="inlineStr">
        <is>
          <t>P2000000F - Departamento de Cultura, Cooperación, Juventud y Deportes</t>
        </is>
      </c>
      <c r="V5445" s="12" t="inlineStr">
        <is>
          <t>Dirección General de Promoción Cultural y Juventud</t>
        </is>
      </c>
      <c r="W5445" s="12" t="inlineStr">
        <is>
          <t/>
        </is>
      </c>
      <c r="X5445" s="12" t="inlineStr">
        <is>
          <t/>
        </is>
      </c>
      <c r="Y5445" s="12" t="inlineStr">
        <is>
          <t/>
        </is>
      </c>
      <c r="Z5445" s="12" t="inlineStr">
        <is>
          <t>https://www.contratacion.euskadi.eus/anuncio_contratacion/mejoras-materia-seguridad-y-evacuacion-del-albergue-zarautz/webkpe00-kpesimpc/es/</t>
        </is>
      </c>
      <c r="AA5445" s="12" t="inlineStr">
        <is>
          <t>https://www.contratacion.euskadi.eus/webkpe00-kpesimpc/es/contenidos/anuncio_contratacion/expcm475611/es_doc/index.html</t>
        </is>
      </c>
      <c r="AB5445" s="12" t="inlineStr">
        <is>
          <t>https://www.contratacion.euskadi.eus/contenidos/anuncio_contratacion/expcm475611/es_doc/data/es_r01dtpd19bbade53453dc02453a20435d9e43eabef</t>
        </is>
      </c>
      <c r="AC5445" s="12" t="inlineStr">
        <is>
          <t>https://www.contratacion.euskadi.eus/contenidos/anuncio_contratacion/expcm475611/r01Index/expcm475611-idxContent.xml</t>
        </is>
      </c>
      <c r="AD5445" s="12" t="inlineStr">
        <is>
          <t>14/01/2026</t>
        </is>
      </c>
      <c r="AE5445" s="12" t="inlineStr">
        <is>
          <t>r01epd01218c3c8ea11bfc566ecc1955cc67af963</t>
        </is>
      </c>
      <c r="AF5445" s="12" t="inlineStr">
        <is>
          <t>Diputación Foral de Gipuzkoa</t>
        </is>
      </c>
      <c r="AG5445" s="12" t="inlineStr">
        <is>
          <t>r01epd01218c125b261bfc56618a0c15ce869b8eb</t>
        </is>
      </c>
      <c r="AH5445" s="12" t="inlineStr">
        <is>
          <t>Departamento de Cultura, Cooperación, Juventud y Deportes</t>
        </is>
      </c>
      <c r="AI5445" s="12" t="inlineStr">
        <is>
          <t/>
        </is>
      </c>
      <c r="AJ5445" s="12" t="inlineStr">
        <is>
          <t/>
        </is>
      </c>
    </row>
    <row r="5446" customHeight="true" ht="15.0">
      <c r="A5446" s="12" t="inlineStr">
        <is>
          <t>actualización del catálogo de kultura eskola</t>
        </is>
      </c>
      <c r="B5446" s="12" t="inlineStr">
        <is>
          <t/>
        </is>
      </c>
      <c r="C5446" s="12" t="inlineStr">
        <is>
          <t>Gobierno Vasco</t>
        </is>
      </c>
      <c r="D5446" s="12" t="inlineStr">
        <is>
          <t/>
        </is>
      </c>
      <c r="E5446" s="12" t="inlineStr">
        <is>
          <t/>
        </is>
      </c>
      <c r="F5446" s="12" t="inlineStr">
        <is>
          <t/>
        </is>
      </c>
      <c r="G5446" s="12" t="inlineStr">
        <is>
          <t>actualización del catálogo de kultura eskola</t>
        </is>
      </c>
      <c r="H5446" s="12" t="inlineStr">
        <is>
          <t>actualización del catálogo de kultura eskola</t>
        </is>
      </c>
      <c r="I5446" s="12" t="inlineStr">
        <is>
          <t/>
        </is>
      </c>
      <c r="J5446" s="12" t="inlineStr">
        <is>
          <t>14/01/2026</t>
        </is>
      </c>
      <c r="K5446" s="12" t="inlineStr">
        <is>
          <t>20253539 - BO</t>
        </is>
      </c>
      <c r="L5446" s="12" t="inlineStr">
        <is>
          <t>Adjudicación provisional / definitiva</t>
        </is>
      </c>
      <c r="M5446" s="12" t="inlineStr">
        <is>
          <t>true</t>
        </is>
      </c>
      <c r="N5446" s="12" t="inlineStr">
        <is>
          <t/>
        </is>
      </c>
      <c r="O5446" s="12" t="inlineStr">
        <is>
          <t/>
        </is>
      </c>
      <c r="P5446" s="12" t="inlineStr">
        <is>
          <t/>
        </is>
      </c>
      <c r="Q5446" s="12" t="inlineStr">
        <is>
          <t/>
        </is>
      </c>
      <c r="R5446" s="12" t="inlineStr">
        <is>
          <t/>
        </is>
      </c>
      <c r="S5446" s="12" t="inlineStr">
        <is>
          <t>https://www.contratacion.euskadi.eus/webkpe00-kpeperfi/es/contenidos/anuncio_contratacion/expcm475612/es_doc/images/logo_dfg.gif</t>
        </is>
      </c>
      <c r="T5446" s="12" t="inlineStr">
        <is>
          <t>Diputación Foral de Gipuzkoa</t>
        </is>
      </c>
      <c r="U5446" s="12" t="inlineStr">
        <is>
          <t>P2000000F - Departamento de Cultura, Cooperación, Juventud y Deportes</t>
        </is>
      </c>
      <c r="V5446" s="12" t="inlineStr">
        <is>
          <t>Dirección General de Promoción Cultural y Juventud</t>
        </is>
      </c>
      <c r="W5446" s="12" t="inlineStr">
        <is>
          <t/>
        </is>
      </c>
      <c r="X5446" s="12" t="inlineStr">
        <is>
          <t/>
        </is>
      </c>
      <c r="Y5446" s="12" t="inlineStr">
        <is>
          <t/>
        </is>
      </c>
      <c r="Z5446" s="12" t="inlineStr">
        <is>
          <t>https://www.contratacion.euskadi.eus/anuncio_contratacion/actualizacion-del-catalogo-kultura-eskola/expcm475612/webkpe00-kpesimpc/es/</t>
        </is>
      </c>
      <c r="AA5446" s="12" t="inlineStr">
        <is>
          <t>https://www.contratacion.euskadi.eus/webkpe00-kpesimpc/es/contenidos/anuncio_contratacion/expcm475612/es_doc/index.html</t>
        </is>
      </c>
      <c r="AB5446" s="12" t="inlineStr">
        <is>
          <t>https://www.contratacion.euskadi.eus/contenidos/anuncio_contratacion/expcm475612/es_doc/data/es_r01dtpd19bbade7aba3dc02453da93dae6c02e0e00</t>
        </is>
      </c>
      <c r="AC5446" s="12" t="inlineStr">
        <is>
          <t>https://www.contratacion.euskadi.eus/contenidos/anuncio_contratacion/expcm475612/r01Index/expcm475612-idxContent.xml</t>
        </is>
      </c>
      <c r="AD5446" s="12" t="inlineStr">
        <is>
          <t>14/01/2026</t>
        </is>
      </c>
      <c r="AE5446" s="12" t="inlineStr">
        <is>
          <t>r01epd01218c3c8ea11bfc566ecc1955cc67af963</t>
        </is>
      </c>
      <c r="AF5446" s="12" t="inlineStr">
        <is>
          <t>Diputación Foral de Gipuzkoa</t>
        </is>
      </c>
      <c r="AG5446" s="12" t="inlineStr">
        <is>
          <t>r01epd01218c125b261bfc56618a0c15ce869b8eb</t>
        </is>
      </c>
      <c r="AH5446" s="12" t="inlineStr">
        <is>
          <t>Departamento de Cultura, Cooperación, Juventud y Deportes</t>
        </is>
      </c>
      <c r="AI5446" s="12" t="inlineStr">
        <is>
          <t/>
        </is>
      </c>
      <c r="AJ5446" s="12" t="inlineStr">
        <is>
          <t/>
        </is>
      </c>
    </row>
    <row r="5447" customHeight="true" ht="15.0">
      <c r="A5447" s="12" t="inlineStr">
        <is>
          <t>dentro del programa "gazte oporraldiak 2025", realización de actividades de buceo dirigido jóvenes de entre 14 y 17 años.</t>
        </is>
      </c>
      <c r="B5447" s="12" t="inlineStr">
        <is>
          <t/>
        </is>
      </c>
      <c r="C5447" s="12" t="inlineStr">
        <is>
          <t>Gobierno Vasco</t>
        </is>
      </c>
      <c r="D5447" s="12" t="inlineStr">
        <is>
          <t/>
        </is>
      </c>
      <c r="E5447" s="12" t="inlineStr">
        <is>
          <t/>
        </is>
      </c>
      <c r="F5447" s="12" t="inlineStr">
        <is>
          <t/>
        </is>
      </c>
      <c r="G5447" s="12" t="inlineStr">
        <is>
          <t>dentro del programa "gazte oporraldiak 2025", realización de actividades de buceo dirigido jóvenes de entre 14 y 17 años.</t>
        </is>
      </c>
      <c r="H5447" s="12" t="inlineStr">
        <is>
          <t>dentro del programa "gazte oporraldiak 2025", realización de actividades de buceo dirigido jóvenes de entre 14 y 17 años.</t>
        </is>
      </c>
      <c r="I5447" s="12" t="inlineStr">
        <is>
          <t/>
        </is>
      </c>
      <c r="J5447" s="12" t="inlineStr">
        <is>
          <t>14/01/2026</t>
        </is>
      </c>
      <c r="K5447" s="12" t="inlineStr">
        <is>
          <t>20253620 - ES</t>
        </is>
      </c>
      <c r="L5447" s="12" t="inlineStr">
        <is>
          <t>Adjudicación provisional / definitiva</t>
        </is>
      </c>
      <c r="M5447" s="12" t="inlineStr">
        <is>
          <t>true</t>
        </is>
      </c>
      <c r="N5447" s="12" t="inlineStr">
        <is>
          <t/>
        </is>
      </c>
      <c r="O5447" s="12" t="inlineStr">
        <is>
          <t/>
        </is>
      </c>
      <c r="P5447" s="12" t="inlineStr">
        <is>
          <t/>
        </is>
      </c>
      <c r="Q5447" s="12" t="inlineStr">
        <is>
          <t/>
        </is>
      </c>
      <c r="R5447" s="12" t="inlineStr">
        <is>
          <t/>
        </is>
      </c>
      <c r="S5447" s="12" t="inlineStr">
        <is>
          <t>https://www.contratacion.euskadi.eus/webkpe00-kpeperfi/es/contenidos/anuncio_contratacion/expcm475613/es_doc/images/logo_dfg.gif</t>
        </is>
      </c>
      <c r="T5447" s="12" t="inlineStr">
        <is>
          <t>Diputación Foral de Gipuzkoa</t>
        </is>
      </c>
      <c r="U5447" s="12" t="inlineStr">
        <is>
          <t>P2000000F - Departamento de Cultura, Cooperación, Juventud y Deportes</t>
        </is>
      </c>
      <c r="V5447" s="12" t="inlineStr">
        <is>
          <t>Dirección General de Promoción Cultural y Juventud</t>
        </is>
      </c>
      <c r="W5447" s="12" t="inlineStr">
        <is>
          <t/>
        </is>
      </c>
      <c r="X5447" s="12" t="inlineStr">
        <is>
          <t/>
        </is>
      </c>
      <c r="Y5447" s="12" t="inlineStr">
        <is>
          <t/>
        </is>
      </c>
      <c r="Z5447" s="12" t="inlineStr">
        <is>
          <t>https://www.contratacion.euskadi.eus/anuncio_contratacion/dentro-del-programa-gazte-oporraldiak-2025-realizacion-actividades-buceo-dirigido-jovenes-14-y-17-anos/webkpe00-kpesimpc/es/</t>
        </is>
      </c>
      <c r="AA5447" s="12" t="inlineStr">
        <is>
          <t>https://www.contratacion.euskadi.eus/webkpe00-kpesimpc/es/contenidos/anuncio_contratacion/expcm475613/es_doc/index.html</t>
        </is>
      </c>
      <c r="AB5447" s="12" t="inlineStr">
        <is>
          <t>https://www.contratacion.euskadi.eus/contenidos/anuncio_contratacion/expcm475613/es_doc/data/es_r01dtpd19bbadea2ac3dc0245336d8d22258a73900</t>
        </is>
      </c>
      <c r="AC5447" s="12" t="inlineStr">
        <is>
          <t>https://www.contratacion.euskadi.eus/contenidos/anuncio_contratacion/expcm475613/r01Index/expcm475613-idxContent.xml</t>
        </is>
      </c>
      <c r="AD5447" s="12" t="inlineStr">
        <is>
          <t>14/01/2026</t>
        </is>
      </c>
      <c r="AE5447" s="12" t="inlineStr">
        <is>
          <t>r01epd01218c3c8ea11bfc566ecc1955cc67af963</t>
        </is>
      </c>
      <c r="AF5447" s="12" t="inlineStr">
        <is>
          <t>Diputación Foral de Gipuzkoa</t>
        </is>
      </c>
      <c r="AG5447" s="12" t="inlineStr">
        <is>
          <t>r01epd01218c125b261bfc56618a0c15ce869b8eb</t>
        </is>
      </c>
      <c r="AH5447" s="12" t="inlineStr">
        <is>
          <t>Departamento de Cultura, Cooperación, Juventud y Deportes</t>
        </is>
      </c>
      <c r="AI5447" s="12" t="inlineStr">
        <is>
          <t/>
        </is>
      </c>
      <c r="AJ5447" s="12" t="inlineStr">
        <is>
          <t/>
        </is>
      </c>
    </row>
    <row r="5448" customHeight="true" ht="15.0">
      <c r="A5448" s="12" t="inlineStr">
        <is>
          <t>compra material especial para la conservación de
documentos de los fondos de la biblioteca koldo
mitxelena.</t>
        </is>
      </c>
      <c r="B5448" s="12" t="inlineStr">
        <is>
          <t/>
        </is>
      </c>
      <c r="C5448" s="12" t="inlineStr">
        <is>
          <t>Gobierno Vasco</t>
        </is>
      </c>
      <c r="D5448" s="12" t="inlineStr">
        <is>
          <t/>
        </is>
      </c>
      <c r="E5448" s="12" t="inlineStr">
        <is>
          <t/>
        </is>
      </c>
      <c r="F5448" s="12" t="inlineStr">
        <is>
          <t/>
        </is>
      </c>
      <c r="G5448" s="12" t="inlineStr">
        <is>
          <t>compra material especial para la conservación dedocumentos de los fondos de la biblioteca koldomitxelena.</t>
        </is>
      </c>
      <c r="H5448" s="12" t="inlineStr">
        <is>
          <t>compra material especial para la conservación dedocumentos de los fondos de la biblioteca koldomitxelena.</t>
        </is>
      </c>
      <c r="I5448" s="12" t="inlineStr">
        <is>
          <t/>
        </is>
      </c>
      <c r="J5448" s="12" t="inlineStr">
        <is>
          <t>14/01/2026</t>
        </is>
      </c>
      <c r="K5448" s="12" t="inlineStr">
        <is>
          <t>20253621 - ES</t>
        </is>
      </c>
      <c r="L5448" s="12" t="inlineStr">
        <is>
          <t>Adjudicación provisional / definitiva</t>
        </is>
      </c>
      <c r="M5448" s="12" t="inlineStr">
        <is>
          <t>true</t>
        </is>
      </c>
      <c r="N5448" s="12" t="inlineStr">
        <is>
          <t/>
        </is>
      </c>
      <c r="O5448" s="12" t="inlineStr">
        <is>
          <t/>
        </is>
      </c>
      <c r="P5448" s="12" t="inlineStr">
        <is>
          <t/>
        </is>
      </c>
      <c r="Q5448" s="12" t="inlineStr">
        <is>
          <t/>
        </is>
      </c>
      <c r="R5448" s="12" t="inlineStr">
        <is>
          <t/>
        </is>
      </c>
      <c r="S5448" s="12" t="inlineStr">
        <is>
          <t>https://www.contratacion.euskadi.eus/webkpe00-kpeperfi/es/contenidos/anuncio_contratacion/expcm475614/es_doc/images/logo_dfg.gif</t>
        </is>
      </c>
      <c r="T5448" s="12" t="inlineStr">
        <is>
          <t>Diputación Foral de Gipuzkoa</t>
        </is>
      </c>
      <c r="U5448" s="12" t="inlineStr">
        <is>
          <t>P2000000F - Departamento de Cultura, Cooperación, Juventud y Deportes</t>
        </is>
      </c>
      <c r="V5448" s="12" t="inlineStr">
        <is>
          <t>Dirección General de Promoción Cultural y Juventud</t>
        </is>
      </c>
      <c r="W5448" s="12" t="inlineStr">
        <is>
          <t/>
        </is>
      </c>
      <c r="X5448" s="12" t="inlineStr">
        <is>
          <t/>
        </is>
      </c>
      <c r="Y5448" s="12" t="inlineStr">
        <is>
          <t/>
        </is>
      </c>
      <c r="Z5448" s="12" t="inlineStr">
        <is>
          <t>https://www.contratacion.euskadi.eus/anuncio_contratacion/compra-material-especial-conservacion-documentos-fondos-biblioteca-koldo-mitxelena/expcm475614/webkpe00-kpesimpc/es/</t>
        </is>
      </c>
      <c r="AA5448" s="12" t="inlineStr">
        <is>
          <t>https://www.contratacion.euskadi.eus/webkpe00-kpesimpc/es/contenidos/anuncio_contratacion/expcm475614/es_doc/index.html</t>
        </is>
      </c>
      <c r="AB5448" s="12" t="inlineStr">
        <is>
          <t>https://www.contratacion.euskadi.eus/contenidos/anuncio_contratacion/expcm475614/es_doc/data/es_r01dtpd19bbadeca6e3dc02453d3d6be3bb9e345b9</t>
        </is>
      </c>
      <c r="AC5448" s="12" t="inlineStr">
        <is>
          <t>https://www.contratacion.euskadi.eus/contenidos/anuncio_contratacion/expcm475614/r01Index/expcm475614-idxContent.xml</t>
        </is>
      </c>
      <c r="AD5448" s="12" t="inlineStr">
        <is>
          <t>14/01/2026</t>
        </is>
      </c>
      <c r="AE5448" s="12" t="inlineStr">
        <is>
          <t>r01epd01218c3c8ea11bfc566ecc1955cc67af963</t>
        </is>
      </c>
      <c r="AF5448" s="12" t="inlineStr">
        <is>
          <t>Diputación Foral de Gipuzkoa</t>
        </is>
      </c>
      <c r="AG5448" s="12" t="inlineStr">
        <is>
          <t>r01epd01218c125b261bfc56618a0c15ce869b8eb</t>
        </is>
      </c>
      <c r="AH5448" s="12" t="inlineStr">
        <is>
          <t>Departamento de Cultura, Cooperación, Juventud y Deportes</t>
        </is>
      </c>
      <c r="AI5448" s="12" t="inlineStr">
        <is>
          <t/>
        </is>
      </c>
      <c r="AJ5448" s="12" t="inlineStr">
        <is>
          <t/>
        </is>
      </c>
    </row>
    <row r="5449" customHeight="true" ht="15.0">
      <c r="A5449" s="12" t="inlineStr">
        <is>
          <t>compra de fondos bibliográficos.</t>
        </is>
      </c>
      <c r="B5449" s="12" t="inlineStr">
        <is>
          <t/>
        </is>
      </c>
      <c r="C5449" s="12" t="inlineStr">
        <is>
          <t>Gobierno Vasco</t>
        </is>
      </c>
      <c r="D5449" s="12" t="inlineStr">
        <is>
          <t/>
        </is>
      </c>
      <c r="E5449" s="12" t="inlineStr">
        <is>
          <t/>
        </is>
      </c>
      <c r="F5449" s="12" t="inlineStr">
        <is>
          <t/>
        </is>
      </c>
      <c r="G5449" s="12" t="inlineStr">
        <is>
          <t>compra de fondos bibliográficos.</t>
        </is>
      </c>
      <c r="H5449" s="12" t="inlineStr">
        <is>
          <t>compra de fondos bibliográficos.</t>
        </is>
      </c>
      <c r="I5449" s="12" t="inlineStr">
        <is>
          <t/>
        </is>
      </c>
      <c r="J5449" s="12" t="inlineStr">
        <is>
          <t>14/01/2026</t>
        </is>
      </c>
      <c r="K5449" s="12" t="inlineStr">
        <is>
          <t>20253713 - ES</t>
        </is>
      </c>
      <c r="L5449" s="12" t="inlineStr">
        <is>
          <t>Adjudicación provisional / definitiva</t>
        </is>
      </c>
      <c r="M5449" s="12" t="inlineStr">
        <is>
          <t>true</t>
        </is>
      </c>
      <c r="N5449" s="12" t="inlineStr">
        <is>
          <t/>
        </is>
      </c>
      <c r="O5449" s="12" t="inlineStr">
        <is>
          <t/>
        </is>
      </c>
      <c r="P5449" s="12" t="inlineStr">
        <is>
          <t/>
        </is>
      </c>
      <c r="Q5449" s="12" t="inlineStr">
        <is>
          <t/>
        </is>
      </c>
      <c r="R5449" s="12" t="inlineStr">
        <is>
          <t/>
        </is>
      </c>
      <c r="S5449" s="12" t="inlineStr">
        <is>
          <t>https://www.contratacion.euskadi.eus/webkpe00-kpeperfi/es/contenidos/anuncio_contratacion/expcm475615/es_doc/images/logo_dfg.gif</t>
        </is>
      </c>
      <c r="T5449" s="12" t="inlineStr">
        <is>
          <t>Diputación Foral de Gipuzkoa</t>
        </is>
      </c>
      <c r="U5449" s="12" t="inlineStr">
        <is>
          <t>P2000000F - Departamento de Cultura, Cooperación, Juventud y Deportes</t>
        </is>
      </c>
      <c r="V5449" s="12" t="inlineStr">
        <is>
          <t>Dirección General de Promoción Cultural y Juventud</t>
        </is>
      </c>
      <c r="W5449" s="12" t="inlineStr">
        <is>
          <t/>
        </is>
      </c>
      <c r="X5449" s="12" t="inlineStr">
        <is>
          <t/>
        </is>
      </c>
      <c r="Y5449" s="12" t="inlineStr">
        <is>
          <t/>
        </is>
      </c>
      <c r="Z5449" s="12" t="inlineStr">
        <is>
          <t>https://www.contratacion.euskadi.eus/anuncio_contratacion/compra-fondos-bibliograficos/expcm475615/webkpe00-kpesimpc/es/</t>
        </is>
      </c>
      <c r="AA5449" s="12" t="inlineStr">
        <is>
          <t>https://www.contratacion.euskadi.eus/webkpe00-kpesimpc/es/contenidos/anuncio_contratacion/expcm475615/es_doc/index.html</t>
        </is>
      </c>
      <c r="AB5449" s="12" t="inlineStr">
        <is>
          <t>https://www.contratacion.euskadi.eus/contenidos/anuncio_contratacion/expcm475615/es_doc/data/es_r01dtpd19bbae2bf363dc02453a6da27951143cd99</t>
        </is>
      </c>
      <c r="AC5449" s="12" t="inlineStr">
        <is>
          <t>https://www.contratacion.euskadi.eus/contenidos/anuncio_contratacion/expcm475615/r01Index/expcm475615-idxContent.xml</t>
        </is>
      </c>
      <c r="AD5449" s="12" t="inlineStr">
        <is>
          <t>14/01/2026</t>
        </is>
      </c>
      <c r="AE5449" s="12" t="inlineStr">
        <is>
          <t>r01epd01218c3c8ea11bfc566ecc1955cc67af963</t>
        </is>
      </c>
      <c r="AF5449" s="12" t="inlineStr">
        <is>
          <t>Diputación Foral de Gipuzkoa</t>
        </is>
      </c>
      <c r="AG5449" s="12" t="inlineStr">
        <is>
          <t>r01epd01218c125b261bfc56618a0c15ce869b8eb</t>
        </is>
      </c>
      <c r="AH5449" s="12" t="inlineStr">
        <is>
          <t>Departamento de Cultura, Cooperación, Juventud y Deportes</t>
        </is>
      </c>
      <c r="AI5449" s="12" t="inlineStr">
        <is>
          <t/>
        </is>
      </c>
      <c r="AJ5449" s="12" t="inlineStr">
        <is>
          <t/>
        </is>
      </c>
    </row>
    <row r="5450" customHeight="true" ht="15.0">
      <c r="A5450" s="12" t="inlineStr">
        <is>
          <t>retirada de residuos y transporte de koldo mitxelena
kulturunea al garbigune</t>
        </is>
      </c>
      <c r="B5450" s="12" t="inlineStr">
        <is>
          <t/>
        </is>
      </c>
      <c r="C5450" s="12" t="inlineStr">
        <is>
          <t>Gobierno Vasco</t>
        </is>
      </c>
      <c r="D5450" s="12" t="inlineStr">
        <is>
          <t/>
        </is>
      </c>
      <c r="E5450" s="12" t="inlineStr">
        <is>
          <t/>
        </is>
      </c>
      <c r="F5450" s="12" t="inlineStr">
        <is>
          <t/>
        </is>
      </c>
      <c r="G5450" s="12" t="inlineStr">
        <is>
          <t>retirada de residuos y transporte de koldo mitxelenakulturunea al garbigune</t>
        </is>
      </c>
      <c r="H5450" s="12" t="inlineStr">
        <is>
          <t>retirada de residuos y transporte de koldo mitxelenakulturunea al garbigune</t>
        </is>
      </c>
      <c r="I5450" s="12" t="inlineStr">
        <is>
          <t/>
        </is>
      </c>
      <c r="J5450" s="12" t="inlineStr">
        <is>
          <t>14/01/2026</t>
        </is>
      </c>
      <c r="K5450" s="12" t="inlineStr">
        <is>
          <t>20253726 - BO</t>
        </is>
      </c>
      <c r="L5450" s="12" t="inlineStr">
        <is>
          <t>Adjudicación provisional / definitiva</t>
        </is>
      </c>
      <c r="M5450" s="12" t="inlineStr">
        <is>
          <t>true</t>
        </is>
      </c>
      <c r="N5450" s="12" t="inlineStr">
        <is>
          <t/>
        </is>
      </c>
      <c r="O5450" s="12" t="inlineStr">
        <is>
          <t/>
        </is>
      </c>
      <c r="P5450" s="12" t="inlineStr">
        <is>
          <t/>
        </is>
      </c>
      <c r="Q5450" s="12" t="inlineStr">
        <is>
          <t/>
        </is>
      </c>
      <c r="R5450" s="12" t="inlineStr">
        <is>
          <t/>
        </is>
      </c>
      <c r="S5450" s="12" t="inlineStr">
        <is>
          <t>https://www.contratacion.euskadi.eus/webkpe00-kpeperfi/es/contenidos/anuncio_contratacion/expcm475616/es_doc/images/logo_dfg.gif</t>
        </is>
      </c>
      <c r="T5450" s="12" t="inlineStr">
        <is>
          <t>Diputación Foral de Gipuzkoa</t>
        </is>
      </c>
      <c r="U5450" s="12" t="inlineStr">
        <is>
          <t>P2000000F - Departamento de Cultura, Cooperación, Juventud y Deportes</t>
        </is>
      </c>
      <c r="V5450" s="12" t="inlineStr">
        <is>
          <t>Dirección General de Promoción Cultural y Juventud</t>
        </is>
      </c>
      <c r="W5450" s="12" t="inlineStr">
        <is>
          <t/>
        </is>
      </c>
      <c r="X5450" s="12" t="inlineStr">
        <is>
          <t/>
        </is>
      </c>
      <c r="Y5450" s="12" t="inlineStr">
        <is>
          <t/>
        </is>
      </c>
      <c r="Z5450" s="12" t="inlineStr">
        <is>
          <t>https://www.contratacion.euskadi.eus/anuncio_contratacion/retirada-residuos-y-transporte-koldo-mitxelena-kulturunea-al-garbigune/webkpe00-kpesimpc/es/</t>
        </is>
      </c>
      <c r="AA5450" s="12" t="inlineStr">
        <is>
          <t>https://www.contratacion.euskadi.eus/webkpe00-kpesimpc/es/contenidos/anuncio_contratacion/expcm475616/es_doc/index.html</t>
        </is>
      </c>
      <c r="AB5450" s="12" t="inlineStr">
        <is>
          <t>https://www.contratacion.euskadi.eus/contenidos/anuncio_contratacion/expcm475616/es_doc/data/es_r01dtpd19bbae2e76c3dc02453761504f81a4dd8d7</t>
        </is>
      </c>
      <c r="AC5450" s="12" t="inlineStr">
        <is>
          <t>https://www.contratacion.euskadi.eus/contenidos/anuncio_contratacion/expcm475616/r01Index/expcm475616-idxContent.xml</t>
        </is>
      </c>
      <c r="AD5450" s="12" t="inlineStr">
        <is>
          <t>14/01/2026</t>
        </is>
      </c>
      <c r="AE5450" s="12" t="inlineStr">
        <is>
          <t>r01epd01218c3c8ea11bfc566ecc1955cc67af963</t>
        </is>
      </c>
      <c r="AF5450" s="12" t="inlineStr">
        <is>
          <t>Diputación Foral de Gipuzkoa</t>
        </is>
      </c>
      <c r="AG5450" s="12" t="inlineStr">
        <is>
          <t>r01epd01218c125b261bfc56618a0c15ce869b8eb</t>
        </is>
      </c>
      <c r="AH5450" s="12" t="inlineStr">
        <is>
          <t>Departamento de Cultura, Cooperación, Juventud y Deportes</t>
        </is>
      </c>
      <c r="AI5450" s="12" t="inlineStr">
        <is>
          <t/>
        </is>
      </c>
      <c r="AJ5450" s="12" t="inlineStr">
        <is>
          <t/>
        </is>
      </c>
    </row>
    <row r="5451" customHeight="true" ht="15.0">
      <c r="A5451" s="12" t="inlineStr">
        <is>
          <t>gestión y producción del festival labo geo
larraul / alkiza. 7 y 14 de diciembre 2025</t>
        </is>
      </c>
      <c r="B5451" s="12" t="inlineStr">
        <is>
          <t/>
        </is>
      </c>
      <c r="C5451" s="12" t="inlineStr">
        <is>
          <t>Gobierno Vasco</t>
        </is>
      </c>
      <c r="D5451" s="12" t="inlineStr">
        <is>
          <t/>
        </is>
      </c>
      <c r="E5451" s="12" t="inlineStr">
        <is>
          <t/>
        </is>
      </c>
      <c r="F5451" s="12" t="inlineStr">
        <is>
          <t/>
        </is>
      </c>
      <c r="G5451" s="12" t="inlineStr">
        <is>
          <t>gestión y producción del festival labo geolarraul / alkiza. 7 y 14 de diciembre 2025</t>
        </is>
      </c>
      <c r="H5451" s="12" t="inlineStr">
        <is>
          <t>gestión y producción del festival labo geolarraul / alkiza. 7 y 14 de diciembre 2025</t>
        </is>
      </c>
      <c r="I5451" s="12" t="inlineStr">
        <is>
          <t/>
        </is>
      </c>
      <c r="J5451" s="12" t="inlineStr">
        <is>
          <t>14/01/2026</t>
        </is>
      </c>
      <c r="K5451" s="12" t="inlineStr">
        <is>
          <t>20253728 - BO</t>
        </is>
      </c>
      <c r="L5451" s="12" t="inlineStr">
        <is>
          <t>Adjudicación provisional / definitiva</t>
        </is>
      </c>
      <c r="M5451" s="12" t="inlineStr">
        <is>
          <t>true</t>
        </is>
      </c>
      <c r="N5451" s="12" t="inlineStr">
        <is>
          <t/>
        </is>
      </c>
      <c r="O5451" s="12" t="inlineStr">
        <is>
          <t/>
        </is>
      </c>
      <c r="P5451" s="12" t="inlineStr">
        <is>
          <t/>
        </is>
      </c>
      <c r="Q5451" s="12" t="inlineStr">
        <is>
          <t/>
        </is>
      </c>
      <c r="R5451" s="12" t="inlineStr">
        <is>
          <t/>
        </is>
      </c>
      <c r="S5451" s="12" t="inlineStr">
        <is>
          <t>https://www.contratacion.euskadi.eus/webkpe00-kpeperfi/es/contenidos/anuncio_contratacion/expcm475617/es_doc/images/logo_dfg.gif</t>
        </is>
      </c>
      <c r="T5451" s="12" t="inlineStr">
        <is>
          <t>Diputación Foral de Gipuzkoa</t>
        </is>
      </c>
      <c r="U5451" s="12" t="inlineStr">
        <is>
          <t>P2000000F - Departamento de Cultura, Cooperación, Juventud y Deportes</t>
        </is>
      </c>
      <c r="V5451" s="12" t="inlineStr">
        <is>
          <t>Dirección General de Promoción Cultural y Juventud</t>
        </is>
      </c>
      <c r="W5451" s="12" t="inlineStr">
        <is>
          <t/>
        </is>
      </c>
      <c r="X5451" s="12" t="inlineStr">
        <is>
          <t/>
        </is>
      </c>
      <c r="Y5451" s="12" t="inlineStr">
        <is>
          <t/>
        </is>
      </c>
      <c r="Z5451" s="12" t="inlineStr">
        <is>
          <t>https://www.contratacion.euskadi.eus/anuncio_contratacion/gestion-y-produccion-del-festival-labo-geo-larraul-alkiza-7-y-14-diciembre-2025/webkpe00-kpesimpc/es/</t>
        </is>
      </c>
      <c r="AA5451" s="12" t="inlineStr">
        <is>
          <t>https://www.contratacion.euskadi.eus/webkpe00-kpesimpc/es/contenidos/anuncio_contratacion/expcm475617/es_doc/index.html</t>
        </is>
      </c>
      <c r="AB5451" s="12" t="inlineStr">
        <is>
          <t>https://www.contratacion.euskadi.eus/contenidos/anuncio_contratacion/expcm475617/es_doc/data/es_r01dtpd19bbae30eff3dc02453a479353d99f0c0f1</t>
        </is>
      </c>
      <c r="AC5451" s="12" t="inlineStr">
        <is>
          <t>https://www.contratacion.euskadi.eus/contenidos/anuncio_contratacion/expcm475617/r01Index/expcm475617-idxContent.xml</t>
        </is>
      </c>
      <c r="AD5451" s="12" t="inlineStr">
        <is>
          <t>14/01/2026</t>
        </is>
      </c>
      <c r="AE5451" s="12" t="inlineStr">
        <is>
          <t>r01epd01218c3c8ea11bfc566ecc1955cc67af963</t>
        </is>
      </c>
      <c r="AF5451" s="12" t="inlineStr">
        <is>
          <t>Diputación Foral de Gipuzkoa</t>
        </is>
      </c>
      <c r="AG5451" s="12" t="inlineStr">
        <is>
          <t>r01epd01218c125b261bfc56618a0c15ce869b8eb</t>
        </is>
      </c>
      <c r="AH5451" s="12" t="inlineStr">
        <is>
          <t>Departamento de Cultura, Cooperación, Juventud y Deportes</t>
        </is>
      </c>
      <c r="AI5451" s="12" t="inlineStr">
        <is>
          <t/>
        </is>
      </c>
      <c r="AJ5451" s="12" t="inlineStr">
        <is>
          <t/>
        </is>
      </c>
    </row>
    <row r="5452" customHeight="true" ht="15.0">
      <c r="A5452" s="12" t="inlineStr">
        <is>
          <t>compra de material especial para la gestión de los
fondos de la biblioteca koldo mitxelena.</t>
        </is>
      </c>
      <c r="B5452" s="12" t="inlineStr">
        <is>
          <t/>
        </is>
      </c>
      <c r="C5452" s="12" t="inlineStr">
        <is>
          <t>Gobierno Vasco</t>
        </is>
      </c>
      <c r="D5452" s="12" t="inlineStr">
        <is>
          <t/>
        </is>
      </c>
      <c r="E5452" s="12" t="inlineStr">
        <is>
          <t/>
        </is>
      </c>
      <c r="F5452" s="12" t="inlineStr">
        <is>
          <t/>
        </is>
      </c>
      <c r="G5452" s="12" t="inlineStr">
        <is>
          <t>compra de material especial para la gestión de losfondos de la biblioteca koldo mitxelena.</t>
        </is>
      </c>
      <c r="H5452" s="12" t="inlineStr">
        <is>
          <t>compra de material especial para la gestión de losfondos de la biblioteca koldo mitxelena.</t>
        </is>
      </c>
      <c r="I5452" s="12" t="inlineStr">
        <is>
          <t/>
        </is>
      </c>
      <c r="J5452" s="12" t="inlineStr">
        <is>
          <t>14/01/2026</t>
        </is>
      </c>
      <c r="K5452" s="12" t="inlineStr">
        <is>
          <t>20253750 - BO</t>
        </is>
      </c>
      <c r="L5452" s="12" t="inlineStr">
        <is>
          <t>Adjudicación provisional / definitiva</t>
        </is>
      </c>
      <c r="M5452" s="12" t="inlineStr">
        <is>
          <t>true</t>
        </is>
      </c>
      <c r="N5452" s="12" t="inlineStr">
        <is>
          <t/>
        </is>
      </c>
      <c r="O5452" s="12" t="inlineStr">
        <is>
          <t/>
        </is>
      </c>
      <c r="P5452" s="12" t="inlineStr">
        <is>
          <t/>
        </is>
      </c>
      <c r="Q5452" s="12" t="inlineStr">
        <is>
          <t/>
        </is>
      </c>
      <c r="R5452" s="12" t="inlineStr">
        <is>
          <t/>
        </is>
      </c>
      <c r="S5452" s="12" t="inlineStr">
        <is>
          <t>https://www.contratacion.euskadi.eus/webkpe00-kpeperfi/es/contenidos/anuncio_contratacion/expcm475618/es_doc/images/logo_dfg.gif</t>
        </is>
      </c>
      <c r="T5452" s="12" t="inlineStr">
        <is>
          <t>Diputación Foral de Gipuzkoa</t>
        </is>
      </c>
      <c r="U5452" s="12" t="inlineStr">
        <is>
          <t>P2000000F - Departamento de Cultura, Cooperación, Juventud y Deportes</t>
        </is>
      </c>
      <c r="V5452" s="12" t="inlineStr">
        <is>
          <t>Dirección General de Promoción Cultural y Juventud</t>
        </is>
      </c>
      <c r="W5452" s="12" t="inlineStr">
        <is>
          <t/>
        </is>
      </c>
      <c r="X5452" s="12" t="inlineStr">
        <is>
          <t/>
        </is>
      </c>
      <c r="Y5452" s="12" t="inlineStr">
        <is>
          <t/>
        </is>
      </c>
      <c r="Z5452" s="12" t="inlineStr">
        <is>
          <t>https://www.contratacion.euskadi.eus/anuncio_contratacion/compra-material-especial-gestion-fondos-biblioteca-koldo-mitxelena/webkpe00-kpesimpc/es/</t>
        </is>
      </c>
      <c r="AA5452" s="12" t="inlineStr">
        <is>
          <t>https://www.contratacion.euskadi.eus/webkpe00-kpesimpc/es/contenidos/anuncio_contratacion/expcm475618/es_doc/index.html</t>
        </is>
      </c>
      <c r="AB5452" s="12" t="inlineStr">
        <is>
          <t>https://www.contratacion.euskadi.eus/contenidos/anuncio_contratacion/expcm475618/es_doc/data/es_r01dtpd19bbae3370d3dc024534227f034df7680ed</t>
        </is>
      </c>
      <c r="AC5452" s="12" t="inlineStr">
        <is>
          <t>https://www.contratacion.euskadi.eus/contenidos/anuncio_contratacion/expcm475618/r01Index/expcm475618-idxContent.xml</t>
        </is>
      </c>
      <c r="AD5452" s="12" t="inlineStr">
        <is>
          <t>14/01/2026</t>
        </is>
      </c>
      <c r="AE5452" s="12" t="inlineStr">
        <is>
          <t>r01epd01218c3c8ea11bfc566ecc1955cc67af963</t>
        </is>
      </c>
      <c r="AF5452" s="12" t="inlineStr">
        <is>
          <t>Diputación Foral de Gipuzkoa</t>
        </is>
      </c>
      <c r="AG5452" s="12" t="inlineStr">
        <is>
          <t>r01epd01218c125b261bfc56618a0c15ce869b8eb</t>
        </is>
      </c>
      <c r="AH5452" s="12" t="inlineStr">
        <is>
          <t>Departamento de Cultura, Cooperación, Juventud y Deportes</t>
        </is>
      </c>
      <c r="AI5452" s="12" t="inlineStr">
        <is>
          <t/>
        </is>
      </c>
      <c r="AJ5452" s="12" t="inlineStr">
        <is>
          <t/>
        </is>
      </c>
    </row>
    <row r="5453" customHeight="true" ht="15.0">
      <c r="A5453" s="12" t="inlineStr">
        <is>
          <t>diálogos sobre el ecosistema cultural</t>
        </is>
      </c>
      <c r="B5453" s="12" t="inlineStr">
        <is>
          <t/>
        </is>
      </c>
      <c r="C5453" s="12" t="inlineStr">
        <is>
          <t>Gobierno Vasco</t>
        </is>
      </c>
      <c r="D5453" s="12" t="inlineStr">
        <is>
          <t/>
        </is>
      </c>
      <c r="E5453" s="12" t="inlineStr">
        <is>
          <t/>
        </is>
      </c>
      <c r="F5453" s="12" t="inlineStr">
        <is>
          <t/>
        </is>
      </c>
      <c r="G5453" s="12" t="inlineStr">
        <is>
          <t>diálogos sobre el ecosistema cultural</t>
        </is>
      </c>
      <c r="H5453" s="12" t="inlineStr">
        <is>
          <t>diálogos sobre el ecosistema cultural</t>
        </is>
      </c>
      <c r="I5453" s="12" t="inlineStr">
        <is>
          <t/>
        </is>
      </c>
      <c r="J5453" s="12" t="inlineStr">
        <is>
          <t>14/01/2026</t>
        </is>
      </c>
      <c r="K5453" s="12" t="inlineStr">
        <is>
          <t>20253794 - BO</t>
        </is>
      </c>
      <c r="L5453" s="12" t="inlineStr">
        <is>
          <t>Adjudicación provisional / definitiva</t>
        </is>
      </c>
      <c r="M5453" s="12" t="inlineStr">
        <is>
          <t>true</t>
        </is>
      </c>
      <c r="N5453" s="12" t="inlineStr">
        <is>
          <t/>
        </is>
      </c>
      <c r="O5453" s="12" t="inlineStr">
        <is>
          <t/>
        </is>
      </c>
      <c r="P5453" s="12" t="inlineStr">
        <is>
          <t/>
        </is>
      </c>
      <c r="Q5453" s="12" t="inlineStr">
        <is>
          <t/>
        </is>
      </c>
      <c r="R5453" s="12" t="inlineStr">
        <is>
          <t/>
        </is>
      </c>
      <c r="S5453" s="12" t="inlineStr">
        <is>
          <t>https://www.contratacion.euskadi.eus/webkpe00-kpeperfi/es/contenidos/anuncio_contratacion/expcm475619/es_doc/images/logo_dfg.gif</t>
        </is>
      </c>
      <c r="T5453" s="12" t="inlineStr">
        <is>
          <t>Diputación Foral de Gipuzkoa</t>
        </is>
      </c>
      <c r="U5453" s="12" t="inlineStr">
        <is>
          <t>P2000000F - Departamento de Cultura, Cooperación, Juventud y Deportes</t>
        </is>
      </c>
      <c r="V5453" s="12" t="inlineStr">
        <is>
          <t>Dirección General de Promoción Cultural y Juventud</t>
        </is>
      </c>
      <c r="W5453" s="12" t="inlineStr">
        <is>
          <t/>
        </is>
      </c>
      <c r="X5453" s="12" t="inlineStr">
        <is>
          <t/>
        </is>
      </c>
      <c r="Y5453" s="12" t="inlineStr">
        <is>
          <t/>
        </is>
      </c>
      <c r="Z5453" s="12" t="inlineStr">
        <is>
          <t>https://www.contratacion.euskadi.eus/anuncio_contratacion/dialogos-ecosistema-cultural/webkpe00-kpesimpc/es/</t>
        </is>
      </c>
      <c r="AA5453" s="12" t="inlineStr">
        <is>
          <t>https://www.contratacion.euskadi.eus/webkpe00-kpesimpc/es/contenidos/anuncio_contratacion/expcm475619/es_doc/index.html</t>
        </is>
      </c>
      <c r="AB5453" s="12" t="inlineStr">
        <is>
          <t>https://www.contratacion.euskadi.eus/contenidos/anuncio_contratacion/expcm475619/es_doc/data/es_r01dtpd19bbae35e873dc02453d2c902125f229dfb</t>
        </is>
      </c>
      <c r="AC5453" s="12" t="inlineStr">
        <is>
          <t>https://www.contratacion.euskadi.eus/contenidos/anuncio_contratacion/expcm475619/r01Index/expcm475619-idxContent.xml</t>
        </is>
      </c>
      <c r="AD5453" s="12" t="inlineStr">
        <is>
          <t>14/01/2026</t>
        </is>
      </c>
      <c r="AE5453" s="12" t="inlineStr">
        <is>
          <t>r01epd01218c3c8ea11bfc566ecc1955cc67af963</t>
        </is>
      </c>
      <c r="AF5453" s="12" t="inlineStr">
        <is>
          <t>Diputación Foral de Gipuzkoa</t>
        </is>
      </c>
      <c r="AG5453" s="12" t="inlineStr">
        <is>
          <t>r01epd01218c125b261bfc56618a0c15ce869b8eb</t>
        </is>
      </c>
      <c r="AH5453" s="12" t="inlineStr">
        <is>
          <t>Departamento de Cultura, Cooperación, Juventud y Deportes</t>
        </is>
      </c>
      <c r="AI5453" s="12" t="inlineStr">
        <is>
          <t/>
        </is>
      </c>
      <c r="AJ5453" s="12" t="inlineStr">
        <is>
          <t/>
        </is>
      </c>
    </row>
    <row r="5454" customHeight="true" ht="15.0">
      <c r="A5454" s="12" t="inlineStr">
        <is>
          <t>derechos de autor por reproducción y puesta a
disposición del público de obras de autores</t>
        </is>
      </c>
      <c r="B5454" s="12" t="inlineStr">
        <is>
          <t/>
        </is>
      </c>
      <c r="C5454" s="12" t="inlineStr">
        <is>
          <t>Gobierno Vasco</t>
        </is>
      </c>
      <c r="D5454" s="12" t="inlineStr">
        <is>
          <t/>
        </is>
      </c>
      <c r="E5454" s="12" t="inlineStr">
        <is>
          <t/>
        </is>
      </c>
      <c r="F5454" s="12" t="inlineStr">
        <is>
          <t/>
        </is>
      </c>
      <c r="G5454" s="12" t="inlineStr">
        <is>
          <t>derechos de autor por reproducción y puesta adisposición del público de obras de autores</t>
        </is>
      </c>
      <c r="H5454" s="12" t="inlineStr">
        <is>
          <t>derechos de autor por reproducción y puesta adisposición del público de obras de autores</t>
        </is>
      </c>
      <c r="I5454" s="12" t="inlineStr">
        <is>
          <t/>
        </is>
      </c>
      <c r="J5454" s="12" t="inlineStr">
        <is>
          <t>14/01/2026</t>
        </is>
      </c>
      <c r="K5454" s="12" t="inlineStr">
        <is>
          <t>20253795 - BO</t>
        </is>
      </c>
      <c r="L5454" s="12" t="inlineStr">
        <is>
          <t>Adjudicación provisional / definitiva</t>
        </is>
      </c>
      <c r="M5454" s="12" t="inlineStr">
        <is>
          <t>true</t>
        </is>
      </c>
      <c r="N5454" s="12" t="inlineStr">
        <is>
          <t/>
        </is>
      </c>
      <c r="O5454" s="12" t="inlineStr">
        <is>
          <t/>
        </is>
      </c>
      <c r="P5454" s="12" t="inlineStr">
        <is>
          <t/>
        </is>
      </c>
      <c r="Q5454" s="12" t="inlineStr">
        <is>
          <t/>
        </is>
      </c>
      <c r="R5454" s="12" t="inlineStr">
        <is>
          <t/>
        </is>
      </c>
      <c r="S5454" s="12" t="inlineStr">
        <is>
          <t>https://www.contratacion.euskadi.eus/webkpe00-kpeperfi/es/contenidos/anuncio_contratacion/expcm475620/es_doc/images/logo_dfg.gif</t>
        </is>
      </c>
      <c r="T5454" s="12" t="inlineStr">
        <is>
          <t>Diputación Foral de Gipuzkoa</t>
        </is>
      </c>
      <c r="U5454" s="12" t="inlineStr">
        <is>
          <t>P2000000F - Departamento de Cultura, Cooperación, Juventud y Deportes</t>
        </is>
      </c>
      <c r="V5454" s="12" t="inlineStr">
        <is>
          <t>Dirección General de Promoción Cultural y Juventud</t>
        </is>
      </c>
      <c r="W5454" s="12" t="inlineStr">
        <is>
          <t/>
        </is>
      </c>
      <c r="X5454" s="12" t="inlineStr">
        <is>
          <t/>
        </is>
      </c>
      <c r="Y5454" s="12" t="inlineStr">
        <is>
          <t/>
        </is>
      </c>
      <c r="Z5454" s="12" t="inlineStr">
        <is>
          <t>https://www.contratacion.euskadi.eus/anuncio_contratacion/derechos-autor-reproduccion-y-puesta-disposicion-del-publico-obras-autores/expcm475620/webkpe00-kpesimpc/es/</t>
        </is>
      </c>
      <c r="AA5454" s="12" t="inlineStr">
        <is>
          <t>https://www.contratacion.euskadi.eus/webkpe00-kpesimpc/es/contenidos/anuncio_contratacion/expcm475620/es_doc/index.html</t>
        </is>
      </c>
      <c r="AB5454" s="12" t="inlineStr">
        <is>
          <t>https://www.contratacion.euskadi.eus/contenidos/anuncio_contratacion/expcm475620/es_doc/data/es_r01dtpd19bbae753645ccad8671faf98186665760b</t>
        </is>
      </c>
      <c r="AC5454" s="12" t="inlineStr">
        <is>
          <t>https://www.contratacion.euskadi.eus/contenidos/anuncio_contratacion/expcm475620/r01Index/expcm475620-idxContent.xml</t>
        </is>
      </c>
      <c r="AD5454" s="12" t="inlineStr">
        <is>
          <t>14/01/2026</t>
        </is>
      </c>
      <c r="AE5454" s="12" t="inlineStr">
        <is>
          <t>r01epd01218c3c8ea11bfc566ecc1955cc67af963</t>
        </is>
      </c>
      <c r="AF5454" s="12" t="inlineStr">
        <is>
          <t>Diputación Foral de Gipuzkoa</t>
        </is>
      </c>
      <c r="AG5454" s="12" t="inlineStr">
        <is>
          <t>r01epd01218c125b261bfc56618a0c15ce869b8eb</t>
        </is>
      </c>
      <c r="AH5454" s="12" t="inlineStr">
        <is>
          <t>Departamento de Cultura, Cooperación, Juventud y Deportes</t>
        </is>
      </c>
      <c r="AI5454" s="12" t="inlineStr">
        <is>
          <t/>
        </is>
      </c>
      <c r="AJ5454" s="12" t="inlineStr">
        <is>
          <t/>
        </is>
      </c>
    </row>
    <row r="5455" customHeight="true" ht="15.0">
      <c r="A5455" s="12" t="inlineStr">
        <is>
          <t>contratación de formador en inteligencia emocional</t>
        </is>
      </c>
      <c r="B5455" s="12" t="inlineStr">
        <is>
          <t/>
        </is>
      </c>
      <c r="C5455" s="12" t="inlineStr">
        <is>
          <t>Gobierno Vasco</t>
        </is>
      </c>
      <c r="D5455" s="12" t="inlineStr">
        <is>
          <t/>
        </is>
      </c>
      <c r="E5455" s="12" t="inlineStr">
        <is>
          <t/>
        </is>
      </c>
      <c r="F5455" s="12" t="inlineStr">
        <is>
          <t/>
        </is>
      </c>
      <c r="G5455" s="12" t="inlineStr">
        <is>
          <t>contratación de formador en inteligencia emocional</t>
        </is>
      </c>
      <c r="H5455" s="12" t="inlineStr">
        <is>
          <t>contratación de formador en inteligencia emocional</t>
        </is>
      </c>
      <c r="I5455" s="12" t="inlineStr">
        <is>
          <t/>
        </is>
      </c>
      <c r="J5455" s="12" t="inlineStr">
        <is>
          <t>14/01/2026</t>
        </is>
      </c>
      <c r="K5455" s="12" t="inlineStr">
        <is>
          <t>20253843 - EI</t>
        </is>
      </c>
      <c r="L5455" s="12" t="inlineStr">
        <is>
          <t>Adjudicación provisional / definitiva</t>
        </is>
      </c>
      <c r="M5455" s="12" t="inlineStr">
        <is>
          <t>true</t>
        </is>
      </c>
      <c r="N5455" s="12" t="inlineStr">
        <is>
          <t/>
        </is>
      </c>
      <c r="O5455" s="12" t="inlineStr">
        <is>
          <t/>
        </is>
      </c>
      <c r="P5455" s="12" t="inlineStr">
        <is>
          <t/>
        </is>
      </c>
      <c r="Q5455" s="12" t="inlineStr">
        <is>
          <t/>
        </is>
      </c>
      <c r="R5455" s="12" t="inlineStr">
        <is>
          <t/>
        </is>
      </c>
      <c r="S5455" s="12" t="inlineStr">
        <is>
          <t>https://www.contratacion.euskadi.eus/webkpe00-kpeperfi/es/contenidos/anuncio_contratacion/expcm475621/es_doc/images/logo_dfg.gif</t>
        </is>
      </c>
      <c r="T5455" s="12" t="inlineStr">
        <is>
          <t>Diputación Foral de Gipuzkoa</t>
        </is>
      </c>
      <c r="U5455" s="12" t="inlineStr">
        <is>
          <t>P2000000F - Departamento de Cultura, Cooperación, Juventud y Deportes</t>
        </is>
      </c>
      <c r="V5455" s="12" t="inlineStr">
        <is>
          <t>Dirección General de Promoción Cultural y Juventud</t>
        </is>
      </c>
      <c r="W5455" s="12" t="inlineStr">
        <is>
          <t/>
        </is>
      </c>
      <c r="X5455" s="12" t="inlineStr">
        <is>
          <t/>
        </is>
      </c>
      <c r="Y5455" s="12" t="inlineStr">
        <is>
          <t/>
        </is>
      </c>
      <c r="Z5455" s="12" t="inlineStr">
        <is>
          <t>https://www.contratacion.euskadi.eus/anuncio_contratacion/contratacion-formador-inteligencia-emocional/webkpe00-kpesimpc/es/</t>
        </is>
      </c>
      <c r="AA5455" s="12" t="inlineStr">
        <is>
          <t>https://www.contratacion.euskadi.eus/webkpe00-kpesimpc/es/contenidos/anuncio_contratacion/expcm475621/es_doc/index.html</t>
        </is>
      </c>
      <c r="AB5455" s="12" t="inlineStr">
        <is>
          <t>https://www.contratacion.euskadi.eus/contenidos/anuncio_contratacion/expcm475621/es_doc/data/es_r01dtpd19bbae77b125ccad867c5cd09bc16b2191a</t>
        </is>
      </c>
      <c r="AC5455" s="12" t="inlineStr">
        <is>
          <t>https://www.contratacion.euskadi.eus/contenidos/anuncio_contratacion/expcm475621/r01Index/expcm475621-idxContent.xml</t>
        </is>
      </c>
      <c r="AD5455" s="12" t="inlineStr">
        <is>
          <t>14/01/2026</t>
        </is>
      </c>
      <c r="AE5455" s="12" t="inlineStr">
        <is>
          <t>r01epd01218c3c8ea11bfc566ecc1955cc67af963</t>
        </is>
      </c>
      <c r="AF5455" s="12" t="inlineStr">
        <is>
          <t>Diputación Foral de Gipuzkoa</t>
        </is>
      </c>
      <c r="AG5455" s="12" t="inlineStr">
        <is>
          <t>r01epd01218c125b261bfc56618a0c15ce869b8eb</t>
        </is>
      </c>
      <c r="AH5455" s="12" t="inlineStr">
        <is>
          <t>Departamento de Cultura, Cooperación, Juventud y Deportes</t>
        </is>
      </c>
      <c r="AI5455" s="12" t="inlineStr">
        <is>
          <t/>
        </is>
      </c>
      <c r="AJ5455" s="12" t="inlineStr">
        <is>
          <t/>
        </is>
      </c>
    </row>
    <row r="5456" customHeight="true" ht="15.0">
      <c r="A5456" s="12" t="inlineStr">
        <is>
          <t>contratación de formador en inteligencia emocional</t>
        </is>
      </c>
      <c r="B5456" s="12" t="inlineStr">
        <is>
          <t/>
        </is>
      </c>
      <c r="C5456" s="12" t="inlineStr">
        <is>
          <t>Gobierno Vasco</t>
        </is>
      </c>
      <c r="D5456" s="12" t="inlineStr">
        <is>
          <t/>
        </is>
      </c>
      <c r="E5456" s="12" t="inlineStr">
        <is>
          <t/>
        </is>
      </c>
      <c r="F5456" s="12" t="inlineStr">
        <is>
          <t/>
        </is>
      </c>
      <c r="G5456" s="12" t="inlineStr">
        <is>
          <t>contratación de formador en inteligencia emocional</t>
        </is>
      </c>
      <c r="H5456" s="12" t="inlineStr">
        <is>
          <t>contratación de formador en inteligencia emocional</t>
        </is>
      </c>
      <c r="I5456" s="12" t="inlineStr">
        <is>
          <t/>
        </is>
      </c>
      <c r="J5456" s="12" t="inlineStr">
        <is>
          <t>14/01/2026</t>
        </is>
      </c>
      <c r="K5456" s="12" t="inlineStr">
        <is>
          <t>20253844 - EI</t>
        </is>
      </c>
      <c r="L5456" s="12" t="inlineStr">
        <is>
          <t>Adjudicación provisional / definitiva</t>
        </is>
      </c>
      <c r="M5456" s="12" t="inlineStr">
        <is>
          <t>true</t>
        </is>
      </c>
      <c r="N5456" s="12" t="inlineStr">
        <is>
          <t/>
        </is>
      </c>
      <c r="O5456" s="12" t="inlineStr">
        <is>
          <t/>
        </is>
      </c>
      <c r="P5456" s="12" t="inlineStr">
        <is>
          <t/>
        </is>
      </c>
      <c r="Q5456" s="12" t="inlineStr">
        <is>
          <t/>
        </is>
      </c>
      <c r="R5456" s="12" t="inlineStr">
        <is>
          <t/>
        </is>
      </c>
      <c r="S5456" s="12" t="inlineStr">
        <is>
          <t>https://www.contratacion.euskadi.eus/webkpe00-kpeperfi/es/contenidos/anuncio_contratacion/expcm475622/es_doc/images/logo_dfg.gif</t>
        </is>
      </c>
      <c r="T5456" s="12" t="inlineStr">
        <is>
          <t>Diputación Foral de Gipuzkoa</t>
        </is>
      </c>
      <c r="U5456" s="12" t="inlineStr">
        <is>
          <t>P2000000F - Departamento de Cultura, Cooperación, Juventud y Deportes</t>
        </is>
      </c>
      <c r="V5456" s="12" t="inlineStr">
        <is>
          <t>Dirección General de Promoción Cultural y Juventud</t>
        </is>
      </c>
      <c r="W5456" s="12" t="inlineStr">
        <is>
          <t/>
        </is>
      </c>
      <c r="X5456" s="12" t="inlineStr">
        <is>
          <t/>
        </is>
      </c>
      <c r="Y5456" s="12" t="inlineStr">
        <is>
          <t/>
        </is>
      </c>
      <c r="Z5456" s="12" t="inlineStr">
        <is>
          <t>https://www.contratacion.euskadi.eus/anuncio_contratacion/contratacion-formador-inteligencia-emocional/expcm475622/webkpe00-kpesimpc/es/</t>
        </is>
      </c>
      <c r="AA5456" s="12" t="inlineStr">
        <is>
          <t>https://www.contratacion.euskadi.eus/webkpe00-kpesimpc/es/contenidos/anuncio_contratacion/expcm475622/es_doc/index.html</t>
        </is>
      </c>
      <c r="AB5456" s="12" t="inlineStr">
        <is>
          <t>https://www.contratacion.euskadi.eus/contenidos/anuncio_contratacion/expcm475622/es_doc/data/es_r01dtpd019bbae7a2be5ccad8674f431b4fb969413</t>
        </is>
      </c>
      <c r="AC5456" s="12" t="inlineStr">
        <is>
          <t>https://www.contratacion.euskadi.eus/contenidos/anuncio_contratacion/expcm475622/r01Index/expcm475622-idxContent.xml</t>
        </is>
      </c>
      <c r="AD5456" s="12" t="inlineStr">
        <is>
          <t>14/01/2026</t>
        </is>
      </c>
      <c r="AE5456" s="12" t="inlineStr">
        <is>
          <t>r01epd01218c3c8ea11bfc566ecc1955cc67af963</t>
        </is>
      </c>
      <c r="AF5456" s="12" t="inlineStr">
        <is>
          <t>Diputación Foral de Gipuzkoa</t>
        </is>
      </c>
      <c r="AG5456" s="12" t="inlineStr">
        <is>
          <t>r01epd01218c125b261bfc56618a0c15ce869b8eb</t>
        </is>
      </c>
      <c r="AH5456" s="12" t="inlineStr">
        <is>
          <t>Departamento de Cultura, Cooperación, Juventud y Deportes</t>
        </is>
      </c>
      <c r="AI5456" s="12" t="inlineStr">
        <is>
          <t/>
        </is>
      </c>
      <c r="AJ5456" s="12" t="inlineStr">
        <is>
          <t/>
        </is>
      </c>
    </row>
    <row r="5457" customHeight="true" ht="15.0">
      <c r="A5457" s="12" t="inlineStr">
        <is>
          <t>contratación de formador en inteligencia emocional</t>
        </is>
      </c>
      <c r="B5457" s="12" t="inlineStr">
        <is>
          <t/>
        </is>
      </c>
      <c r="C5457" s="12" t="inlineStr">
        <is>
          <t>Gobierno Vasco</t>
        </is>
      </c>
      <c r="D5457" s="12" t="inlineStr">
        <is>
          <t/>
        </is>
      </c>
      <c r="E5457" s="12" t="inlineStr">
        <is>
          <t/>
        </is>
      </c>
      <c r="F5457" s="12" t="inlineStr">
        <is>
          <t/>
        </is>
      </c>
      <c r="G5457" s="12" t="inlineStr">
        <is>
          <t>contratación de formador en inteligencia emocional</t>
        </is>
      </c>
      <c r="H5457" s="12" t="inlineStr">
        <is>
          <t>contratación de formador en inteligencia emocional</t>
        </is>
      </c>
      <c r="I5457" s="12" t="inlineStr">
        <is>
          <t/>
        </is>
      </c>
      <c r="J5457" s="12" t="inlineStr">
        <is>
          <t>14/01/2026</t>
        </is>
      </c>
      <c r="K5457" s="12" t="inlineStr">
        <is>
          <t>20253845 - EI</t>
        </is>
      </c>
      <c r="L5457" s="12" t="inlineStr">
        <is>
          <t>Adjudicación provisional / definitiva</t>
        </is>
      </c>
      <c r="M5457" s="12" t="inlineStr">
        <is>
          <t>true</t>
        </is>
      </c>
      <c r="N5457" s="12" t="inlineStr">
        <is>
          <t/>
        </is>
      </c>
      <c r="O5457" s="12" t="inlineStr">
        <is>
          <t/>
        </is>
      </c>
      <c r="P5457" s="12" t="inlineStr">
        <is>
          <t/>
        </is>
      </c>
      <c r="Q5457" s="12" t="inlineStr">
        <is>
          <t/>
        </is>
      </c>
      <c r="R5457" s="12" t="inlineStr">
        <is>
          <t/>
        </is>
      </c>
      <c r="S5457" s="12" t="inlineStr">
        <is>
          <t>https://www.contratacion.euskadi.eus/webkpe00-kpeperfi/es/contenidos/anuncio_contratacion/expcm475623/es_doc/images/logo_dfg.gif</t>
        </is>
      </c>
      <c r="T5457" s="12" t="inlineStr">
        <is>
          <t>Diputación Foral de Gipuzkoa</t>
        </is>
      </c>
      <c r="U5457" s="12" t="inlineStr">
        <is>
          <t>P2000000F - Departamento de Cultura, Cooperación, Juventud y Deportes</t>
        </is>
      </c>
      <c r="V5457" s="12" t="inlineStr">
        <is>
          <t>Dirección General de Promoción Cultural y Juventud</t>
        </is>
      </c>
      <c r="W5457" s="12" t="inlineStr">
        <is>
          <t/>
        </is>
      </c>
      <c r="X5457" s="12" t="inlineStr">
        <is>
          <t/>
        </is>
      </c>
      <c r="Y5457" s="12" t="inlineStr">
        <is>
          <t/>
        </is>
      </c>
      <c r="Z5457" s="12" t="inlineStr">
        <is>
          <t>https://www.contratacion.euskadi.eus/anuncio_contratacion/contratacion-formador-inteligencia-emocional/expcm475623/webkpe00-kpesimpc/es/</t>
        </is>
      </c>
      <c r="AA5457" s="12" t="inlineStr">
        <is>
          <t>https://www.contratacion.euskadi.eus/webkpe00-kpesimpc/es/contenidos/anuncio_contratacion/expcm475623/es_doc/index.html</t>
        </is>
      </c>
      <c r="AB5457" s="12" t="inlineStr">
        <is>
          <t>https://www.contratacion.euskadi.eus/contenidos/anuncio_contratacion/expcm475623/es_doc/data/es_r01dtpd019bbae7cadf5ccad867449a39a0d8e497f</t>
        </is>
      </c>
      <c r="AC5457" s="12" t="inlineStr">
        <is>
          <t>https://www.contratacion.euskadi.eus/contenidos/anuncio_contratacion/expcm475623/r01Index/expcm475623-idxContent.xml</t>
        </is>
      </c>
      <c r="AD5457" s="12" t="inlineStr">
        <is>
          <t>14/01/2026</t>
        </is>
      </c>
      <c r="AE5457" s="12" t="inlineStr">
        <is>
          <t>r01epd01218c3c8ea11bfc566ecc1955cc67af963</t>
        </is>
      </c>
      <c r="AF5457" s="12" t="inlineStr">
        <is>
          <t>Diputación Foral de Gipuzkoa</t>
        </is>
      </c>
      <c r="AG5457" s="12" t="inlineStr">
        <is>
          <t>r01epd01218c125b261bfc56618a0c15ce869b8eb</t>
        </is>
      </c>
      <c r="AH5457" s="12" t="inlineStr">
        <is>
          <t>Departamento de Cultura, Cooperación, Juventud y Deportes</t>
        </is>
      </c>
      <c r="AI5457" s="12" t="inlineStr">
        <is>
          <t/>
        </is>
      </c>
      <c r="AJ5457" s="12" t="inlineStr">
        <is>
          <t/>
        </is>
      </c>
    </row>
    <row r="5458" customHeight="true" ht="15.0">
      <c r="A5458" s="12" t="inlineStr">
        <is>
          <t>bonofy - plataforma que facilita el acceso y uso de
bonos de consumo para promocionar el comercio local.</t>
        </is>
      </c>
      <c r="B5458" s="12" t="inlineStr">
        <is>
          <t/>
        </is>
      </c>
      <c r="C5458" s="12" t="inlineStr">
        <is>
          <t>Gobierno Vasco</t>
        </is>
      </c>
      <c r="D5458" s="12" t="inlineStr">
        <is>
          <t/>
        </is>
      </c>
      <c r="E5458" s="12" t="inlineStr">
        <is>
          <t/>
        </is>
      </c>
      <c r="F5458" s="12" t="inlineStr">
        <is>
          <t/>
        </is>
      </c>
      <c r="G5458" s="12" t="inlineStr">
        <is>
          <t>bonofy - plataforma que facilita el acceso y uso debonos de consumo para promocionar el comercio local.</t>
        </is>
      </c>
      <c r="H5458" s="12" t="inlineStr">
        <is>
          <t>bonofy - plataforma que facilita el acceso y uso debonos de consumo para promocionar el comercio local.</t>
        </is>
      </c>
      <c r="I5458" s="12" t="inlineStr">
        <is>
          <t/>
        </is>
      </c>
      <c r="J5458" s="12" t="inlineStr">
        <is>
          <t>14/01/2026</t>
        </is>
      </c>
      <c r="K5458" s="12" t="inlineStr">
        <is>
          <t>20253848 - BO</t>
        </is>
      </c>
      <c r="L5458" s="12" t="inlineStr">
        <is>
          <t>Adjudicación provisional / definitiva</t>
        </is>
      </c>
      <c r="M5458" s="12" t="inlineStr">
        <is>
          <t>true</t>
        </is>
      </c>
      <c r="N5458" s="12" t="inlineStr">
        <is>
          <t/>
        </is>
      </c>
      <c r="O5458" s="12" t="inlineStr">
        <is>
          <t/>
        </is>
      </c>
      <c r="P5458" s="12" t="inlineStr">
        <is>
          <t/>
        </is>
      </c>
      <c r="Q5458" s="12" t="inlineStr">
        <is>
          <t/>
        </is>
      </c>
      <c r="R5458" s="12" t="inlineStr">
        <is>
          <t/>
        </is>
      </c>
      <c r="S5458" s="12" t="inlineStr">
        <is>
          <t>https://www.contratacion.euskadi.eus/webkpe00-kpeperfi/es/contenidos/anuncio_contratacion/expcm475624/es_doc/images/logo_dfg.gif</t>
        </is>
      </c>
      <c r="T5458" s="12" t="inlineStr">
        <is>
          <t>Diputación Foral de Gipuzkoa</t>
        </is>
      </c>
      <c r="U5458" s="12" t="inlineStr">
        <is>
          <t>P2000000F - Departamento de Cultura, Cooperación, Juventud y Deportes</t>
        </is>
      </c>
      <c r="V5458" s="12" t="inlineStr">
        <is>
          <t>Dirección General de Promoción Cultural y Juventud</t>
        </is>
      </c>
      <c r="W5458" s="12" t="inlineStr">
        <is>
          <t/>
        </is>
      </c>
      <c r="X5458" s="12" t="inlineStr">
        <is>
          <t/>
        </is>
      </c>
      <c r="Y5458" s="12" t="inlineStr">
        <is>
          <t/>
        </is>
      </c>
      <c r="Z5458" s="12" t="inlineStr">
        <is>
          <t>https://www.contratacion.euskadi.eus/anuncio_contratacion/bonofy-plataforma-que-facilita-acceso-y-uso-bonos-consumo-promocionar-comercio-local/webkpe00-kpesimpc/es/</t>
        </is>
      </c>
      <c r="AA5458" s="12" t="inlineStr">
        <is>
          <t>https://www.contratacion.euskadi.eus/webkpe00-kpesimpc/es/contenidos/anuncio_contratacion/expcm475624/es_doc/index.html</t>
        </is>
      </c>
      <c r="AB5458" s="12" t="inlineStr">
        <is>
          <t>https://www.contratacion.euskadi.eus/contenidos/anuncio_contratacion/expcm475624/es_doc/data/es_r01dtpd19bbae7f2d35ccad867bb8a13c9787a9ad1</t>
        </is>
      </c>
      <c r="AC5458" s="12" t="inlineStr">
        <is>
          <t>https://www.contratacion.euskadi.eus/contenidos/anuncio_contratacion/expcm475624/r01Index/expcm475624-idxContent.xml</t>
        </is>
      </c>
      <c r="AD5458" s="12" t="inlineStr">
        <is>
          <t>14/01/2026</t>
        </is>
      </c>
      <c r="AE5458" s="12" t="inlineStr">
        <is>
          <t>r01epd01218c3c8ea11bfc566ecc1955cc67af963</t>
        </is>
      </c>
      <c r="AF5458" s="12" t="inlineStr">
        <is>
          <t>Diputación Foral de Gipuzkoa</t>
        </is>
      </c>
      <c r="AG5458" s="12" t="inlineStr">
        <is>
          <t>r01epd01218c125b261bfc56618a0c15ce869b8eb</t>
        </is>
      </c>
      <c r="AH5458" s="12" t="inlineStr">
        <is>
          <t>Departamento de Cultura, Cooperación, Juventud y Deportes</t>
        </is>
      </c>
      <c r="AI5458" s="12" t="inlineStr">
        <is>
          <t/>
        </is>
      </c>
      <c r="AJ5458" s="12" t="inlineStr">
        <is>
          <t/>
        </is>
      </c>
    </row>
    <row r="5459" customHeight="true" ht="15.0">
      <c r="A5459" s="12" t="inlineStr">
        <is>
          <t>servicio para jóvenes en gipuzkoa se va a realizar un
laboratorio ciudadano en torno a los posible</t>
        </is>
      </c>
      <c r="B5459" s="12" t="inlineStr">
        <is>
          <t/>
        </is>
      </c>
      <c r="C5459" s="12" t="inlineStr">
        <is>
          <t>Gobierno Vasco</t>
        </is>
      </c>
      <c r="D5459" s="12" t="inlineStr">
        <is>
          <t/>
        </is>
      </c>
      <c r="E5459" s="12" t="inlineStr">
        <is>
          <t/>
        </is>
      </c>
      <c r="F5459" s="12" t="inlineStr">
        <is>
          <t/>
        </is>
      </c>
      <c r="G5459" s="12" t="inlineStr">
        <is>
          <t>servicio para jóvenes en gipuzkoa se va a realizar unlaboratorio ciudadano en torno a los posible</t>
        </is>
      </c>
      <c r="H5459" s="12" t="inlineStr">
        <is>
          <t>servicio para jóvenes en gipuzkoa se va a realizar unlaboratorio ciudadano en torno a los posible</t>
        </is>
      </c>
      <c r="I5459" s="12" t="inlineStr">
        <is>
          <t/>
        </is>
      </c>
      <c r="J5459" s="12" t="inlineStr">
        <is>
          <t>14/01/2026</t>
        </is>
      </c>
      <c r="K5459" s="12" t="inlineStr">
        <is>
          <t>20253852 - BO</t>
        </is>
      </c>
      <c r="L5459" s="12" t="inlineStr">
        <is>
          <t>Adjudicación provisional / definitiva</t>
        </is>
      </c>
      <c r="M5459" s="12" t="inlineStr">
        <is>
          <t>true</t>
        </is>
      </c>
      <c r="N5459" s="12" t="inlineStr">
        <is>
          <t/>
        </is>
      </c>
      <c r="O5459" s="12" t="inlineStr">
        <is>
          <t/>
        </is>
      </c>
      <c r="P5459" s="12" t="inlineStr">
        <is>
          <t/>
        </is>
      </c>
      <c r="Q5459" s="12" t="inlineStr">
        <is>
          <t/>
        </is>
      </c>
      <c r="R5459" s="12" t="inlineStr">
        <is>
          <t/>
        </is>
      </c>
      <c r="S5459" s="12" t="inlineStr">
        <is>
          <t>https://www.contratacion.euskadi.eus/webkpe00-kpeperfi/es/contenidos/anuncio_contratacion/expcm475625/es_doc/images/logo_dfg.gif</t>
        </is>
      </c>
      <c r="T5459" s="12" t="inlineStr">
        <is>
          <t>Diputación Foral de Gipuzkoa</t>
        </is>
      </c>
      <c r="U5459" s="12" t="inlineStr">
        <is>
          <t>P2000000F - Departamento de Cultura, Cooperación, Juventud y Deportes</t>
        </is>
      </c>
      <c r="V5459" s="12" t="inlineStr">
        <is>
          <t>Dirección General de Promoción Cultural y Juventud</t>
        </is>
      </c>
      <c r="W5459" s="12" t="inlineStr">
        <is>
          <t/>
        </is>
      </c>
      <c r="X5459" s="12" t="inlineStr">
        <is>
          <t/>
        </is>
      </c>
      <c r="Y5459" s="12" t="inlineStr">
        <is>
          <t/>
        </is>
      </c>
      <c r="Z5459" s="12" t="inlineStr">
        <is>
          <t>https://www.contratacion.euskadi.eus/anuncio_contratacion/servicio-jovenes-gipuzkoa-se-va-realizar-laboratorio-ciudadano-torno-posible/webkpe00-kpesimpc/es/</t>
        </is>
      </c>
      <c r="AA5459" s="12" t="inlineStr">
        <is>
          <t>https://www.contratacion.euskadi.eus/webkpe00-kpesimpc/es/contenidos/anuncio_contratacion/expcm475625/es_doc/index.html</t>
        </is>
      </c>
      <c r="AB5459" s="12" t="inlineStr">
        <is>
          <t>https://www.contratacion.euskadi.eus/contenidos/anuncio_contratacion/expcm475625/es_doc/data/es_r01dtpd19bbaebe7405ccad86779c5780b78ac348f</t>
        </is>
      </c>
      <c r="AC5459" s="12" t="inlineStr">
        <is>
          <t>https://www.contratacion.euskadi.eus/contenidos/anuncio_contratacion/expcm475625/r01Index/expcm475625-idxContent.xml</t>
        </is>
      </c>
      <c r="AD5459" s="12" t="inlineStr">
        <is>
          <t>14/01/2026</t>
        </is>
      </c>
      <c r="AE5459" s="12" t="inlineStr">
        <is>
          <t>r01epd01218c3c8ea11bfc566ecc1955cc67af963</t>
        </is>
      </c>
      <c r="AF5459" s="12" t="inlineStr">
        <is>
          <t>Diputación Foral de Gipuzkoa</t>
        </is>
      </c>
      <c r="AG5459" s="12" t="inlineStr">
        <is>
          <t>r01epd01218c125b261bfc56618a0c15ce869b8eb</t>
        </is>
      </c>
      <c r="AH5459" s="12" t="inlineStr">
        <is>
          <t>Departamento de Cultura, Cooperación, Juventud y Deportes</t>
        </is>
      </c>
      <c r="AI5459" s="12" t="inlineStr">
        <is>
          <t/>
        </is>
      </c>
      <c r="AJ5459" s="12" t="inlineStr">
        <is>
          <t/>
        </is>
      </c>
    </row>
    <row r="5460" customHeight="true" ht="15.0">
      <c r="A5460" s="12" t="inlineStr">
        <is>
          <t>instalación luminaria</t>
        </is>
      </c>
      <c r="B5460" s="12" t="inlineStr">
        <is>
          <t/>
        </is>
      </c>
      <c r="C5460" s="12" t="inlineStr">
        <is>
          <t>Gobierno Vasco</t>
        </is>
      </c>
      <c r="D5460" s="12" t="inlineStr">
        <is>
          <t/>
        </is>
      </c>
      <c r="E5460" s="12" t="inlineStr">
        <is>
          <t/>
        </is>
      </c>
      <c r="F5460" s="12" t="inlineStr">
        <is>
          <t/>
        </is>
      </c>
      <c r="G5460" s="12" t="inlineStr">
        <is>
          <t>instalación luminaria</t>
        </is>
      </c>
      <c r="H5460" s="12" t="inlineStr">
        <is>
          <t>instalación luminaria</t>
        </is>
      </c>
      <c r="I5460" s="12" t="inlineStr">
        <is>
          <t/>
        </is>
      </c>
      <c r="J5460" s="12" t="inlineStr">
        <is>
          <t>14/01/2026</t>
        </is>
      </c>
      <c r="K5460" s="12" t="inlineStr">
        <is>
          <t>20253871 - EI</t>
        </is>
      </c>
      <c r="L5460" s="12" t="inlineStr">
        <is>
          <t>Adjudicación provisional / definitiva</t>
        </is>
      </c>
      <c r="M5460" s="12" t="inlineStr">
        <is>
          <t>true</t>
        </is>
      </c>
      <c r="N5460" s="12" t="inlineStr">
        <is>
          <t/>
        </is>
      </c>
      <c r="O5460" s="12" t="inlineStr">
        <is>
          <t/>
        </is>
      </c>
      <c r="P5460" s="12" t="inlineStr">
        <is>
          <t/>
        </is>
      </c>
      <c r="Q5460" s="12" t="inlineStr">
        <is>
          <t/>
        </is>
      </c>
      <c r="R5460" s="12" t="inlineStr">
        <is>
          <t/>
        </is>
      </c>
      <c r="S5460" s="12" t="inlineStr">
        <is>
          <t>https://www.contratacion.euskadi.eus/webkpe00-kpeperfi/es/contenidos/anuncio_contratacion/expcm475626/es_doc/images/logo_dfg.gif</t>
        </is>
      </c>
      <c r="T5460" s="12" t="inlineStr">
        <is>
          <t>Diputación Foral de Gipuzkoa</t>
        </is>
      </c>
      <c r="U5460" s="12" t="inlineStr">
        <is>
          <t>P2000000F - Departamento de Cultura, Cooperación, Juventud y Deportes</t>
        </is>
      </c>
      <c r="V5460" s="12" t="inlineStr">
        <is>
          <t>Dirección General de Promoción Cultural y Juventud</t>
        </is>
      </c>
      <c r="W5460" s="12" t="inlineStr">
        <is>
          <t/>
        </is>
      </c>
      <c r="X5460" s="12" t="inlineStr">
        <is>
          <t/>
        </is>
      </c>
      <c r="Y5460" s="12" t="inlineStr">
        <is>
          <t/>
        </is>
      </c>
      <c r="Z5460" s="12" t="inlineStr">
        <is>
          <t>https://www.contratacion.euskadi.eus/anuncio_contratacion/instalacion-luminaria/webkpe00-kpesimpc/es/</t>
        </is>
      </c>
      <c r="AA5460" s="12" t="inlineStr">
        <is>
          <t>https://www.contratacion.euskadi.eus/webkpe00-kpesimpc/es/contenidos/anuncio_contratacion/expcm475626/es_doc/index.html</t>
        </is>
      </c>
      <c r="AB5460" s="12" t="inlineStr">
        <is>
          <t>https://www.contratacion.euskadi.eus/contenidos/anuncio_contratacion/expcm475626/es_doc/data/es_r01dtpd19bbaec0f765ccad86736eac3df2bc06981</t>
        </is>
      </c>
      <c r="AC5460" s="12" t="inlineStr">
        <is>
          <t>https://www.contratacion.euskadi.eus/contenidos/anuncio_contratacion/expcm475626/r01Index/expcm475626-idxContent.xml</t>
        </is>
      </c>
      <c r="AD5460" s="12" t="inlineStr">
        <is>
          <t>14/01/2026</t>
        </is>
      </c>
      <c r="AE5460" s="12" t="inlineStr">
        <is>
          <t>r01epd01218c3c8ea11bfc566ecc1955cc67af963</t>
        </is>
      </c>
      <c r="AF5460" s="12" t="inlineStr">
        <is>
          <t>Diputación Foral de Gipuzkoa</t>
        </is>
      </c>
      <c r="AG5460" s="12" t="inlineStr">
        <is>
          <t>r01epd01218c125b261bfc56618a0c15ce869b8eb</t>
        </is>
      </c>
      <c r="AH5460" s="12" t="inlineStr">
        <is>
          <t>Departamento de Cultura, Cooperación, Juventud y Deportes</t>
        </is>
      </c>
      <c r="AI5460" s="12" t="inlineStr">
        <is>
          <t/>
        </is>
      </c>
      <c r="AJ5460" s="12" t="inlineStr">
        <is>
          <t/>
        </is>
      </c>
    </row>
    <row r="5461" customHeight="true" ht="15.0">
      <c r="A5461" s="12" t="inlineStr">
        <is>
          <t>crossover. señoras y señoras</t>
        </is>
      </c>
      <c r="B5461" s="12" t="inlineStr">
        <is>
          <t/>
        </is>
      </c>
      <c r="C5461" s="12" t="inlineStr">
        <is>
          <t>Gobierno Vasco</t>
        </is>
      </c>
      <c r="D5461" s="12" t="inlineStr">
        <is>
          <t/>
        </is>
      </c>
      <c r="E5461" s="12" t="inlineStr">
        <is>
          <t/>
        </is>
      </c>
      <c r="F5461" s="12" t="inlineStr">
        <is>
          <t/>
        </is>
      </c>
      <c r="G5461" s="12" t="inlineStr">
        <is>
          <t>crossover. señoras y señoras</t>
        </is>
      </c>
      <c r="H5461" s="12" t="inlineStr">
        <is>
          <t>crossover. señoras y señoras</t>
        </is>
      </c>
      <c r="I5461" s="12" t="inlineStr">
        <is>
          <t/>
        </is>
      </c>
      <c r="J5461" s="12" t="inlineStr">
        <is>
          <t>14/01/2026</t>
        </is>
      </c>
      <c r="K5461" s="12" t="inlineStr">
        <is>
          <t>20253878 - BO</t>
        </is>
      </c>
      <c r="L5461" s="12" t="inlineStr">
        <is>
          <t>Adjudicación provisional / definitiva</t>
        </is>
      </c>
      <c r="M5461" s="12" t="inlineStr">
        <is>
          <t>true</t>
        </is>
      </c>
      <c r="N5461" s="12" t="inlineStr">
        <is>
          <t/>
        </is>
      </c>
      <c r="O5461" s="12" t="inlineStr">
        <is>
          <t/>
        </is>
      </c>
      <c r="P5461" s="12" t="inlineStr">
        <is>
          <t/>
        </is>
      </c>
      <c r="Q5461" s="12" t="inlineStr">
        <is>
          <t/>
        </is>
      </c>
      <c r="R5461" s="12" t="inlineStr">
        <is>
          <t/>
        </is>
      </c>
      <c r="S5461" s="12" t="inlineStr">
        <is>
          <t>https://www.contratacion.euskadi.eus/webkpe00-kpeperfi/es/contenidos/anuncio_contratacion/expcm475627/es_doc/images/logo_dfg.gif</t>
        </is>
      </c>
      <c r="T5461" s="12" t="inlineStr">
        <is>
          <t>Diputación Foral de Gipuzkoa</t>
        </is>
      </c>
      <c r="U5461" s="12" t="inlineStr">
        <is>
          <t>P2000000F - Departamento de Cultura, Cooperación, Juventud y Deportes</t>
        </is>
      </c>
      <c r="V5461" s="12" t="inlineStr">
        <is>
          <t>Dirección General de Promoción Cultural y Juventud</t>
        </is>
      </c>
      <c r="W5461" s="12" t="inlineStr">
        <is>
          <t/>
        </is>
      </c>
      <c r="X5461" s="12" t="inlineStr">
        <is>
          <t/>
        </is>
      </c>
      <c r="Y5461" s="12" t="inlineStr">
        <is>
          <t/>
        </is>
      </c>
      <c r="Z5461" s="12" t="inlineStr">
        <is>
          <t>https://www.contratacion.euskadi.eus/anuncio_contratacion/crossover-senoras-y-senoras/webkpe00-kpesimpc/es/</t>
        </is>
      </c>
      <c r="AA5461" s="12" t="inlineStr">
        <is>
          <t>https://www.contratacion.euskadi.eus/webkpe00-kpesimpc/es/contenidos/anuncio_contratacion/expcm475627/es_doc/index.html</t>
        </is>
      </c>
      <c r="AB5461" s="12" t="inlineStr">
        <is>
          <t>https://www.contratacion.euskadi.eus/contenidos/anuncio_contratacion/expcm475627/es_doc/data/es_r01dtpd19bbaec38195ccad867ca53711eff332e40</t>
        </is>
      </c>
      <c r="AC5461" s="12" t="inlineStr">
        <is>
          <t>https://www.contratacion.euskadi.eus/contenidos/anuncio_contratacion/expcm475627/r01Index/expcm475627-idxContent.xml</t>
        </is>
      </c>
      <c r="AD5461" s="12" t="inlineStr">
        <is>
          <t>14/01/2026</t>
        </is>
      </c>
      <c r="AE5461" s="12" t="inlineStr">
        <is>
          <t>r01epd01218c3c8ea11bfc566ecc1955cc67af963</t>
        </is>
      </c>
      <c r="AF5461" s="12" t="inlineStr">
        <is>
          <t>Diputación Foral de Gipuzkoa</t>
        </is>
      </c>
      <c r="AG5461" s="12" t="inlineStr">
        <is>
          <t>r01epd01218c125b261bfc56618a0c15ce869b8eb</t>
        </is>
      </c>
      <c r="AH5461" s="12" t="inlineStr">
        <is>
          <t>Departamento de Cultura, Cooperación, Juventud y Deportes</t>
        </is>
      </c>
      <c r="AI5461" s="12" t="inlineStr">
        <is>
          <t/>
        </is>
      </c>
      <c r="AJ5461" s="12" t="inlineStr">
        <is>
          <t/>
        </is>
      </c>
    </row>
    <row r="5462" customHeight="true" ht="15.0">
      <c r="A5462" s="12" t="inlineStr">
        <is>
          <t>crossover. señoras y señoras_25/cr019</t>
        </is>
      </c>
      <c r="B5462" s="12" t="inlineStr">
        <is>
          <t/>
        </is>
      </c>
      <c r="C5462" s="12" t="inlineStr">
        <is>
          <t>Gobierno Vasco</t>
        </is>
      </c>
      <c r="D5462" s="12" t="inlineStr">
        <is>
          <t/>
        </is>
      </c>
      <c r="E5462" s="12" t="inlineStr">
        <is>
          <t/>
        </is>
      </c>
      <c r="F5462" s="12" t="inlineStr">
        <is>
          <t/>
        </is>
      </c>
      <c r="G5462" s="12" t="inlineStr">
        <is>
          <t>crossover. señoras y señoras_25/cr019</t>
        </is>
      </c>
      <c r="H5462" s="12" t="inlineStr">
        <is>
          <t>crossover. señoras y señoras_25/cr019</t>
        </is>
      </c>
      <c r="I5462" s="12" t="inlineStr">
        <is>
          <t/>
        </is>
      </c>
      <c r="J5462" s="12" t="inlineStr">
        <is>
          <t>14/01/2026</t>
        </is>
      </c>
      <c r="K5462" s="12" t="inlineStr">
        <is>
          <t>20253880 - BO</t>
        </is>
      </c>
      <c r="L5462" s="12" t="inlineStr">
        <is>
          <t>Adjudicación provisional / definitiva</t>
        </is>
      </c>
      <c r="M5462" s="12" t="inlineStr">
        <is>
          <t>true</t>
        </is>
      </c>
      <c r="N5462" s="12" t="inlineStr">
        <is>
          <t/>
        </is>
      </c>
      <c r="O5462" s="12" t="inlineStr">
        <is>
          <t/>
        </is>
      </c>
      <c r="P5462" s="12" t="inlineStr">
        <is>
          <t/>
        </is>
      </c>
      <c r="Q5462" s="12" t="inlineStr">
        <is>
          <t/>
        </is>
      </c>
      <c r="R5462" s="12" t="inlineStr">
        <is>
          <t/>
        </is>
      </c>
      <c r="S5462" s="12" t="inlineStr">
        <is>
          <t>https://www.contratacion.euskadi.eus/webkpe00-kpeperfi/es/contenidos/anuncio_contratacion/expcm475628/es_doc/images/logo_dfg.gif</t>
        </is>
      </c>
      <c r="T5462" s="12" t="inlineStr">
        <is>
          <t>Diputación Foral de Gipuzkoa</t>
        </is>
      </c>
      <c r="U5462" s="12" t="inlineStr">
        <is>
          <t>P2000000F - Departamento de Cultura, Cooperación, Juventud y Deportes</t>
        </is>
      </c>
      <c r="V5462" s="12" t="inlineStr">
        <is>
          <t>Dirección General de Promoción Cultural y Juventud</t>
        </is>
      </c>
      <c r="W5462" s="12" t="inlineStr">
        <is>
          <t/>
        </is>
      </c>
      <c r="X5462" s="12" t="inlineStr">
        <is>
          <t/>
        </is>
      </c>
      <c r="Y5462" s="12" t="inlineStr">
        <is>
          <t/>
        </is>
      </c>
      <c r="Z5462" s="12" t="inlineStr">
        <is>
          <t>https://www.contratacion.euskadi.eus/anuncio_contratacion/crossover-senoras-y-senoras_25-cr019/webkpe00-kpesimpc/es/</t>
        </is>
      </c>
      <c r="AA5462" s="12" t="inlineStr">
        <is>
          <t>https://www.contratacion.euskadi.eus/webkpe00-kpesimpc/es/contenidos/anuncio_contratacion/expcm475628/es_doc/index.html</t>
        </is>
      </c>
      <c r="AB5462" s="12" t="inlineStr">
        <is>
          <t>https://www.contratacion.euskadi.eus/contenidos/anuncio_contratacion/expcm475628/es_doc/data/es_r01dtpd19bbaec5fda5ccad867bcc61e42289391bc</t>
        </is>
      </c>
      <c r="AC5462" s="12" t="inlineStr">
        <is>
          <t>https://www.contratacion.euskadi.eus/contenidos/anuncio_contratacion/expcm475628/r01Index/expcm475628-idxContent.xml</t>
        </is>
      </c>
      <c r="AD5462" s="12" t="inlineStr">
        <is>
          <t>14/01/2026</t>
        </is>
      </c>
      <c r="AE5462" s="12" t="inlineStr">
        <is>
          <t>r01epd01218c3c8ea11bfc566ecc1955cc67af963</t>
        </is>
      </c>
      <c r="AF5462" s="12" t="inlineStr">
        <is>
          <t>Diputación Foral de Gipuzkoa</t>
        </is>
      </c>
      <c r="AG5462" s="12" t="inlineStr">
        <is>
          <t>r01epd01218c125b261bfc56618a0c15ce869b8eb</t>
        </is>
      </c>
      <c r="AH5462" s="12" t="inlineStr">
        <is>
          <t>Departamento de Cultura, Cooperación, Juventud y Deportes</t>
        </is>
      </c>
      <c r="AI5462" s="12" t="inlineStr">
        <is>
          <t/>
        </is>
      </c>
      <c r="AJ5462" s="12" t="inlineStr">
        <is>
          <t/>
        </is>
      </c>
    </row>
    <row r="5463" customHeight="true" ht="15.0">
      <c r="A5463" s="12" t="inlineStr">
        <is>
          <t>patrocinio publicitario proyecto cuentos y obras de teatro
de lourdes iriondo</t>
        </is>
      </c>
      <c r="B5463" s="12" t="inlineStr">
        <is>
          <t/>
        </is>
      </c>
      <c r="C5463" s="12" t="inlineStr">
        <is>
          <t>Gobierno Vasco</t>
        </is>
      </c>
      <c r="D5463" s="12" t="inlineStr">
        <is>
          <t/>
        </is>
      </c>
      <c r="E5463" s="12" t="inlineStr">
        <is>
          <t/>
        </is>
      </c>
      <c r="F5463" s="12" t="inlineStr">
        <is>
          <t/>
        </is>
      </c>
      <c r="G5463" s="12" t="inlineStr">
        <is>
          <t>patrocinio publicitario proyecto cuentos y obras de teatrode lourdes iriondo</t>
        </is>
      </c>
      <c r="H5463" s="12" t="inlineStr">
        <is>
          <t>patrocinio publicitario proyecto cuentos y obras de teatrode lourdes iriondo</t>
        </is>
      </c>
      <c r="I5463" s="12" t="inlineStr">
        <is>
          <t/>
        </is>
      </c>
      <c r="J5463" s="12" t="inlineStr">
        <is>
          <t>14/01/2026</t>
        </is>
      </c>
      <c r="K5463" s="12" t="inlineStr">
        <is>
          <t>20253882 - BO</t>
        </is>
      </c>
      <c r="L5463" s="12" t="inlineStr">
        <is>
          <t>Adjudicación provisional / definitiva</t>
        </is>
      </c>
      <c r="M5463" s="12" t="inlineStr">
        <is>
          <t>true</t>
        </is>
      </c>
      <c r="N5463" s="12" t="inlineStr">
        <is>
          <t/>
        </is>
      </c>
      <c r="O5463" s="12" t="inlineStr">
        <is>
          <t/>
        </is>
      </c>
      <c r="P5463" s="12" t="inlineStr">
        <is>
          <t/>
        </is>
      </c>
      <c r="Q5463" s="12" t="inlineStr">
        <is>
          <t/>
        </is>
      </c>
      <c r="R5463" s="12" t="inlineStr">
        <is>
          <t/>
        </is>
      </c>
      <c r="S5463" s="12" t="inlineStr">
        <is>
          <t>https://www.contratacion.euskadi.eus/webkpe00-kpeperfi/es/contenidos/anuncio_contratacion/expcm475629/es_doc/images/logo_dfg.gif</t>
        </is>
      </c>
      <c r="T5463" s="12" t="inlineStr">
        <is>
          <t>Diputación Foral de Gipuzkoa</t>
        </is>
      </c>
      <c r="U5463" s="12" t="inlineStr">
        <is>
          <t>P2000000F - Departamento de Cultura, Cooperación, Juventud y Deportes</t>
        </is>
      </c>
      <c r="V5463" s="12" t="inlineStr">
        <is>
          <t>Dirección General de Promoción Cultural y Juventud</t>
        </is>
      </c>
      <c r="W5463" s="12" t="inlineStr">
        <is>
          <t/>
        </is>
      </c>
      <c r="X5463" s="12" t="inlineStr">
        <is>
          <t/>
        </is>
      </c>
      <c r="Y5463" s="12" t="inlineStr">
        <is>
          <t/>
        </is>
      </c>
      <c r="Z5463" s="12" t="inlineStr">
        <is>
          <t>https://www.contratacion.euskadi.eus/anuncio_contratacion/patrocinio-publicitario-proyecto-cuentos-y-obras-teatro-lourdes-iriondo/webkpe00-kpesimpc/es/</t>
        </is>
      </c>
      <c r="AA5463" s="12" t="inlineStr">
        <is>
          <t>https://www.contratacion.euskadi.eus/webkpe00-kpesimpc/es/contenidos/anuncio_contratacion/expcm475629/es_doc/index.html</t>
        </is>
      </c>
      <c r="AB5463" s="12" t="inlineStr">
        <is>
          <t>https://www.contratacion.euskadi.eus/contenidos/anuncio_contratacion/expcm475629/es_doc/data/es_r01dtpd19bbaec88205ccad8674b3ec7f77b7384bc</t>
        </is>
      </c>
      <c r="AC5463" s="12" t="inlineStr">
        <is>
          <t>https://www.contratacion.euskadi.eus/contenidos/anuncio_contratacion/expcm475629/r01Index/expcm475629-idxContent.xml</t>
        </is>
      </c>
      <c r="AD5463" s="12" t="inlineStr">
        <is>
          <t>14/01/2026</t>
        </is>
      </c>
      <c r="AE5463" s="12" t="inlineStr">
        <is>
          <t>r01epd01218c3c8ea11bfc566ecc1955cc67af963</t>
        </is>
      </c>
      <c r="AF5463" s="12" t="inlineStr">
        <is>
          <t>Diputación Foral de Gipuzkoa</t>
        </is>
      </c>
      <c r="AG5463" s="12" t="inlineStr">
        <is>
          <t>r01epd01218c125b261bfc56618a0c15ce869b8eb</t>
        </is>
      </c>
      <c r="AH5463" s="12" t="inlineStr">
        <is>
          <t>Departamento de Cultura, Cooperación, Juventud y Deportes</t>
        </is>
      </c>
      <c r="AI5463" s="12" t="inlineStr">
        <is>
          <t/>
        </is>
      </c>
      <c r="AJ5463" s="12" t="inlineStr">
        <is>
          <t/>
        </is>
      </c>
    </row>
    <row r="5464" customHeight="true" ht="15.0">
      <c r="A5464" s="12" t="inlineStr">
        <is>
          <t>mejorar la calidad de vida y las 
oportunidades de los niños, las niñas y adolescentes, 
mediante la formación de padres y madres</t>
        </is>
      </c>
      <c r="B5464" s="12" t="inlineStr">
        <is>
          <t/>
        </is>
      </c>
      <c r="C5464" s="12" t="inlineStr">
        <is>
          <t>Gobierno Vasco</t>
        </is>
      </c>
      <c r="D5464" s="12" t="inlineStr">
        <is>
          <t/>
        </is>
      </c>
      <c r="E5464" s="12" t="inlineStr">
        <is>
          <t/>
        </is>
      </c>
      <c r="F5464" s="12" t="inlineStr">
        <is>
          <t/>
        </is>
      </c>
      <c r="G5464" s="12" t="inlineStr">
        <is>
          <t>mejorar la calidad de vida y las oportunidades de los niños, las niñas y adolescentes, mediante la formación de padres y madres</t>
        </is>
      </c>
      <c r="H5464" s="12" t="inlineStr">
        <is>
          <t>mejorar la calidad de vida y las oportunidades de los niños, las niñas y adolescentes, mediante la formación de padres y madres</t>
        </is>
      </c>
      <c r="I5464" s="12" t="inlineStr">
        <is>
          <t/>
        </is>
      </c>
      <c r="J5464" s="12" t="inlineStr">
        <is>
          <t>14/01/2026</t>
        </is>
      </c>
      <c r="K5464" s="12" t="inlineStr">
        <is>
          <t>20253940 - EI</t>
        </is>
      </c>
      <c r="L5464" s="12" t="inlineStr">
        <is>
          <t>Adjudicación provisional / definitiva</t>
        </is>
      </c>
      <c r="M5464" s="12" t="inlineStr">
        <is>
          <t>true</t>
        </is>
      </c>
      <c r="N5464" s="12" t="inlineStr">
        <is>
          <t/>
        </is>
      </c>
      <c r="O5464" s="12" t="inlineStr">
        <is>
          <t/>
        </is>
      </c>
      <c r="P5464" s="12" t="inlineStr">
        <is>
          <t/>
        </is>
      </c>
      <c r="Q5464" s="12" t="inlineStr">
        <is>
          <t/>
        </is>
      </c>
      <c r="R5464" s="12" t="inlineStr">
        <is>
          <t/>
        </is>
      </c>
      <c r="S5464" s="12" t="inlineStr">
        <is>
          <t>https://www.contratacion.euskadi.eus/webkpe00-kpeperfi/es/contenidos/anuncio_contratacion/expcm475630/es_doc/images/logo_dfg.gif</t>
        </is>
      </c>
      <c r="T5464" s="12" t="inlineStr">
        <is>
          <t>Diputación Foral de Gipuzkoa</t>
        </is>
      </c>
      <c r="U5464" s="12" t="inlineStr">
        <is>
          <t>P2000000F - Departamento de Cultura, Cooperación, Juventud y Deportes</t>
        </is>
      </c>
      <c r="V5464" s="12" t="inlineStr">
        <is>
          <t>Dirección General de Promoción Cultural y Juventud</t>
        </is>
      </c>
      <c r="W5464" s="12" t="inlineStr">
        <is>
          <t/>
        </is>
      </c>
      <c r="X5464" s="12" t="inlineStr">
        <is>
          <t/>
        </is>
      </c>
      <c r="Y5464" s="12" t="inlineStr">
        <is>
          <t/>
        </is>
      </c>
      <c r="Z5464" s="12" t="inlineStr">
        <is>
          <t>https://www.contratacion.euskadi.eus/anuncio_contratacion/mejorar-calidad-vida-y-oportunidades-ninos-ninas-y-adolescentes-mediante-formacion-padres-y-madres/webkpe00-kpesimpc/es/</t>
        </is>
      </c>
      <c r="AA5464" s="12" t="inlineStr">
        <is>
          <t>https://www.contratacion.euskadi.eus/webkpe00-kpesimpc/es/contenidos/anuncio_contratacion/expcm475630/es_doc/index.html</t>
        </is>
      </c>
      <c r="AB5464" s="12" t="inlineStr">
        <is>
          <t>https://www.contratacion.euskadi.eus/contenidos/anuncio_contratacion/expcm475630/es_doc/data/es_r01dtpd19bbaf07bae5ccad867e539f948c7b8092d</t>
        </is>
      </c>
      <c r="AC5464" s="12" t="inlineStr">
        <is>
          <t>https://www.contratacion.euskadi.eus/contenidos/anuncio_contratacion/expcm475630/r01Index/expcm475630-idxContent.xml</t>
        </is>
      </c>
      <c r="AD5464" s="12" t="inlineStr">
        <is>
          <t>14/01/2026</t>
        </is>
      </c>
      <c r="AE5464" s="12" t="inlineStr">
        <is>
          <t>r01epd01218c3c8ea11bfc566ecc1955cc67af963</t>
        </is>
      </c>
      <c r="AF5464" s="12" t="inlineStr">
        <is>
          <t>Diputación Foral de Gipuzkoa</t>
        </is>
      </c>
      <c r="AG5464" s="12" t="inlineStr">
        <is>
          <t>r01epd01218c125b261bfc56618a0c15ce869b8eb</t>
        </is>
      </c>
      <c r="AH5464" s="12" t="inlineStr">
        <is>
          <t>Departamento de Cultura, Cooperación, Juventud y Deportes</t>
        </is>
      </c>
      <c r="AI5464" s="12" t="inlineStr">
        <is>
          <t/>
        </is>
      </c>
      <c r="AJ5464" s="12" t="inlineStr">
        <is>
          <t/>
        </is>
      </c>
    </row>
    <row r="5465" customHeight="true" ht="15.0">
      <c r="A5465" s="12" t="inlineStr">
        <is>
          <t>adquisición de documentos, publicaciones periódicas, revistas, para su incorporación a los fondos bibliográficos de la biblioteca koldo mitxelena.</t>
        </is>
      </c>
      <c r="B5465" s="12" t="inlineStr">
        <is>
          <t/>
        </is>
      </c>
      <c r="C5465" s="12" t="inlineStr">
        <is>
          <t>Gobierno Vasco</t>
        </is>
      </c>
      <c r="D5465" s="12" t="inlineStr">
        <is>
          <t/>
        </is>
      </c>
      <c r="E5465" s="12" t="inlineStr">
        <is>
          <t/>
        </is>
      </c>
      <c r="F5465" s="12" t="inlineStr">
        <is>
          <t/>
        </is>
      </c>
      <c r="G5465" s="12" t="inlineStr">
        <is>
          <t>adquisición de documentos, publicaciones periódicas, revistas, para su incorporación a los fondos bibliográficos de la biblioteca koldo mitxelena.</t>
        </is>
      </c>
      <c r="H5465" s="12" t="inlineStr">
        <is>
          <t>adquisición de documentos, publicaciones periódicas, revistas, para su incorporación a los fondos bibliográficos de la biblioteca koldo mitxelena.</t>
        </is>
      </c>
      <c r="I5465" s="12" t="inlineStr">
        <is>
          <t/>
        </is>
      </c>
      <c r="J5465" s="12" t="inlineStr">
        <is>
          <t>14/01/2026</t>
        </is>
      </c>
      <c r="K5465" s="12" t="inlineStr">
        <is>
          <t>20254000 - ES</t>
        </is>
      </c>
      <c r="L5465" s="12" t="inlineStr">
        <is>
          <t>Adjudicación provisional / definitiva</t>
        </is>
      </c>
      <c r="M5465" s="12" t="inlineStr">
        <is>
          <t>true</t>
        </is>
      </c>
      <c r="N5465" s="12" t="inlineStr">
        <is>
          <t/>
        </is>
      </c>
      <c r="O5465" s="12" t="inlineStr">
        <is>
          <t/>
        </is>
      </c>
      <c r="P5465" s="12" t="inlineStr">
        <is>
          <t/>
        </is>
      </c>
      <c r="Q5465" s="12" t="inlineStr">
        <is>
          <t/>
        </is>
      </c>
      <c r="R5465" s="12" t="inlineStr">
        <is>
          <t/>
        </is>
      </c>
      <c r="S5465" s="12" t="inlineStr">
        <is>
          <t>https://www.contratacion.euskadi.eus/webkpe00-kpeperfi/es/contenidos/anuncio_contratacion/expcm475631/es_doc/images/logo_dfg.gif</t>
        </is>
      </c>
      <c r="T5465" s="12" t="inlineStr">
        <is>
          <t>Diputación Foral de Gipuzkoa</t>
        </is>
      </c>
      <c r="U5465" s="12" t="inlineStr">
        <is>
          <t>P2000000F - Departamento de Cultura, Cooperación, Juventud y Deportes</t>
        </is>
      </c>
      <c r="V5465" s="12" t="inlineStr">
        <is>
          <t>Dirección General de Promoción Cultural y Juventud</t>
        </is>
      </c>
      <c r="W5465" s="12" t="inlineStr">
        <is>
          <t/>
        </is>
      </c>
      <c r="X5465" s="12" t="inlineStr">
        <is>
          <t/>
        </is>
      </c>
      <c r="Y5465" s="12" t="inlineStr">
        <is>
          <t/>
        </is>
      </c>
      <c r="Z5465" s="12" t="inlineStr">
        <is>
          <t>https://www.contratacion.euskadi.eus/anuncio_contratacion/adquisicion-documentos-publicaciones-periodicas-revistas-su-incorporacion-fondos-bibliograficos-biblioteca-koldo-mitxelena/expcm475631/webkpe00-kpesimpc/es/</t>
        </is>
      </c>
      <c r="AA5465" s="12" t="inlineStr">
        <is>
          <t>https://www.contratacion.euskadi.eus/webkpe00-kpesimpc/es/contenidos/anuncio_contratacion/expcm475631/es_doc/index.html</t>
        </is>
      </c>
      <c r="AB5465" s="12" t="inlineStr">
        <is>
          <t>https://www.contratacion.euskadi.eus/contenidos/anuncio_contratacion/expcm475631/es_doc/data/es_r01dtpd19bbaf0a36f5ccad8675a22fee300696bce</t>
        </is>
      </c>
      <c r="AC5465" s="12" t="inlineStr">
        <is>
          <t>https://www.contratacion.euskadi.eus/contenidos/anuncio_contratacion/expcm475631/r01Index/expcm475631-idxContent.xml</t>
        </is>
      </c>
      <c r="AD5465" s="12" t="inlineStr">
        <is>
          <t>14/01/2026</t>
        </is>
      </c>
      <c r="AE5465" s="12" t="inlineStr">
        <is>
          <t>r01epd01218c3c8ea11bfc566ecc1955cc67af963</t>
        </is>
      </c>
      <c r="AF5465" s="12" t="inlineStr">
        <is>
          <t>Diputación Foral de Gipuzkoa</t>
        </is>
      </c>
      <c r="AG5465" s="12" t="inlineStr">
        <is>
          <t>r01epd01218c125b261bfc56618a0c15ce869b8eb</t>
        </is>
      </c>
      <c r="AH5465" s="12" t="inlineStr">
        <is>
          <t>Departamento de Cultura, Cooperación, Juventud y Deportes</t>
        </is>
      </c>
      <c r="AI5465" s="12" t="inlineStr">
        <is>
          <t/>
        </is>
      </c>
      <c r="AJ5465" s="12" t="inlineStr">
        <is>
          <t/>
        </is>
      </c>
    </row>
    <row r="5466" customHeight="true" ht="15.0">
      <c r="A5466" s="12" t="inlineStr">
        <is>
          <t>realizar el rediseño gráfico del evento de
astigarraga del circuito gipuzkoa gazte tour 2025</t>
        </is>
      </c>
      <c r="B5466" s="12" t="inlineStr">
        <is>
          <t/>
        </is>
      </c>
      <c r="C5466" s="12" t="inlineStr">
        <is>
          <t>Gobierno Vasco</t>
        </is>
      </c>
      <c r="D5466" s="12" t="inlineStr">
        <is>
          <t/>
        </is>
      </c>
      <c r="E5466" s="12" t="inlineStr">
        <is>
          <t/>
        </is>
      </c>
      <c r="F5466" s="12" t="inlineStr">
        <is>
          <t/>
        </is>
      </c>
      <c r="G5466" s="12" t="inlineStr">
        <is>
          <t>realizar el rediseño gráfico del evento deastigarraga del circuito gipuzkoa gazte tour 2025</t>
        </is>
      </c>
      <c r="H5466" s="12" t="inlineStr">
        <is>
          <t>realizar el rediseño gráfico del evento deastigarraga del circuito gipuzkoa gazte tour 2025</t>
        </is>
      </c>
      <c r="I5466" s="12" t="inlineStr">
        <is>
          <t/>
        </is>
      </c>
      <c r="J5466" s="12" t="inlineStr">
        <is>
          <t>14/01/2026</t>
        </is>
      </c>
      <c r="K5466" s="12" t="inlineStr">
        <is>
          <t>20254005 - EI</t>
        </is>
      </c>
      <c r="L5466" s="12" t="inlineStr">
        <is>
          <t>Adjudicación provisional / definitiva</t>
        </is>
      </c>
      <c r="M5466" s="12" t="inlineStr">
        <is>
          <t>true</t>
        </is>
      </c>
      <c r="N5466" s="12" t="inlineStr">
        <is>
          <t/>
        </is>
      </c>
      <c r="O5466" s="12" t="inlineStr">
        <is>
          <t/>
        </is>
      </c>
      <c r="P5466" s="12" t="inlineStr">
        <is>
          <t/>
        </is>
      </c>
      <c r="Q5466" s="12" t="inlineStr">
        <is>
          <t/>
        </is>
      </c>
      <c r="R5466" s="12" t="inlineStr">
        <is>
          <t/>
        </is>
      </c>
      <c r="S5466" s="12" t="inlineStr">
        <is>
          <t>https://www.contratacion.euskadi.eus/webkpe00-kpeperfi/es/contenidos/anuncio_contratacion/expcm475632/es_doc/images/logo_dfg.gif</t>
        </is>
      </c>
      <c r="T5466" s="12" t="inlineStr">
        <is>
          <t>Diputación Foral de Gipuzkoa</t>
        </is>
      </c>
      <c r="U5466" s="12" t="inlineStr">
        <is>
          <t>P2000000F - Departamento de Cultura, Cooperación, Juventud y Deportes</t>
        </is>
      </c>
      <c r="V5466" s="12" t="inlineStr">
        <is>
          <t>Dirección General de Promoción Cultural y Juventud</t>
        </is>
      </c>
      <c r="W5466" s="12" t="inlineStr">
        <is>
          <t/>
        </is>
      </c>
      <c r="X5466" s="12" t="inlineStr">
        <is>
          <t/>
        </is>
      </c>
      <c r="Y5466" s="12" t="inlineStr">
        <is>
          <t/>
        </is>
      </c>
      <c r="Z5466" s="12" t="inlineStr">
        <is>
          <t>https://www.contratacion.euskadi.eus/anuncio_contratacion/realizar-rediseno-grafico-del-evento-astigarraga-del-circuito-gipuzkoa-gazte-tour-2025/webkpe00-kpesimpc/es/</t>
        </is>
      </c>
      <c r="AA5466" s="12" t="inlineStr">
        <is>
          <t>https://www.contratacion.euskadi.eus/webkpe00-kpesimpc/es/contenidos/anuncio_contratacion/expcm475632/es_doc/index.html</t>
        </is>
      </c>
      <c r="AB5466" s="12" t="inlineStr">
        <is>
          <t>https://www.contratacion.euskadi.eus/contenidos/anuncio_contratacion/expcm475632/es_doc/data/es_r01dtpd19bbaf0cb765ccad867525212f1c989ddc0</t>
        </is>
      </c>
      <c r="AC5466" s="12" t="inlineStr">
        <is>
          <t>https://www.contratacion.euskadi.eus/contenidos/anuncio_contratacion/expcm475632/r01Index/expcm475632-idxContent.xml</t>
        </is>
      </c>
      <c r="AD5466" s="12" t="inlineStr">
        <is>
          <t>14/01/2026</t>
        </is>
      </c>
      <c r="AE5466" s="12" t="inlineStr">
        <is>
          <t>r01epd01218c3c8ea11bfc566ecc1955cc67af963</t>
        </is>
      </c>
      <c r="AF5466" s="12" t="inlineStr">
        <is>
          <t>Diputación Foral de Gipuzkoa</t>
        </is>
      </c>
      <c r="AG5466" s="12" t="inlineStr">
        <is>
          <t>r01epd01218c125b261bfc56618a0c15ce869b8eb</t>
        </is>
      </c>
      <c r="AH5466" s="12" t="inlineStr">
        <is>
          <t>Departamento de Cultura, Cooperación, Juventud y Deportes</t>
        </is>
      </c>
      <c r="AI5466" s="12" t="inlineStr">
        <is>
          <t/>
        </is>
      </c>
      <c r="AJ5466" s="12" t="inlineStr">
        <is>
          <t/>
        </is>
      </c>
    </row>
    <row r="5467" customHeight="true" ht="15.0">
      <c r="A5467" s="12" t="inlineStr">
        <is>
          <t>ofrecer un evento: kantuez, kontuez bota dugu urtea.</t>
        </is>
      </c>
      <c r="B5467" s="12" t="inlineStr">
        <is>
          <t/>
        </is>
      </c>
      <c r="C5467" s="12" t="inlineStr">
        <is>
          <t>Gobierno Vasco</t>
        </is>
      </c>
      <c r="D5467" s="12" t="inlineStr">
        <is>
          <t/>
        </is>
      </c>
      <c r="E5467" s="12" t="inlineStr">
        <is>
          <t/>
        </is>
      </c>
      <c r="F5467" s="12" t="inlineStr">
        <is>
          <t/>
        </is>
      </c>
      <c r="G5467" s="12" t="inlineStr">
        <is>
          <t>ofrecer un evento: kantuez, kontuez bota dugu urtea.</t>
        </is>
      </c>
      <c r="H5467" s="12" t="inlineStr">
        <is>
          <t>ofrecer un evento: kantuez, kontuez bota dugu urtea.</t>
        </is>
      </c>
      <c r="I5467" s="12" t="inlineStr">
        <is>
          <t/>
        </is>
      </c>
      <c r="J5467" s="12" t="inlineStr">
        <is>
          <t>14/01/2026</t>
        </is>
      </c>
      <c r="K5467" s="12" t="inlineStr">
        <is>
          <t>20254009 - EI</t>
        </is>
      </c>
      <c r="L5467" s="12" t="inlineStr">
        <is>
          <t>Adjudicación provisional / definitiva</t>
        </is>
      </c>
      <c r="M5467" s="12" t="inlineStr">
        <is>
          <t>true</t>
        </is>
      </c>
      <c r="N5467" s="12" t="inlineStr">
        <is>
          <t/>
        </is>
      </c>
      <c r="O5467" s="12" t="inlineStr">
        <is>
          <t/>
        </is>
      </c>
      <c r="P5467" s="12" t="inlineStr">
        <is>
          <t/>
        </is>
      </c>
      <c r="Q5467" s="12" t="inlineStr">
        <is>
          <t/>
        </is>
      </c>
      <c r="R5467" s="12" t="inlineStr">
        <is>
          <t/>
        </is>
      </c>
      <c r="S5467" s="12" t="inlineStr">
        <is>
          <t>https://www.contratacion.euskadi.eus/webkpe00-kpeperfi/es/contenidos/anuncio_contratacion/expcm475633/es_doc/images/logo_dfg.gif</t>
        </is>
      </c>
      <c r="T5467" s="12" t="inlineStr">
        <is>
          <t>Diputación Foral de Gipuzkoa</t>
        </is>
      </c>
      <c r="U5467" s="12" t="inlineStr">
        <is>
          <t>P2000000F - Departamento de Cultura, Cooperación, Juventud y Deportes</t>
        </is>
      </c>
      <c r="V5467" s="12" t="inlineStr">
        <is>
          <t>Dirección General de Promoción Cultural y Juventud</t>
        </is>
      </c>
      <c r="W5467" s="12" t="inlineStr">
        <is>
          <t/>
        </is>
      </c>
      <c r="X5467" s="12" t="inlineStr">
        <is>
          <t/>
        </is>
      </c>
      <c r="Y5467" s="12" t="inlineStr">
        <is>
          <t/>
        </is>
      </c>
      <c r="Z5467" s="12" t="inlineStr">
        <is>
          <t>https://www.contratacion.euskadi.eus/anuncio_contratacion/ofrecer-evento-kantuez-kontuez-bota-dugu-urtea/webkpe00-kpesimpc/es/</t>
        </is>
      </c>
      <c r="AA5467" s="12" t="inlineStr">
        <is>
          <t>https://www.contratacion.euskadi.eus/webkpe00-kpesimpc/es/contenidos/anuncio_contratacion/expcm475633/es_doc/index.html</t>
        </is>
      </c>
      <c r="AB5467" s="12" t="inlineStr">
        <is>
          <t>https://www.contratacion.euskadi.eus/contenidos/anuncio_contratacion/expcm475633/es_doc/data/es_r01dtpd19bbaf0f2f55ccad8679fb7606e9a0170da</t>
        </is>
      </c>
      <c r="AC5467" s="12" t="inlineStr">
        <is>
          <t>https://www.contratacion.euskadi.eus/contenidos/anuncio_contratacion/expcm475633/r01Index/expcm475633-idxContent.xml</t>
        </is>
      </c>
      <c r="AD5467" s="12" t="inlineStr">
        <is>
          <t>14/01/2026</t>
        </is>
      </c>
      <c r="AE5467" s="12" t="inlineStr">
        <is>
          <t>r01epd01218c3c8ea11bfc566ecc1955cc67af963</t>
        </is>
      </c>
      <c r="AF5467" s="12" t="inlineStr">
        <is>
          <t>Diputación Foral de Gipuzkoa</t>
        </is>
      </c>
      <c r="AG5467" s="12" t="inlineStr">
        <is>
          <t>r01epd01218c125b261bfc56618a0c15ce869b8eb</t>
        </is>
      </c>
      <c r="AH5467" s="12" t="inlineStr">
        <is>
          <t>Departamento de Cultura, Cooperación, Juventud y Deportes</t>
        </is>
      </c>
      <c r="AI5467" s="12" t="inlineStr">
        <is>
          <t/>
        </is>
      </c>
      <c r="AJ5467" s="12" t="inlineStr">
        <is>
          <t/>
        </is>
      </c>
    </row>
    <row r="5468" customHeight="true" ht="15.0">
      <c r="A5468" s="12" t="inlineStr">
        <is>
          <t>reparación de escalera de emergencia y dos 
arquetas de saneamiento de fecales del sótano del 
edificio de juan sebastian elkano.</t>
        </is>
      </c>
      <c r="B5468" s="12" t="inlineStr">
        <is>
          <t/>
        </is>
      </c>
      <c r="C5468" s="12" t="inlineStr">
        <is>
          <t>Gobierno Vasco</t>
        </is>
      </c>
      <c r="D5468" s="12" t="inlineStr">
        <is>
          <t/>
        </is>
      </c>
      <c r="E5468" s="12" t="inlineStr">
        <is>
          <t/>
        </is>
      </c>
      <c r="F5468" s="12" t="inlineStr">
        <is>
          <t/>
        </is>
      </c>
      <c r="G5468" s="12" t="inlineStr">
        <is>
          <t>reparación de escalera de emergencia y dos arquetas de saneamiento de fecales del sótano del edificio de juan sebastian elkano.</t>
        </is>
      </c>
      <c r="H5468" s="12" t="inlineStr">
        <is>
          <t>reparación de escalera de emergencia y dos arquetas de saneamiento de fecales del sótano del edificio de juan sebastian elkano.</t>
        </is>
      </c>
      <c r="I5468" s="12" t="inlineStr">
        <is>
          <t/>
        </is>
      </c>
      <c r="J5468" s="12" t="inlineStr">
        <is>
          <t>14/01/2026</t>
        </is>
      </c>
      <c r="K5468" s="12" t="inlineStr">
        <is>
          <t>20254010 - EI</t>
        </is>
      </c>
      <c r="L5468" s="12" t="inlineStr">
        <is>
          <t>Adjudicación provisional / definitiva</t>
        </is>
      </c>
      <c r="M5468" s="12" t="inlineStr">
        <is>
          <t>true</t>
        </is>
      </c>
      <c r="N5468" s="12" t="inlineStr">
        <is>
          <t/>
        </is>
      </c>
      <c r="O5468" s="12" t="inlineStr">
        <is>
          <t/>
        </is>
      </c>
      <c r="P5468" s="12" t="inlineStr">
        <is>
          <t/>
        </is>
      </c>
      <c r="Q5468" s="12" t="inlineStr">
        <is>
          <t/>
        </is>
      </c>
      <c r="R5468" s="12" t="inlineStr">
        <is>
          <t/>
        </is>
      </c>
      <c r="S5468" s="12" t="inlineStr">
        <is>
          <t>https://www.contratacion.euskadi.eus/webkpe00-kpeperfi/es/contenidos/anuncio_contratacion/expcm475634/es_doc/images/logo_dfg.gif</t>
        </is>
      </c>
      <c r="T5468" s="12" t="inlineStr">
        <is>
          <t>Diputación Foral de Gipuzkoa</t>
        </is>
      </c>
      <c r="U5468" s="12" t="inlineStr">
        <is>
          <t>P2000000F - Departamento de Cultura, Cooperación, Juventud y Deportes</t>
        </is>
      </c>
      <c r="V5468" s="12" t="inlineStr">
        <is>
          <t>Dirección General de Promoción Cultural y Juventud</t>
        </is>
      </c>
      <c r="W5468" s="12" t="inlineStr">
        <is>
          <t/>
        </is>
      </c>
      <c r="X5468" s="12" t="inlineStr">
        <is>
          <t/>
        </is>
      </c>
      <c r="Y5468" s="12" t="inlineStr">
        <is>
          <t/>
        </is>
      </c>
      <c r="Z5468" s="12" t="inlineStr">
        <is>
          <t>https://www.contratacion.euskadi.eus/anuncio_contratacion/reparacion-escalera-emergencia-y-dos-arquetas-saneamiento-fecales-del-sotano-del-edificio-juan-sebastian-elkano/webkpe00-kpesimpc/es/</t>
        </is>
      </c>
      <c r="AA5468" s="12" t="inlineStr">
        <is>
          <t>https://www.contratacion.euskadi.eus/webkpe00-kpesimpc/es/contenidos/anuncio_contratacion/expcm475634/es_doc/index.html</t>
        </is>
      </c>
      <c r="AB5468" s="12" t="inlineStr">
        <is>
          <t>https://www.contratacion.euskadi.eus/contenidos/anuncio_contratacion/expcm475634/es_doc/data/es_r01dtpd19bbaf11b365ccad8672f5d0b5966492699</t>
        </is>
      </c>
      <c r="AC5468" s="12" t="inlineStr">
        <is>
          <t>https://www.contratacion.euskadi.eus/contenidos/anuncio_contratacion/expcm475634/r01Index/expcm475634-idxContent.xml</t>
        </is>
      </c>
      <c r="AD5468" s="12" t="inlineStr">
        <is>
          <t>14/01/2026</t>
        </is>
      </c>
      <c r="AE5468" s="12" t="inlineStr">
        <is>
          <t>r01epd01218c3c8ea11bfc566ecc1955cc67af963</t>
        </is>
      </c>
      <c r="AF5468" s="12" t="inlineStr">
        <is>
          <t>Diputación Foral de Gipuzkoa</t>
        </is>
      </c>
      <c r="AG5468" s="12" t="inlineStr">
        <is>
          <t>r01epd01218c125b261bfc56618a0c15ce869b8eb</t>
        </is>
      </c>
      <c r="AH5468" s="12" t="inlineStr">
        <is>
          <t>Departamento de Cultura, Cooperación, Juventud y Deportes</t>
        </is>
      </c>
      <c r="AI5468" s="12" t="inlineStr">
        <is>
          <t/>
        </is>
      </c>
      <c r="AJ5468" s="12" t="inlineStr">
        <is>
          <t/>
        </is>
      </c>
    </row>
    <row r="5469" customHeight="true" ht="15.0">
      <c r="A5469" s="12" t="inlineStr">
        <is>
          <t>crossover. zumarraga. caricature resolution
25:the series</t>
        </is>
      </c>
      <c r="B5469" s="12" t="inlineStr">
        <is>
          <t/>
        </is>
      </c>
      <c r="C5469" s="12" t="inlineStr">
        <is>
          <t>Gobierno Vasco</t>
        </is>
      </c>
      <c r="D5469" s="12" t="inlineStr">
        <is>
          <t/>
        </is>
      </c>
      <c r="E5469" s="12" t="inlineStr">
        <is>
          <t/>
        </is>
      </c>
      <c r="F5469" s="12" t="inlineStr">
        <is>
          <t/>
        </is>
      </c>
      <c r="G5469" s="12" t="inlineStr">
        <is>
          <t>crossover. zumarraga. caricature resolution25:the series</t>
        </is>
      </c>
      <c r="H5469" s="12" t="inlineStr">
        <is>
          <t>crossover. zumarraga. caricature resolution25:the series</t>
        </is>
      </c>
      <c r="I5469" s="12" t="inlineStr">
        <is>
          <t/>
        </is>
      </c>
      <c r="J5469" s="12" t="inlineStr">
        <is>
          <t>14/01/2026</t>
        </is>
      </c>
      <c r="K5469" s="12" t="inlineStr">
        <is>
          <t>20254011 - EI</t>
        </is>
      </c>
      <c r="L5469" s="12" t="inlineStr">
        <is>
          <t>Adjudicación provisional / definitiva</t>
        </is>
      </c>
      <c r="M5469" s="12" t="inlineStr">
        <is>
          <t>true</t>
        </is>
      </c>
      <c r="N5469" s="12" t="inlineStr">
        <is>
          <t/>
        </is>
      </c>
      <c r="O5469" s="12" t="inlineStr">
        <is>
          <t/>
        </is>
      </c>
      <c r="P5469" s="12" t="inlineStr">
        <is>
          <t/>
        </is>
      </c>
      <c r="Q5469" s="12" t="inlineStr">
        <is>
          <t/>
        </is>
      </c>
      <c r="R5469" s="12" t="inlineStr">
        <is>
          <t/>
        </is>
      </c>
      <c r="S5469" s="12" t="inlineStr">
        <is>
          <t>https://www.contratacion.euskadi.eus/webkpe00-kpeperfi/es/contenidos/anuncio_contratacion/expcm475635/es_doc/images/logo_dfg.gif</t>
        </is>
      </c>
      <c r="T5469" s="12" t="inlineStr">
        <is>
          <t>Diputación Foral de Gipuzkoa</t>
        </is>
      </c>
      <c r="U5469" s="12" t="inlineStr">
        <is>
          <t>P2000000F - Departamento de Cultura, Cooperación, Juventud y Deportes</t>
        </is>
      </c>
      <c r="V5469" s="12" t="inlineStr">
        <is>
          <t>Dirección General de Promoción Cultural y Juventud</t>
        </is>
      </c>
      <c r="W5469" s="12" t="inlineStr">
        <is>
          <t/>
        </is>
      </c>
      <c r="X5469" s="12" t="inlineStr">
        <is>
          <t/>
        </is>
      </c>
      <c r="Y5469" s="12" t="inlineStr">
        <is>
          <t/>
        </is>
      </c>
      <c r="Z5469" s="12" t="inlineStr">
        <is>
          <t>https://www.contratacion.euskadi.eus/anuncio_contratacion/crossover-zumarraga-caricature-resolution-25-the-series/webkpe00-kpesimpc/es/</t>
        </is>
      </c>
      <c r="AA5469" s="12" t="inlineStr">
        <is>
          <t>https://www.contratacion.euskadi.eus/webkpe00-kpesimpc/es/contenidos/anuncio_contratacion/expcm475635/es_doc/index.html</t>
        </is>
      </c>
      <c r="AB5469" s="12" t="inlineStr">
        <is>
          <t>https://www.contratacion.euskadi.eus/contenidos/anuncio_contratacion/expcm475635/es_doc/data/es_r01dtpd19bbaf50eb96a7b6f1f93303dc2f16e6cf1</t>
        </is>
      </c>
      <c r="AC5469" s="12" t="inlineStr">
        <is>
          <t>https://www.contratacion.euskadi.eus/contenidos/anuncio_contratacion/expcm475635/r01Index/expcm475635-idxContent.xml</t>
        </is>
      </c>
      <c r="AD5469" s="12" t="inlineStr">
        <is>
          <t>14/01/2026</t>
        </is>
      </c>
      <c r="AE5469" s="12" t="inlineStr">
        <is>
          <t>r01epd01218c3c8ea11bfc566ecc1955cc67af963</t>
        </is>
      </c>
      <c r="AF5469" s="12" t="inlineStr">
        <is>
          <t>Diputación Foral de Gipuzkoa</t>
        </is>
      </c>
      <c r="AG5469" s="12" t="inlineStr">
        <is>
          <t>r01epd01218c125b261bfc56618a0c15ce869b8eb</t>
        </is>
      </c>
      <c r="AH5469" s="12" t="inlineStr">
        <is>
          <t>Departamento de Cultura, Cooperación, Juventud y Deportes</t>
        </is>
      </c>
      <c r="AI5469" s="12" t="inlineStr">
        <is>
          <t/>
        </is>
      </c>
      <c r="AJ5469" s="12" t="inlineStr">
        <is>
          <t/>
        </is>
      </c>
    </row>
    <row r="5470" customHeight="true" ht="15.0">
      <c r="A5470" s="12" t="inlineStr">
        <is>
          <t>contratar a camino escena norte aie para el fomento de las compañías escénicas guipuzcoanas.</t>
        </is>
      </c>
      <c r="B5470" s="12" t="inlineStr">
        <is>
          <t/>
        </is>
      </c>
      <c r="C5470" s="12" t="inlineStr">
        <is>
          <t>Gobierno Vasco</t>
        </is>
      </c>
      <c r="D5470" s="12" t="inlineStr">
        <is>
          <t/>
        </is>
      </c>
      <c r="E5470" s="12" t="inlineStr">
        <is>
          <t/>
        </is>
      </c>
      <c r="F5470" s="12" t="inlineStr">
        <is>
          <t/>
        </is>
      </c>
      <c r="G5470" s="12" t="inlineStr">
        <is>
          <t>contratar a camino escena norte aie para el fomento de las compañías escénicas guipuzcoanas.</t>
        </is>
      </c>
      <c r="H5470" s="12" t="inlineStr">
        <is>
          <t>contratar a camino escena norte aie para el fomento de las compañías escénicas guipuzcoanas.</t>
        </is>
      </c>
      <c r="I5470" s="12" t="inlineStr">
        <is>
          <t/>
        </is>
      </c>
      <c r="J5470" s="12" t="inlineStr">
        <is>
          <t>14/01/2026</t>
        </is>
      </c>
      <c r="K5470" s="12" t="inlineStr">
        <is>
          <t>20254012 - EI</t>
        </is>
      </c>
      <c r="L5470" s="12" t="inlineStr">
        <is>
          <t>Adjudicación provisional / definitiva</t>
        </is>
      </c>
      <c r="M5470" s="12" t="inlineStr">
        <is>
          <t>true</t>
        </is>
      </c>
      <c r="N5470" s="12" t="inlineStr">
        <is>
          <t/>
        </is>
      </c>
      <c r="O5470" s="12" t="inlineStr">
        <is>
          <t/>
        </is>
      </c>
      <c r="P5470" s="12" t="inlineStr">
        <is>
          <t/>
        </is>
      </c>
      <c r="Q5470" s="12" t="inlineStr">
        <is>
          <t/>
        </is>
      </c>
      <c r="R5470" s="12" t="inlineStr">
        <is>
          <t/>
        </is>
      </c>
      <c r="S5470" s="12" t="inlineStr">
        <is>
          <t>https://www.contratacion.euskadi.eus/webkpe00-kpeperfi/es/contenidos/anuncio_contratacion/expcm475636/es_doc/images/logo_dfg.gif</t>
        </is>
      </c>
      <c r="T5470" s="12" t="inlineStr">
        <is>
          <t>Diputación Foral de Gipuzkoa</t>
        </is>
      </c>
      <c r="U5470" s="12" t="inlineStr">
        <is>
          <t>P2000000F - Departamento de Cultura, Cooperación, Juventud y Deportes</t>
        </is>
      </c>
      <c r="V5470" s="12" t="inlineStr">
        <is>
          <t>Dirección General de Promoción Cultural y Juventud</t>
        </is>
      </c>
      <c r="W5470" s="12" t="inlineStr">
        <is>
          <t/>
        </is>
      </c>
      <c r="X5470" s="12" t="inlineStr">
        <is>
          <t/>
        </is>
      </c>
      <c r="Y5470" s="12" t="inlineStr">
        <is>
          <t/>
        </is>
      </c>
      <c r="Z5470" s="12" t="inlineStr">
        <is>
          <t>https://www.contratacion.euskadi.eus/anuncio_contratacion/contratar-camino-escena-norte-aie-fomento-companias-escenicas-guipuzcoanas/webkpe00-kpesimpc/es/</t>
        </is>
      </c>
      <c r="AA5470" s="12" t="inlineStr">
        <is>
          <t>https://www.contratacion.euskadi.eus/webkpe00-kpesimpc/es/contenidos/anuncio_contratacion/expcm475636/es_doc/index.html</t>
        </is>
      </c>
      <c r="AB5470" s="12" t="inlineStr">
        <is>
          <t>https://www.contratacion.euskadi.eus/contenidos/anuncio_contratacion/expcm475636/es_doc/data/es_r01dtpd19bbaf5366b6a7b6f1f31d8a61673390414</t>
        </is>
      </c>
      <c r="AC5470" s="12" t="inlineStr">
        <is>
          <t>https://www.contratacion.euskadi.eus/contenidos/anuncio_contratacion/expcm475636/r01Index/expcm475636-idxContent.xml</t>
        </is>
      </c>
      <c r="AD5470" s="12" t="inlineStr">
        <is>
          <t>14/01/2026</t>
        </is>
      </c>
      <c r="AE5470" s="12" t="inlineStr">
        <is>
          <t>r01epd01218c3c8ea11bfc566ecc1955cc67af963</t>
        </is>
      </c>
      <c r="AF5470" s="12" t="inlineStr">
        <is>
          <t>Diputación Foral de Gipuzkoa</t>
        </is>
      </c>
      <c r="AG5470" s="12" t="inlineStr">
        <is>
          <t>r01epd01218c125b261bfc56618a0c15ce869b8eb</t>
        </is>
      </c>
      <c r="AH5470" s="12" t="inlineStr">
        <is>
          <t>Departamento de Cultura, Cooperación, Juventud y Deportes</t>
        </is>
      </c>
      <c r="AI5470" s="12" t="inlineStr">
        <is>
          <t/>
        </is>
      </c>
      <c r="AJ5470" s="12" t="inlineStr">
        <is>
          <t/>
        </is>
      </c>
    </row>
    <row r="5471" customHeight="true" ht="15.0">
      <c r="A5471" s="12" t="inlineStr">
        <is>
          <t>reparación de escalera de emergencia y dos
arquetas de saneamiento de fecales del sótano del
edificio de juan sebastian elkano</t>
        </is>
      </c>
      <c r="B5471" s="12" t="inlineStr">
        <is>
          <t/>
        </is>
      </c>
      <c r="C5471" s="12" t="inlineStr">
        <is>
          <t>Gobierno Vasco</t>
        </is>
      </c>
      <c r="D5471" s="12" t="inlineStr">
        <is>
          <t/>
        </is>
      </c>
      <c r="E5471" s="12" t="inlineStr">
        <is>
          <t/>
        </is>
      </c>
      <c r="F5471" s="12" t="inlineStr">
        <is>
          <t/>
        </is>
      </c>
      <c r="G5471" s="12" t="inlineStr">
        <is>
          <t>reparación de escalera de emergencia y dosarquetas de saneamiento de fecales del sótano deledificio de juan sebastian elkano</t>
        </is>
      </c>
      <c r="H5471" s="12" t="inlineStr">
        <is>
          <t>reparación de escalera de emergencia y dosarquetas de saneamiento de fecales del sótano deledificio de juan sebastian elkano</t>
        </is>
      </c>
      <c r="I5471" s="12" t="inlineStr">
        <is>
          <t/>
        </is>
      </c>
      <c r="J5471" s="12" t="inlineStr">
        <is>
          <t>14/01/2026</t>
        </is>
      </c>
      <c r="K5471" s="12" t="inlineStr">
        <is>
          <t>20254027 - EI</t>
        </is>
      </c>
      <c r="L5471" s="12" t="inlineStr">
        <is>
          <t>Adjudicación provisional / definitiva</t>
        </is>
      </c>
      <c r="M5471" s="12" t="inlineStr">
        <is>
          <t>true</t>
        </is>
      </c>
      <c r="N5471" s="12" t="inlineStr">
        <is>
          <t/>
        </is>
      </c>
      <c r="O5471" s="12" t="inlineStr">
        <is>
          <t/>
        </is>
      </c>
      <c r="P5471" s="12" t="inlineStr">
        <is>
          <t/>
        </is>
      </c>
      <c r="Q5471" s="12" t="inlineStr">
        <is>
          <t/>
        </is>
      </c>
      <c r="R5471" s="12" t="inlineStr">
        <is>
          <t/>
        </is>
      </c>
      <c r="S5471" s="12" t="inlineStr">
        <is>
          <t>https://www.contratacion.euskadi.eus/webkpe00-kpeperfi/es/contenidos/anuncio_contratacion/expcm475637/es_doc/images/logo_dfg.gif</t>
        </is>
      </c>
      <c r="T5471" s="12" t="inlineStr">
        <is>
          <t>Diputación Foral de Gipuzkoa</t>
        </is>
      </c>
      <c r="U5471" s="12" t="inlineStr">
        <is>
          <t>P2000000F - Departamento de Cultura, Cooperación, Juventud y Deportes</t>
        </is>
      </c>
      <c r="V5471" s="12" t="inlineStr">
        <is>
          <t>Dirección General de Promoción Cultural y Juventud</t>
        </is>
      </c>
      <c r="W5471" s="12" t="inlineStr">
        <is>
          <t/>
        </is>
      </c>
      <c r="X5471" s="12" t="inlineStr">
        <is>
          <t/>
        </is>
      </c>
      <c r="Y5471" s="12" t="inlineStr">
        <is>
          <t/>
        </is>
      </c>
      <c r="Z5471" s="12" t="inlineStr">
        <is>
          <t>https://www.contratacion.euskadi.eus/anuncio_contratacion/reparacion-escalera-emergencia-y-dos-arquetas-saneamiento-fecales-del-sotano-del-edificio-juan-sebastian-elkano/expcm475637/webkpe00-kpesimpc/es/</t>
        </is>
      </c>
      <c r="AA5471" s="12" t="inlineStr">
        <is>
          <t>https://www.contratacion.euskadi.eus/webkpe00-kpesimpc/es/contenidos/anuncio_contratacion/expcm475637/es_doc/index.html</t>
        </is>
      </c>
      <c r="AB5471" s="12" t="inlineStr">
        <is>
          <t>https://www.contratacion.euskadi.eus/contenidos/anuncio_contratacion/expcm475637/es_doc/data/es_r01dtpd19bbaf560b56a7b6f1fa6b9309969bb9b07</t>
        </is>
      </c>
      <c r="AC5471" s="12" t="inlineStr">
        <is>
          <t>https://www.contratacion.euskadi.eus/contenidos/anuncio_contratacion/expcm475637/r01Index/expcm475637-idxContent.xml</t>
        </is>
      </c>
      <c r="AD5471" s="12" t="inlineStr">
        <is>
          <t>14/01/2026</t>
        </is>
      </c>
      <c r="AE5471" s="12" t="inlineStr">
        <is>
          <t>r01epd01218c3c8ea11bfc566ecc1955cc67af963</t>
        </is>
      </c>
      <c r="AF5471" s="12" t="inlineStr">
        <is>
          <t>Diputación Foral de Gipuzkoa</t>
        </is>
      </c>
      <c r="AG5471" s="12" t="inlineStr">
        <is>
          <t>r01epd01218c125b261bfc56618a0c15ce869b8eb</t>
        </is>
      </c>
      <c r="AH5471" s="12" t="inlineStr">
        <is>
          <t>Departamento de Cultura, Cooperación, Juventud y Deportes</t>
        </is>
      </c>
      <c r="AI5471" s="12" t="inlineStr">
        <is>
          <t/>
        </is>
      </c>
      <c r="AJ5471" s="12" t="inlineStr">
        <is>
          <t/>
        </is>
      </c>
    </row>
    <row r="5472" customHeight="true" ht="15.0">
      <c r="A5472" s="12" t="inlineStr">
        <is>
          <t>crossover. gastos generales curso</t>
        </is>
      </c>
      <c r="B5472" s="12" t="inlineStr">
        <is>
          <t/>
        </is>
      </c>
      <c r="C5472" s="12" t="inlineStr">
        <is>
          <t>Gobierno Vasco</t>
        </is>
      </c>
      <c r="D5472" s="12" t="inlineStr">
        <is>
          <t/>
        </is>
      </c>
      <c r="E5472" s="12" t="inlineStr">
        <is>
          <t/>
        </is>
      </c>
      <c r="F5472" s="12" t="inlineStr">
        <is>
          <t/>
        </is>
      </c>
      <c r="G5472" s="12" t="inlineStr">
        <is>
          <t>crossover. gastos generales curso</t>
        </is>
      </c>
      <c r="H5472" s="12" t="inlineStr">
        <is>
          <t>crossover. gastos generales curso</t>
        </is>
      </c>
      <c r="I5472" s="12" t="inlineStr">
        <is>
          <t/>
        </is>
      </c>
      <c r="J5472" s="12" t="inlineStr">
        <is>
          <t>14/01/2026</t>
        </is>
      </c>
      <c r="K5472" s="12" t="inlineStr">
        <is>
          <t>20254029 - EI</t>
        </is>
      </c>
      <c r="L5472" s="12" t="inlineStr">
        <is>
          <t>Adjudicación provisional / definitiva</t>
        </is>
      </c>
      <c r="M5472" s="12" t="inlineStr">
        <is>
          <t>true</t>
        </is>
      </c>
      <c r="N5472" s="12" t="inlineStr">
        <is>
          <t/>
        </is>
      </c>
      <c r="O5472" s="12" t="inlineStr">
        <is>
          <t/>
        </is>
      </c>
      <c r="P5472" s="12" t="inlineStr">
        <is>
          <t/>
        </is>
      </c>
      <c r="Q5472" s="12" t="inlineStr">
        <is>
          <t/>
        </is>
      </c>
      <c r="R5472" s="12" t="inlineStr">
        <is>
          <t/>
        </is>
      </c>
      <c r="S5472" s="12" t="inlineStr">
        <is>
          <t>https://www.contratacion.euskadi.eus/webkpe00-kpeperfi/es/contenidos/anuncio_contratacion/expcm475638/es_doc/images/logo_dfg.gif</t>
        </is>
      </c>
      <c r="T5472" s="12" t="inlineStr">
        <is>
          <t>Diputación Foral de Gipuzkoa</t>
        </is>
      </c>
      <c r="U5472" s="12" t="inlineStr">
        <is>
          <t>P2000000F - Departamento de Cultura, Cooperación, Juventud y Deportes</t>
        </is>
      </c>
      <c r="V5472" s="12" t="inlineStr">
        <is>
          <t>Dirección General de Promoción Cultural y Juventud</t>
        </is>
      </c>
      <c r="W5472" s="12" t="inlineStr">
        <is>
          <t/>
        </is>
      </c>
      <c r="X5472" s="12" t="inlineStr">
        <is>
          <t/>
        </is>
      </c>
      <c r="Y5472" s="12" t="inlineStr">
        <is>
          <t/>
        </is>
      </c>
      <c r="Z5472" s="12" t="inlineStr">
        <is>
          <t>https://www.contratacion.euskadi.eus/anuncio_contratacion/crossover-gastos-generales-curso/webkpe00-kpesimpc/es/</t>
        </is>
      </c>
      <c r="AA5472" s="12" t="inlineStr">
        <is>
          <t>https://www.contratacion.euskadi.eus/webkpe00-kpesimpc/es/contenidos/anuncio_contratacion/expcm475638/es_doc/index.html</t>
        </is>
      </c>
      <c r="AB5472" s="12" t="inlineStr">
        <is>
          <t>https://www.contratacion.euskadi.eus/contenidos/anuncio_contratacion/expcm475638/es_doc/data/es_r01dtpd19bbaf5881d6a7b6f1fb15ad2f9d3ae9c55</t>
        </is>
      </c>
      <c r="AC5472" s="12" t="inlineStr">
        <is>
          <t>https://www.contratacion.euskadi.eus/contenidos/anuncio_contratacion/expcm475638/r01Index/expcm475638-idxContent.xml</t>
        </is>
      </c>
      <c r="AD5472" s="12" t="inlineStr">
        <is>
          <t>14/01/2026</t>
        </is>
      </c>
      <c r="AE5472" s="12" t="inlineStr">
        <is>
          <t>r01epd01218c3c8ea11bfc566ecc1955cc67af963</t>
        </is>
      </c>
      <c r="AF5472" s="12" t="inlineStr">
        <is>
          <t>Diputación Foral de Gipuzkoa</t>
        </is>
      </c>
      <c r="AG5472" s="12" t="inlineStr">
        <is>
          <t>r01epd01218c125b261bfc56618a0c15ce869b8eb</t>
        </is>
      </c>
      <c r="AH5472" s="12" t="inlineStr">
        <is>
          <t>Departamento de Cultura, Cooperación, Juventud y Deportes</t>
        </is>
      </c>
      <c r="AI5472" s="12" t="inlineStr">
        <is>
          <t/>
        </is>
      </c>
      <c r="AJ5472" s="12" t="inlineStr">
        <is>
          <t/>
        </is>
      </c>
    </row>
    <row r="5473" customHeight="true" ht="15.0">
      <c r="A5473" s="12" t="inlineStr">
        <is>
          <t>honorarios por coordinación y producción del festival de
literatura juvenil lumafest! 2025</t>
        </is>
      </c>
      <c r="B5473" s="12" t="inlineStr">
        <is>
          <t/>
        </is>
      </c>
      <c r="C5473" s="12" t="inlineStr">
        <is>
          <t>Gobierno Vasco</t>
        </is>
      </c>
      <c r="D5473" s="12" t="inlineStr">
        <is>
          <t/>
        </is>
      </c>
      <c r="E5473" s="12" t="inlineStr">
        <is>
          <t/>
        </is>
      </c>
      <c r="F5473" s="12" t="inlineStr">
        <is>
          <t/>
        </is>
      </c>
      <c r="G5473" s="12" t="inlineStr">
        <is>
          <t>honorarios por coordinación y producción del festival deliteratura juvenil lumafest! 2025</t>
        </is>
      </c>
      <c r="H5473" s="12" t="inlineStr">
        <is>
          <t>honorarios por coordinación y producción del festival deliteratura juvenil lumafest! 2025</t>
        </is>
      </c>
      <c r="I5473" s="12" t="inlineStr">
        <is>
          <t/>
        </is>
      </c>
      <c r="J5473" s="12" t="inlineStr">
        <is>
          <t>14/01/2026</t>
        </is>
      </c>
      <c r="K5473" s="12" t="inlineStr">
        <is>
          <t>20254030 - EI</t>
        </is>
      </c>
      <c r="L5473" s="12" t="inlineStr">
        <is>
          <t>Adjudicación provisional / definitiva</t>
        </is>
      </c>
      <c r="M5473" s="12" t="inlineStr">
        <is>
          <t>true</t>
        </is>
      </c>
      <c r="N5473" s="12" t="inlineStr">
        <is>
          <t/>
        </is>
      </c>
      <c r="O5473" s="12" t="inlineStr">
        <is>
          <t/>
        </is>
      </c>
      <c r="P5473" s="12" t="inlineStr">
        <is>
          <t/>
        </is>
      </c>
      <c r="Q5473" s="12" t="inlineStr">
        <is>
          <t/>
        </is>
      </c>
      <c r="R5473" s="12" t="inlineStr">
        <is>
          <t/>
        </is>
      </c>
      <c r="S5473" s="12" t="inlineStr">
        <is>
          <t>https://www.contratacion.euskadi.eus/webkpe00-kpeperfi/es/contenidos/anuncio_contratacion/expcm475639/es_doc/images/logo_dfg.gif</t>
        </is>
      </c>
      <c r="T5473" s="12" t="inlineStr">
        <is>
          <t>Diputación Foral de Gipuzkoa</t>
        </is>
      </c>
      <c r="U5473" s="12" t="inlineStr">
        <is>
          <t>P2000000F - Departamento de Cultura, Cooperación, Juventud y Deportes</t>
        </is>
      </c>
      <c r="V5473" s="12" t="inlineStr">
        <is>
          <t>Dirección General de Promoción Cultural y Juventud</t>
        </is>
      </c>
      <c r="W5473" s="12" t="inlineStr">
        <is>
          <t/>
        </is>
      </c>
      <c r="X5473" s="12" t="inlineStr">
        <is>
          <t/>
        </is>
      </c>
      <c r="Y5473" s="12" t="inlineStr">
        <is>
          <t/>
        </is>
      </c>
      <c r="Z5473" s="12" t="inlineStr">
        <is>
          <t>https://www.contratacion.euskadi.eus/anuncio_contratacion/honorarios-coordinacion-y-produccion-del-festival-literatura-juvenil-lumafest-2025/webkpe00-kpesimpc/es/</t>
        </is>
      </c>
      <c r="AA5473" s="12" t="inlineStr">
        <is>
          <t>https://www.contratacion.euskadi.eus/webkpe00-kpesimpc/es/contenidos/anuncio_contratacion/expcm475639/es_doc/index.html</t>
        </is>
      </c>
      <c r="AB5473" s="12" t="inlineStr">
        <is>
          <t>https://www.contratacion.euskadi.eus/contenidos/anuncio_contratacion/expcm475639/es_doc/data/es_r01dtpd19bbaf5af8d6a7b6f1fa37318d63c6bdb50</t>
        </is>
      </c>
      <c r="AC5473" s="12" t="inlineStr">
        <is>
          <t>https://www.contratacion.euskadi.eus/contenidos/anuncio_contratacion/expcm475639/r01Index/expcm475639-idxContent.xml</t>
        </is>
      </c>
      <c r="AD5473" s="12" t="inlineStr">
        <is>
          <t>14/01/2026</t>
        </is>
      </c>
      <c r="AE5473" s="12" t="inlineStr">
        <is>
          <t>r01epd01218c3c8ea11bfc566ecc1955cc67af963</t>
        </is>
      </c>
      <c r="AF5473" s="12" t="inlineStr">
        <is>
          <t>Diputación Foral de Gipuzkoa</t>
        </is>
      </c>
      <c r="AG5473" s="12" t="inlineStr">
        <is>
          <t>r01epd01218c125b261bfc56618a0c15ce869b8eb</t>
        </is>
      </c>
      <c r="AH5473" s="12" t="inlineStr">
        <is>
          <t>Departamento de Cultura, Cooperación, Juventud y Deportes</t>
        </is>
      </c>
      <c r="AI5473" s="12" t="inlineStr">
        <is>
          <t/>
        </is>
      </c>
      <c r="AJ5473" s="12" t="inlineStr">
        <is>
          <t/>
        </is>
      </c>
    </row>
    <row r="5474" customHeight="true" ht="15.0">
      <c r="A5474" s="12" t="inlineStr">
        <is>
          <t>suministro y colocación de focos led regulables en el
museo naval.</t>
        </is>
      </c>
      <c r="B5474" s="12" t="inlineStr">
        <is>
          <t/>
        </is>
      </c>
      <c r="C5474" s="12" t="inlineStr">
        <is>
          <t>Gobierno Vasco</t>
        </is>
      </c>
      <c r="D5474" s="12" t="inlineStr">
        <is>
          <t/>
        </is>
      </c>
      <c r="E5474" s="12" t="inlineStr">
        <is>
          <t/>
        </is>
      </c>
      <c r="F5474" s="12" t="inlineStr">
        <is>
          <t/>
        </is>
      </c>
      <c r="G5474" s="12" t="inlineStr">
        <is>
          <t>suministro y colocación de focos led regulables en elmuseo naval.</t>
        </is>
      </c>
      <c r="H5474" s="12" t="inlineStr">
        <is>
          <t>suministro y colocación de focos led regulables en elmuseo naval.</t>
        </is>
      </c>
      <c r="I5474" s="12" t="inlineStr">
        <is>
          <t/>
        </is>
      </c>
      <c r="J5474" s="12" t="inlineStr">
        <is>
          <t>14/01/2026</t>
        </is>
      </c>
      <c r="K5474" s="12" t="inlineStr">
        <is>
          <t>20254050 - EI</t>
        </is>
      </c>
      <c r="L5474" s="12" t="inlineStr">
        <is>
          <t>Adjudicación provisional / definitiva</t>
        </is>
      </c>
      <c r="M5474" s="12" t="inlineStr">
        <is>
          <t>true</t>
        </is>
      </c>
      <c r="N5474" s="12" t="inlineStr">
        <is>
          <t/>
        </is>
      </c>
      <c r="O5474" s="12" t="inlineStr">
        <is>
          <t/>
        </is>
      </c>
      <c r="P5474" s="12" t="inlineStr">
        <is>
          <t/>
        </is>
      </c>
      <c r="Q5474" s="12" t="inlineStr">
        <is>
          <t/>
        </is>
      </c>
      <c r="R5474" s="12" t="inlineStr">
        <is>
          <t/>
        </is>
      </c>
      <c r="S5474" s="12" t="inlineStr">
        <is>
          <t>https://www.contratacion.euskadi.eus/webkpe00-kpeperfi/es/contenidos/anuncio_contratacion/expcm475640/es_doc/images/logo_dfg.gif</t>
        </is>
      </c>
      <c r="T5474" s="12" t="inlineStr">
        <is>
          <t>Diputación Foral de Gipuzkoa</t>
        </is>
      </c>
      <c r="U5474" s="12" t="inlineStr">
        <is>
          <t>P2000000F - Departamento de Cultura, Cooperación, Juventud y Deportes</t>
        </is>
      </c>
      <c r="V5474" s="12" t="inlineStr">
        <is>
          <t>Dirección General de Promoción Cultural y Juventud</t>
        </is>
      </c>
      <c r="W5474" s="12" t="inlineStr">
        <is>
          <t/>
        </is>
      </c>
      <c r="X5474" s="12" t="inlineStr">
        <is>
          <t/>
        </is>
      </c>
      <c r="Y5474" s="12" t="inlineStr">
        <is>
          <t/>
        </is>
      </c>
      <c r="Z5474" s="12" t="inlineStr">
        <is>
          <t>https://www.contratacion.euskadi.eus/anuncio_contratacion/suministro-y-colocacion-focos-led-regulables-museo-naval/webkpe00-kpesimpc/es/</t>
        </is>
      </c>
      <c r="AA5474" s="12" t="inlineStr">
        <is>
          <t>https://www.contratacion.euskadi.eus/webkpe00-kpesimpc/es/contenidos/anuncio_contratacion/expcm475640/es_doc/index.html</t>
        </is>
      </c>
      <c r="AB5474" s="12" t="inlineStr">
        <is>
          <t>https://www.contratacion.euskadi.eus/contenidos/anuncio_contratacion/expcm475640/es_doc/data/es_r01dtpd19bbaf9a25f2bd4c0feee03b6170d76dc9c</t>
        </is>
      </c>
      <c r="AC5474" s="12" t="inlineStr">
        <is>
          <t>https://www.contratacion.euskadi.eus/contenidos/anuncio_contratacion/expcm475640/r01Index/expcm475640-idxContent.xml</t>
        </is>
      </c>
      <c r="AD5474" s="12" t="inlineStr">
        <is>
          <t>14/01/2026</t>
        </is>
      </c>
      <c r="AE5474" s="12" t="inlineStr">
        <is>
          <t>r01epd01218c3c8ea11bfc566ecc1955cc67af963</t>
        </is>
      </c>
      <c r="AF5474" s="12" t="inlineStr">
        <is>
          <t>Diputación Foral de Gipuzkoa</t>
        </is>
      </c>
      <c r="AG5474" s="12" t="inlineStr">
        <is>
          <t>r01epd01218c125b261bfc56618a0c15ce869b8eb</t>
        </is>
      </c>
      <c r="AH5474" s="12" t="inlineStr">
        <is>
          <t>Departamento de Cultura, Cooperación, Juventud y Deportes</t>
        </is>
      </c>
      <c r="AI5474" s="12" t="inlineStr">
        <is>
          <t/>
        </is>
      </c>
      <c r="AJ5474" s="12" t="inlineStr">
        <is>
          <t/>
        </is>
      </c>
    </row>
    <row r="5475" customHeight="true" ht="15.0">
      <c r="A5475" s="12" t="inlineStr">
        <is>
          <t>ah_ de senegal a euskadi. testimonio de un
trayecto, mujeres senegalesas en euskadi y concierto
con el grupo sapali_curso</t>
        </is>
      </c>
      <c r="B5475" s="12" t="inlineStr">
        <is>
          <t/>
        </is>
      </c>
      <c r="C5475" s="12" t="inlineStr">
        <is>
          <t>Gobierno Vasco</t>
        </is>
      </c>
      <c r="D5475" s="12" t="inlineStr">
        <is>
          <t/>
        </is>
      </c>
      <c r="E5475" s="12" t="inlineStr">
        <is>
          <t/>
        </is>
      </c>
      <c r="F5475" s="12" t="inlineStr">
        <is>
          <t/>
        </is>
      </c>
      <c r="G5475" s="12" t="inlineStr">
        <is>
          <t>ah_ de senegal a euskadi. testimonio de untrayecto, mujeres senegalesas en euskadi y conciertocon el grupo sapali_curso</t>
        </is>
      </c>
      <c r="H5475" s="12" t="inlineStr">
        <is>
          <t>ah_ de senegal a euskadi. testimonio de untrayecto, mujeres senegalesas en euskadi y conciertocon el grupo sapali_curso</t>
        </is>
      </c>
      <c r="I5475" s="12" t="inlineStr">
        <is>
          <t/>
        </is>
      </c>
      <c r="J5475" s="12" t="inlineStr">
        <is>
          <t>14/01/2026</t>
        </is>
      </c>
      <c r="K5475" s="12" t="inlineStr">
        <is>
          <t>20254059 - EI</t>
        </is>
      </c>
      <c r="L5475" s="12" t="inlineStr">
        <is>
          <t>Adjudicación provisional / definitiva</t>
        </is>
      </c>
      <c r="M5475" s="12" t="inlineStr">
        <is>
          <t>true</t>
        </is>
      </c>
      <c r="N5475" s="12" t="inlineStr">
        <is>
          <t/>
        </is>
      </c>
      <c r="O5475" s="12" t="inlineStr">
        <is>
          <t/>
        </is>
      </c>
      <c r="P5475" s="12" t="inlineStr">
        <is>
          <t/>
        </is>
      </c>
      <c r="Q5475" s="12" t="inlineStr">
        <is>
          <t/>
        </is>
      </c>
      <c r="R5475" s="12" t="inlineStr">
        <is>
          <t/>
        </is>
      </c>
      <c r="S5475" s="12" t="inlineStr">
        <is>
          <t>https://www.contratacion.euskadi.eus/webkpe00-kpeperfi/es/contenidos/anuncio_contratacion/expcm475641/es_doc/images/logo_dfg.gif</t>
        </is>
      </c>
      <c r="T5475" s="12" t="inlineStr">
        <is>
          <t>Diputación Foral de Gipuzkoa</t>
        </is>
      </c>
      <c r="U5475" s="12" t="inlineStr">
        <is>
          <t>P2000000F - Departamento de Cultura, Cooperación, Juventud y Deportes</t>
        </is>
      </c>
      <c r="V5475" s="12" t="inlineStr">
        <is>
          <t>Dirección General de Promoción Cultural y Juventud</t>
        </is>
      </c>
      <c r="W5475" s="12" t="inlineStr">
        <is>
          <t/>
        </is>
      </c>
      <c r="X5475" s="12" t="inlineStr">
        <is>
          <t/>
        </is>
      </c>
      <c r="Y5475" s="12" t="inlineStr">
        <is>
          <t/>
        </is>
      </c>
      <c r="Z5475" s="12" t="inlineStr">
        <is>
          <t>https://www.contratacion.euskadi.eus/anuncio_contratacion/ah_-senegal-euskadi-testimonio-trayecto-mujeres-senegalesas-euskadi-y-concierto-grupo-sapali_curso/webkpe00-kpesimpc/es/</t>
        </is>
      </c>
      <c r="AA5475" s="12" t="inlineStr">
        <is>
          <t>https://www.contratacion.euskadi.eus/webkpe00-kpesimpc/es/contenidos/anuncio_contratacion/expcm475641/es_doc/index.html</t>
        </is>
      </c>
      <c r="AB5475" s="12" t="inlineStr">
        <is>
          <t>https://www.contratacion.euskadi.eus/contenidos/anuncio_contratacion/expcm475641/es_doc/data/es_r01dtpd19bbaf9ca772bd4c0feeef41d391bd531b3</t>
        </is>
      </c>
      <c r="AC5475" s="12" t="inlineStr">
        <is>
          <t>https://www.contratacion.euskadi.eus/contenidos/anuncio_contratacion/expcm475641/r01Index/expcm475641-idxContent.xml</t>
        </is>
      </c>
      <c r="AD5475" s="12" t="inlineStr">
        <is>
          <t>14/01/2026</t>
        </is>
      </c>
      <c r="AE5475" s="12" t="inlineStr">
        <is>
          <t>r01epd01218c3c8ea11bfc566ecc1955cc67af963</t>
        </is>
      </c>
      <c r="AF5475" s="12" t="inlineStr">
        <is>
          <t>Diputación Foral de Gipuzkoa</t>
        </is>
      </c>
      <c r="AG5475" s="12" t="inlineStr">
        <is>
          <t>r01epd01218c125b261bfc56618a0c15ce869b8eb</t>
        </is>
      </c>
      <c r="AH5475" s="12" t="inlineStr">
        <is>
          <t>Departamento de Cultura, Cooperación, Juventud y Deportes</t>
        </is>
      </c>
      <c r="AI5475" s="12" t="inlineStr">
        <is>
          <t/>
        </is>
      </c>
      <c r="AJ5475" s="12" t="inlineStr">
        <is>
          <t/>
        </is>
      </c>
    </row>
    <row r="5476" customHeight="true" ht="15.0">
      <c r="A5476" s="12" t="inlineStr">
        <is>
          <t>trabajos de maquetación del folleto de difusión de 
udalekuak y adaptación del mismo a la página web y a 
dispositivos móviles.</t>
        </is>
      </c>
      <c r="B5476" s="12" t="inlineStr">
        <is>
          <t/>
        </is>
      </c>
      <c r="C5476" s="12" t="inlineStr">
        <is>
          <t>Gobierno Vasco</t>
        </is>
      </c>
      <c r="D5476" s="12" t="inlineStr">
        <is>
          <t/>
        </is>
      </c>
      <c r="E5476" s="12" t="inlineStr">
        <is>
          <t/>
        </is>
      </c>
      <c r="F5476" s="12" t="inlineStr">
        <is>
          <t/>
        </is>
      </c>
      <c r="G5476" s="12" t="inlineStr">
        <is>
          <t>trabajos de maquetación del folleto de difusión de udalekuak y adaptación del mismo a la página web y a dispositivos móviles.</t>
        </is>
      </c>
      <c r="H5476" s="12" t="inlineStr">
        <is>
          <t>trabajos de maquetación del folleto de difusión de udalekuak y adaptación del mismo a la página web y a dispositivos móviles.</t>
        </is>
      </c>
      <c r="I5476" s="12" t="inlineStr">
        <is>
          <t/>
        </is>
      </c>
      <c r="J5476" s="12" t="inlineStr">
        <is>
          <t>14/01/2026</t>
        </is>
      </c>
      <c r="K5476" s="12" t="inlineStr">
        <is>
          <t>20254061 - EI</t>
        </is>
      </c>
      <c r="L5476" s="12" t="inlineStr">
        <is>
          <t>Adjudicación provisional / definitiva</t>
        </is>
      </c>
      <c r="M5476" s="12" t="inlineStr">
        <is>
          <t>true</t>
        </is>
      </c>
      <c r="N5476" s="12" t="inlineStr">
        <is>
          <t/>
        </is>
      </c>
      <c r="O5476" s="12" t="inlineStr">
        <is>
          <t/>
        </is>
      </c>
      <c r="P5476" s="12" t="inlineStr">
        <is>
          <t/>
        </is>
      </c>
      <c r="Q5476" s="12" t="inlineStr">
        <is>
          <t/>
        </is>
      </c>
      <c r="R5476" s="12" t="inlineStr">
        <is>
          <t/>
        </is>
      </c>
      <c r="S5476" s="12" t="inlineStr">
        <is>
          <t>https://www.contratacion.euskadi.eus/webkpe00-kpeperfi/es/contenidos/anuncio_contratacion/expcm475642/es_doc/images/logo_dfg.gif</t>
        </is>
      </c>
      <c r="T5476" s="12" t="inlineStr">
        <is>
          <t>Diputación Foral de Gipuzkoa</t>
        </is>
      </c>
      <c r="U5476" s="12" t="inlineStr">
        <is>
          <t>P2000000F - Departamento de Cultura, Cooperación, Juventud y Deportes</t>
        </is>
      </c>
      <c r="V5476" s="12" t="inlineStr">
        <is>
          <t>Dirección General de Promoción Cultural y Juventud</t>
        </is>
      </c>
      <c r="W5476" s="12" t="inlineStr">
        <is>
          <t/>
        </is>
      </c>
      <c r="X5476" s="12" t="inlineStr">
        <is>
          <t/>
        </is>
      </c>
      <c r="Y5476" s="12" t="inlineStr">
        <is>
          <t/>
        </is>
      </c>
      <c r="Z5476" s="12" t="inlineStr">
        <is>
          <t>https://www.contratacion.euskadi.eus/anuncio_contratacion/trabajos-maquetacion-del-folleto-difusion-udalekuak-y-adaptacion-del-mismo-pagina-web-y-dispositivos-moviles/webkpe00-kpesimpc/es/</t>
        </is>
      </c>
      <c r="AA5476" s="12" t="inlineStr">
        <is>
          <t>https://www.contratacion.euskadi.eus/webkpe00-kpesimpc/es/contenidos/anuncio_contratacion/expcm475642/es_doc/index.html</t>
        </is>
      </c>
      <c r="AB5476" s="12" t="inlineStr">
        <is>
          <t>https://www.contratacion.euskadi.eus/contenidos/anuncio_contratacion/expcm475642/es_doc/data/es_r01dtpd19bbaf9f27a2bd4c0fe15bdc6db8ac4da58</t>
        </is>
      </c>
      <c r="AC5476" s="12" t="inlineStr">
        <is>
          <t>https://www.contratacion.euskadi.eus/contenidos/anuncio_contratacion/expcm475642/r01Index/expcm475642-idxContent.xml</t>
        </is>
      </c>
      <c r="AD5476" s="12" t="inlineStr">
        <is>
          <t>14/01/2026</t>
        </is>
      </c>
      <c r="AE5476" s="12" t="inlineStr">
        <is>
          <t>r01epd01218c3c8ea11bfc566ecc1955cc67af963</t>
        </is>
      </c>
      <c r="AF5476" s="12" t="inlineStr">
        <is>
          <t>Diputación Foral de Gipuzkoa</t>
        </is>
      </c>
      <c r="AG5476" s="12" t="inlineStr">
        <is>
          <t>r01epd01218c125b261bfc56618a0c15ce869b8eb</t>
        </is>
      </c>
      <c r="AH5476" s="12" t="inlineStr">
        <is>
          <t>Departamento de Cultura, Cooperación, Juventud y Deportes</t>
        </is>
      </c>
      <c r="AI5476" s="12" t="inlineStr">
        <is>
          <t/>
        </is>
      </c>
      <c r="AJ5476" s="12" t="inlineStr">
        <is>
          <t/>
        </is>
      </c>
    </row>
    <row r="5477" customHeight="true" ht="15.0">
      <c r="A5477" s="12" t="inlineStr">
        <is>
          <t>trabajos de maquetación-logotipo del folleto de 
difusión de gazte oporraldiak y adaptación del mismo 
a la página web y a dispositivos móviles.</t>
        </is>
      </c>
      <c r="B5477" s="12" t="inlineStr">
        <is>
          <t/>
        </is>
      </c>
      <c r="C5477" s="12" t="inlineStr">
        <is>
          <t>Gobierno Vasco</t>
        </is>
      </c>
      <c r="D5477" s="12" t="inlineStr">
        <is>
          <t/>
        </is>
      </c>
      <c r="E5477" s="12" t="inlineStr">
        <is>
          <t/>
        </is>
      </c>
      <c r="F5477" s="12" t="inlineStr">
        <is>
          <t/>
        </is>
      </c>
      <c r="G5477" s="12" t="inlineStr">
        <is>
          <t>trabajos de maquetación-logotipo del folleto de difusión de gazte oporraldiak y adaptación del mismo a la página web y a dispositivos móviles.</t>
        </is>
      </c>
      <c r="H5477" s="12" t="inlineStr">
        <is>
          <t>trabajos de maquetación-logotipo del folleto de difusión de gazte oporraldiak y adaptación del mismo a la página web y a dispositivos móviles.</t>
        </is>
      </c>
      <c r="I5477" s="12" t="inlineStr">
        <is>
          <t/>
        </is>
      </c>
      <c r="J5477" s="12" t="inlineStr">
        <is>
          <t>14/01/2026</t>
        </is>
      </c>
      <c r="K5477" s="12" t="inlineStr">
        <is>
          <t>20254064 - EI</t>
        </is>
      </c>
      <c r="L5477" s="12" t="inlineStr">
        <is>
          <t>Adjudicación provisional / definitiva</t>
        </is>
      </c>
      <c r="M5477" s="12" t="inlineStr">
        <is>
          <t>true</t>
        </is>
      </c>
      <c r="N5477" s="12" t="inlineStr">
        <is>
          <t/>
        </is>
      </c>
      <c r="O5477" s="12" t="inlineStr">
        <is>
          <t/>
        </is>
      </c>
      <c r="P5477" s="12" t="inlineStr">
        <is>
          <t/>
        </is>
      </c>
      <c r="Q5477" s="12" t="inlineStr">
        <is>
          <t/>
        </is>
      </c>
      <c r="R5477" s="12" t="inlineStr">
        <is>
          <t/>
        </is>
      </c>
      <c r="S5477" s="12" t="inlineStr">
        <is>
          <t>https://www.contratacion.euskadi.eus/webkpe00-kpeperfi/es/contenidos/anuncio_contratacion/expcm475643/es_doc/images/logo_dfg.gif</t>
        </is>
      </c>
      <c r="T5477" s="12" t="inlineStr">
        <is>
          <t>Diputación Foral de Gipuzkoa</t>
        </is>
      </c>
      <c r="U5477" s="12" t="inlineStr">
        <is>
          <t>P2000000F - Departamento de Cultura, Cooperación, Juventud y Deportes</t>
        </is>
      </c>
      <c r="V5477" s="12" t="inlineStr">
        <is>
          <t>Dirección General de Promoción Cultural y Juventud</t>
        </is>
      </c>
      <c r="W5477" s="12" t="inlineStr">
        <is>
          <t/>
        </is>
      </c>
      <c r="X5477" s="12" t="inlineStr">
        <is>
          <t/>
        </is>
      </c>
      <c r="Y5477" s="12" t="inlineStr">
        <is>
          <t/>
        </is>
      </c>
      <c r="Z5477" s="12" t="inlineStr">
        <is>
          <t>https://www.contratacion.euskadi.eus/anuncio_contratacion/trabajos-maquetacion-logotipo-del-folleto-difusion-gazte-oporraldiak-y-adaptacion-del-mismo-pagina-web-y-dispositivos-moviles/webkpe00-kpesimpc/es/</t>
        </is>
      </c>
      <c r="AA5477" s="12" t="inlineStr">
        <is>
          <t>https://www.contratacion.euskadi.eus/webkpe00-kpesimpc/es/contenidos/anuncio_contratacion/expcm475643/es_doc/index.html</t>
        </is>
      </c>
      <c r="AB5477" s="12" t="inlineStr">
        <is>
          <t>https://www.contratacion.euskadi.eus/contenidos/anuncio_contratacion/expcm475643/es_doc/data/es_r01dtpd19bbafa19f72bd4c0fe898a62641bf5c579</t>
        </is>
      </c>
      <c r="AC5477" s="12" t="inlineStr">
        <is>
          <t>https://www.contratacion.euskadi.eus/contenidos/anuncio_contratacion/expcm475643/r01Index/expcm475643-idxContent.xml</t>
        </is>
      </c>
      <c r="AD5477" s="12" t="inlineStr">
        <is>
          <t>14/01/2026</t>
        </is>
      </c>
      <c r="AE5477" s="12" t="inlineStr">
        <is>
          <t>r01epd01218c3c8ea11bfc566ecc1955cc67af963</t>
        </is>
      </c>
      <c r="AF5477" s="12" t="inlineStr">
        <is>
          <t>Diputación Foral de Gipuzkoa</t>
        </is>
      </c>
      <c r="AG5477" s="12" t="inlineStr">
        <is>
          <t>r01epd01218c125b261bfc56618a0c15ce869b8eb</t>
        </is>
      </c>
      <c r="AH5477" s="12" t="inlineStr">
        <is>
          <t>Departamento de Cultura, Cooperación, Juventud y Deportes</t>
        </is>
      </c>
      <c r="AI5477" s="12" t="inlineStr">
        <is>
          <t/>
        </is>
      </c>
      <c r="AJ5477" s="12" t="inlineStr">
        <is>
          <t/>
        </is>
      </c>
    </row>
    <row r="5478" customHeight="true" ht="15.0">
      <c r="A5478" s="12" t="inlineStr">
        <is>
          <t>(nif: para el diseño y
suministro de diversos materiales gráficos de uso
escénico para los conciertos del circuito gipuzkoan
gazte tour.</t>
        </is>
      </c>
      <c r="B5478" s="12" t="inlineStr">
        <is>
          <t/>
        </is>
      </c>
      <c r="C5478" s="12" t="inlineStr">
        <is>
          <t>Gobierno Vasco</t>
        </is>
      </c>
      <c r="D5478" s="12" t="inlineStr">
        <is>
          <t/>
        </is>
      </c>
      <c r="E5478" s="12" t="inlineStr">
        <is>
          <t/>
        </is>
      </c>
      <c r="F5478" s="12" t="inlineStr">
        <is>
          <t/>
        </is>
      </c>
      <c r="G5478" s="12" t="inlineStr">
        <is>
          <t>(nif: para el diseño ysuministro de diversos materiales gráficos de usoescénico para los conciertos del circuito gipuzkoangazte tour.</t>
        </is>
      </c>
      <c r="H5478" s="12" t="inlineStr">
        <is>
          <t>(nif: para el diseño ysuministro de diversos materiales gráficos de usoescénico para los conciertos del circuito gipuzkoangazte tour.</t>
        </is>
      </c>
      <c r="I5478" s="12" t="inlineStr">
        <is>
          <t/>
        </is>
      </c>
      <c r="J5478" s="12" t="inlineStr">
        <is>
          <t>14/01/2026</t>
        </is>
      </c>
      <c r="K5478" s="12" t="inlineStr">
        <is>
          <t>20254066 - EI</t>
        </is>
      </c>
      <c r="L5478" s="12" t="inlineStr">
        <is>
          <t>Adjudicación provisional / definitiva</t>
        </is>
      </c>
      <c r="M5478" s="12" t="inlineStr">
        <is>
          <t>true</t>
        </is>
      </c>
      <c r="N5478" s="12" t="inlineStr">
        <is>
          <t/>
        </is>
      </c>
      <c r="O5478" s="12" t="inlineStr">
        <is>
          <t/>
        </is>
      </c>
      <c r="P5478" s="12" t="inlineStr">
        <is>
          <t/>
        </is>
      </c>
      <c r="Q5478" s="12" t="inlineStr">
        <is>
          <t/>
        </is>
      </c>
      <c r="R5478" s="12" t="inlineStr">
        <is>
          <t/>
        </is>
      </c>
      <c r="S5478" s="12" t="inlineStr">
        <is>
          <t>https://www.contratacion.euskadi.eus/webkpe00-kpeperfi/es/contenidos/anuncio_contratacion/expcm475644/es_doc/images/logo_dfg.gif</t>
        </is>
      </c>
      <c r="T5478" s="12" t="inlineStr">
        <is>
          <t>Diputación Foral de Gipuzkoa</t>
        </is>
      </c>
      <c r="U5478" s="12" t="inlineStr">
        <is>
          <t>P2000000F - Departamento de Cultura, Cooperación, Juventud y Deportes</t>
        </is>
      </c>
      <c r="V5478" s="12" t="inlineStr">
        <is>
          <t>Dirección General de Promoción Cultural y Juventud</t>
        </is>
      </c>
      <c r="W5478" s="12" t="inlineStr">
        <is>
          <t/>
        </is>
      </c>
      <c r="X5478" s="12" t="inlineStr">
        <is>
          <t/>
        </is>
      </c>
      <c r="Y5478" s="12" t="inlineStr">
        <is>
          <t/>
        </is>
      </c>
      <c r="Z5478" s="12" t="inlineStr">
        <is>
          <t>https://www.contratacion.euskadi.eus/anuncio_contratacion/nif-diseno-y-suministro-diversos-materiales-graficos-uso-escenico-conciertos-del-circuito-gipuzkoan-gazte-tour/webkpe00-kpesimpc/es/</t>
        </is>
      </c>
      <c r="AA5478" s="12" t="inlineStr">
        <is>
          <t>https://www.contratacion.euskadi.eus/webkpe00-kpesimpc/es/contenidos/anuncio_contratacion/expcm475644/es_doc/index.html</t>
        </is>
      </c>
      <c r="AB5478" s="12" t="inlineStr">
        <is>
          <t>https://www.contratacion.euskadi.eus/contenidos/anuncio_contratacion/expcm475644/es_doc/data/es_r01dtpd19bbafa42152bd4c0fe90f143f86db82ff0</t>
        </is>
      </c>
      <c r="AC5478" s="12" t="inlineStr">
        <is>
          <t>https://www.contratacion.euskadi.eus/contenidos/anuncio_contratacion/expcm475644/r01Index/expcm475644-idxContent.xml</t>
        </is>
      </c>
      <c r="AD5478" s="12" t="inlineStr">
        <is>
          <t>14/01/2026</t>
        </is>
      </c>
      <c r="AE5478" s="12" t="inlineStr">
        <is>
          <t>r01epd01218c3c8ea11bfc566ecc1955cc67af963</t>
        </is>
      </c>
      <c r="AF5478" s="12" t="inlineStr">
        <is>
          <t>Diputación Foral de Gipuzkoa</t>
        </is>
      </c>
      <c r="AG5478" s="12" t="inlineStr">
        <is>
          <t>r01epd01218c125b261bfc56618a0c15ce869b8eb</t>
        </is>
      </c>
      <c r="AH5478" s="12" t="inlineStr">
        <is>
          <t>Departamento de Cultura, Cooperación, Juventud y Deportes</t>
        </is>
      </c>
      <c r="AI5478" s="12" t="inlineStr">
        <is>
          <t/>
        </is>
      </c>
      <c r="AJ5478" s="12" t="inlineStr">
        <is>
          <t/>
        </is>
      </c>
    </row>
    <row r="5479" customHeight="true" ht="15.0">
      <c r="A5479" s="12" t="inlineStr">
        <is>
          <t>mantenimiento preventivo de la instalación térmica de
la oficina de gaztegune</t>
        </is>
      </c>
      <c r="B5479" s="12" t="inlineStr">
        <is>
          <t/>
        </is>
      </c>
      <c r="C5479" s="12" t="inlineStr">
        <is>
          <t>Gobierno Vasco</t>
        </is>
      </c>
      <c r="D5479" s="12" t="inlineStr">
        <is>
          <t/>
        </is>
      </c>
      <c r="E5479" s="12" t="inlineStr">
        <is>
          <t/>
        </is>
      </c>
      <c r="F5479" s="12" t="inlineStr">
        <is>
          <t/>
        </is>
      </c>
      <c r="G5479" s="12" t="inlineStr">
        <is>
          <t>mantenimiento preventivo de la instalación térmica dela oficina de gaztegune</t>
        </is>
      </c>
      <c r="H5479" s="12" t="inlineStr">
        <is>
          <t>mantenimiento preventivo de la instalación térmica dela oficina de gaztegune</t>
        </is>
      </c>
      <c r="I5479" s="12" t="inlineStr">
        <is>
          <t/>
        </is>
      </c>
      <c r="J5479" s="12" t="inlineStr">
        <is>
          <t>14/01/2026</t>
        </is>
      </c>
      <c r="K5479" s="12" t="inlineStr">
        <is>
          <t>20254077 - EI</t>
        </is>
      </c>
      <c r="L5479" s="12" t="inlineStr">
        <is>
          <t>Adjudicación provisional / definitiva</t>
        </is>
      </c>
      <c r="M5479" s="12" t="inlineStr">
        <is>
          <t>true</t>
        </is>
      </c>
      <c r="N5479" s="12" t="inlineStr">
        <is>
          <t/>
        </is>
      </c>
      <c r="O5479" s="12" t="inlineStr">
        <is>
          <t/>
        </is>
      </c>
      <c r="P5479" s="12" t="inlineStr">
        <is>
          <t/>
        </is>
      </c>
      <c r="Q5479" s="12" t="inlineStr">
        <is>
          <t/>
        </is>
      </c>
      <c r="R5479" s="12" t="inlineStr">
        <is>
          <t/>
        </is>
      </c>
      <c r="S5479" s="12" t="inlineStr">
        <is>
          <t>https://www.contratacion.euskadi.eus/webkpe00-kpeperfi/es/contenidos/anuncio_contratacion/expcm475645/es_doc/images/logo_dfg.gif</t>
        </is>
      </c>
      <c r="T5479" s="12" t="inlineStr">
        <is>
          <t>Diputación Foral de Gipuzkoa</t>
        </is>
      </c>
      <c r="U5479" s="12" t="inlineStr">
        <is>
          <t>P2000000F - Departamento de Cultura, Cooperación, Juventud y Deportes</t>
        </is>
      </c>
      <c r="V5479" s="12" t="inlineStr">
        <is>
          <t>Dirección General de Promoción Cultural y Juventud</t>
        </is>
      </c>
      <c r="W5479" s="12" t="inlineStr">
        <is>
          <t/>
        </is>
      </c>
      <c r="X5479" s="12" t="inlineStr">
        <is>
          <t/>
        </is>
      </c>
      <c r="Y5479" s="12" t="inlineStr">
        <is>
          <t/>
        </is>
      </c>
      <c r="Z5479" s="12" t="inlineStr">
        <is>
          <t>https://www.contratacion.euskadi.eus/anuncio_contratacion/mantenimiento-preventivo-instalacion-termica-oficina-gaztegune/webkpe00-kpesimpc/es/</t>
        </is>
      </c>
      <c r="AA5479" s="12" t="inlineStr">
        <is>
          <t>https://www.contratacion.euskadi.eus/webkpe00-kpesimpc/es/contenidos/anuncio_contratacion/expcm475645/es_doc/index.html</t>
        </is>
      </c>
      <c r="AB5479" s="12" t="inlineStr">
        <is>
          <t>https://www.contratacion.euskadi.eus/contenidos/anuncio_contratacion/expcm475645/es_doc/data/es_r01dtpd19bbafe36b73dc0245394fdca11da102754</t>
        </is>
      </c>
      <c r="AC5479" s="12" t="inlineStr">
        <is>
          <t>https://www.contratacion.euskadi.eus/contenidos/anuncio_contratacion/expcm475645/r01Index/expcm475645-idxContent.xml</t>
        </is>
      </c>
      <c r="AD5479" s="12" t="inlineStr">
        <is>
          <t>14/01/2026</t>
        </is>
      </c>
      <c r="AE5479" s="12" t="inlineStr">
        <is>
          <t>r01epd01218c3c8ea11bfc566ecc1955cc67af963</t>
        </is>
      </c>
      <c r="AF5479" s="12" t="inlineStr">
        <is>
          <t>Diputación Foral de Gipuzkoa</t>
        </is>
      </c>
      <c r="AG5479" s="12" t="inlineStr">
        <is>
          <t>r01epd01218c125b261bfc56618a0c15ce869b8eb</t>
        </is>
      </c>
      <c r="AH5479" s="12" t="inlineStr">
        <is>
          <t>Departamento de Cultura, Cooperación, Juventud y Deportes</t>
        </is>
      </c>
      <c r="AI5479" s="12" t="inlineStr">
        <is>
          <t/>
        </is>
      </c>
      <c r="AJ5479" s="12" t="inlineStr">
        <is>
          <t/>
        </is>
      </c>
    </row>
    <row r="5480" customHeight="true" ht="15.0">
      <c r="A5480" s="12" t="inlineStr">
        <is>
          <t>realización de las prendas para la campaña "udalekuak"</t>
        </is>
      </c>
      <c r="B5480" s="12" t="inlineStr">
        <is>
          <t/>
        </is>
      </c>
      <c r="C5480" s="12" t="inlineStr">
        <is>
          <t>Gobierno Vasco</t>
        </is>
      </c>
      <c r="D5480" s="12" t="inlineStr">
        <is>
          <t/>
        </is>
      </c>
      <c r="E5480" s="12" t="inlineStr">
        <is>
          <t/>
        </is>
      </c>
      <c r="F5480" s="12" t="inlineStr">
        <is>
          <t/>
        </is>
      </c>
      <c r="G5480" s="12" t="inlineStr">
        <is>
          <t>realización de las prendas para la campaña "udalekuak"</t>
        </is>
      </c>
      <c r="H5480" s="12" t="inlineStr">
        <is>
          <t>realización de las prendas para la campaña "udalekuak"</t>
        </is>
      </c>
      <c r="I5480" s="12" t="inlineStr">
        <is>
          <t/>
        </is>
      </c>
      <c r="J5480" s="12" t="inlineStr">
        <is>
          <t>14/01/2026</t>
        </is>
      </c>
      <c r="K5480" s="12" t="inlineStr">
        <is>
          <t>20254083 - EI</t>
        </is>
      </c>
      <c r="L5480" s="12" t="inlineStr">
        <is>
          <t>Adjudicación provisional / definitiva</t>
        </is>
      </c>
      <c r="M5480" s="12" t="inlineStr">
        <is>
          <t>true</t>
        </is>
      </c>
      <c r="N5480" s="12" t="inlineStr">
        <is>
          <t/>
        </is>
      </c>
      <c r="O5480" s="12" t="inlineStr">
        <is>
          <t/>
        </is>
      </c>
      <c r="P5480" s="12" t="inlineStr">
        <is>
          <t/>
        </is>
      </c>
      <c r="Q5480" s="12" t="inlineStr">
        <is>
          <t/>
        </is>
      </c>
      <c r="R5480" s="12" t="inlineStr">
        <is>
          <t/>
        </is>
      </c>
      <c r="S5480" s="12" t="inlineStr">
        <is>
          <t>https://www.contratacion.euskadi.eus/webkpe00-kpeperfi/es/contenidos/anuncio_contratacion/expcm475646/es_doc/images/logo_dfg.gif</t>
        </is>
      </c>
      <c r="T5480" s="12" t="inlineStr">
        <is>
          <t>Diputación Foral de Gipuzkoa</t>
        </is>
      </c>
      <c r="U5480" s="12" t="inlineStr">
        <is>
          <t>P2000000F - Departamento de Cultura, Cooperación, Juventud y Deportes</t>
        </is>
      </c>
      <c r="V5480" s="12" t="inlineStr">
        <is>
          <t>Dirección General de Promoción Cultural y Juventud</t>
        </is>
      </c>
      <c r="W5480" s="12" t="inlineStr">
        <is>
          <t/>
        </is>
      </c>
      <c r="X5480" s="12" t="inlineStr">
        <is>
          <t/>
        </is>
      </c>
      <c r="Y5480" s="12" t="inlineStr">
        <is>
          <t/>
        </is>
      </c>
      <c r="Z5480" s="12" t="inlineStr">
        <is>
          <t>https://www.contratacion.euskadi.eus/anuncio_contratacion/realizacion-prendas-campana-udalekuak/webkpe00-kpesimpc/es/</t>
        </is>
      </c>
      <c r="AA5480" s="12" t="inlineStr">
        <is>
          <t>https://www.contratacion.euskadi.eus/webkpe00-kpesimpc/es/contenidos/anuncio_contratacion/expcm475646/es_doc/index.html</t>
        </is>
      </c>
      <c r="AB5480" s="12" t="inlineStr">
        <is>
          <t>https://www.contratacion.euskadi.eus/contenidos/anuncio_contratacion/expcm475646/es_doc/data/es_r01dtpd19bbafe5e993dc02453e9ad7beab302867c</t>
        </is>
      </c>
      <c r="AC5480" s="12" t="inlineStr">
        <is>
          <t>https://www.contratacion.euskadi.eus/contenidos/anuncio_contratacion/expcm475646/r01Index/expcm475646-idxContent.xml</t>
        </is>
      </c>
      <c r="AD5480" s="12" t="inlineStr">
        <is>
          <t>14/01/2026</t>
        </is>
      </c>
      <c r="AE5480" s="12" t="inlineStr">
        <is>
          <t>r01epd01218c3c8ea11bfc566ecc1955cc67af963</t>
        </is>
      </c>
      <c r="AF5480" s="12" t="inlineStr">
        <is>
          <t>Diputación Foral de Gipuzkoa</t>
        </is>
      </c>
      <c r="AG5480" s="12" t="inlineStr">
        <is>
          <t>r01epd01218c125b261bfc56618a0c15ce869b8eb</t>
        </is>
      </c>
      <c r="AH5480" s="12" t="inlineStr">
        <is>
          <t>Departamento de Cultura, Cooperación, Juventud y Deportes</t>
        </is>
      </c>
      <c r="AI5480" s="12" t="inlineStr">
        <is>
          <t/>
        </is>
      </c>
      <c r="AJ5480" s="12" t="inlineStr">
        <is>
          <t/>
        </is>
      </c>
    </row>
    <row r="5481" customHeight="true" ht="15.0">
      <c r="A5481" s="12" t="inlineStr">
        <is>
          <t>conservación de documentos de los fondos de la 
biblioteca koldo mitxelena.</t>
        </is>
      </c>
      <c r="B5481" s="12" t="inlineStr">
        <is>
          <t/>
        </is>
      </c>
      <c r="C5481" s="12" t="inlineStr">
        <is>
          <t>Gobierno Vasco</t>
        </is>
      </c>
      <c r="D5481" s="12" t="inlineStr">
        <is>
          <t/>
        </is>
      </c>
      <c r="E5481" s="12" t="inlineStr">
        <is>
          <t/>
        </is>
      </c>
      <c r="F5481" s="12" t="inlineStr">
        <is>
          <t/>
        </is>
      </c>
      <c r="G5481" s="12" t="inlineStr">
        <is>
          <t>conservación de documentos de los fondos de la biblioteca koldo mitxelena.</t>
        </is>
      </c>
      <c r="H5481" s="12" t="inlineStr">
        <is>
          <t>conservación de documentos de los fondos de la biblioteca koldo mitxelena.</t>
        </is>
      </c>
      <c r="I5481" s="12" t="inlineStr">
        <is>
          <t/>
        </is>
      </c>
      <c r="J5481" s="12" t="inlineStr">
        <is>
          <t>14/01/2026</t>
        </is>
      </c>
      <c r="K5481" s="12" t="inlineStr">
        <is>
          <t>20254103 - EI</t>
        </is>
      </c>
      <c r="L5481" s="12" t="inlineStr">
        <is>
          <t>Adjudicación provisional / definitiva</t>
        </is>
      </c>
      <c r="M5481" s="12" t="inlineStr">
        <is>
          <t>true</t>
        </is>
      </c>
      <c r="N5481" s="12" t="inlineStr">
        <is>
          <t/>
        </is>
      </c>
      <c r="O5481" s="12" t="inlineStr">
        <is>
          <t/>
        </is>
      </c>
      <c r="P5481" s="12" t="inlineStr">
        <is>
          <t/>
        </is>
      </c>
      <c r="Q5481" s="12" t="inlineStr">
        <is>
          <t/>
        </is>
      </c>
      <c r="R5481" s="12" t="inlineStr">
        <is>
          <t/>
        </is>
      </c>
      <c r="S5481" s="12" t="inlineStr">
        <is>
          <t>https://www.contratacion.euskadi.eus/webkpe00-kpeperfi/es/contenidos/anuncio_contratacion/expcm475647/es_doc/images/logo_dfg.gif</t>
        </is>
      </c>
      <c r="T5481" s="12" t="inlineStr">
        <is>
          <t>Diputación Foral de Gipuzkoa</t>
        </is>
      </c>
      <c r="U5481" s="12" t="inlineStr">
        <is>
          <t>P2000000F - Departamento de Cultura, Cooperación, Juventud y Deportes</t>
        </is>
      </c>
      <c r="V5481" s="12" t="inlineStr">
        <is>
          <t>Dirección General de Promoción Cultural y Juventud</t>
        </is>
      </c>
      <c r="W5481" s="12" t="inlineStr">
        <is>
          <t/>
        </is>
      </c>
      <c r="X5481" s="12" t="inlineStr">
        <is>
          <t/>
        </is>
      </c>
      <c r="Y5481" s="12" t="inlineStr">
        <is>
          <t/>
        </is>
      </c>
      <c r="Z5481" s="12" t="inlineStr">
        <is>
          <t>https://www.contratacion.euskadi.eus/anuncio_contratacion/conservacion-documentos-fondos-biblioteca-koldo-mitxelena/webkpe00-kpesimpc/es/</t>
        </is>
      </c>
      <c r="AA5481" s="12" t="inlineStr">
        <is>
          <t>https://www.contratacion.euskadi.eus/webkpe00-kpesimpc/es/contenidos/anuncio_contratacion/expcm475647/es_doc/index.html</t>
        </is>
      </c>
      <c r="AB5481" s="12" t="inlineStr">
        <is>
          <t>https://www.contratacion.euskadi.eus/contenidos/anuncio_contratacion/expcm475647/es_doc/data/es_r01dtpd19bbafe86cd3dc024535e6f1c167b9dd87b</t>
        </is>
      </c>
      <c r="AC5481" s="12" t="inlineStr">
        <is>
          <t>https://www.contratacion.euskadi.eus/contenidos/anuncio_contratacion/expcm475647/r01Index/expcm475647-idxContent.xml</t>
        </is>
      </c>
      <c r="AD5481" s="12" t="inlineStr">
        <is>
          <t>14/01/2026</t>
        </is>
      </c>
      <c r="AE5481" s="12" t="inlineStr">
        <is>
          <t>r01epd01218c3c8ea11bfc566ecc1955cc67af963</t>
        </is>
      </c>
      <c r="AF5481" s="12" t="inlineStr">
        <is>
          <t>Diputación Foral de Gipuzkoa</t>
        </is>
      </c>
      <c r="AG5481" s="12" t="inlineStr">
        <is>
          <t>r01epd01218c125b261bfc56618a0c15ce869b8eb</t>
        </is>
      </c>
      <c r="AH5481" s="12" t="inlineStr">
        <is>
          <t>Departamento de Cultura, Cooperación, Juventud y Deportes</t>
        </is>
      </c>
      <c r="AI5481" s="12" t="inlineStr">
        <is>
          <t/>
        </is>
      </c>
      <c r="AJ5481" s="12" t="inlineStr">
        <is>
          <t/>
        </is>
      </c>
    </row>
    <row r="5482" customHeight="true" ht="15.0">
      <c r="A5482" s="12" t="inlineStr">
        <is>
          <t>reparación de parte de la cubierta del albergue 
txurruka de orio.</t>
        </is>
      </c>
      <c r="B5482" s="12" t="inlineStr">
        <is>
          <t/>
        </is>
      </c>
      <c r="C5482" s="12" t="inlineStr">
        <is>
          <t>Gobierno Vasco</t>
        </is>
      </c>
      <c r="D5482" s="12" t="inlineStr">
        <is>
          <t/>
        </is>
      </c>
      <c r="E5482" s="12" t="inlineStr">
        <is>
          <t/>
        </is>
      </c>
      <c r="F5482" s="12" t="inlineStr">
        <is>
          <t/>
        </is>
      </c>
      <c r="G5482" s="12" t="inlineStr">
        <is>
          <t>reparación de parte de la cubierta del albergue txurruka de orio.</t>
        </is>
      </c>
      <c r="H5482" s="12" t="inlineStr">
        <is>
          <t>reparación de parte de la cubierta del albergue txurruka de orio.</t>
        </is>
      </c>
      <c r="I5482" s="12" t="inlineStr">
        <is>
          <t/>
        </is>
      </c>
      <c r="J5482" s="12" t="inlineStr">
        <is>
          <t>14/01/2026</t>
        </is>
      </c>
      <c r="K5482" s="12" t="inlineStr">
        <is>
          <t>20254111 - EI</t>
        </is>
      </c>
      <c r="L5482" s="12" t="inlineStr">
        <is>
          <t>Adjudicación provisional / definitiva</t>
        </is>
      </c>
      <c r="M5482" s="12" t="inlineStr">
        <is>
          <t>true</t>
        </is>
      </c>
      <c r="N5482" s="12" t="inlineStr">
        <is>
          <t/>
        </is>
      </c>
      <c r="O5482" s="12" t="inlineStr">
        <is>
          <t/>
        </is>
      </c>
      <c r="P5482" s="12" t="inlineStr">
        <is>
          <t/>
        </is>
      </c>
      <c r="Q5482" s="12" t="inlineStr">
        <is>
          <t/>
        </is>
      </c>
      <c r="R5482" s="12" t="inlineStr">
        <is>
          <t/>
        </is>
      </c>
      <c r="S5482" s="12" t="inlineStr">
        <is>
          <t>https://www.contratacion.euskadi.eus/webkpe00-kpeperfi/es/contenidos/anuncio_contratacion/expcm475648/es_doc/images/logo_dfg.gif</t>
        </is>
      </c>
      <c r="T5482" s="12" t="inlineStr">
        <is>
          <t>Diputación Foral de Gipuzkoa</t>
        </is>
      </c>
      <c r="U5482" s="12" t="inlineStr">
        <is>
          <t>P2000000F - Departamento de Cultura, Cooperación, Juventud y Deportes</t>
        </is>
      </c>
      <c r="V5482" s="12" t="inlineStr">
        <is>
          <t>Dirección General de Promoción Cultural y Juventud</t>
        </is>
      </c>
      <c r="W5482" s="12" t="inlineStr">
        <is>
          <t/>
        </is>
      </c>
      <c r="X5482" s="12" t="inlineStr">
        <is>
          <t/>
        </is>
      </c>
      <c r="Y5482" s="12" t="inlineStr">
        <is>
          <t/>
        </is>
      </c>
      <c r="Z5482" s="12" t="inlineStr">
        <is>
          <t>https://www.contratacion.euskadi.eus/anuncio_contratacion/reparacion-parte-cubierta-del-albergue-txurruka-orio/webkpe00-kpesimpc/es/</t>
        </is>
      </c>
      <c r="AA5482" s="12" t="inlineStr">
        <is>
          <t>https://www.contratacion.euskadi.eus/webkpe00-kpesimpc/es/contenidos/anuncio_contratacion/expcm475648/es_doc/index.html</t>
        </is>
      </c>
      <c r="AB5482" s="12" t="inlineStr">
        <is>
          <t>https://www.contratacion.euskadi.eus/contenidos/anuncio_contratacion/expcm475648/es_doc/data/es_r01dtpd19bbafeae493dc0245381215891f818649a</t>
        </is>
      </c>
      <c r="AC5482" s="12" t="inlineStr">
        <is>
          <t>https://www.contratacion.euskadi.eus/contenidos/anuncio_contratacion/expcm475648/r01Index/expcm475648-idxContent.xml</t>
        </is>
      </c>
      <c r="AD5482" s="12" t="inlineStr">
        <is>
          <t>14/01/2026</t>
        </is>
      </c>
      <c r="AE5482" s="12" t="inlineStr">
        <is>
          <t>r01epd01218c3c8ea11bfc566ecc1955cc67af963</t>
        </is>
      </c>
      <c r="AF5482" s="12" t="inlineStr">
        <is>
          <t>Diputación Foral de Gipuzkoa</t>
        </is>
      </c>
      <c r="AG5482" s="12" t="inlineStr">
        <is>
          <t>r01epd01218c125b261bfc56618a0c15ce869b8eb</t>
        </is>
      </c>
      <c r="AH5482" s="12" t="inlineStr">
        <is>
          <t>Departamento de Cultura, Cooperación, Juventud y Deportes</t>
        </is>
      </c>
      <c r="AI5482" s="12" t="inlineStr">
        <is>
          <t/>
        </is>
      </c>
      <c r="AJ5482" s="12" t="inlineStr">
        <is>
          <t/>
        </is>
      </c>
    </row>
    <row r="5483" customHeight="true" ht="15.0">
      <c r="A5483" s="12" t="inlineStr">
        <is>
          <t>análisis y diagnóstico de los servicios municipales de 
promoción de la infancia 0-6 años en los municipios de 
gipuzkoa</t>
        </is>
      </c>
      <c r="B5483" s="12" t="inlineStr">
        <is>
          <t/>
        </is>
      </c>
      <c r="C5483" s="12" t="inlineStr">
        <is>
          <t>Gobierno Vasco</t>
        </is>
      </c>
      <c r="D5483" s="12" t="inlineStr">
        <is>
          <t/>
        </is>
      </c>
      <c r="E5483" s="12" t="inlineStr">
        <is>
          <t/>
        </is>
      </c>
      <c r="F5483" s="12" t="inlineStr">
        <is>
          <t/>
        </is>
      </c>
      <c r="G5483" s="12" t="inlineStr">
        <is>
          <t>análisis y diagnóstico de los servicios municipales de promoción de la infancia 0-6 años en los municipios de gipuzkoa</t>
        </is>
      </c>
      <c r="H5483" s="12" t="inlineStr">
        <is>
          <t>análisis y diagnóstico de los servicios municipales de promoción de la infancia 0-6 años en los municipios de gipuzkoa</t>
        </is>
      </c>
      <c r="I5483" s="12" t="inlineStr">
        <is>
          <t/>
        </is>
      </c>
      <c r="J5483" s="12" t="inlineStr">
        <is>
          <t>14/01/2026</t>
        </is>
      </c>
      <c r="K5483" s="12" t="inlineStr">
        <is>
          <t>20254139 - EI</t>
        </is>
      </c>
      <c r="L5483" s="12" t="inlineStr">
        <is>
          <t>Adjudicación provisional / definitiva</t>
        </is>
      </c>
      <c r="M5483" s="12" t="inlineStr">
        <is>
          <t>true</t>
        </is>
      </c>
      <c r="N5483" s="12" t="inlineStr">
        <is>
          <t/>
        </is>
      </c>
      <c r="O5483" s="12" t="inlineStr">
        <is>
          <t/>
        </is>
      </c>
      <c r="P5483" s="12" t="inlineStr">
        <is>
          <t/>
        </is>
      </c>
      <c r="Q5483" s="12" t="inlineStr">
        <is>
          <t/>
        </is>
      </c>
      <c r="R5483" s="12" t="inlineStr">
        <is>
          <t/>
        </is>
      </c>
      <c r="S5483" s="12" t="inlineStr">
        <is>
          <t>https://www.contratacion.euskadi.eus/webkpe00-kpeperfi/es/contenidos/anuncio_contratacion/expcm475649/es_doc/images/logo_dfg.gif</t>
        </is>
      </c>
      <c r="T5483" s="12" t="inlineStr">
        <is>
          <t>Diputación Foral de Gipuzkoa</t>
        </is>
      </c>
      <c r="U5483" s="12" t="inlineStr">
        <is>
          <t>P2000000F - Departamento de Cultura, Cooperación, Juventud y Deportes</t>
        </is>
      </c>
      <c r="V5483" s="12" t="inlineStr">
        <is>
          <t>Dirección General de Promoción Cultural y Juventud</t>
        </is>
      </c>
      <c r="W5483" s="12" t="inlineStr">
        <is>
          <t/>
        </is>
      </c>
      <c r="X5483" s="12" t="inlineStr">
        <is>
          <t/>
        </is>
      </c>
      <c r="Y5483" s="12" t="inlineStr">
        <is>
          <t/>
        </is>
      </c>
      <c r="Z5483" s="12" t="inlineStr">
        <is>
          <t>https://www.contratacion.euskadi.eus/anuncio_contratacion/analisis-y-diagnostico-servicios-municipales-promocion-infancia-0-6-anos-municipios-gipuzkoa/webkpe00-kpesimpc/es/</t>
        </is>
      </c>
      <c r="AA5483" s="12" t="inlineStr">
        <is>
          <t>https://www.contratacion.euskadi.eus/webkpe00-kpesimpc/es/contenidos/anuncio_contratacion/expcm475649/es_doc/index.html</t>
        </is>
      </c>
      <c r="AB5483" s="12" t="inlineStr">
        <is>
          <t>https://www.contratacion.euskadi.eus/contenidos/anuncio_contratacion/expcm475649/es_doc/data/es_r01dtpd019bbafed6553dc02453a7c78898635340f</t>
        </is>
      </c>
      <c r="AC5483" s="12" t="inlineStr">
        <is>
          <t>https://www.contratacion.euskadi.eus/contenidos/anuncio_contratacion/expcm475649/r01Index/expcm475649-idxContent.xml</t>
        </is>
      </c>
      <c r="AD5483" s="12" t="inlineStr">
        <is>
          <t>14/01/2026</t>
        </is>
      </c>
      <c r="AE5483" s="12" t="inlineStr">
        <is>
          <t>r01epd01218c3c8ea11bfc566ecc1955cc67af963</t>
        </is>
      </c>
      <c r="AF5483" s="12" t="inlineStr">
        <is>
          <t>Diputación Foral de Gipuzkoa</t>
        </is>
      </c>
      <c r="AG5483" s="12" t="inlineStr">
        <is>
          <t>r01epd01218c125b261bfc56618a0c15ce869b8eb</t>
        </is>
      </c>
      <c r="AH5483" s="12" t="inlineStr">
        <is>
          <t>Departamento de Cultura, Cooperación, Juventud y Deportes</t>
        </is>
      </c>
      <c r="AI5483" s="12" t="inlineStr">
        <is>
          <t/>
        </is>
      </c>
      <c r="AJ5483" s="12" t="inlineStr">
        <is>
          <t/>
        </is>
      </c>
    </row>
    <row r="5484" customHeight="true" ht="15.0">
      <c r="A5484" s="12" t="inlineStr">
        <is>
          <t>gipuzkoan gazte tour concierto n97 astigarraga</t>
        </is>
      </c>
      <c r="B5484" s="12" t="inlineStr">
        <is>
          <t/>
        </is>
      </c>
      <c r="C5484" s="12" t="inlineStr">
        <is>
          <t>Gobierno Vasco</t>
        </is>
      </c>
      <c r="D5484" s="12" t="inlineStr">
        <is>
          <t/>
        </is>
      </c>
      <c r="E5484" s="12" t="inlineStr">
        <is>
          <t/>
        </is>
      </c>
      <c r="F5484" s="12" t="inlineStr">
        <is>
          <t/>
        </is>
      </c>
      <c r="G5484" s="12" t="inlineStr">
        <is>
          <t>gipuzkoan gazte tour concierto n97 astigarraga</t>
        </is>
      </c>
      <c r="H5484" s="12" t="inlineStr">
        <is>
          <t>gipuzkoan gazte tour concierto n97 astigarraga</t>
        </is>
      </c>
      <c r="I5484" s="12" t="inlineStr">
        <is>
          <t/>
        </is>
      </c>
      <c r="J5484" s="12" t="inlineStr">
        <is>
          <t>14/01/2026</t>
        </is>
      </c>
      <c r="K5484" s="12" t="inlineStr">
        <is>
          <t>20254177 - EI</t>
        </is>
      </c>
      <c r="L5484" s="12" t="inlineStr">
        <is>
          <t>Adjudicación provisional / definitiva</t>
        </is>
      </c>
      <c r="M5484" s="12" t="inlineStr">
        <is>
          <t>true</t>
        </is>
      </c>
      <c r="N5484" s="12" t="inlineStr">
        <is>
          <t/>
        </is>
      </c>
      <c r="O5484" s="12" t="inlineStr">
        <is>
          <t/>
        </is>
      </c>
      <c r="P5484" s="12" t="inlineStr">
        <is>
          <t/>
        </is>
      </c>
      <c r="Q5484" s="12" t="inlineStr">
        <is>
          <t/>
        </is>
      </c>
      <c r="R5484" s="12" t="inlineStr">
        <is>
          <t/>
        </is>
      </c>
      <c r="S5484" s="12" t="inlineStr">
        <is>
          <t>https://www.contratacion.euskadi.eus/webkpe00-kpeperfi/es/contenidos/anuncio_contratacion/expcm475650/es_doc/images/logo_dfg.gif</t>
        </is>
      </c>
      <c r="T5484" s="12" t="inlineStr">
        <is>
          <t>Diputación Foral de Gipuzkoa</t>
        </is>
      </c>
      <c r="U5484" s="12" t="inlineStr">
        <is>
          <t>P2000000F - Departamento de Cultura, Cooperación, Juventud y Deportes</t>
        </is>
      </c>
      <c r="V5484" s="12" t="inlineStr">
        <is>
          <t>Dirección General de Promoción Cultural y Juventud</t>
        </is>
      </c>
      <c r="W5484" s="12" t="inlineStr">
        <is>
          <t/>
        </is>
      </c>
      <c r="X5484" s="12" t="inlineStr">
        <is>
          <t/>
        </is>
      </c>
      <c r="Y5484" s="12" t="inlineStr">
        <is>
          <t/>
        </is>
      </c>
      <c r="Z5484" s="12" t="inlineStr">
        <is>
          <t>https://www.contratacion.euskadi.eus/anuncio_contratacion/gipuzkoan-gazte-tour-concierto-n97-astigarraga/webkpe00-kpesimpc/es/</t>
        </is>
      </c>
      <c r="AA5484" s="12" t="inlineStr">
        <is>
          <t>https://www.contratacion.euskadi.eus/webkpe00-kpesimpc/es/contenidos/anuncio_contratacion/expcm475650/es_doc/index.html</t>
        </is>
      </c>
      <c r="AB5484" s="12" t="inlineStr">
        <is>
          <t>https://www.contratacion.euskadi.eus/contenidos/anuncio_contratacion/expcm475650/es_doc/data/es_r01dtpd19bbb02ca545ccad8674122c54939f4cf52</t>
        </is>
      </c>
      <c r="AC5484" s="12" t="inlineStr">
        <is>
          <t>https://www.contratacion.euskadi.eus/contenidos/anuncio_contratacion/expcm475650/r01Index/expcm475650-idxContent.xml</t>
        </is>
      </c>
      <c r="AD5484" s="12" t="inlineStr">
        <is>
          <t>14/01/2026</t>
        </is>
      </c>
      <c r="AE5484" s="12" t="inlineStr">
        <is>
          <t>r01epd01218c3c8ea11bfc566ecc1955cc67af963</t>
        </is>
      </c>
      <c r="AF5484" s="12" t="inlineStr">
        <is>
          <t>Diputación Foral de Gipuzkoa</t>
        </is>
      </c>
      <c r="AG5484" s="12" t="inlineStr">
        <is>
          <t>r01epd01218c125b261bfc56618a0c15ce869b8eb</t>
        </is>
      </c>
      <c r="AH5484" s="12" t="inlineStr">
        <is>
          <t>Departamento de Cultura, Cooperación, Juventud y Deportes</t>
        </is>
      </c>
      <c r="AI5484" s="12" t="inlineStr">
        <is>
          <t/>
        </is>
      </c>
      <c r="AJ5484" s="12" t="inlineStr">
        <is>
          <t/>
        </is>
      </c>
    </row>
    <row r="5485" customHeight="true" ht="15.0">
      <c r="A5485" s="12" t="inlineStr">
        <is>
          <t>creación de escaparate dinámico para el servicio de préstamo de kmk.</t>
        </is>
      </c>
      <c r="B5485" s="12" t="inlineStr">
        <is>
          <t/>
        </is>
      </c>
      <c r="C5485" s="12" t="inlineStr">
        <is>
          <t>Gobierno Vasco</t>
        </is>
      </c>
      <c r="D5485" s="12" t="inlineStr">
        <is>
          <t/>
        </is>
      </c>
      <c r="E5485" s="12" t="inlineStr">
        <is>
          <t/>
        </is>
      </c>
      <c r="F5485" s="12" t="inlineStr">
        <is>
          <t/>
        </is>
      </c>
      <c r="G5485" s="12" t="inlineStr">
        <is>
          <t>creación de escaparate dinámico para el servicio de préstamo de kmk.</t>
        </is>
      </c>
      <c r="H5485" s="12" t="inlineStr">
        <is>
          <t>creación de escaparate dinámico para el servicio de préstamo de kmk.</t>
        </is>
      </c>
      <c r="I5485" s="12" t="inlineStr">
        <is>
          <t/>
        </is>
      </c>
      <c r="J5485" s="12" t="inlineStr">
        <is>
          <t>14/01/2026</t>
        </is>
      </c>
      <c r="K5485" s="12" t="inlineStr">
        <is>
          <t>20254222 - ES</t>
        </is>
      </c>
      <c r="L5485" s="12" t="inlineStr">
        <is>
          <t>Adjudicación provisional / definitiva</t>
        </is>
      </c>
      <c r="M5485" s="12" t="inlineStr">
        <is>
          <t>true</t>
        </is>
      </c>
      <c r="N5485" s="12" t="inlineStr">
        <is>
          <t/>
        </is>
      </c>
      <c r="O5485" s="12" t="inlineStr">
        <is>
          <t/>
        </is>
      </c>
      <c r="P5485" s="12" t="inlineStr">
        <is>
          <t/>
        </is>
      </c>
      <c r="Q5485" s="12" t="inlineStr">
        <is>
          <t/>
        </is>
      </c>
      <c r="R5485" s="12" t="inlineStr">
        <is>
          <t/>
        </is>
      </c>
      <c r="S5485" s="12" t="inlineStr">
        <is>
          <t>https://www.contratacion.euskadi.eus/webkpe00-kpeperfi/es/contenidos/anuncio_contratacion/expcm475651/es_doc/images/logo_dfg.gif</t>
        </is>
      </c>
      <c r="T5485" s="12" t="inlineStr">
        <is>
          <t>Diputación Foral de Gipuzkoa</t>
        </is>
      </c>
      <c r="U5485" s="12" t="inlineStr">
        <is>
          <t>P2000000F - Departamento de Cultura, Cooperación, Juventud y Deportes</t>
        </is>
      </c>
      <c r="V5485" s="12" t="inlineStr">
        <is>
          <t>Dirección General de Promoción Cultural y Juventud</t>
        </is>
      </c>
      <c r="W5485" s="12" t="inlineStr">
        <is>
          <t/>
        </is>
      </c>
      <c r="X5485" s="12" t="inlineStr">
        <is>
          <t/>
        </is>
      </c>
      <c r="Y5485" s="12" t="inlineStr">
        <is>
          <t/>
        </is>
      </c>
      <c r="Z5485" s="12" t="inlineStr">
        <is>
          <t>https://www.contratacion.euskadi.eus/anuncio_contratacion/creacion-escaparate-dinamico-servicio-prestamo-kmk/webkpe00-kpesimpc/es/</t>
        </is>
      </c>
      <c r="AA5485" s="12" t="inlineStr">
        <is>
          <t>https://www.contratacion.euskadi.eus/webkpe00-kpesimpc/es/contenidos/anuncio_contratacion/expcm475651/es_doc/index.html</t>
        </is>
      </c>
      <c r="AB5485" s="12" t="inlineStr">
        <is>
          <t>https://www.contratacion.euskadi.eus/contenidos/anuncio_contratacion/expcm475651/es_doc/data/es_r01dtpd19bbb02f25a5ccad86777d3daabc2411329</t>
        </is>
      </c>
      <c r="AC5485" s="12" t="inlineStr">
        <is>
          <t>https://www.contratacion.euskadi.eus/contenidos/anuncio_contratacion/expcm475651/r01Index/expcm475651-idxContent.xml</t>
        </is>
      </c>
      <c r="AD5485" s="12" t="inlineStr">
        <is>
          <t>14/01/2026</t>
        </is>
      </c>
      <c r="AE5485" s="12" t="inlineStr">
        <is>
          <t>r01epd01218c3c8ea11bfc566ecc1955cc67af963</t>
        </is>
      </c>
      <c r="AF5485" s="12" t="inlineStr">
        <is>
          <t>Diputación Foral de Gipuzkoa</t>
        </is>
      </c>
      <c r="AG5485" s="12" t="inlineStr">
        <is>
          <t>r01epd01218c125b261bfc56618a0c15ce869b8eb</t>
        </is>
      </c>
      <c r="AH5485" s="12" t="inlineStr">
        <is>
          <t>Departamento de Cultura, Cooperación, Juventud y Deportes</t>
        </is>
      </c>
      <c r="AI5485" s="12" t="inlineStr">
        <is>
          <t/>
        </is>
      </c>
      <c r="AJ5485" s="12" t="inlineStr">
        <is>
          <t/>
        </is>
      </c>
    </row>
    <row r="5486" customHeight="true" ht="15.0">
      <c r="A5486" s="12" t="inlineStr">
        <is>
          <t>proyecto mapeo infraestructuras culturales municipales de gipuzkoa</t>
        </is>
      </c>
      <c r="B5486" s="12" t="inlineStr">
        <is>
          <t/>
        </is>
      </c>
      <c r="C5486" s="12" t="inlineStr">
        <is>
          <t>Gobierno Vasco</t>
        </is>
      </c>
      <c r="D5486" s="12" t="inlineStr">
        <is>
          <t/>
        </is>
      </c>
      <c r="E5486" s="12" t="inlineStr">
        <is>
          <t/>
        </is>
      </c>
      <c r="F5486" s="12" t="inlineStr">
        <is>
          <t/>
        </is>
      </c>
      <c r="G5486" s="12" t="inlineStr">
        <is>
          <t>proyecto mapeo infraestructuras culturales municipales de gipuzkoa</t>
        </is>
      </c>
      <c r="H5486" s="12" t="inlineStr">
        <is>
          <t>proyecto mapeo infraestructuras culturales municipales de gipuzkoa</t>
        </is>
      </c>
      <c r="I5486" s="12" t="inlineStr">
        <is>
          <t/>
        </is>
      </c>
      <c r="J5486" s="12" t="inlineStr">
        <is>
          <t>14/01/2026</t>
        </is>
      </c>
      <c r="K5486" s="12" t="inlineStr">
        <is>
          <t>20254247 - EI</t>
        </is>
      </c>
      <c r="L5486" s="12" t="inlineStr">
        <is>
          <t>Adjudicación provisional / definitiva</t>
        </is>
      </c>
      <c r="M5486" s="12" t="inlineStr">
        <is>
          <t>true</t>
        </is>
      </c>
      <c r="N5486" s="12" t="inlineStr">
        <is>
          <t/>
        </is>
      </c>
      <c r="O5486" s="12" t="inlineStr">
        <is>
          <t/>
        </is>
      </c>
      <c r="P5486" s="12" t="inlineStr">
        <is>
          <t/>
        </is>
      </c>
      <c r="Q5486" s="12" t="inlineStr">
        <is>
          <t/>
        </is>
      </c>
      <c r="R5486" s="12" t="inlineStr">
        <is>
          <t/>
        </is>
      </c>
      <c r="S5486" s="12" t="inlineStr">
        <is>
          <t>https://www.contratacion.euskadi.eus/webkpe00-kpeperfi/es/contenidos/anuncio_contratacion/expcm475652/es_doc/images/logo_dfg.gif</t>
        </is>
      </c>
      <c r="T5486" s="12" t="inlineStr">
        <is>
          <t>Diputación Foral de Gipuzkoa</t>
        </is>
      </c>
      <c r="U5486" s="12" t="inlineStr">
        <is>
          <t>P2000000F - Departamento de Cultura, Cooperación, Juventud y Deportes</t>
        </is>
      </c>
      <c r="V5486" s="12" t="inlineStr">
        <is>
          <t>Dirección General de Promoción Cultural y Juventud</t>
        </is>
      </c>
      <c r="W5486" s="12" t="inlineStr">
        <is>
          <t/>
        </is>
      </c>
      <c r="X5486" s="12" t="inlineStr">
        <is>
          <t/>
        </is>
      </c>
      <c r="Y5486" s="12" t="inlineStr">
        <is>
          <t/>
        </is>
      </c>
      <c r="Z5486" s="12" t="inlineStr">
        <is>
          <t>https://www.contratacion.euskadi.eus/anuncio_contratacion/proyecto-mapeo-infraestructuras-culturales-municipales-gipuzkoa/webkpe00-kpesimpc/es/</t>
        </is>
      </c>
      <c r="AA5486" s="12" t="inlineStr">
        <is>
          <t>https://www.contratacion.euskadi.eus/webkpe00-kpesimpc/es/contenidos/anuncio_contratacion/expcm475652/es_doc/index.html</t>
        </is>
      </c>
      <c r="AB5486" s="12" t="inlineStr">
        <is>
          <t>https://www.contratacion.euskadi.eus/contenidos/anuncio_contratacion/expcm475652/es_doc/data/es_r01dtpd19bbb0319ef5ccad867f188149cc5fa61a3</t>
        </is>
      </c>
      <c r="AC5486" s="12" t="inlineStr">
        <is>
          <t>https://www.contratacion.euskadi.eus/contenidos/anuncio_contratacion/expcm475652/r01Index/expcm475652-idxContent.xml</t>
        </is>
      </c>
      <c r="AD5486" s="12" t="inlineStr">
        <is>
          <t>14/01/2026</t>
        </is>
      </c>
      <c r="AE5486" s="12" t="inlineStr">
        <is>
          <t>r01epd01218c3c8ea11bfc566ecc1955cc67af963</t>
        </is>
      </c>
      <c r="AF5486" s="12" t="inlineStr">
        <is>
          <t>Diputación Foral de Gipuzkoa</t>
        </is>
      </c>
      <c r="AG5486" s="12" t="inlineStr">
        <is>
          <t>r01epd01218c125b261bfc56618a0c15ce869b8eb</t>
        </is>
      </c>
      <c r="AH5486" s="12" t="inlineStr">
        <is>
          <t>Departamento de Cultura, Cooperación, Juventud y Deportes</t>
        </is>
      </c>
      <c r="AI5486" s="12" t="inlineStr">
        <is>
          <t/>
        </is>
      </c>
      <c r="AJ5486" s="12" t="inlineStr">
        <is>
          <t/>
        </is>
      </c>
    </row>
    <row r="5487" customHeight="true" ht="15.0">
      <c r="A5487" s="12" t="inlineStr">
        <is>
          <t>preparar y pintar habitaciones, pasillos, parking, pequeños arreglos y otros del albergue elkano de hondarribia.</t>
        </is>
      </c>
      <c r="B5487" s="12" t="inlineStr">
        <is>
          <t/>
        </is>
      </c>
      <c r="C5487" s="12" t="inlineStr">
        <is>
          <t>Gobierno Vasco</t>
        </is>
      </c>
      <c r="D5487" s="12" t="inlineStr">
        <is>
          <t/>
        </is>
      </c>
      <c r="E5487" s="12" t="inlineStr">
        <is>
          <t/>
        </is>
      </c>
      <c r="F5487" s="12" t="inlineStr">
        <is>
          <t/>
        </is>
      </c>
      <c r="G5487" s="12" t="inlineStr">
        <is>
          <t>preparar y pintar habitaciones, pasillos, parking, pequeños arreglos y otros del albergue elkano de hondarribia.</t>
        </is>
      </c>
      <c r="H5487" s="12" t="inlineStr">
        <is>
          <t>preparar y pintar habitaciones, pasillos, parking, pequeños arreglos y otros del albergue elkano de hondarribia.</t>
        </is>
      </c>
      <c r="I5487" s="12" t="inlineStr">
        <is>
          <t/>
        </is>
      </c>
      <c r="J5487" s="12" t="inlineStr">
        <is>
          <t>14/01/2026</t>
        </is>
      </c>
      <c r="K5487" s="12" t="inlineStr">
        <is>
          <t>20254253 - EI</t>
        </is>
      </c>
      <c r="L5487" s="12" t="inlineStr">
        <is>
          <t>Adjudicación provisional / definitiva</t>
        </is>
      </c>
      <c r="M5487" s="12" t="inlineStr">
        <is>
          <t>true</t>
        </is>
      </c>
      <c r="N5487" s="12" t="inlineStr">
        <is>
          <t/>
        </is>
      </c>
      <c r="O5487" s="12" t="inlineStr">
        <is>
          <t/>
        </is>
      </c>
      <c r="P5487" s="12" t="inlineStr">
        <is>
          <t/>
        </is>
      </c>
      <c r="Q5487" s="12" t="inlineStr">
        <is>
          <t/>
        </is>
      </c>
      <c r="R5487" s="12" t="inlineStr">
        <is>
          <t/>
        </is>
      </c>
      <c r="S5487" s="12" t="inlineStr">
        <is>
          <t>https://www.contratacion.euskadi.eus/webkpe00-kpeperfi/es/contenidos/anuncio_contratacion/expcm475653/es_doc/images/logo_dfg.gif</t>
        </is>
      </c>
      <c r="T5487" s="12" t="inlineStr">
        <is>
          <t>Diputación Foral de Gipuzkoa</t>
        </is>
      </c>
      <c r="U5487" s="12" t="inlineStr">
        <is>
          <t>P2000000F - Departamento de Cultura, Cooperación, Juventud y Deportes</t>
        </is>
      </c>
      <c r="V5487" s="12" t="inlineStr">
        <is>
          <t>Dirección General de Promoción Cultural y Juventud</t>
        </is>
      </c>
      <c r="W5487" s="12" t="inlineStr">
        <is>
          <t/>
        </is>
      </c>
      <c r="X5487" s="12" t="inlineStr">
        <is>
          <t/>
        </is>
      </c>
      <c r="Y5487" s="12" t="inlineStr">
        <is>
          <t/>
        </is>
      </c>
      <c r="Z5487" s="12" t="inlineStr">
        <is>
          <t>https://www.contratacion.euskadi.eus/anuncio_contratacion/preparar-y-pintar-habitaciones-pasillos-parking-pequenos-arreglos-y-otros-del-albergue-elkano-hondarribia/webkpe00-kpesimpc/es/</t>
        </is>
      </c>
      <c r="AA5487" s="12" t="inlineStr">
        <is>
          <t>https://www.contratacion.euskadi.eus/webkpe00-kpesimpc/es/contenidos/anuncio_contratacion/expcm475653/es_doc/index.html</t>
        </is>
      </c>
      <c r="AB5487" s="12" t="inlineStr">
        <is>
          <t>https://www.contratacion.euskadi.eus/contenidos/anuncio_contratacion/expcm475653/es_doc/data/es_r01dtpd19bbb03416a5ccad867c1baebcee84f283f</t>
        </is>
      </c>
      <c r="AC5487" s="12" t="inlineStr">
        <is>
          <t>https://www.contratacion.euskadi.eus/contenidos/anuncio_contratacion/expcm475653/r01Index/expcm475653-idxContent.xml</t>
        </is>
      </c>
      <c r="AD5487" s="12" t="inlineStr">
        <is>
          <t>14/01/2026</t>
        </is>
      </c>
      <c r="AE5487" s="12" t="inlineStr">
        <is>
          <t>r01epd01218c3c8ea11bfc566ecc1955cc67af963</t>
        </is>
      </c>
      <c r="AF5487" s="12" t="inlineStr">
        <is>
          <t>Diputación Foral de Gipuzkoa</t>
        </is>
      </c>
      <c r="AG5487" s="12" t="inlineStr">
        <is>
          <t>r01epd01218c125b261bfc56618a0c15ce869b8eb</t>
        </is>
      </c>
      <c r="AH5487" s="12" t="inlineStr">
        <is>
          <t>Departamento de Cultura, Cooperación, Juventud y Deportes</t>
        </is>
      </c>
      <c r="AI5487" s="12" t="inlineStr">
        <is>
          <t/>
        </is>
      </c>
      <c r="AJ5487" s="12" t="inlineStr">
        <is>
          <t/>
        </is>
      </c>
    </row>
    <row r="5488" customHeight="true" ht="15.0">
      <c r="A5488" s="12" t="inlineStr">
        <is>
          <t>proveer y disenar material para actividades de juventud
del servicio de promoción de infancia, adolescencia y juventud de la diputación</t>
        </is>
      </c>
      <c r="B5488" s="12" t="inlineStr">
        <is>
          <t/>
        </is>
      </c>
      <c r="C5488" s="12" t="inlineStr">
        <is>
          <t>Gobierno Vasco</t>
        </is>
      </c>
      <c r="D5488" s="12" t="inlineStr">
        <is>
          <t/>
        </is>
      </c>
      <c r="E5488" s="12" t="inlineStr">
        <is>
          <t/>
        </is>
      </c>
      <c r="F5488" s="12" t="inlineStr">
        <is>
          <t/>
        </is>
      </c>
      <c r="G5488" s="12" t="inlineStr">
        <is>
          <t>proveer y disenar material para actividades de juventuddel servicio de promoción de infancia, adolescencia y juventud de la diputación</t>
        </is>
      </c>
      <c r="H5488" s="12" t="inlineStr">
        <is>
          <t>proveer y disenar material para actividades de juventuddel servicio de promoción de infancia, adolescencia y juventud de la diputación</t>
        </is>
      </c>
      <c r="I5488" s="12" t="inlineStr">
        <is>
          <t/>
        </is>
      </c>
      <c r="J5488" s="12" t="inlineStr">
        <is>
          <t>14/01/2026</t>
        </is>
      </c>
      <c r="K5488" s="12" t="inlineStr">
        <is>
          <t>20254282 - EI</t>
        </is>
      </c>
      <c r="L5488" s="12" t="inlineStr">
        <is>
          <t>Adjudicación provisional / definitiva</t>
        </is>
      </c>
      <c r="M5488" s="12" t="inlineStr">
        <is>
          <t>true</t>
        </is>
      </c>
      <c r="N5488" s="12" t="inlineStr">
        <is>
          <t/>
        </is>
      </c>
      <c r="O5488" s="12" t="inlineStr">
        <is>
          <t/>
        </is>
      </c>
      <c r="P5488" s="12" t="inlineStr">
        <is>
          <t/>
        </is>
      </c>
      <c r="Q5488" s="12" t="inlineStr">
        <is>
          <t/>
        </is>
      </c>
      <c r="R5488" s="12" t="inlineStr">
        <is>
          <t/>
        </is>
      </c>
      <c r="S5488" s="12" t="inlineStr">
        <is>
          <t>https://www.contratacion.euskadi.eus/webkpe00-kpeperfi/es/contenidos/anuncio_contratacion/expcm475654/es_doc/images/logo_dfg.gif</t>
        </is>
      </c>
      <c r="T5488" s="12" t="inlineStr">
        <is>
          <t>Diputación Foral de Gipuzkoa</t>
        </is>
      </c>
      <c r="U5488" s="12" t="inlineStr">
        <is>
          <t>P2000000F - Departamento de Cultura, Cooperación, Juventud y Deportes</t>
        </is>
      </c>
      <c r="V5488" s="12" t="inlineStr">
        <is>
          <t>Dirección General de Promoción Cultural y Juventud</t>
        </is>
      </c>
      <c r="W5488" s="12" t="inlineStr">
        <is>
          <t/>
        </is>
      </c>
      <c r="X5488" s="12" t="inlineStr">
        <is>
          <t/>
        </is>
      </c>
      <c r="Y5488" s="12" t="inlineStr">
        <is>
          <t/>
        </is>
      </c>
      <c r="Z5488" s="12" t="inlineStr">
        <is>
          <t>https://www.contratacion.euskadi.eus/anuncio_contratacion/proveer-y-disenar-material-actividades-juventud-del-servicio-promocion-infancia-adolescencia-y-juventud-diputacion/webkpe00-kpesimpc/es/</t>
        </is>
      </c>
      <c r="AA5488" s="12" t="inlineStr">
        <is>
          <t>https://www.contratacion.euskadi.eus/webkpe00-kpesimpc/es/contenidos/anuncio_contratacion/expcm475654/es_doc/index.html</t>
        </is>
      </c>
      <c r="AB5488" s="12" t="inlineStr">
        <is>
          <t>https://www.contratacion.euskadi.eus/contenidos/anuncio_contratacion/expcm475654/es_doc/data/es_r01dtpd19bbb0369f65ccad867964c4097ed271ff4</t>
        </is>
      </c>
      <c r="AC5488" s="12" t="inlineStr">
        <is>
          <t>https://www.contratacion.euskadi.eus/contenidos/anuncio_contratacion/expcm475654/r01Index/expcm475654-idxContent.xml</t>
        </is>
      </c>
      <c r="AD5488" s="12" t="inlineStr">
        <is>
          <t>14/01/2026</t>
        </is>
      </c>
      <c r="AE5488" s="12" t="inlineStr">
        <is>
          <t>r01epd01218c3c8ea11bfc566ecc1955cc67af963</t>
        </is>
      </c>
      <c r="AF5488" s="12" t="inlineStr">
        <is>
          <t>Diputación Foral de Gipuzkoa</t>
        </is>
      </c>
      <c r="AG5488" s="12" t="inlineStr">
        <is>
          <t>r01epd01218c125b261bfc56618a0c15ce869b8eb</t>
        </is>
      </c>
      <c r="AH5488" s="12" t="inlineStr">
        <is>
          <t>Departamento de Cultura, Cooperación, Juventud y Deportes</t>
        </is>
      </c>
      <c r="AI5488" s="12" t="inlineStr">
        <is>
          <t/>
        </is>
      </c>
      <c r="AJ5488" s="12" t="inlineStr">
        <is>
          <t/>
        </is>
      </c>
    </row>
    <row r="5489" customHeight="true" ht="15.0">
      <c r="A5489" s="12" t="inlineStr">
        <is>
          <t>patrocinio publicitario - impresión del segundo volumen de libro de escultura, con 390 páginas, 285 imágenes, 136 autores y 136 obras.</t>
        </is>
      </c>
      <c r="B5489" s="12" t="inlineStr">
        <is>
          <t/>
        </is>
      </c>
      <c r="C5489" s="12" t="inlineStr">
        <is>
          <t>Gobierno Vasco</t>
        </is>
      </c>
      <c r="D5489" s="12" t="inlineStr">
        <is>
          <t/>
        </is>
      </c>
      <c r="E5489" s="12" t="inlineStr">
        <is>
          <t/>
        </is>
      </c>
      <c r="F5489" s="12" t="inlineStr">
        <is>
          <t/>
        </is>
      </c>
      <c r="G5489" s="12" t="inlineStr">
        <is>
          <t>patrocinio publicitario - impresión del segundo volumen de libro de escultura, con 390 páginas, 285 imágenes, 136 autores y 136 obras.</t>
        </is>
      </c>
      <c r="H5489" s="12" t="inlineStr">
        <is>
          <t>patrocinio publicitario - impresión del segundo volumen de libro de escultura, con 390 páginas, 285 imágenes, 136 autores y 136 obras.</t>
        </is>
      </c>
      <c r="I5489" s="12" t="inlineStr">
        <is>
          <t/>
        </is>
      </c>
      <c r="J5489" s="12" t="inlineStr">
        <is>
          <t>14/01/2026</t>
        </is>
      </c>
      <c r="K5489" s="12" t="inlineStr">
        <is>
          <t>20254284 - ES</t>
        </is>
      </c>
      <c r="L5489" s="12" t="inlineStr">
        <is>
          <t>Adjudicación provisional / definitiva</t>
        </is>
      </c>
      <c r="M5489" s="12" t="inlineStr">
        <is>
          <t>true</t>
        </is>
      </c>
      <c r="N5489" s="12" t="inlineStr">
        <is>
          <t/>
        </is>
      </c>
      <c r="O5489" s="12" t="inlineStr">
        <is>
          <t/>
        </is>
      </c>
      <c r="P5489" s="12" t="inlineStr">
        <is>
          <t/>
        </is>
      </c>
      <c r="Q5489" s="12" t="inlineStr">
        <is>
          <t/>
        </is>
      </c>
      <c r="R5489" s="12" t="inlineStr">
        <is>
          <t/>
        </is>
      </c>
      <c r="S5489" s="12" t="inlineStr">
        <is>
          <t>https://www.contratacion.euskadi.eus/webkpe00-kpeperfi/es/contenidos/anuncio_contratacion/expcm475655/es_doc/images/logo_dfg.gif</t>
        </is>
      </c>
      <c r="T5489" s="12" t="inlineStr">
        <is>
          <t>Diputación Foral de Gipuzkoa</t>
        </is>
      </c>
      <c r="U5489" s="12" t="inlineStr">
        <is>
          <t>P2000000F - Departamento de Cultura, Cooperación, Juventud y Deportes</t>
        </is>
      </c>
      <c r="V5489" s="12" t="inlineStr">
        <is>
          <t>Dirección General de Promoción Cultural y Juventud</t>
        </is>
      </c>
      <c r="W5489" s="12" t="inlineStr">
        <is>
          <t/>
        </is>
      </c>
      <c r="X5489" s="12" t="inlineStr">
        <is>
          <t/>
        </is>
      </c>
      <c r="Y5489" s="12" t="inlineStr">
        <is>
          <t/>
        </is>
      </c>
      <c r="Z5489" s="12" t="inlineStr">
        <is>
          <t>https://www.contratacion.euskadi.eus/anuncio_contratacion/patrocinio-publicitario-impresion-del-segundo-volumen-libro-escultura-390-paginas-285-imagenes-136-autores-y-136-obras/webkpe00-kpesimpc/es/</t>
        </is>
      </c>
      <c r="AA5489" s="12" t="inlineStr">
        <is>
          <t>https://www.contratacion.euskadi.eus/webkpe00-kpesimpc/es/contenidos/anuncio_contratacion/expcm475655/es_doc/index.html</t>
        </is>
      </c>
      <c r="AB5489" s="12" t="inlineStr">
        <is>
          <t>https://www.contratacion.euskadi.eus/contenidos/anuncio_contratacion/expcm475655/es_doc/data/es_r01dtpd19bbb075dfc3dc024534ada0fbd90792fc9</t>
        </is>
      </c>
      <c r="AC5489" s="12" t="inlineStr">
        <is>
          <t>https://www.contratacion.euskadi.eus/contenidos/anuncio_contratacion/expcm475655/r01Index/expcm475655-idxContent.xml</t>
        </is>
      </c>
      <c r="AD5489" s="12" t="inlineStr">
        <is>
          <t>14/01/2026</t>
        </is>
      </c>
      <c r="AE5489" s="12" t="inlineStr">
        <is>
          <t>r01epd01218c3c8ea11bfc566ecc1955cc67af963</t>
        </is>
      </c>
      <c r="AF5489" s="12" t="inlineStr">
        <is>
          <t>Diputación Foral de Gipuzkoa</t>
        </is>
      </c>
      <c r="AG5489" s="12" t="inlineStr">
        <is>
          <t>r01epd01218c125b261bfc56618a0c15ce869b8eb</t>
        </is>
      </c>
      <c r="AH5489" s="12" t="inlineStr">
        <is>
          <t>Departamento de Cultura, Cooperación, Juventud y Deportes</t>
        </is>
      </c>
      <c r="AI5489" s="12" t="inlineStr">
        <is>
          <t/>
        </is>
      </c>
      <c r="AJ5489" s="12" t="inlineStr">
        <is>
          <t/>
        </is>
      </c>
    </row>
    <row r="5490" customHeight="true" ht="15.0">
      <c r="A5490" s="12" t="inlineStr">
        <is>
          <t>gipuzkoa gazte tour astigarraga modificaciones de diseño</t>
        </is>
      </c>
      <c r="B5490" s="12" t="inlineStr">
        <is>
          <t/>
        </is>
      </c>
      <c r="C5490" s="12" t="inlineStr">
        <is>
          <t>Gobierno Vasco</t>
        </is>
      </c>
      <c r="D5490" s="12" t="inlineStr">
        <is>
          <t/>
        </is>
      </c>
      <c r="E5490" s="12" t="inlineStr">
        <is>
          <t/>
        </is>
      </c>
      <c r="F5490" s="12" t="inlineStr">
        <is>
          <t/>
        </is>
      </c>
      <c r="G5490" s="12" t="inlineStr">
        <is>
          <t>gipuzkoa gazte tour astigarraga modificaciones de diseño</t>
        </is>
      </c>
      <c r="H5490" s="12" t="inlineStr">
        <is>
          <t>gipuzkoa gazte tour astigarraga modificaciones de diseño</t>
        </is>
      </c>
      <c r="I5490" s="12" t="inlineStr">
        <is>
          <t/>
        </is>
      </c>
      <c r="J5490" s="12" t="inlineStr">
        <is>
          <t>14/01/2026</t>
        </is>
      </c>
      <c r="K5490" s="12" t="inlineStr">
        <is>
          <t>20254402 - EI</t>
        </is>
      </c>
      <c r="L5490" s="12" t="inlineStr">
        <is>
          <t>Adjudicación provisional / definitiva</t>
        </is>
      </c>
      <c r="M5490" s="12" t="inlineStr">
        <is>
          <t>true</t>
        </is>
      </c>
      <c r="N5490" s="12" t="inlineStr">
        <is>
          <t/>
        </is>
      </c>
      <c r="O5490" s="12" t="inlineStr">
        <is>
          <t/>
        </is>
      </c>
      <c r="P5490" s="12" t="inlineStr">
        <is>
          <t/>
        </is>
      </c>
      <c r="Q5490" s="12" t="inlineStr">
        <is>
          <t/>
        </is>
      </c>
      <c r="R5490" s="12" t="inlineStr">
        <is>
          <t/>
        </is>
      </c>
      <c r="S5490" s="12" t="inlineStr">
        <is>
          <t>https://www.contratacion.euskadi.eus/webkpe00-kpeperfi/es/contenidos/anuncio_contratacion/expcm475656/es_doc/images/logo_dfg.gif</t>
        </is>
      </c>
      <c r="T5490" s="12" t="inlineStr">
        <is>
          <t>Diputación Foral de Gipuzkoa</t>
        </is>
      </c>
      <c r="U5490" s="12" t="inlineStr">
        <is>
          <t>P2000000F - Departamento de Cultura, Cooperación, Juventud y Deportes</t>
        </is>
      </c>
      <c r="V5490" s="12" t="inlineStr">
        <is>
          <t>Dirección General de Promoción Cultural y Juventud</t>
        </is>
      </c>
      <c r="W5490" s="12" t="inlineStr">
        <is>
          <t/>
        </is>
      </c>
      <c r="X5490" s="12" t="inlineStr">
        <is>
          <t/>
        </is>
      </c>
      <c r="Y5490" s="12" t="inlineStr">
        <is>
          <t/>
        </is>
      </c>
      <c r="Z5490" s="12" t="inlineStr">
        <is>
          <t>https://www.contratacion.euskadi.eus/anuncio_contratacion/gipuzkoa-gazte-tour-astigarraga-modificaciones-diseno/webkpe00-kpesimpc/es/</t>
        </is>
      </c>
      <c r="AA5490" s="12" t="inlineStr">
        <is>
          <t>https://www.contratacion.euskadi.eus/webkpe00-kpesimpc/es/contenidos/anuncio_contratacion/expcm475656/es_doc/index.html</t>
        </is>
      </c>
      <c r="AB5490" s="12" t="inlineStr">
        <is>
          <t>https://www.contratacion.euskadi.eus/contenidos/anuncio_contratacion/expcm475656/es_doc/data/es_r01dtpd19bbb07863d3dc02453f914bfcec48a61ea</t>
        </is>
      </c>
      <c r="AC5490" s="12" t="inlineStr">
        <is>
          <t>https://www.contratacion.euskadi.eus/contenidos/anuncio_contratacion/expcm475656/r01Index/expcm475656-idxContent.xml</t>
        </is>
      </c>
      <c r="AD5490" s="12" t="inlineStr">
        <is>
          <t>14/01/2026</t>
        </is>
      </c>
      <c r="AE5490" s="12" t="inlineStr">
        <is>
          <t>r01epd01218c3c8ea11bfc566ecc1955cc67af963</t>
        </is>
      </c>
      <c r="AF5490" s="12" t="inlineStr">
        <is>
          <t>Diputación Foral de Gipuzkoa</t>
        </is>
      </c>
      <c r="AG5490" s="12" t="inlineStr">
        <is>
          <t>r01epd01218c125b261bfc56618a0c15ce869b8eb</t>
        </is>
      </c>
      <c r="AH5490" s="12" t="inlineStr">
        <is>
          <t>Departamento de Cultura, Cooperación, Juventud y Deportes</t>
        </is>
      </c>
      <c r="AI5490" s="12" t="inlineStr">
        <is>
          <t/>
        </is>
      </c>
      <c r="AJ5490" s="12" t="inlineStr">
        <is>
          <t/>
        </is>
      </c>
    </row>
    <row r="5491" customHeight="true" ht="15.0">
      <c r="A5491" s="12" t="inlineStr">
        <is>
          <t>cambio de los platos de ducha en 5 habitaciones del 
albergue elkano de hondarribia.</t>
        </is>
      </c>
      <c r="B5491" s="12" t="inlineStr">
        <is>
          <t/>
        </is>
      </c>
      <c r="C5491" s="12" t="inlineStr">
        <is>
          <t>Gobierno Vasco</t>
        </is>
      </c>
      <c r="D5491" s="12" t="inlineStr">
        <is>
          <t/>
        </is>
      </c>
      <c r="E5491" s="12" t="inlineStr">
        <is>
          <t/>
        </is>
      </c>
      <c r="F5491" s="12" t="inlineStr">
        <is>
          <t/>
        </is>
      </c>
      <c r="G5491" s="12" t="inlineStr">
        <is>
          <t>cambio de los platos de ducha en 5 habitaciones del albergue elkano de hondarribia.</t>
        </is>
      </c>
      <c r="H5491" s="12" t="inlineStr">
        <is>
          <t>cambio de los platos de ducha en 5 habitaciones del albergue elkano de hondarribia.</t>
        </is>
      </c>
      <c r="I5491" s="12" t="inlineStr">
        <is>
          <t/>
        </is>
      </c>
      <c r="J5491" s="12" t="inlineStr">
        <is>
          <t>14/01/2026</t>
        </is>
      </c>
      <c r="K5491" s="12" t="inlineStr">
        <is>
          <t>20254411 - EI</t>
        </is>
      </c>
      <c r="L5491" s="12" t="inlineStr">
        <is>
          <t>Adjudicación provisional / definitiva</t>
        </is>
      </c>
      <c r="M5491" s="12" t="inlineStr">
        <is>
          <t>true</t>
        </is>
      </c>
      <c r="N5491" s="12" t="inlineStr">
        <is>
          <t/>
        </is>
      </c>
      <c r="O5491" s="12" t="inlineStr">
        <is>
          <t/>
        </is>
      </c>
      <c r="P5491" s="12" t="inlineStr">
        <is>
          <t/>
        </is>
      </c>
      <c r="Q5491" s="12" t="inlineStr">
        <is>
          <t/>
        </is>
      </c>
      <c r="R5491" s="12" t="inlineStr">
        <is>
          <t/>
        </is>
      </c>
      <c r="S5491" s="12" t="inlineStr">
        <is>
          <t>https://www.contratacion.euskadi.eus/webkpe00-kpeperfi/es/contenidos/anuncio_contratacion/expcm475657/es_doc/images/logo_dfg.gif</t>
        </is>
      </c>
      <c r="T5491" s="12" t="inlineStr">
        <is>
          <t>Diputación Foral de Gipuzkoa</t>
        </is>
      </c>
      <c r="U5491" s="12" t="inlineStr">
        <is>
          <t>P2000000F - Departamento de Cultura, Cooperación, Juventud y Deportes</t>
        </is>
      </c>
      <c r="V5491" s="12" t="inlineStr">
        <is>
          <t>Dirección General de Promoción Cultural y Juventud</t>
        </is>
      </c>
      <c r="W5491" s="12" t="inlineStr">
        <is>
          <t/>
        </is>
      </c>
      <c r="X5491" s="12" t="inlineStr">
        <is>
          <t/>
        </is>
      </c>
      <c r="Y5491" s="12" t="inlineStr">
        <is>
          <t/>
        </is>
      </c>
      <c r="Z5491" s="12" t="inlineStr">
        <is>
          <t>https://www.contratacion.euskadi.eus/anuncio_contratacion/cambio-platos-ducha-5-habitaciones-del-albergue-elkano-hondarribia/webkpe00-kpesimpc/es/</t>
        </is>
      </c>
      <c r="AA5491" s="12" t="inlineStr">
        <is>
          <t>https://www.contratacion.euskadi.eus/webkpe00-kpesimpc/es/contenidos/anuncio_contratacion/expcm475657/es_doc/index.html</t>
        </is>
      </c>
      <c r="AB5491" s="12" t="inlineStr">
        <is>
          <t>https://www.contratacion.euskadi.eus/contenidos/anuncio_contratacion/expcm475657/es_doc/data/es_r01dtpd19bbb07b2153dc02453919f4a379cdcdfa2</t>
        </is>
      </c>
      <c r="AC5491" s="12" t="inlineStr">
        <is>
          <t>https://www.contratacion.euskadi.eus/contenidos/anuncio_contratacion/expcm475657/r01Index/expcm475657-idxContent.xml</t>
        </is>
      </c>
      <c r="AD5491" s="12" t="inlineStr">
        <is>
          <t>14/01/2026</t>
        </is>
      </c>
      <c r="AE5491" s="12" t="inlineStr">
        <is>
          <t>r01epd01218c3c8ea11bfc566ecc1955cc67af963</t>
        </is>
      </c>
      <c r="AF5491" s="12" t="inlineStr">
        <is>
          <t>Diputación Foral de Gipuzkoa</t>
        </is>
      </c>
      <c r="AG5491" s="12" t="inlineStr">
        <is>
          <t>r01epd01218c125b261bfc56618a0c15ce869b8eb</t>
        </is>
      </c>
      <c r="AH5491" s="12" t="inlineStr">
        <is>
          <t>Departamento de Cultura, Cooperación, Juventud y Deportes</t>
        </is>
      </c>
      <c r="AI5491" s="12" t="inlineStr">
        <is>
          <t/>
        </is>
      </c>
      <c r="AJ5491" s="12" t="inlineStr">
        <is>
          <t/>
        </is>
      </c>
    </row>
    <row r="5492" customHeight="true" ht="15.0">
      <c r="A5492" s="12" t="inlineStr">
        <is>
          <t>contratar formadora experta en inteligencia 
emocional, bienestar y desarrollo saludable, con 
experiencia en trabajar estos temas con padres</t>
        </is>
      </c>
      <c r="B5492" s="12" t="inlineStr">
        <is>
          <t/>
        </is>
      </c>
      <c r="C5492" s="12" t="inlineStr">
        <is>
          <t>Gobierno Vasco</t>
        </is>
      </c>
      <c r="D5492" s="12" t="inlineStr">
        <is>
          <t/>
        </is>
      </c>
      <c r="E5492" s="12" t="inlineStr">
        <is>
          <t/>
        </is>
      </c>
      <c r="F5492" s="12" t="inlineStr">
        <is>
          <t/>
        </is>
      </c>
      <c r="G5492" s="12" t="inlineStr">
        <is>
          <t>contratar formadora experta en inteligencia emocional, bienestar y desarrollo saludable, con experiencia en trabajar estos temas con padres</t>
        </is>
      </c>
      <c r="H5492" s="12" t="inlineStr">
        <is>
          <t>contratar formadora experta en inteligencia emocional, bienestar y desarrollo saludable, con experiencia en trabajar estos temas con padres</t>
        </is>
      </c>
      <c r="I5492" s="12" t="inlineStr">
        <is>
          <t/>
        </is>
      </c>
      <c r="J5492" s="12" t="inlineStr">
        <is>
          <t>14/01/2026</t>
        </is>
      </c>
      <c r="K5492" s="12" t="inlineStr">
        <is>
          <t>20254417 - EI</t>
        </is>
      </c>
      <c r="L5492" s="12" t="inlineStr">
        <is>
          <t>Adjudicación provisional / definitiva</t>
        </is>
      </c>
      <c r="M5492" s="12" t="inlineStr">
        <is>
          <t>true</t>
        </is>
      </c>
      <c r="N5492" s="12" t="inlineStr">
        <is>
          <t/>
        </is>
      </c>
      <c r="O5492" s="12" t="inlineStr">
        <is>
          <t/>
        </is>
      </c>
      <c r="P5492" s="12" t="inlineStr">
        <is>
          <t/>
        </is>
      </c>
      <c r="Q5492" s="12" t="inlineStr">
        <is>
          <t/>
        </is>
      </c>
      <c r="R5492" s="12" t="inlineStr">
        <is>
          <t/>
        </is>
      </c>
      <c r="S5492" s="12" t="inlineStr">
        <is>
          <t>https://www.contratacion.euskadi.eus/webkpe00-kpeperfi/es/contenidos/anuncio_contratacion/expcm475658/es_doc/images/logo_dfg.gif</t>
        </is>
      </c>
      <c r="T5492" s="12" t="inlineStr">
        <is>
          <t>Diputación Foral de Gipuzkoa</t>
        </is>
      </c>
      <c r="U5492" s="12" t="inlineStr">
        <is>
          <t>P2000000F - Departamento de Cultura, Cooperación, Juventud y Deportes</t>
        </is>
      </c>
      <c r="V5492" s="12" t="inlineStr">
        <is>
          <t>Dirección General de Promoción Cultural y Juventud</t>
        </is>
      </c>
      <c r="W5492" s="12" t="inlineStr">
        <is>
          <t/>
        </is>
      </c>
      <c r="X5492" s="12" t="inlineStr">
        <is>
          <t/>
        </is>
      </c>
      <c r="Y5492" s="12" t="inlineStr">
        <is>
          <t/>
        </is>
      </c>
      <c r="Z5492" s="12" t="inlineStr">
        <is>
          <t>https://www.contratacion.euskadi.eus/anuncio_contratacion/contratar-formadora-experta-inteligencia-emocional-bienestar-y-desarrollo-saludable-experiencia-trabajar-estos-temas-padres/webkpe00-kpesimpc/es/</t>
        </is>
      </c>
      <c r="AA5492" s="12" t="inlineStr">
        <is>
          <t>https://www.contratacion.euskadi.eus/webkpe00-kpesimpc/es/contenidos/anuncio_contratacion/expcm475658/es_doc/index.html</t>
        </is>
      </c>
      <c r="AB5492" s="12" t="inlineStr">
        <is>
          <t>https://www.contratacion.euskadi.eus/contenidos/anuncio_contratacion/expcm475658/es_doc/data/es_r01dtpd019bbb07da653dc02453b05ab5c57891c6c</t>
        </is>
      </c>
      <c r="AC5492" s="12" t="inlineStr">
        <is>
          <t>https://www.contratacion.euskadi.eus/contenidos/anuncio_contratacion/expcm475658/r01Index/expcm475658-idxContent.xml</t>
        </is>
      </c>
      <c r="AD5492" s="12" t="inlineStr">
        <is>
          <t>14/01/2026</t>
        </is>
      </c>
      <c r="AE5492" s="12" t="inlineStr">
        <is>
          <t>r01epd01218c3c8ea11bfc566ecc1955cc67af963</t>
        </is>
      </c>
      <c r="AF5492" s="12" t="inlineStr">
        <is>
          <t>Diputación Foral de Gipuzkoa</t>
        </is>
      </c>
      <c r="AG5492" s="12" t="inlineStr">
        <is>
          <t>r01epd01218c125b261bfc56618a0c15ce869b8eb</t>
        </is>
      </c>
      <c r="AH5492" s="12" t="inlineStr">
        <is>
          <t>Departamento de Cultura, Cooperación, Juventud y Deportes</t>
        </is>
      </c>
      <c r="AI5492" s="12" t="inlineStr">
        <is>
          <t/>
        </is>
      </c>
      <c r="AJ5492" s="12" t="inlineStr">
        <is>
          <t/>
        </is>
      </c>
    </row>
    <row r="5493" customHeight="true" ht="15.0">
      <c r="A5493" s="12" t="inlineStr">
        <is>
          <t>servicio de mantenimiento y soporte de intranet gaztematika</t>
        </is>
      </c>
      <c r="B5493" s="12" t="inlineStr">
        <is>
          <t/>
        </is>
      </c>
      <c r="C5493" s="12" t="inlineStr">
        <is>
          <t>Gobierno Vasco</t>
        </is>
      </c>
      <c r="D5493" s="12" t="inlineStr">
        <is>
          <t/>
        </is>
      </c>
      <c r="E5493" s="12" t="inlineStr">
        <is>
          <t/>
        </is>
      </c>
      <c r="F5493" s="12" t="inlineStr">
        <is>
          <t/>
        </is>
      </c>
      <c r="G5493" s="12" t="inlineStr">
        <is>
          <t>servicio de mantenimiento y soporte de intranet gaztematika</t>
        </is>
      </c>
      <c r="H5493" s="12" t="inlineStr">
        <is>
          <t>servicio de mantenimiento y soporte de intranet gaztematika</t>
        </is>
      </c>
      <c r="I5493" s="12" t="inlineStr">
        <is>
          <t/>
        </is>
      </c>
      <c r="J5493" s="12" t="inlineStr">
        <is>
          <t>14/01/2026</t>
        </is>
      </c>
      <c r="K5493" s="12" t="inlineStr">
        <is>
          <t>20254425 - EI</t>
        </is>
      </c>
      <c r="L5493" s="12" t="inlineStr">
        <is>
          <t>Adjudicación provisional / definitiva</t>
        </is>
      </c>
      <c r="M5493" s="12" t="inlineStr">
        <is>
          <t>true</t>
        </is>
      </c>
      <c r="N5493" s="12" t="inlineStr">
        <is>
          <t/>
        </is>
      </c>
      <c r="O5493" s="12" t="inlineStr">
        <is>
          <t/>
        </is>
      </c>
      <c r="P5493" s="12" t="inlineStr">
        <is>
          <t/>
        </is>
      </c>
      <c r="Q5493" s="12" t="inlineStr">
        <is>
          <t/>
        </is>
      </c>
      <c r="R5493" s="12" t="inlineStr">
        <is>
          <t/>
        </is>
      </c>
      <c r="S5493" s="12" t="inlineStr">
        <is>
          <t>https://www.contratacion.euskadi.eus/webkpe00-kpeperfi/es/contenidos/anuncio_contratacion/expcm475659/es_doc/images/logo_dfg.gif</t>
        </is>
      </c>
      <c r="T5493" s="12" t="inlineStr">
        <is>
          <t>Diputación Foral de Gipuzkoa</t>
        </is>
      </c>
      <c r="U5493" s="12" t="inlineStr">
        <is>
          <t>P2000000F - Departamento de Cultura, Cooperación, Juventud y Deportes</t>
        </is>
      </c>
      <c r="V5493" s="12" t="inlineStr">
        <is>
          <t>Dirección General de Promoción Cultural y Juventud</t>
        </is>
      </c>
      <c r="W5493" s="12" t="inlineStr">
        <is>
          <t/>
        </is>
      </c>
      <c r="X5493" s="12" t="inlineStr">
        <is>
          <t/>
        </is>
      </c>
      <c r="Y5493" s="12" t="inlineStr">
        <is>
          <t/>
        </is>
      </c>
      <c r="Z5493" s="12" t="inlineStr">
        <is>
          <t>https://www.contratacion.euskadi.eus/anuncio_contratacion/servicio-mantenimiento-y-soporte-intranet-gaztematika/webkpe00-kpesimpc/es/</t>
        </is>
      </c>
      <c r="AA5493" s="12" t="inlineStr">
        <is>
          <t>https://www.contratacion.euskadi.eus/webkpe00-kpesimpc/es/contenidos/anuncio_contratacion/expcm475659/es_doc/index.html</t>
        </is>
      </c>
      <c r="AB5493" s="12" t="inlineStr">
        <is>
          <t>https://www.contratacion.euskadi.eus/contenidos/anuncio_contratacion/expcm475659/es_doc/data/es_r01dtpd19bbb0802423dc02453595e014c93b38095</t>
        </is>
      </c>
      <c r="AC5493" s="12" t="inlineStr">
        <is>
          <t>https://www.contratacion.euskadi.eus/contenidos/anuncio_contratacion/expcm475659/r01Index/expcm475659-idxContent.xml</t>
        </is>
      </c>
      <c r="AD5493" s="12" t="inlineStr">
        <is>
          <t>14/01/2026</t>
        </is>
      </c>
      <c r="AE5493" s="12" t="inlineStr">
        <is>
          <t>r01epd01218c3c8ea11bfc566ecc1955cc67af963</t>
        </is>
      </c>
      <c r="AF5493" s="12" t="inlineStr">
        <is>
          <t>Diputación Foral de Gipuzkoa</t>
        </is>
      </c>
      <c r="AG5493" s="12" t="inlineStr">
        <is>
          <t>r01epd01218c125b261bfc56618a0c15ce869b8eb</t>
        </is>
      </c>
      <c r="AH5493" s="12" t="inlineStr">
        <is>
          <t>Departamento de Cultura, Cooperación, Juventud y Deportes</t>
        </is>
      </c>
      <c r="AI5493" s="12" t="inlineStr">
        <is>
          <t/>
        </is>
      </c>
      <c r="AJ5493" s="12" t="inlineStr">
        <is>
          <t/>
        </is>
      </c>
    </row>
    <row r="5494" customHeight="true" ht="15.0">
      <c r="A5494" s="12" t="inlineStr">
        <is>
          <t>prendas de ropa para la campaña "gazte oporraldiak"</t>
        </is>
      </c>
      <c r="B5494" s="12" t="inlineStr">
        <is>
          <t/>
        </is>
      </c>
      <c r="C5494" s="12" t="inlineStr">
        <is>
          <t>Gobierno Vasco</t>
        </is>
      </c>
      <c r="D5494" s="12" t="inlineStr">
        <is>
          <t/>
        </is>
      </c>
      <c r="E5494" s="12" t="inlineStr">
        <is>
          <t/>
        </is>
      </c>
      <c r="F5494" s="12" t="inlineStr">
        <is>
          <t/>
        </is>
      </c>
      <c r="G5494" s="12" t="inlineStr">
        <is>
          <t>prendas de ropa para la campaña "gazte oporraldiak"</t>
        </is>
      </c>
      <c r="H5494" s="12" t="inlineStr">
        <is>
          <t>prendas de ropa para la campaña "gazte oporraldiak"</t>
        </is>
      </c>
      <c r="I5494" s="12" t="inlineStr">
        <is>
          <t/>
        </is>
      </c>
      <c r="J5494" s="12" t="inlineStr">
        <is>
          <t>14/01/2026</t>
        </is>
      </c>
      <c r="K5494" s="12" t="inlineStr">
        <is>
          <t>20254426 - EI</t>
        </is>
      </c>
      <c r="L5494" s="12" t="inlineStr">
        <is>
          <t>Adjudicación provisional / definitiva</t>
        </is>
      </c>
      <c r="M5494" s="12" t="inlineStr">
        <is>
          <t>true</t>
        </is>
      </c>
      <c r="N5494" s="12" t="inlineStr">
        <is>
          <t/>
        </is>
      </c>
      <c r="O5494" s="12" t="inlineStr">
        <is>
          <t/>
        </is>
      </c>
      <c r="P5494" s="12" t="inlineStr">
        <is>
          <t/>
        </is>
      </c>
      <c r="Q5494" s="12" t="inlineStr">
        <is>
          <t/>
        </is>
      </c>
      <c r="R5494" s="12" t="inlineStr">
        <is>
          <t/>
        </is>
      </c>
      <c r="S5494" s="12" t="inlineStr">
        <is>
          <t>https://www.contratacion.euskadi.eus/webkpe00-kpeperfi/es/contenidos/anuncio_contratacion/expcm475660/es_doc/images/logo_dfg.gif</t>
        </is>
      </c>
      <c r="T5494" s="12" t="inlineStr">
        <is>
          <t>Diputación Foral de Gipuzkoa</t>
        </is>
      </c>
      <c r="U5494" s="12" t="inlineStr">
        <is>
          <t>P2000000F - Departamento de Cultura, Cooperación, Juventud y Deportes</t>
        </is>
      </c>
      <c r="V5494" s="12" t="inlineStr">
        <is>
          <t>Dirección General de Promoción Cultural y Juventud</t>
        </is>
      </c>
      <c r="W5494" s="12" t="inlineStr">
        <is>
          <t/>
        </is>
      </c>
      <c r="X5494" s="12" t="inlineStr">
        <is>
          <t/>
        </is>
      </c>
      <c r="Y5494" s="12" t="inlineStr">
        <is>
          <t/>
        </is>
      </c>
      <c r="Z5494" s="12" t="inlineStr">
        <is>
          <t>https://www.contratacion.euskadi.eus/anuncio_contratacion/prendas-ropa-campana-gazte-oporraldiak/webkpe00-kpesimpc/es/</t>
        </is>
      </c>
      <c r="AA5494" s="12" t="inlineStr">
        <is>
          <t>https://www.contratacion.euskadi.eus/webkpe00-kpesimpc/es/contenidos/anuncio_contratacion/expcm475660/es_doc/index.html</t>
        </is>
      </c>
      <c r="AB5494" s="12" t="inlineStr">
        <is>
          <t>https://www.contratacion.euskadi.eus/contenidos/anuncio_contratacion/expcm475660/es_doc/data/es_r01dtpd19bbb0bf2583dc02453b863b443d53bcfbf</t>
        </is>
      </c>
      <c r="AC5494" s="12" t="inlineStr">
        <is>
          <t>https://www.contratacion.euskadi.eus/contenidos/anuncio_contratacion/expcm475660/r01Index/expcm475660-idxContent.xml</t>
        </is>
      </c>
      <c r="AD5494" s="12" t="inlineStr">
        <is>
          <t>14/01/2026</t>
        </is>
      </c>
      <c r="AE5494" s="12" t="inlineStr">
        <is>
          <t>r01epd01218c3c8ea11bfc566ecc1955cc67af963</t>
        </is>
      </c>
      <c r="AF5494" s="12" t="inlineStr">
        <is>
          <t>Diputación Foral de Gipuzkoa</t>
        </is>
      </c>
      <c r="AG5494" s="12" t="inlineStr">
        <is>
          <t>r01epd01218c125b261bfc56618a0c15ce869b8eb</t>
        </is>
      </c>
      <c r="AH5494" s="12" t="inlineStr">
        <is>
          <t>Departamento de Cultura, Cooperación, Juventud y Deportes</t>
        </is>
      </c>
      <c r="AI5494" s="12" t="inlineStr">
        <is>
          <t/>
        </is>
      </c>
      <c r="AJ5494" s="12" t="inlineStr">
        <is>
          <t/>
        </is>
      </c>
    </row>
    <row r="5495" customHeight="true" ht="15.0">
      <c r="A5495" s="12" t="inlineStr">
        <is>
          <t>dentro del programa treba nerabeak 2025 se van a
ofertar sesiones formativas a adolescentes en 38
municipios durante el año 2025</t>
        </is>
      </c>
      <c r="B5495" s="12" t="inlineStr">
        <is>
          <t/>
        </is>
      </c>
      <c r="C5495" s="12" t="inlineStr">
        <is>
          <t>Gobierno Vasco</t>
        </is>
      </c>
      <c r="D5495" s="12" t="inlineStr">
        <is>
          <t/>
        </is>
      </c>
      <c r="E5495" s="12" t="inlineStr">
        <is>
          <t/>
        </is>
      </c>
      <c r="F5495" s="12" t="inlineStr">
        <is>
          <t/>
        </is>
      </c>
      <c r="G5495" s="12" t="inlineStr">
        <is>
          <t>dentro del programa treba nerabeak 2025 se van aofertar sesiones formativas a adolescentes en 38municipios durante el año 2025</t>
        </is>
      </c>
      <c r="H5495" s="12" t="inlineStr">
        <is>
          <t>dentro del programa treba nerabeak 2025 se van aofertar sesiones formativas a adolescentes en 38municipios durante el año 2025</t>
        </is>
      </c>
      <c r="I5495" s="12" t="inlineStr">
        <is>
          <t/>
        </is>
      </c>
      <c r="J5495" s="12" t="inlineStr">
        <is>
          <t>14/01/2026</t>
        </is>
      </c>
      <c r="K5495" s="12" t="inlineStr">
        <is>
          <t>20254444 - BO</t>
        </is>
      </c>
      <c r="L5495" s="12" t="inlineStr">
        <is>
          <t>Adjudicación provisional / definitiva</t>
        </is>
      </c>
      <c r="M5495" s="12" t="inlineStr">
        <is>
          <t>true</t>
        </is>
      </c>
      <c r="N5495" s="12" t="inlineStr">
        <is>
          <t/>
        </is>
      </c>
      <c r="O5495" s="12" t="inlineStr">
        <is>
          <t/>
        </is>
      </c>
      <c r="P5495" s="12" t="inlineStr">
        <is>
          <t/>
        </is>
      </c>
      <c r="Q5495" s="12" t="inlineStr">
        <is>
          <t/>
        </is>
      </c>
      <c r="R5495" s="12" t="inlineStr">
        <is>
          <t/>
        </is>
      </c>
      <c r="S5495" s="12" t="inlineStr">
        <is>
          <t>https://www.contratacion.euskadi.eus/webkpe00-kpeperfi/es/contenidos/anuncio_contratacion/expcm475661/es_doc/images/logo_dfg.gif</t>
        </is>
      </c>
      <c r="T5495" s="12" t="inlineStr">
        <is>
          <t>Diputación Foral de Gipuzkoa</t>
        </is>
      </c>
      <c r="U5495" s="12" t="inlineStr">
        <is>
          <t>P2000000F - Departamento de Cultura, Cooperación, Juventud y Deportes</t>
        </is>
      </c>
      <c r="V5495" s="12" t="inlineStr">
        <is>
          <t>Dirección General de Promoción Cultural y Juventud</t>
        </is>
      </c>
      <c r="W5495" s="12" t="inlineStr">
        <is>
          <t/>
        </is>
      </c>
      <c r="X5495" s="12" t="inlineStr">
        <is>
          <t/>
        </is>
      </c>
      <c r="Y5495" s="12" t="inlineStr">
        <is>
          <t/>
        </is>
      </c>
      <c r="Z5495" s="12" t="inlineStr">
        <is>
          <t>https://www.contratacion.euskadi.eus/anuncio_contratacion/dentro-del-programa-treba-nerabeak-2025-se-van-ofertar-sesiones-formativas-adolescentes-38-municipios-durante-ano-2025/webkpe00-kpesimpc/es/</t>
        </is>
      </c>
      <c r="AA5495" s="12" t="inlineStr">
        <is>
          <t>https://www.contratacion.euskadi.eus/webkpe00-kpesimpc/es/contenidos/anuncio_contratacion/expcm475661/es_doc/index.html</t>
        </is>
      </c>
      <c r="AB5495" s="12" t="inlineStr">
        <is>
          <t>https://www.contratacion.euskadi.eus/contenidos/anuncio_contratacion/expcm475661/es_doc/data/es_r01dtpd19bbb0c1a883dc02453f5d1177d6f629de8</t>
        </is>
      </c>
      <c r="AC5495" s="12" t="inlineStr">
        <is>
          <t>https://www.contratacion.euskadi.eus/contenidos/anuncio_contratacion/expcm475661/r01Index/expcm475661-idxContent.xml</t>
        </is>
      </c>
      <c r="AD5495" s="12" t="inlineStr">
        <is>
          <t>14/01/2026</t>
        </is>
      </c>
      <c r="AE5495" s="12" t="inlineStr">
        <is>
          <t>r01epd01218c3c8ea11bfc566ecc1955cc67af963</t>
        </is>
      </c>
      <c r="AF5495" s="12" t="inlineStr">
        <is>
          <t>Diputación Foral de Gipuzkoa</t>
        </is>
      </c>
      <c r="AG5495" s="12" t="inlineStr">
        <is>
          <t>r01epd01218c125b261bfc56618a0c15ce869b8eb</t>
        </is>
      </c>
      <c r="AH5495" s="12" t="inlineStr">
        <is>
          <t>Departamento de Cultura, Cooperación, Juventud y Deportes</t>
        </is>
      </c>
      <c r="AI5495" s="12" t="inlineStr">
        <is>
          <t/>
        </is>
      </c>
      <c r="AJ5495" s="12" t="inlineStr">
        <is>
          <t/>
        </is>
      </c>
    </row>
    <row r="5496" customHeight="true" ht="15.0">
      <c r="A5496" s="12" t="inlineStr">
        <is>
          <t>suministro e instalación de 24 luminarias en el gimnasio y 41 luminarias de emergerncia en el alberque igerain de zarautz</t>
        </is>
      </c>
      <c r="B5496" s="12" t="inlineStr">
        <is>
          <t/>
        </is>
      </c>
      <c r="C5496" s="12" t="inlineStr">
        <is>
          <t>Gobierno Vasco</t>
        </is>
      </c>
      <c r="D5496" s="12" t="inlineStr">
        <is>
          <t/>
        </is>
      </c>
      <c r="E5496" s="12" t="inlineStr">
        <is>
          <t/>
        </is>
      </c>
      <c r="F5496" s="12" t="inlineStr">
        <is>
          <t/>
        </is>
      </c>
      <c r="G5496" s="12" t="inlineStr">
        <is>
          <t>suministro e instalación de 24 luminarias en el gimnasio y 41 luminarias de emergerncia en el alberque igerain de zarautz</t>
        </is>
      </c>
      <c r="H5496" s="12" t="inlineStr">
        <is>
          <t>suministro e instalación de 24 luminarias en el gimnasio y 41 luminarias de emergerncia en el alberque igerain de zarautz</t>
        </is>
      </c>
      <c r="I5496" s="12" t="inlineStr">
        <is>
          <t/>
        </is>
      </c>
      <c r="J5496" s="12" t="inlineStr">
        <is>
          <t>14/01/2026</t>
        </is>
      </c>
      <c r="K5496" s="12" t="inlineStr">
        <is>
          <t>20254448 - EI</t>
        </is>
      </c>
      <c r="L5496" s="12" t="inlineStr">
        <is>
          <t>Adjudicación provisional / definitiva</t>
        </is>
      </c>
      <c r="M5496" s="12" t="inlineStr">
        <is>
          <t>true</t>
        </is>
      </c>
      <c r="N5496" s="12" t="inlineStr">
        <is>
          <t/>
        </is>
      </c>
      <c r="O5496" s="12" t="inlineStr">
        <is>
          <t/>
        </is>
      </c>
      <c r="P5496" s="12" t="inlineStr">
        <is>
          <t/>
        </is>
      </c>
      <c r="Q5496" s="12" t="inlineStr">
        <is>
          <t/>
        </is>
      </c>
      <c r="R5496" s="12" t="inlineStr">
        <is>
          <t/>
        </is>
      </c>
      <c r="S5496" s="12" t="inlineStr">
        <is>
          <t>https://www.contratacion.euskadi.eus/webkpe00-kpeperfi/es/contenidos/anuncio_contratacion/expcm475662/es_doc/images/logo_dfg.gif</t>
        </is>
      </c>
      <c r="T5496" s="12" t="inlineStr">
        <is>
          <t>Diputación Foral de Gipuzkoa</t>
        </is>
      </c>
      <c r="U5496" s="12" t="inlineStr">
        <is>
          <t>P2000000F - Departamento de Cultura, Cooperación, Juventud y Deportes</t>
        </is>
      </c>
      <c r="V5496" s="12" t="inlineStr">
        <is>
          <t>Dirección General de Promoción Cultural y Juventud</t>
        </is>
      </c>
      <c r="W5496" s="12" t="inlineStr">
        <is>
          <t/>
        </is>
      </c>
      <c r="X5496" s="12" t="inlineStr">
        <is>
          <t/>
        </is>
      </c>
      <c r="Y5496" s="12" t="inlineStr">
        <is>
          <t/>
        </is>
      </c>
      <c r="Z5496" s="12" t="inlineStr">
        <is>
          <t>https://www.contratacion.euskadi.eus/anuncio_contratacion/suministro-e-instalacion-24-luminarias-gimnasio-y-41-luminarias-emergerncia-alberque-igerain-zarautz/webkpe00-kpesimpc/es/</t>
        </is>
      </c>
      <c r="AA5496" s="12" t="inlineStr">
        <is>
          <t>https://www.contratacion.euskadi.eus/webkpe00-kpesimpc/es/contenidos/anuncio_contratacion/expcm475662/es_doc/index.html</t>
        </is>
      </c>
      <c r="AB5496" s="12" t="inlineStr">
        <is>
          <t>https://www.contratacion.euskadi.eus/contenidos/anuncio_contratacion/expcm475662/es_doc/data/es_r01dtpd19bbb0c426b3dc024534877d476f63e2bb1</t>
        </is>
      </c>
      <c r="AC5496" s="12" t="inlineStr">
        <is>
          <t>https://www.contratacion.euskadi.eus/contenidos/anuncio_contratacion/expcm475662/r01Index/expcm475662-idxContent.xml</t>
        </is>
      </c>
      <c r="AD5496" s="12" t="inlineStr">
        <is>
          <t>14/01/2026</t>
        </is>
      </c>
      <c r="AE5496" s="12" t="inlineStr">
        <is>
          <t>r01epd01218c3c8ea11bfc566ecc1955cc67af963</t>
        </is>
      </c>
      <c r="AF5496" s="12" t="inlineStr">
        <is>
          <t>Diputación Foral de Gipuzkoa</t>
        </is>
      </c>
      <c r="AG5496" s="12" t="inlineStr">
        <is>
          <t>r01epd01218c125b261bfc56618a0c15ce869b8eb</t>
        </is>
      </c>
      <c r="AH5496" s="12" t="inlineStr">
        <is>
          <t>Departamento de Cultura, Cooperación, Juventud y Deportes</t>
        </is>
      </c>
      <c r="AI5496" s="12" t="inlineStr">
        <is>
          <t/>
        </is>
      </c>
      <c r="AJ5496" s="12" t="inlineStr">
        <is>
          <t/>
        </is>
      </c>
    </row>
    <row r="5497" customHeight="true" ht="15.0">
      <c r="A5497" s="12" t="inlineStr">
        <is>
          <t>treba gurasoak: contratación de formadora experta en inteligencia emocional, bienestar y desarrollo saludable, con experiencia en trabajar estos temas</t>
        </is>
      </c>
      <c r="B5497" s="12" t="inlineStr">
        <is>
          <t/>
        </is>
      </c>
      <c r="C5497" s="12" t="inlineStr">
        <is>
          <t>Gobierno Vasco</t>
        </is>
      </c>
      <c r="D5497" s="12" t="inlineStr">
        <is>
          <t/>
        </is>
      </c>
      <c r="E5497" s="12" t="inlineStr">
        <is>
          <t/>
        </is>
      </c>
      <c r="F5497" s="12" t="inlineStr">
        <is>
          <t/>
        </is>
      </c>
      <c r="G5497" s="12" t="inlineStr">
        <is>
          <t>treba gurasoak: contratación de formadora experta en inteligencia emocional, bienestar y desarrollo saludable, con experiencia en trabajar estos temas</t>
        </is>
      </c>
      <c r="H5497" s="12" t="inlineStr">
        <is>
          <t>treba gurasoak: contratación de formadora experta en inteligencia emocional, bienestar y desarrollo saludable, con experiencia en trabajar estos temas</t>
        </is>
      </c>
      <c r="I5497" s="12" t="inlineStr">
        <is>
          <t/>
        </is>
      </c>
      <c r="J5497" s="12" t="inlineStr">
        <is>
          <t>14/01/2026</t>
        </is>
      </c>
      <c r="K5497" s="12" t="inlineStr">
        <is>
          <t>20254457 - EI</t>
        </is>
      </c>
      <c r="L5497" s="12" t="inlineStr">
        <is>
          <t>Adjudicación provisional / definitiva</t>
        </is>
      </c>
      <c r="M5497" s="12" t="inlineStr">
        <is>
          <t>true</t>
        </is>
      </c>
      <c r="N5497" s="12" t="inlineStr">
        <is>
          <t/>
        </is>
      </c>
      <c r="O5497" s="12" t="inlineStr">
        <is>
          <t/>
        </is>
      </c>
      <c r="P5497" s="12" t="inlineStr">
        <is>
          <t/>
        </is>
      </c>
      <c r="Q5497" s="12" t="inlineStr">
        <is>
          <t/>
        </is>
      </c>
      <c r="R5497" s="12" t="inlineStr">
        <is>
          <t/>
        </is>
      </c>
      <c r="S5497" s="12" t="inlineStr">
        <is>
          <t>https://www.contratacion.euskadi.eus/webkpe00-kpeperfi/es/contenidos/anuncio_contratacion/expcm475663/es_doc/images/logo_dfg.gif</t>
        </is>
      </c>
      <c r="T5497" s="12" t="inlineStr">
        <is>
          <t>Diputación Foral de Gipuzkoa</t>
        </is>
      </c>
      <c r="U5497" s="12" t="inlineStr">
        <is>
          <t>P2000000F - Departamento de Cultura, Cooperación, Juventud y Deportes</t>
        </is>
      </c>
      <c r="V5497" s="12" t="inlineStr">
        <is>
          <t>Dirección General de Promoción Cultural y Juventud</t>
        </is>
      </c>
      <c r="W5497" s="12" t="inlineStr">
        <is>
          <t/>
        </is>
      </c>
      <c r="X5497" s="12" t="inlineStr">
        <is>
          <t/>
        </is>
      </c>
      <c r="Y5497" s="12" t="inlineStr">
        <is>
          <t/>
        </is>
      </c>
      <c r="Z5497" s="12" t="inlineStr">
        <is>
          <t>https://www.contratacion.euskadi.eus/anuncio_contratacion/treba-gurasoak-contratacion-formadora-experta-inteligencia-emocional-bienestar-y-desarrollo-saludable-experiencia-trabajar-estos-temas/webkpe00-kpesimpc/es/</t>
        </is>
      </c>
      <c r="AA5497" s="12" t="inlineStr">
        <is>
          <t>https://www.contratacion.euskadi.eus/webkpe00-kpesimpc/es/contenidos/anuncio_contratacion/expcm475663/es_doc/index.html</t>
        </is>
      </c>
      <c r="AB5497" s="12" t="inlineStr">
        <is>
          <t>https://www.contratacion.euskadi.eus/contenidos/anuncio_contratacion/expcm475663/es_doc/data/es_r01dtpd19bbb0c6a423dc02453796e5fa6103bed89</t>
        </is>
      </c>
      <c r="AC5497" s="12" t="inlineStr">
        <is>
          <t>https://www.contratacion.euskadi.eus/contenidos/anuncio_contratacion/expcm475663/r01Index/expcm475663-idxContent.xml</t>
        </is>
      </c>
      <c r="AD5497" s="12" t="inlineStr">
        <is>
          <t>14/01/2026</t>
        </is>
      </c>
      <c r="AE5497" s="12" t="inlineStr">
        <is>
          <t>r01epd01218c3c8ea11bfc566ecc1955cc67af963</t>
        </is>
      </c>
      <c r="AF5497" s="12" t="inlineStr">
        <is>
          <t>Diputación Foral de Gipuzkoa</t>
        </is>
      </c>
      <c r="AG5497" s="12" t="inlineStr">
        <is>
          <t>r01epd01218c125b261bfc56618a0c15ce869b8eb</t>
        </is>
      </c>
      <c r="AH5497" s="12" t="inlineStr">
        <is>
          <t>Departamento de Cultura, Cooperación, Juventud y Deportes</t>
        </is>
      </c>
      <c r="AI5497" s="12" t="inlineStr">
        <is>
          <t/>
        </is>
      </c>
      <c r="AJ5497" s="12" t="inlineStr">
        <is>
          <t/>
        </is>
      </c>
    </row>
    <row r="5498" customHeight="true" ht="15.0">
      <c r="A5498" s="12" t="inlineStr">
        <is>
          <t>cambio de vidrios en mal estado por vidrios nuevos en
las ventanas del albergue elkano de hondarribia.</t>
        </is>
      </c>
      <c r="B5498" s="12" t="inlineStr">
        <is>
          <t/>
        </is>
      </c>
      <c r="C5498" s="12" t="inlineStr">
        <is>
          <t>Gobierno Vasco</t>
        </is>
      </c>
      <c r="D5498" s="12" t="inlineStr">
        <is>
          <t/>
        </is>
      </c>
      <c r="E5498" s="12" t="inlineStr">
        <is>
          <t/>
        </is>
      </c>
      <c r="F5498" s="12" t="inlineStr">
        <is>
          <t/>
        </is>
      </c>
      <c r="G5498" s="12" t="inlineStr">
        <is>
          <t>cambio de vidrios en mal estado por vidrios nuevos enlas ventanas del albergue elkano de hondarribia.</t>
        </is>
      </c>
      <c r="H5498" s="12" t="inlineStr">
        <is>
          <t>cambio de vidrios en mal estado por vidrios nuevos enlas ventanas del albergue elkano de hondarribia.</t>
        </is>
      </c>
      <c r="I5498" s="12" t="inlineStr">
        <is>
          <t/>
        </is>
      </c>
      <c r="J5498" s="12" t="inlineStr">
        <is>
          <t>14/01/2026</t>
        </is>
      </c>
      <c r="K5498" s="12" t="inlineStr">
        <is>
          <t>20254473 - BO</t>
        </is>
      </c>
      <c r="L5498" s="12" t="inlineStr">
        <is>
          <t>Adjudicación provisional / definitiva</t>
        </is>
      </c>
      <c r="M5498" s="12" t="inlineStr">
        <is>
          <t>true</t>
        </is>
      </c>
      <c r="N5498" s="12" t="inlineStr">
        <is>
          <t/>
        </is>
      </c>
      <c r="O5498" s="12" t="inlineStr">
        <is>
          <t/>
        </is>
      </c>
      <c r="P5498" s="12" t="inlineStr">
        <is>
          <t/>
        </is>
      </c>
      <c r="Q5498" s="12" t="inlineStr">
        <is>
          <t/>
        </is>
      </c>
      <c r="R5498" s="12" t="inlineStr">
        <is>
          <t/>
        </is>
      </c>
      <c r="S5498" s="12" t="inlineStr">
        <is>
          <t>https://www.contratacion.euskadi.eus/webkpe00-kpeperfi/es/contenidos/anuncio_contratacion/expcm475664/es_doc/images/logo_dfg.gif</t>
        </is>
      </c>
      <c r="T5498" s="12" t="inlineStr">
        <is>
          <t>Diputación Foral de Gipuzkoa</t>
        </is>
      </c>
      <c r="U5498" s="12" t="inlineStr">
        <is>
          <t>P2000000F - Departamento de Cultura, Cooperación, Juventud y Deportes</t>
        </is>
      </c>
      <c r="V5498" s="12" t="inlineStr">
        <is>
          <t>Dirección General de Promoción Cultural y Juventud</t>
        </is>
      </c>
      <c r="W5498" s="12" t="inlineStr">
        <is>
          <t/>
        </is>
      </c>
      <c r="X5498" s="12" t="inlineStr">
        <is>
          <t/>
        </is>
      </c>
      <c r="Y5498" s="12" t="inlineStr">
        <is>
          <t/>
        </is>
      </c>
      <c r="Z5498" s="12" t="inlineStr">
        <is>
          <t>https://www.contratacion.euskadi.eus/anuncio_contratacion/cambio-vidrios-mal-estado-vidrios-nuevos-ventanas-del-albergue-elkano-hondarribia/webkpe00-kpesimpc/es/</t>
        </is>
      </c>
      <c r="AA5498" s="12" t="inlineStr">
        <is>
          <t>https://www.contratacion.euskadi.eus/webkpe00-kpesimpc/es/contenidos/anuncio_contratacion/expcm475664/es_doc/index.html</t>
        </is>
      </c>
      <c r="AB5498" s="12" t="inlineStr">
        <is>
          <t>https://www.contratacion.euskadi.eus/contenidos/anuncio_contratacion/expcm475664/es_doc/data/es_r01dtpd19bbb0c920c3dc024537b592c53a404ac19</t>
        </is>
      </c>
      <c r="AC5498" s="12" t="inlineStr">
        <is>
          <t>https://www.contratacion.euskadi.eus/contenidos/anuncio_contratacion/expcm475664/r01Index/expcm475664-idxContent.xml</t>
        </is>
      </c>
      <c r="AD5498" s="12" t="inlineStr">
        <is>
          <t>14/01/2026</t>
        </is>
      </c>
      <c r="AE5498" s="12" t="inlineStr">
        <is>
          <t>r01epd01218c3c8ea11bfc566ecc1955cc67af963</t>
        </is>
      </c>
      <c r="AF5498" s="12" t="inlineStr">
        <is>
          <t>Diputación Foral de Gipuzkoa</t>
        </is>
      </c>
      <c r="AG5498" s="12" t="inlineStr">
        <is>
          <t>r01epd01218c125b261bfc56618a0c15ce869b8eb</t>
        </is>
      </c>
      <c r="AH5498" s="12" t="inlineStr">
        <is>
          <t>Departamento de Cultura, Cooperación, Juventud y Deportes</t>
        </is>
      </c>
      <c r="AI5498" s="12" t="inlineStr">
        <is>
          <t/>
        </is>
      </c>
      <c r="AJ5498" s="12" t="inlineStr">
        <is>
          <t/>
        </is>
      </c>
    </row>
    <row r="5499" customHeight="true" ht="15.0">
      <c r="A5499" s="12" t="inlineStr">
        <is>
          <t>compra de material especial para la conservación de documentos de los fondos de la biblioteca koldo mitxelena.</t>
        </is>
      </c>
      <c r="B5499" s="12" t="inlineStr">
        <is>
          <t/>
        </is>
      </c>
      <c r="C5499" s="12" t="inlineStr">
        <is>
          <t>Gobierno Vasco</t>
        </is>
      </c>
      <c r="D5499" s="12" t="inlineStr">
        <is>
          <t/>
        </is>
      </c>
      <c r="E5499" s="12" t="inlineStr">
        <is>
          <t/>
        </is>
      </c>
      <c r="F5499" s="12" t="inlineStr">
        <is>
          <t/>
        </is>
      </c>
      <c r="G5499" s="12" t="inlineStr">
        <is>
          <t>compra de material especial para la conservación de documentos de los fondos de la biblioteca koldo mitxelena.</t>
        </is>
      </c>
      <c r="H5499" s="12" t="inlineStr">
        <is>
          <t>compra de material especial para la conservación de documentos de los fondos de la biblioteca koldo mitxelena.</t>
        </is>
      </c>
      <c r="I5499" s="12" t="inlineStr">
        <is>
          <t/>
        </is>
      </c>
      <c r="J5499" s="12" t="inlineStr">
        <is>
          <t>14/01/2026</t>
        </is>
      </c>
      <c r="K5499" s="12" t="inlineStr">
        <is>
          <t>20254492 - ES</t>
        </is>
      </c>
      <c r="L5499" s="12" t="inlineStr">
        <is>
          <t>Adjudicación provisional / definitiva</t>
        </is>
      </c>
      <c r="M5499" s="12" t="inlineStr">
        <is>
          <t>true</t>
        </is>
      </c>
      <c r="N5499" s="12" t="inlineStr">
        <is>
          <t/>
        </is>
      </c>
      <c r="O5499" s="12" t="inlineStr">
        <is>
          <t/>
        </is>
      </c>
      <c r="P5499" s="12" t="inlineStr">
        <is>
          <t/>
        </is>
      </c>
      <c r="Q5499" s="12" t="inlineStr">
        <is>
          <t/>
        </is>
      </c>
      <c r="R5499" s="12" t="inlineStr">
        <is>
          <t/>
        </is>
      </c>
      <c r="S5499" s="12" t="inlineStr">
        <is>
          <t>https://www.contratacion.euskadi.eus/webkpe00-kpeperfi/es/contenidos/anuncio_contratacion/expcm475665/es_doc/images/logo_dfg.gif</t>
        </is>
      </c>
      <c r="T5499" s="12" t="inlineStr">
        <is>
          <t>Diputación Foral de Gipuzkoa</t>
        </is>
      </c>
      <c r="U5499" s="12" t="inlineStr">
        <is>
          <t>P2000000F - Departamento de Cultura, Cooperación, Juventud y Deportes</t>
        </is>
      </c>
      <c r="V5499" s="12" t="inlineStr">
        <is>
          <t>Dirección General de Promoción Cultural y Juventud</t>
        </is>
      </c>
      <c r="W5499" s="12" t="inlineStr">
        <is>
          <t/>
        </is>
      </c>
      <c r="X5499" s="12" t="inlineStr">
        <is>
          <t/>
        </is>
      </c>
      <c r="Y5499" s="12" t="inlineStr">
        <is>
          <t/>
        </is>
      </c>
      <c r="Z5499" s="12" t="inlineStr">
        <is>
          <t>https://www.contratacion.euskadi.eus/anuncio_contratacion/compra-material-especial-conservacion-documentos-fondos-biblioteca-koldo-mitxelena/expcm475665/webkpe00-kpesimpc/es/</t>
        </is>
      </c>
      <c r="AA5499" s="12" t="inlineStr">
        <is>
          <t>https://www.contratacion.euskadi.eus/webkpe00-kpesimpc/es/contenidos/anuncio_contratacion/expcm475665/es_doc/index.html</t>
        </is>
      </c>
      <c r="AB5499" s="12" t="inlineStr">
        <is>
          <t>https://www.contratacion.euskadi.eus/contenidos/anuncio_contratacion/expcm475665/es_doc/data/es_r01dtpd19bbb1086c85ccad8673c2e735b13f44932</t>
        </is>
      </c>
      <c r="AC5499" s="12" t="inlineStr">
        <is>
          <t>https://www.contratacion.euskadi.eus/contenidos/anuncio_contratacion/expcm475665/r01Index/expcm475665-idxContent.xml</t>
        </is>
      </c>
      <c r="AD5499" s="12" t="inlineStr">
        <is>
          <t>14/01/2026</t>
        </is>
      </c>
      <c r="AE5499" s="12" t="inlineStr">
        <is>
          <t>r01epd01218c3c8ea11bfc566ecc1955cc67af963</t>
        </is>
      </c>
      <c r="AF5499" s="12" t="inlineStr">
        <is>
          <t>Diputación Foral de Gipuzkoa</t>
        </is>
      </c>
      <c r="AG5499" s="12" t="inlineStr">
        <is>
          <t>r01epd01218c125b261bfc56618a0c15ce869b8eb</t>
        </is>
      </c>
      <c r="AH5499" s="12" t="inlineStr">
        <is>
          <t>Departamento de Cultura, Cooperación, Juventud y Deportes</t>
        </is>
      </c>
      <c r="AI5499" s="12" t="inlineStr">
        <is>
          <t/>
        </is>
      </c>
      <c r="AJ5499" s="12" t="inlineStr">
        <is>
          <t/>
        </is>
      </c>
    </row>
    <row r="5500" customHeight="true" ht="15.0">
      <c r="A5500" s="12" t="inlineStr">
        <is>
          <t>honorarios por la elaboración del texto argumentativo correspondiente al fallo general del jurado y por su participación como jurado en el vii premio</t>
        </is>
      </c>
      <c r="B5500" s="12" t="inlineStr">
        <is>
          <t/>
        </is>
      </c>
      <c r="C5500" s="12" t="inlineStr">
        <is>
          <t>Gobierno Vasco</t>
        </is>
      </c>
      <c r="D5500" s="12" t="inlineStr">
        <is>
          <t/>
        </is>
      </c>
      <c r="E5500" s="12" t="inlineStr">
        <is>
          <t/>
        </is>
      </c>
      <c r="F5500" s="12" t="inlineStr">
        <is>
          <t/>
        </is>
      </c>
      <c r="G5500" s="12" t="inlineStr">
        <is>
          <t>honorarios por la elaboración del texto argumentativo correspondiente al fallo general del jurado y por su participación como jurado en el vii premio</t>
        </is>
      </c>
      <c r="H5500" s="12" t="inlineStr">
        <is>
          <t>honorarios por la elaboración del texto argumentativo correspondiente al fallo general del jurado y por su participación como jurado en el vii premio</t>
        </is>
      </c>
      <c r="I5500" s="12" t="inlineStr">
        <is>
          <t/>
        </is>
      </c>
      <c r="J5500" s="12" t="inlineStr">
        <is>
          <t>14/01/2026</t>
        </is>
      </c>
      <c r="K5500" s="12" t="inlineStr">
        <is>
          <t>20254531 - EI</t>
        </is>
      </c>
      <c r="L5500" s="12" t="inlineStr">
        <is>
          <t>Adjudicación provisional / definitiva</t>
        </is>
      </c>
      <c r="M5500" s="12" t="inlineStr">
        <is>
          <t>true</t>
        </is>
      </c>
      <c r="N5500" s="12" t="inlineStr">
        <is>
          <t/>
        </is>
      </c>
      <c r="O5500" s="12" t="inlineStr">
        <is>
          <t/>
        </is>
      </c>
      <c r="P5500" s="12" t="inlineStr">
        <is>
          <t/>
        </is>
      </c>
      <c r="Q5500" s="12" t="inlineStr">
        <is>
          <t/>
        </is>
      </c>
      <c r="R5500" s="12" t="inlineStr">
        <is>
          <t/>
        </is>
      </c>
      <c r="S5500" s="12" t="inlineStr">
        <is>
          <t>https://www.contratacion.euskadi.eus/webkpe00-kpeperfi/es/contenidos/anuncio_contratacion/expcm475666/es_doc/images/logo_dfg.gif</t>
        </is>
      </c>
      <c r="T5500" s="12" t="inlineStr">
        <is>
          <t>Diputación Foral de Gipuzkoa</t>
        </is>
      </c>
      <c r="U5500" s="12" t="inlineStr">
        <is>
          <t>P2000000F - Departamento de Cultura, Cooperación, Juventud y Deportes</t>
        </is>
      </c>
      <c r="V5500" s="12" t="inlineStr">
        <is>
          <t>Dirección General de Promoción Cultural y Juventud</t>
        </is>
      </c>
      <c r="W5500" s="12" t="inlineStr">
        <is>
          <t/>
        </is>
      </c>
      <c r="X5500" s="12" t="inlineStr">
        <is>
          <t/>
        </is>
      </c>
      <c r="Y5500" s="12" t="inlineStr">
        <is>
          <t/>
        </is>
      </c>
      <c r="Z5500" s="12" t="inlineStr">
        <is>
          <t>https://www.contratacion.euskadi.eus/anuncio_contratacion/honorarios-elaboracion-del-texto-argumentativo-correspondiente-al-fallo-general-del-jurado-y-su-participacion-como-jurado-vii-premio/webkpe00-kpesimpc/es/</t>
        </is>
      </c>
      <c r="AA5500" s="12" t="inlineStr">
        <is>
          <t>https://www.contratacion.euskadi.eus/webkpe00-kpesimpc/es/contenidos/anuncio_contratacion/expcm475666/es_doc/index.html</t>
        </is>
      </c>
      <c r="AB5500" s="12" t="inlineStr">
        <is>
          <t>https://www.contratacion.euskadi.eus/contenidos/anuncio_contratacion/expcm475666/es_doc/data/es_r01dtpd19bbb10ae115ccad86774d5b20ead71b893</t>
        </is>
      </c>
      <c r="AC5500" s="12" t="inlineStr">
        <is>
          <t>https://www.contratacion.euskadi.eus/contenidos/anuncio_contratacion/expcm475666/r01Index/expcm475666-idxContent.xml</t>
        </is>
      </c>
      <c r="AD5500" s="12" t="inlineStr">
        <is>
          <t>14/01/2026</t>
        </is>
      </c>
      <c r="AE5500" s="12" t="inlineStr">
        <is>
          <t>r01epd01218c3c8ea11bfc566ecc1955cc67af963</t>
        </is>
      </c>
      <c r="AF5500" s="12" t="inlineStr">
        <is>
          <t>Diputación Foral de Gipuzkoa</t>
        </is>
      </c>
      <c r="AG5500" s="12" t="inlineStr">
        <is>
          <t>r01epd01218c125b261bfc56618a0c15ce869b8eb</t>
        </is>
      </c>
      <c r="AH5500" s="12" t="inlineStr">
        <is>
          <t>Departamento de Cultura, Cooperación, Juventud y Deportes</t>
        </is>
      </c>
      <c r="AI5500" s="12" t="inlineStr">
        <is>
          <t/>
        </is>
      </c>
      <c r="AJ5500" s="12" t="inlineStr">
        <is>
          <t/>
        </is>
      </c>
    </row>
    <row r="5501" customHeight="true" ht="15.0">
      <c r="A5501" s="12" t="inlineStr">
        <is>
          <t>evento: 26/lf000 lumafest! 2026_gastos generales</t>
        </is>
      </c>
      <c r="B5501" s="12" t="inlineStr">
        <is>
          <t/>
        </is>
      </c>
      <c r="C5501" s="12" t="inlineStr">
        <is>
          <t>Gobierno Vasco</t>
        </is>
      </c>
      <c r="D5501" s="12" t="inlineStr">
        <is>
          <t/>
        </is>
      </c>
      <c r="E5501" s="12" t="inlineStr">
        <is>
          <t/>
        </is>
      </c>
      <c r="F5501" s="12" t="inlineStr">
        <is>
          <t/>
        </is>
      </c>
      <c r="G5501" s="12" t="inlineStr">
        <is>
          <t>evento: 26/lf000 lumafest! 2026_gastos generales</t>
        </is>
      </c>
      <c r="H5501" s="12" t="inlineStr">
        <is>
          <t>evento: 26/lf000 lumafest! 2026_gastos generales</t>
        </is>
      </c>
      <c r="I5501" s="12" t="inlineStr">
        <is>
          <t/>
        </is>
      </c>
      <c r="J5501" s="12" t="inlineStr">
        <is>
          <t>14/01/2026</t>
        </is>
      </c>
      <c r="K5501" s="12" t="inlineStr">
        <is>
          <t>20254532 - EI</t>
        </is>
      </c>
      <c r="L5501" s="12" t="inlineStr">
        <is>
          <t>Adjudicación provisional / definitiva</t>
        </is>
      </c>
      <c r="M5501" s="12" t="inlineStr">
        <is>
          <t>true</t>
        </is>
      </c>
      <c r="N5501" s="12" t="inlineStr">
        <is>
          <t/>
        </is>
      </c>
      <c r="O5501" s="12" t="inlineStr">
        <is>
          <t/>
        </is>
      </c>
      <c r="P5501" s="12" t="inlineStr">
        <is>
          <t/>
        </is>
      </c>
      <c r="Q5501" s="12" t="inlineStr">
        <is>
          <t/>
        </is>
      </c>
      <c r="R5501" s="12" t="inlineStr">
        <is>
          <t/>
        </is>
      </c>
      <c r="S5501" s="12" t="inlineStr">
        <is>
          <t>https://www.contratacion.euskadi.eus/webkpe00-kpeperfi/es/contenidos/anuncio_contratacion/expcm475667/es_doc/images/logo_dfg.gif</t>
        </is>
      </c>
      <c r="T5501" s="12" t="inlineStr">
        <is>
          <t>Diputación Foral de Gipuzkoa</t>
        </is>
      </c>
      <c r="U5501" s="12" t="inlineStr">
        <is>
          <t>P2000000F - Departamento de Cultura, Cooperación, Juventud y Deportes</t>
        </is>
      </c>
      <c r="V5501" s="12" t="inlineStr">
        <is>
          <t>Dirección General de Promoción Cultural y Juventud</t>
        </is>
      </c>
      <c r="W5501" s="12" t="inlineStr">
        <is>
          <t/>
        </is>
      </c>
      <c r="X5501" s="12" t="inlineStr">
        <is>
          <t/>
        </is>
      </c>
      <c r="Y5501" s="12" t="inlineStr">
        <is>
          <t/>
        </is>
      </c>
      <c r="Z5501" s="12" t="inlineStr">
        <is>
          <t>https://www.contratacion.euskadi.eus/anuncio_contratacion/evento-26-lf000-lumafest-2026_gastos-generales/webkpe00-kpesimpc/es/</t>
        </is>
      </c>
      <c r="AA5501" s="12" t="inlineStr">
        <is>
          <t>https://www.contratacion.euskadi.eus/webkpe00-kpesimpc/es/contenidos/anuncio_contratacion/expcm475667/es_doc/index.html</t>
        </is>
      </c>
      <c r="AB5501" s="12" t="inlineStr">
        <is>
          <t>https://www.contratacion.euskadi.eus/contenidos/anuncio_contratacion/expcm475667/es_doc/data/es_r01dtpd19bbb10d62a5ccad86738d29037c1dca8b5</t>
        </is>
      </c>
      <c r="AC5501" s="12" t="inlineStr">
        <is>
          <t>https://www.contratacion.euskadi.eus/contenidos/anuncio_contratacion/expcm475667/r01Index/expcm475667-idxContent.xml</t>
        </is>
      </c>
      <c r="AD5501" s="12" t="inlineStr">
        <is>
          <t>14/01/2026</t>
        </is>
      </c>
      <c r="AE5501" s="12" t="inlineStr">
        <is>
          <t>r01epd01218c3c8ea11bfc566ecc1955cc67af963</t>
        </is>
      </c>
      <c r="AF5501" s="12" t="inlineStr">
        <is>
          <t>Diputación Foral de Gipuzkoa</t>
        </is>
      </c>
      <c r="AG5501" s="12" t="inlineStr">
        <is>
          <t>r01epd01218c125b261bfc56618a0c15ce869b8eb</t>
        </is>
      </c>
      <c r="AH5501" s="12" t="inlineStr">
        <is>
          <t>Departamento de Cultura, Cooperación, Juventud y Deportes</t>
        </is>
      </c>
      <c r="AI5501" s="12" t="inlineStr">
        <is>
          <t/>
        </is>
      </c>
      <c r="AJ5501" s="12" t="inlineStr">
        <is>
          <t/>
        </is>
      </c>
    </row>
    <row r="5502" customHeight="true" ht="15.0">
      <c r="A5502" s="12" t="inlineStr">
        <is>
          <t>contratación de formadora experta en inteligencia emocional, bienestar y desarrollo saludable, con experiencia en trabajar estos temas con padres</t>
        </is>
      </c>
      <c r="B5502" s="12" t="inlineStr">
        <is>
          <t/>
        </is>
      </c>
      <c r="C5502" s="12" t="inlineStr">
        <is>
          <t>Gobierno Vasco</t>
        </is>
      </c>
      <c r="D5502" s="12" t="inlineStr">
        <is>
          <t/>
        </is>
      </c>
      <c r="E5502" s="12" t="inlineStr">
        <is>
          <t/>
        </is>
      </c>
      <c r="F5502" s="12" t="inlineStr">
        <is>
          <t/>
        </is>
      </c>
      <c r="G5502" s="12" t="inlineStr">
        <is>
          <t>contratación de formadora experta en inteligencia emocional, bienestar y desarrollo saludable, con experiencia en trabajar estos temas con padres</t>
        </is>
      </c>
      <c r="H5502" s="12" t="inlineStr">
        <is>
          <t>contratación de formadora experta en inteligencia emocional, bienestar y desarrollo saludable, con experiencia en trabajar estos temas con padres</t>
        </is>
      </c>
      <c r="I5502" s="12" t="inlineStr">
        <is>
          <t/>
        </is>
      </c>
      <c r="J5502" s="12" t="inlineStr">
        <is>
          <t>14/01/2026</t>
        </is>
      </c>
      <c r="K5502" s="12" t="inlineStr">
        <is>
          <t>20254593 - EI</t>
        </is>
      </c>
      <c r="L5502" s="12" t="inlineStr">
        <is>
          <t>Adjudicación provisional / definitiva</t>
        </is>
      </c>
      <c r="M5502" s="12" t="inlineStr">
        <is>
          <t>true</t>
        </is>
      </c>
      <c r="N5502" s="12" t="inlineStr">
        <is>
          <t/>
        </is>
      </c>
      <c r="O5502" s="12" t="inlineStr">
        <is>
          <t/>
        </is>
      </c>
      <c r="P5502" s="12" t="inlineStr">
        <is>
          <t/>
        </is>
      </c>
      <c r="Q5502" s="12" t="inlineStr">
        <is>
          <t/>
        </is>
      </c>
      <c r="R5502" s="12" t="inlineStr">
        <is>
          <t/>
        </is>
      </c>
      <c r="S5502" s="12" t="inlineStr">
        <is>
          <t>https://www.contratacion.euskadi.eus/webkpe00-kpeperfi/es/contenidos/anuncio_contratacion/expcm475668/es_doc/images/logo_dfg.gif</t>
        </is>
      </c>
      <c r="T5502" s="12" t="inlineStr">
        <is>
          <t>Diputación Foral de Gipuzkoa</t>
        </is>
      </c>
      <c r="U5502" s="12" t="inlineStr">
        <is>
          <t>P2000000F - Departamento de Cultura, Cooperación, Juventud y Deportes</t>
        </is>
      </c>
      <c r="V5502" s="12" t="inlineStr">
        <is>
          <t>Dirección General de Promoción Cultural y Juventud</t>
        </is>
      </c>
      <c r="W5502" s="12" t="inlineStr">
        <is>
          <t/>
        </is>
      </c>
      <c r="X5502" s="12" t="inlineStr">
        <is>
          <t/>
        </is>
      </c>
      <c r="Y5502" s="12" t="inlineStr">
        <is>
          <t/>
        </is>
      </c>
      <c r="Z5502" s="12" t="inlineStr">
        <is>
          <t>https://www.contratacion.euskadi.eus/anuncio_contratacion/contratacion-formadora-experta-inteligencia-emocional-bienestar-y-desarrollo-saludable-experiencia-trabajar-estos-temas-padres/webkpe00-kpesimpc/es/</t>
        </is>
      </c>
      <c r="AA5502" s="12" t="inlineStr">
        <is>
          <t>https://www.contratacion.euskadi.eus/webkpe00-kpesimpc/es/contenidos/anuncio_contratacion/expcm475668/es_doc/index.html</t>
        </is>
      </c>
      <c r="AB5502" s="12" t="inlineStr">
        <is>
          <t>https://www.contratacion.euskadi.eus/contenidos/anuncio_contratacion/expcm475668/es_doc/data/es_r01dtpd19bbb10fe145ccad867b36516b7e1b05cf4</t>
        </is>
      </c>
      <c r="AC5502" s="12" t="inlineStr">
        <is>
          <t>https://www.contratacion.euskadi.eus/contenidos/anuncio_contratacion/expcm475668/r01Index/expcm475668-idxContent.xml</t>
        </is>
      </c>
      <c r="AD5502" s="12" t="inlineStr">
        <is>
          <t>14/01/2026</t>
        </is>
      </c>
      <c r="AE5502" s="12" t="inlineStr">
        <is>
          <t>r01epd01218c3c8ea11bfc566ecc1955cc67af963</t>
        </is>
      </c>
      <c r="AF5502" s="12" t="inlineStr">
        <is>
          <t>Diputación Foral de Gipuzkoa</t>
        </is>
      </c>
      <c r="AG5502" s="12" t="inlineStr">
        <is>
          <t>r01epd01218c125b261bfc56618a0c15ce869b8eb</t>
        </is>
      </c>
      <c r="AH5502" s="12" t="inlineStr">
        <is>
          <t>Departamento de Cultura, Cooperación, Juventud y Deportes</t>
        </is>
      </c>
      <c r="AI5502" s="12" t="inlineStr">
        <is>
          <t/>
        </is>
      </c>
      <c r="AJ5502" s="12" t="inlineStr">
        <is>
          <t/>
        </is>
      </c>
    </row>
    <row r="5503" customHeight="true" ht="15.0">
      <c r="A5503" s="12" t="inlineStr">
        <is>
          <t>contratar a elhuyar zubize slu para redactar, completar y contrastar el documento del pacto "ingurune on".</t>
        </is>
      </c>
      <c r="B5503" s="12" t="inlineStr">
        <is>
          <t/>
        </is>
      </c>
      <c r="C5503" s="12" t="inlineStr">
        <is>
          <t>Gobierno Vasco</t>
        </is>
      </c>
      <c r="D5503" s="12" t="inlineStr">
        <is>
          <t/>
        </is>
      </c>
      <c r="E5503" s="12" t="inlineStr">
        <is>
          <t/>
        </is>
      </c>
      <c r="F5503" s="12" t="inlineStr">
        <is>
          <t/>
        </is>
      </c>
      <c r="G5503" s="12" t="inlineStr">
        <is>
          <t>contratar a elhuyar zubize slu para redactar, completar y contrastar el documento del pacto "ingurune on".</t>
        </is>
      </c>
      <c r="H5503" s="12" t="inlineStr">
        <is>
          <t>contratar a elhuyar zubize slu para redactar, completar y contrastar el documento del pacto "ingurune on".</t>
        </is>
      </c>
      <c r="I5503" s="12" t="inlineStr">
        <is>
          <t/>
        </is>
      </c>
      <c r="J5503" s="12" t="inlineStr">
        <is>
          <t>14/01/2026</t>
        </is>
      </c>
      <c r="K5503" s="12" t="inlineStr">
        <is>
          <t>20254601 - ES</t>
        </is>
      </c>
      <c r="L5503" s="12" t="inlineStr">
        <is>
          <t>Adjudicación provisional / definitiva</t>
        </is>
      </c>
      <c r="M5503" s="12" t="inlineStr">
        <is>
          <t>true</t>
        </is>
      </c>
      <c r="N5503" s="12" t="inlineStr">
        <is>
          <t/>
        </is>
      </c>
      <c r="O5503" s="12" t="inlineStr">
        <is>
          <t/>
        </is>
      </c>
      <c r="P5503" s="12" t="inlineStr">
        <is>
          <t/>
        </is>
      </c>
      <c r="Q5503" s="12" t="inlineStr">
        <is>
          <t/>
        </is>
      </c>
      <c r="R5503" s="12" t="inlineStr">
        <is>
          <t/>
        </is>
      </c>
      <c r="S5503" s="12" t="inlineStr">
        <is>
          <t>https://www.contratacion.euskadi.eus/webkpe00-kpeperfi/es/contenidos/anuncio_contratacion/expcm475669/es_doc/images/logo_dfg.gif</t>
        </is>
      </c>
      <c r="T5503" s="12" t="inlineStr">
        <is>
          <t>Diputación Foral de Gipuzkoa</t>
        </is>
      </c>
      <c r="U5503" s="12" t="inlineStr">
        <is>
          <t>P2000000F - Departamento de Cultura, Cooperación, Juventud y Deportes</t>
        </is>
      </c>
      <c r="V5503" s="12" t="inlineStr">
        <is>
          <t>Dirección General de Promoción Cultural y Juventud</t>
        </is>
      </c>
      <c r="W5503" s="12" t="inlineStr">
        <is>
          <t/>
        </is>
      </c>
      <c r="X5503" s="12" t="inlineStr">
        <is>
          <t/>
        </is>
      </c>
      <c r="Y5503" s="12" t="inlineStr">
        <is>
          <t/>
        </is>
      </c>
      <c r="Z5503" s="12" t="inlineStr">
        <is>
          <t>https://www.contratacion.euskadi.eus/anuncio_contratacion/contratar-elhuyar-zubize-slu-redactar-completar-y-contrastar-documento-del-pacto-ingurune-on/webkpe00-kpesimpc/es/</t>
        </is>
      </c>
      <c r="AA5503" s="12" t="inlineStr">
        <is>
          <t>https://www.contratacion.euskadi.eus/webkpe00-kpesimpc/es/contenidos/anuncio_contratacion/expcm475669/es_doc/index.html</t>
        </is>
      </c>
      <c r="AB5503" s="12" t="inlineStr">
        <is>
          <t>https://www.contratacion.euskadi.eus/contenidos/anuncio_contratacion/expcm475669/es_doc/data/es_r01dtpd19bbb1125b45ccad8677809693b46735b7c</t>
        </is>
      </c>
      <c r="AC5503" s="12" t="inlineStr">
        <is>
          <t>https://www.contratacion.euskadi.eus/contenidos/anuncio_contratacion/expcm475669/r01Index/expcm475669-idxContent.xml</t>
        </is>
      </c>
      <c r="AD5503" s="12" t="inlineStr">
        <is>
          <t>14/01/2026</t>
        </is>
      </c>
      <c r="AE5503" s="12" t="inlineStr">
        <is>
          <t>r01epd01218c3c8ea11bfc566ecc1955cc67af963</t>
        </is>
      </c>
      <c r="AF5503" s="12" t="inlineStr">
        <is>
          <t>Diputación Foral de Gipuzkoa</t>
        </is>
      </c>
      <c r="AG5503" s="12" t="inlineStr">
        <is>
          <t>r01epd01218c125b261bfc56618a0c15ce869b8eb</t>
        </is>
      </c>
      <c r="AH5503" s="12" t="inlineStr">
        <is>
          <t>Departamento de Cultura, Cooperación, Juventud y Deportes</t>
        </is>
      </c>
      <c r="AI5503" s="12" t="inlineStr">
        <is>
          <t/>
        </is>
      </c>
      <c r="AJ5503" s="12" t="inlineStr">
        <is>
          <t/>
        </is>
      </c>
    </row>
    <row r="5504" customHeight="true" ht="15.0">
      <c r="A5504" s="12" t="inlineStr">
        <is>
          <t>treba gurasoak: contratación de formadora experta en inteligencia emocional, bienestar y desarrollo saludable, con experiencia en trabajar estos temas</t>
        </is>
      </c>
      <c r="B5504" s="12" t="inlineStr">
        <is>
          <t/>
        </is>
      </c>
      <c r="C5504" s="12" t="inlineStr">
        <is>
          <t>Gobierno Vasco</t>
        </is>
      </c>
      <c r="D5504" s="12" t="inlineStr">
        <is>
          <t/>
        </is>
      </c>
      <c r="E5504" s="12" t="inlineStr">
        <is>
          <t/>
        </is>
      </c>
      <c r="F5504" s="12" t="inlineStr">
        <is>
          <t/>
        </is>
      </c>
      <c r="G5504" s="12" t="inlineStr">
        <is>
          <t>treba gurasoak: contratación de formadora experta en inteligencia emocional, bienestar y desarrollo saludable, con experiencia en trabajar estos temas</t>
        </is>
      </c>
      <c r="H5504" s="12" t="inlineStr">
        <is>
          <t>treba gurasoak: contratación de formadora experta en inteligencia emocional, bienestar y desarrollo saludable, con experiencia en trabajar estos temas</t>
        </is>
      </c>
      <c r="I5504" s="12" t="inlineStr">
        <is>
          <t/>
        </is>
      </c>
      <c r="J5504" s="12" t="inlineStr">
        <is>
          <t>14/01/2026</t>
        </is>
      </c>
      <c r="K5504" s="12" t="inlineStr">
        <is>
          <t>20254616 - EI</t>
        </is>
      </c>
      <c r="L5504" s="12" t="inlineStr">
        <is>
          <t>Adjudicación provisional / definitiva</t>
        </is>
      </c>
      <c r="M5504" s="12" t="inlineStr">
        <is>
          <t>true</t>
        </is>
      </c>
      <c r="N5504" s="12" t="inlineStr">
        <is>
          <t/>
        </is>
      </c>
      <c r="O5504" s="12" t="inlineStr">
        <is>
          <t/>
        </is>
      </c>
      <c r="P5504" s="12" t="inlineStr">
        <is>
          <t/>
        </is>
      </c>
      <c r="Q5504" s="12" t="inlineStr">
        <is>
          <t/>
        </is>
      </c>
      <c r="R5504" s="12" t="inlineStr">
        <is>
          <t/>
        </is>
      </c>
      <c r="S5504" s="12" t="inlineStr">
        <is>
          <t>https://www.contratacion.euskadi.eus/webkpe00-kpeperfi/es/contenidos/anuncio_contratacion/expcm475670/es_doc/images/logo_dfg.gif</t>
        </is>
      </c>
      <c r="T5504" s="12" t="inlineStr">
        <is>
          <t>Diputación Foral de Gipuzkoa</t>
        </is>
      </c>
      <c r="U5504" s="12" t="inlineStr">
        <is>
          <t>P2000000F - Departamento de Cultura, Cooperación, Juventud y Deportes</t>
        </is>
      </c>
      <c r="V5504" s="12" t="inlineStr">
        <is>
          <t>Dirección General de Promoción Cultural y Juventud</t>
        </is>
      </c>
      <c r="W5504" s="12" t="inlineStr">
        <is>
          <t/>
        </is>
      </c>
      <c r="X5504" s="12" t="inlineStr">
        <is>
          <t/>
        </is>
      </c>
      <c r="Y5504" s="12" t="inlineStr">
        <is>
          <t/>
        </is>
      </c>
      <c r="Z5504" s="12" t="inlineStr">
        <is>
          <t>https://www.contratacion.euskadi.eus/anuncio_contratacion/treba-gurasoak-contratacion-formadora-experta-inteligencia-emocional-bienestar-y-desarrollo-saludable-experiencia-trabajar-estos-temas/expcm475670/webkpe00-kpesimpc/es/</t>
        </is>
      </c>
      <c r="AA5504" s="12" t="inlineStr">
        <is>
          <t>https://www.contratacion.euskadi.eus/webkpe00-kpesimpc/es/contenidos/anuncio_contratacion/expcm475670/es_doc/index.html</t>
        </is>
      </c>
      <c r="AB5504" s="12" t="inlineStr">
        <is>
          <t>https://www.contratacion.euskadi.eus/contenidos/anuncio_contratacion/expcm475670/es_doc/data/es_r01dtpd19bbb151ac85ccad867dde03aad7e243e57</t>
        </is>
      </c>
      <c r="AC5504" s="12" t="inlineStr">
        <is>
          <t>https://www.contratacion.euskadi.eus/contenidos/anuncio_contratacion/expcm475670/r01Index/expcm475670-idxContent.xml</t>
        </is>
      </c>
      <c r="AD5504" s="12" t="inlineStr">
        <is>
          <t>14/01/2026</t>
        </is>
      </c>
      <c r="AE5504" s="12" t="inlineStr">
        <is>
          <t>r01epd01218c3c8ea11bfc566ecc1955cc67af963</t>
        </is>
      </c>
      <c r="AF5504" s="12" t="inlineStr">
        <is>
          <t>Diputación Foral de Gipuzkoa</t>
        </is>
      </c>
      <c r="AG5504" s="12" t="inlineStr">
        <is>
          <t>r01epd01218c125b261bfc56618a0c15ce869b8eb</t>
        </is>
      </c>
      <c r="AH5504" s="12" t="inlineStr">
        <is>
          <t>Departamento de Cultura, Cooperación, Juventud y Deportes</t>
        </is>
      </c>
      <c r="AI5504" s="12" t="inlineStr">
        <is>
          <t/>
        </is>
      </c>
      <c r="AJ5504" s="12" t="inlineStr">
        <is>
          <t/>
        </is>
      </c>
    </row>
    <row r="5505" customHeight="true" ht="15.0">
      <c r="A5505" s="12" t="inlineStr">
        <is>
          <t>kmk - instalación de obra artística. desarrollo del proyecto de las estructuras soporte de varias esculturas.</t>
        </is>
      </c>
      <c r="B5505" s="12" t="inlineStr">
        <is>
          <t/>
        </is>
      </c>
      <c r="C5505" s="12" t="inlineStr">
        <is>
          <t>Gobierno Vasco</t>
        </is>
      </c>
      <c r="D5505" s="12" t="inlineStr">
        <is>
          <t/>
        </is>
      </c>
      <c r="E5505" s="12" t="inlineStr">
        <is>
          <t/>
        </is>
      </c>
      <c r="F5505" s="12" t="inlineStr">
        <is>
          <t/>
        </is>
      </c>
      <c r="G5505" s="12" t="inlineStr">
        <is>
          <t>kmk - instalación de obra artística. desarrollo del proyecto de las estructuras soporte de varias esculturas.</t>
        </is>
      </c>
      <c r="H5505" s="12" t="inlineStr">
        <is>
          <t>kmk - instalación de obra artística. desarrollo del proyecto de las estructuras soporte de varias esculturas.</t>
        </is>
      </c>
      <c r="I5505" s="12" t="inlineStr">
        <is>
          <t/>
        </is>
      </c>
      <c r="J5505" s="12" t="inlineStr">
        <is>
          <t>14/01/2026</t>
        </is>
      </c>
      <c r="K5505" s="12" t="inlineStr">
        <is>
          <t>20254618 - ES</t>
        </is>
      </c>
      <c r="L5505" s="12" t="inlineStr">
        <is>
          <t>Adjudicación provisional / definitiva</t>
        </is>
      </c>
      <c r="M5505" s="12" t="inlineStr">
        <is>
          <t>true</t>
        </is>
      </c>
      <c r="N5505" s="12" t="inlineStr">
        <is>
          <t/>
        </is>
      </c>
      <c r="O5505" s="12" t="inlineStr">
        <is>
          <t/>
        </is>
      </c>
      <c r="P5505" s="12" t="inlineStr">
        <is>
          <t/>
        </is>
      </c>
      <c r="Q5505" s="12" t="inlineStr">
        <is>
          <t/>
        </is>
      </c>
      <c r="R5505" s="12" t="inlineStr">
        <is>
          <t/>
        </is>
      </c>
      <c r="S5505" s="12" t="inlineStr">
        <is>
          <t>https://www.contratacion.euskadi.eus/webkpe00-kpeperfi/es/contenidos/anuncio_contratacion/expcm475671/es_doc/images/logo_dfg.gif</t>
        </is>
      </c>
      <c r="T5505" s="12" t="inlineStr">
        <is>
          <t>Diputación Foral de Gipuzkoa</t>
        </is>
      </c>
      <c r="U5505" s="12" t="inlineStr">
        <is>
          <t>P2000000F - Departamento de Cultura, Cooperación, Juventud y Deportes</t>
        </is>
      </c>
      <c r="V5505" s="12" t="inlineStr">
        <is>
          <t>Dirección General de Promoción Cultural y Juventud</t>
        </is>
      </c>
      <c r="W5505" s="12" t="inlineStr">
        <is>
          <t/>
        </is>
      </c>
      <c r="X5505" s="12" t="inlineStr">
        <is>
          <t/>
        </is>
      </c>
      <c r="Y5505" s="12" t="inlineStr">
        <is>
          <t/>
        </is>
      </c>
      <c r="Z5505" s="12" t="inlineStr">
        <is>
          <t>https://www.contratacion.euskadi.eus/anuncio_contratacion/kmk-instalacion-obra-artistica-desarrollo-del-proyecto-estructuras-soporte-varias-esculturas/expcm475671/webkpe00-kpesimpc/es/</t>
        </is>
      </c>
      <c r="AA5505" s="12" t="inlineStr">
        <is>
          <t>https://www.contratacion.euskadi.eus/webkpe00-kpesimpc/es/contenidos/anuncio_contratacion/expcm475671/es_doc/index.html</t>
        </is>
      </c>
      <c r="AB5505" s="12" t="inlineStr">
        <is>
          <t>https://www.contratacion.euskadi.eus/contenidos/anuncio_contratacion/expcm475671/es_doc/data/es_r01dtpd19bbb15428a5ccad8672da12d4011c689db</t>
        </is>
      </c>
      <c r="AC5505" s="12" t="inlineStr">
        <is>
          <t>https://www.contratacion.euskadi.eus/contenidos/anuncio_contratacion/expcm475671/r01Index/expcm475671-idxContent.xml</t>
        </is>
      </c>
      <c r="AD5505" s="12" t="inlineStr">
        <is>
          <t>14/01/2026</t>
        </is>
      </c>
      <c r="AE5505" s="12" t="inlineStr">
        <is>
          <t>r01epd01218c3c8ea11bfc566ecc1955cc67af963</t>
        </is>
      </c>
      <c r="AF5505" s="12" t="inlineStr">
        <is>
          <t>Diputación Foral de Gipuzkoa</t>
        </is>
      </c>
      <c r="AG5505" s="12" t="inlineStr">
        <is>
          <t>r01epd01218c125b261bfc56618a0c15ce869b8eb</t>
        </is>
      </c>
      <c r="AH5505" s="12" t="inlineStr">
        <is>
          <t>Departamento de Cultura, Cooperación, Juventud y Deportes</t>
        </is>
      </c>
      <c r="AI5505" s="12" t="inlineStr">
        <is>
          <t/>
        </is>
      </c>
      <c r="AJ5505" s="12" t="inlineStr">
        <is>
          <t/>
        </is>
      </c>
    </row>
    <row r="5506" customHeight="true" ht="15.0">
      <c r="A5506" s="12" t="inlineStr">
        <is>
          <t>contratar a meraki creativo sl (nif: b10854339) para realizar el rediseño gráfico del evento de astigarraga del circuito gipuzkoa gazte tour 2025.</t>
        </is>
      </c>
      <c r="B5506" s="12" t="inlineStr">
        <is>
          <t/>
        </is>
      </c>
      <c r="C5506" s="12" t="inlineStr">
        <is>
          <t>Gobierno Vasco</t>
        </is>
      </c>
      <c r="D5506" s="12" t="inlineStr">
        <is>
          <t/>
        </is>
      </c>
      <c r="E5506" s="12" t="inlineStr">
        <is>
          <t/>
        </is>
      </c>
      <c r="F5506" s="12" t="inlineStr">
        <is>
          <t/>
        </is>
      </c>
      <c r="G5506" s="12" t="inlineStr">
        <is>
          <t>contratar a meraki creativo sl (nif: b10854339) para realizar el rediseño gráfico del evento de astigarraga del circuito gipuzkoa gazte tour 2025.</t>
        </is>
      </c>
      <c r="H5506" s="12" t="inlineStr">
        <is>
          <t>contratar a meraki creativo sl (nif: b10854339) para realizar el rediseño gráfico del evento de astigarraga del circuito gipuzkoa gazte tour 2025.</t>
        </is>
      </c>
      <c r="I5506" s="12" t="inlineStr">
        <is>
          <t/>
        </is>
      </c>
      <c r="J5506" s="12" t="inlineStr">
        <is>
          <t>14/01/2026</t>
        </is>
      </c>
      <c r="K5506" s="12" t="inlineStr">
        <is>
          <t>20254622 - ES</t>
        </is>
      </c>
      <c r="L5506" s="12" t="inlineStr">
        <is>
          <t>Adjudicación provisional / definitiva</t>
        </is>
      </c>
      <c r="M5506" s="12" t="inlineStr">
        <is>
          <t>true</t>
        </is>
      </c>
      <c r="N5506" s="12" t="inlineStr">
        <is>
          <t/>
        </is>
      </c>
      <c r="O5506" s="12" t="inlineStr">
        <is>
          <t/>
        </is>
      </c>
      <c r="P5506" s="12" t="inlineStr">
        <is>
          <t/>
        </is>
      </c>
      <c r="Q5506" s="12" t="inlineStr">
        <is>
          <t/>
        </is>
      </c>
      <c r="R5506" s="12" t="inlineStr">
        <is>
          <t/>
        </is>
      </c>
      <c r="S5506" s="12" t="inlineStr">
        <is>
          <t>https://www.contratacion.euskadi.eus/webkpe00-kpeperfi/es/contenidos/anuncio_contratacion/expcm475672/es_doc/images/logo_dfg.gif</t>
        </is>
      </c>
      <c r="T5506" s="12" t="inlineStr">
        <is>
          <t>Diputación Foral de Gipuzkoa</t>
        </is>
      </c>
      <c r="U5506" s="12" t="inlineStr">
        <is>
          <t>P2000000F - Departamento de Cultura, Cooperación, Juventud y Deportes</t>
        </is>
      </c>
      <c r="V5506" s="12" t="inlineStr">
        <is>
          <t>Dirección General de Promoción Cultural y Juventud</t>
        </is>
      </c>
      <c r="W5506" s="12" t="inlineStr">
        <is>
          <t/>
        </is>
      </c>
      <c r="X5506" s="12" t="inlineStr">
        <is>
          <t/>
        </is>
      </c>
      <c r="Y5506" s="12" t="inlineStr">
        <is>
          <t/>
        </is>
      </c>
      <c r="Z5506" s="12" t="inlineStr">
        <is>
          <t>https://www.contratacion.euskadi.eus/anuncio_contratacion/contratar-meraki-creativo-sl-nif-b10854339-realizar-rediseno-grafico-del-evento-astigarraga-del-circuito-gipuzkoa-gazte-tour-2025/webkpe00-kpesimpc/es/</t>
        </is>
      </c>
      <c r="AA5506" s="12" t="inlineStr">
        <is>
          <t>https://www.contratacion.euskadi.eus/webkpe00-kpesimpc/es/contenidos/anuncio_contratacion/expcm475672/es_doc/index.html</t>
        </is>
      </c>
      <c r="AB5506" s="12" t="inlineStr">
        <is>
          <t>https://www.contratacion.euskadi.eus/contenidos/anuncio_contratacion/expcm475672/es_doc/data/es_r01dtpd19bbb156a535ccad867257e58d5a9b1d7e7</t>
        </is>
      </c>
      <c r="AC5506" s="12" t="inlineStr">
        <is>
          <t>https://www.contratacion.euskadi.eus/contenidos/anuncio_contratacion/expcm475672/r01Index/expcm475672-idxContent.xml</t>
        </is>
      </c>
      <c r="AD5506" s="12" t="inlineStr">
        <is>
          <t>14/01/2026</t>
        </is>
      </c>
      <c r="AE5506" s="12" t="inlineStr">
        <is>
          <t>r01epd01218c3c8ea11bfc566ecc1955cc67af963</t>
        </is>
      </c>
      <c r="AF5506" s="12" t="inlineStr">
        <is>
          <t>Diputación Foral de Gipuzkoa</t>
        </is>
      </c>
      <c r="AG5506" s="12" t="inlineStr">
        <is>
          <t>r01epd01218c125b261bfc56618a0c15ce869b8eb</t>
        </is>
      </c>
      <c r="AH5506" s="12" t="inlineStr">
        <is>
          <t>Departamento de Cultura, Cooperación, Juventud y Deportes</t>
        </is>
      </c>
      <c r="AI5506" s="12" t="inlineStr">
        <is>
          <t/>
        </is>
      </c>
      <c r="AJ5506" s="12" t="inlineStr">
        <is>
          <t/>
        </is>
      </c>
    </row>
    <row r="5507" customHeight="true" ht="15.0">
      <c r="A5507" s="12" t="inlineStr">
        <is>
          <t>grabación, edición y protproducción de 7 entrevistas para canal europa.</t>
        </is>
      </c>
      <c r="B5507" s="12" t="inlineStr">
        <is>
          <t/>
        </is>
      </c>
      <c r="C5507" s="12" t="inlineStr">
        <is>
          <t>Gobierno Vasco</t>
        </is>
      </c>
      <c r="D5507" s="12" t="inlineStr">
        <is>
          <t/>
        </is>
      </c>
      <c r="E5507" s="12" t="inlineStr">
        <is>
          <t/>
        </is>
      </c>
      <c r="F5507" s="12" t="inlineStr">
        <is>
          <t/>
        </is>
      </c>
      <c r="G5507" s="12" t="inlineStr">
        <is>
          <t>grabación, edición y protproducción de 7 entrevistas para canal europa.</t>
        </is>
      </c>
      <c r="H5507" s="12" t="inlineStr">
        <is>
          <t>grabación, edición y protproducción de 7 entrevistas para canal europa.</t>
        </is>
      </c>
      <c r="I5507" s="12" t="inlineStr">
        <is>
          <t/>
        </is>
      </c>
      <c r="J5507" s="12" t="inlineStr">
        <is>
          <t>14/01/2026</t>
        </is>
      </c>
      <c r="K5507" s="12" t="inlineStr">
        <is>
          <t>20254652 - EI</t>
        </is>
      </c>
      <c r="L5507" s="12" t="inlineStr">
        <is>
          <t>Adjudicación provisional / definitiva</t>
        </is>
      </c>
      <c r="M5507" s="12" t="inlineStr">
        <is>
          <t>true</t>
        </is>
      </c>
      <c r="N5507" s="12" t="inlineStr">
        <is>
          <t/>
        </is>
      </c>
      <c r="O5507" s="12" t="inlineStr">
        <is>
          <t/>
        </is>
      </c>
      <c r="P5507" s="12" t="inlineStr">
        <is>
          <t/>
        </is>
      </c>
      <c r="Q5507" s="12" t="inlineStr">
        <is>
          <t/>
        </is>
      </c>
      <c r="R5507" s="12" t="inlineStr">
        <is>
          <t/>
        </is>
      </c>
      <c r="S5507" s="12" t="inlineStr">
        <is>
          <t>https://www.contratacion.euskadi.eus/webkpe00-kpeperfi/es/contenidos/anuncio_contratacion/expcm475673/es_doc/images/logo_dfg.gif</t>
        </is>
      </c>
      <c r="T5507" s="12" t="inlineStr">
        <is>
          <t>Diputación Foral de Gipuzkoa</t>
        </is>
      </c>
      <c r="U5507" s="12" t="inlineStr">
        <is>
          <t>P2000000F - Departamento de Cultura, Cooperación, Juventud y Deportes</t>
        </is>
      </c>
      <c r="V5507" s="12" t="inlineStr">
        <is>
          <t>Dirección General de Promoción Cultural y Juventud</t>
        </is>
      </c>
      <c r="W5507" s="12" t="inlineStr">
        <is>
          <t/>
        </is>
      </c>
      <c r="X5507" s="12" t="inlineStr">
        <is>
          <t/>
        </is>
      </c>
      <c r="Y5507" s="12" t="inlineStr">
        <is>
          <t/>
        </is>
      </c>
      <c r="Z5507" s="12" t="inlineStr">
        <is>
          <t>https://www.contratacion.euskadi.eus/anuncio_contratacion/grabacion-edicion-y-protproduccion-7-entrevistas-canal-europa/webkpe00-kpesimpc/es/</t>
        </is>
      </c>
      <c r="AA5507" s="12" t="inlineStr">
        <is>
          <t>https://www.contratacion.euskadi.eus/webkpe00-kpesimpc/es/contenidos/anuncio_contratacion/expcm475673/es_doc/index.html</t>
        </is>
      </c>
      <c r="AB5507" s="12" t="inlineStr">
        <is>
          <t>https://www.contratacion.euskadi.eus/contenidos/anuncio_contratacion/expcm475673/es_doc/data/es_r01dtpd19bbb1592325ccad867d9b17f346f452a00</t>
        </is>
      </c>
      <c r="AC5507" s="12" t="inlineStr">
        <is>
          <t>https://www.contratacion.euskadi.eus/contenidos/anuncio_contratacion/expcm475673/r01Index/expcm475673-idxContent.xml</t>
        </is>
      </c>
      <c r="AD5507" s="12" t="inlineStr">
        <is>
          <t>14/01/2026</t>
        </is>
      </c>
      <c r="AE5507" s="12" t="inlineStr">
        <is>
          <t>r01epd01218c3c8ea11bfc566ecc1955cc67af963</t>
        </is>
      </c>
      <c r="AF5507" s="12" t="inlineStr">
        <is>
          <t>Diputación Foral de Gipuzkoa</t>
        </is>
      </c>
      <c r="AG5507" s="12" t="inlineStr">
        <is>
          <t>r01epd01218c125b261bfc56618a0c15ce869b8eb</t>
        </is>
      </c>
      <c r="AH5507" s="12" t="inlineStr">
        <is>
          <t>Departamento de Cultura, Cooperación, Juventud y Deportes</t>
        </is>
      </c>
      <c r="AI5507" s="12" t="inlineStr">
        <is>
          <t/>
        </is>
      </c>
      <c r="AJ5507" s="12" t="inlineStr">
        <is>
          <t/>
        </is>
      </c>
    </row>
    <row r="5508" customHeight="true" ht="15.0">
      <c r="A5508" s="12" t="inlineStr">
        <is>
          <t>compra de una lavadora profesional para el albergue txurruka de orio</t>
        </is>
      </c>
      <c r="B5508" s="12" t="inlineStr">
        <is>
          <t/>
        </is>
      </c>
      <c r="C5508" s="12" t="inlineStr">
        <is>
          <t>Gobierno Vasco</t>
        </is>
      </c>
      <c r="D5508" s="12" t="inlineStr">
        <is>
          <t/>
        </is>
      </c>
      <c r="E5508" s="12" t="inlineStr">
        <is>
          <t/>
        </is>
      </c>
      <c r="F5508" s="12" t="inlineStr">
        <is>
          <t/>
        </is>
      </c>
      <c r="G5508" s="12" t="inlineStr">
        <is>
          <t>compra de una lavadora profesional para el albergue txurruka de orio</t>
        </is>
      </c>
      <c r="H5508" s="12" t="inlineStr">
        <is>
          <t>compra de una lavadora profesional para el albergue txurruka de orio</t>
        </is>
      </c>
      <c r="I5508" s="12" t="inlineStr">
        <is>
          <t/>
        </is>
      </c>
      <c r="J5508" s="12" t="inlineStr">
        <is>
          <t>14/01/2026</t>
        </is>
      </c>
      <c r="K5508" s="12" t="inlineStr">
        <is>
          <t>20254665 - EI</t>
        </is>
      </c>
      <c r="L5508" s="12" t="inlineStr">
        <is>
          <t>Adjudicación provisional / definitiva</t>
        </is>
      </c>
      <c r="M5508" s="12" t="inlineStr">
        <is>
          <t>true</t>
        </is>
      </c>
      <c r="N5508" s="12" t="inlineStr">
        <is>
          <t/>
        </is>
      </c>
      <c r="O5508" s="12" t="inlineStr">
        <is>
          <t/>
        </is>
      </c>
      <c r="P5508" s="12" t="inlineStr">
        <is>
          <t/>
        </is>
      </c>
      <c r="Q5508" s="12" t="inlineStr">
        <is>
          <t/>
        </is>
      </c>
      <c r="R5508" s="12" t="inlineStr">
        <is>
          <t/>
        </is>
      </c>
      <c r="S5508" s="12" t="inlineStr">
        <is>
          <t>https://www.contratacion.euskadi.eus/webkpe00-kpeperfi/es/contenidos/anuncio_contratacion/expcm475674/es_doc/images/logo_dfg.gif</t>
        </is>
      </c>
      <c r="T5508" s="12" t="inlineStr">
        <is>
          <t>Diputación Foral de Gipuzkoa</t>
        </is>
      </c>
      <c r="U5508" s="12" t="inlineStr">
        <is>
          <t>P2000000F - Departamento de Cultura, Cooperación, Juventud y Deportes</t>
        </is>
      </c>
      <c r="V5508" s="12" t="inlineStr">
        <is>
          <t>Dirección General de Promoción Cultural y Juventud</t>
        </is>
      </c>
      <c r="W5508" s="12" t="inlineStr">
        <is>
          <t/>
        </is>
      </c>
      <c r="X5508" s="12" t="inlineStr">
        <is>
          <t/>
        </is>
      </c>
      <c r="Y5508" s="12" t="inlineStr">
        <is>
          <t/>
        </is>
      </c>
      <c r="Z5508" s="12" t="inlineStr">
        <is>
          <t>https://www.contratacion.euskadi.eus/anuncio_contratacion/compra-lavadora-profesional-albergue-txurruka-orio/webkpe00-kpesimpc/es/</t>
        </is>
      </c>
      <c r="AA5508" s="12" t="inlineStr">
        <is>
          <t>https://www.contratacion.euskadi.eus/webkpe00-kpesimpc/es/contenidos/anuncio_contratacion/expcm475674/es_doc/index.html</t>
        </is>
      </c>
      <c r="AB5508" s="12" t="inlineStr">
        <is>
          <t>https://www.contratacion.euskadi.eus/contenidos/anuncio_contratacion/expcm475674/es_doc/data/es_r01dtpd19bbb15ba075ccad867c7c821d53938a215</t>
        </is>
      </c>
      <c r="AC5508" s="12" t="inlineStr">
        <is>
          <t>https://www.contratacion.euskadi.eus/contenidos/anuncio_contratacion/expcm475674/r01Index/expcm475674-idxContent.xml</t>
        </is>
      </c>
      <c r="AD5508" s="12" t="inlineStr">
        <is>
          <t>14/01/2026</t>
        </is>
      </c>
      <c r="AE5508" s="12" t="inlineStr">
        <is>
          <t>r01epd01218c3c8ea11bfc566ecc1955cc67af963</t>
        </is>
      </c>
      <c r="AF5508" s="12" t="inlineStr">
        <is>
          <t>Diputación Foral de Gipuzkoa</t>
        </is>
      </c>
      <c r="AG5508" s="12" t="inlineStr">
        <is>
          <t>r01epd01218c125b261bfc56618a0c15ce869b8eb</t>
        </is>
      </c>
      <c r="AH5508" s="12" t="inlineStr">
        <is>
          <t>Departamento de Cultura, Cooperación, Juventud y Deportes</t>
        </is>
      </c>
      <c r="AI5508" s="12" t="inlineStr">
        <is>
          <t/>
        </is>
      </c>
      <c r="AJ5508" s="12" t="inlineStr">
        <is>
          <t/>
        </is>
      </c>
    </row>
    <row r="5509" customHeight="true" ht="15.0">
      <c r="A5509" s="12" t="inlineStr">
        <is>
          <t>vaciado material local rekleakult</t>
        </is>
      </c>
      <c r="B5509" s="12" t="inlineStr">
        <is>
          <t/>
        </is>
      </c>
      <c r="C5509" s="12" t="inlineStr">
        <is>
          <t>Gobierno Vasco</t>
        </is>
      </c>
      <c r="D5509" s="12" t="inlineStr">
        <is>
          <t/>
        </is>
      </c>
      <c r="E5509" s="12" t="inlineStr">
        <is>
          <t/>
        </is>
      </c>
      <c r="F5509" s="12" t="inlineStr">
        <is>
          <t/>
        </is>
      </c>
      <c r="G5509" s="12" t="inlineStr">
        <is>
          <t>vaciado material local rekleakult</t>
        </is>
      </c>
      <c r="H5509" s="12" t="inlineStr">
        <is>
          <t>vaciado material local rekleakult</t>
        </is>
      </c>
      <c r="I5509" s="12" t="inlineStr">
        <is>
          <t/>
        </is>
      </c>
      <c r="J5509" s="12" t="inlineStr">
        <is>
          <t>14/01/2026</t>
        </is>
      </c>
      <c r="K5509" s="12" t="inlineStr">
        <is>
          <t>20254668 - EI</t>
        </is>
      </c>
      <c r="L5509" s="12" t="inlineStr">
        <is>
          <t>Adjudicación provisional / definitiva</t>
        </is>
      </c>
      <c r="M5509" s="12" t="inlineStr">
        <is>
          <t>true</t>
        </is>
      </c>
      <c r="N5509" s="12" t="inlineStr">
        <is>
          <t/>
        </is>
      </c>
      <c r="O5509" s="12" t="inlineStr">
        <is>
          <t/>
        </is>
      </c>
      <c r="P5509" s="12" t="inlineStr">
        <is>
          <t/>
        </is>
      </c>
      <c r="Q5509" s="12" t="inlineStr">
        <is>
          <t/>
        </is>
      </c>
      <c r="R5509" s="12" t="inlineStr">
        <is>
          <t/>
        </is>
      </c>
      <c r="S5509" s="12" t="inlineStr">
        <is>
          <t>https://www.contratacion.euskadi.eus/webkpe00-kpeperfi/es/contenidos/anuncio_contratacion/expcm475675/es_doc/images/logo_dfg.gif</t>
        </is>
      </c>
      <c r="T5509" s="12" t="inlineStr">
        <is>
          <t>Diputación Foral de Gipuzkoa</t>
        </is>
      </c>
      <c r="U5509" s="12" t="inlineStr">
        <is>
          <t>P2000000F - Departamento de Cultura, Cooperación, Juventud y Deportes</t>
        </is>
      </c>
      <c r="V5509" s="12" t="inlineStr">
        <is>
          <t>Dirección General de Promoción Cultural y Juventud</t>
        </is>
      </c>
      <c r="W5509" s="12" t="inlineStr">
        <is>
          <t/>
        </is>
      </c>
      <c r="X5509" s="12" t="inlineStr">
        <is>
          <t/>
        </is>
      </c>
      <c r="Y5509" s="12" t="inlineStr">
        <is>
          <t/>
        </is>
      </c>
      <c r="Z5509" s="12" t="inlineStr">
        <is>
          <t>https://www.contratacion.euskadi.eus/anuncio_contratacion/vaciado-material-local-rekleakult/webkpe00-kpesimpc/es/</t>
        </is>
      </c>
      <c r="AA5509" s="12" t="inlineStr">
        <is>
          <t>https://www.contratacion.euskadi.eus/webkpe00-kpesimpc/es/contenidos/anuncio_contratacion/expcm475675/es_doc/index.html</t>
        </is>
      </c>
      <c r="AB5509" s="12" t="inlineStr">
        <is>
          <t>https://www.contratacion.euskadi.eus/contenidos/anuncio_contratacion/expcm475675/es_doc/data/es_r01dtpd19bbb19ae002bd4c0fea2d9fe30b2028edc</t>
        </is>
      </c>
      <c r="AC5509" s="12" t="inlineStr">
        <is>
          <t>https://www.contratacion.euskadi.eus/contenidos/anuncio_contratacion/expcm475675/r01Index/expcm475675-idxContent.xml</t>
        </is>
      </c>
      <c r="AD5509" s="12" t="inlineStr">
        <is>
          <t>14/01/2026</t>
        </is>
      </c>
      <c r="AE5509" s="12" t="inlineStr">
        <is>
          <t>r01epd01218c3c8ea11bfc566ecc1955cc67af963</t>
        </is>
      </c>
      <c r="AF5509" s="12" t="inlineStr">
        <is>
          <t>Diputación Foral de Gipuzkoa</t>
        </is>
      </c>
      <c r="AG5509" s="12" t="inlineStr">
        <is>
          <t>r01epd01218c125b261bfc56618a0c15ce869b8eb</t>
        </is>
      </c>
      <c r="AH5509" s="12" t="inlineStr">
        <is>
          <t>Departamento de Cultura, Cooperación, Juventud y Deportes</t>
        </is>
      </c>
      <c r="AI5509" s="12" t="inlineStr">
        <is>
          <t/>
        </is>
      </c>
      <c r="AJ5509" s="12" t="inlineStr">
        <is>
          <t/>
        </is>
      </c>
    </row>
    <row r="5510" customHeight="true" ht="15.0">
      <c r="A5510" s="12" t="inlineStr">
        <is>
          <t>confección cuadernos kmk</t>
        </is>
      </c>
      <c r="B5510" s="12" t="inlineStr">
        <is>
          <t/>
        </is>
      </c>
      <c r="C5510" s="12" t="inlineStr">
        <is>
          <t>Gobierno Vasco</t>
        </is>
      </c>
      <c r="D5510" s="12" t="inlineStr">
        <is>
          <t/>
        </is>
      </c>
      <c r="E5510" s="12" t="inlineStr">
        <is>
          <t/>
        </is>
      </c>
      <c r="F5510" s="12" t="inlineStr">
        <is>
          <t/>
        </is>
      </c>
      <c r="G5510" s="12" t="inlineStr">
        <is>
          <t>confección cuadernos kmk</t>
        </is>
      </c>
      <c r="H5510" s="12" t="inlineStr">
        <is>
          <t>confección cuadernos kmk</t>
        </is>
      </c>
      <c r="I5510" s="12" t="inlineStr">
        <is>
          <t/>
        </is>
      </c>
      <c r="J5510" s="12" t="inlineStr">
        <is>
          <t>14/01/2026</t>
        </is>
      </c>
      <c r="K5510" s="12" t="inlineStr">
        <is>
          <t>20254670 - EI</t>
        </is>
      </c>
      <c r="L5510" s="12" t="inlineStr">
        <is>
          <t>Adjudicación provisional / definitiva</t>
        </is>
      </c>
      <c r="M5510" s="12" t="inlineStr">
        <is>
          <t>true</t>
        </is>
      </c>
      <c r="N5510" s="12" t="inlineStr">
        <is>
          <t/>
        </is>
      </c>
      <c r="O5510" s="12" t="inlineStr">
        <is>
          <t/>
        </is>
      </c>
      <c r="P5510" s="12" t="inlineStr">
        <is>
          <t/>
        </is>
      </c>
      <c r="Q5510" s="12" t="inlineStr">
        <is>
          <t/>
        </is>
      </c>
      <c r="R5510" s="12" t="inlineStr">
        <is>
          <t/>
        </is>
      </c>
      <c r="S5510" s="12" t="inlineStr">
        <is>
          <t>https://www.contratacion.euskadi.eus/webkpe00-kpeperfi/es/contenidos/anuncio_contratacion/expcm475676/es_doc/images/logo_dfg.gif</t>
        </is>
      </c>
      <c r="T5510" s="12" t="inlineStr">
        <is>
          <t>Diputación Foral de Gipuzkoa</t>
        </is>
      </c>
      <c r="U5510" s="12" t="inlineStr">
        <is>
          <t>P2000000F - Departamento de Cultura, Cooperación, Juventud y Deportes</t>
        </is>
      </c>
      <c r="V5510" s="12" t="inlineStr">
        <is>
          <t>Dirección General de Promoción Cultural y Juventud</t>
        </is>
      </c>
      <c r="W5510" s="12" t="inlineStr">
        <is>
          <t/>
        </is>
      </c>
      <c r="X5510" s="12" t="inlineStr">
        <is>
          <t/>
        </is>
      </c>
      <c r="Y5510" s="12" t="inlineStr">
        <is>
          <t/>
        </is>
      </c>
      <c r="Z5510" s="12" t="inlineStr">
        <is>
          <t>https://www.contratacion.euskadi.eus/anuncio_contratacion/confeccion-cuadernos-kmk/webkpe00-kpesimpc/es/</t>
        </is>
      </c>
      <c r="AA5510" s="12" t="inlineStr">
        <is>
          <t>https://www.contratacion.euskadi.eus/webkpe00-kpesimpc/es/contenidos/anuncio_contratacion/expcm475676/es_doc/index.html</t>
        </is>
      </c>
      <c r="AB5510" s="12" t="inlineStr">
        <is>
          <t>https://www.contratacion.euskadi.eus/contenidos/anuncio_contratacion/expcm475676/es_doc/data/es_r01dtpd19bbb19d5c42bd4c0fefe356f6199ef8294</t>
        </is>
      </c>
      <c r="AC5510" s="12" t="inlineStr">
        <is>
          <t>https://www.contratacion.euskadi.eus/contenidos/anuncio_contratacion/expcm475676/r01Index/expcm475676-idxContent.xml</t>
        </is>
      </c>
      <c r="AD5510" s="12" t="inlineStr">
        <is>
          <t>14/01/2026</t>
        </is>
      </c>
      <c r="AE5510" s="12" t="inlineStr">
        <is>
          <t>r01epd01218c3c8ea11bfc566ecc1955cc67af963</t>
        </is>
      </c>
      <c r="AF5510" s="12" t="inlineStr">
        <is>
          <t>Diputación Foral de Gipuzkoa</t>
        </is>
      </c>
      <c r="AG5510" s="12" t="inlineStr">
        <is>
          <t>r01epd01218c125b261bfc56618a0c15ce869b8eb</t>
        </is>
      </c>
      <c r="AH5510" s="12" t="inlineStr">
        <is>
          <t>Departamento de Cultura, Cooperación, Juventud y Deportes</t>
        </is>
      </c>
      <c r="AI5510" s="12" t="inlineStr">
        <is>
          <t/>
        </is>
      </c>
      <c r="AJ5510" s="12" t="inlineStr">
        <is>
          <t/>
        </is>
      </c>
    </row>
    <row r="5511" customHeight="true" ht="15.0">
      <c r="A5511" s="12" t="inlineStr">
        <is>
          <t>gestión bono cultura 2025</t>
        </is>
      </c>
      <c r="B5511" s="12" t="inlineStr">
        <is>
          <t/>
        </is>
      </c>
      <c r="C5511" s="12" t="inlineStr">
        <is>
          <t>Gobierno Vasco</t>
        </is>
      </c>
      <c r="D5511" s="12" t="inlineStr">
        <is>
          <t/>
        </is>
      </c>
      <c r="E5511" s="12" t="inlineStr">
        <is>
          <t/>
        </is>
      </c>
      <c r="F5511" s="12" t="inlineStr">
        <is>
          <t/>
        </is>
      </c>
      <c r="G5511" s="12" t="inlineStr">
        <is>
          <t>gestión bono cultura 2025</t>
        </is>
      </c>
      <c r="H5511" s="12" t="inlineStr">
        <is>
          <t>gestión bono cultura 2025</t>
        </is>
      </c>
      <c r="I5511" s="12" t="inlineStr">
        <is>
          <t/>
        </is>
      </c>
      <c r="J5511" s="12" t="inlineStr">
        <is>
          <t>14/01/2026</t>
        </is>
      </c>
      <c r="K5511" s="12" t="inlineStr">
        <is>
          <t>20254671 - EI</t>
        </is>
      </c>
      <c r="L5511" s="12" t="inlineStr">
        <is>
          <t>Adjudicación provisional / definitiva</t>
        </is>
      </c>
      <c r="M5511" s="12" t="inlineStr">
        <is>
          <t>true</t>
        </is>
      </c>
      <c r="N5511" s="12" t="inlineStr">
        <is>
          <t/>
        </is>
      </c>
      <c r="O5511" s="12" t="inlineStr">
        <is>
          <t/>
        </is>
      </c>
      <c r="P5511" s="12" t="inlineStr">
        <is>
          <t/>
        </is>
      </c>
      <c r="Q5511" s="12" t="inlineStr">
        <is>
          <t/>
        </is>
      </c>
      <c r="R5511" s="12" t="inlineStr">
        <is>
          <t/>
        </is>
      </c>
      <c r="S5511" s="12" t="inlineStr">
        <is>
          <t>https://www.contratacion.euskadi.eus/webkpe00-kpeperfi/es/contenidos/anuncio_contratacion/expcm475677/es_doc/images/logo_dfg.gif</t>
        </is>
      </c>
      <c r="T5511" s="12" t="inlineStr">
        <is>
          <t>Diputación Foral de Gipuzkoa</t>
        </is>
      </c>
      <c r="U5511" s="12" t="inlineStr">
        <is>
          <t>P2000000F - Departamento de Cultura, Cooperación, Juventud y Deportes</t>
        </is>
      </c>
      <c r="V5511" s="12" t="inlineStr">
        <is>
          <t>Dirección General de Promoción Cultural y Juventud</t>
        </is>
      </c>
      <c r="W5511" s="12" t="inlineStr">
        <is>
          <t/>
        </is>
      </c>
      <c r="X5511" s="12" t="inlineStr">
        <is>
          <t/>
        </is>
      </c>
      <c r="Y5511" s="12" t="inlineStr">
        <is>
          <t/>
        </is>
      </c>
      <c r="Z5511" s="12" t="inlineStr">
        <is>
          <t>https://www.contratacion.euskadi.eus/anuncio_contratacion/gestion-bono-cultura-2025/webkpe00-kpesimpc/es/</t>
        </is>
      </c>
      <c r="AA5511" s="12" t="inlineStr">
        <is>
          <t>https://www.contratacion.euskadi.eus/webkpe00-kpesimpc/es/contenidos/anuncio_contratacion/expcm475677/es_doc/index.html</t>
        </is>
      </c>
      <c r="AB5511" s="12" t="inlineStr">
        <is>
          <t>https://www.contratacion.euskadi.eus/contenidos/anuncio_contratacion/expcm475677/es_doc/data/es_r01dtpd19bbb19fd8a2bd4c0fe65595145cd313d05</t>
        </is>
      </c>
      <c r="AC5511" s="12" t="inlineStr">
        <is>
          <t>https://www.contratacion.euskadi.eus/contenidos/anuncio_contratacion/expcm475677/r01Index/expcm475677-idxContent.xml</t>
        </is>
      </c>
      <c r="AD5511" s="12" t="inlineStr">
        <is>
          <t>14/01/2026</t>
        </is>
      </c>
      <c r="AE5511" s="12" t="inlineStr">
        <is>
          <t>r01epd01218c3c8ea11bfc566ecc1955cc67af963</t>
        </is>
      </c>
      <c r="AF5511" s="12" t="inlineStr">
        <is>
          <t>Diputación Foral de Gipuzkoa</t>
        </is>
      </c>
      <c r="AG5511" s="12" t="inlineStr">
        <is>
          <t>r01epd01218c125b261bfc56618a0c15ce869b8eb</t>
        </is>
      </c>
      <c r="AH5511" s="12" t="inlineStr">
        <is>
          <t>Departamento de Cultura, Cooperación, Juventud y Deportes</t>
        </is>
      </c>
      <c r="AI5511" s="12" t="inlineStr">
        <is>
          <t/>
        </is>
      </c>
      <c r="AJ5511" s="12" t="inlineStr">
        <is>
          <t/>
        </is>
      </c>
    </row>
    <row r="5512" customHeight="true" ht="15.0">
      <c r="A5512" s="12" t="inlineStr">
        <is>
          <t>evento logelan logale: cantata para niñas y niños creada en ad hoc.</t>
        </is>
      </c>
      <c r="B5512" s="12" t="inlineStr">
        <is>
          <t/>
        </is>
      </c>
      <c r="C5512" s="12" t="inlineStr">
        <is>
          <t>Gobierno Vasco</t>
        </is>
      </c>
      <c r="D5512" s="12" t="inlineStr">
        <is>
          <t/>
        </is>
      </c>
      <c r="E5512" s="12" t="inlineStr">
        <is>
          <t/>
        </is>
      </c>
      <c r="F5512" s="12" t="inlineStr">
        <is>
          <t/>
        </is>
      </c>
      <c r="G5512" s="12" t="inlineStr">
        <is>
          <t>evento logelan logale: cantata para niñas y niños creada en ad hoc.</t>
        </is>
      </c>
      <c r="H5512" s="12" t="inlineStr">
        <is>
          <t>evento logelan logale: cantata para niñas y niños creada en ad hoc.</t>
        </is>
      </c>
      <c r="I5512" s="12" t="inlineStr">
        <is>
          <t/>
        </is>
      </c>
      <c r="J5512" s="12" t="inlineStr">
        <is>
          <t>14/01/2026</t>
        </is>
      </c>
      <c r="K5512" s="12" t="inlineStr">
        <is>
          <t>20254740 - ES</t>
        </is>
      </c>
      <c r="L5512" s="12" t="inlineStr">
        <is>
          <t>Adjudicación provisional / definitiva</t>
        </is>
      </c>
      <c r="M5512" s="12" t="inlineStr">
        <is>
          <t>true</t>
        </is>
      </c>
      <c r="N5512" s="12" t="inlineStr">
        <is>
          <t/>
        </is>
      </c>
      <c r="O5512" s="12" t="inlineStr">
        <is>
          <t/>
        </is>
      </c>
      <c r="P5512" s="12" t="inlineStr">
        <is>
          <t/>
        </is>
      </c>
      <c r="Q5512" s="12" t="inlineStr">
        <is>
          <t/>
        </is>
      </c>
      <c r="R5512" s="12" t="inlineStr">
        <is>
          <t/>
        </is>
      </c>
      <c r="S5512" s="12" t="inlineStr">
        <is>
          <t>https://www.contratacion.euskadi.eus/webkpe00-kpeperfi/es/contenidos/anuncio_contratacion/expcm475678/es_doc/images/logo_dfg.gif</t>
        </is>
      </c>
      <c r="T5512" s="12" t="inlineStr">
        <is>
          <t>Diputación Foral de Gipuzkoa</t>
        </is>
      </c>
      <c r="U5512" s="12" t="inlineStr">
        <is>
          <t>P2000000F - Departamento de Cultura, Cooperación, Juventud y Deportes</t>
        </is>
      </c>
      <c r="V5512" s="12" t="inlineStr">
        <is>
          <t>Dirección General de Promoción Cultural y Juventud</t>
        </is>
      </c>
      <c r="W5512" s="12" t="inlineStr">
        <is>
          <t/>
        </is>
      </c>
      <c r="X5512" s="12" t="inlineStr">
        <is>
          <t/>
        </is>
      </c>
      <c r="Y5512" s="12" t="inlineStr">
        <is>
          <t/>
        </is>
      </c>
      <c r="Z5512" s="12" t="inlineStr">
        <is>
          <t>https://www.contratacion.euskadi.eus/anuncio_contratacion/evento-logelan-logale-cantata-ninas-y-ninos-creada-ad-hoc/webkpe00-kpesimpc/es/</t>
        </is>
      </c>
      <c r="AA5512" s="12" t="inlineStr">
        <is>
          <t>https://www.contratacion.euskadi.eus/webkpe00-kpesimpc/es/contenidos/anuncio_contratacion/expcm475678/es_doc/index.html</t>
        </is>
      </c>
      <c r="AB5512" s="12" t="inlineStr">
        <is>
          <t>https://www.contratacion.euskadi.eus/contenidos/anuncio_contratacion/expcm475678/es_doc/data/es_r01dtpd19bbb1a25612bd4c0fe25bf42d3276725a3</t>
        </is>
      </c>
      <c r="AC5512" s="12" t="inlineStr">
        <is>
          <t>https://www.contratacion.euskadi.eus/contenidos/anuncio_contratacion/expcm475678/r01Index/expcm475678-idxContent.xml</t>
        </is>
      </c>
      <c r="AD5512" s="12" t="inlineStr">
        <is>
          <t>14/01/2026</t>
        </is>
      </c>
      <c r="AE5512" s="12" t="inlineStr">
        <is>
          <t>r01epd01218c3c8ea11bfc566ecc1955cc67af963</t>
        </is>
      </c>
      <c r="AF5512" s="12" t="inlineStr">
        <is>
          <t>Diputación Foral de Gipuzkoa</t>
        </is>
      </c>
      <c r="AG5512" s="12" t="inlineStr">
        <is>
          <t>r01epd01218c125b261bfc56618a0c15ce869b8eb</t>
        </is>
      </c>
      <c r="AH5512" s="12" t="inlineStr">
        <is>
          <t>Departamento de Cultura, Cooperación, Juventud y Deportes</t>
        </is>
      </c>
      <c r="AI5512" s="12" t="inlineStr">
        <is>
          <t/>
        </is>
      </c>
      <c r="AJ5512" s="12" t="inlineStr">
        <is>
          <t/>
        </is>
      </c>
    </row>
    <row r="5513" customHeight="true" ht="15.0">
      <c r="A5513" s="12" t="inlineStr">
        <is>
          <t>evento musika tantak, relacionado con música de cámara, con el teatro y la danza junto a los personajes de la mitología.</t>
        </is>
      </c>
      <c r="B5513" s="12" t="inlineStr">
        <is>
          <t/>
        </is>
      </c>
      <c r="C5513" s="12" t="inlineStr">
        <is>
          <t>Gobierno Vasco</t>
        </is>
      </c>
      <c r="D5513" s="12" t="inlineStr">
        <is>
          <t/>
        </is>
      </c>
      <c r="E5513" s="12" t="inlineStr">
        <is>
          <t/>
        </is>
      </c>
      <c r="F5513" s="12" t="inlineStr">
        <is>
          <t/>
        </is>
      </c>
      <c r="G5513" s="12" t="inlineStr">
        <is>
          <t>evento musika tantak, relacionado con música de cámara, con el teatro y la danza junto a los personajes de la mitología.</t>
        </is>
      </c>
      <c r="H5513" s="12" t="inlineStr">
        <is>
          <t>evento musika tantak, relacionado con música de cámara, con el teatro y la danza junto a los personajes de la mitología.</t>
        </is>
      </c>
      <c r="I5513" s="12" t="inlineStr">
        <is>
          <t/>
        </is>
      </c>
      <c r="J5513" s="12" t="inlineStr">
        <is>
          <t>14/01/2026</t>
        </is>
      </c>
      <c r="K5513" s="12" t="inlineStr">
        <is>
          <t>20254741 - ES</t>
        </is>
      </c>
      <c r="L5513" s="12" t="inlineStr">
        <is>
          <t>Adjudicación provisional / definitiva</t>
        </is>
      </c>
      <c r="M5513" s="12" t="inlineStr">
        <is>
          <t>true</t>
        </is>
      </c>
      <c r="N5513" s="12" t="inlineStr">
        <is>
          <t/>
        </is>
      </c>
      <c r="O5513" s="12" t="inlineStr">
        <is>
          <t/>
        </is>
      </c>
      <c r="P5513" s="12" t="inlineStr">
        <is>
          <t/>
        </is>
      </c>
      <c r="Q5513" s="12" t="inlineStr">
        <is>
          <t/>
        </is>
      </c>
      <c r="R5513" s="12" t="inlineStr">
        <is>
          <t/>
        </is>
      </c>
      <c r="S5513" s="12" t="inlineStr">
        <is>
          <t>https://www.contratacion.euskadi.eus/webkpe00-kpeperfi/es/contenidos/anuncio_contratacion/expcm475679/es_doc/images/logo_dfg.gif</t>
        </is>
      </c>
      <c r="T5513" s="12" t="inlineStr">
        <is>
          <t>Diputación Foral de Gipuzkoa</t>
        </is>
      </c>
      <c r="U5513" s="12" t="inlineStr">
        <is>
          <t>P2000000F - Departamento de Cultura, Cooperación, Juventud y Deportes</t>
        </is>
      </c>
      <c r="V5513" s="12" t="inlineStr">
        <is>
          <t>Dirección General de Promoción Cultural y Juventud</t>
        </is>
      </c>
      <c r="W5513" s="12" t="inlineStr">
        <is>
          <t/>
        </is>
      </c>
      <c r="X5513" s="12" t="inlineStr">
        <is>
          <t/>
        </is>
      </c>
      <c r="Y5513" s="12" t="inlineStr">
        <is>
          <t/>
        </is>
      </c>
      <c r="Z5513" s="12" t="inlineStr">
        <is>
          <t>https://www.contratacion.euskadi.eus/anuncio_contratacion/evento-musika-tantak-relacionado-musica-camara-teatro-y-danza-junto-personajes-mitologia/webkpe00-kpesimpc/es/</t>
        </is>
      </c>
      <c r="AA5513" s="12" t="inlineStr">
        <is>
          <t>https://www.contratacion.euskadi.eus/webkpe00-kpesimpc/es/contenidos/anuncio_contratacion/expcm475679/es_doc/index.html</t>
        </is>
      </c>
      <c r="AB5513" s="12" t="inlineStr">
        <is>
          <t>https://www.contratacion.euskadi.eus/contenidos/anuncio_contratacion/expcm475679/es_doc/data/es_r01dtpd19bbb1a4d0b2bd4c0fe89edee6eceeeac90</t>
        </is>
      </c>
      <c r="AC5513" s="12" t="inlineStr">
        <is>
          <t>https://www.contratacion.euskadi.eus/contenidos/anuncio_contratacion/expcm475679/r01Index/expcm475679-idxContent.xml</t>
        </is>
      </c>
      <c r="AD5513" s="12" t="inlineStr">
        <is>
          <t>14/01/2026</t>
        </is>
      </c>
      <c r="AE5513" s="12" t="inlineStr">
        <is>
          <t>r01epd01218c3c8ea11bfc566ecc1955cc67af963</t>
        </is>
      </c>
      <c r="AF5513" s="12" t="inlineStr">
        <is>
          <t>Diputación Foral de Gipuzkoa</t>
        </is>
      </c>
      <c r="AG5513" s="12" t="inlineStr">
        <is>
          <t>r01epd01218c125b261bfc56618a0c15ce869b8eb</t>
        </is>
      </c>
      <c r="AH5513" s="12" t="inlineStr">
        <is>
          <t>Departamento de Cultura, Cooperación, Juventud y Deportes</t>
        </is>
      </c>
      <c r="AI5513" s="12" t="inlineStr">
        <is>
          <t/>
        </is>
      </c>
      <c r="AJ5513" s="12" t="inlineStr">
        <is>
          <t/>
        </is>
      </c>
    </row>
    <row r="5514" customHeight="true" ht="15.0">
      <c r="A5514" s="12" t="inlineStr">
        <is>
          <t>exposición de escultura sobre economía circular</t>
        </is>
      </c>
      <c r="B5514" s="12" t="inlineStr">
        <is>
          <t/>
        </is>
      </c>
      <c r="C5514" s="12" t="inlineStr">
        <is>
          <t>Gobierno Vasco</t>
        </is>
      </c>
      <c r="D5514" s="12" t="inlineStr">
        <is>
          <t/>
        </is>
      </c>
      <c r="E5514" s="12" t="inlineStr">
        <is>
          <t/>
        </is>
      </c>
      <c r="F5514" s="12" t="inlineStr">
        <is>
          <t/>
        </is>
      </c>
      <c r="G5514" s="12" t="inlineStr">
        <is>
          <t>exposición de escultura sobre economía circular</t>
        </is>
      </c>
      <c r="H5514" s="12" t="inlineStr">
        <is>
          <t>exposición de escultura sobre economía circular</t>
        </is>
      </c>
      <c r="I5514" s="12" t="inlineStr">
        <is>
          <t/>
        </is>
      </c>
      <c r="J5514" s="12" t="inlineStr">
        <is>
          <t>14/01/2026</t>
        </is>
      </c>
      <c r="K5514" s="12" t="inlineStr">
        <is>
          <t>20253907 - BE</t>
        </is>
      </c>
      <c r="L5514" s="12" t="inlineStr">
        <is>
          <t>Adjudicación provisional / definitiva</t>
        </is>
      </c>
      <c r="M5514" s="12" t="inlineStr">
        <is>
          <t>true</t>
        </is>
      </c>
      <c r="N5514" s="12" t="inlineStr">
        <is>
          <t/>
        </is>
      </c>
      <c r="O5514" s="12" t="inlineStr">
        <is>
          <t/>
        </is>
      </c>
      <c r="P5514" s="12" t="inlineStr">
        <is>
          <t/>
        </is>
      </c>
      <c r="Q5514" s="12" t="inlineStr">
        <is>
          <t/>
        </is>
      </c>
      <c r="R5514" s="12" t="inlineStr">
        <is>
          <t/>
        </is>
      </c>
      <c r="S5514" s="12" t="inlineStr">
        <is>
          <t>https://www.contratacion.euskadi.eus/webkpe00-kpeperfi/es/contenidos/anuncio_contratacion/expcm475680/es_doc/images/logo_dfg.gif</t>
        </is>
      </c>
      <c r="T5514" s="12" t="inlineStr">
        <is>
          <t>Diputación Foral de Gipuzkoa</t>
        </is>
      </c>
      <c r="U5514" s="12" t="inlineStr">
        <is>
          <t>P2000000F - Departamento de Sostenibilidad</t>
        </is>
      </c>
      <c r="V5514" s="12" t="inlineStr">
        <is>
          <t>Dirección General de Transición Ecológica</t>
        </is>
      </c>
      <c r="W5514" s="12" t="inlineStr">
        <is>
          <t/>
        </is>
      </c>
      <c r="X5514" s="12" t="inlineStr">
        <is>
          <t/>
        </is>
      </c>
      <c r="Y5514" s="12" t="inlineStr">
        <is>
          <t/>
        </is>
      </c>
      <c r="Z5514" s="12" t="inlineStr">
        <is>
          <t>https://www.contratacion.euskadi.eus/anuncio_contratacion/exposicion-escultura-economia-circular/expcm475680/webkpe00-kpesimpc/es/</t>
        </is>
      </c>
      <c r="AA5514" s="12" t="inlineStr">
        <is>
          <t>https://www.contratacion.euskadi.eus/webkpe00-kpesimpc/es/contenidos/anuncio_contratacion/expcm475680/es_doc/index.html</t>
        </is>
      </c>
      <c r="AB5514" s="12" t="inlineStr">
        <is>
          <t>https://www.contratacion.euskadi.eus/contenidos/anuncio_contratacion/expcm475680/es_doc/data/es_r01dtpd19bbb1e43035ccad867341207ec914d88e2</t>
        </is>
      </c>
      <c r="AC5514" s="12" t="inlineStr">
        <is>
          <t>https://www.contratacion.euskadi.eus/contenidos/anuncio_contratacion/expcm475680/r01Index/expcm475680-idxContent.xml</t>
        </is>
      </c>
      <c r="AD5514" s="12" t="inlineStr">
        <is>
          <t>14/01/2026</t>
        </is>
      </c>
      <c r="AE5514" s="12" t="inlineStr">
        <is>
          <t>r01epd01218c3c8ea11bfc566ecc1955cc67af963</t>
        </is>
      </c>
      <c r="AF5514" s="12" t="inlineStr">
        <is>
          <t>Diputación Foral de Gipuzkoa</t>
        </is>
      </c>
      <c r="AG5514" s="12" t="inlineStr">
        <is>
          <t>r01etpd155a5e1a1031b5650fb9bfe1285a1fbf43c</t>
        </is>
      </c>
      <c r="AH5514" s="12" t="inlineStr">
        <is>
          <t>Departamento de Medio Ambiente y Obras Hidráulicas</t>
        </is>
      </c>
      <c r="AI5514" s="12" t="inlineStr">
        <is>
          <t/>
        </is>
      </c>
      <c r="AJ5514" s="12" t="inlineStr">
        <is>
          <t/>
        </is>
      </c>
    </row>
    <row r="5515" customHeight="true" ht="15.0">
      <c r="A5515" s="12" t="inlineStr">
        <is>
          <t>exposición de escultura sobre economía circular</t>
        </is>
      </c>
      <c r="B5515" s="12" t="inlineStr">
        <is>
          <t/>
        </is>
      </c>
      <c r="C5515" s="12" t="inlineStr">
        <is>
          <t>Gobierno Vasco</t>
        </is>
      </c>
      <c r="D5515" s="12" t="inlineStr">
        <is>
          <t/>
        </is>
      </c>
      <c r="E5515" s="12" t="inlineStr">
        <is>
          <t/>
        </is>
      </c>
      <c r="F5515" s="12" t="inlineStr">
        <is>
          <t/>
        </is>
      </c>
      <c r="G5515" s="12" t="inlineStr">
        <is>
          <t>exposición de escultura sobre economía circular</t>
        </is>
      </c>
      <c r="H5515" s="12" t="inlineStr">
        <is>
          <t>exposición de escultura sobre economía circular</t>
        </is>
      </c>
      <c r="I5515" s="12" t="inlineStr">
        <is>
          <t/>
        </is>
      </c>
      <c r="J5515" s="12" t="inlineStr">
        <is>
          <t>14/01/2026</t>
        </is>
      </c>
      <c r="K5515" s="12" t="inlineStr">
        <is>
          <t>20253909 - BE</t>
        </is>
      </c>
      <c r="L5515" s="12" t="inlineStr">
        <is>
          <t>Adjudicación provisional / definitiva</t>
        </is>
      </c>
      <c r="M5515" s="12" t="inlineStr">
        <is>
          <t>true</t>
        </is>
      </c>
      <c r="N5515" s="12" t="inlineStr">
        <is>
          <t/>
        </is>
      </c>
      <c r="O5515" s="12" t="inlineStr">
        <is>
          <t/>
        </is>
      </c>
      <c r="P5515" s="12" t="inlineStr">
        <is>
          <t/>
        </is>
      </c>
      <c r="Q5515" s="12" t="inlineStr">
        <is>
          <t/>
        </is>
      </c>
      <c r="R5515" s="12" t="inlineStr">
        <is>
          <t/>
        </is>
      </c>
      <c r="S5515" s="12" t="inlineStr">
        <is>
          <t>https://www.contratacion.euskadi.eus/webkpe00-kpeperfi/es/contenidos/anuncio_contratacion/expcm475681/es_doc/images/logo_dfg.gif</t>
        </is>
      </c>
      <c r="T5515" s="12" t="inlineStr">
        <is>
          <t>Diputación Foral de Gipuzkoa</t>
        </is>
      </c>
      <c r="U5515" s="12" t="inlineStr">
        <is>
          <t>P2000000F - Departamento de Sostenibilidad</t>
        </is>
      </c>
      <c r="V5515" s="12" t="inlineStr">
        <is>
          <t>Dirección General de Transición Ecológica</t>
        </is>
      </c>
      <c r="W5515" s="12" t="inlineStr">
        <is>
          <t/>
        </is>
      </c>
      <c r="X5515" s="12" t="inlineStr">
        <is>
          <t/>
        </is>
      </c>
      <c r="Y5515" s="12" t="inlineStr">
        <is>
          <t/>
        </is>
      </c>
      <c r="Z5515" s="12" t="inlineStr">
        <is>
          <t>https://www.contratacion.euskadi.eus/anuncio_contratacion/exposicion-escultura-economia-circular/expcm475681/webkpe00-kpesimpc/es/</t>
        </is>
      </c>
      <c r="AA5515" s="12" t="inlineStr">
        <is>
          <t>https://www.contratacion.euskadi.eus/webkpe00-kpesimpc/es/contenidos/anuncio_contratacion/expcm475681/es_doc/index.html</t>
        </is>
      </c>
      <c r="AB5515" s="12" t="inlineStr">
        <is>
          <t>https://www.contratacion.euskadi.eus/contenidos/anuncio_contratacion/expcm475681/es_doc/data/es_r01dtpd19bbb1e6b1d5ccad867fe88b9c569b4e062</t>
        </is>
      </c>
      <c r="AC5515" s="12" t="inlineStr">
        <is>
          <t>https://www.contratacion.euskadi.eus/contenidos/anuncio_contratacion/expcm475681/r01Index/expcm475681-idxContent.xml</t>
        </is>
      </c>
      <c r="AD5515" s="12" t="inlineStr">
        <is>
          <t>14/01/2026</t>
        </is>
      </c>
      <c r="AE5515" s="12" t="inlineStr">
        <is>
          <t>r01epd01218c3c8ea11bfc566ecc1955cc67af963</t>
        </is>
      </c>
      <c r="AF5515" s="12" t="inlineStr">
        <is>
          <t>Diputación Foral de Gipuzkoa</t>
        </is>
      </c>
      <c r="AG5515" s="12" t="inlineStr">
        <is>
          <t>r01etpd155a5e1a1031b5650fb9bfe1285a1fbf43c</t>
        </is>
      </c>
      <c r="AH5515" s="12" t="inlineStr">
        <is>
          <t>Departamento de Medio Ambiente y Obras Hidráulicas</t>
        </is>
      </c>
      <c r="AI5515" s="12" t="inlineStr">
        <is>
          <t/>
        </is>
      </c>
      <c r="AJ5515" s="12" t="inlineStr">
        <is>
          <t/>
        </is>
      </c>
    </row>
    <row r="5516" customHeight="true" ht="15.0">
      <c r="A5516" s="12" t="inlineStr">
        <is>
          <t>exposición de escultura sobre economía circular</t>
        </is>
      </c>
      <c r="B5516" s="12" t="inlineStr">
        <is>
          <t/>
        </is>
      </c>
      <c r="C5516" s="12" t="inlineStr">
        <is>
          <t>Gobierno Vasco</t>
        </is>
      </c>
      <c r="D5516" s="12" t="inlineStr">
        <is>
          <t/>
        </is>
      </c>
      <c r="E5516" s="12" t="inlineStr">
        <is>
          <t/>
        </is>
      </c>
      <c r="F5516" s="12" t="inlineStr">
        <is>
          <t/>
        </is>
      </c>
      <c r="G5516" s="12" t="inlineStr">
        <is>
          <t>exposición de escultura sobre economía circular</t>
        </is>
      </c>
      <c r="H5516" s="12" t="inlineStr">
        <is>
          <t>exposición de escultura sobre economía circular</t>
        </is>
      </c>
      <c r="I5516" s="12" t="inlineStr">
        <is>
          <t/>
        </is>
      </c>
      <c r="J5516" s="12" t="inlineStr">
        <is>
          <t>14/01/2026</t>
        </is>
      </c>
      <c r="K5516" s="12" t="inlineStr">
        <is>
          <t>20253910 - BE</t>
        </is>
      </c>
      <c r="L5516" s="12" t="inlineStr">
        <is>
          <t>Adjudicación provisional / definitiva</t>
        </is>
      </c>
      <c r="M5516" s="12" t="inlineStr">
        <is>
          <t>true</t>
        </is>
      </c>
      <c r="N5516" s="12" t="inlineStr">
        <is>
          <t/>
        </is>
      </c>
      <c r="O5516" s="12" t="inlineStr">
        <is>
          <t/>
        </is>
      </c>
      <c r="P5516" s="12" t="inlineStr">
        <is>
          <t/>
        </is>
      </c>
      <c r="Q5516" s="12" t="inlineStr">
        <is>
          <t/>
        </is>
      </c>
      <c r="R5516" s="12" t="inlineStr">
        <is>
          <t/>
        </is>
      </c>
      <c r="S5516" s="12" t="inlineStr">
        <is>
          <t>https://www.contratacion.euskadi.eus/webkpe00-kpeperfi/es/contenidos/anuncio_contratacion/expcm475682/es_doc/images/logo_dfg.gif</t>
        </is>
      </c>
      <c r="T5516" s="12" t="inlineStr">
        <is>
          <t>Diputación Foral de Gipuzkoa</t>
        </is>
      </c>
      <c r="U5516" s="12" t="inlineStr">
        <is>
          <t>P2000000F - Departamento de Sostenibilidad</t>
        </is>
      </c>
      <c r="V5516" s="12" t="inlineStr">
        <is>
          <t>Dirección General de Transición Ecológica</t>
        </is>
      </c>
      <c r="W5516" s="12" t="inlineStr">
        <is>
          <t/>
        </is>
      </c>
      <c r="X5516" s="12" t="inlineStr">
        <is>
          <t/>
        </is>
      </c>
      <c r="Y5516" s="12" t="inlineStr">
        <is>
          <t/>
        </is>
      </c>
      <c r="Z5516" s="12" t="inlineStr">
        <is>
          <t>https://www.contratacion.euskadi.eus/anuncio_contratacion/exposicion-escultura-economia-circular/expcm475682/webkpe00-kpesimpc/es/</t>
        </is>
      </c>
      <c r="AA5516" s="12" t="inlineStr">
        <is>
          <t>https://www.contratacion.euskadi.eus/webkpe00-kpesimpc/es/contenidos/anuncio_contratacion/expcm475682/es_doc/index.html</t>
        </is>
      </c>
      <c r="AB5516" s="12" t="inlineStr">
        <is>
          <t>https://www.contratacion.euskadi.eus/contenidos/anuncio_contratacion/expcm475682/es_doc/data/es_r01dtpd19bbb1e92f35ccad867fbf15d9101f5760a</t>
        </is>
      </c>
      <c r="AC5516" s="12" t="inlineStr">
        <is>
          <t>https://www.contratacion.euskadi.eus/contenidos/anuncio_contratacion/expcm475682/r01Index/expcm475682-idxContent.xml</t>
        </is>
      </c>
      <c r="AD5516" s="12" t="inlineStr">
        <is>
          <t>14/01/2026</t>
        </is>
      </c>
      <c r="AE5516" s="12" t="inlineStr">
        <is>
          <t>r01epd01218c3c8ea11bfc566ecc1955cc67af963</t>
        </is>
      </c>
      <c r="AF5516" s="12" t="inlineStr">
        <is>
          <t>Diputación Foral de Gipuzkoa</t>
        </is>
      </c>
      <c r="AG5516" s="12" t="inlineStr">
        <is>
          <t>r01etpd155a5e1a1031b5650fb9bfe1285a1fbf43c</t>
        </is>
      </c>
      <c r="AH5516" s="12" t="inlineStr">
        <is>
          <t>Departamento de Medio Ambiente y Obras Hidráulicas</t>
        </is>
      </c>
      <c r="AI5516" s="12" t="inlineStr">
        <is>
          <t/>
        </is>
      </c>
      <c r="AJ5516" s="12" t="inlineStr">
        <is>
          <t/>
        </is>
      </c>
    </row>
    <row r="5517" customHeight="true" ht="15.0">
      <c r="A5517" s="12" t="inlineStr">
        <is>
          <t>obra de calorifugado de tuberias para district heating de beasain</t>
        </is>
      </c>
      <c r="B5517" s="12" t="inlineStr">
        <is>
          <t/>
        </is>
      </c>
      <c r="C5517" s="12" t="inlineStr">
        <is>
          <t>Gobierno Vasco</t>
        </is>
      </c>
      <c r="D5517" s="12" t="inlineStr">
        <is>
          <t/>
        </is>
      </c>
      <c r="E5517" s="12" t="inlineStr">
        <is>
          <t/>
        </is>
      </c>
      <c r="F5517" s="12" t="inlineStr">
        <is>
          <t/>
        </is>
      </c>
      <c r="G5517" s="12" t="inlineStr">
        <is>
          <t>obra de calorifugado de tuberias para district heating de beasain</t>
        </is>
      </c>
      <c r="H5517" s="12" t="inlineStr">
        <is>
          <t>obra de calorifugado de tuberias para district heating de beasain</t>
        </is>
      </c>
      <c r="I5517" s="12" t="inlineStr">
        <is>
          <t/>
        </is>
      </c>
      <c r="J5517" s="12" t="inlineStr">
        <is>
          <t>14/01/2026</t>
        </is>
      </c>
      <c r="K5517" s="12" t="inlineStr">
        <is>
          <t>20254019 - BE</t>
        </is>
      </c>
      <c r="L5517" s="12" t="inlineStr">
        <is>
          <t>Adjudicación provisional / definitiva</t>
        </is>
      </c>
      <c r="M5517" s="12" t="inlineStr">
        <is>
          <t>true</t>
        </is>
      </c>
      <c r="N5517" s="12" t="inlineStr">
        <is>
          <t/>
        </is>
      </c>
      <c r="O5517" s="12" t="inlineStr">
        <is>
          <t/>
        </is>
      </c>
      <c r="P5517" s="12" t="inlineStr">
        <is>
          <t/>
        </is>
      </c>
      <c r="Q5517" s="12" t="inlineStr">
        <is>
          <t/>
        </is>
      </c>
      <c r="R5517" s="12" t="inlineStr">
        <is>
          <t/>
        </is>
      </c>
      <c r="S5517" s="12" t="inlineStr">
        <is>
          <t>https://www.contratacion.euskadi.eus/webkpe00-kpeperfi/es/contenidos/anuncio_contratacion/expcm475683/es_doc/images/logo_dfg.gif</t>
        </is>
      </c>
      <c r="T5517" s="12" t="inlineStr">
        <is>
          <t>Diputación Foral de Gipuzkoa</t>
        </is>
      </c>
      <c r="U5517" s="12" t="inlineStr">
        <is>
          <t>P2000000F - Departamento de Sostenibilidad</t>
        </is>
      </c>
      <c r="V5517" s="12" t="inlineStr">
        <is>
          <t>Dirección General de Transición Ecológica</t>
        </is>
      </c>
      <c r="W5517" s="12" t="inlineStr">
        <is>
          <t/>
        </is>
      </c>
      <c r="X5517" s="12" t="inlineStr">
        <is>
          <t/>
        </is>
      </c>
      <c r="Y5517" s="12" t="inlineStr">
        <is>
          <t/>
        </is>
      </c>
      <c r="Z5517" s="12" t="inlineStr">
        <is>
          <t>https://www.contratacion.euskadi.eus/anuncio_contratacion/obra-calorifugado-tuberias-district-heating-beasain/webkpe00-kpesimpc/es/</t>
        </is>
      </c>
      <c r="AA5517" s="12" t="inlineStr">
        <is>
          <t>https://www.contratacion.euskadi.eus/webkpe00-kpesimpc/es/contenidos/anuncio_contratacion/expcm475683/es_doc/index.html</t>
        </is>
      </c>
      <c r="AB5517" s="12" t="inlineStr">
        <is>
          <t>https://www.contratacion.euskadi.eus/contenidos/anuncio_contratacion/expcm475683/es_doc/data/es_r01dtpd19bbb1ebae25ccad8671d1222b7a3555b3f</t>
        </is>
      </c>
      <c r="AC5517" s="12" t="inlineStr">
        <is>
          <t>https://www.contratacion.euskadi.eus/contenidos/anuncio_contratacion/expcm475683/r01Index/expcm475683-idxContent.xml</t>
        </is>
      </c>
      <c r="AD5517" s="12" t="inlineStr">
        <is>
          <t>14/01/2026</t>
        </is>
      </c>
      <c r="AE5517" s="12" t="inlineStr">
        <is>
          <t>r01epd01218c3c8ea11bfc566ecc1955cc67af963</t>
        </is>
      </c>
      <c r="AF5517" s="12" t="inlineStr">
        <is>
          <t>Diputación Foral de Gipuzkoa</t>
        </is>
      </c>
      <c r="AG5517" s="12" t="inlineStr">
        <is>
          <t>r01etpd155a5e1a1031b5650fb9bfe1285a1fbf43c</t>
        </is>
      </c>
      <c r="AH5517" s="12" t="inlineStr">
        <is>
          <t>Departamento de Medio Ambiente y Obras Hidráulicas</t>
        </is>
      </c>
      <c r="AI5517" s="12" t="inlineStr">
        <is>
          <t/>
        </is>
      </c>
      <c r="AJ5517" s="12" t="inlineStr">
        <is>
          <t/>
        </is>
      </c>
    </row>
    <row r="5518" customHeight="true" ht="15.0">
      <c r="A5518" s="12" t="inlineStr">
        <is>
          <t>saneamiento de estructura metálica de fv del txuri urdin (antigua fv del eve).</t>
        </is>
      </c>
      <c r="B5518" s="12" t="inlineStr">
        <is>
          <t/>
        </is>
      </c>
      <c r="C5518" s="12" t="inlineStr">
        <is>
          <t>Gobierno Vasco</t>
        </is>
      </c>
      <c r="D5518" s="12" t="inlineStr">
        <is>
          <t/>
        </is>
      </c>
      <c r="E5518" s="12" t="inlineStr">
        <is>
          <t/>
        </is>
      </c>
      <c r="F5518" s="12" t="inlineStr">
        <is>
          <t/>
        </is>
      </c>
      <c r="G5518" s="12" t="inlineStr">
        <is>
          <t>saneamiento de estructura metálica de fv del txuri urdin (antigua fv del eve).</t>
        </is>
      </c>
      <c r="H5518" s="12" t="inlineStr">
        <is>
          <t>saneamiento de estructura metálica de fv del txuri urdin (antigua fv del eve).</t>
        </is>
      </c>
      <c r="I5518" s="12" t="inlineStr">
        <is>
          <t/>
        </is>
      </c>
      <c r="J5518" s="12" t="inlineStr">
        <is>
          <t>14/01/2026</t>
        </is>
      </c>
      <c r="K5518" s="12" t="inlineStr">
        <is>
          <t>20254022 - BE</t>
        </is>
      </c>
      <c r="L5518" s="12" t="inlineStr">
        <is>
          <t>Adjudicación provisional / definitiva</t>
        </is>
      </c>
      <c r="M5518" s="12" t="inlineStr">
        <is>
          <t>true</t>
        </is>
      </c>
      <c r="N5518" s="12" t="inlineStr">
        <is>
          <t/>
        </is>
      </c>
      <c r="O5518" s="12" t="inlineStr">
        <is>
          <t/>
        </is>
      </c>
      <c r="P5518" s="12" t="inlineStr">
        <is>
          <t/>
        </is>
      </c>
      <c r="Q5518" s="12" t="inlineStr">
        <is>
          <t/>
        </is>
      </c>
      <c r="R5518" s="12" t="inlineStr">
        <is>
          <t/>
        </is>
      </c>
      <c r="S5518" s="12" t="inlineStr">
        <is>
          <t>https://www.contratacion.euskadi.eus/webkpe00-kpeperfi/es/contenidos/anuncio_contratacion/expcm475684/es_doc/images/logo_dfg.gif</t>
        </is>
      </c>
      <c r="T5518" s="12" t="inlineStr">
        <is>
          <t>Diputación Foral de Gipuzkoa</t>
        </is>
      </c>
      <c r="U5518" s="12" t="inlineStr">
        <is>
          <t>P2000000F - Departamento de Sostenibilidad</t>
        </is>
      </c>
      <c r="V5518" s="12" t="inlineStr">
        <is>
          <t>Dirección General de Transición Ecológica</t>
        </is>
      </c>
      <c r="W5518" s="12" t="inlineStr">
        <is>
          <t/>
        </is>
      </c>
      <c r="X5518" s="12" t="inlineStr">
        <is>
          <t/>
        </is>
      </c>
      <c r="Y5518" s="12" t="inlineStr">
        <is>
          <t/>
        </is>
      </c>
      <c r="Z5518" s="12" t="inlineStr">
        <is>
          <t>https://www.contratacion.euskadi.eus/anuncio_contratacion/saneamiento-estructura-metalica-fv-del-txuri-urdin-antigua-fv-del-eve/webkpe00-kpesimpc/es/</t>
        </is>
      </c>
      <c r="AA5518" s="12" t="inlineStr">
        <is>
          <t>https://www.contratacion.euskadi.eus/webkpe00-kpesimpc/es/contenidos/anuncio_contratacion/expcm475684/es_doc/index.html</t>
        </is>
      </c>
      <c r="AB5518" s="12" t="inlineStr">
        <is>
          <t>https://www.contratacion.euskadi.eus/contenidos/anuncio_contratacion/expcm475684/es_doc/data/es_r01dtpd19bbb1ee2735ccad86795b50cb60916d792</t>
        </is>
      </c>
      <c r="AC5518" s="12" t="inlineStr">
        <is>
          <t>https://www.contratacion.euskadi.eus/contenidos/anuncio_contratacion/expcm475684/r01Index/expcm475684-idxContent.xml</t>
        </is>
      </c>
      <c r="AD5518" s="12" t="inlineStr">
        <is>
          <t>14/01/2026</t>
        </is>
      </c>
      <c r="AE5518" s="12" t="inlineStr">
        <is>
          <t>r01epd01218c3c8ea11bfc566ecc1955cc67af963</t>
        </is>
      </c>
      <c r="AF5518" s="12" t="inlineStr">
        <is>
          <t>Diputación Foral de Gipuzkoa</t>
        </is>
      </c>
      <c r="AG5518" s="12" t="inlineStr">
        <is>
          <t>r01etpd155a5e1a1031b5650fb9bfe1285a1fbf43c</t>
        </is>
      </c>
      <c r="AH5518" s="12" t="inlineStr">
        <is>
          <t>Departamento de Medio Ambiente y Obras Hidráulicas</t>
        </is>
      </c>
      <c r="AI5518" s="12" t="inlineStr">
        <is>
          <t/>
        </is>
      </c>
      <c r="AJ5518" s="12" t="inlineStr">
        <is>
          <t/>
        </is>
      </c>
    </row>
    <row r="5519" customHeight="true" ht="15.0">
      <c r="A5519" s="12" t="inlineStr">
        <is>
          <t>es necesario contratar una empresa para realizar modificaciones electricas en el sistema de gestion y control de la climatizacion del salon de actos d</t>
        </is>
      </c>
      <c r="B5519" s="12" t="inlineStr">
        <is>
          <t/>
        </is>
      </c>
      <c r="C5519" s="12" t="inlineStr">
        <is>
          <t>Gobierno Vasco</t>
        </is>
      </c>
      <c r="D5519" s="12" t="inlineStr">
        <is>
          <t/>
        </is>
      </c>
      <c r="E5519" s="12" t="inlineStr">
        <is>
          <t/>
        </is>
      </c>
      <c r="F5519" s="12" t="inlineStr">
        <is>
          <t/>
        </is>
      </c>
      <c r="G5519" s="12" t="inlineStr">
        <is>
          <t>es necesario contratar una empresa para realizar modificaciones electricas en el sistema de gestion y control de la climatizacion del salon de actos d</t>
        </is>
      </c>
      <c r="H5519" s="12" t="inlineStr">
        <is>
          <t>es necesario contratar una empresa para realizar modificaciones electricas en el sistema de gestion y control de la climatizacion del salon de actos d</t>
        </is>
      </c>
      <c r="I5519" s="12" t="inlineStr">
        <is>
          <t/>
        </is>
      </c>
      <c r="J5519" s="12" t="inlineStr">
        <is>
          <t>14/01/2026</t>
        </is>
      </c>
      <c r="K5519" s="12" t="inlineStr">
        <is>
          <t>20254043 - BE</t>
        </is>
      </c>
      <c r="L5519" s="12" t="inlineStr">
        <is>
          <t>Adjudicación provisional / definitiva</t>
        </is>
      </c>
      <c r="M5519" s="12" t="inlineStr">
        <is>
          <t>true</t>
        </is>
      </c>
      <c r="N5519" s="12" t="inlineStr">
        <is>
          <t/>
        </is>
      </c>
      <c r="O5519" s="12" t="inlineStr">
        <is>
          <t/>
        </is>
      </c>
      <c r="P5519" s="12" t="inlineStr">
        <is>
          <t/>
        </is>
      </c>
      <c r="Q5519" s="12" t="inlineStr">
        <is>
          <t/>
        </is>
      </c>
      <c r="R5519" s="12" t="inlineStr">
        <is>
          <t/>
        </is>
      </c>
      <c r="S5519" s="12" t="inlineStr">
        <is>
          <t>https://www.contratacion.euskadi.eus/webkpe00-kpeperfi/es/contenidos/anuncio_contratacion/expcm475685/es_doc/images/logo_dfg.gif</t>
        </is>
      </c>
      <c r="T5519" s="12" t="inlineStr">
        <is>
          <t>Diputación Foral de Gipuzkoa</t>
        </is>
      </c>
      <c r="U5519" s="12" t="inlineStr">
        <is>
          <t>P2000000F - Departamento de Sostenibilidad</t>
        </is>
      </c>
      <c r="V5519" s="12" t="inlineStr">
        <is>
          <t>Dirección General de Transición Ecológica</t>
        </is>
      </c>
      <c r="W5519" s="12" t="inlineStr">
        <is>
          <t/>
        </is>
      </c>
      <c r="X5519" s="12" t="inlineStr">
        <is>
          <t/>
        </is>
      </c>
      <c r="Y5519" s="12" t="inlineStr">
        <is>
          <t/>
        </is>
      </c>
      <c r="Z5519" s="12" t="inlineStr">
        <is>
          <t>https://www.contratacion.euskadi.eus/anuncio_contratacion/es-necesario-contratar-empresa-realizar-modificaciones-electricas-sistema-gestion-y-control-climatizacion-del-salon-actos-d/webkpe00-kpesimpc/es/</t>
        </is>
      </c>
      <c r="AA5519" s="12" t="inlineStr">
        <is>
          <t>https://www.contratacion.euskadi.eus/webkpe00-kpesimpc/es/contenidos/anuncio_contratacion/expcm475685/es_doc/index.html</t>
        </is>
      </c>
      <c r="AB5519" s="12" t="inlineStr">
        <is>
          <t>https://www.contratacion.euskadi.eus/contenidos/anuncio_contratacion/expcm475685/es_doc/data/es_r01dtpd19bbb22d60f2bd4c0fe3168d97b60b85362</t>
        </is>
      </c>
      <c r="AC5519" s="12" t="inlineStr">
        <is>
          <t>https://www.contratacion.euskadi.eus/contenidos/anuncio_contratacion/expcm475685/r01Index/expcm475685-idxContent.xml</t>
        </is>
      </c>
      <c r="AD5519" s="12" t="inlineStr">
        <is>
          <t>14/01/2026</t>
        </is>
      </c>
      <c r="AE5519" s="12" t="inlineStr">
        <is>
          <t>r01epd01218c3c8ea11bfc566ecc1955cc67af963</t>
        </is>
      </c>
      <c r="AF5519" s="12" t="inlineStr">
        <is>
          <t>Diputación Foral de Gipuzkoa</t>
        </is>
      </c>
      <c r="AG5519" s="12" t="inlineStr">
        <is>
          <t>r01etpd155a5e1a1031b5650fb9bfe1285a1fbf43c</t>
        </is>
      </c>
      <c r="AH5519" s="12" t="inlineStr">
        <is>
          <t>Departamento de Medio Ambiente y Obras Hidráulicas</t>
        </is>
      </c>
      <c r="AI5519" s="12" t="inlineStr">
        <is>
          <t/>
        </is>
      </c>
      <c r="AJ5519" s="12" t="inlineStr">
        <is>
          <t/>
        </is>
      </c>
    </row>
    <row r="5520" customHeight="true" ht="15.0">
      <c r="A5520" s="12" t="inlineStr">
        <is>
          <t>contratación de 16 modelos para el desfile de moda sostenible del día 22 de noviembre de 2025 en el edificio de la fundación naturklima</t>
        </is>
      </c>
      <c r="B5520" s="12" t="inlineStr">
        <is>
          <t/>
        </is>
      </c>
      <c r="C5520" s="12" t="inlineStr">
        <is>
          <t>Gobierno Vasco</t>
        </is>
      </c>
      <c r="D5520" s="12" t="inlineStr">
        <is>
          <t/>
        </is>
      </c>
      <c r="E5520" s="12" t="inlineStr">
        <is>
          <t/>
        </is>
      </c>
      <c r="F5520" s="12" t="inlineStr">
        <is>
          <t/>
        </is>
      </c>
      <c r="G5520" s="12" t="inlineStr">
        <is>
          <t>contratación de 16 modelos para el desfile de moda sostenible del día 22 de noviembre de 2025 en el edificio de la fundación naturklima</t>
        </is>
      </c>
      <c r="H5520" s="12" t="inlineStr">
        <is>
          <t>contratación de 16 modelos para el desfile de moda sostenible del día 22 de noviembre de 2025 en el edificio de la fundación naturklima</t>
        </is>
      </c>
      <c r="I5520" s="12" t="inlineStr">
        <is>
          <t/>
        </is>
      </c>
      <c r="J5520" s="12" t="inlineStr">
        <is>
          <t>14/01/2026</t>
        </is>
      </c>
      <c r="K5520" s="12" t="inlineStr">
        <is>
          <t>20254046 - BE</t>
        </is>
      </c>
      <c r="L5520" s="12" t="inlineStr">
        <is>
          <t>Adjudicación provisional / definitiva</t>
        </is>
      </c>
      <c r="M5520" s="12" t="inlineStr">
        <is>
          <t>true</t>
        </is>
      </c>
      <c r="N5520" s="12" t="inlineStr">
        <is>
          <t/>
        </is>
      </c>
      <c r="O5520" s="12" t="inlineStr">
        <is>
          <t/>
        </is>
      </c>
      <c r="P5520" s="12" t="inlineStr">
        <is>
          <t/>
        </is>
      </c>
      <c r="Q5520" s="12" t="inlineStr">
        <is>
          <t/>
        </is>
      </c>
      <c r="R5520" s="12" t="inlineStr">
        <is>
          <t/>
        </is>
      </c>
      <c r="S5520" s="12" t="inlineStr">
        <is>
          <t>https://www.contratacion.euskadi.eus/webkpe00-kpeperfi/es/contenidos/anuncio_contratacion/expcm475686/es_doc/images/logo_dfg.gif</t>
        </is>
      </c>
      <c r="T5520" s="12" t="inlineStr">
        <is>
          <t>Diputación Foral de Gipuzkoa</t>
        </is>
      </c>
      <c r="U5520" s="12" t="inlineStr">
        <is>
          <t>P2000000F - Departamento de Sostenibilidad</t>
        </is>
      </c>
      <c r="V5520" s="12" t="inlineStr">
        <is>
          <t>Dirección General de Transición Ecológica</t>
        </is>
      </c>
      <c r="W5520" s="12" t="inlineStr">
        <is>
          <t/>
        </is>
      </c>
      <c r="X5520" s="12" t="inlineStr">
        <is>
          <t/>
        </is>
      </c>
      <c r="Y5520" s="12" t="inlineStr">
        <is>
          <t/>
        </is>
      </c>
      <c r="Z5520" s="12" t="inlineStr">
        <is>
          <t>https://www.contratacion.euskadi.eus/anuncio_contratacion/contratacion-16-modelos-desfile-moda-sostenible-del-dia-22-noviembre-2025-edificio-fundacion-naturklima/webkpe00-kpesimpc/es/</t>
        </is>
      </c>
      <c r="AA5520" s="12" t="inlineStr">
        <is>
          <t>https://www.contratacion.euskadi.eus/webkpe00-kpesimpc/es/contenidos/anuncio_contratacion/expcm475686/es_doc/index.html</t>
        </is>
      </c>
      <c r="AB5520" s="12" t="inlineStr">
        <is>
          <t>https://www.contratacion.euskadi.eus/contenidos/anuncio_contratacion/expcm475686/es_doc/data/es_r01dtpd19bbb22fe0c2bd4c0fe592575e8aef3ccbd</t>
        </is>
      </c>
      <c r="AC5520" s="12" t="inlineStr">
        <is>
          <t>https://www.contratacion.euskadi.eus/contenidos/anuncio_contratacion/expcm475686/r01Index/expcm475686-idxContent.xml</t>
        </is>
      </c>
      <c r="AD5520" s="12" t="inlineStr">
        <is>
          <t>14/01/2026</t>
        </is>
      </c>
      <c r="AE5520" s="12" t="inlineStr">
        <is>
          <t>r01epd01218c3c8ea11bfc566ecc1955cc67af963</t>
        </is>
      </c>
      <c r="AF5520" s="12" t="inlineStr">
        <is>
          <t>Diputación Foral de Gipuzkoa</t>
        </is>
      </c>
      <c r="AG5520" s="12" t="inlineStr">
        <is>
          <t>r01etpd155a5e1a1031b5650fb9bfe1285a1fbf43c</t>
        </is>
      </c>
      <c r="AH5520" s="12" t="inlineStr">
        <is>
          <t>Departamento de Medio Ambiente y Obras Hidráulicas</t>
        </is>
      </c>
      <c r="AI5520" s="12" t="inlineStr">
        <is>
          <t/>
        </is>
      </c>
      <c r="AJ5520" s="12" t="inlineStr">
        <is>
          <t/>
        </is>
      </c>
    </row>
    <row r="5521" customHeight="true" ht="15.0">
      <c r="A5521" s="12" t="inlineStr">
        <is>
          <t>cena solidaria (banco de alimentos de gipuzkoa)</t>
        </is>
      </c>
      <c r="B5521" s="12" t="inlineStr">
        <is>
          <t/>
        </is>
      </c>
      <c r="C5521" s="12" t="inlineStr">
        <is>
          <t>Gobierno Vasco</t>
        </is>
      </c>
      <c r="D5521" s="12" t="inlineStr">
        <is>
          <t/>
        </is>
      </c>
      <c r="E5521" s="12" t="inlineStr">
        <is>
          <t/>
        </is>
      </c>
      <c r="F5521" s="12" t="inlineStr">
        <is>
          <t/>
        </is>
      </c>
      <c r="G5521" s="12" t="inlineStr">
        <is>
          <t>cena solidaria (banco de alimentos de gipuzkoa)</t>
        </is>
      </c>
      <c r="H5521" s="12" t="inlineStr">
        <is>
          <t>cena solidaria (banco de alimentos de gipuzkoa)</t>
        </is>
      </c>
      <c r="I5521" s="12" t="inlineStr">
        <is>
          <t/>
        </is>
      </c>
      <c r="J5521" s="12" t="inlineStr">
        <is>
          <t>14/01/2026</t>
        </is>
      </c>
      <c r="K5521" s="12" t="inlineStr">
        <is>
          <t>20254047 - BE</t>
        </is>
      </c>
      <c r="L5521" s="12" t="inlineStr">
        <is>
          <t>Adjudicación provisional / definitiva</t>
        </is>
      </c>
      <c r="M5521" s="12" t="inlineStr">
        <is>
          <t>true</t>
        </is>
      </c>
      <c r="N5521" s="12" t="inlineStr">
        <is>
          <t/>
        </is>
      </c>
      <c r="O5521" s="12" t="inlineStr">
        <is>
          <t/>
        </is>
      </c>
      <c r="P5521" s="12" t="inlineStr">
        <is>
          <t/>
        </is>
      </c>
      <c r="Q5521" s="12" t="inlineStr">
        <is>
          <t/>
        </is>
      </c>
      <c r="R5521" s="12" t="inlineStr">
        <is>
          <t/>
        </is>
      </c>
      <c r="S5521" s="12" t="inlineStr">
        <is>
          <t>https://www.contratacion.euskadi.eus/webkpe00-kpeperfi/es/contenidos/anuncio_contratacion/expcm475687/es_doc/images/logo_dfg.gif</t>
        </is>
      </c>
      <c r="T5521" s="12" t="inlineStr">
        <is>
          <t>Diputación Foral de Gipuzkoa</t>
        </is>
      </c>
      <c r="U5521" s="12" t="inlineStr">
        <is>
          <t>P2000000F - Departamento de Sostenibilidad</t>
        </is>
      </c>
      <c r="V5521" s="12" t="inlineStr">
        <is>
          <t>Dirección General de Transición Ecológica</t>
        </is>
      </c>
      <c r="W5521" s="12" t="inlineStr">
        <is>
          <t/>
        </is>
      </c>
      <c r="X5521" s="12" t="inlineStr">
        <is>
          <t/>
        </is>
      </c>
      <c r="Y5521" s="12" t="inlineStr">
        <is>
          <t/>
        </is>
      </c>
      <c r="Z5521" s="12" t="inlineStr">
        <is>
          <t>https://www.contratacion.euskadi.eus/anuncio_contratacion/cena-solidaria-banco-alimentos-gipuzkoa/expcm475687/webkpe00-kpesimpc/es/</t>
        </is>
      </c>
      <c r="AA5521" s="12" t="inlineStr">
        <is>
          <t>https://www.contratacion.euskadi.eus/webkpe00-kpesimpc/es/contenidos/anuncio_contratacion/expcm475687/es_doc/index.html</t>
        </is>
      </c>
      <c r="AB5521" s="12" t="inlineStr">
        <is>
          <t>https://www.contratacion.euskadi.eus/contenidos/anuncio_contratacion/expcm475687/es_doc/data/es_r01dtpd19bbb2326252bd4c0fe5174e05ab255bb4c</t>
        </is>
      </c>
      <c r="AC5521" s="12" t="inlineStr">
        <is>
          <t>https://www.contratacion.euskadi.eus/contenidos/anuncio_contratacion/expcm475687/r01Index/expcm475687-idxContent.xml</t>
        </is>
      </c>
      <c r="AD5521" s="12" t="inlineStr">
        <is>
          <t>14/01/2026</t>
        </is>
      </c>
      <c r="AE5521" s="12" t="inlineStr">
        <is>
          <t>r01epd01218c3c8ea11bfc566ecc1955cc67af963</t>
        </is>
      </c>
      <c r="AF5521" s="12" t="inlineStr">
        <is>
          <t>Diputación Foral de Gipuzkoa</t>
        </is>
      </c>
      <c r="AG5521" s="12" t="inlineStr">
        <is>
          <t>r01etpd155a5e1a1031b5650fb9bfe1285a1fbf43c</t>
        </is>
      </c>
      <c r="AH5521" s="12" t="inlineStr">
        <is>
          <t>Departamento de Medio Ambiente y Obras Hidráulicas</t>
        </is>
      </c>
      <c r="AI5521" s="12" t="inlineStr">
        <is>
          <t/>
        </is>
      </c>
      <c r="AJ5521" s="12" t="inlineStr">
        <is>
          <t/>
        </is>
      </c>
    </row>
    <row r="5522" customHeight="true" ht="15.0">
      <c r="A5522" s="12" t="inlineStr">
        <is>
          <t>mantenimiento del edificio de naturklima durante los eventos del día 22 y del día 26 de noviembre de 2025</t>
        </is>
      </c>
      <c r="B5522" s="12" t="inlineStr">
        <is>
          <t/>
        </is>
      </c>
      <c r="C5522" s="12" t="inlineStr">
        <is>
          <t>Gobierno Vasco</t>
        </is>
      </c>
      <c r="D5522" s="12" t="inlineStr">
        <is>
          <t/>
        </is>
      </c>
      <c r="E5522" s="12" t="inlineStr">
        <is>
          <t/>
        </is>
      </c>
      <c r="F5522" s="12" t="inlineStr">
        <is>
          <t/>
        </is>
      </c>
      <c r="G5522" s="12" t="inlineStr">
        <is>
          <t>mantenimiento del edificio de naturklima durante los eventos del día 22 y del día 26 de noviembre de 2025</t>
        </is>
      </c>
      <c r="H5522" s="12" t="inlineStr">
        <is>
          <t>mantenimiento del edificio de naturklima durante los eventos del día 22 y del día 26 de noviembre de 2025</t>
        </is>
      </c>
      <c r="I5522" s="12" t="inlineStr">
        <is>
          <t/>
        </is>
      </c>
      <c r="J5522" s="12" t="inlineStr">
        <is>
          <t>14/01/2026</t>
        </is>
      </c>
      <c r="K5522" s="12" t="inlineStr">
        <is>
          <t>20254052 - BE</t>
        </is>
      </c>
      <c r="L5522" s="12" t="inlineStr">
        <is>
          <t>Adjudicación provisional / definitiva</t>
        </is>
      </c>
      <c r="M5522" s="12" t="inlineStr">
        <is>
          <t>true</t>
        </is>
      </c>
      <c r="N5522" s="12" t="inlineStr">
        <is>
          <t/>
        </is>
      </c>
      <c r="O5522" s="12" t="inlineStr">
        <is>
          <t/>
        </is>
      </c>
      <c r="P5522" s="12" t="inlineStr">
        <is>
          <t/>
        </is>
      </c>
      <c r="Q5522" s="12" t="inlineStr">
        <is>
          <t/>
        </is>
      </c>
      <c r="R5522" s="12" t="inlineStr">
        <is>
          <t/>
        </is>
      </c>
      <c r="S5522" s="12" t="inlineStr">
        <is>
          <t>https://www.contratacion.euskadi.eus/webkpe00-kpeperfi/es/contenidos/anuncio_contratacion/expcm475688/es_doc/images/logo_dfg.gif</t>
        </is>
      </c>
      <c r="T5522" s="12" t="inlineStr">
        <is>
          <t>Diputación Foral de Gipuzkoa</t>
        </is>
      </c>
      <c r="U5522" s="12" t="inlineStr">
        <is>
          <t>P2000000F - Departamento de Sostenibilidad</t>
        </is>
      </c>
      <c r="V5522" s="12" t="inlineStr">
        <is>
          <t>Dirección General de Transición Ecológica</t>
        </is>
      </c>
      <c r="W5522" s="12" t="inlineStr">
        <is>
          <t/>
        </is>
      </c>
      <c r="X5522" s="12" t="inlineStr">
        <is>
          <t/>
        </is>
      </c>
      <c r="Y5522" s="12" t="inlineStr">
        <is>
          <t/>
        </is>
      </c>
      <c r="Z5522" s="12" t="inlineStr">
        <is>
          <t>https://www.contratacion.euskadi.eus/anuncio_contratacion/mantenimiento-del-edificio-naturklima-durante-eventos-del-dia-22-y-del-dia-26-noviembre-2025/webkpe00-kpesimpc/es/</t>
        </is>
      </c>
      <c r="AA5522" s="12" t="inlineStr">
        <is>
          <t>https://www.contratacion.euskadi.eus/webkpe00-kpesimpc/es/contenidos/anuncio_contratacion/expcm475688/es_doc/index.html</t>
        </is>
      </c>
      <c r="AB5522" s="12" t="inlineStr">
        <is>
          <t>https://www.contratacion.euskadi.eus/contenidos/anuncio_contratacion/expcm475688/es_doc/data/es_r01dtpd19bbb234ee22bd4c0fe187a9f0005d2ca53</t>
        </is>
      </c>
      <c r="AC5522" s="12" t="inlineStr">
        <is>
          <t>https://www.contratacion.euskadi.eus/contenidos/anuncio_contratacion/expcm475688/r01Index/expcm475688-idxContent.xml</t>
        </is>
      </c>
      <c r="AD5522" s="12" t="inlineStr">
        <is>
          <t>14/01/2026</t>
        </is>
      </c>
      <c r="AE5522" s="12" t="inlineStr">
        <is>
          <t>r01epd01218c3c8ea11bfc566ecc1955cc67af963</t>
        </is>
      </c>
      <c r="AF5522" s="12" t="inlineStr">
        <is>
          <t>Diputación Foral de Gipuzkoa</t>
        </is>
      </c>
      <c r="AG5522" s="12" t="inlineStr">
        <is>
          <t>r01etpd155a5e1a1031b5650fb9bfe1285a1fbf43c</t>
        </is>
      </c>
      <c r="AH5522" s="12" t="inlineStr">
        <is>
          <t>Departamento de Medio Ambiente y Obras Hidráulicas</t>
        </is>
      </c>
      <c r="AI5522" s="12" t="inlineStr">
        <is>
          <t/>
        </is>
      </c>
      <c r="AJ5522" s="12" t="inlineStr">
        <is>
          <t/>
        </is>
      </c>
    </row>
    <row r="5523" customHeight="true" ht="15.0">
      <c r="A5523" s="12" t="inlineStr">
        <is>
          <t>diseño, definición de necesidades y hoja de ruta para la xxiii edición del congreso ibérico"la bicicleta y la ciudad" (en gipuzkoa, 2027)</t>
        </is>
      </c>
      <c r="B5523" s="12" t="inlineStr">
        <is>
          <t/>
        </is>
      </c>
      <c r="C5523" s="12" t="inlineStr">
        <is>
          <t>Gobierno Vasco</t>
        </is>
      </c>
      <c r="D5523" s="12" t="inlineStr">
        <is>
          <t/>
        </is>
      </c>
      <c r="E5523" s="12" t="inlineStr">
        <is>
          <t/>
        </is>
      </c>
      <c r="F5523" s="12" t="inlineStr">
        <is>
          <t/>
        </is>
      </c>
      <c r="G5523" s="12" t="inlineStr">
        <is>
          <t>diseño, definición de necesidades y hoja de ruta para la xxiii edición del congreso ibérico"la bicicleta y la ciudad" (en gipuzkoa, 2027)</t>
        </is>
      </c>
      <c r="H5523" s="12" t="inlineStr">
        <is>
          <t>diseño, definición de necesidades y hoja de ruta para la xxiii edición del congreso ibérico"la bicicleta y la ciudad" (en gipuzkoa, 2027)</t>
        </is>
      </c>
      <c r="I5523" s="12" t="inlineStr">
        <is>
          <t/>
        </is>
      </c>
      <c r="J5523" s="12" t="inlineStr">
        <is>
          <t>14/01/2026</t>
        </is>
      </c>
      <c r="K5523" s="12" t="inlineStr">
        <is>
          <t>20254055 - BE</t>
        </is>
      </c>
      <c r="L5523" s="12" t="inlineStr">
        <is>
          <t>Adjudicación provisional / definitiva</t>
        </is>
      </c>
      <c r="M5523" s="12" t="inlineStr">
        <is>
          <t>true</t>
        </is>
      </c>
      <c r="N5523" s="12" t="inlineStr">
        <is>
          <t/>
        </is>
      </c>
      <c r="O5523" s="12" t="inlineStr">
        <is>
          <t/>
        </is>
      </c>
      <c r="P5523" s="12" t="inlineStr">
        <is>
          <t/>
        </is>
      </c>
      <c r="Q5523" s="12" t="inlineStr">
        <is>
          <t/>
        </is>
      </c>
      <c r="R5523" s="12" t="inlineStr">
        <is>
          <t/>
        </is>
      </c>
      <c r="S5523" s="12" t="inlineStr">
        <is>
          <t>https://www.contratacion.euskadi.eus/webkpe00-kpeperfi/es/contenidos/anuncio_contratacion/expcm475689/es_doc/images/logo_dfg.gif</t>
        </is>
      </c>
      <c r="T5523" s="12" t="inlineStr">
        <is>
          <t>Diputación Foral de Gipuzkoa</t>
        </is>
      </c>
      <c r="U5523" s="12" t="inlineStr">
        <is>
          <t>P2000000F - Departamento de Sostenibilidad</t>
        </is>
      </c>
      <c r="V5523" s="12" t="inlineStr">
        <is>
          <t>Dirección General de Transición Ecológica</t>
        </is>
      </c>
      <c r="W5523" s="12" t="inlineStr">
        <is>
          <t/>
        </is>
      </c>
      <c r="X5523" s="12" t="inlineStr">
        <is>
          <t/>
        </is>
      </c>
      <c r="Y5523" s="12" t="inlineStr">
        <is>
          <t/>
        </is>
      </c>
      <c r="Z5523" s="12" t="inlineStr">
        <is>
          <t>https://www.contratacion.euskadi.eus/anuncio_contratacion/diseno-definicion-necesidades-y-hoja-ruta-xxiii-edicion-del-congreso-iberico-bicicleta-y-ciudad-gipuzkoa-2027/webkpe00-kpesimpc/es/</t>
        </is>
      </c>
      <c r="AA5523" s="12" t="inlineStr">
        <is>
          <t>https://www.contratacion.euskadi.eus/webkpe00-kpesimpc/es/contenidos/anuncio_contratacion/expcm475689/es_doc/index.html</t>
        </is>
      </c>
      <c r="AB5523" s="12" t="inlineStr">
        <is>
          <t>https://www.contratacion.euskadi.eus/contenidos/anuncio_contratacion/expcm475689/es_doc/data/es_r01dtpd19bbb2376132bd4c0feb2eabfd67e0f6abd</t>
        </is>
      </c>
      <c r="AC5523" s="12" t="inlineStr">
        <is>
          <t>https://www.contratacion.euskadi.eus/contenidos/anuncio_contratacion/expcm475689/r01Index/expcm475689-idxContent.xml</t>
        </is>
      </c>
      <c r="AD5523" s="12" t="inlineStr">
        <is>
          <t>14/01/2026</t>
        </is>
      </c>
      <c r="AE5523" s="12" t="inlineStr">
        <is>
          <t>r01epd01218c3c8ea11bfc566ecc1955cc67af963</t>
        </is>
      </c>
      <c r="AF5523" s="12" t="inlineStr">
        <is>
          <t>Diputación Foral de Gipuzkoa</t>
        </is>
      </c>
      <c r="AG5523" s="12" t="inlineStr">
        <is>
          <t>r01etpd155a5e1a1031b5650fb9bfe1285a1fbf43c</t>
        </is>
      </c>
      <c r="AH5523" s="12" t="inlineStr">
        <is>
          <t>Departamento de Medio Ambiente y Obras Hidráulicas</t>
        </is>
      </c>
      <c r="AI5523" s="12" t="inlineStr">
        <is>
          <t/>
        </is>
      </c>
      <c r="AJ5523" s="12" t="inlineStr">
        <is>
          <t/>
        </is>
      </c>
    </row>
    <row r="5524" customHeight="true" ht="15.0">
      <c r="A5524" s="12" t="inlineStr">
        <is>
          <t>contratar una empresa para realizar el mantenimiento y gestion de los postes de recarga de vehículos electricos municipios menores de 5.000 habitantes</t>
        </is>
      </c>
      <c r="B5524" s="12" t="inlineStr">
        <is>
          <t/>
        </is>
      </c>
      <c r="C5524" s="12" t="inlineStr">
        <is>
          <t>Gobierno Vasco</t>
        </is>
      </c>
      <c r="D5524" s="12" t="inlineStr">
        <is>
          <t/>
        </is>
      </c>
      <c r="E5524" s="12" t="inlineStr">
        <is>
          <t/>
        </is>
      </c>
      <c r="F5524" s="12" t="inlineStr">
        <is>
          <t/>
        </is>
      </c>
      <c r="G5524" s="12" t="inlineStr">
        <is>
          <t>contratar una empresa para realizar el mantenimiento y gestion de los postes de recarga de vehículos electricos municipios menores de 5.000 habitantes</t>
        </is>
      </c>
      <c r="H5524" s="12" t="inlineStr">
        <is>
          <t>contratar una empresa para realizar el mantenimiento y gestion de los postes de recarga de vehículos electricos municipios menores de 5.000 habitantes</t>
        </is>
      </c>
      <c r="I5524" s="12" t="inlineStr">
        <is>
          <t/>
        </is>
      </c>
      <c r="J5524" s="12" t="inlineStr">
        <is>
          <t>14/01/2026</t>
        </is>
      </c>
      <c r="K5524" s="12" t="inlineStr">
        <is>
          <t>20254063 - BE</t>
        </is>
      </c>
      <c r="L5524" s="12" t="inlineStr">
        <is>
          <t>Adjudicación provisional / definitiva</t>
        </is>
      </c>
      <c r="M5524" s="12" t="inlineStr">
        <is>
          <t>true</t>
        </is>
      </c>
      <c r="N5524" s="12" t="inlineStr">
        <is>
          <t/>
        </is>
      </c>
      <c r="O5524" s="12" t="inlineStr">
        <is>
          <t/>
        </is>
      </c>
      <c r="P5524" s="12" t="inlineStr">
        <is>
          <t/>
        </is>
      </c>
      <c r="Q5524" s="12" t="inlineStr">
        <is>
          <t/>
        </is>
      </c>
      <c r="R5524" s="12" t="inlineStr">
        <is>
          <t/>
        </is>
      </c>
      <c r="S5524" s="12" t="inlineStr">
        <is>
          <t>https://www.contratacion.euskadi.eus/webkpe00-kpeperfi/es/contenidos/anuncio_contratacion/expcm475690/es_doc/images/logo_dfg.gif</t>
        </is>
      </c>
      <c r="T5524" s="12" t="inlineStr">
        <is>
          <t>Diputación Foral de Gipuzkoa</t>
        </is>
      </c>
      <c r="U5524" s="12" t="inlineStr">
        <is>
          <t>P2000000F - Departamento de Sostenibilidad</t>
        </is>
      </c>
      <c r="V5524" s="12" t="inlineStr">
        <is>
          <t>Dirección General de Transición Ecológica</t>
        </is>
      </c>
      <c r="W5524" s="12" t="inlineStr">
        <is>
          <t/>
        </is>
      </c>
      <c r="X5524" s="12" t="inlineStr">
        <is>
          <t/>
        </is>
      </c>
      <c r="Y5524" s="12" t="inlineStr">
        <is>
          <t/>
        </is>
      </c>
      <c r="Z5524" s="12" t="inlineStr">
        <is>
          <t>https://www.contratacion.euskadi.eus/anuncio_contratacion/contratar-empresa-realizar-mantenimiento-y-gestion-postes-recarga-vehiculos-electricos-municipios-menores-5-000-habitantes/webkpe00-kpesimpc/es/</t>
        </is>
      </c>
      <c r="AA5524" s="12" t="inlineStr">
        <is>
          <t>https://www.contratacion.euskadi.eus/webkpe00-kpesimpc/es/contenidos/anuncio_contratacion/expcm475690/es_doc/index.html</t>
        </is>
      </c>
      <c r="AB5524" s="12" t="inlineStr">
        <is>
          <t>https://www.contratacion.euskadi.eus/contenidos/anuncio_contratacion/expcm475690/es_doc/data/es_r01dtpd19bbb276af05ccad867b53b7e189cf66e78</t>
        </is>
      </c>
      <c r="AC5524" s="12" t="inlineStr">
        <is>
          <t>https://www.contratacion.euskadi.eus/contenidos/anuncio_contratacion/expcm475690/r01Index/expcm475690-idxContent.xml</t>
        </is>
      </c>
      <c r="AD5524" s="12" t="inlineStr">
        <is>
          <t>14/01/2026</t>
        </is>
      </c>
      <c r="AE5524" s="12" t="inlineStr">
        <is>
          <t>r01epd01218c3c8ea11bfc566ecc1955cc67af963</t>
        </is>
      </c>
      <c r="AF5524" s="12" t="inlineStr">
        <is>
          <t>Diputación Foral de Gipuzkoa</t>
        </is>
      </c>
      <c r="AG5524" s="12" t="inlineStr">
        <is>
          <t>r01etpd155a5e1a1031b5650fb9bfe1285a1fbf43c</t>
        </is>
      </c>
      <c r="AH5524" s="12" t="inlineStr">
        <is>
          <t>Departamento de Medio Ambiente y Obras Hidráulicas</t>
        </is>
      </c>
      <c r="AI5524" s="12" t="inlineStr">
        <is>
          <t/>
        </is>
      </c>
      <c r="AJ5524" s="12" t="inlineStr">
        <is>
          <t/>
        </is>
      </c>
    </row>
    <row r="5525" customHeight="true" ht="15.0">
      <c r="A5525" s="12" t="inlineStr">
        <is>
          <t>certificado energetico del polideportivo de beasain</t>
        </is>
      </c>
      <c r="B5525" s="12" t="inlineStr">
        <is>
          <t/>
        </is>
      </c>
      <c r="C5525" s="12" t="inlineStr">
        <is>
          <t>Gobierno Vasco</t>
        </is>
      </c>
      <c r="D5525" s="12" t="inlineStr">
        <is>
          <t/>
        </is>
      </c>
      <c r="E5525" s="12" t="inlineStr">
        <is>
          <t/>
        </is>
      </c>
      <c r="F5525" s="12" t="inlineStr">
        <is>
          <t/>
        </is>
      </c>
      <c r="G5525" s="12" t="inlineStr">
        <is>
          <t>certificado energetico del polideportivo de beasain</t>
        </is>
      </c>
      <c r="H5525" s="12" t="inlineStr">
        <is>
          <t>certificado energetico del polideportivo de beasain</t>
        </is>
      </c>
      <c r="I5525" s="12" t="inlineStr">
        <is>
          <t/>
        </is>
      </c>
      <c r="J5525" s="12" t="inlineStr">
        <is>
          <t>14/01/2026</t>
        </is>
      </c>
      <c r="K5525" s="12" t="inlineStr">
        <is>
          <t>20254117 - BE</t>
        </is>
      </c>
      <c r="L5525" s="12" t="inlineStr">
        <is>
          <t>Adjudicación provisional / definitiva</t>
        </is>
      </c>
      <c r="M5525" s="12" t="inlineStr">
        <is>
          <t>true</t>
        </is>
      </c>
      <c r="N5525" s="12" t="inlineStr">
        <is>
          <t/>
        </is>
      </c>
      <c r="O5525" s="12" t="inlineStr">
        <is>
          <t/>
        </is>
      </c>
      <c r="P5525" s="12" t="inlineStr">
        <is>
          <t/>
        </is>
      </c>
      <c r="Q5525" s="12" t="inlineStr">
        <is>
          <t/>
        </is>
      </c>
      <c r="R5525" s="12" t="inlineStr">
        <is>
          <t/>
        </is>
      </c>
      <c r="S5525" s="12" t="inlineStr">
        <is>
          <t>https://www.contratacion.euskadi.eus/webkpe00-kpeperfi/es/contenidos/anuncio_contratacion/expcm475691/es_doc/images/logo_dfg.gif</t>
        </is>
      </c>
      <c r="T5525" s="12" t="inlineStr">
        <is>
          <t>Diputación Foral de Gipuzkoa</t>
        </is>
      </c>
      <c r="U5525" s="12" t="inlineStr">
        <is>
          <t>P2000000F - Departamento de Sostenibilidad</t>
        </is>
      </c>
      <c r="V5525" s="12" t="inlineStr">
        <is>
          <t>Dirección General de Transición Ecológica</t>
        </is>
      </c>
      <c r="W5525" s="12" t="inlineStr">
        <is>
          <t/>
        </is>
      </c>
      <c r="X5525" s="12" t="inlineStr">
        <is>
          <t/>
        </is>
      </c>
      <c r="Y5525" s="12" t="inlineStr">
        <is>
          <t/>
        </is>
      </c>
      <c r="Z5525" s="12" t="inlineStr">
        <is>
          <t>https://www.contratacion.euskadi.eus/anuncio_contratacion/certificado-energetico-del-polideportivo-beasain/webkpe00-kpesimpc/es/</t>
        </is>
      </c>
      <c r="AA5525" s="12" t="inlineStr">
        <is>
          <t>https://www.contratacion.euskadi.eus/webkpe00-kpesimpc/es/contenidos/anuncio_contratacion/expcm475691/es_doc/index.html</t>
        </is>
      </c>
      <c r="AB5525" s="12" t="inlineStr">
        <is>
          <t>https://www.contratacion.euskadi.eus/contenidos/anuncio_contratacion/expcm475691/es_doc/data/es_r01dtpd19bbb27925f5ccad867d98df86be952acba</t>
        </is>
      </c>
      <c r="AC5525" s="12" t="inlineStr">
        <is>
          <t>https://www.contratacion.euskadi.eus/contenidos/anuncio_contratacion/expcm475691/r01Index/expcm475691-idxContent.xml</t>
        </is>
      </c>
      <c r="AD5525" s="12" t="inlineStr">
        <is>
          <t>14/01/2026</t>
        </is>
      </c>
      <c r="AE5525" s="12" t="inlineStr">
        <is>
          <t>r01epd01218c3c8ea11bfc566ecc1955cc67af963</t>
        </is>
      </c>
      <c r="AF5525" s="12" t="inlineStr">
        <is>
          <t>Diputación Foral de Gipuzkoa</t>
        </is>
      </c>
      <c r="AG5525" s="12" t="inlineStr">
        <is>
          <t>r01etpd155a5e1a1031b5650fb9bfe1285a1fbf43c</t>
        </is>
      </c>
      <c r="AH5525" s="12" t="inlineStr">
        <is>
          <t>Departamento de Medio Ambiente y Obras Hidráulicas</t>
        </is>
      </c>
      <c r="AI5525" s="12" t="inlineStr">
        <is>
          <t/>
        </is>
      </c>
      <c r="AJ5525" s="12" t="inlineStr">
        <is>
          <t/>
        </is>
      </c>
    </row>
    <row r="5526" customHeight="true" ht="15.0">
      <c r="A5526" s="12" t="inlineStr">
        <is>
          <t>suministro de materiales de promoción del departamento</t>
        </is>
      </c>
      <c r="B5526" s="12" t="inlineStr">
        <is>
          <t/>
        </is>
      </c>
      <c r="C5526" s="12" t="inlineStr">
        <is>
          <t>Gobierno Vasco</t>
        </is>
      </c>
      <c r="D5526" s="12" t="inlineStr">
        <is>
          <t/>
        </is>
      </c>
      <c r="E5526" s="12" t="inlineStr">
        <is>
          <t/>
        </is>
      </c>
      <c r="F5526" s="12" t="inlineStr">
        <is>
          <t/>
        </is>
      </c>
      <c r="G5526" s="12" t="inlineStr">
        <is>
          <t>suministro de materiales de promoción del departamento</t>
        </is>
      </c>
      <c r="H5526" s="12" t="inlineStr">
        <is>
          <t>suministro de materiales de promoción del departamento</t>
        </is>
      </c>
      <c r="I5526" s="12" t="inlineStr">
        <is>
          <t/>
        </is>
      </c>
      <c r="J5526" s="12" t="inlineStr">
        <is>
          <t>14/01/2026</t>
        </is>
      </c>
      <c r="K5526" s="12" t="inlineStr">
        <is>
          <t>20254159 - AL</t>
        </is>
      </c>
      <c r="L5526" s="12" t="inlineStr">
        <is>
          <t>Adjudicación provisional / definitiva</t>
        </is>
      </c>
      <c r="M5526" s="12" t="inlineStr">
        <is>
          <t>true</t>
        </is>
      </c>
      <c r="N5526" s="12" t="inlineStr">
        <is>
          <t/>
        </is>
      </c>
      <c r="O5526" s="12" t="inlineStr">
        <is>
          <t/>
        </is>
      </c>
      <c r="P5526" s="12" t="inlineStr">
        <is>
          <t/>
        </is>
      </c>
      <c r="Q5526" s="12" t="inlineStr">
        <is>
          <t/>
        </is>
      </c>
      <c r="R5526" s="12" t="inlineStr">
        <is>
          <t/>
        </is>
      </c>
      <c r="S5526" s="12" t="inlineStr">
        <is>
          <t>https://www.contratacion.euskadi.eus/webkpe00-kpeperfi/es/contenidos/anuncio_contratacion/expcm475692/es_doc/images/logo_dfg.gif</t>
        </is>
      </c>
      <c r="T5526" s="12" t="inlineStr">
        <is>
          <t>Diputación Foral de Gipuzkoa</t>
        </is>
      </c>
      <c r="U5526" s="12" t="inlineStr">
        <is>
          <t>P2000000F - Departamento de Sostenibilidad</t>
        </is>
      </c>
      <c r="V5526" s="12" t="inlineStr">
        <is>
          <t>Dirección General de Transición Ecológica</t>
        </is>
      </c>
      <c r="W5526" s="12" t="inlineStr">
        <is>
          <t/>
        </is>
      </c>
      <c r="X5526" s="12" t="inlineStr">
        <is>
          <t/>
        </is>
      </c>
      <c r="Y5526" s="12" t="inlineStr">
        <is>
          <t/>
        </is>
      </c>
      <c r="Z5526" s="12" t="inlineStr">
        <is>
          <t>https://www.contratacion.euskadi.eus/anuncio_contratacion/suministro-materiales-promocion-del-departamento/expcm475692/webkpe00-kpesimpc/es/</t>
        </is>
      </c>
      <c r="AA5526" s="12" t="inlineStr">
        <is>
          <t>https://www.contratacion.euskadi.eus/webkpe00-kpesimpc/es/contenidos/anuncio_contratacion/expcm475692/es_doc/index.html</t>
        </is>
      </c>
      <c r="AB5526" s="12" t="inlineStr">
        <is>
          <t>https://www.contratacion.euskadi.eus/contenidos/anuncio_contratacion/expcm475692/es_doc/data/es_r01dtpd019bbb27b9ed5ccad86797f78ecf7ec71e4</t>
        </is>
      </c>
      <c r="AC5526" s="12" t="inlineStr">
        <is>
          <t>https://www.contratacion.euskadi.eus/contenidos/anuncio_contratacion/expcm475692/r01Index/expcm475692-idxContent.xml</t>
        </is>
      </c>
      <c r="AD5526" s="12" t="inlineStr">
        <is>
          <t>14/01/2026</t>
        </is>
      </c>
      <c r="AE5526" s="12" t="inlineStr">
        <is>
          <t>r01epd01218c3c8ea11bfc566ecc1955cc67af963</t>
        </is>
      </c>
      <c r="AF5526" s="12" t="inlineStr">
        <is>
          <t>Diputación Foral de Gipuzkoa</t>
        </is>
      </c>
      <c r="AG5526" s="12" t="inlineStr">
        <is>
          <t>r01etpd155a5e1a1031b5650fb9bfe1285a1fbf43c</t>
        </is>
      </c>
      <c r="AH5526" s="12" t="inlineStr">
        <is>
          <t>Departamento de Medio Ambiente y Obras Hidráulicas</t>
        </is>
      </c>
      <c r="AI5526" s="12" t="inlineStr">
        <is>
          <t/>
        </is>
      </c>
      <c r="AJ5526" s="12" t="inlineStr">
        <is>
          <t/>
        </is>
      </c>
    </row>
    <row r="5527" customHeight="true" ht="15.0">
      <c r="A5527" s="12" t="inlineStr">
        <is>
          <t>suministro de materiales de promoción del departamento</t>
        </is>
      </c>
      <c r="B5527" s="12" t="inlineStr">
        <is>
          <t/>
        </is>
      </c>
      <c r="C5527" s="12" t="inlineStr">
        <is>
          <t>Gobierno Vasco</t>
        </is>
      </c>
      <c r="D5527" s="12" t="inlineStr">
        <is>
          <t/>
        </is>
      </c>
      <c r="E5527" s="12" t="inlineStr">
        <is>
          <t/>
        </is>
      </c>
      <c r="F5527" s="12" t="inlineStr">
        <is>
          <t/>
        </is>
      </c>
      <c r="G5527" s="12" t="inlineStr">
        <is>
          <t>suministro de materiales de promoción del departamento</t>
        </is>
      </c>
      <c r="H5527" s="12" t="inlineStr">
        <is>
          <t>suministro de materiales de promoción del departamento</t>
        </is>
      </c>
      <c r="I5527" s="12" t="inlineStr">
        <is>
          <t/>
        </is>
      </c>
      <c r="J5527" s="12" t="inlineStr">
        <is>
          <t>14/01/2026</t>
        </is>
      </c>
      <c r="K5527" s="12" t="inlineStr">
        <is>
          <t>20254160 - AL</t>
        </is>
      </c>
      <c r="L5527" s="12" t="inlineStr">
        <is>
          <t>Adjudicación provisional / definitiva</t>
        </is>
      </c>
      <c r="M5527" s="12" t="inlineStr">
        <is>
          <t>true</t>
        </is>
      </c>
      <c r="N5527" s="12" t="inlineStr">
        <is>
          <t/>
        </is>
      </c>
      <c r="O5527" s="12" t="inlineStr">
        <is>
          <t/>
        </is>
      </c>
      <c r="P5527" s="12" t="inlineStr">
        <is>
          <t/>
        </is>
      </c>
      <c r="Q5527" s="12" t="inlineStr">
        <is>
          <t/>
        </is>
      </c>
      <c r="R5527" s="12" t="inlineStr">
        <is>
          <t/>
        </is>
      </c>
      <c r="S5527" s="12" t="inlineStr">
        <is>
          <t>https://www.contratacion.euskadi.eus/webkpe00-kpeperfi/es/contenidos/anuncio_contratacion/expcm475693/es_doc/images/logo_dfg.gif</t>
        </is>
      </c>
      <c r="T5527" s="12" t="inlineStr">
        <is>
          <t>Diputación Foral de Gipuzkoa</t>
        </is>
      </c>
      <c r="U5527" s="12" t="inlineStr">
        <is>
          <t>P2000000F - Departamento de Sostenibilidad</t>
        </is>
      </c>
      <c r="V5527" s="12" t="inlineStr">
        <is>
          <t>Dirección General de Transición Ecológica</t>
        </is>
      </c>
      <c r="W5527" s="12" t="inlineStr">
        <is>
          <t/>
        </is>
      </c>
      <c r="X5527" s="12" t="inlineStr">
        <is>
          <t/>
        </is>
      </c>
      <c r="Y5527" s="12" t="inlineStr">
        <is>
          <t/>
        </is>
      </c>
      <c r="Z5527" s="12" t="inlineStr">
        <is>
          <t>https://www.contratacion.euskadi.eus/anuncio_contratacion/suministro-materiales-promocion-del-departamento/expcm475693/webkpe00-kpesimpc/es/</t>
        </is>
      </c>
      <c r="AA5527" s="12" t="inlineStr">
        <is>
          <t>https://www.contratacion.euskadi.eus/webkpe00-kpesimpc/es/contenidos/anuncio_contratacion/expcm475693/es_doc/index.html</t>
        </is>
      </c>
      <c r="AB5527" s="12" t="inlineStr">
        <is>
          <t>https://www.contratacion.euskadi.eus/contenidos/anuncio_contratacion/expcm475693/es_doc/data/es_r01dtpd19bbb27e1825ccad86772bffa9b694f0365</t>
        </is>
      </c>
      <c r="AC5527" s="12" t="inlineStr">
        <is>
          <t>https://www.contratacion.euskadi.eus/contenidos/anuncio_contratacion/expcm475693/r01Index/expcm475693-idxContent.xml</t>
        </is>
      </c>
      <c r="AD5527" s="12" t="inlineStr">
        <is>
          <t>14/01/2026</t>
        </is>
      </c>
      <c r="AE5527" s="12" t="inlineStr">
        <is>
          <t>r01epd01218c3c8ea11bfc566ecc1955cc67af963</t>
        </is>
      </c>
      <c r="AF5527" s="12" t="inlineStr">
        <is>
          <t>Diputación Foral de Gipuzkoa</t>
        </is>
      </c>
      <c r="AG5527" s="12" t="inlineStr">
        <is>
          <t>r01etpd155a5e1a1031b5650fb9bfe1285a1fbf43c</t>
        </is>
      </c>
      <c r="AH5527" s="12" t="inlineStr">
        <is>
          <t>Departamento de Medio Ambiente y Obras Hidráulicas</t>
        </is>
      </c>
      <c r="AI5527" s="12" t="inlineStr">
        <is>
          <t/>
        </is>
      </c>
      <c r="AJ5527" s="12" t="inlineStr">
        <is>
          <t/>
        </is>
      </c>
    </row>
    <row r="5528" customHeight="true" ht="15.0">
      <c r="A5528" s="12" t="inlineStr">
        <is>
          <t>asistencia técnica para las labores de coordinación en materia de seguridad y salud, en fase de ejecución de las obras de "instalaciones solares fv"</t>
        </is>
      </c>
      <c r="B5528" s="12" t="inlineStr">
        <is>
          <t/>
        </is>
      </c>
      <c r="C5528" s="12" t="inlineStr">
        <is>
          <t>Gobierno Vasco</t>
        </is>
      </c>
      <c r="D5528" s="12" t="inlineStr">
        <is>
          <t/>
        </is>
      </c>
      <c r="E5528" s="12" t="inlineStr">
        <is>
          <t/>
        </is>
      </c>
      <c r="F5528" s="12" t="inlineStr">
        <is>
          <t/>
        </is>
      </c>
      <c r="G5528" s="12" t="inlineStr">
        <is>
          <t>asistencia técnica para las labores de coordinación en materia de seguridad y salud, en fase de ejecución de las obras de "instalaciones solares fv"</t>
        </is>
      </c>
      <c r="H5528" s="12" t="inlineStr">
        <is>
          <t>asistencia técnica para las labores de coordinación en materia de seguridad y salud, en fase de ejecución de las obras de "instalaciones solares fv"</t>
        </is>
      </c>
      <c r="I5528" s="12" t="inlineStr">
        <is>
          <t/>
        </is>
      </c>
      <c r="J5528" s="12" t="inlineStr">
        <is>
          <t>14/01/2026</t>
        </is>
      </c>
      <c r="K5528" s="12" t="inlineStr">
        <is>
          <t>20254174 - AL</t>
        </is>
      </c>
      <c r="L5528" s="12" t="inlineStr">
        <is>
          <t>Adjudicación provisional / definitiva</t>
        </is>
      </c>
      <c r="M5528" s="12" t="inlineStr">
        <is>
          <t>true</t>
        </is>
      </c>
      <c r="N5528" s="12" t="inlineStr">
        <is>
          <t/>
        </is>
      </c>
      <c r="O5528" s="12" t="inlineStr">
        <is>
          <t/>
        </is>
      </c>
      <c r="P5528" s="12" t="inlineStr">
        <is>
          <t/>
        </is>
      </c>
      <c r="Q5528" s="12" t="inlineStr">
        <is>
          <t/>
        </is>
      </c>
      <c r="R5528" s="12" t="inlineStr">
        <is>
          <t/>
        </is>
      </c>
      <c r="S5528" s="12" t="inlineStr">
        <is>
          <t>https://www.contratacion.euskadi.eus/webkpe00-kpeperfi/es/contenidos/anuncio_contratacion/expcm475694/es_doc/images/logo_dfg.gif</t>
        </is>
      </c>
      <c r="T5528" s="12" t="inlineStr">
        <is>
          <t>Diputación Foral de Gipuzkoa</t>
        </is>
      </c>
      <c r="U5528" s="12" t="inlineStr">
        <is>
          <t>P2000000F - Departamento de Sostenibilidad</t>
        </is>
      </c>
      <c r="V5528" s="12" t="inlineStr">
        <is>
          <t>Dirección General de Transición Ecológica</t>
        </is>
      </c>
      <c r="W5528" s="12" t="inlineStr">
        <is>
          <t/>
        </is>
      </c>
      <c r="X5528" s="12" t="inlineStr">
        <is>
          <t/>
        </is>
      </c>
      <c r="Y5528" s="12" t="inlineStr">
        <is>
          <t/>
        </is>
      </c>
      <c r="Z5528" s="12" t="inlineStr">
        <is>
          <t>https://www.contratacion.euskadi.eus/anuncio_contratacion/asistencia-tecnica-labores-coordinacion-materia-seguridad-y-salud-fase-ejecucion-obras-instalaciones-solares-fv/webkpe00-kpesimpc/es/</t>
        </is>
      </c>
      <c r="AA5528" s="12" t="inlineStr">
        <is>
          <t>https://www.contratacion.euskadi.eus/webkpe00-kpesimpc/es/contenidos/anuncio_contratacion/expcm475694/es_doc/index.html</t>
        </is>
      </c>
      <c r="AB5528" s="12" t="inlineStr">
        <is>
          <t>https://www.contratacion.euskadi.eus/contenidos/anuncio_contratacion/expcm475694/es_doc/data/es_r01dtpd19bbb28098d5ccad86768b5865dd8618227</t>
        </is>
      </c>
      <c r="AC5528" s="12" t="inlineStr">
        <is>
          <t>https://www.contratacion.euskadi.eus/contenidos/anuncio_contratacion/expcm475694/r01Index/expcm475694-idxContent.xml</t>
        </is>
      </c>
      <c r="AD5528" s="12" t="inlineStr">
        <is>
          <t>14/01/2026</t>
        </is>
      </c>
      <c r="AE5528" s="12" t="inlineStr">
        <is>
          <t>r01epd01218c3c8ea11bfc566ecc1955cc67af963</t>
        </is>
      </c>
      <c r="AF5528" s="12" t="inlineStr">
        <is>
          <t>Diputación Foral de Gipuzkoa</t>
        </is>
      </c>
      <c r="AG5528" s="12" t="inlineStr">
        <is>
          <t>r01etpd155a5e1a1031b5650fb9bfe1285a1fbf43c</t>
        </is>
      </c>
      <c r="AH5528" s="12" t="inlineStr">
        <is>
          <t>Departamento de Medio Ambiente y Obras Hidráulicas</t>
        </is>
      </c>
      <c r="AI5528" s="12" t="inlineStr">
        <is>
          <t/>
        </is>
      </c>
      <c r="AJ5528" s="12" t="inlineStr">
        <is>
          <t/>
        </is>
      </c>
    </row>
    <row r="5529" customHeight="true" ht="15.0">
      <c r="A5529" s="12" t="inlineStr">
        <is>
          <t>suministro y colocación de flujostatos en el district heating de beasain</t>
        </is>
      </c>
      <c r="B5529" s="12" t="inlineStr">
        <is>
          <t/>
        </is>
      </c>
      <c r="C5529" s="12" t="inlineStr">
        <is>
          <t>Gobierno Vasco</t>
        </is>
      </c>
      <c r="D5529" s="12" t="inlineStr">
        <is>
          <t/>
        </is>
      </c>
      <c r="E5529" s="12" t="inlineStr">
        <is>
          <t/>
        </is>
      </c>
      <c r="F5529" s="12" t="inlineStr">
        <is>
          <t/>
        </is>
      </c>
      <c r="G5529" s="12" t="inlineStr">
        <is>
          <t>suministro y colocación de flujostatos en el district heating de beasain</t>
        </is>
      </c>
      <c r="H5529" s="12" t="inlineStr">
        <is>
          <t>suministro y colocación de flujostatos en el district heating de beasain</t>
        </is>
      </c>
      <c r="I5529" s="12" t="inlineStr">
        <is>
          <t/>
        </is>
      </c>
      <c r="J5529" s="12" t="inlineStr">
        <is>
          <t>14/01/2026</t>
        </is>
      </c>
      <c r="K5529" s="12" t="inlineStr">
        <is>
          <t>20254175 - AL</t>
        </is>
      </c>
      <c r="L5529" s="12" t="inlineStr">
        <is>
          <t>Adjudicación provisional / definitiva</t>
        </is>
      </c>
      <c r="M5529" s="12" t="inlineStr">
        <is>
          <t>true</t>
        </is>
      </c>
      <c r="N5529" s="12" t="inlineStr">
        <is>
          <t/>
        </is>
      </c>
      <c r="O5529" s="12" t="inlineStr">
        <is>
          <t/>
        </is>
      </c>
      <c r="P5529" s="12" t="inlineStr">
        <is>
          <t/>
        </is>
      </c>
      <c r="Q5529" s="12" t="inlineStr">
        <is>
          <t/>
        </is>
      </c>
      <c r="R5529" s="12" t="inlineStr">
        <is>
          <t/>
        </is>
      </c>
      <c r="S5529" s="12" t="inlineStr">
        <is>
          <t>https://www.contratacion.euskadi.eus/webkpe00-kpeperfi/es/contenidos/anuncio_contratacion/expcm475695/es_doc/images/logo_dfg.gif</t>
        </is>
      </c>
      <c r="T5529" s="12" t="inlineStr">
        <is>
          <t>Diputación Foral de Gipuzkoa</t>
        </is>
      </c>
      <c r="U5529" s="12" t="inlineStr">
        <is>
          <t>P2000000F - Departamento de Sostenibilidad</t>
        </is>
      </c>
      <c r="V5529" s="12" t="inlineStr">
        <is>
          <t>Dirección General de Transición Ecológica</t>
        </is>
      </c>
      <c r="W5529" s="12" t="inlineStr">
        <is>
          <t/>
        </is>
      </c>
      <c r="X5529" s="12" t="inlineStr">
        <is>
          <t/>
        </is>
      </c>
      <c r="Y5529" s="12" t="inlineStr">
        <is>
          <t/>
        </is>
      </c>
      <c r="Z5529" s="12" t="inlineStr">
        <is>
          <t>https://www.contratacion.euskadi.eus/anuncio_contratacion/suministro-y-colocacion-flujostatos-district-heating-beasain/webkpe00-kpesimpc/es/</t>
        </is>
      </c>
      <c r="AA5529" s="12" t="inlineStr">
        <is>
          <t>https://www.contratacion.euskadi.eus/webkpe00-kpesimpc/es/contenidos/anuncio_contratacion/expcm475695/es_doc/index.html</t>
        </is>
      </c>
      <c r="AB5529" s="12" t="inlineStr">
        <is>
          <t>https://www.contratacion.euskadi.eus/contenidos/anuncio_contratacion/expcm475695/es_doc/data/es_r01dtpd19bbb2bfdea3dc0245316b55d384c8dd18b</t>
        </is>
      </c>
      <c r="AC5529" s="12" t="inlineStr">
        <is>
          <t>https://www.contratacion.euskadi.eus/contenidos/anuncio_contratacion/expcm475695/r01Index/expcm475695-idxContent.xml</t>
        </is>
      </c>
      <c r="AD5529" s="12" t="inlineStr">
        <is>
          <t>14/01/2026</t>
        </is>
      </c>
      <c r="AE5529" s="12" t="inlineStr">
        <is>
          <t>r01epd01218c3c8ea11bfc566ecc1955cc67af963</t>
        </is>
      </c>
      <c r="AF5529" s="12" t="inlineStr">
        <is>
          <t>Diputación Foral de Gipuzkoa</t>
        </is>
      </c>
      <c r="AG5529" s="12" t="inlineStr">
        <is>
          <t>r01etpd155a5e1a1031b5650fb9bfe1285a1fbf43c</t>
        </is>
      </c>
      <c r="AH5529" s="12" t="inlineStr">
        <is>
          <t>Departamento de Medio Ambiente y Obras Hidráulicas</t>
        </is>
      </c>
      <c r="AI5529" s="12" t="inlineStr">
        <is>
          <t/>
        </is>
      </c>
      <c r="AJ5529" s="12" t="inlineStr">
        <is>
          <t/>
        </is>
      </c>
    </row>
    <row r="5530" customHeight="true" ht="15.0">
      <c r="A5530" s="12" t="inlineStr">
        <is>
          <t>suministro e instalación de dos pantallas táctiles en el edifico naturklima</t>
        </is>
      </c>
      <c r="B5530" s="12" t="inlineStr">
        <is>
          <t/>
        </is>
      </c>
      <c r="C5530" s="12" t="inlineStr">
        <is>
          <t>Gobierno Vasco</t>
        </is>
      </c>
      <c r="D5530" s="12" t="inlineStr">
        <is>
          <t/>
        </is>
      </c>
      <c r="E5530" s="12" t="inlineStr">
        <is>
          <t/>
        </is>
      </c>
      <c r="F5530" s="12" t="inlineStr">
        <is>
          <t/>
        </is>
      </c>
      <c r="G5530" s="12" t="inlineStr">
        <is>
          <t>suministro e instalación de dos pantallas táctiles en el edifico naturklima</t>
        </is>
      </c>
      <c r="H5530" s="12" t="inlineStr">
        <is>
          <t>suministro e instalación de dos pantallas táctiles en el edifico naturklima</t>
        </is>
      </c>
      <c r="I5530" s="12" t="inlineStr">
        <is>
          <t/>
        </is>
      </c>
      <c r="J5530" s="12" t="inlineStr">
        <is>
          <t>14/01/2026</t>
        </is>
      </c>
      <c r="K5530" s="12" t="inlineStr">
        <is>
          <t>20254188 - AL</t>
        </is>
      </c>
      <c r="L5530" s="12" t="inlineStr">
        <is>
          <t>Adjudicación provisional / definitiva</t>
        </is>
      </c>
      <c r="M5530" s="12" t="inlineStr">
        <is>
          <t>true</t>
        </is>
      </c>
      <c r="N5530" s="12" t="inlineStr">
        <is>
          <t/>
        </is>
      </c>
      <c r="O5530" s="12" t="inlineStr">
        <is>
          <t/>
        </is>
      </c>
      <c r="P5530" s="12" t="inlineStr">
        <is>
          <t/>
        </is>
      </c>
      <c r="Q5530" s="12" t="inlineStr">
        <is>
          <t/>
        </is>
      </c>
      <c r="R5530" s="12" t="inlineStr">
        <is>
          <t/>
        </is>
      </c>
      <c r="S5530" s="12" t="inlineStr">
        <is>
          <t>https://www.contratacion.euskadi.eus/webkpe00-kpeperfi/es/contenidos/anuncio_contratacion/expcm475696/es_doc/images/logo_dfg.gif</t>
        </is>
      </c>
      <c r="T5530" s="12" t="inlineStr">
        <is>
          <t>Diputación Foral de Gipuzkoa</t>
        </is>
      </c>
      <c r="U5530" s="12" t="inlineStr">
        <is>
          <t>P2000000F - Departamento de Sostenibilidad</t>
        </is>
      </c>
      <c r="V5530" s="12" t="inlineStr">
        <is>
          <t>Dirección General de Transición Ecológica</t>
        </is>
      </c>
      <c r="W5530" s="12" t="inlineStr">
        <is>
          <t/>
        </is>
      </c>
      <c r="X5530" s="12" t="inlineStr">
        <is>
          <t/>
        </is>
      </c>
      <c r="Y5530" s="12" t="inlineStr">
        <is>
          <t/>
        </is>
      </c>
      <c r="Z5530" s="12" t="inlineStr">
        <is>
          <t>https://www.contratacion.euskadi.eus/anuncio_contratacion/suministro-e-instalacion-dos-pantallas-tactiles-edifico-naturklima/webkpe00-kpesimpc/es/</t>
        </is>
      </c>
      <c r="AA5530" s="12" t="inlineStr">
        <is>
          <t>https://www.contratacion.euskadi.eus/webkpe00-kpesimpc/es/contenidos/anuncio_contratacion/expcm475696/es_doc/index.html</t>
        </is>
      </c>
      <c r="AB5530" s="12" t="inlineStr">
        <is>
          <t>https://www.contratacion.euskadi.eus/contenidos/anuncio_contratacion/expcm475696/es_doc/data/es_r01dtpd19bbb2c258b3dc02453adc582d0de27abcb</t>
        </is>
      </c>
      <c r="AC5530" s="12" t="inlineStr">
        <is>
          <t>https://www.contratacion.euskadi.eus/contenidos/anuncio_contratacion/expcm475696/r01Index/expcm475696-idxContent.xml</t>
        </is>
      </c>
      <c r="AD5530" s="12" t="inlineStr">
        <is>
          <t>14/01/2026</t>
        </is>
      </c>
      <c r="AE5530" s="12" t="inlineStr">
        <is>
          <t>r01epd01218c3c8ea11bfc566ecc1955cc67af963</t>
        </is>
      </c>
      <c r="AF5530" s="12" t="inlineStr">
        <is>
          <t>Diputación Foral de Gipuzkoa</t>
        </is>
      </c>
      <c r="AG5530" s="12" t="inlineStr">
        <is>
          <t>r01etpd155a5e1a1031b5650fb9bfe1285a1fbf43c</t>
        </is>
      </c>
      <c r="AH5530" s="12" t="inlineStr">
        <is>
          <t>Departamento de Medio Ambiente y Obras Hidráulicas</t>
        </is>
      </c>
      <c r="AI5530" s="12" t="inlineStr">
        <is>
          <t/>
        </is>
      </c>
      <c r="AJ5530" s="12" t="inlineStr">
        <is>
          <t/>
        </is>
      </c>
    </row>
    <row r="5531" customHeight="true" ht="15.0">
      <c r="A5531" s="12" t="inlineStr">
        <is>
          <t>suministro de libretas de promoción de la otc oteg</t>
        </is>
      </c>
      <c r="B5531" s="12" t="inlineStr">
        <is>
          <t/>
        </is>
      </c>
      <c r="C5531" s="12" t="inlineStr">
        <is>
          <t>Gobierno Vasco</t>
        </is>
      </c>
      <c r="D5531" s="12" t="inlineStr">
        <is>
          <t/>
        </is>
      </c>
      <c r="E5531" s="12" t="inlineStr">
        <is>
          <t/>
        </is>
      </c>
      <c r="F5531" s="12" t="inlineStr">
        <is>
          <t/>
        </is>
      </c>
      <c r="G5531" s="12" t="inlineStr">
        <is>
          <t>suministro de libretas de promoción de la otc oteg</t>
        </is>
      </c>
      <c r="H5531" s="12" t="inlineStr">
        <is>
          <t>suministro de libretas de promoción de la otc oteg</t>
        </is>
      </c>
      <c r="I5531" s="12" t="inlineStr">
        <is>
          <t/>
        </is>
      </c>
      <c r="J5531" s="12" t="inlineStr">
        <is>
          <t>14/01/2026</t>
        </is>
      </c>
      <c r="K5531" s="12" t="inlineStr">
        <is>
          <t>20254194 - AL</t>
        </is>
      </c>
      <c r="L5531" s="12" t="inlineStr">
        <is>
          <t>Adjudicación provisional / definitiva</t>
        </is>
      </c>
      <c r="M5531" s="12" t="inlineStr">
        <is>
          <t>true</t>
        </is>
      </c>
      <c r="N5531" s="12" t="inlineStr">
        <is>
          <t/>
        </is>
      </c>
      <c r="O5531" s="12" t="inlineStr">
        <is>
          <t/>
        </is>
      </c>
      <c r="P5531" s="12" t="inlineStr">
        <is>
          <t/>
        </is>
      </c>
      <c r="Q5531" s="12" t="inlineStr">
        <is>
          <t/>
        </is>
      </c>
      <c r="R5531" s="12" t="inlineStr">
        <is>
          <t/>
        </is>
      </c>
      <c r="S5531" s="12" t="inlineStr">
        <is>
          <t>https://www.contratacion.euskadi.eus/webkpe00-kpeperfi/es/contenidos/anuncio_contratacion/expcm475697/es_doc/images/logo_dfg.gif</t>
        </is>
      </c>
      <c r="T5531" s="12" t="inlineStr">
        <is>
          <t>Diputación Foral de Gipuzkoa</t>
        </is>
      </c>
      <c r="U5531" s="12" t="inlineStr">
        <is>
          <t>P2000000F - Departamento de Sostenibilidad</t>
        </is>
      </c>
      <c r="V5531" s="12" t="inlineStr">
        <is>
          <t>Dirección General de Transición Ecológica</t>
        </is>
      </c>
      <c r="W5531" s="12" t="inlineStr">
        <is>
          <t/>
        </is>
      </c>
      <c r="X5531" s="12" t="inlineStr">
        <is>
          <t/>
        </is>
      </c>
      <c r="Y5531" s="12" t="inlineStr">
        <is>
          <t/>
        </is>
      </c>
      <c r="Z5531" s="12" t="inlineStr">
        <is>
          <t>https://www.contratacion.euskadi.eus/anuncio_contratacion/suministro-libretas-promocion-otc-oteg/webkpe00-kpesimpc/es/</t>
        </is>
      </c>
      <c r="AA5531" s="12" t="inlineStr">
        <is>
          <t>https://www.contratacion.euskadi.eus/webkpe00-kpesimpc/es/contenidos/anuncio_contratacion/expcm475697/es_doc/index.html</t>
        </is>
      </c>
      <c r="AB5531" s="12" t="inlineStr">
        <is>
          <t>https://www.contratacion.euskadi.eus/contenidos/anuncio_contratacion/expcm475697/es_doc/data/es_r01dtpd019bbb2c4d783dc02453829ca89b7a6ee31</t>
        </is>
      </c>
      <c r="AC5531" s="12" t="inlineStr">
        <is>
          <t>https://www.contratacion.euskadi.eus/contenidos/anuncio_contratacion/expcm475697/r01Index/expcm475697-idxContent.xml</t>
        </is>
      </c>
      <c r="AD5531" s="12" t="inlineStr">
        <is>
          <t>14/01/2026</t>
        </is>
      </c>
      <c r="AE5531" s="12" t="inlineStr">
        <is>
          <t>r01epd01218c3c8ea11bfc566ecc1955cc67af963</t>
        </is>
      </c>
      <c r="AF5531" s="12" t="inlineStr">
        <is>
          <t>Diputación Foral de Gipuzkoa</t>
        </is>
      </c>
      <c r="AG5531" s="12" t="inlineStr">
        <is>
          <t>r01etpd155a5e1a1031b5650fb9bfe1285a1fbf43c</t>
        </is>
      </c>
      <c r="AH5531" s="12" t="inlineStr">
        <is>
          <t>Departamento de Medio Ambiente y Obras Hidráulicas</t>
        </is>
      </c>
      <c r="AI5531" s="12" t="inlineStr">
        <is>
          <t/>
        </is>
      </c>
      <c r="AJ5531" s="12" t="inlineStr">
        <is>
          <t/>
        </is>
      </c>
    </row>
    <row r="5532" customHeight="true" ht="15.0">
      <c r="A5532" s="12" t="inlineStr">
        <is>
          <t>mantenimiento de los servicios de videometria durante el verano de 2025</t>
        </is>
      </c>
      <c r="B5532" s="12" t="inlineStr">
        <is>
          <t/>
        </is>
      </c>
      <c r="C5532" s="12" t="inlineStr">
        <is>
          <t>Gobierno Vasco</t>
        </is>
      </c>
      <c r="D5532" s="12" t="inlineStr">
        <is>
          <t/>
        </is>
      </c>
      <c r="E5532" s="12" t="inlineStr">
        <is>
          <t/>
        </is>
      </c>
      <c r="F5532" s="12" t="inlineStr">
        <is>
          <t/>
        </is>
      </c>
      <c r="G5532" s="12" t="inlineStr">
        <is>
          <t>mantenimiento de los servicios de videometria durante el verano de 2025</t>
        </is>
      </c>
      <c r="H5532" s="12" t="inlineStr">
        <is>
          <t>mantenimiento de los servicios de videometria durante el verano de 2025</t>
        </is>
      </c>
      <c r="I5532" s="12" t="inlineStr">
        <is>
          <t/>
        </is>
      </c>
      <c r="J5532" s="12" t="inlineStr">
        <is>
          <t>14/01/2026</t>
        </is>
      </c>
      <c r="K5532" s="12" t="inlineStr">
        <is>
          <t>20254255 - AL</t>
        </is>
      </c>
      <c r="L5532" s="12" t="inlineStr">
        <is>
          <t>Adjudicación provisional / definitiva</t>
        </is>
      </c>
      <c r="M5532" s="12" t="inlineStr">
        <is>
          <t>true</t>
        </is>
      </c>
      <c r="N5532" s="12" t="inlineStr">
        <is>
          <t/>
        </is>
      </c>
      <c r="O5532" s="12" t="inlineStr">
        <is>
          <t/>
        </is>
      </c>
      <c r="P5532" s="12" t="inlineStr">
        <is>
          <t/>
        </is>
      </c>
      <c r="Q5532" s="12" t="inlineStr">
        <is>
          <t/>
        </is>
      </c>
      <c r="R5532" s="12" t="inlineStr">
        <is>
          <t/>
        </is>
      </c>
      <c r="S5532" s="12" t="inlineStr">
        <is>
          <t>https://www.contratacion.euskadi.eus/webkpe00-kpeperfi/es/contenidos/anuncio_contratacion/expcm475698/es_doc/images/logo_dfg.gif</t>
        </is>
      </c>
      <c r="T5532" s="12" t="inlineStr">
        <is>
          <t>Diputación Foral de Gipuzkoa</t>
        </is>
      </c>
      <c r="U5532" s="12" t="inlineStr">
        <is>
          <t>P2000000F - Departamento de Sostenibilidad</t>
        </is>
      </c>
      <c r="V5532" s="12" t="inlineStr">
        <is>
          <t>Dirección General de Transición Ecológica</t>
        </is>
      </c>
      <c r="W5532" s="12" t="inlineStr">
        <is>
          <t/>
        </is>
      </c>
      <c r="X5532" s="12" t="inlineStr">
        <is>
          <t/>
        </is>
      </c>
      <c r="Y5532" s="12" t="inlineStr">
        <is>
          <t/>
        </is>
      </c>
      <c r="Z5532" s="12" t="inlineStr">
        <is>
          <t>https://www.contratacion.euskadi.eus/anuncio_contratacion/mantenimiento-servicios-videometria-durante-verano-2025/webkpe00-kpesimpc/es/</t>
        </is>
      </c>
      <c r="AA5532" s="12" t="inlineStr">
        <is>
          <t>https://www.contratacion.euskadi.eus/webkpe00-kpesimpc/es/contenidos/anuncio_contratacion/expcm475698/es_doc/index.html</t>
        </is>
      </c>
      <c r="AB5532" s="12" t="inlineStr">
        <is>
          <t>https://www.contratacion.euskadi.eus/contenidos/anuncio_contratacion/expcm475698/es_doc/data/es_r01dtpd19bbb2c75253dc02453e62d017d672b1c4c</t>
        </is>
      </c>
      <c r="AC5532" s="12" t="inlineStr">
        <is>
          <t>https://www.contratacion.euskadi.eus/contenidos/anuncio_contratacion/expcm475698/r01Index/expcm475698-idxContent.xml</t>
        </is>
      </c>
      <c r="AD5532" s="12" t="inlineStr">
        <is>
          <t>14/01/2026</t>
        </is>
      </c>
      <c r="AE5532" s="12" t="inlineStr">
        <is>
          <t>r01epd01218c3c8ea11bfc566ecc1955cc67af963</t>
        </is>
      </c>
      <c r="AF5532" s="12" t="inlineStr">
        <is>
          <t>Diputación Foral de Gipuzkoa</t>
        </is>
      </c>
      <c r="AG5532" s="12" t="inlineStr">
        <is>
          <t>r01etpd155a5e1a1031b5650fb9bfe1285a1fbf43c</t>
        </is>
      </c>
      <c r="AH5532" s="12" t="inlineStr">
        <is>
          <t>Departamento de Medio Ambiente y Obras Hidráulicas</t>
        </is>
      </c>
      <c r="AI5532" s="12" t="inlineStr">
        <is>
          <t/>
        </is>
      </c>
      <c r="AJ5532" s="12" t="inlineStr">
        <is>
          <t/>
        </is>
      </c>
    </row>
    <row r="5533" customHeight="true" ht="15.0">
      <c r="A5533" s="12" t="inlineStr">
        <is>
          <t>información de afluencia en playas durante el verano de 2025</t>
        </is>
      </c>
      <c r="B5533" s="12" t="inlineStr">
        <is>
          <t/>
        </is>
      </c>
      <c r="C5533" s="12" t="inlineStr">
        <is>
          <t>Gobierno Vasco</t>
        </is>
      </c>
      <c r="D5533" s="12" t="inlineStr">
        <is>
          <t/>
        </is>
      </c>
      <c r="E5533" s="12" t="inlineStr">
        <is>
          <t/>
        </is>
      </c>
      <c r="F5533" s="12" t="inlineStr">
        <is>
          <t/>
        </is>
      </c>
      <c r="G5533" s="12" t="inlineStr">
        <is>
          <t>información de afluencia en playas durante el verano de 2025</t>
        </is>
      </c>
      <c r="H5533" s="12" t="inlineStr">
        <is>
          <t>información de afluencia en playas durante el verano de 2025</t>
        </is>
      </c>
      <c r="I5533" s="12" t="inlineStr">
        <is>
          <t/>
        </is>
      </c>
      <c r="J5533" s="12" t="inlineStr">
        <is>
          <t>14/01/2026</t>
        </is>
      </c>
      <c r="K5533" s="12" t="inlineStr">
        <is>
          <t>20254256 - AL</t>
        </is>
      </c>
      <c r="L5533" s="12" t="inlineStr">
        <is>
          <t>Adjudicación provisional / definitiva</t>
        </is>
      </c>
      <c r="M5533" s="12" t="inlineStr">
        <is>
          <t>true</t>
        </is>
      </c>
      <c r="N5533" s="12" t="inlineStr">
        <is>
          <t/>
        </is>
      </c>
      <c r="O5533" s="12" t="inlineStr">
        <is>
          <t/>
        </is>
      </c>
      <c r="P5533" s="12" t="inlineStr">
        <is>
          <t/>
        </is>
      </c>
      <c r="Q5533" s="12" t="inlineStr">
        <is>
          <t/>
        </is>
      </c>
      <c r="R5533" s="12" t="inlineStr">
        <is>
          <t/>
        </is>
      </c>
      <c r="S5533" s="12" t="inlineStr">
        <is>
          <t>https://www.contratacion.euskadi.eus/webkpe00-kpeperfi/es/contenidos/anuncio_contratacion/expcm475699/es_doc/images/logo_dfg.gif</t>
        </is>
      </c>
      <c r="T5533" s="12" t="inlineStr">
        <is>
          <t>Diputación Foral de Gipuzkoa</t>
        </is>
      </c>
      <c r="U5533" s="12" t="inlineStr">
        <is>
          <t>P2000000F - Departamento de Sostenibilidad</t>
        </is>
      </c>
      <c r="V5533" s="12" t="inlineStr">
        <is>
          <t>Dirección General de Transición Ecológica</t>
        </is>
      </c>
      <c r="W5533" s="12" t="inlineStr">
        <is>
          <t/>
        </is>
      </c>
      <c r="X5533" s="12" t="inlineStr">
        <is>
          <t/>
        </is>
      </c>
      <c r="Y5533" s="12" t="inlineStr">
        <is>
          <t/>
        </is>
      </c>
      <c r="Z5533" s="12" t="inlineStr">
        <is>
          <t>https://www.contratacion.euskadi.eus/anuncio_contratacion/informacion-afluencia-playas-durante-verano-2025/webkpe00-kpesimpc/es/</t>
        </is>
      </c>
      <c r="AA5533" s="12" t="inlineStr">
        <is>
          <t>https://www.contratacion.euskadi.eus/webkpe00-kpesimpc/es/contenidos/anuncio_contratacion/expcm475699/es_doc/index.html</t>
        </is>
      </c>
      <c r="AB5533" s="12" t="inlineStr">
        <is>
          <t>https://www.contratacion.euskadi.eus/contenidos/anuncio_contratacion/expcm475699/es_doc/data/es_r01dtpd19bbb2c9d263dc02453d9ffc444ccac93b9</t>
        </is>
      </c>
      <c r="AC5533" s="12" t="inlineStr">
        <is>
          <t>https://www.contratacion.euskadi.eus/contenidos/anuncio_contratacion/expcm475699/r01Index/expcm475699-idxContent.xml</t>
        </is>
      </c>
      <c r="AD5533" s="12" t="inlineStr">
        <is>
          <t>14/01/2026</t>
        </is>
      </c>
      <c r="AE5533" s="12" t="inlineStr">
        <is>
          <t>r01epd01218c3c8ea11bfc566ecc1955cc67af963</t>
        </is>
      </c>
      <c r="AF5533" s="12" t="inlineStr">
        <is>
          <t>Diputación Foral de Gipuzkoa</t>
        </is>
      </c>
      <c r="AG5533" s="12" t="inlineStr">
        <is>
          <t>r01etpd155a5e1a1031b5650fb9bfe1285a1fbf43c</t>
        </is>
      </c>
      <c r="AH5533" s="12" t="inlineStr">
        <is>
          <t>Departamento de Medio Ambiente y Obras Hidráulicas</t>
        </is>
      </c>
      <c r="AI5533" s="12" t="inlineStr">
        <is>
          <t/>
        </is>
      </c>
      <c r="AJ5533" s="12" t="inlineStr">
        <is>
          <t/>
        </is>
      </c>
    </row>
    <row r="5534" customHeight="true" ht="15.0">
      <c r="A5534" s="12" t="inlineStr">
        <is>
          <t>asesoría jurídica, administrativa y energética para la creación de una comunidad energética empresarial en el polígono industrial de eskutzaitzeta.</t>
        </is>
      </c>
      <c r="B5534" s="12" t="inlineStr">
        <is>
          <t/>
        </is>
      </c>
      <c r="C5534" s="12" t="inlineStr">
        <is>
          <t>Gobierno Vasco</t>
        </is>
      </c>
      <c r="D5534" s="12" t="inlineStr">
        <is>
          <t/>
        </is>
      </c>
      <c r="E5534" s="12" t="inlineStr">
        <is>
          <t/>
        </is>
      </c>
      <c r="F5534" s="12" t="inlineStr">
        <is>
          <t/>
        </is>
      </c>
      <c r="G5534" s="12" t="inlineStr">
        <is>
          <t>asesoría jurídica, administrativa y energética para la creación de una comunidad energética empresarial en el polígono industrial de eskutzaitzeta.</t>
        </is>
      </c>
      <c r="H5534" s="12" t="inlineStr">
        <is>
          <t>asesoría jurídica, administrativa y energética para la creación de una comunidad energética empresarial en el polígono industrial de eskutzaitzeta.</t>
        </is>
      </c>
      <c r="I5534" s="12" t="inlineStr">
        <is>
          <t/>
        </is>
      </c>
      <c r="J5534" s="12" t="inlineStr">
        <is>
          <t>14/01/2026</t>
        </is>
      </c>
      <c r="K5534" s="12" t="inlineStr">
        <is>
          <t>20254263 - BE</t>
        </is>
      </c>
      <c r="L5534" s="12" t="inlineStr">
        <is>
          <t>Adjudicación provisional / definitiva</t>
        </is>
      </c>
      <c r="M5534" s="12" t="inlineStr">
        <is>
          <t>true</t>
        </is>
      </c>
      <c r="N5534" s="12" t="inlineStr">
        <is>
          <t/>
        </is>
      </c>
      <c r="O5534" s="12" t="inlineStr">
        <is>
          <t/>
        </is>
      </c>
      <c r="P5534" s="12" t="inlineStr">
        <is>
          <t/>
        </is>
      </c>
      <c r="Q5534" s="12" t="inlineStr">
        <is>
          <t/>
        </is>
      </c>
      <c r="R5534" s="12" t="inlineStr">
        <is>
          <t/>
        </is>
      </c>
      <c r="S5534" s="12" t="inlineStr">
        <is>
          <t>https://www.contratacion.euskadi.eus/webkpe00-kpeperfi/es/contenidos/anuncio_contratacion/expcm475700/es_doc/images/logo_dfg.gif</t>
        </is>
      </c>
      <c r="T5534" s="12" t="inlineStr">
        <is>
          <t>Diputación Foral de Gipuzkoa</t>
        </is>
      </c>
      <c r="U5534" s="12" t="inlineStr">
        <is>
          <t>P2000000F - Departamento de Sostenibilidad</t>
        </is>
      </c>
      <c r="V5534" s="12" t="inlineStr">
        <is>
          <t>Dirección General de Transición Ecológica</t>
        </is>
      </c>
      <c r="W5534" s="12" t="inlineStr">
        <is>
          <t/>
        </is>
      </c>
      <c r="X5534" s="12" t="inlineStr">
        <is>
          <t/>
        </is>
      </c>
      <c r="Y5534" s="12" t="inlineStr">
        <is>
          <t/>
        </is>
      </c>
      <c r="Z5534" s="12" t="inlineStr">
        <is>
          <t>https://www.contratacion.euskadi.eus/anuncio_contratacion/asesoria-juridica-administrativa-y-energetica-creacion-comunidad-energetica-empresarial-poligono-industrial-eskutzaitzeta/webkpe00-kpesimpc/es/</t>
        </is>
      </c>
      <c r="AA5534" s="12" t="inlineStr">
        <is>
          <t>https://www.contratacion.euskadi.eus/webkpe00-kpesimpc/es/contenidos/anuncio_contratacion/expcm475700/es_doc/index.html</t>
        </is>
      </c>
      <c r="AB5534" s="12" t="inlineStr">
        <is>
          <t>https://www.contratacion.euskadi.eus/contenidos/anuncio_contratacion/expcm475700/es_doc/data/es_r01dtpd019bbb3091a65ccad867bf4449ab536ffe4</t>
        </is>
      </c>
      <c r="AC5534" s="12" t="inlineStr">
        <is>
          <t>https://www.contratacion.euskadi.eus/contenidos/anuncio_contratacion/expcm475700/r01Index/expcm475700-idxContent.xml</t>
        </is>
      </c>
      <c r="AD5534" s="12" t="inlineStr">
        <is>
          <t>14/01/2026</t>
        </is>
      </c>
      <c r="AE5534" s="12" t="inlineStr">
        <is>
          <t>r01epd01218c3c8ea11bfc566ecc1955cc67af963</t>
        </is>
      </c>
      <c r="AF5534" s="12" t="inlineStr">
        <is>
          <t>Diputación Foral de Gipuzkoa</t>
        </is>
      </c>
      <c r="AG5534" s="12" t="inlineStr">
        <is>
          <t>r01etpd155a5e1a1031b5650fb9bfe1285a1fbf43c</t>
        </is>
      </c>
      <c r="AH5534" s="12" t="inlineStr">
        <is>
          <t>Departamento de Medio Ambiente y Obras Hidráulicas</t>
        </is>
      </c>
      <c r="AI5534" s="12" t="inlineStr">
        <is>
          <t/>
        </is>
      </c>
      <c r="AJ5534" s="12" t="inlineStr">
        <is>
          <t/>
        </is>
      </c>
    </row>
    <row r="5535" customHeight="true" ht="15.0">
      <c r="A5535" s="12" t="inlineStr">
        <is>
          <t>suministro de materiales de promoción del departamento</t>
        </is>
      </c>
      <c r="B5535" s="12" t="inlineStr">
        <is>
          <t/>
        </is>
      </c>
      <c r="C5535" s="12" t="inlineStr">
        <is>
          <t>Gobierno Vasco</t>
        </is>
      </c>
      <c r="D5535" s="12" t="inlineStr">
        <is>
          <t/>
        </is>
      </c>
      <c r="E5535" s="12" t="inlineStr">
        <is>
          <t/>
        </is>
      </c>
      <c r="F5535" s="12" t="inlineStr">
        <is>
          <t/>
        </is>
      </c>
      <c r="G5535" s="12" t="inlineStr">
        <is>
          <t>suministro de materiales de promoción del departamento</t>
        </is>
      </c>
      <c r="H5535" s="12" t="inlineStr">
        <is>
          <t>suministro de materiales de promoción del departamento</t>
        </is>
      </c>
      <c r="I5535" s="12" t="inlineStr">
        <is>
          <t/>
        </is>
      </c>
      <c r="J5535" s="12" t="inlineStr">
        <is>
          <t>14/01/2026</t>
        </is>
      </c>
      <c r="K5535" s="12" t="inlineStr">
        <is>
          <t>20254381 - AL</t>
        </is>
      </c>
      <c r="L5535" s="12" t="inlineStr">
        <is>
          <t>Adjudicación provisional / definitiva</t>
        </is>
      </c>
      <c r="M5535" s="12" t="inlineStr">
        <is>
          <t>true</t>
        </is>
      </c>
      <c r="N5535" s="12" t="inlineStr">
        <is>
          <t/>
        </is>
      </c>
      <c r="O5535" s="12" t="inlineStr">
        <is>
          <t/>
        </is>
      </c>
      <c r="P5535" s="12" t="inlineStr">
        <is>
          <t/>
        </is>
      </c>
      <c r="Q5535" s="12" t="inlineStr">
        <is>
          <t/>
        </is>
      </c>
      <c r="R5535" s="12" t="inlineStr">
        <is>
          <t/>
        </is>
      </c>
      <c r="S5535" s="12" t="inlineStr">
        <is>
          <t>https://www.contratacion.euskadi.eus/webkpe00-kpeperfi/es/contenidos/anuncio_contratacion/expcm475701/es_doc/images/logo_dfg.gif</t>
        </is>
      </c>
      <c r="T5535" s="12" t="inlineStr">
        <is>
          <t>Diputación Foral de Gipuzkoa</t>
        </is>
      </c>
      <c r="U5535" s="12" t="inlineStr">
        <is>
          <t>P2000000F - Departamento de Sostenibilidad</t>
        </is>
      </c>
      <c r="V5535" s="12" t="inlineStr">
        <is>
          <t>Dirección General de Transición Ecológica</t>
        </is>
      </c>
      <c r="W5535" s="12" t="inlineStr">
        <is>
          <t/>
        </is>
      </c>
      <c r="X5535" s="12" t="inlineStr">
        <is>
          <t/>
        </is>
      </c>
      <c r="Y5535" s="12" t="inlineStr">
        <is>
          <t/>
        </is>
      </c>
      <c r="Z5535" s="12" t="inlineStr">
        <is>
          <t>https://www.contratacion.euskadi.eus/anuncio_contratacion/suministro-materiales-promocion-del-departamento/expcm475701/webkpe00-kpesimpc/es/</t>
        </is>
      </c>
      <c r="AA5535" s="12" t="inlineStr">
        <is>
          <t>https://www.contratacion.euskadi.eus/webkpe00-kpesimpc/es/contenidos/anuncio_contratacion/expcm475701/es_doc/index.html</t>
        </is>
      </c>
      <c r="AB5535" s="12" t="inlineStr">
        <is>
          <t>https://www.contratacion.euskadi.eus/contenidos/anuncio_contratacion/expcm475701/es_doc/data/es_r01dtpd19bbb30b9605ccad867cab340caa4d48d78</t>
        </is>
      </c>
      <c r="AC5535" s="12" t="inlineStr">
        <is>
          <t>https://www.contratacion.euskadi.eus/contenidos/anuncio_contratacion/expcm475701/r01Index/expcm475701-idxContent.xml</t>
        </is>
      </c>
      <c r="AD5535" s="12" t="inlineStr">
        <is>
          <t>14/01/2026</t>
        </is>
      </c>
      <c r="AE5535" s="12" t="inlineStr">
        <is>
          <t>r01epd01218c3c8ea11bfc566ecc1955cc67af963</t>
        </is>
      </c>
      <c r="AF5535" s="12" t="inlineStr">
        <is>
          <t>Diputación Foral de Gipuzkoa</t>
        </is>
      </c>
      <c r="AG5535" s="12" t="inlineStr">
        <is>
          <t>r01etpd155a5e1a1031b5650fb9bfe1285a1fbf43c</t>
        </is>
      </c>
      <c r="AH5535" s="12" t="inlineStr">
        <is>
          <t>Departamento de Medio Ambiente y Obras Hidráulicas</t>
        </is>
      </c>
      <c r="AI5535" s="12" t="inlineStr">
        <is>
          <t/>
        </is>
      </c>
      <c r="AJ5535" s="12" t="inlineStr">
        <is>
          <t/>
        </is>
      </c>
    </row>
    <row r="5536" customHeight="true" ht="15.0">
      <c r="A5536" s="12" t="inlineStr">
        <is>
          <t>semana europea de residuos
impresión digital sobre lona con vainas y barras + pesos, tamaño 1500 x 290 cm. lateral carpa okendo</t>
        </is>
      </c>
      <c r="B5536" s="12" t="inlineStr">
        <is>
          <t/>
        </is>
      </c>
      <c r="C5536" s="12" t="inlineStr">
        <is>
          <t>Gobierno Vasco</t>
        </is>
      </c>
      <c r="D5536" s="12" t="inlineStr">
        <is>
          <t/>
        </is>
      </c>
      <c r="E5536" s="12" t="inlineStr">
        <is>
          <t/>
        </is>
      </c>
      <c r="F5536" s="12" t="inlineStr">
        <is>
          <t/>
        </is>
      </c>
      <c r="G5536" s="12" t="inlineStr">
        <is>
          <t>semana europea de residuosimpresión digital sobre lona con vainas y barras + pesos, tamaño 1500 x 290 cm. lateral carpa okendo</t>
        </is>
      </c>
      <c r="H5536" s="12" t="inlineStr">
        <is>
          <t>semana europea de residuosimpresión digital sobre lona con vainas y barras + pesos, tamaño 1500 x 290 cm. lateral carpa okendo</t>
        </is>
      </c>
      <c r="I5536" s="12" t="inlineStr">
        <is>
          <t/>
        </is>
      </c>
      <c r="J5536" s="12" t="inlineStr">
        <is>
          <t>14/01/2026</t>
        </is>
      </c>
      <c r="K5536" s="12" t="inlineStr">
        <is>
          <t>20254590 - AL</t>
        </is>
      </c>
      <c r="L5536" s="12" t="inlineStr">
        <is>
          <t>Adjudicación provisional / definitiva</t>
        </is>
      </c>
      <c r="M5536" s="12" t="inlineStr">
        <is>
          <t>true</t>
        </is>
      </c>
      <c r="N5536" s="12" t="inlineStr">
        <is>
          <t/>
        </is>
      </c>
      <c r="O5536" s="12" t="inlineStr">
        <is>
          <t/>
        </is>
      </c>
      <c r="P5536" s="12" t="inlineStr">
        <is>
          <t/>
        </is>
      </c>
      <c r="Q5536" s="12" t="inlineStr">
        <is>
          <t/>
        </is>
      </c>
      <c r="R5536" s="12" t="inlineStr">
        <is>
          <t/>
        </is>
      </c>
      <c r="S5536" s="12" t="inlineStr">
        <is>
          <t>https://www.contratacion.euskadi.eus/webkpe00-kpeperfi/es/contenidos/anuncio_contratacion/expcm475702/es_doc/images/logo_dfg.gif</t>
        </is>
      </c>
      <c r="T5536" s="12" t="inlineStr">
        <is>
          <t>Diputación Foral de Gipuzkoa</t>
        </is>
      </c>
      <c r="U5536" s="12" t="inlineStr">
        <is>
          <t>P2000000F - Departamento de Sostenibilidad</t>
        </is>
      </c>
      <c r="V5536" s="12" t="inlineStr">
        <is>
          <t>Dirección General de Transición Ecológica</t>
        </is>
      </c>
      <c r="W5536" s="12" t="inlineStr">
        <is>
          <t/>
        </is>
      </c>
      <c r="X5536" s="12" t="inlineStr">
        <is>
          <t/>
        </is>
      </c>
      <c r="Y5536" s="12" t="inlineStr">
        <is>
          <t/>
        </is>
      </c>
      <c r="Z5536" s="12" t="inlineStr">
        <is>
          <t>https://www.contratacion.euskadi.eus/anuncio_contratacion/semana-europea-residuos-impresion-digital-lona-vainas-y-barras-+-pesos-tamano-1500-x-290-cm-lateral-carpa-okendo/webkpe00-kpesimpc/es/</t>
        </is>
      </c>
      <c r="AA5536" s="12" t="inlineStr">
        <is>
          <t>https://www.contratacion.euskadi.eus/webkpe00-kpesimpc/es/contenidos/anuncio_contratacion/expcm475702/es_doc/index.html</t>
        </is>
      </c>
      <c r="AB5536" s="12" t="inlineStr">
        <is>
          <t>https://www.contratacion.euskadi.eus/contenidos/anuncio_contratacion/expcm475702/es_doc/data/es_r01dtpd19bbb30e17d5ccad8679621143b3b3d1aac</t>
        </is>
      </c>
      <c r="AC5536" s="12" t="inlineStr">
        <is>
          <t>https://www.contratacion.euskadi.eus/contenidos/anuncio_contratacion/expcm475702/r01Index/expcm475702-idxContent.xml</t>
        </is>
      </c>
      <c r="AD5536" s="12" t="inlineStr">
        <is>
          <t>14/01/2026</t>
        </is>
      </c>
      <c r="AE5536" s="12" t="inlineStr">
        <is>
          <t>r01epd01218c3c8ea11bfc566ecc1955cc67af963</t>
        </is>
      </c>
      <c r="AF5536" s="12" t="inlineStr">
        <is>
          <t>Diputación Foral de Gipuzkoa</t>
        </is>
      </c>
      <c r="AG5536" s="12" t="inlineStr">
        <is>
          <t>r01etpd155a5e1a1031b5650fb9bfe1285a1fbf43c</t>
        </is>
      </c>
      <c r="AH5536" s="12" t="inlineStr">
        <is>
          <t>Departamento de Medio Ambiente y Obras Hidráulicas</t>
        </is>
      </c>
      <c r="AI5536" s="12" t="inlineStr">
        <is>
          <t/>
        </is>
      </c>
      <c r="AJ5536" s="12" t="inlineStr">
        <is>
          <t/>
        </is>
      </c>
    </row>
    <row r="5537" customHeight="true" ht="15.0">
      <c r="A5537" s="12" t="inlineStr">
        <is>
          <t>implementación trainout</t>
        </is>
      </c>
      <c r="B5537" s="12" t="inlineStr">
        <is>
          <t/>
        </is>
      </c>
      <c r="C5537" s="12" t="inlineStr">
        <is>
          <t>Gobierno Vasco</t>
        </is>
      </c>
      <c r="D5537" s="12" t="inlineStr">
        <is>
          <t/>
        </is>
      </c>
      <c r="E5537" s="12" t="inlineStr">
        <is>
          <t/>
        </is>
      </c>
      <c r="F5537" s="12" t="inlineStr">
        <is>
          <t/>
        </is>
      </c>
      <c r="G5537" s="12" t="inlineStr">
        <is>
          <t>implementación trainout</t>
        </is>
      </c>
      <c r="H5537" s="12" t="inlineStr">
        <is>
          <t>implementación trainout</t>
        </is>
      </c>
      <c r="I5537" s="12" t="inlineStr">
        <is>
          <t/>
        </is>
      </c>
      <c r="J5537" s="12" t="inlineStr">
        <is>
          <t>14/01/2026</t>
        </is>
      </c>
      <c r="K5537" s="12" t="inlineStr">
        <is>
          <t>20253213 - BE</t>
        </is>
      </c>
      <c r="L5537" s="12" t="inlineStr">
        <is>
          <t>Adjudicación provisional / definitiva</t>
        </is>
      </c>
      <c r="M5537" s="12" t="inlineStr">
        <is>
          <t>true</t>
        </is>
      </c>
      <c r="N5537" s="12" t="inlineStr">
        <is>
          <t/>
        </is>
      </c>
      <c r="O5537" s="12" t="inlineStr">
        <is>
          <t/>
        </is>
      </c>
      <c r="P5537" s="12" t="inlineStr">
        <is>
          <t/>
        </is>
      </c>
      <c r="Q5537" s="12" t="inlineStr">
        <is>
          <t/>
        </is>
      </c>
      <c r="R5537" s="12" t="inlineStr">
        <is>
          <t/>
        </is>
      </c>
      <c r="S5537" s="12" t="inlineStr">
        <is>
          <t>https://www.contratacion.euskadi.eus/webkpe00-kpeperfi/es/contenidos/anuncio_contratacion/expcm475703/es_doc/images/logo_dfg.gif</t>
        </is>
      </c>
      <c r="T5537" s="12" t="inlineStr">
        <is>
          <t>Diputación Foral de Gipuzkoa</t>
        </is>
      </c>
      <c r="U5537" s="12" t="inlineStr">
        <is>
          <t>P2000000F - Departamento de Sostenibilidad</t>
        </is>
      </c>
      <c r="V5537" s="12" t="inlineStr">
        <is>
          <t>Dirección General de Transición Ecológica</t>
        </is>
      </c>
      <c r="W5537" s="12" t="inlineStr">
        <is>
          <t/>
        </is>
      </c>
      <c r="X5537" s="12" t="inlineStr">
        <is>
          <t/>
        </is>
      </c>
      <c r="Y5537" s="12" t="inlineStr">
        <is>
          <t/>
        </is>
      </c>
      <c r="Z5537" s="12" t="inlineStr">
        <is>
          <t>https://www.contratacion.euskadi.eus/anuncio_contratacion/implementacion-trainout/webkpe00-kpesimpc/es/</t>
        </is>
      </c>
      <c r="AA5537" s="12" t="inlineStr">
        <is>
          <t>https://www.contratacion.euskadi.eus/webkpe00-kpesimpc/es/contenidos/anuncio_contratacion/expcm475703/es_doc/index.html</t>
        </is>
      </c>
      <c r="AB5537" s="12" t="inlineStr">
        <is>
          <t>https://www.contratacion.euskadi.eus/contenidos/anuncio_contratacion/expcm475703/es_doc/data/es_r01dtpd0019bbb3109495ccad867a61ede6fe878f8</t>
        </is>
      </c>
      <c r="AC5537" s="12" t="inlineStr">
        <is>
          <t>https://www.contratacion.euskadi.eus/contenidos/anuncio_contratacion/expcm475703/r01Index/expcm475703-idxContent.xml</t>
        </is>
      </c>
      <c r="AD5537" s="12" t="inlineStr">
        <is>
          <t>14/01/2026</t>
        </is>
      </c>
      <c r="AE5537" s="12" t="inlineStr">
        <is>
          <t>r01epd01218c3c8ea11bfc566ecc1955cc67af963</t>
        </is>
      </c>
      <c r="AF5537" s="12" t="inlineStr">
        <is>
          <t>Diputación Foral de Gipuzkoa</t>
        </is>
      </c>
      <c r="AG5537" s="12" t="inlineStr">
        <is>
          <t>r01etpd155a5e1a1031b5650fb9bfe1285a1fbf43c</t>
        </is>
      </c>
      <c r="AH5537" s="12" t="inlineStr">
        <is>
          <t>Departamento de Medio Ambiente y Obras Hidráulicas</t>
        </is>
      </c>
      <c r="AI5537" s="12" t="inlineStr">
        <is>
          <t/>
        </is>
      </c>
      <c r="AJ5537" s="12" t="inlineStr">
        <is>
          <t/>
        </is>
      </c>
    </row>
    <row r="5538" customHeight="true" ht="15.0">
      <c r="A5538" s="12" t="inlineStr">
        <is>
          <t>naturalizacion y mejora de aitamarren de zegama</t>
        </is>
      </c>
      <c r="B5538" s="12" t="inlineStr">
        <is>
          <t/>
        </is>
      </c>
      <c r="C5538" s="12" t="inlineStr">
        <is>
          <t>Gobierno Vasco</t>
        </is>
      </c>
      <c r="D5538" s="12" t="inlineStr">
        <is>
          <t/>
        </is>
      </c>
      <c r="E5538" s="12" t="inlineStr">
        <is>
          <t/>
        </is>
      </c>
      <c r="F5538" s="12" t="inlineStr">
        <is>
          <t/>
        </is>
      </c>
      <c r="G5538" s="12" t="inlineStr">
        <is>
          <t>naturalizacion y mejora de aitamarren de zegama</t>
        </is>
      </c>
      <c r="H5538" s="12" t="inlineStr">
        <is>
          <t>naturalizacion y mejora de aitamarren de zegama</t>
        </is>
      </c>
      <c r="I5538" s="12" t="inlineStr">
        <is>
          <t/>
        </is>
      </c>
      <c r="J5538" s="12" t="inlineStr">
        <is>
          <t>14/01/2026</t>
        </is>
      </c>
      <c r="K5538" s="12" t="inlineStr">
        <is>
          <t>20253215 - BE</t>
        </is>
      </c>
      <c r="L5538" s="12" t="inlineStr">
        <is>
          <t>Adjudicación provisional / definitiva</t>
        </is>
      </c>
      <c r="M5538" s="12" t="inlineStr">
        <is>
          <t>true</t>
        </is>
      </c>
      <c r="N5538" s="12" t="inlineStr">
        <is>
          <t/>
        </is>
      </c>
      <c r="O5538" s="12" t="inlineStr">
        <is>
          <t/>
        </is>
      </c>
      <c r="P5538" s="12" t="inlineStr">
        <is>
          <t/>
        </is>
      </c>
      <c r="Q5538" s="12" t="inlineStr">
        <is>
          <t/>
        </is>
      </c>
      <c r="R5538" s="12" t="inlineStr">
        <is>
          <t/>
        </is>
      </c>
      <c r="S5538" s="12" t="inlineStr">
        <is>
          <t>https://www.contratacion.euskadi.eus/webkpe00-kpeperfi/es/contenidos/anuncio_contratacion/expcm475704/es_doc/images/logo_dfg.gif</t>
        </is>
      </c>
      <c r="T5538" s="12" t="inlineStr">
        <is>
          <t>Diputación Foral de Gipuzkoa</t>
        </is>
      </c>
      <c r="U5538" s="12" t="inlineStr">
        <is>
          <t>P2000000F - Departamento de Sostenibilidad</t>
        </is>
      </c>
      <c r="V5538" s="12" t="inlineStr">
        <is>
          <t>Dirección General de Transición Ecológica</t>
        </is>
      </c>
      <c r="W5538" s="12" t="inlineStr">
        <is>
          <t/>
        </is>
      </c>
      <c r="X5538" s="12" t="inlineStr">
        <is>
          <t/>
        </is>
      </c>
      <c r="Y5538" s="12" t="inlineStr">
        <is>
          <t/>
        </is>
      </c>
      <c r="Z5538" s="12" t="inlineStr">
        <is>
          <t>https://www.contratacion.euskadi.eus/anuncio_contratacion/naturalizacion-y-mejora-aitamarren-zegama/webkpe00-kpesimpc/es/</t>
        </is>
      </c>
      <c r="AA5538" s="12" t="inlineStr">
        <is>
          <t>https://www.contratacion.euskadi.eus/webkpe00-kpesimpc/es/contenidos/anuncio_contratacion/expcm475704/es_doc/index.html</t>
        </is>
      </c>
      <c r="AB5538" s="12" t="inlineStr">
        <is>
          <t>https://www.contratacion.euskadi.eus/contenidos/anuncio_contratacion/expcm475704/es_doc/data/es_r01dtpd0019bbb3131035ccad867861d01321f7032</t>
        </is>
      </c>
      <c r="AC5538" s="12" t="inlineStr">
        <is>
          <t>https://www.contratacion.euskadi.eus/contenidos/anuncio_contratacion/expcm475704/r01Index/expcm475704-idxContent.xml</t>
        </is>
      </c>
      <c r="AD5538" s="12" t="inlineStr">
        <is>
          <t>14/01/2026</t>
        </is>
      </c>
      <c r="AE5538" s="12" t="inlineStr">
        <is>
          <t>r01epd01218c3c8ea11bfc566ecc1955cc67af963</t>
        </is>
      </c>
      <c r="AF5538" s="12" t="inlineStr">
        <is>
          <t>Diputación Foral de Gipuzkoa</t>
        </is>
      </c>
      <c r="AG5538" s="12" t="inlineStr">
        <is>
          <t>r01etpd155a5e1a1031b5650fb9bfe1285a1fbf43c</t>
        </is>
      </c>
      <c r="AH5538" s="12" t="inlineStr">
        <is>
          <t>Departamento de Medio Ambiente y Obras Hidráulicas</t>
        </is>
      </c>
      <c r="AI5538" s="12" t="inlineStr">
        <is>
          <t/>
        </is>
      </c>
      <c r="AJ5538" s="12" t="inlineStr">
        <is>
          <t/>
        </is>
      </c>
    </row>
    <row r="5539" customHeight="true" ht="15.0">
      <c r="A5539" s="12" t="inlineStr">
        <is>
          <t>organización talleres en playas 2025</t>
        </is>
      </c>
      <c r="B5539" s="12" t="inlineStr">
        <is>
          <t/>
        </is>
      </c>
      <c r="C5539" s="12" t="inlineStr">
        <is>
          <t>Gobierno Vasco</t>
        </is>
      </c>
      <c r="D5539" s="12" t="inlineStr">
        <is>
          <t/>
        </is>
      </c>
      <c r="E5539" s="12" t="inlineStr">
        <is>
          <t/>
        </is>
      </c>
      <c r="F5539" s="12" t="inlineStr">
        <is>
          <t/>
        </is>
      </c>
      <c r="G5539" s="12" t="inlineStr">
        <is>
          <t>organización talleres en playas 2025</t>
        </is>
      </c>
      <c r="H5539" s="12" t="inlineStr">
        <is>
          <t>organización talleres en playas 2025</t>
        </is>
      </c>
      <c r="I5539" s="12" t="inlineStr">
        <is>
          <t/>
        </is>
      </c>
      <c r="J5539" s="12" t="inlineStr">
        <is>
          <t>14/01/2026</t>
        </is>
      </c>
      <c r="K5539" s="12" t="inlineStr">
        <is>
          <t>20253227 - BE</t>
        </is>
      </c>
      <c r="L5539" s="12" t="inlineStr">
        <is>
          <t>Adjudicación provisional / definitiva</t>
        </is>
      </c>
      <c r="M5539" s="12" t="inlineStr">
        <is>
          <t>true</t>
        </is>
      </c>
      <c r="N5539" s="12" t="inlineStr">
        <is>
          <t/>
        </is>
      </c>
      <c r="O5539" s="12" t="inlineStr">
        <is>
          <t/>
        </is>
      </c>
      <c r="P5539" s="12" t="inlineStr">
        <is>
          <t/>
        </is>
      </c>
      <c r="Q5539" s="12" t="inlineStr">
        <is>
          <t/>
        </is>
      </c>
      <c r="R5539" s="12" t="inlineStr">
        <is>
          <t/>
        </is>
      </c>
      <c r="S5539" s="12" t="inlineStr">
        <is>
          <t>https://www.contratacion.euskadi.eus/webkpe00-kpeperfi/es/contenidos/anuncio_contratacion/expcm475705/es_doc/images/logo_dfg.gif</t>
        </is>
      </c>
      <c r="T5539" s="12" t="inlineStr">
        <is>
          <t>Diputación Foral de Gipuzkoa</t>
        </is>
      </c>
      <c r="U5539" s="12" t="inlineStr">
        <is>
          <t>P2000000F - Departamento de Sostenibilidad</t>
        </is>
      </c>
      <c r="V5539" s="12" t="inlineStr">
        <is>
          <t>Dirección General de Transición Ecológica</t>
        </is>
      </c>
      <c r="W5539" s="12" t="inlineStr">
        <is>
          <t/>
        </is>
      </c>
      <c r="X5539" s="12" t="inlineStr">
        <is>
          <t/>
        </is>
      </c>
      <c r="Y5539" s="12" t="inlineStr">
        <is>
          <t/>
        </is>
      </c>
      <c r="Z5539" s="12" t="inlineStr">
        <is>
          <t>https://www.contratacion.euskadi.eus/anuncio_contratacion/organizacion-talleres-playas-2025/webkpe00-kpesimpc/es/</t>
        </is>
      </c>
      <c r="AA5539" s="12" t="inlineStr">
        <is>
          <t>https://www.contratacion.euskadi.eus/webkpe00-kpesimpc/es/contenidos/anuncio_contratacion/expcm475705/es_doc/index.html</t>
        </is>
      </c>
      <c r="AB5539" s="12" t="inlineStr">
        <is>
          <t>https://www.contratacion.euskadi.eus/contenidos/anuncio_contratacion/expcm475705/es_doc/data/es_r01dtpd19bbb3525773dc02453132da4a74704703b</t>
        </is>
      </c>
      <c r="AC5539" s="12" t="inlineStr">
        <is>
          <t>https://www.contratacion.euskadi.eus/contenidos/anuncio_contratacion/expcm475705/r01Index/expcm475705-idxContent.xml</t>
        </is>
      </c>
      <c r="AD5539" s="12" t="inlineStr">
        <is>
          <t>14/01/2026</t>
        </is>
      </c>
      <c r="AE5539" s="12" t="inlineStr">
        <is>
          <t>r01epd01218c3c8ea11bfc566ecc1955cc67af963</t>
        </is>
      </c>
      <c r="AF5539" s="12" t="inlineStr">
        <is>
          <t>Diputación Foral de Gipuzkoa</t>
        </is>
      </c>
      <c r="AG5539" s="12" t="inlineStr">
        <is>
          <t>r01etpd155a5e1a1031b5650fb9bfe1285a1fbf43c</t>
        </is>
      </c>
      <c r="AH5539" s="12" t="inlineStr">
        <is>
          <t>Departamento de Medio Ambiente y Obras Hidráulicas</t>
        </is>
      </c>
      <c r="AI5539" s="12" t="inlineStr">
        <is>
          <t/>
        </is>
      </c>
      <c r="AJ5539" s="12" t="inlineStr">
        <is>
          <t/>
        </is>
      </c>
    </row>
    <row r="5540" customHeight="true" ht="15.0">
      <c r="A5540" s="12" t="inlineStr">
        <is>
          <t>dirección de obra del proyecto ejecutivo de la red de calor de fagor ederlan fase 1 aretxabaleta</t>
        </is>
      </c>
      <c r="B5540" s="12" t="inlineStr">
        <is>
          <t/>
        </is>
      </c>
      <c r="C5540" s="12" t="inlineStr">
        <is>
          <t>Gobierno Vasco</t>
        </is>
      </c>
      <c r="D5540" s="12" t="inlineStr">
        <is>
          <t/>
        </is>
      </c>
      <c r="E5540" s="12" t="inlineStr">
        <is>
          <t/>
        </is>
      </c>
      <c r="F5540" s="12" t="inlineStr">
        <is>
          <t/>
        </is>
      </c>
      <c r="G5540" s="12" t="inlineStr">
        <is>
          <t>dirección de obra del proyecto ejecutivo de la red de calor de fagor ederlan fase 1 aretxabaleta</t>
        </is>
      </c>
      <c r="H5540" s="12" t="inlineStr">
        <is>
          <t>dirección de obra del proyecto ejecutivo de la red de calor de fagor ederlan fase 1 aretxabaleta</t>
        </is>
      </c>
      <c r="I5540" s="12" t="inlineStr">
        <is>
          <t/>
        </is>
      </c>
      <c r="J5540" s="12" t="inlineStr">
        <is>
          <t>14/01/2026</t>
        </is>
      </c>
      <c r="K5540" s="12" t="inlineStr">
        <is>
          <t>20253335 - BE</t>
        </is>
      </c>
      <c r="L5540" s="12" t="inlineStr">
        <is>
          <t>Adjudicación provisional / definitiva</t>
        </is>
      </c>
      <c r="M5540" s="12" t="inlineStr">
        <is>
          <t>true</t>
        </is>
      </c>
      <c r="N5540" s="12" t="inlineStr">
        <is>
          <t/>
        </is>
      </c>
      <c r="O5540" s="12" t="inlineStr">
        <is>
          <t/>
        </is>
      </c>
      <c r="P5540" s="12" t="inlineStr">
        <is>
          <t/>
        </is>
      </c>
      <c r="Q5540" s="12" t="inlineStr">
        <is>
          <t/>
        </is>
      </c>
      <c r="R5540" s="12" t="inlineStr">
        <is>
          <t/>
        </is>
      </c>
      <c r="S5540" s="12" t="inlineStr">
        <is>
          <t>https://www.contratacion.euskadi.eus/webkpe00-kpeperfi/es/contenidos/anuncio_contratacion/expcm475706/es_doc/images/logo_dfg.gif</t>
        </is>
      </c>
      <c r="T5540" s="12" t="inlineStr">
        <is>
          <t>Diputación Foral de Gipuzkoa</t>
        </is>
      </c>
      <c r="U5540" s="12" t="inlineStr">
        <is>
          <t>P2000000F - Departamento de Sostenibilidad</t>
        </is>
      </c>
      <c r="V5540" s="12" t="inlineStr">
        <is>
          <t>Dirección General de Transición Ecológica</t>
        </is>
      </c>
      <c r="W5540" s="12" t="inlineStr">
        <is>
          <t/>
        </is>
      </c>
      <c r="X5540" s="12" t="inlineStr">
        <is>
          <t/>
        </is>
      </c>
      <c r="Y5540" s="12" t="inlineStr">
        <is>
          <t/>
        </is>
      </c>
      <c r="Z5540" s="12" t="inlineStr">
        <is>
          <t>https://www.contratacion.euskadi.eus/anuncio_contratacion/direccion-obra-del-proyecto-ejecutivo-red-calor-fagor-ederlan-fase-1-aretxabaleta/webkpe00-kpesimpc/es/</t>
        </is>
      </c>
      <c r="AA5540" s="12" t="inlineStr">
        <is>
          <t>https://www.contratacion.euskadi.eus/webkpe00-kpesimpc/es/contenidos/anuncio_contratacion/expcm475706/es_doc/index.html</t>
        </is>
      </c>
      <c r="AB5540" s="12" t="inlineStr">
        <is>
          <t>https://www.contratacion.euskadi.eus/contenidos/anuncio_contratacion/expcm475706/es_doc/data/es_r01dtpd19bbb354d583dc02453a24f45190c8ce0fa</t>
        </is>
      </c>
      <c r="AC5540" s="12" t="inlineStr">
        <is>
          <t>https://www.contratacion.euskadi.eus/contenidos/anuncio_contratacion/expcm475706/r01Index/expcm475706-idxContent.xml</t>
        </is>
      </c>
      <c r="AD5540" s="12" t="inlineStr">
        <is>
          <t>14/01/2026</t>
        </is>
      </c>
      <c r="AE5540" s="12" t="inlineStr">
        <is>
          <t>r01epd01218c3c8ea11bfc566ecc1955cc67af963</t>
        </is>
      </c>
      <c r="AF5540" s="12" t="inlineStr">
        <is>
          <t>Diputación Foral de Gipuzkoa</t>
        </is>
      </c>
      <c r="AG5540" s="12" t="inlineStr">
        <is>
          <t>r01etpd155a5e1a1031b5650fb9bfe1285a1fbf43c</t>
        </is>
      </c>
      <c r="AH5540" s="12" t="inlineStr">
        <is>
          <t>Departamento de Medio Ambiente y Obras Hidráulicas</t>
        </is>
      </c>
      <c r="AI5540" s="12" t="inlineStr">
        <is>
          <t/>
        </is>
      </c>
      <c r="AJ5540" s="12" t="inlineStr">
        <is>
          <t/>
        </is>
      </c>
    </row>
    <row r="5541" customHeight="true" ht="15.0">
      <c r="A5541" s="12" t="inlineStr">
        <is>
          <t>transporte y guarda de la plataforma de madera instalada en la playa de hondarribida en el almacén que dispone la diputacion en zarautz</t>
        </is>
      </c>
      <c r="B5541" s="12" t="inlineStr">
        <is>
          <t/>
        </is>
      </c>
      <c r="C5541" s="12" t="inlineStr">
        <is>
          <t>Gobierno Vasco</t>
        </is>
      </c>
      <c r="D5541" s="12" t="inlineStr">
        <is>
          <t/>
        </is>
      </c>
      <c r="E5541" s="12" t="inlineStr">
        <is>
          <t/>
        </is>
      </c>
      <c r="F5541" s="12" t="inlineStr">
        <is>
          <t/>
        </is>
      </c>
      <c r="G5541" s="12" t="inlineStr">
        <is>
          <t>transporte y guarda de la plataforma de madera instalada en la playa de hondarribida en el almacén que dispone la diputacion en zarautz</t>
        </is>
      </c>
      <c r="H5541" s="12" t="inlineStr">
        <is>
          <t>transporte y guarda de la plataforma de madera instalada en la playa de hondarribida en el almacén que dispone la diputacion en zarautz</t>
        </is>
      </c>
      <c r="I5541" s="12" t="inlineStr">
        <is>
          <t/>
        </is>
      </c>
      <c r="J5541" s="12" t="inlineStr">
        <is>
          <t>14/01/2026</t>
        </is>
      </c>
      <c r="K5541" s="12" t="inlineStr">
        <is>
          <t>20253337 - BE</t>
        </is>
      </c>
      <c r="L5541" s="12" t="inlineStr">
        <is>
          <t>Adjudicación provisional / definitiva</t>
        </is>
      </c>
      <c r="M5541" s="12" t="inlineStr">
        <is>
          <t>true</t>
        </is>
      </c>
      <c r="N5541" s="12" t="inlineStr">
        <is>
          <t/>
        </is>
      </c>
      <c r="O5541" s="12" t="inlineStr">
        <is>
          <t/>
        </is>
      </c>
      <c r="P5541" s="12" t="inlineStr">
        <is>
          <t/>
        </is>
      </c>
      <c r="Q5541" s="12" t="inlineStr">
        <is>
          <t/>
        </is>
      </c>
      <c r="R5541" s="12" t="inlineStr">
        <is>
          <t/>
        </is>
      </c>
      <c r="S5541" s="12" t="inlineStr">
        <is>
          <t>https://www.contratacion.euskadi.eus/webkpe00-kpeperfi/es/contenidos/anuncio_contratacion/expcm475707/es_doc/images/logo_dfg.gif</t>
        </is>
      </c>
      <c r="T5541" s="12" t="inlineStr">
        <is>
          <t>Diputación Foral de Gipuzkoa</t>
        </is>
      </c>
      <c r="U5541" s="12" t="inlineStr">
        <is>
          <t>P2000000F - Departamento de Sostenibilidad</t>
        </is>
      </c>
      <c r="V5541" s="12" t="inlineStr">
        <is>
          <t>Dirección General de Transición Ecológica</t>
        </is>
      </c>
      <c r="W5541" s="12" t="inlineStr">
        <is>
          <t/>
        </is>
      </c>
      <c r="X5541" s="12" t="inlineStr">
        <is>
          <t/>
        </is>
      </c>
      <c r="Y5541" s="12" t="inlineStr">
        <is>
          <t/>
        </is>
      </c>
      <c r="Z5541" s="12" t="inlineStr">
        <is>
          <t>https://www.contratacion.euskadi.eus/anuncio_contratacion/transporte-y-guarda-plataforma-madera-instalada-playa-hondarribida-almacen-que-dispone-diputacion-zarautz/webkpe00-kpesimpc/es/</t>
        </is>
      </c>
      <c r="AA5541" s="12" t="inlineStr">
        <is>
          <t>https://www.contratacion.euskadi.eus/webkpe00-kpesimpc/es/contenidos/anuncio_contratacion/expcm475707/es_doc/index.html</t>
        </is>
      </c>
      <c r="AB5541" s="12" t="inlineStr">
        <is>
          <t>https://www.contratacion.euskadi.eus/contenidos/anuncio_contratacion/expcm475707/es_doc/data/es_r01dtpd19bbb35752c3dc0245340d8d401abc505bf</t>
        </is>
      </c>
      <c r="AC5541" s="12" t="inlineStr">
        <is>
          <t>https://www.contratacion.euskadi.eus/contenidos/anuncio_contratacion/expcm475707/r01Index/expcm475707-idxContent.xml</t>
        </is>
      </c>
      <c r="AD5541" s="12" t="inlineStr">
        <is>
          <t>14/01/2026</t>
        </is>
      </c>
      <c r="AE5541" s="12" t="inlineStr">
        <is>
          <t>r01epd01218c3c8ea11bfc566ecc1955cc67af963</t>
        </is>
      </c>
      <c r="AF5541" s="12" t="inlineStr">
        <is>
          <t>Diputación Foral de Gipuzkoa</t>
        </is>
      </c>
      <c r="AG5541" s="12" t="inlineStr">
        <is>
          <t>r01etpd155a5e1a1031b5650fb9bfe1285a1fbf43c</t>
        </is>
      </c>
      <c r="AH5541" s="12" t="inlineStr">
        <is>
          <t>Departamento de Medio Ambiente y Obras Hidráulicas</t>
        </is>
      </c>
      <c r="AI5541" s="12" t="inlineStr">
        <is>
          <t/>
        </is>
      </c>
      <c r="AJ5541" s="12" t="inlineStr">
        <is>
          <t/>
        </is>
      </c>
    </row>
    <row r="5542" customHeight="true" ht="15.0">
      <c r="A5542" s="12" t="inlineStr">
        <is>
          <t>desarrollo de las jornadas abiertas sobre reutilización de voluminos en el marco de la semana europea de la prevención de residuos de 2025</t>
        </is>
      </c>
      <c r="B5542" s="12" t="inlineStr">
        <is>
          <t/>
        </is>
      </c>
      <c r="C5542" s="12" t="inlineStr">
        <is>
          <t>Gobierno Vasco</t>
        </is>
      </c>
      <c r="D5542" s="12" t="inlineStr">
        <is>
          <t/>
        </is>
      </c>
      <c r="E5542" s="12" t="inlineStr">
        <is>
          <t/>
        </is>
      </c>
      <c r="F5542" s="12" t="inlineStr">
        <is>
          <t/>
        </is>
      </c>
      <c r="G5542" s="12" t="inlineStr">
        <is>
          <t>desarrollo de las jornadas abiertas sobre reutilización de voluminos en el marco de la semana europea de la prevención de residuos de 2025</t>
        </is>
      </c>
      <c r="H5542" s="12" t="inlineStr">
        <is>
          <t>desarrollo de las jornadas abiertas sobre reutilización de voluminos en el marco de la semana europea de la prevención de residuos de 2025</t>
        </is>
      </c>
      <c r="I5542" s="12" t="inlineStr">
        <is>
          <t/>
        </is>
      </c>
      <c r="J5542" s="12" t="inlineStr">
        <is>
          <t>14/01/2026</t>
        </is>
      </c>
      <c r="K5542" s="12" t="inlineStr">
        <is>
          <t>20253376 - AL</t>
        </is>
      </c>
      <c r="L5542" s="12" t="inlineStr">
        <is>
          <t>Adjudicación provisional / definitiva</t>
        </is>
      </c>
      <c r="M5542" s="12" t="inlineStr">
        <is>
          <t>true</t>
        </is>
      </c>
      <c r="N5542" s="12" t="inlineStr">
        <is>
          <t/>
        </is>
      </c>
      <c r="O5542" s="12" t="inlineStr">
        <is>
          <t/>
        </is>
      </c>
      <c r="P5542" s="12" t="inlineStr">
        <is>
          <t/>
        </is>
      </c>
      <c r="Q5542" s="12" t="inlineStr">
        <is>
          <t/>
        </is>
      </c>
      <c r="R5542" s="12" t="inlineStr">
        <is>
          <t/>
        </is>
      </c>
      <c r="S5542" s="12" t="inlineStr">
        <is>
          <t>https://www.contratacion.euskadi.eus/webkpe00-kpeperfi/es/contenidos/anuncio_contratacion/expcm475708/es_doc/images/logo_dfg.gif</t>
        </is>
      </c>
      <c r="T5542" s="12" t="inlineStr">
        <is>
          <t>Diputación Foral de Gipuzkoa</t>
        </is>
      </c>
      <c r="U5542" s="12" t="inlineStr">
        <is>
          <t>P2000000F - Departamento de Sostenibilidad</t>
        </is>
      </c>
      <c r="V5542" s="12" t="inlineStr">
        <is>
          <t>Dirección General de Transición Ecológica</t>
        </is>
      </c>
      <c r="W5542" s="12" t="inlineStr">
        <is>
          <t/>
        </is>
      </c>
      <c r="X5542" s="12" t="inlineStr">
        <is>
          <t/>
        </is>
      </c>
      <c r="Y5542" s="12" t="inlineStr">
        <is>
          <t/>
        </is>
      </c>
      <c r="Z5542" s="12" t="inlineStr">
        <is>
          <t>https://www.contratacion.euskadi.eus/anuncio_contratacion/desarrollo-jornadas-abiertas-reutilizacion-voluminos-marco-semana-europea-prevencion-residuos-2025/webkpe00-kpesimpc/es/</t>
        </is>
      </c>
      <c r="AA5542" s="12" t="inlineStr">
        <is>
          <t>https://www.contratacion.euskadi.eus/webkpe00-kpesimpc/es/contenidos/anuncio_contratacion/expcm475708/es_doc/index.html</t>
        </is>
      </c>
      <c r="AB5542" s="12" t="inlineStr">
        <is>
          <t>https://www.contratacion.euskadi.eus/contenidos/anuncio_contratacion/expcm475708/es_doc/data/es_r01dtpd19bbb359d7a3dc02453a328f6cb95406973</t>
        </is>
      </c>
      <c r="AC5542" s="12" t="inlineStr">
        <is>
          <t>https://www.contratacion.euskadi.eus/contenidos/anuncio_contratacion/expcm475708/r01Index/expcm475708-idxContent.xml</t>
        </is>
      </c>
      <c r="AD5542" s="12" t="inlineStr">
        <is>
          <t>14/01/2026</t>
        </is>
      </c>
      <c r="AE5542" s="12" t="inlineStr">
        <is>
          <t>r01epd01218c3c8ea11bfc566ecc1955cc67af963</t>
        </is>
      </c>
      <c r="AF5542" s="12" t="inlineStr">
        <is>
          <t>Diputación Foral de Gipuzkoa</t>
        </is>
      </c>
      <c r="AG5542" s="12" t="inlineStr">
        <is>
          <t>r01etpd155a5e1a1031b5650fb9bfe1285a1fbf43c</t>
        </is>
      </c>
      <c r="AH5542" s="12" t="inlineStr">
        <is>
          <t>Departamento de Medio Ambiente y Obras Hidráulicas</t>
        </is>
      </c>
      <c r="AI5542" s="12" t="inlineStr">
        <is>
          <t/>
        </is>
      </c>
      <c r="AJ5542" s="12" t="inlineStr">
        <is>
          <t/>
        </is>
      </c>
    </row>
    <row r="5543" customHeight="true" ht="15.0">
      <c r="A5543" s="12" t="inlineStr">
        <is>
          <t>adecuación del centro de reutilización de urnieta para las jornadas de la semana europea de la prevención de residuos de 2025</t>
        </is>
      </c>
      <c r="B5543" s="12" t="inlineStr">
        <is>
          <t/>
        </is>
      </c>
      <c r="C5543" s="12" t="inlineStr">
        <is>
          <t>Gobierno Vasco</t>
        </is>
      </c>
      <c r="D5543" s="12" t="inlineStr">
        <is>
          <t/>
        </is>
      </c>
      <c r="E5543" s="12" t="inlineStr">
        <is>
          <t/>
        </is>
      </c>
      <c r="F5543" s="12" t="inlineStr">
        <is>
          <t/>
        </is>
      </c>
      <c r="G5543" s="12" t="inlineStr">
        <is>
          <t>adecuación del centro de reutilización de urnieta para las jornadas de la semana europea de la prevención de residuos de 2025</t>
        </is>
      </c>
      <c r="H5543" s="12" t="inlineStr">
        <is>
          <t>adecuación del centro de reutilización de urnieta para las jornadas de la semana europea de la prevención de residuos de 2025</t>
        </is>
      </c>
      <c r="I5543" s="12" t="inlineStr">
        <is>
          <t/>
        </is>
      </c>
      <c r="J5543" s="12" t="inlineStr">
        <is>
          <t>14/01/2026</t>
        </is>
      </c>
      <c r="K5543" s="12" t="inlineStr">
        <is>
          <t>20253377 - AL</t>
        </is>
      </c>
      <c r="L5543" s="12" t="inlineStr">
        <is>
          <t>Adjudicación provisional / definitiva</t>
        </is>
      </c>
      <c r="M5543" s="12" t="inlineStr">
        <is>
          <t>true</t>
        </is>
      </c>
      <c r="N5543" s="12" t="inlineStr">
        <is>
          <t/>
        </is>
      </c>
      <c r="O5543" s="12" t="inlineStr">
        <is>
          <t/>
        </is>
      </c>
      <c r="P5543" s="12" t="inlineStr">
        <is>
          <t/>
        </is>
      </c>
      <c r="Q5543" s="12" t="inlineStr">
        <is>
          <t/>
        </is>
      </c>
      <c r="R5543" s="12" t="inlineStr">
        <is>
          <t/>
        </is>
      </c>
      <c r="S5543" s="12" t="inlineStr">
        <is>
          <t>https://www.contratacion.euskadi.eus/webkpe00-kpeperfi/es/contenidos/anuncio_contratacion/expcm475709/es_doc/images/logo_dfg.gif</t>
        </is>
      </c>
      <c r="T5543" s="12" t="inlineStr">
        <is>
          <t>Diputación Foral de Gipuzkoa</t>
        </is>
      </c>
      <c r="U5543" s="12" t="inlineStr">
        <is>
          <t>P2000000F - Departamento de Sostenibilidad</t>
        </is>
      </c>
      <c r="V5543" s="12" t="inlineStr">
        <is>
          <t>Dirección General de Transición Ecológica</t>
        </is>
      </c>
      <c r="W5543" s="12" t="inlineStr">
        <is>
          <t/>
        </is>
      </c>
      <c r="X5543" s="12" t="inlineStr">
        <is>
          <t/>
        </is>
      </c>
      <c r="Y5543" s="12" t="inlineStr">
        <is>
          <t/>
        </is>
      </c>
      <c r="Z5543" s="12" t="inlineStr">
        <is>
          <t>https://www.contratacion.euskadi.eus/anuncio_contratacion/adecuacion-del-centro-reutilizacion-urnieta-jornadas-semana-europea-prevencion-residuos-2025/webkpe00-kpesimpc/es/</t>
        </is>
      </c>
      <c r="AA5543" s="12" t="inlineStr">
        <is>
          <t>https://www.contratacion.euskadi.eus/webkpe00-kpesimpc/es/contenidos/anuncio_contratacion/expcm475709/es_doc/index.html</t>
        </is>
      </c>
      <c r="AB5543" s="12" t="inlineStr">
        <is>
          <t>https://www.contratacion.euskadi.eus/contenidos/anuncio_contratacion/expcm475709/es_doc/data/es_r01dtpd19bbb35c57a3dc0245372635149d073a98d</t>
        </is>
      </c>
      <c r="AC5543" s="12" t="inlineStr">
        <is>
          <t>https://www.contratacion.euskadi.eus/contenidos/anuncio_contratacion/expcm475709/r01Index/expcm475709-idxContent.xml</t>
        </is>
      </c>
      <c r="AD5543" s="12" t="inlineStr">
        <is>
          <t>14/01/2026</t>
        </is>
      </c>
      <c r="AE5543" s="12" t="inlineStr">
        <is>
          <t>r01epd01218c3c8ea11bfc566ecc1955cc67af963</t>
        </is>
      </c>
      <c r="AF5543" s="12" t="inlineStr">
        <is>
          <t>Diputación Foral de Gipuzkoa</t>
        </is>
      </c>
      <c r="AG5543" s="12" t="inlineStr">
        <is>
          <t>r01etpd155a5e1a1031b5650fb9bfe1285a1fbf43c</t>
        </is>
      </c>
      <c r="AH5543" s="12" t="inlineStr">
        <is>
          <t>Departamento de Medio Ambiente y Obras Hidráulicas</t>
        </is>
      </c>
      <c r="AI5543" s="12" t="inlineStr">
        <is>
          <t/>
        </is>
      </c>
      <c r="AJ5543" s="12" t="inlineStr">
        <is>
          <t/>
        </is>
      </c>
    </row>
    <row r="5544" customHeight="true" ht="15.0">
      <c r="A5544" s="12" t="inlineStr">
        <is>
          <t>trabajos decoracion ambiental edif. f.naturk desfile de moda sostenible en el marco de la semana europea de prevencion de residuos (22 noviembre 2025)</t>
        </is>
      </c>
      <c r="B5544" s="12" t="inlineStr">
        <is>
          <t/>
        </is>
      </c>
      <c r="C5544" s="12" t="inlineStr">
        <is>
          <t>Gobierno Vasco</t>
        </is>
      </c>
      <c r="D5544" s="12" t="inlineStr">
        <is>
          <t/>
        </is>
      </c>
      <c r="E5544" s="12" t="inlineStr">
        <is>
          <t/>
        </is>
      </c>
      <c r="F5544" s="12" t="inlineStr">
        <is>
          <t/>
        </is>
      </c>
      <c r="G5544" s="12" t="inlineStr">
        <is>
          <t>trabajos decoracion ambiental edif. f.naturk desfile de moda sostenible en el marco de la semana europea de prevencion de residuos (22 noviembre 2025)</t>
        </is>
      </c>
      <c r="H5544" s="12" t="inlineStr">
        <is>
          <t>trabajos decoracion ambiental edif. f.naturk desfile de moda sostenible en el marco de la semana europea de prevencion de residuos (22 noviembre 2025)</t>
        </is>
      </c>
      <c r="I5544" s="12" t="inlineStr">
        <is>
          <t/>
        </is>
      </c>
      <c r="J5544" s="12" t="inlineStr">
        <is>
          <t>14/01/2026</t>
        </is>
      </c>
      <c r="K5544" s="12" t="inlineStr">
        <is>
          <t>20253396 - AL</t>
        </is>
      </c>
      <c r="L5544" s="12" t="inlineStr">
        <is>
          <t>Adjudicación provisional / definitiva</t>
        </is>
      </c>
      <c r="M5544" s="12" t="inlineStr">
        <is>
          <t>true</t>
        </is>
      </c>
      <c r="N5544" s="12" t="inlineStr">
        <is>
          <t/>
        </is>
      </c>
      <c r="O5544" s="12" t="inlineStr">
        <is>
          <t/>
        </is>
      </c>
      <c r="P5544" s="12" t="inlineStr">
        <is>
          <t/>
        </is>
      </c>
      <c r="Q5544" s="12" t="inlineStr">
        <is>
          <t/>
        </is>
      </c>
      <c r="R5544" s="12" t="inlineStr">
        <is>
          <t/>
        </is>
      </c>
      <c r="S5544" s="12" t="inlineStr">
        <is>
          <t>https://www.contratacion.euskadi.eus/webkpe00-kpeperfi/es/contenidos/anuncio_contratacion/expcm475710/es_doc/images/logo_dfg.gif</t>
        </is>
      </c>
      <c r="T5544" s="12" t="inlineStr">
        <is>
          <t>Diputación Foral de Gipuzkoa</t>
        </is>
      </c>
      <c r="U5544" s="12" t="inlineStr">
        <is>
          <t>P2000000F - Departamento de Sostenibilidad</t>
        </is>
      </c>
      <c r="V5544" s="12" t="inlineStr">
        <is>
          <t>Dirección General de Transición Ecológica</t>
        </is>
      </c>
      <c r="W5544" s="12" t="inlineStr">
        <is>
          <t/>
        </is>
      </c>
      <c r="X5544" s="12" t="inlineStr">
        <is>
          <t/>
        </is>
      </c>
      <c r="Y5544" s="12" t="inlineStr">
        <is>
          <t/>
        </is>
      </c>
      <c r="Z5544" s="12" t="inlineStr">
        <is>
          <t>https://www.contratacion.euskadi.eus/anuncio_contratacion/trabajos-decoracion-ambiental-edif-f-naturk-desfile-moda-sostenible-marco-semana-europea-prevencion-residuos-22-noviembre-2025/webkpe00-kpesimpc/es/</t>
        </is>
      </c>
      <c r="AA5544" s="12" t="inlineStr">
        <is>
          <t>https://www.contratacion.euskadi.eus/webkpe00-kpesimpc/es/contenidos/anuncio_contratacion/expcm475710/es_doc/index.html</t>
        </is>
      </c>
      <c r="AB5544" s="12" t="inlineStr">
        <is>
          <t>https://www.contratacion.euskadi.eus/contenidos/anuncio_contratacion/expcm475710/es_doc/data/es_r01dtpd19bbb39b9212bd4c0fe1f7a401b1d377a6e</t>
        </is>
      </c>
      <c r="AC5544" s="12" t="inlineStr">
        <is>
          <t>https://www.contratacion.euskadi.eus/contenidos/anuncio_contratacion/expcm475710/r01Index/expcm475710-idxContent.xml</t>
        </is>
      </c>
      <c r="AD5544" s="12" t="inlineStr">
        <is>
          <t>14/01/2026</t>
        </is>
      </c>
      <c r="AE5544" s="12" t="inlineStr">
        <is>
          <t>r01epd01218c3c8ea11bfc566ecc1955cc67af963</t>
        </is>
      </c>
      <c r="AF5544" s="12" t="inlineStr">
        <is>
          <t>Diputación Foral de Gipuzkoa</t>
        </is>
      </c>
      <c r="AG5544" s="12" t="inlineStr">
        <is>
          <t>r01etpd155a5e1a1031b5650fb9bfe1285a1fbf43c</t>
        </is>
      </c>
      <c r="AH5544" s="12" t="inlineStr">
        <is>
          <t>Departamento de Medio Ambiente y Obras Hidráulicas</t>
        </is>
      </c>
      <c r="AI5544" s="12" t="inlineStr">
        <is>
          <t/>
        </is>
      </c>
      <c r="AJ5544" s="12" t="inlineStr">
        <is>
          <t/>
        </is>
      </c>
    </row>
    <row r="5545" customHeight="true" ht="15.0">
      <c r="A5545" s="12" t="inlineStr">
        <is>
          <t>do y css proyecto de naturalización y mejora de la funcionalidad ecológica de la infraestructura verde de aitamarren en zegama</t>
        </is>
      </c>
      <c r="B5545" s="12" t="inlineStr">
        <is>
          <t/>
        </is>
      </c>
      <c r="C5545" s="12" t="inlineStr">
        <is>
          <t>Gobierno Vasco</t>
        </is>
      </c>
      <c r="D5545" s="12" t="inlineStr">
        <is>
          <t/>
        </is>
      </c>
      <c r="E5545" s="12" t="inlineStr">
        <is>
          <t/>
        </is>
      </c>
      <c r="F5545" s="12" t="inlineStr">
        <is>
          <t/>
        </is>
      </c>
      <c r="G5545" s="12" t="inlineStr">
        <is>
          <t>do y css proyecto de naturalización y mejora de la funcionalidad ecológica de la infraestructura verde de aitamarren en zegama</t>
        </is>
      </c>
      <c r="H5545" s="12" t="inlineStr">
        <is>
          <t>do y css proyecto de naturalización y mejora de la funcionalidad ecológica de la infraestructura verde de aitamarren en zegama</t>
        </is>
      </c>
      <c r="I5545" s="12" t="inlineStr">
        <is>
          <t/>
        </is>
      </c>
      <c r="J5545" s="12" t="inlineStr">
        <is>
          <t>14/01/2026</t>
        </is>
      </c>
      <c r="K5545" s="12" t="inlineStr">
        <is>
          <t>20253397 - AL</t>
        </is>
      </c>
      <c r="L5545" s="12" t="inlineStr">
        <is>
          <t>Adjudicación provisional / definitiva</t>
        </is>
      </c>
      <c r="M5545" s="12" t="inlineStr">
        <is>
          <t>true</t>
        </is>
      </c>
      <c r="N5545" s="12" t="inlineStr">
        <is>
          <t/>
        </is>
      </c>
      <c r="O5545" s="12" t="inlineStr">
        <is>
          <t/>
        </is>
      </c>
      <c r="P5545" s="12" t="inlineStr">
        <is>
          <t/>
        </is>
      </c>
      <c r="Q5545" s="12" t="inlineStr">
        <is>
          <t/>
        </is>
      </c>
      <c r="R5545" s="12" t="inlineStr">
        <is>
          <t/>
        </is>
      </c>
      <c r="S5545" s="12" t="inlineStr">
        <is>
          <t>https://www.contratacion.euskadi.eus/webkpe00-kpeperfi/es/contenidos/anuncio_contratacion/expcm475711/es_doc/images/logo_dfg.gif</t>
        </is>
      </c>
      <c r="T5545" s="12" t="inlineStr">
        <is>
          <t>Diputación Foral de Gipuzkoa</t>
        </is>
      </c>
      <c r="U5545" s="12" t="inlineStr">
        <is>
          <t>P2000000F - Departamento de Sostenibilidad</t>
        </is>
      </c>
      <c r="V5545" s="12" t="inlineStr">
        <is>
          <t>Dirección General de Transición Ecológica</t>
        </is>
      </c>
      <c r="W5545" s="12" t="inlineStr">
        <is>
          <t/>
        </is>
      </c>
      <c r="X5545" s="12" t="inlineStr">
        <is>
          <t/>
        </is>
      </c>
      <c r="Y5545" s="12" t="inlineStr">
        <is>
          <t/>
        </is>
      </c>
      <c r="Z5545" s="12" t="inlineStr">
        <is>
          <t>https://www.contratacion.euskadi.eus/anuncio_contratacion/do-y-css-proyecto-naturalizacion-y-mejora-funcionalidad-ecologica-infraestructura-verde-aitamarren-zegama/webkpe00-kpesimpc/es/</t>
        </is>
      </c>
      <c r="AA5545" s="12" t="inlineStr">
        <is>
          <t>https://www.contratacion.euskadi.eus/webkpe00-kpesimpc/es/contenidos/anuncio_contratacion/expcm475711/es_doc/index.html</t>
        </is>
      </c>
      <c r="AB5545" s="12" t="inlineStr">
        <is>
          <t>https://www.contratacion.euskadi.eus/contenidos/anuncio_contratacion/expcm475711/es_doc/data/es_r01dtpd19bbb39e15d2bd4c0fe7f04edc797619273</t>
        </is>
      </c>
      <c r="AC5545" s="12" t="inlineStr">
        <is>
          <t>https://www.contratacion.euskadi.eus/contenidos/anuncio_contratacion/expcm475711/r01Index/expcm475711-idxContent.xml</t>
        </is>
      </c>
      <c r="AD5545" s="12" t="inlineStr">
        <is>
          <t>14/01/2026</t>
        </is>
      </c>
      <c r="AE5545" s="12" t="inlineStr">
        <is>
          <t>r01epd01218c3c8ea11bfc566ecc1955cc67af963</t>
        </is>
      </c>
      <c r="AF5545" s="12" t="inlineStr">
        <is>
          <t>Diputación Foral de Gipuzkoa</t>
        </is>
      </c>
      <c r="AG5545" s="12" t="inlineStr">
        <is>
          <t>r01etpd155a5e1a1031b5650fb9bfe1285a1fbf43c</t>
        </is>
      </c>
      <c r="AH5545" s="12" t="inlineStr">
        <is>
          <t>Departamento de Medio Ambiente y Obras Hidráulicas</t>
        </is>
      </c>
      <c r="AI5545" s="12" t="inlineStr">
        <is>
          <t/>
        </is>
      </c>
      <c r="AJ5545" s="12" t="inlineStr">
        <is>
          <t/>
        </is>
      </c>
    </row>
    <row r="5546" customHeight="true" ht="15.0">
      <c r="A5546" s="12" t="inlineStr">
        <is>
          <t>impartición de talleres de formación y concienciación sobre cambio climático, economía circular y transición energética al colectivo 55+</t>
        </is>
      </c>
      <c r="B5546" s="12" t="inlineStr">
        <is>
          <t/>
        </is>
      </c>
      <c r="C5546" s="12" t="inlineStr">
        <is>
          <t>Gobierno Vasco</t>
        </is>
      </c>
      <c r="D5546" s="12" t="inlineStr">
        <is>
          <t/>
        </is>
      </c>
      <c r="E5546" s="12" t="inlineStr">
        <is>
          <t/>
        </is>
      </c>
      <c r="F5546" s="12" t="inlineStr">
        <is>
          <t/>
        </is>
      </c>
      <c r="G5546" s="12" t="inlineStr">
        <is>
          <t>impartición de talleres de formación y concienciación sobre cambio climático, economía circular y transición energética al colectivo 55+</t>
        </is>
      </c>
      <c r="H5546" s="12" t="inlineStr">
        <is>
          <t>impartición de talleres de formación y concienciación sobre cambio climático, economía circular y transición energética al colectivo 55+</t>
        </is>
      </c>
      <c r="I5546" s="12" t="inlineStr">
        <is>
          <t/>
        </is>
      </c>
      <c r="J5546" s="12" t="inlineStr">
        <is>
          <t>14/01/2026</t>
        </is>
      </c>
      <c r="K5546" s="12" t="inlineStr">
        <is>
          <t>20253420 - IR</t>
        </is>
      </c>
      <c r="L5546" s="12" t="inlineStr">
        <is>
          <t>Adjudicación provisional / definitiva</t>
        </is>
      </c>
      <c r="M5546" s="12" t="inlineStr">
        <is>
          <t>true</t>
        </is>
      </c>
      <c r="N5546" s="12" t="inlineStr">
        <is>
          <t/>
        </is>
      </c>
      <c r="O5546" s="12" t="inlineStr">
        <is>
          <t/>
        </is>
      </c>
      <c r="P5546" s="12" t="inlineStr">
        <is>
          <t/>
        </is>
      </c>
      <c r="Q5546" s="12" t="inlineStr">
        <is>
          <t/>
        </is>
      </c>
      <c r="R5546" s="12" t="inlineStr">
        <is>
          <t/>
        </is>
      </c>
      <c r="S5546" s="12" t="inlineStr">
        <is>
          <t>https://www.contratacion.euskadi.eus/webkpe00-kpeperfi/es/contenidos/anuncio_contratacion/expcm475712/es_doc/images/logo_dfg.gif</t>
        </is>
      </c>
      <c r="T5546" s="12" t="inlineStr">
        <is>
          <t>Diputación Foral de Gipuzkoa</t>
        </is>
      </c>
      <c r="U5546" s="12" t="inlineStr">
        <is>
          <t>P2000000F - Departamento de Sostenibilidad</t>
        </is>
      </c>
      <c r="V5546" s="12" t="inlineStr">
        <is>
          <t>Dirección General de Transición Ecológica</t>
        </is>
      </c>
      <c r="W5546" s="12" t="inlineStr">
        <is>
          <t/>
        </is>
      </c>
      <c r="X5546" s="12" t="inlineStr">
        <is>
          <t/>
        </is>
      </c>
      <c r="Y5546" s="12" t="inlineStr">
        <is>
          <t/>
        </is>
      </c>
      <c r="Z5546" s="12" t="inlineStr">
        <is>
          <t>https://www.contratacion.euskadi.eus/anuncio_contratacion/imparticion-talleres-formacion-y-concienciacion-cambio-climatico-economia-circular-y-transicion-energetica-al-colectivo-55+/expcm475712/webkpe00-kpesimpc/es/</t>
        </is>
      </c>
      <c r="AA5546" s="12" t="inlineStr">
        <is>
          <t>https://www.contratacion.euskadi.eus/webkpe00-kpesimpc/es/contenidos/anuncio_contratacion/expcm475712/es_doc/index.html</t>
        </is>
      </c>
      <c r="AB5546" s="12" t="inlineStr">
        <is>
          <t>https://www.contratacion.euskadi.eus/contenidos/anuncio_contratacion/expcm475712/es_doc/data/es_r01dtpd19bbb3a09012bd4c0fecc7410e98e4a15f0</t>
        </is>
      </c>
      <c r="AC5546" s="12" t="inlineStr">
        <is>
          <t>https://www.contratacion.euskadi.eus/contenidos/anuncio_contratacion/expcm475712/r01Index/expcm475712-idxContent.xml</t>
        </is>
      </c>
      <c r="AD5546" s="12" t="inlineStr">
        <is>
          <t>14/01/2026</t>
        </is>
      </c>
      <c r="AE5546" s="12" t="inlineStr">
        <is>
          <t>r01epd01218c3c8ea11bfc566ecc1955cc67af963</t>
        </is>
      </c>
      <c r="AF5546" s="12" t="inlineStr">
        <is>
          <t>Diputación Foral de Gipuzkoa</t>
        </is>
      </c>
      <c r="AG5546" s="12" t="inlineStr">
        <is>
          <t>r01etpd155a5e1a1031b5650fb9bfe1285a1fbf43c</t>
        </is>
      </c>
      <c r="AH5546" s="12" t="inlineStr">
        <is>
          <t>Departamento de Medio Ambiente y Obras Hidráulicas</t>
        </is>
      </c>
      <c r="AI5546" s="12" t="inlineStr">
        <is>
          <t/>
        </is>
      </c>
      <c r="AJ5546" s="12" t="inlineStr">
        <is>
          <t/>
        </is>
      </c>
    </row>
    <row r="5547" customHeight="true" ht="15.0">
      <c r="A5547" s="12" t="inlineStr">
        <is>
          <t>adaptación de la marca gipuzkoako bidegorriak y cartelería informativa de vías ciclistas forales</t>
        </is>
      </c>
      <c r="B5547" s="12" t="inlineStr">
        <is>
          <t/>
        </is>
      </c>
      <c r="C5547" s="12" t="inlineStr">
        <is>
          <t>Gobierno Vasco</t>
        </is>
      </c>
      <c r="D5547" s="12" t="inlineStr">
        <is>
          <t/>
        </is>
      </c>
      <c r="E5547" s="12" t="inlineStr">
        <is>
          <t/>
        </is>
      </c>
      <c r="F5547" s="12" t="inlineStr">
        <is>
          <t/>
        </is>
      </c>
      <c r="G5547" s="12" t="inlineStr">
        <is>
          <t>adaptación de la marca gipuzkoako bidegorriak y cartelería informativa de vías ciclistas forales</t>
        </is>
      </c>
      <c r="H5547" s="12" t="inlineStr">
        <is>
          <t>adaptación de la marca gipuzkoako bidegorriak y cartelería informativa de vías ciclistas forales</t>
        </is>
      </c>
      <c r="I5547" s="12" t="inlineStr">
        <is>
          <t/>
        </is>
      </c>
      <c r="J5547" s="12" t="inlineStr">
        <is>
          <t>14/01/2026</t>
        </is>
      </c>
      <c r="K5547" s="12" t="inlineStr">
        <is>
          <t>20253424 - AL</t>
        </is>
      </c>
      <c r="L5547" s="12" t="inlineStr">
        <is>
          <t>Adjudicación provisional / definitiva</t>
        </is>
      </c>
      <c r="M5547" s="12" t="inlineStr">
        <is>
          <t>true</t>
        </is>
      </c>
      <c r="N5547" s="12" t="inlineStr">
        <is>
          <t/>
        </is>
      </c>
      <c r="O5547" s="12" t="inlineStr">
        <is>
          <t/>
        </is>
      </c>
      <c r="P5547" s="12" t="inlineStr">
        <is>
          <t/>
        </is>
      </c>
      <c r="Q5547" s="12" t="inlineStr">
        <is>
          <t/>
        </is>
      </c>
      <c r="R5547" s="12" t="inlineStr">
        <is>
          <t/>
        </is>
      </c>
      <c r="S5547" s="12" t="inlineStr">
        <is>
          <t>https://www.contratacion.euskadi.eus/webkpe00-kpeperfi/es/contenidos/anuncio_contratacion/expcm475713/es_doc/images/logo_dfg.gif</t>
        </is>
      </c>
      <c r="T5547" s="12" t="inlineStr">
        <is>
          <t>Diputación Foral de Gipuzkoa</t>
        </is>
      </c>
      <c r="U5547" s="12" t="inlineStr">
        <is>
          <t>P2000000F - Departamento de Sostenibilidad</t>
        </is>
      </c>
      <c r="V5547" s="12" t="inlineStr">
        <is>
          <t>Dirección General de Transición Ecológica</t>
        </is>
      </c>
      <c r="W5547" s="12" t="inlineStr">
        <is>
          <t/>
        </is>
      </c>
      <c r="X5547" s="12" t="inlineStr">
        <is>
          <t/>
        </is>
      </c>
      <c r="Y5547" s="12" t="inlineStr">
        <is>
          <t/>
        </is>
      </c>
      <c r="Z5547" s="12" t="inlineStr">
        <is>
          <t>https://www.contratacion.euskadi.eus/anuncio_contratacion/adaptacion-marca-gipuzkoako-bidegorriak-y-carteleria-informativa-vias-ciclistas-forales/webkpe00-kpesimpc/es/</t>
        </is>
      </c>
      <c r="AA5547" s="12" t="inlineStr">
        <is>
          <t>https://www.contratacion.euskadi.eus/webkpe00-kpesimpc/es/contenidos/anuncio_contratacion/expcm475713/es_doc/index.html</t>
        </is>
      </c>
      <c r="AB5547" s="12" t="inlineStr">
        <is>
          <t>https://www.contratacion.euskadi.eus/contenidos/anuncio_contratacion/expcm475713/es_doc/data/es_r01dtpd19bbb3a313e2bd4c0fe32cb319f8294d6d5</t>
        </is>
      </c>
      <c r="AC5547" s="12" t="inlineStr">
        <is>
          <t>https://www.contratacion.euskadi.eus/contenidos/anuncio_contratacion/expcm475713/r01Index/expcm475713-idxContent.xml</t>
        </is>
      </c>
      <c r="AD5547" s="12" t="inlineStr">
        <is>
          <t>14/01/2026</t>
        </is>
      </c>
      <c r="AE5547" s="12" t="inlineStr">
        <is>
          <t>r01epd01218c3c8ea11bfc566ecc1955cc67af963</t>
        </is>
      </c>
      <c r="AF5547" s="12" t="inlineStr">
        <is>
          <t>Diputación Foral de Gipuzkoa</t>
        </is>
      </c>
      <c r="AG5547" s="12" t="inlineStr">
        <is>
          <t>r01etpd155a5e1a1031b5650fb9bfe1285a1fbf43c</t>
        </is>
      </c>
      <c r="AH5547" s="12" t="inlineStr">
        <is>
          <t>Departamento de Medio Ambiente y Obras Hidráulicas</t>
        </is>
      </c>
      <c r="AI5547" s="12" t="inlineStr">
        <is>
          <t/>
        </is>
      </c>
      <c r="AJ5547" s="12" t="inlineStr">
        <is>
          <t/>
        </is>
      </c>
    </row>
    <row r="5548" customHeight="true" ht="15.0">
      <c r="A5548" s="12" t="inlineStr">
        <is>
          <t>creación de un modelo de inteligencia artificial para las comunidades energéticas locales de gipuzkoa</t>
        </is>
      </c>
      <c r="B5548" s="12" t="inlineStr">
        <is>
          <t/>
        </is>
      </c>
      <c r="C5548" s="12" t="inlineStr">
        <is>
          <t>Gobierno Vasco</t>
        </is>
      </c>
      <c r="D5548" s="12" t="inlineStr">
        <is>
          <t/>
        </is>
      </c>
      <c r="E5548" s="12" t="inlineStr">
        <is>
          <t/>
        </is>
      </c>
      <c r="F5548" s="12" t="inlineStr">
        <is>
          <t/>
        </is>
      </c>
      <c r="G5548" s="12" t="inlineStr">
        <is>
          <t>creación de un modelo de inteligencia artificial para las comunidades energéticas locales de gipuzkoa</t>
        </is>
      </c>
      <c r="H5548" s="12" t="inlineStr">
        <is>
          <t>creación de un modelo de inteligencia artificial para las comunidades energéticas locales de gipuzkoa</t>
        </is>
      </c>
      <c r="I5548" s="12" t="inlineStr">
        <is>
          <t/>
        </is>
      </c>
      <c r="J5548" s="12" t="inlineStr">
        <is>
          <t>14/01/2026</t>
        </is>
      </c>
      <c r="K5548" s="12" t="inlineStr">
        <is>
          <t>20253439 - BE</t>
        </is>
      </c>
      <c r="L5548" s="12" t="inlineStr">
        <is>
          <t>Adjudicación provisional / definitiva</t>
        </is>
      </c>
      <c r="M5548" s="12" t="inlineStr">
        <is>
          <t>true</t>
        </is>
      </c>
      <c r="N5548" s="12" t="inlineStr">
        <is>
          <t/>
        </is>
      </c>
      <c r="O5548" s="12" t="inlineStr">
        <is>
          <t/>
        </is>
      </c>
      <c r="P5548" s="12" t="inlineStr">
        <is>
          <t/>
        </is>
      </c>
      <c r="Q5548" s="12" t="inlineStr">
        <is>
          <t/>
        </is>
      </c>
      <c r="R5548" s="12" t="inlineStr">
        <is>
          <t/>
        </is>
      </c>
      <c r="S5548" s="12" t="inlineStr">
        <is>
          <t>https://www.contratacion.euskadi.eus/webkpe00-kpeperfi/es/contenidos/anuncio_contratacion/expcm475714/es_doc/images/logo_dfg.gif</t>
        </is>
      </c>
      <c r="T5548" s="12" t="inlineStr">
        <is>
          <t>Diputación Foral de Gipuzkoa</t>
        </is>
      </c>
      <c r="U5548" s="12" t="inlineStr">
        <is>
          <t>P2000000F - Departamento de Sostenibilidad</t>
        </is>
      </c>
      <c r="V5548" s="12" t="inlineStr">
        <is>
          <t>Dirección General de Transición Ecológica</t>
        </is>
      </c>
      <c r="W5548" s="12" t="inlineStr">
        <is>
          <t/>
        </is>
      </c>
      <c r="X5548" s="12" t="inlineStr">
        <is>
          <t/>
        </is>
      </c>
      <c r="Y5548" s="12" t="inlineStr">
        <is>
          <t/>
        </is>
      </c>
      <c r="Z5548" s="12" t="inlineStr">
        <is>
          <t>https://www.contratacion.euskadi.eus/anuncio_contratacion/creacion-modelo-inteligencia-artificial-comunidades-energeticas-locales-gipuzkoa/webkpe00-kpesimpc/es/</t>
        </is>
      </c>
      <c r="AA5548" s="12" t="inlineStr">
        <is>
          <t>https://www.contratacion.euskadi.eus/webkpe00-kpesimpc/es/contenidos/anuncio_contratacion/expcm475714/es_doc/index.html</t>
        </is>
      </c>
      <c r="AB5548" s="12" t="inlineStr">
        <is>
          <t>https://www.contratacion.euskadi.eus/contenidos/anuncio_contratacion/expcm475714/es_doc/data/es_r01dtpd0019bbb3a593d2bd4c0feba57f425a8f6e2</t>
        </is>
      </c>
      <c r="AC5548" s="12" t="inlineStr">
        <is>
          <t>https://www.contratacion.euskadi.eus/contenidos/anuncio_contratacion/expcm475714/r01Index/expcm475714-idxContent.xml</t>
        </is>
      </c>
      <c r="AD5548" s="12" t="inlineStr">
        <is>
          <t>14/01/2026</t>
        </is>
      </c>
      <c r="AE5548" s="12" t="inlineStr">
        <is>
          <t>r01epd01218c3c8ea11bfc566ecc1955cc67af963</t>
        </is>
      </c>
      <c r="AF5548" s="12" t="inlineStr">
        <is>
          <t>Diputación Foral de Gipuzkoa</t>
        </is>
      </c>
      <c r="AG5548" s="12" t="inlineStr">
        <is>
          <t>r01etpd155a5e1a1031b5650fb9bfe1285a1fbf43c</t>
        </is>
      </c>
      <c r="AH5548" s="12" t="inlineStr">
        <is>
          <t>Departamento de Medio Ambiente y Obras Hidráulicas</t>
        </is>
      </c>
      <c r="AI5548" s="12" t="inlineStr">
        <is>
          <t/>
        </is>
      </c>
      <c r="AJ5548" s="12" t="inlineStr">
        <is>
          <t/>
        </is>
      </c>
    </row>
    <row r="5549" customHeight="true" ht="15.0">
      <c r="A5549" s="12" t="inlineStr">
        <is>
          <t>alquiler desplazamiento y control tecnico de material de sonido y iluminacion para el desfile de moda sostenible del dia 22.11.2025 en naturklima</t>
        </is>
      </c>
      <c r="B5549" s="12" t="inlineStr">
        <is>
          <t/>
        </is>
      </c>
      <c r="C5549" s="12" t="inlineStr">
        <is>
          <t>Gobierno Vasco</t>
        </is>
      </c>
      <c r="D5549" s="12" t="inlineStr">
        <is>
          <t/>
        </is>
      </c>
      <c r="E5549" s="12" t="inlineStr">
        <is>
          <t/>
        </is>
      </c>
      <c r="F5549" s="12" t="inlineStr">
        <is>
          <t/>
        </is>
      </c>
      <c r="G5549" s="12" t="inlineStr">
        <is>
          <t>alquiler desplazamiento y control tecnico de material de sonido y iluminacion para el desfile de moda sostenible del dia 22.11.2025 en naturklima</t>
        </is>
      </c>
      <c r="H5549" s="12" t="inlineStr">
        <is>
          <t>alquiler desplazamiento y control tecnico de material de sonido y iluminacion para el desfile de moda sostenible del dia 22.11.2025 en naturklima</t>
        </is>
      </c>
      <c r="I5549" s="12" t="inlineStr">
        <is>
          <t/>
        </is>
      </c>
      <c r="J5549" s="12" t="inlineStr">
        <is>
          <t>14/01/2026</t>
        </is>
      </c>
      <c r="K5549" s="12" t="inlineStr">
        <is>
          <t>20253469 - AL</t>
        </is>
      </c>
      <c r="L5549" s="12" t="inlineStr">
        <is>
          <t>Adjudicación provisional / definitiva</t>
        </is>
      </c>
      <c r="M5549" s="12" t="inlineStr">
        <is>
          <t>true</t>
        </is>
      </c>
      <c r="N5549" s="12" t="inlineStr">
        <is>
          <t/>
        </is>
      </c>
      <c r="O5549" s="12" t="inlineStr">
        <is>
          <t/>
        </is>
      </c>
      <c r="P5549" s="12" t="inlineStr">
        <is>
          <t/>
        </is>
      </c>
      <c r="Q5549" s="12" t="inlineStr">
        <is>
          <t/>
        </is>
      </c>
      <c r="R5549" s="12" t="inlineStr">
        <is>
          <t/>
        </is>
      </c>
      <c r="S5549" s="12" t="inlineStr">
        <is>
          <t>https://www.contratacion.euskadi.eus/webkpe00-kpeperfi/es/contenidos/anuncio_contratacion/expcm475715/es_doc/images/logo_dfg.gif</t>
        </is>
      </c>
      <c r="T5549" s="12" t="inlineStr">
        <is>
          <t>Diputación Foral de Gipuzkoa</t>
        </is>
      </c>
      <c r="U5549" s="12" t="inlineStr">
        <is>
          <t>P2000000F - Departamento de Sostenibilidad</t>
        </is>
      </c>
      <c r="V5549" s="12" t="inlineStr">
        <is>
          <t>Dirección General de Transición Ecológica</t>
        </is>
      </c>
      <c r="W5549" s="12" t="inlineStr">
        <is>
          <t/>
        </is>
      </c>
      <c r="X5549" s="12" t="inlineStr">
        <is>
          <t/>
        </is>
      </c>
      <c r="Y5549" s="12" t="inlineStr">
        <is>
          <t/>
        </is>
      </c>
      <c r="Z5549" s="12" t="inlineStr">
        <is>
          <t>https://www.contratacion.euskadi.eus/anuncio_contratacion/alquiler-desplazamiento-y-control-tecnico-material-sonido-y-iluminacion-desfile-moda-sostenible-del-dia-22-11-2025-naturklima/webkpe00-kpesimpc/es/</t>
        </is>
      </c>
      <c r="AA5549" s="12" t="inlineStr">
        <is>
          <t>https://www.contratacion.euskadi.eus/webkpe00-kpesimpc/es/contenidos/anuncio_contratacion/expcm475715/es_doc/index.html</t>
        </is>
      </c>
      <c r="AB5549" s="12" t="inlineStr">
        <is>
          <t>https://www.contratacion.euskadi.eus/contenidos/anuncio_contratacion/expcm475715/es_doc/data/es_r01dtpd19bbb3e4cc22bd4c0fe74f6203c648e9182</t>
        </is>
      </c>
      <c r="AC5549" s="12" t="inlineStr">
        <is>
          <t>https://www.contratacion.euskadi.eus/contenidos/anuncio_contratacion/expcm475715/r01Index/expcm475715-idxContent.xml</t>
        </is>
      </c>
      <c r="AD5549" s="12" t="inlineStr">
        <is>
          <t>14/01/2026</t>
        </is>
      </c>
      <c r="AE5549" s="12" t="inlineStr">
        <is>
          <t>r01epd01218c3c8ea11bfc566ecc1955cc67af963</t>
        </is>
      </c>
      <c r="AF5549" s="12" t="inlineStr">
        <is>
          <t>Diputación Foral de Gipuzkoa</t>
        </is>
      </c>
      <c r="AG5549" s="12" t="inlineStr">
        <is>
          <t>r01etpd155a5e1a1031b5650fb9bfe1285a1fbf43c</t>
        </is>
      </c>
      <c r="AH5549" s="12" t="inlineStr">
        <is>
          <t>Departamento de Medio Ambiente y Obras Hidráulicas</t>
        </is>
      </c>
      <c r="AI5549" s="12" t="inlineStr">
        <is>
          <t/>
        </is>
      </c>
      <c r="AJ5549" s="12" t="inlineStr">
        <is>
          <t/>
        </is>
      </c>
    </row>
    <row r="5550" customHeight="true" ht="15.0">
      <c r="A5550" s="12" t="inlineStr">
        <is>
          <t>imagen y sonido para varios eventos a realizar en naturklima (22-30 de noviembre de 2025)</t>
        </is>
      </c>
      <c r="B5550" s="12" t="inlineStr">
        <is>
          <t/>
        </is>
      </c>
      <c r="C5550" s="12" t="inlineStr">
        <is>
          <t>Gobierno Vasco</t>
        </is>
      </c>
      <c r="D5550" s="12" t="inlineStr">
        <is>
          <t/>
        </is>
      </c>
      <c r="E5550" s="12" t="inlineStr">
        <is>
          <t/>
        </is>
      </c>
      <c r="F5550" s="12" t="inlineStr">
        <is>
          <t/>
        </is>
      </c>
      <c r="G5550" s="12" t="inlineStr">
        <is>
          <t>imagen y sonido para varios eventos a realizar en naturklima (22-30 de noviembre de 2025)</t>
        </is>
      </c>
      <c r="H5550" s="12" t="inlineStr">
        <is>
          <t>imagen y sonido para varios eventos a realizar en naturklima (22-30 de noviembre de 2025)</t>
        </is>
      </c>
      <c r="I5550" s="12" t="inlineStr">
        <is>
          <t/>
        </is>
      </c>
      <c r="J5550" s="12" t="inlineStr">
        <is>
          <t>14/01/2026</t>
        </is>
      </c>
      <c r="K5550" s="12" t="inlineStr">
        <is>
          <t>20253470 - AL</t>
        </is>
      </c>
      <c r="L5550" s="12" t="inlineStr">
        <is>
          <t>Adjudicación provisional / definitiva</t>
        </is>
      </c>
      <c r="M5550" s="12" t="inlineStr">
        <is>
          <t>true</t>
        </is>
      </c>
      <c r="N5550" s="12" t="inlineStr">
        <is>
          <t/>
        </is>
      </c>
      <c r="O5550" s="12" t="inlineStr">
        <is>
          <t/>
        </is>
      </c>
      <c r="P5550" s="12" t="inlineStr">
        <is>
          <t/>
        </is>
      </c>
      <c r="Q5550" s="12" t="inlineStr">
        <is>
          <t/>
        </is>
      </c>
      <c r="R5550" s="12" t="inlineStr">
        <is>
          <t/>
        </is>
      </c>
      <c r="S5550" s="12" t="inlineStr">
        <is>
          <t>https://www.contratacion.euskadi.eus/webkpe00-kpeperfi/es/contenidos/anuncio_contratacion/expcm475716/es_doc/images/logo_dfg.gif</t>
        </is>
      </c>
      <c r="T5550" s="12" t="inlineStr">
        <is>
          <t>Diputación Foral de Gipuzkoa</t>
        </is>
      </c>
      <c r="U5550" s="12" t="inlineStr">
        <is>
          <t>P2000000F - Departamento de Sostenibilidad</t>
        </is>
      </c>
      <c r="V5550" s="12" t="inlineStr">
        <is>
          <t>Dirección General de Transición Ecológica</t>
        </is>
      </c>
      <c r="W5550" s="12" t="inlineStr">
        <is>
          <t/>
        </is>
      </c>
      <c r="X5550" s="12" t="inlineStr">
        <is>
          <t/>
        </is>
      </c>
      <c r="Y5550" s="12" t="inlineStr">
        <is>
          <t/>
        </is>
      </c>
      <c r="Z5550" s="12" t="inlineStr">
        <is>
          <t>https://www.contratacion.euskadi.eus/anuncio_contratacion/imagen-y-sonido-varios-eventos-realizar-naturklima-22-30-noviembre-2025/webkpe00-kpesimpc/es/</t>
        </is>
      </c>
      <c r="AA5550" s="12" t="inlineStr">
        <is>
          <t>https://www.contratacion.euskadi.eus/webkpe00-kpesimpc/es/contenidos/anuncio_contratacion/expcm475716/es_doc/index.html</t>
        </is>
      </c>
      <c r="AB5550" s="12" t="inlineStr">
        <is>
          <t>https://www.contratacion.euskadi.eus/contenidos/anuncio_contratacion/expcm475716/es_doc/data/es_r01dtpd19bbb3e74592bd4c0fea932267fdd640ac8</t>
        </is>
      </c>
      <c r="AC5550" s="12" t="inlineStr">
        <is>
          <t>https://www.contratacion.euskadi.eus/contenidos/anuncio_contratacion/expcm475716/r01Index/expcm475716-idxContent.xml</t>
        </is>
      </c>
      <c r="AD5550" s="12" t="inlineStr">
        <is>
          <t>14/01/2026</t>
        </is>
      </c>
      <c r="AE5550" s="12" t="inlineStr">
        <is>
          <t>r01epd01218c3c8ea11bfc566ecc1955cc67af963</t>
        </is>
      </c>
      <c r="AF5550" s="12" t="inlineStr">
        <is>
          <t>Diputación Foral de Gipuzkoa</t>
        </is>
      </c>
      <c r="AG5550" s="12" t="inlineStr">
        <is>
          <t>r01etpd155a5e1a1031b5650fb9bfe1285a1fbf43c</t>
        </is>
      </c>
      <c r="AH5550" s="12" t="inlineStr">
        <is>
          <t>Departamento de Medio Ambiente y Obras Hidráulicas</t>
        </is>
      </c>
      <c r="AI5550" s="12" t="inlineStr">
        <is>
          <t/>
        </is>
      </c>
      <c r="AJ5550" s="12" t="inlineStr">
        <is>
          <t/>
        </is>
      </c>
    </row>
    <row r="5551" customHeight="true" ht="15.0">
      <c r="A5551" s="12" t="inlineStr">
        <is>
          <t>producción contenido exposición de la campaña blue expedition a celebrar en pasaia del 9 al 12 de octubre</t>
        </is>
      </c>
      <c r="B5551" s="12" t="inlineStr">
        <is>
          <t/>
        </is>
      </c>
      <c r="C5551" s="12" t="inlineStr">
        <is>
          <t>Gobierno Vasco</t>
        </is>
      </c>
      <c r="D5551" s="12" t="inlineStr">
        <is>
          <t/>
        </is>
      </c>
      <c r="E5551" s="12" t="inlineStr">
        <is>
          <t/>
        </is>
      </c>
      <c r="F5551" s="12" t="inlineStr">
        <is>
          <t/>
        </is>
      </c>
      <c r="G5551" s="12" t="inlineStr">
        <is>
          <t>producción contenido exposición de la campaña blue expedition a celebrar en pasaia del 9 al 12 de octubre</t>
        </is>
      </c>
      <c r="H5551" s="12" t="inlineStr">
        <is>
          <t>producción contenido exposición de la campaña blue expedition a celebrar en pasaia del 9 al 12 de octubre</t>
        </is>
      </c>
      <c r="I5551" s="12" t="inlineStr">
        <is>
          <t/>
        </is>
      </c>
      <c r="J5551" s="12" t="inlineStr">
        <is>
          <t>14/01/2026</t>
        </is>
      </c>
      <c r="K5551" s="12" t="inlineStr">
        <is>
          <t>20253476 - BE</t>
        </is>
      </c>
      <c r="L5551" s="12" t="inlineStr">
        <is>
          <t>Adjudicación provisional / definitiva</t>
        </is>
      </c>
      <c r="M5551" s="12" t="inlineStr">
        <is>
          <t>true</t>
        </is>
      </c>
      <c r="N5551" s="12" t="inlineStr">
        <is>
          <t/>
        </is>
      </c>
      <c r="O5551" s="12" t="inlineStr">
        <is>
          <t/>
        </is>
      </c>
      <c r="P5551" s="12" t="inlineStr">
        <is>
          <t/>
        </is>
      </c>
      <c r="Q5551" s="12" t="inlineStr">
        <is>
          <t/>
        </is>
      </c>
      <c r="R5551" s="12" t="inlineStr">
        <is>
          <t/>
        </is>
      </c>
      <c r="S5551" s="12" t="inlineStr">
        <is>
          <t>https://www.contratacion.euskadi.eus/webkpe00-kpeperfi/es/contenidos/anuncio_contratacion/expcm475717/es_doc/images/logo_dfg.gif</t>
        </is>
      </c>
      <c r="T5551" s="12" t="inlineStr">
        <is>
          <t>Diputación Foral de Gipuzkoa</t>
        </is>
      </c>
      <c r="U5551" s="12" t="inlineStr">
        <is>
          <t>P2000000F - Departamento de Sostenibilidad</t>
        </is>
      </c>
      <c r="V5551" s="12" t="inlineStr">
        <is>
          <t>Dirección General de Transición Ecológica</t>
        </is>
      </c>
      <c r="W5551" s="12" t="inlineStr">
        <is>
          <t/>
        </is>
      </c>
      <c r="X5551" s="12" t="inlineStr">
        <is>
          <t/>
        </is>
      </c>
      <c r="Y5551" s="12" t="inlineStr">
        <is>
          <t/>
        </is>
      </c>
      <c r="Z5551" s="12" t="inlineStr">
        <is>
          <t>https://www.contratacion.euskadi.eus/anuncio_contratacion/produccion-contenido-exposicion-campana-blue-expedition-celebrar-pasaia-del-9-al-12-octubre/webkpe00-kpesimpc/es/</t>
        </is>
      </c>
      <c r="AA5551" s="12" t="inlineStr">
        <is>
          <t>https://www.contratacion.euskadi.eus/webkpe00-kpesimpc/es/contenidos/anuncio_contratacion/expcm475717/es_doc/index.html</t>
        </is>
      </c>
      <c r="AB5551" s="12" t="inlineStr">
        <is>
          <t>https://www.contratacion.euskadi.eus/contenidos/anuncio_contratacion/expcm475717/es_doc/data/es_r01dtpd19bbb3e9c472bd4c0fe8758adfe6887cb4f</t>
        </is>
      </c>
      <c r="AC5551" s="12" t="inlineStr">
        <is>
          <t>https://www.contratacion.euskadi.eus/contenidos/anuncio_contratacion/expcm475717/r01Index/expcm475717-idxContent.xml</t>
        </is>
      </c>
      <c r="AD5551" s="12" t="inlineStr">
        <is>
          <t>14/01/2026</t>
        </is>
      </c>
      <c r="AE5551" s="12" t="inlineStr">
        <is>
          <t>r01epd01218c3c8ea11bfc566ecc1955cc67af963</t>
        </is>
      </c>
      <c r="AF5551" s="12" t="inlineStr">
        <is>
          <t>Diputación Foral de Gipuzkoa</t>
        </is>
      </c>
      <c r="AG5551" s="12" t="inlineStr">
        <is>
          <t>r01etpd155a5e1a1031b5650fb9bfe1285a1fbf43c</t>
        </is>
      </c>
      <c r="AH5551" s="12" t="inlineStr">
        <is>
          <t>Departamento de Medio Ambiente y Obras Hidráulicas</t>
        </is>
      </c>
      <c r="AI5551" s="12" t="inlineStr">
        <is>
          <t/>
        </is>
      </c>
      <c r="AJ5551" s="12" t="inlineStr">
        <is>
          <t/>
        </is>
      </c>
    </row>
    <row r="5552" customHeight="true" ht="15.0">
      <c r="A5552" s="12" t="inlineStr">
        <is>
          <t>contratación alquiler audiovisuales para las actividades de la blue expedition a celebrar en pasaia del 9 al 12 de octubre</t>
        </is>
      </c>
      <c r="B5552" s="12" t="inlineStr">
        <is>
          <t/>
        </is>
      </c>
      <c r="C5552" s="12" t="inlineStr">
        <is>
          <t>Gobierno Vasco</t>
        </is>
      </c>
      <c r="D5552" s="12" t="inlineStr">
        <is>
          <t/>
        </is>
      </c>
      <c r="E5552" s="12" t="inlineStr">
        <is>
          <t/>
        </is>
      </c>
      <c r="F5552" s="12" t="inlineStr">
        <is>
          <t/>
        </is>
      </c>
      <c r="G5552" s="12" t="inlineStr">
        <is>
          <t>contratación alquiler audiovisuales para las actividades de la blue expedition a celebrar en pasaia del 9 al 12 de octubre</t>
        </is>
      </c>
      <c r="H5552" s="12" t="inlineStr">
        <is>
          <t>contratación alquiler audiovisuales para las actividades de la blue expedition a celebrar en pasaia del 9 al 12 de octubre</t>
        </is>
      </c>
      <c r="I5552" s="12" t="inlineStr">
        <is>
          <t/>
        </is>
      </c>
      <c r="J5552" s="12" t="inlineStr">
        <is>
          <t>14/01/2026</t>
        </is>
      </c>
      <c r="K5552" s="12" t="inlineStr">
        <is>
          <t>20253478 - BE</t>
        </is>
      </c>
      <c r="L5552" s="12" t="inlineStr">
        <is>
          <t>Adjudicación provisional / definitiva</t>
        </is>
      </c>
      <c r="M5552" s="12" t="inlineStr">
        <is>
          <t>true</t>
        </is>
      </c>
      <c r="N5552" s="12" t="inlineStr">
        <is>
          <t/>
        </is>
      </c>
      <c r="O5552" s="12" t="inlineStr">
        <is>
          <t/>
        </is>
      </c>
      <c r="P5552" s="12" t="inlineStr">
        <is>
          <t/>
        </is>
      </c>
      <c r="Q5552" s="12" t="inlineStr">
        <is>
          <t/>
        </is>
      </c>
      <c r="R5552" s="12" t="inlineStr">
        <is>
          <t/>
        </is>
      </c>
      <c r="S5552" s="12" t="inlineStr">
        <is>
          <t>https://www.contratacion.euskadi.eus/webkpe00-kpeperfi/es/contenidos/anuncio_contratacion/expcm475718/es_doc/images/logo_dfg.gif</t>
        </is>
      </c>
      <c r="T5552" s="12" t="inlineStr">
        <is>
          <t>Diputación Foral de Gipuzkoa</t>
        </is>
      </c>
      <c r="U5552" s="12" t="inlineStr">
        <is>
          <t>P2000000F - Departamento de Sostenibilidad</t>
        </is>
      </c>
      <c r="V5552" s="12" t="inlineStr">
        <is>
          <t>Dirección General de Transición Ecológica</t>
        </is>
      </c>
      <c r="W5552" s="12" t="inlineStr">
        <is>
          <t/>
        </is>
      </c>
      <c r="X5552" s="12" t="inlineStr">
        <is>
          <t/>
        </is>
      </c>
      <c r="Y5552" s="12" t="inlineStr">
        <is>
          <t/>
        </is>
      </c>
      <c r="Z5552" s="12" t="inlineStr">
        <is>
          <t>https://www.contratacion.euskadi.eus/anuncio_contratacion/contratacion-alquiler-audiovisuales-actividades-blue-expedition-celebrar-pasaia-del-9-al-12-octubre/webkpe00-kpesimpc/es/</t>
        </is>
      </c>
      <c r="AA5552" s="12" t="inlineStr">
        <is>
          <t>https://www.contratacion.euskadi.eus/webkpe00-kpesimpc/es/contenidos/anuncio_contratacion/expcm475718/es_doc/index.html</t>
        </is>
      </c>
      <c r="AB5552" s="12" t="inlineStr">
        <is>
          <t>https://www.contratacion.euskadi.eus/contenidos/anuncio_contratacion/expcm475718/es_doc/data/es_r01dtpd19bbb3ec3e52bd4c0fe4ae29a82226f6fc3</t>
        </is>
      </c>
      <c r="AC5552" s="12" t="inlineStr">
        <is>
          <t>https://www.contratacion.euskadi.eus/contenidos/anuncio_contratacion/expcm475718/r01Index/expcm475718-idxContent.xml</t>
        </is>
      </c>
      <c r="AD5552" s="12" t="inlineStr">
        <is>
          <t>14/01/2026</t>
        </is>
      </c>
      <c r="AE5552" s="12" t="inlineStr">
        <is>
          <t>r01epd01218c3c8ea11bfc566ecc1955cc67af963</t>
        </is>
      </c>
      <c r="AF5552" s="12" t="inlineStr">
        <is>
          <t>Diputación Foral de Gipuzkoa</t>
        </is>
      </c>
      <c r="AG5552" s="12" t="inlineStr">
        <is>
          <t>r01etpd155a5e1a1031b5650fb9bfe1285a1fbf43c</t>
        </is>
      </c>
      <c r="AH5552" s="12" t="inlineStr">
        <is>
          <t>Departamento de Medio Ambiente y Obras Hidráulicas</t>
        </is>
      </c>
      <c r="AI5552" s="12" t="inlineStr">
        <is>
          <t/>
        </is>
      </c>
      <c r="AJ5552" s="12" t="inlineStr">
        <is>
          <t/>
        </is>
      </c>
    </row>
    <row r="5553" customHeight="true" ht="15.0">
      <c r="A5553" s="12" t="inlineStr">
        <is>
          <t>producción soportes comunicación para la campaña blue expedition a celebrar en pasaia del 9 al 12 de octubre</t>
        </is>
      </c>
      <c r="B5553" s="12" t="inlineStr">
        <is>
          <t/>
        </is>
      </c>
      <c r="C5553" s="12" t="inlineStr">
        <is>
          <t>Gobierno Vasco</t>
        </is>
      </c>
      <c r="D5553" s="12" t="inlineStr">
        <is>
          <t/>
        </is>
      </c>
      <c r="E5553" s="12" t="inlineStr">
        <is>
          <t/>
        </is>
      </c>
      <c r="F5553" s="12" t="inlineStr">
        <is>
          <t/>
        </is>
      </c>
      <c r="G5553" s="12" t="inlineStr">
        <is>
          <t>producción soportes comunicación para la campaña blue expedition a celebrar en pasaia del 9 al 12 de octubre</t>
        </is>
      </c>
      <c r="H5553" s="12" t="inlineStr">
        <is>
          <t>producción soportes comunicación para la campaña blue expedition a celebrar en pasaia del 9 al 12 de octubre</t>
        </is>
      </c>
      <c r="I5553" s="12" t="inlineStr">
        <is>
          <t/>
        </is>
      </c>
      <c r="J5553" s="12" t="inlineStr">
        <is>
          <t>14/01/2026</t>
        </is>
      </c>
      <c r="K5553" s="12" t="inlineStr">
        <is>
          <t>20253479 - BE</t>
        </is>
      </c>
      <c r="L5553" s="12" t="inlineStr">
        <is>
          <t>Adjudicación provisional / definitiva</t>
        </is>
      </c>
      <c r="M5553" s="12" t="inlineStr">
        <is>
          <t>true</t>
        </is>
      </c>
      <c r="N5553" s="12" t="inlineStr">
        <is>
          <t/>
        </is>
      </c>
      <c r="O5553" s="12" t="inlineStr">
        <is>
          <t/>
        </is>
      </c>
      <c r="P5553" s="12" t="inlineStr">
        <is>
          <t/>
        </is>
      </c>
      <c r="Q5553" s="12" t="inlineStr">
        <is>
          <t/>
        </is>
      </c>
      <c r="R5553" s="12" t="inlineStr">
        <is>
          <t/>
        </is>
      </c>
      <c r="S5553" s="12" t="inlineStr">
        <is>
          <t>https://www.contratacion.euskadi.eus/webkpe00-kpeperfi/es/contenidos/anuncio_contratacion/expcm475719/es_doc/images/logo_dfg.gif</t>
        </is>
      </c>
      <c r="T5553" s="12" t="inlineStr">
        <is>
          <t>Diputación Foral de Gipuzkoa</t>
        </is>
      </c>
      <c r="U5553" s="12" t="inlineStr">
        <is>
          <t>P2000000F - Departamento de Sostenibilidad</t>
        </is>
      </c>
      <c r="V5553" s="12" t="inlineStr">
        <is>
          <t>Dirección General de Transición Ecológica</t>
        </is>
      </c>
      <c r="W5553" s="12" t="inlineStr">
        <is>
          <t/>
        </is>
      </c>
      <c r="X5553" s="12" t="inlineStr">
        <is>
          <t/>
        </is>
      </c>
      <c r="Y5553" s="12" t="inlineStr">
        <is>
          <t/>
        </is>
      </c>
      <c r="Z5553" s="12" t="inlineStr">
        <is>
          <t>https://www.contratacion.euskadi.eus/anuncio_contratacion/produccion-soportes-comunicacion-campana-blue-expedition-celebrar-pasaia-del-9-al-12-octubre/webkpe00-kpesimpc/es/</t>
        </is>
      </c>
      <c r="AA5553" s="12" t="inlineStr">
        <is>
          <t>https://www.contratacion.euskadi.eus/webkpe00-kpesimpc/es/contenidos/anuncio_contratacion/expcm475719/es_doc/index.html</t>
        </is>
      </c>
      <c r="AB5553" s="12" t="inlineStr">
        <is>
          <t>https://www.contratacion.euskadi.eus/contenidos/anuncio_contratacion/expcm475719/es_doc/data/es_r01dtpd19bbb3eebc22bd4c0fe975e72e886139ba1</t>
        </is>
      </c>
      <c r="AC5553" s="12" t="inlineStr">
        <is>
          <t>https://www.contratacion.euskadi.eus/contenidos/anuncio_contratacion/expcm475719/r01Index/expcm475719-idxContent.xml</t>
        </is>
      </c>
      <c r="AD5553" s="12" t="inlineStr">
        <is>
          <t>14/01/2026</t>
        </is>
      </c>
      <c r="AE5553" s="12" t="inlineStr">
        <is>
          <t>r01epd01218c3c8ea11bfc566ecc1955cc67af963</t>
        </is>
      </c>
      <c r="AF5553" s="12" t="inlineStr">
        <is>
          <t>Diputación Foral de Gipuzkoa</t>
        </is>
      </c>
      <c r="AG5553" s="12" t="inlineStr">
        <is>
          <t>r01etpd155a5e1a1031b5650fb9bfe1285a1fbf43c</t>
        </is>
      </c>
      <c r="AH5553" s="12" t="inlineStr">
        <is>
          <t>Departamento de Medio Ambiente y Obras Hidráulicas</t>
        </is>
      </c>
      <c r="AI5553" s="12" t="inlineStr">
        <is>
          <t/>
        </is>
      </c>
      <c r="AJ5553" s="12" t="inlineStr">
        <is>
          <t/>
        </is>
      </c>
    </row>
    <row r="5554" customHeight="true" ht="15.0">
      <c r="A5554" s="12" t="inlineStr">
        <is>
          <t>elaboración soportes audiovisuales de la campaña blue expedition a celebrar en pasaia del 9 al 12 de octubre</t>
        </is>
      </c>
      <c r="B5554" s="12" t="inlineStr">
        <is>
          <t/>
        </is>
      </c>
      <c r="C5554" s="12" t="inlineStr">
        <is>
          <t>Gobierno Vasco</t>
        </is>
      </c>
      <c r="D5554" s="12" t="inlineStr">
        <is>
          <t/>
        </is>
      </c>
      <c r="E5554" s="12" t="inlineStr">
        <is>
          <t/>
        </is>
      </c>
      <c r="F5554" s="12" t="inlineStr">
        <is>
          <t/>
        </is>
      </c>
      <c r="G5554" s="12" t="inlineStr">
        <is>
          <t>elaboración soportes audiovisuales de la campaña blue expedition a celebrar en pasaia del 9 al 12 de octubre</t>
        </is>
      </c>
      <c r="H5554" s="12" t="inlineStr">
        <is>
          <t>elaboración soportes audiovisuales de la campaña blue expedition a celebrar en pasaia del 9 al 12 de octubre</t>
        </is>
      </c>
      <c r="I5554" s="12" t="inlineStr">
        <is>
          <t/>
        </is>
      </c>
      <c r="J5554" s="12" t="inlineStr">
        <is>
          <t>14/01/2026</t>
        </is>
      </c>
      <c r="K5554" s="12" t="inlineStr">
        <is>
          <t>20253481 - BE</t>
        </is>
      </c>
      <c r="L5554" s="12" t="inlineStr">
        <is>
          <t>Adjudicación provisional / definitiva</t>
        </is>
      </c>
      <c r="M5554" s="12" t="inlineStr">
        <is>
          <t>true</t>
        </is>
      </c>
      <c r="N5554" s="12" t="inlineStr">
        <is>
          <t/>
        </is>
      </c>
      <c r="O5554" s="12" t="inlineStr">
        <is>
          <t/>
        </is>
      </c>
      <c r="P5554" s="12" t="inlineStr">
        <is>
          <t/>
        </is>
      </c>
      <c r="Q5554" s="12" t="inlineStr">
        <is>
          <t/>
        </is>
      </c>
      <c r="R5554" s="12" t="inlineStr">
        <is>
          <t/>
        </is>
      </c>
      <c r="S5554" s="12" t="inlineStr">
        <is>
          <t>https://www.contratacion.euskadi.eus/webkpe00-kpeperfi/es/contenidos/anuncio_contratacion/expcm475720/es_doc/images/logo_dfg.gif</t>
        </is>
      </c>
      <c r="T5554" s="12" t="inlineStr">
        <is>
          <t>Diputación Foral de Gipuzkoa</t>
        </is>
      </c>
      <c r="U5554" s="12" t="inlineStr">
        <is>
          <t>P2000000F - Departamento de Sostenibilidad</t>
        </is>
      </c>
      <c r="V5554" s="12" t="inlineStr">
        <is>
          <t>Dirección General de Transición Ecológica</t>
        </is>
      </c>
      <c r="W5554" s="12" t="inlineStr">
        <is>
          <t/>
        </is>
      </c>
      <c r="X5554" s="12" t="inlineStr">
        <is>
          <t/>
        </is>
      </c>
      <c r="Y5554" s="12" t="inlineStr">
        <is>
          <t/>
        </is>
      </c>
      <c r="Z5554" s="12" t="inlineStr">
        <is>
          <t>https://www.contratacion.euskadi.eus/anuncio_contratacion/elaboracion-soportes-audiovisuales-campana-blue-expedition-celebrar-pasaia-del-9-al-12-octubre/webkpe00-kpesimpc/es/</t>
        </is>
      </c>
      <c r="AA5554" s="12" t="inlineStr">
        <is>
          <t>https://www.contratacion.euskadi.eus/webkpe00-kpesimpc/es/contenidos/anuncio_contratacion/expcm475720/es_doc/index.html</t>
        </is>
      </c>
      <c r="AB5554" s="12" t="inlineStr">
        <is>
          <t>https://www.contratacion.euskadi.eus/contenidos/anuncio_contratacion/expcm475720/es_doc/data/es_r01dtpd19bbb42e10e2bd4c0fe4601d02f40486adc</t>
        </is>
      </c>
      <c r="AC5554" s="12" t="inlineStr">
        <is>
          <t>https://www.contratacion.euskadi.eus/contenidos/anuncio_contratacion/expcm475720/r01Index/expcm475720-idxContent.xml</t>
        </is>
      </c>
      <c r="AD5554" s="12" t="inlineStr">
        <is>
          <t>14/01/2026</t>
        </is>
      </c>
      <c r="AE5554" s="12" t="inlineStr">
        <is>
          <t>r01epd01218c3c8ea11bfc566ecc1955cc67af963</t>
        </is>
      </c>
      <c r="AF5554" s="12" t="inlineStr">
        <is>
          <t>Diputación Foral de Gipuzkoa</t>
        </is>
      </c>
      <c r="AG5554" s="12" t="inlineStr">
        <is>
          <t>r01etpd155a5e1a1031b5650fb9bfe1285a1fbf43c</t>
        </is>
      </c>
      <c r="AH5554" s="12" t="inlineStr">
        <is>
          <t>Departamento de Medio Ambiente y Obras Hidráulicas</t>
        </is>
      </c>
      <c r="AI5554" s="12" t="inlineStr">
        <is>
          <t/>
        </is>
      </c>
      <c r="AJ5554" s="12" t="inlineStr">
        <is>
          <t/>
        </is>
      </c>
    </row>
    <row r="5555" customHeight="true" ht="15.0">
      <c r="A5555" s="12" t="inlineStr">
        <is>
          <t>elaboración soportes audiovisuales gk kantauri itsasoa: jornada presentación y primer networking</t>
        </is>
      </c>
      <c r="B5555" s="12" t="inlineStr">
        <is>
          <t/>
        </is>
      </c>
      <c r="C5555" s="12" t="inlineStr">
        <is>
          <t>Gobierno Vasco</t>
        </is>
      </c>
      <c r="D5555" s="12" t="inlineStr">
        <is>
          <t/>
        </is>
      </c>
      <c r="E5555" s="12" t="inlineStr">
        <is>
          <t/>
        </is>
      </c>
      <c r="F5555" s="12" t="inlineStr">
        <is>
          <t/>
        </is>
      </c>
      <c r="G5555" s="12" t="inlineStr">
        <is>
          <t>elaboración soportes audiovisuales gk kantauri itsasoa: jornada presentación y primer networking</t>
        </is>
      </c>
      <c r="H5555" s="12" t="inlineStr">
        <is>
          <t>elaboración soportes audiovisuales gk kantauri itsasoa: jornada presentación y primer networking</t>
        </is>
      </c>
      <c r="I5555" s="12" t="inlineStr">
        <is>
          <t/>
        </is>
      </c>
      <c r="J5555" s="12" t="inlineStr">
        <is>
          <t>14/01/2026</t>
        </is>
      </c>
      <c r="K5555" s="12" t="inlineStr">
        <is>
          <t>20253482 - AL</t>
        </is>
      </c>
      <c r="L5555" s="12" t="inlineStr">
        <is>
          <t>Adjudicación provisional / definitiva</t>
        </is>
      </c>
      <c r="M5555" s="12" t="inlineStr">
        <is>
          <t>true</t>
        </is>
      </c>
      <c r="N5555" s="12" t="inlineStr">
        <is>
          <t/>
        </is>
      </c>
      <c r="O5555" s="12" t="inlineStr">
        <is>
          <t/>
        </is>
      </c>
      <c r="P5555" s="12" t="inlineStr">
        <is>
          <t/>
        </is>
      </c>
      <c r="Q5555" s="12" t="inlineStr">
        <is>
          <t/>
        </is>
      </c>
      <c r="R5555" s="12" t="inlineStr">
        <is>
          <t/>
        </is>
      </c>
      <c r="S5555" s="12" t="inlineStr">
        <is>
          <t>https://www.contratacion.euskadi.eus/webkpe00-kpeperfi/es/contenidos/anuncio_contratacion/expcm475721/es_doc/images/logo_dfg.gif</t>
        </is>
      </c>
      <c r="T5555" s="12" t="inlineStr">
        <is>
          <t>Diputación Foral de Gipuzkoa</t>
        </is>
      </c>
      <c r="U5555" s="12" t="inlineStr">
        <is>
          <t>P2000000F - Departamento de Sostenibilidad</t>
        </is>
      </c>
      <c r="V5555" s="12" t="inlineStr">
        <is>
          <t>Dirección General de Transición Ecológica</t>
        </is>
      </c>
      <c r="W5555" s="12" t="inlineStr">
        <is>
          <t/>
        </is>
      </c>
      <c r="X5555" s="12" t="inlineStr">
        <is>
          <t/>
        </is>
      </c>
      <c r="Y5555" s="12" t="inlineStr">
        <is>
          <t/>
        </is>
      </c>
      <c r="Z5555" s="12" t="inlineStr">
        <is>
          <t>https://www.contratacion.euskadi.eus/anuncio_contratacion/elaboracion-soportes-audiovisuales-gk-kantauri-itsasoa-jornada-presentacion-y-primer-networking/webkpe00-kpesimpc/es/</t>
        </is>
      </c>
      <c r="AA5555" s="12" t="inlineStr">
        <is>
          <t>https://www.contratacion.euskadi.eus/webkpe00-kpesimpc/es/contenidos/anuncio_contratacion/expcm475721/es_doc/index.html</t>
        </is>
      </c>
      <c r="AB5555" s="12" t="inlineStr">
        <is>
          <t>https://www.contratacion.euskadi.eus/contenidos/anuncio_contratacion/expcm475721/es_doc/data/es_r01dtpd19bbb4308fd2bd4c0fe72faf9bf1eaf957d</t>
        </is>
      </c>
      <c r="AC5555" s="12" t="inlineStr">
        <is>
          <t>https://www.contratacion.euskadi.eus/contenidos/anuncio_contratacion/expcm475721/r01Index/expcm475721-idxContent.xml</t>
        </is>
      </c>
      <c r="AD5555" s="12" t="inlineStr">
        <is>
          <t>14/01/2026</t>
        </is>
      </c>
      <c r="AE5555" s="12" t="inlineStr">
        <is>
          <t>r01epd01218c3c8ea11bfc566ecc1955cc67af963</t>
        </is>
      </c>
      <c r="AF5555" s="12" t="inlineStr">
        <is>
          <t>Diputación Foral de Gipuzkoa</t>
        </is>
      </c>
      <c r="AG5555" s="12" t="inlineStr">
        <is>
          <t>r01etpd155a5e1a1031b5650fb9bfe1285a1fbf43c</t>
        </is>
      </c>
      <c r="AH5555" s="12" t="inlineStr">
        <is>
          <t>Departamento de Medio Ambiente y Obras Hidráulicas</t>
        </is>
      </c>
      <c r="AI5555" s="12" t="inlineStr">
        <is>
          <t/>
        </is>
      </c>
      <c r="AJ5555" s="12" t="inlineStr">
        <is>
          <t/>
        </is>
      </c>
    </row>
    <row r="5556" customHeight="true" ht="15.0">
      <c r="A5556" s="12" t="inlineStr">
        <is>
          <t>contratación alquiler carpa para la campaña blue expedition a celebrar en pasaia del 9 al 12 de octubre 2025</t>
        </is>
      </c>
      <c r="B5556" s="12" t="inlineStr">
        <is>
          <t/>
        </is>
      </c>
      <c r="C5556" s="12" t="inlineStr">
        <is>
          <t>Gobierno Vasco</t>
        </is>
      </c>
      <c r="D5556" s="12" t="inlineStr">
        <is>
          <t/>
        </is>
      </c>
      <c r="E5556" s="12" t="inlineStr">
        <is>
          <t/>
        </is>
      </c>
      <c r="F5556" s="12" t="inlineStr">
        <is>
          <t/>
        </is>
      </c>
      <c r="G5556" s="12" t="inlineStr">
        <is>
          <t>contratación alquiler carpa para la campaña blue expedition a celebrar en pasaia del 9 al 12 de octubre 2025</t>
        </is>
      </c>
      <c r="H5556" s="12" t="inlineStr">
        <is>
          <t>contratación alquiler carpa para la campaña blue expedition a celebrar en pasaia del 9 al 12 de octubre 2025</t>
        </is>
      </c>
      <c r="I5556" s="12" t="inlineStr">
        <is>
          <t/>
        </is>
      </c>
      <c r="J5556" s="12" t="inlineStr">
        <is>
          <t>14/01/2026</t>
        </is>
      </c>
      <c r="K5556" s="12" t="inlineStr">
        <is>
          <t>20253483 - AL</t>
        </is>
      </c>
      <c r="L5556" s="12" t="inlineStr">
        <is>
          <t>Adjudicación provisional / definitiva</t>
        </is>
      </c>
      <c r="M5556" s="12" t="inlineStr">
        <is>
          <t>true</t>
        </is>
      </c>
      <c r="N5556" s="12" t="inlineStr">
        <is>
          <t/>
        </is>
      </c>
      <c r="O5556" s="12" t="inlineStr">
        <is>
          <t/>
        </is>
      </c>
      <c r="P5556" s="12" t="inlineStr">
        <is>
          <t/>
        </is>
      </c>
      <c r="Q5556" s="12" t="inlineStr">
        <is>
          <t/>
        </is>
      </c>
      <c r="R5556" s="12" t="inlineStr">
        <is>
          <t/>
        </is>
      </c>
      <c r="S5556" s="12" t="inlineStr">
        <is>
          <t>https://www.contratacion.euskadi.eus/webkpe00-kpeperfi/es/contenidos/anuncio_contratacion/expcm475722/es_doc/images/logo_dfg.gif</t>
        </is>
      </c>
      <c r="T5556" s="12" t="inlineStr">
        <is>
          <t>Diputación Foral de Gipuzkoa</t>
        </is>
      </c>
      <c r="U5556" s="12" t="inlineStr">
        <is>
          <t>P2000000F - Departamento de Sostenibilidad</t>
        </is>
      </c>
      <c r="V5556" s="12" t="inlineStr">
        <is>
          <t>Dirección General de Transición Ecológica</t>
        </is>
      </c>
      <c r="W5556" s="12" t="inlineStr">
        <is>
          <t/>
        </is>
      </c>
      <c r="X5556" s="12" t="inlineStr">
        <is>
          <t/>
        </is>
      </c>
      <c r="Y5556" s="12" t="inlineStr">
        <is>
          <t/>
        </is>
      </c>
      <c r="Z5556" s="12" t="inlineStr">
        <is>
          <t>https://www.contratacion.euskadi.eus/anuncio_contratacion/contratacion-alquiler-carpa-campana-blue-expedition-celebrar-pasaia-del-9-al-12-octubre-2025/webkpe00-kpesimpc/es/</t>
        </is>
      </c>
      <c r="AA5556" s="12" t="inlineStr">
        <is>
          <t>https://www.contratacion.euskadi.eus/webkpe00-kpesimpc/es/contenidos/anuncio_contratacion/expcm475722/es_doc/index.html</t>
        </is>
      </c>
      <c r="AB5556" s="12" t="inlineStr">
        <is>
          <t>https://www.contratacion.euskadi.eus/contenidos/anuncio_contratacion/expcm475722/es_doc/data/es_r01dtpd19bbb4330a22bd4c0fef74c76e63431c421</t>
        </is>
      </c>
      <c r="AC5556" s="12" t="inlineStr">
        <is>
          <t>https://www.contratacion.euskadi.eus/contenidos/anuncio_contratacion/expcm475722/r01Index/expcm475722-idxContent.xml</t>
        </is>
      </c>
      <c r="AD5556" s="12" t="inlineStr">
        <is>
          <t>14/01/2026</t>
        </is>
      </c>
      <c r="AE5556" s="12" t="inlineStr">
        <is>
          <t>r01epd01218c3c8ea11bfc566ecc1955cc67af963</t>
        </is>
      </c>
      <c r="AF5556" s="12" t="inlineStr">
        <is>
          <t>Diputación Foral de Gipuzkoa</t>
        </is>
      </c>
      <c r="AG5556" s="12" t="inlineStr">
        <is>
          <t>r01etpd155a5e1a1031b5650fb9bfe1285a1fbf43c</t>
        </is>
      </c>
      <c r="AH5556" s="12" t="inlineStr">
        <is>
          <t>Departamento de Medio Ambiente y Obras Hidráulicas</t>
        </is>
      </c>
      <c r="AI5556" s="12" t="inlineStr">
        <is>
          <t/>
        </is>
      </c>
      <c r="AJ5556" s="12" t="inlineStr">
        <is>
          <t/>
        </is>
      </c>
    </row>
    <row r="5557" customHeight="true" ht="15.0">
      <c r="A5557" s="12" t="inlineStr">
        <is>
          <t>suministro merchandising de la campaña blue expedition a celebrar en pasaia del 9 al 12 de octubre 2025</t>
        </is>
      </c>
      <c r="B5557" s="12" t="inlineStr">
        <is>
          <t/>
        </is>
      </c>
      <c r="C5557" s="12" t="inlineStr">
        <is>
          <t>Gobierno Vasco</t>
        </is>
      </c>
      <c r="D5557" s="12" t="inlineStr">
        <is>
          <t/>
        </is>
      </c>
      <c r="E5557" s="12" t="inlineStr">
        <is>
          <t/>
        </is>
      </c>
      <c r="F5557" s="12" t="inlineStr">
        <is>
          <t/>
        </is>
      </c>
      <c r="G5557" s="12" t="inlineStr">
        <is>
          <t>suministro merchandising de la campaña blue expedition a celebrar en pasaia del 9 al 12 de octubre 2025</t>
        </is>
      </c>
      <c r="H5557" s="12" t="inlineStr">
        <is>
          <t>suministro merchandising de la campaña blue expedition a celebrar en pasaia del 9 al 12 de octubre 2025</t>
        </is>
      </c>
      <c r="I5557" s="12" t="inlineStr">
        <is>
          <t/>
        </is>
      </c>
      <c r="J5557" s="12" t="inlineStr">
        <is>
          <t>14/01/2026</t>
        </is>
      </c>
      <c r="K5557" s="12" t="inlineStr">
        <is>
          <t>20253484 - AL</t>
        </is>
      </c>
      <c r="L5557" s="12" t="inlineStr">
        <is>
          <t>Adjudicación provisional / definitiva</t>
        </is>
      </c>
      <c r="M5557" s="12" t="inlineStr">
        <is>
          <t>true</t>
        </is>
      </c>
      <c r="N5557" s="12" t="inlineStr">
        <is>
          <t/>
        </is>
      </c>
      <c r="O5557" s="12" t="inlineStr">
        <is>
          <t/>
        </is>
      </c>
      <c r="P5557" s="12" t="inlineStr">
        <is>
          <t/>
        </is>
      </c>
      <c r="Q5557" s="12" t="inlineStr">
        <is>
          <t/>
        </is>
      </c>
      <c r="R5557" s="12" t="inlineStr">
        <is>
          <t/>
        </is>
      </c>
      <c r="S5557" s="12" t="inlineStr">
        <is>
          <t>https://www.contratacion.euskadi.eus/webkpe00-kpeperfi/es/contenidos/anuncio_contratacion/expcm475723/es_doc/images/logo_dfg.gif</t>
        </is>
      </c>
      <c r="T5557" s="12" t="inlineStr">
        <is>
          <t>Diputación Foral de Gipuzkoa</t>
        </is>
      </c>
      <c r="U5557" s="12" t="inlineStr">
        <is>
          <t>P2000000F - Departamento de Sostenibilidad</t>
        </is>
      </c>
      <c r="V5557" s="12" t="inlineStr">
        <is>
          <t>Dirección General de Transición Ecológica</t>
        </is>
      </c>
      <c r="W5557" s="12" t="inlineStr">
        <is>
          <t/>
        </is>
      </c>
      <c r="X5557" s="12" t="inlineStr">
        <is>
          <t/>
        </is>
      </c>
      <c r="Y5557" s="12" t="inlineStr">
        <is>
          <t/>
        </is>
      </c>
      <c r="Z5557" s="12" t="inlineStr">
        <is>
          <t>https://www.contratacion.euskadi.eus/anuncio_contratacion/suministro-merchandising-campana-blue-expedition-celebrar-pasaia-del-9-al-12-octubre-2025/webkpe00-kpesimpc/es/</t>
        </is>
      </c>
      <c r="AA5557" s="12" t="inlineStr">
        <is>
          <t>https://www.contratacion.euskadi.eus/webkpe00-kpesimpc/es/contenidos/anuncio_contratacion/expcm475723/es_doc/index.html</t>
        </is>
      </c>
      <c r="AB5557" s="12" t="inlineStr">
        <is>
          <t>https://www.contratacion.euskadi.eus/contenidos/anuncio_contratacion/expcm475723/es_doc/data/es_r01dtpd19bbb4358442bd4c0fe2763e45579d20721</t>
        </is>
      </c>
      <c r="AC5557" s="12" t="inlineStr">
        <is>
          <t>https://www.contratacion.euskadi.eus/contenidos/anuncio_contratacion/expcm475723/r01Index/expcm475723-idxContent.xml</t>
        </is>
      </c>
      <c r="AD5557" s="12" t="inlineStr">
        <is>
          <t>14/01/2026</t>
        </is>
      </c>
      <c r="AE5557" s="12" t="inlineStr">
        <is>
          <t>r01epd01218c3c8ea11bfc566ecc1955cc67af963</t>
        </is>
      </c>
      <c r="AF5557" s="12" t="inlineStr">
        <is>
          <t>Diputación Foral de Gipuzkoa</t>
        </is>
      </c>
      <c r="AG5557" s="12" t="inlineStr">
        <is>
          <t>r01etpd155a5e1a1031b5650fb9bfe1285a1fbf43c</t>
        </is>
      </c>
      <c r="AH5557" s="12" t="inlineStr">
        <is>
          <t>Departamento de Medio Ambiente y Obras Hidráulicas</t>
        </is>
      </c>
      <c r="AI5557" s="12" t="inlineStr">
        <is>
          <t/>
        </is>
      </c>
      <c r="AJ5557" s="12" t="inlineStr">
        <is>
          <t/>
        </is>
      </c>
    </row>
    <row r="5558" customHeight="true" ht="15.0">
      <c r="A5558" s="12" t="inlineStr">
        <is>
          <t>diseño y preparación soportes de comunicación campaña blue expedition</t>
        </is>
      </c>
      <c r="B5558" s="12" t="inlineStr">
        <is>
          <t/>
        </is>
      </c>
      <c r="C5558" s="12" t="inlineStr">
        <is>
          <t>Gobierno Vasco</t>
        </is>
      </c>
      <c r="D5558" s="12" t="inlineStr">
        <is>
          <t/>
        </is>
      </c>
      <c r="E5558" s="12" t="inlineStr">
        <is>
          <t/>
        </is>
      </c>
      <c r="F5558" s="12" t="inlineStr">
        <is>
          <t/>
        </is>
      </c>
      <c r="G5558" s="12" t="inlineStr">
        <is>
          <t>diseño y preparación soportes de comunicación campaña blue expedition</t>
        </is>
      </c>
      <c r="H5558" s="12" t="inlineStr">
        <is>
          <t>diseño y preparación soportes de comunicación campaña blue expedition</t>
        </is>
      </c>
      <c r="I5558" s="12" t="inlineStr">
        <is>
          <t/>
        </is>
      </c>
      <c r="J5558" s="12" t="inlineStr">
        <is>
          <t>14/01/2026</t>
        </is>
      </c>
      <c r="K5558" s="12" t="inlineStr">
        <is>
          <t>20253485 - AL</t>
        </is>
      </c>
      <c r="L5558" s="12" t="inlineStr">
        <is>
          <t>Adjudicación provisional / definitiva</t>
        </is>
      </c>
      <c r="M5558" s="12" t="inlineStr">
        <is>
          <t>true</t>
        </is>
      </c>
      <c r="N5558" s="12" t="inlineStr">
        <is>
          <t/>
        </is>
      </c>
      <c r="O5558" s="12" t="inlineStr">
        <is>
          <t/>
        </is>
      </c>
      <c r="P5558" s="12" t="inlineStr">
        <is>
          <t/>
        </is>
      </c>
      <c r="Q5558" s="12" t="inlineStr">
        <is>
          <t/>
        </is>
      </c>
      <c r="R5558" s="12" t="inlineStr">
        <is>
          <t/>
        </is>
      </c>
      <c r="S5558" s="12" t="inlineStr">
        <is>
          <t>https://www.contratacion.euskadi.eus/webkpe00-kpeperfi/es/contenidos/anuncio_contratacion/expcm475724/es_doc/images/logo_dfg.gif</t>
        </is>
      </c>
      <c r="T5558" s="12" t="inlineStr">
        <is>
          <t>Diputación Foral de Gipuzkoa</t>
        </is>
      </c>
      <c r="U5558" s="12" t="inlineStr">
        <is>
          <t>P2000000F - Departamento de Sostenibilidad</t>
        </is>
      </c>
      <c r="V5558" s="12" t="inlineStr">
        <is>
          <t>Dirección General de Transición Ecológica</t>
        </is>
      </c>
      <c r="W5558" s="12" t="inlineStr">
        <is>
          <t/>
        </is>
      </c>
      <c r="X5558" s="12" t="inlineStr">
        <is>
          <t/>
        </is>
      </c>
      <c r="Y5558" s="12" t="inlineStr">
        <is>
          <t/>
        </is>
      </c>
      <c r="Z5558" s="12" t="inlineStr">
        <is>
          <t>https://www.contratacion.euskadi.eus/anuncio_contratacion/diseno-y-preparacion-soportes-comunicacion-campana-blue-expedition/webkpe00-kpesimpc/es/</t>
        </is>
      </c>
      <c r="AA5558" s="12" t="inlineStr">
        <is>
          <t>https://www.contratacion.euskadi.eus/webkpe00-kpesimpc/es/contenidos/anuncio_contratacion/expcm475724/es_doc/index.html</t>
        </is>
      </c>
      <c r="AB5558" s="12" t="inlineStr">
        <is>
          <t>https://www.contratacion.euskadi.eus/contenidos/anuncio_contratacion/expcm475724/es_doc/data/es_r01dtpd19bbb43807a2bd4c0feaca7d73939e67801</t>
        </is>
      </c>
      <c r="AC5558" s="12" t="inlineStr">
        <is>
          <t>https://www.contratacion.euskadi.eus/contenidos/anuncio_contratacion/expcm475724/r01Index/expcm475724-idxContent.xml</t>
        </is>
      </c>
      <c r="AD5558" s="12" t="inlineStr">
        <is>
          <t>14/01/2026</t>
        </is>
      </c>
      <c r="AE5558" s="12" t="inlineStr">
        <is>
          <t>r01epd01218c3c8ea11bfc566ecc1955cc67af963</t>
        </is>
      </c>
      <c r="AF5558" s="12" t="inlineStr">
        <is>
          <t>Diputación Foral de Gipuzkoa</t>
        </is>
      </c>
      <c r="AG5558" s="12" t="inlineStr">
        <is>
          <t>r01etpd155a5e1a1031b5650fb9bfe1285a1fbf43c</t>
        </is>
      </c>
      <c r="AH5558" s="12" t="inlineStr">
        <is>
          <t>Departamento de Medio Ambiente y Obras Hidráulicas</t>
        </is>
      </c>
      <c r="AI5558" s="12" t="inlineStr">
        <is>
          <t/>
        </is>
      </c>
      <c r="AJ5558" s="12" t="inlineStr">
        <is>
          <t/>
        </is>
      </c>
    </row>
    <row r="5559" customHeight="true" ht="15.0">
      <c r="A5559" s="12" t="inlineStr">
        <is>
          <t>servicio de autobús para los desplazamientos previstos en la reunión anual de socios del proyecto bluepoint, del 8-10 octubre 2025</t>
        </is>
      </c>
      <c r="B5559" s="12" t="inlineStr">
        <is>
          <t/>
        </is>
      </c>
      <c r="C5559" s="12" t="inlineStr">
        <is>
          <t>Gobierno Vasco</t>
        </is>
      </c>
      <c r="D5559" s="12" t="inlineStr">
        <is>
          <t/>
        </is>
      </c>
      <c r="E5559" s="12" t="inlineStr">
        <is>
          <t/>
        </is>
      </c>
      <c r="F5559" s="12" t="inlineStr">
        <is>
          <t/>
        </is>
      </c>
      <c r="G5559" s="12" t="inlineStr">
        <is>
          <t>servicio de autobús para los desplazamientos previstos en la reunión anual de socios del proyecto bluepoint, del 8-10 octubre 2025</t>
        </is>
      </c>
      <c r="H5559" s="12" t="inlineStr">
        <is>
          <t>servicio de autobús para los desplazamientos previstos en la reunión anual de socios del proyecto bluepoint, del 8-10 octubre 2025</t>
        </is>
      </c>
      <c r="I5559" s="12" t="inlineStr">
        <is>
          <t/>
        </is>
      </c>
      <c r="J5559" s="12" t="inlineStr">
        <is>
          <t>14/01/2026</t>
        </is>
      </c>
      <c r="K5559" s="12" t="inlineStr">
        <is>
          <t>20253495 - BE</t>
        </is>
      </c>
      <c r="L5559" s="12" t="inlineStr">
        <is>
          <t>Adjudicación provisional / definitiva</t>
        </is>
      </c>
      <c r="M5559" s="12" t="inlineStr">
        <is>
          <t>true</t>
        </is>
      </c>
      <c r="N5559" s="12" t="inlineStr">
        <is>
          <t/>
        </is>
      </c>
      <c r="O5559" s="12" t="inlineStr">
        <is>
          <t/>
        </is>
      </c>
      <c r="P5559" s="12" t="inlineStr">
        <is>
          <t/>
        </is>
      </c>
      <c r="Q5559" s="12" t="inlineStr">
        <is>
          <t/>
        </is>
      </c>
      <c r="R5559" s="12" t="inlineStr">
        <is>
          <t/>
        </is>
      </c>
      <c r="S5559" s="12" t="inlineStr">
        <is>
          <t>https://www.contratacion.euskadi.eus/webkpe00-kpeperfi/es/contenidos/anuncio_contratacion/expcm475725/es_doc/images/logo_dfg.gif</t>
        </is>
      </c>
      <c r="T5559" s="12" t="inlineStr">
        <is>
          <t>Diputación Foral de Gipuzkoa</t>
        </is>
      </c>
      <c r="U5559" s="12" t="inlineStr">
        <is>
          <t>P2000000F - Departamento de Sostenibilidad</t>
        </is>
      </c>
      <c r="V5559" s="12" t="inlineStr">
        <is>
          <t>Dirección General de Transición Ecológica</t>
        </is>
      </c>
      <c r="W5559" s="12" t="inlineStr">
        <is>
          <t/>
        </is>
      </c>
      <c r="X5559" s="12" t="inlineStr">
        <is>
          <t/>
        </is>
      </c>
      <c r="Y5559" s="12" t="inlineStr">
        <is>
          <t/>
        </is>
      </c>
      <c r="Z5559" s="12" t="inlineStr">
        <is>
          <t>https://www.contratacion.euskadi.eus/anuncio_contratacion/servicio-autobus-desplazamientos-previstos-reunion-anual-socios-del-proyecto-bluepoint-del-8-10-octubre-2025/webkpe00-kpesimpc/es/</t>
        </is>
      </c>
      <c r="AA5559" s="12" t="inlineStr">
        <is>
          <t>https://www.contratacion.euskadi.eus/webkpe00-kpesimpc/es/contenidos/anuncio_contratacion/expcm475725/es_doc/index.html</t>
        </is>
      </c>
      <c r="AB5559" s="12" t="inlineStr">
        <is>
          <t>https://www.contratacion.euskadi.eus/contenidos/anuncio_contratacion/expcm475725/es_doc/data/es_r01dtpd19bbb4774702bd4c0feff76d5dd29e0b004</t>
        </is>
      </c>
      <c r="AC5559" s="12" t="inlineStr">
        <is>
          <t>https://www.contratacion.euskadi.eus/contenidos/anuncio_contratacion/expcm475725/r01Index/expcm475725-idxContent.xml</t>
        </is>
      </c>
      <c r="AD5559" s="12" t="inlineStr">
        <is>
          <t>14/01/2026</t>
        </is>
      </c>
      <c r="AE5559" s="12" t="inlineStr">
        <is>
          <t>r01epd01218c3c8ea11bfc566ecc1955cc67af963</t>
        </is>
      </c>
      <c r="AF5559" s="12" t="inlineStr">
        <is>
          <t>Diputación Foral de Gipuzkoa</t>
        </is>
      </c>
      <c r="AG5559" s="12" t="inlineStr">
        <is>
          <t>r01etpd155a5e1a1031b5650fb9bfe1285a1fbf43c</t>
        </is>
      </c>
      <c r="AH5559" s="12" t="inlineStr">
        <is>
          <t>Departamento de Medio Ambiente y Obras Hidráulicas</t>
        </is>
      </c>
      <c r="AI5559" s="12" t="inlineStr">
        <is>
          <t/>
        </is>
      </c>
      <c r="AJ5559" s="12" t="inlineStr">
        <is>
          <t/>
        </is>
      </c>
    </row>
    <row r="5560" customHeight="true" ht="15.0">
      <c r="A5560" s="12" t="inlineStr">
        <is>
          <t>nueva redaccion del proyecto de iluminacion del koldo mitxelena</t>
        </is>
      </c>
      <c r="B5560" s="12" t="inlineStr">
        <is>
          <t/>
        </is>
      </c>
      <c r="C5560" s="12" t="inlineStr">
        <is>
          <t>Gobierno Vasco</t>
        </is>
      </c>
      <c r="D5560" s="12" t="inlineStr">
        <is>
          <t/>
        </is>
      </c>
      <c r="E5560" s="12" t="inlineStr">
        <is>
          <t/>
        </is>
      </c>
      <c r="F5560" s="12" t="inlineStr">
        <is>
          <t/>
        </is>
      </c>
      <c r="G5560" s="12" t="inlineStr">
        <is>
          <t>nueva redaccion del proyecto de iluminacion del koldo mitxelena</t>
        </is>
      </c>
      <c r="H5560" s="12" t="inlineStr">
        <is>
          <t>nueva redaccion del proyecto de iluminacion del koldo mitxelena</t>
        </is>
      </c>
      <c r="I5560" s="12" t="inlineStr">
        <is>
          <t/>
        </is>
      </c>
      <c r="J5560" s="12" t="inlineStr">
        <is>
          <t>14/01/2026</t>
        </is>
      </c>
      <c r="K5560" s="12" t="inlineStr">
        <is>
          <t>20253500 - AL</t>
        </is>
      </c>
      <c r="L5560" s="12" t="inlineStr">
        <is>
          <t>Adjudicación provisional / definitiva</t>
        </is>
      </c>
      <c r="M5560" s="12" t="inlineStr">
        <is>
          <t>true</t>
        </is>
      </c>
      <c r="N5560" s="12" t="inlineStr">
        <is>
          <t/>
        </is>
      </c>
      <c r="O5560" s="12" t="inlineStr">
        <is>
          <t/>
        </is>
      </c>
      <c r="P5560" s="12" t="inlineStr">
        <is>
          <t/>
        </is>
      </c>
      <c r="Q5560" s="12" t="inlineStr">
        <is>
          <t/>
        </is>
      </c>
      <c r="R5560" s="12" t="inlineStr">
        <is>
          <t/>
        </is>
      </c>
      <c r="S5560" s="12" t="inlineStr">
        <is>
          <t>https://www.contratacion.euskadi.eus/webkpe00-kpeperfi/es/contenidos/anuncio_contratacion/expcm475726/es_doc/images/logo_dfg.gif</t>
        </is>
      </c>
      <c r="T5560" s="12" t="inlineStr">
        <is>
          <t>Diputación Foral de Gipuzkoa</t>
        </is>
      </c>
      <c r="U5560" s="12" t="inlineStr">
        <is>
          <t>P2000000F - Departamento de Sostenibilidad</t>
        </is>
      </c>
      <c r="V5560" s="12" t="inlineStr">
        <is>
          <t>Dirección General de Transición Ecológica</t>
        </is>
      </c>
      <c r="W5560" s="12" t="inlineStr">
        <is>
          <t/>
        </is>
      </c>
      <c r="X5560" s="12" t="inlineStr">
        <is>
          <t/>
        </is>
      </c>
      <c r="Y5560" s="12" t="inlineStr">
        <is>
          <t/>
        </is>
      </c>
      <c r="Z5560" s="12" t="inlineStr">
        <is>
          <t>https://www.contratacion.euskadi.eus/anuncio_contratacion/nueva-redaccion-del-proyecto-iluminacion-del-koldo-mitxelena/webkpe00-kpesimpc/es/</t>
        </is>
      </c>
      <c r="AA5560" s="12" t="inlineStr">
        <is>
          <t>https://www.contratacion.euskadi.eus/webkpe00-kpesimpc/es/contenidos/anuncio_contratacion/expcm475726/es_doc/index.html</t>
        </is>
      </c>
      <c r="AB5560" s="12" t="inlineStr">
        <is>
          <t>https://www.contratacion.euskadi.eus/contenidos/anuncio_contratacion/expcm475726/es_doc/data/es_r01dtpd19bbb479bc02bd4c0fe6e692cb25d138374</t>
        </is>
      </c>
      <c r="AC5560" s="12" t="inlineStr">
        <is>
          <t>https://www.contratacion.euskadi.eus/contenidos/anuncio_contratacion/expcm475726/r01Index/expcm475726-idxContent.xml</t>
        </is>
      </c>
      <c r="AD5560" s="12" t="inlineStr">
        <is>
          <t>14/01/2026</t>
        </is>
      </c>
      <c r="AE5560" s="12" t="inlineStr">
        <is>
          <t>r01epd01218c3c8ea11bfc566ecc1955cc67af963</t>
        </is>
      </c>
      <c r="AF5560" s="12" t="inlineStr">
        <is>
          <t>Diputación Foral de Gipuzkoa</t>
        </is>
      </c>
      <c r="AG5560" s="12" t="inlineStr">
        <is>
          <t>r01etpd155a5e1a1031b5650fb9bfe1285a1fbf43c</t>
        </is>
      </c>
      <c r="AH5560" s="12" t="inlineStr">
        <is>
          <t>Departamento de Medio Ambiente y Obras Hidráulicas</t>
        </is>
      </c>
      <c r="AI5560" s="12" t="inlineStr">
        <is>
          <t/>
        </is>
      </c>
      <c r="AJ5560" s="12" t="inlineStr">
        <is>
          <t/>
        </is>
      </c>
    </row>
    <row r="5561" customHeight="true" ht="15.0">
      <c r="A5561" s="12" t="inlineStr">
        <is>
          <t>supervisión técnica y coordinación global del proyecto de la red de calor, procedente del aprovechamiento del calor residual fagor ederlan, en aretxab</t>
        </is>
      </c>
      <c r="B5561" s="12" t="inlineStr">
        <is>
          <t/>
        </is>
      </c>
      <c r="C5561" s="12" t="inlineStr">
        <is>
          <t>Gobierno Vasco</t>
        </is>
      </c>
      <c r="D5561" s="12" t="inlineStr">
        <is>
          <t/>
        </is>
      </c>
      <c r="E5561" s="12" t="inlineStr">
        <is>
          <t/>
        </is>
      </c>
      <c r="F5561" s="12" t="inlineStr">
        <is>
          <t/>
        </is>
      </c>
      <c r="G5561" s="12" t="inlineStr">
        <is>
          <t>supervisión técnica y coordinación global del proyecto de la red de calor, procedente del aprovechamiento del calor residual fagor ederlan, en aretxab</t>
        </is>
      </c>
      <c r="H5561" s="12" t="inlineStr">
        <is>
          <t>supervisión técnica y coordinación global del proyecto de la red de calor, procedente del aprovechamiento del calor residual fagor ederlan, en aretxab</t>
        </is>
      </c>
      <c r="I5561" s="12" t="inlineStr">
        <is>
          <t/>
        </is>
      </c>
      <c r="J5561" s="12" t="inlineStr">
        <is>
          <t>14/01/2026</t>
        </is>
      </c>
      <c r="K5561" s="12" t="inlineStr">
        <is>
          <t>20253537 - AL</t>
        </is>
      </c>
      <c r="L5561" s="12" t="inlineStr">
        <is>
          <t>Adjudicación provisional / definitiva</t>
        </is>
      </c>
      <c r="M5561" s="12" t="inlineStr">
        <is>
          <t>true</t>
        </is>
      </c>
      <c r="N5561" s="12" t="inlineStr">
        <is>
          <t/>
        </is>
      </c>
      <c r="O5561" s="12" t="inlineStr">
        <is>
          <t/>
        </is>
      </c>
      <c r="P5561" s="12" t="inlineStr">
        <is>
          <t/>
        </is>
      </c>
      <c r="Q5561" s="12" t="inlineStr">
        <is>
          <t/>
        </is>
      </c>
      <c r="R5561" s="12" t="inlineStr">
        <is>
          <t/>
        </is>
      </c>
      <c r="S5561" s="12" t="inlineStr">
        <is>
          <t>https://www.contratacion.euskadi.eus/webkpe00-kpeperfi/es/contenidos/anuncio_contratacion/expcm475727/es_doc/images/logo_dfg.gif</t>
        </is>
      </c>
      <c r="T5561" s="12" t="inlineStr">
        <is>
          <t>Diputación Foral de Gipuzkoa</t>
        </is>
      </c>
      <c r="U5561" s="12" t="inlineStr">
        <is>
          <t>P2000000F - Departamento de Sostenibilidad</t>
        </is>
      </c>
      <c r="V5561" s="12" t="inlineStr">
        <is>
          <t>Dirección General de Transición Ecológica</t>
        </is>
      </c>
      <c r="W5561" s="12" t="inlineStr">
        <is>
          <t/>
        </is>
      </c>
      <c r="X5561" s="12" t="inlineStr">
        <is>
          <t/>
        </is>
      </c>
      <c r="Y5561" s="12" t="inlineStr">
        <is>
          <t/>
        </is>
      </c>
      <c r="Z5561" s="12" t="inlineStr">
        <is>
          <t>https://www.contratacion.euskadi.eus/anuncio_contratacion/supervision-tecnica-y-coordinacion-global-del-proyecto-red-calor-procedente-del-aprovechamiento-del-calor-residual-fagor-ederlan-aretxab/webkpe00-kpesimpc/es/</t>
        </is>
      </c>
      <c r="AA5561" s="12" t="inlineStr">
        <is>
          <t>https://www.contratacion.euskadi.eus/webkpe00-kpesimpc/es/contenidos/anuncio_contratacion/expcm475727/es_doc/index.html</t>
        </is>
      </c>
      <c r="AB5561" s="12" t="inlineStr">
        <is>
          <t>https://www.contratacion.euskadi.eus/contenidos/anuncio_contratacion/expcm475727/es_doc/data/es_r01dtpd19bbb47c3672bd4c0fe6e306c03d9315fda</t>
        </is>
      </c>
      <c r="AC5561" s="12" t="inlineStr">
        <is>
          <t>https://www.contratacion.euskadi.eus/contenidos/anuncio_contratacion/expcm475727/r01Index/expcm475727-idxContent.xml</t>
        </is>
      </c>
      <c r="AD5561" s="12" t="inlineStr">
        <is>
          <t>14/01/2026</t>
        </is>
      </c>
      <c r="AE5561" s="12" t="inlineStr">
        <is>
          <t>r01epd01218c3c8ea11bfc566ecc1955cc67af963</t>
        </is>
      </c>
      <c r="AF5561" s="12" t="inlineStr">
        <is>
          <t>Diputación Foral de Gipuzkoa</t>
        </is>
      </c>
      <c r="AG5561" s="12" t="inlineStr">
        <is>
          <t>r01etpd155a5e1a1031b5650fb9bfe1285a1fbf43c</t>
        </is>
      </c>
      <c r="AH5561" s="12" t="inlineStr">
        <is>
          <t>Departamento de Medio Ambiente y Obras Hidráulicas</t>
        </is>
      </c>
      <c r="AI5561" s="12" t="inlineStr">
        <is>
          <t/>
        </is>
      </c>
      <c r="AJ5561" s="12" t="inlineStr">
        <is>
          <t/>
        </is>
      </c>
    </row>
    <row r="5562" customHeight="true" ht="15.0">
      <c r="A5562" s="12" t="inlineStr">
        <is>
          <t>adquisición de patatas para "patateros solidarios" con destino al banco de alimentos de gipuzkoa</t>
        </is>
      </c>
      <c r="B5562" s="12" t="inlineStr">
        <is>
          <t/>
        </is>
      </c>
      <c r="C5562" s="12" t="inlineStr">
        <is>
          <t>Gobierno Vasco</t>
        </is>
      </c>
      <c r="D5562" s="12" t="inlineStr">
        <is>
          <t/>
        </is>
      </c>
      <c r="E5562" s="12" t="inlineStr">
        <is>
          <t/>
        </is>
      </c>
      <c r="F5562" s="12" t="inlineStr">
        <is>
          <t/>
        </is>
      </c>
      <c r="G5562" s="12" t="inlineStr">
        <is>
          <t>adquisición de patatas para "patateros solidarios" con destino al banco de alimentos de gipuzkoa</t>
        </is>
      </c>
      <c r="H5562" s="12" t="inlineStr">
        <is>
          <t>adquisición de patatas para "patateros solidarios" con destino al banco de alimentos de gipuzkoa</t>
        </is>
      </c>
      <c r="I5562" s="12" t="inlineStr">
        <is>
          <t/>
        </is>
      </c>
      <c r="J5562" s="12" t="inlineStr">
        <is>
          <t>14/01/2026</t>
        </is>
      </c>
      <c r="K5562" s="12" t="inlineStr">
        <is>
          <t>20253562 - BE</t>
        </is>
      </c>
      <c r="L5562" s="12" t="inlineStr">
        <is>
          <t>Adjudicación provisional / definitiva</t>
        </is>
      </c>
      <c r="M5562" s="12" t="inlineStr">
        <is>
          <t>true</t>
        </is>
      </c>
      <c r="N5562" s="12" t="inlineStr">
        <is>
          <t/>
        </is>
      </c>
      <c r="O5562" s="12" t="inlineStr">
        <is>
          <t/>
        </is>
      </c>
      <c r="P5562" s="12" t="inlineStr">
        <is>
          <t/>
        </is>
      </c>
      <c r="Q5562" s="12" t="inlineStr">
        <is>
          <t/>
        </is>
      </c>
      <c r="R5562" s="12" t="inlineStr">
        <is>
          <t/>
        </is>
      </c>
      <c r="S5562" s="12" t="inlineStr">
        <is>
          <t>https://www.contratacion.euskadi.eus/webkpe00-kpeperfi/es/contenidos/anuncio_contratacion/expcm475728/es_doc/images/logo_dfg.gif</t>
        </is>
      </c>
      <c r="T5562" s="12" t="inlineStr">
        <is>
          <t>Diputación Foral de Gipuzkoa</t>
        </is>
      </c>
      <c r="U5562" s="12" t="inlineStr">
        <is>
          <t>P2000000F - Departamento de Sostenibilidad</t>
        </is>
      </c>
      <c r="V5562" s="12" t="inlineStr">
        <is>
          <t>Dirección General de Transición Ecológica</t>
        </is>
      </c>
      <c r="W5562" s="12" t="inlineStr">
        <is>
          <t/>
        </is>
      </c>
      <c r="X5562" s="12" t="inlineStr">
        <is>
          <t/>
        </is>
      </c>
      <c r="Y5562" s="12" t="inlineStr">
        <is>
          <t/>
        </is>
      </c>
      <c r="Z5562" s="12" t="inlineStr">
        <is>
          <t>https://www.contratacion.euskadi.eus/anuncio_contratacion/adquisicion-patatas-patateros-solidarios-destino-al-banco-alimentos-gipuzkoa/expcm475728/webkpe00-kpesimpc/es/</t>
        </is>
      </c>
      <c r="AA5562" s="12" t="inlineStr">
        <is>
          <t>https://www.contratacion.euskadi.eus/webkpe00-kpesimpc/es/contenidos/anuncio_contratacion/expcm475728/es_doc/index.html</t>
        </is>
      </c>
      <c r="AB5562" s="12" t="inlineStr">
        <is>
          <t>https://www.contratacion.euskadi.eus/contenidos/anuncio_contratacion/expcm475728/es_doc/data/es_r01dtpd19bbb47eb812bd4c0fed2fb236e3f56a00b</t>
        </is>
      </c>
      <c r="AC5562" s="12" t="inlineStr">
        <is>
          <t>https://www.contratacion.euskadi.eus/contenidos/anuncio_contratacion/expcm475728/r01Index/expcm475728-idxContent.xml</t>
        </is>
      </c>
      <c r="AD5562" s="12" t="inlineStr">
        <is>
          <t>14/01/2026</t>
        </is>
      </c>
      <c r="AE5562" s="12" t="inlineStr">
        <is>
          <t>r01epd01218c3c8ea11bfc566ecc1955cc67af963</t>
        </is>
      </c>
      <c r="AF5562" s="12" t="inlineStr">
        <is>
          <t>Diputación Foral de Gipuzkoa</t>
        </is>
      </c>
      <c r="AG5562" s="12" t="inlineStr">
        <is>
          <t>r01etpd155a5e1a1031b5650fb9bfe1285a1fbf43c</t>
        </is>
      </c>
      <c r="AH5562" s="12" t="inlineStr">
        <is>
          <t>Departamento de Medio Ambiente y Obras Hidráulicas</t>
        </is>
      </c>
      <c r="AI5562" s="12" t="inlineStr">
        <is>
          <t/>
        </is>
      </c>
      <c r="AJ5562" s="12" t="inlineStr">
        <is>
          <t/>
        </is>
      </c>
    </row>
    <row r="5563" customHeight="true" ht="15.0">
      <c r="A5563" s="12" t="inlineStr">
        <is>
          <t>//  análisis de estabilidad de un talud del antiguo ferrocarril cerca del caserio iñurrigarro de antzuola</t>
        </is>
      </c>
      <c r="B5563" s="12" t="inlineStr">
        <is>
          <t/>
        </is>
      </c>
      <c r="C5563" s="12" t="inlineStr">
        <is>
          <t>Gobierno Vasco</t>
        </is>
      </c>
      <c r="D5563" s="12" t="inlineStr">
        <is>
          <t/>
        </is>
      </c>
      <c r="E5563" s="12" t="inlineStr">
        <is>
          <t/>
        </is>
      </c>
      <c r="F5563" s="12" t="inlineStr">
        <is>
          <t/>
        </is>
      </c>
      <c r="G5563" s="12" t="inlineStr">
        <is>
          <t>//  análisis de estabilidad de un talud del antiguo ferrocarril cerca del caserio iñurrigarro de antzuola</t>
        </is>
      </c>
      <c r="H5563" s="12" t="inlineStr">
        <is>
          <t>//  análisis de estabilidad de un talud del antiguo ferrocarril cerca del caserio iñurrigarro de antzuola</t>
        </is>
      </c>
      <c r="I5563" s="12" t="inlineStr">
        <is>
          <t/>
        </is>
      </c>
      <c r="J5563" s="12" t="inlineStr">
        <is>
          <t>14/01/2026</t>
        </is>
      </c>
      <c r="K5563" s="12" t="inlineStr">
        <is>
          <t>20253563 - BE</t>
        </is>
      </c>
      <c r="L5563" s="12" t="inlineStr">
        <is>
          <t>Adjudicación provisional / definitiva</t>
        </is>
      </c>
      <c r="M5563" s="12" t="inlineStr">
        <is>
          <t>true</t>
        </is>
      </c>
      <c r="N5563" s="12" t="inlineStr">
        <is>
          <t/>
        </is>
      </c>
      <c r="O5563" s="12" t="inlineStr">
        <is>
          <t/>
        </is>
      </c>
      <c r="P5563" s="12" t="inlineStr">
        <is>
          <t/>
        </is>
      </c>
      <c r="Q5563" s="12" t="inlineStr">
        <is>
          <t/>
        </is>
      </c>
      <c r="R5563" s="12" t="inlineStr">
        <is>
          <t/>
        </is>
      </c>
      <c r="S5563" s="12" t="inlineStr">
        <is>
          <t>https://www.contratacion.euskadi.eus/webkpe00-kpeperfi/es/contenidos/anuncio_contratacion/expcm475729/es_doc/images/logo_dfg.gif</t>
        </is>
      </c>
      <c r="T5563" s="12" t="inlineStr">
        <is>
          <t>Diputación Foral de Gipuzkoa</t>
        </is>
      </c>
      <c r="U5563" s="12" t="inlineStr">
        <is>
          <t>P2000000F - Departamento de Sostenibilidad</t>
        </is>
      </c>
      <c r="V5563" s="12" t="inlineStr">
        <is>
          <t>Dirección General de Transición Ecológica</t>
        </is>
      </c>
      <c r="W5563" s="12" t="inlineStr">
        <is>
          <t/>
        </is>
      </c>
      <c r="X5563" s="12" t="inlineStr">
        <is>
          <t/>
        </is>
      </c>
      <c r="Y5563" s="12" t="inlineStr">
        <is>
          <t/>
        </is>
      </c>
      <c r="Z5563" s="12" t="inlineStr">
        <is>
          <t>https://www.contratacion.euskadi.eus/anuncio_contratacion/analisis-estabilidad-talud-del-antiguo-ferrocarril-cerca-del-caserio-inurrigarro-antzuola/webkpe00-kpesimpc/es/</t>
        </is>
      </c>
      <c r="AA5563" s="12" t="inlineStr">
        <is>
          <t>https://www.contratacion.euskadi.eus/webkpe00-kpesimpc/es/contenidos/anuncio_contratacion/expcm475729/es_doc/index.html</t>
        </is>
      </c>
      <c r="AB5563" s="12" t="inlineStr">
        <is>
          <t>https://www.contratacion.euskadi.eus/contenidos/anuncio_contratacion/expcm475729/es_doc/data/es_r01dtpd19bbb4813612bd4c0fe7a28b5874dc3e115</t>
        </is>
      </c>
      <c r="AC5563" s="12" t="inlineStr">
        <is>
          <t>https://www.contratacion.euskadi.eus/contenidos/anuncio_contratacion/expcm475729/r01Index/expcm475729-idxContent.xml</t>
        </is>
      </c>
      <c r="AD5563" s="12" t="inlineStr">
        <is>
          <t>14/01/2026</t>
        </is>
      </c>
      <c r="AE5563" s="12" t="inlineStr">
        <is>
          <t>r01epd01218c3c8ea11bfc566ecc1955cc67af963</t>
        </is>
      </c>
      <c r="AF5563" s="12" t="inlineStr">
        <is>
          <t>Diputación Foral de Gipuzkoa</t>
        </is>
      </c>
      <c r="AG5563" s="12" t="inlineStr">
        <is>
          <t>r01etpd155a5e1a1031b5650fb9bfe1285a1fbf43c</t>
        </is>
      </c>
      <c r="AH5563" s="12" t="inlineStr">
        <is>
          <t>Departamento de Medio Ambiente y Obras Hidráulicas</t>
        </is>
      </c>
      <c r="AI5563" s="12" t="inlineStr">
        <is>
          <t/>
        </is>
      </c>
      <c r="AJ5563" s="12" t="inlineStr">
        <is>
          <t/>
        </is>
      </c>
    </row>
    <row r="5564" customHeight="true" ht="15.0">
      <c r="A5564" s="12" t="inlineStr">
        <is>
          <t>estudio-análisis de la estructura metálica existente en la cubierta del palacio de hielo txuri-urdin (donostia)</t>
        </is>
      </c>
      <c r="B5564" s="12" t="inlineStr">
        <is>
          <t/>
        </is>
      </c>
      <c r="C5564" s="12" t="inlineStr">
        <is>
          <t>Gobierno Vasco</t>
        </is>
      </c>
      <c r="D5564" s="12" t="inlineStr">
        <is>
          <t/>
        </is>
      </c>
      <c r="E5564" s="12" t="inlineStr">
        <is>
          <t/>
        </is>
      </c>
      <c r="F5564" s="12" t="inlineStr">
        <is>
          <t/>
        </is>
      </c>
      <c r="G5564" s="12" t="inlineStr">
        <is>
          <t>estudio-análisis de la estructura metálica existente en la cubierta del palacio de hielo txuri-urdin (donostia)</t>
        </is>
      </c>
      <c r="H5564" s="12" t="inlineStr">
        <is>
          <t>estudio-análisis de la estructura metálica existente en la cubierta del palacio de hielo txuri-urdin (donostia)</t>
        </is>
      </c>
      <c r="I5564" s="12" t="inlineStr">
        <is>
          <t/>
        </is>
      </c>
      <c r="J5564" s="12" t="inlineStr">
        <is>
          <t>14/01/2026</t>
        </is>
      </c>
      <c r="K5564" s="12" t="inlineStr">
        <is>
          <t>20253564 - AL</t>
        </is>
      </c>
      <c r="L5564" s="12" t="inlineStr">
        <is>
          <t>Adjudicación provisional / definitiva</t>
        </is>
      </c>
      <c r="M5564" s="12" t="inlineStr">
        <is>
          <t>true</t>
        </is>
      </c>
      <c r="N5564" s="12" t="inlineStr">
        <is>
          <t/>
        </is>
      </c>
      <c r="O5564" s="12" t="inlineStr">
        <is>
          <t/>
        </is>
      </c>
      <c r="P5564" s="12" t="inlineStr">
        <is>
          <t/>
        </is>
      </c>
      <c r="Q5564" s="12" t="inlineStr">
        <is>
          <t/>
        </is>
      </c>
      <c r="R5564" s="12" t="inlineStr">
        <is>
          <t/>
        </is>
      </c>
      <c r="S5564" s="12" t="inlineStr">
        <is>
          <t>https://www.contratacion.euskadi.eus/webkpe00-kpeperfi/es/contenidos/anuncio_contratacion/expcm475730/es_doc/images/logo_dfg.gif</t>
        </is>
      </c>
      <c r="T5564" s="12" t="inlineStr">
        <is>
          <t>Diputación Foral de Gipuzkoa</t>
        </is>
      </c>
      <c r="U5564" s="12" t="inlineStr">
        <is>
          <t>P2000000F - Departamento de Sostenibilidad</t>
        </is>
      </c>
      <c r="V5564" s="12" t="inlineStr">
        <is>
          <t>Dirección General de Transición Ecológica</t>
        </is>
      </c>
      <c r="W5564" s="12" t="inlineStr">
        <is>
          <t/>
        </is>
      </c>
      <c r="X5564" s="12" t="inlineStr">
        <is>
          <t/>
        </is>
      </c>
      <c r="Y5564" s="12" t="inlineStr">
        <is>
          <t/>
        </is>
      </c>
      <c r="Z5564" s="12" t="inlineStr">
        <is>
          <t>https://www.contratacion.euskadi.eus/anuncio_contratacion/estudio-analisis-estructura-metalica-existente-cubierta-del-palacio-hielo-txuri-urdin-donostia/webkpe00-kpesimpc/es/</t>
        </is>
      </c>
      <c r="AA5564" s="12" t="inlineStr">
        <is>
          <t>https://www.contratacion.euskadi.eus/webkpe00-kpesimpc/es/contenidos/anuncio_contratacion/expcm475730/es_doc/index.html</t>
        </is>
      </c>
      <c r="AB5564" s="12" t="inlineStr">
        <is>
          <t>https://www.contratacion.euskadi.eus/contenidos/anuncio_contratacion/expcm475730/es_doc/data/es_r01dtpd19bbb4c08343dc0245359c1aaedeb3e1657</t>
        </is>
      </c>
      <c r="AC5564" s="12" t="inlineStr">
        <is>
          <t>https://www.contratacion.euskadi.eus/contenidos/anuncio_contratacion/expcm475730/r01Index/expcm475730-idxContent.xml</t>
        </is>
      </c>
      <c r="AD5564" s="12" t="inlineStr">
        <is>
          <t>14/01/2026</t>
        </is>
      </c>
      <c r="AE5564" s="12" t="inlineStr">
        <is>
          <t>r01epd01218c3c8ea11bfc566ecc1955cc67af963</t>
        </is>
      </c>
      <c r="AF5564" s="12" t="inlineStr">
        <is>
          <t>Diputación Foral de Gipuzkoa</t>
        </is>
      </c>
      <c r="AG5564" s="12" t="inlineStr">
        <is>
          <t>r01etpd155a5e1a1031b5650fb9bfe1285a1fbf43c</t>
        </is>
      </c>
      <c r="AH5564" s="12" t="inlineStr">
        <is>
          <t>Departamento de Medio Ambiente y Obras Hidráulicas</t>
        </is>
      </c>
      <c r="AI5564" s="12" t="inlineStr">
        <is>
          <t/>
        </is>
      </c>
      <c r="AJ5564" s="12" t="inlineStr">
        <is>
          <t/>
        </is>
      </c>
    </row>
    <row r="5565" customHeight="true" ht="15.0">
      <c r="A5565" s="12" t="inlineStr">
        <is>
          <t>soportes comunicacion semana europea de prevencion residuos 22-30 noviembre 2025</t>
        </is>
      </c>
      <c r="B5565" s="12" t="inlineStr">
        <is>
          <t/>
        </is>
      </c>
      <c r="C5565" s="12" t="inlineStr">
        <is>
          <t>Gobierno Vasco</t>
        </is>
      </c>
      <c r="D5565" s="12" t="inlineStr">
        <is>
          <t/>
        </is>
      </c>
      <c r="E5565" s="12" t="inlineStr">
        <is>
          <t/>
        </is>
      </c>
      <c r="F5565" s="12" t="inlineStr">
        <is>
          <t/>
        </is>
      </c>
      <c r="G5565" s="12" t="inlineStr">
        <is>
          <t>soportes comunicacion semana europea de prevencion residuos 22-30 noviembre 2025</t>
        </is>
      </c>
      <c r="H5565" s="12" t="inlineStr">
        <is>
          <t>soportes comunicacion semana europea de prevencion residuos 22-30 noviembre 2025</t>
        </is>
      </c>
      <c r="I5565" s="12" t="inlineStr">
        <is>
          <t/>
        </is>
      </c>
      <c r="J5565" s="12" t="inlineStr">
        <is>
          <t>14/01/2026</t>
        </is>
      </c>
      <c r="K5565" s="12" t="inlineStr">
        <is>
          <t>20253569 - AL</t>
        </is>
      </c>
      <c r="L5565" s="12" t="inlineStr">
        <is>
          <t>Adjudicación provisional / definitiva</t>
        </is>
      </c>
      <c r="M5565" s="12" t="inlineStr">
        <is>
          <t>true</t>
        </is>
      </c>
      <c r="N5565" s="12" t="inlineStr">
        <is>
          <t/>
        </is>
      </c>
      <c r="O5565" s="12" t="inlineStr">
        <is>
          <t/>
        </is>
      </c>
      <c r="P5565" s="12" t="inlineStr">
        <is>
          <t/>
        </is>
      </c>
      <c r="Q5565" s="12" t="inlineStr">
        <is>
          <t/>
        </is>
      </c>
      <c r="R5565" s="12" t="inlineStr">
        <is>
          <t/>
        </is>
      </c>
      <c r="S5565" s="12" t="inlineStr">
        <is>
          <t>https://www.contratacion.euskadi.eus/webkpe00-kpeperfi/es/contenidos/anuncio_contratacion/expcm475731/es_doc/images/logo_dfg.gif</t>
        </is>
      </c>
      <c r="T5565" s="12" t="inlineStr">
        <is>
          <t>Diputación Foral de Gipuzkoa</t>
        </is>
      </c>
      <c r="U5565" s="12" t="inlineStr">
        <is>
          <t>P2000000F - Departamento de Sostenibilidad</t>
        </is>
      </c>
      <c r="V5565" s="12" t="inlineStr">
        <is>
          <t>Dirección General de Transición Ecológica</t>
        </is>
      </c>
      <c r="W5565" s="12" t="inlineStr">
        <is>
          <t/>
        </is>
      </c>
      <c r="X5565" s="12" t="inlineStr">
        <is>
          <t/>
        </is>
      </c>
      <c r="Y5565" s="12" t="inlineStr">
        <is>
          <t/>
        </is>
      </c>
      <c r="Z5565" s="12" t="inlineStr">
        <is>
          <t>https://www.contratacion.euskadi.eus/anuncio_contratacion/soportes-comunicacion-semana-europea-prevencion-residuos-22-30-noviembre-2025/webkpe00-kpesimpc/es/</t>
        </is>
      </c>
      <c r="AA5565" s="12" t="inlineStr">
        <is>
          <t>https://www.contratacion.euskadi.eus/webkpe00-kpesimpc/es/contenidos/anuncio_contratacion/expcm475731/es_doc/index.html</t>
        </is>
      </c>
      <c r="AB5565" s="12" t="inlineStr">
        <is>
          <t>https://www.contratacion.euskadi.eus/contenidos/anuncio_contratacion/expcm475731/es_doc/data/es_r01dtpd19bbb4c2fea3dc02453c8a8a1dd3b953ac1</t>
        </is>
      </c>
      <c r="AC5565" s="12" t="inlineStr">
        <is>
          <t>https://www.contratacion.euskadi.eus/contenidos/anuncio_contratacion/expcm475731/r01Index/expcm475731-idxContent.xml</t>
        </is>
      </c>
      <c r="AD5565" s="12" t="inlineStr">
        <is>
          <t>14/01/2026</t>
        </is>
      </c>
      <c r="AE5565" s="12" t="inlineStr">
        <is>
          <t>r01epd01218c3c8ea11bfc566ecc1955cc67af963</t>
        </is>
      </c>
      <c r="AF5565" s="12" t="inlineStr">
        <is>
          <t>Diputación Foral de Gipuzkoa</t>
        </is>
      </c>
      <c r="AG5565" s="12" t="inlineStr">
        <is>
          <t>r01etpd155a5e1a1031b5650fb9bfe1285a1fbf43c</t>
        </is>
      </c>
      <c r="AH5565" s="12" t="inlineStr">
        <is>
          <t>Departamento de Medio Ambiente y Obras Hidráulicas</t>
        </is>
      </c>
      <c r="AI5565" s="12" t="inlineStr">
        <is>
          <t/>
        </is>
      </c>
      <c r="AJ5565" s="12" t="inlineStr">
        <is>
          <t/>
        </is>
      </c>
    </row>
    <row r="5566" customHeight="true" ht="15.0">
      <c r="A5566" s="12" t="inlineStr">
        <is>
          <t>realización de trabajos de organización, coordinación y difusión del "san sebastián moda festival otoño-invierno 2025-2026"</t>
        </is>
      </c>
      <c r="B5566" s="12" t="inlineStr">
        <is>
          <t/>
        </is>
      </c>
      <c r="C5566" s="12" t="inlineStr">
        <is>
          <t>Gobierno Vasco</t>
        </is>
      </c>
      <c r="D5566" s="12" t="inlineStr">
        <is>
          <t/>
        </is>
      </c>
      <c r="E5566" s="12" t="inlineStr">
        <is>
          <t/>
        </is>
      </c>
      <c r="F5566" s="12" t="inlineStr">
        <is>
          <t/>
        </is>
      </c>
      <c r="G5566" s="12" t="inlineStr">
        <is>
          <t>realización de trabajos de organización, coordinación y difusión del "san sebastián moda festival otoño-invierno 2025-2026"</t>
        </is>
      </c>
      <c r="H5566" s="12" t="inlineStr">
        <is>
          <t>realización de trabajos de organización, coordinación y difusión del "san sebastián moda festival otoño-invierno 2025-2026"</t>
        </is>
      </c>
      <c r="I5566" s="12" t="inlineStr">
        <is>
          <t/>
        </is>
      </c>
      <c r="J5566" s="12" t="inlineStr">
        <is>
          <t>14/01/2026</t>
        </is>
      </c>
      <c r="K5566" s="12" t="inlineStr">
        <is>
          <t>20253570 - AL</t>
        </is>
      </c>
      <c r="L5566" s="12" t="inlineStr">
        <is>
          <t>Adjudicación provisional / definitiva</t>
        </is>
      </c>
      <c r="M5566" s="12" t="inlineStr">
        <is>
          <t>true</t>
        </is>
      </c>
      <c r="N5566" s="12" t="inlineStr">
        <is>
          <t/>
        </is>
      </c>
      <c r="O5566" s="12" t="inlineStr">
        <is>
          <t/>
        </is>
      </c>
      <c r="P5566" s="12" t="inlineStr">
        <is>
          <t/>
        </is>
      </c>
      <c r="Q5566" s="12" t="inlineStr">
        <is>
          <t/>
        </is>
      </c>
      <c r="R5566" s="12" t="inlineStr">
        <is>
          <t/>
        </is>
      </c>
      <c r="S5566" s="12" t="inlineStr">
        <is>
          <t>https://www.contratacion.euskadi.eus/webkpe00-kpeperfi/es/contenidos/anuncio_contratacion/expcm475732/es_doc/images/logo_dfg.gif</t>
        </is>
      </c>
      <c r="T5566" s="12" t="inlineStr">
        <is>
          <t>Diputación Foral de Gipuzkoa</t>
        </is>
      </c>
      <c r="U5566" s="12" t="inlineStr">
        <is>
          <t>P2000000F - Departamento de Sostenibilidad</t>
        </is>
      </c>
      <c r="V5566" s="12" t="inlineStr">
        <is>
          <t>Dirección General de Transición Ecológica</t>
        </is>
      </c>
      <c r="W5566" s="12" t="inlineStr">
        <is>
          <t/>
        </is>
      </c>
      <c r="X5566" s="12" t="inlineStr">
        <is>
          <t/>
        </is>
      </c>
      <c r="Y5566" s="12" t="inlineStr">
        <is>
          <t/>
        </is>
      </c>
      <c r="Z5566" s="12" t="inlineStr">
        <is>
          <t>https://www.contratacion.euskadi.eus/anuncio_contratacion/realizacion-trabajos-organizacion-coordinacion-y-difusion-del-san-sebastian-moda-festival-otono-invierno-2025-2026/webkpe00-kpesimpc/es/</t>
        </is>
      </c>
      <c r="AA5566" s="12" t="inlineStr">
        <is>
          <t>https://www.contratacion.euskadi.eus/webkpe00-kpesimpc/es/contenidos/anuncio_contratacion/expcm475732/es_doc/index.html</t>
        </is>
      </c>
      <c r="AB5566" s="12" t="inlineStr">
        <is>
          <t>https://www.contratacion.euskadi.eus/contenidos/anuncio_contratacion/expcm475732/es_doc/data/es_r01dtpd19bbb4c57dc3dc02453d34787b11d508b91</t>
        </is>
      </c>
      <c r="AC5566" s="12" t="inlineStr">
        <is>
          <t>https://www.contratacion.euskadi.eus/contenidos/anuncio_contratacion/expcm475732/r01Index/expcm475732-idxContent.xml</t>
        </is>
      </c>
      <c r="AD5566" s="12" t="inlineStr">
        <is>
          <t>14/01/2026</t>
        </is>
      </c>
      <c r="AE5566" s="12" t="inlineStr">
        <is>
          <t>r01epd01218c3c8ea11bfc566ecc1955cc67af963</t>
        </is>
      </c>
      <c r="AF5566" s="12" t="inlineStr">
        <is>
          <t>Diputación Foral de Gipuzkoa</t>
        </is>
      </c>
      <c r="AG5566" s="12" t="inlineStr">
        <is>
          <t>r01etpd155a5e1a1031b5650fb9bfe1285a1fbf43c</t>
        </is>
      </c>
      <c r="AH5566" s="12" t="inlineStr">
        <is>
          <t>Departamento de Medio Ambiente y Obras Hidráulicas</t>
        </is>
      </c>
      <c r="AI5566" s="12" t="inlineStr">
        <is>
          <t/>
        </is>
      </c>
      <c r="AJ5566" s="12" t="inlineStr">
        <is>
          <t/>
        </is>
      </c>
    </row>
    <row r="5567" customHeight="true" ht="15.0">
      <c r="A5567" s="12" t="inlineStr">
        <is>
          <t>jornadas de moda sostenible primavera-verano 2025</t>
        </is>
      </c>
      <c r="B5567" s="12" t="inlineStr">
        <is>
          <t/>
        </is>
      </c>
      <c r="C5567" s="12" t="inlineStr">
        <is>
          <t>Gobierno Vasco</t>
        </is>
      </c>
      <c r="D5567" s="12" t="inlineStr">
        <is>
          <t/>
        </is>
      </c>
      <c r="E5567" s="12" t="inlineStr">
        <is>
          <t/>
        </is>
      </c>
      <c r="F5567" s="12" t="inlineStr">
        <is>
          <t/>
        </is>
      </c>
      <c r="G5567" s="12" t="inlineStr">
        <is>
          <t>jornadas de moda sostenible primavera-verano 2025</t>
        </is>
      </c>
      <c r="H5567" s="12" t="inlineStr">
        <is>
          <t>jornadas de moda sostenible primavera-verano 2025</t>
        </is>
      </c>
      <c r="I5567" s="12" t="inlineStr">
        <is>
          <t/>
        </is>
      </c>
      <c r="J5567" s="12" t="inlineStr">
        <is>
          <t>14/01/2026</t>
        </is>
      </c>
      <c r="K5567" s="12" t="inlineStr">
        <is>
          <t>20253580 - AL</t>
        </is>
      </c>
      <c r="L5567" s="12" t="inlineStr">
        <is>
          <t>Adjudicación provisional / definitiva</t>
        </is>
      </c>
      <c r="M5567" s="12" t="inlineStr">
        <is>
          <t>true</t>
        </is>
      </c>
      <c r="N5567" s="12" t="inlineStr">
        <is>
          <t/>
        </is>
      </c>
      <c r="O5567" s="12" t="inlineStr">
        <is>
          <t/>
        </is>
      </c>
      <c r="P5567" s="12" t="inlineStr">
        <is>
          <t/>
        </is>
      </c>
      <c r="Q5567" s="12" t="inlineStr">
        <is>
          <t/>
        </is>
      </c>
      <c r="R5567" s="12" t="inlineStr">
        <is>
          <t/>
        </is>
      </c>
      <c r="S5567" s="12" t="inlineStr">
        <is>
          <t>https://www.contratacion.euskadi.eus/webkpe00-kpeperfi/es/contenidos/anuncio_contratacion/expcm475733/es_doc/images/logo_dfg.gif</t>
        </is>
      </c>
      <c r="T5567" s="12" t="inlineStr">
        <is>
          <t>Diputación Foral de Gipuzkoa</t>
        </is>
      </c>
      <c r="U5567" s="12" t="inlineStr">
        <is>
          <t>P2000000F - Departamento de Sostenibilidad</t>
        </is>
      </c>
      <c r="V5567" s="12" t="inlineStr">
        <is>
          <t>Dirección General de Transición Ecológica</t>
        </is>
      </c>
      <c r="W5567" s="12" t="inlineStr">
        <is>
          <t/>
        </is>
      </c>
      <c r="X5567" s="12" t="inlineStr">
        <is>
          <t/>
        </is>
      </c>
      <c r="Y5567" s="12" t="inlineStr">
        <is>
          <t/>
        </is>
      </c>
      <c r="Z5567" s="12" t="inlineStr">
        <is>
          <t>https://www.contratacion.euskadi.eus/anuncio_contratacion/jornadas-moda-sostenible-primavera-verano-2025/webkpe00-kpesimpc/es/</t>
        </is>
      </c>
      <c r="AA5567" s="12" t="inlineStr">
        <is>
          <t>https://www.contratacion.euskadi.eus/webkpe00-kpesimpc/es/contenidos/anuncio_contratacion/expcm475733/es_doc/index.html</t>
        </is>
      </c>
      <c r="AB5567" s="12" t="inlineStr">
        <is>
          <t>https://www.contratacion.euskadi.eus/contenidos/anuncio_contratacion/expcm475733/es_doc/data/es_r01dtpd19bbb4c801a3dc02453f2dedabad227cd9e</t>
        </is>
      </c>
      <c r="AC5567" s="12" t="inlineStr">
        <is>
          <t>https://www.contratacion.euskadi.eus/contenidos/anuncio_contratacion/expcm475733/r01Index/expcm475733-idxContent.xml</t>
        </is>
      </c>
      <c r="AD5567" s="12" t="inlineStr">
        <is>
          <t>14/01/2026</t>
        </is>
      </c>
      <c r="AE5567" s="12" t="inlineStr">
        <is>
          <t>r01epd01218c3c8ea11bfc566ecc1955cc67af963</t>
        </is>
      </c>
      <c r="AF5567" s="12" t="inlineStr">
        <is>
          <t>Diputación Foral de Gipuzkoa</t>
        </is>
      </c>
      <c r="AG5567" s="12" t="inlineStr">
        <is>
          <t>r01etpd155a5e1a1031b5650fb9bfe1285a1fbf43c</t>
        </is>
      </c>
      <c r="AH5567" s="12" t="inlineStr">
        <is>
          <t>Departamento de Medio Ambiente y Obras Hidráulicas</t>
        </is>
      </c>
      <c r="AI5567" s="12" t="inlineStr">
        <is>
          <t/>
        </is>
      </c>
      <c r="AJ5567" s="12" t="inlineStr">
        <is>
          <t/>
        </is>
      </c>
    </row>
    <row r="5568" customHeight="true" ht="15.0">
      <c r="A5568" s="12" t="inlineStr">
        <is>
          <t>xiv jornada de sostenibilidad: "gastronomía de revalorización: sostenible y saludable "</t>
        </is>
      </c>
      <c r="B5568" s="12" t="inlineStr">
        <is>
          <t/>
        </is>
      </c>
      <c r="C5568" s="12" t="inlineStr">
        <is>
          <t>Gobierno Vasco</t>
        </is>
      </c>
      <c r="D5568" s="12" t="inlineStr">
        <is>
          <t/>
        </is>
      </c>
      <c r="E5568" s="12" t="inlineStr">
        <is>
          <t/>
        </is>
      </c>
      <c r="F5568" s="12" t="inlineStr">
        <is>
          <t/>
        </is>
      </c>
      <c r="G5568" s="12" t="inlineStr">
        <is>
          <t>xiv jornada de sostenibilidad: "gastronomía de revalorización: sostenible y saludable "</t>
        </is>
      </c>
      <c r="H5568" s="12" t="inlineStr">
        <is>
          <t>xiv jornada de sostenibilidad: "gastronomía de revalorización: sostenible y saludable "</t>
        </is>
      </c>
      <c r="I5568" s="12" t="inlineStr">
        <is>
          <t/>
        </is>
      </c>
      <c r="J5568" s="12" t="inlineStr">
        <is>
          <t>14/01/2026</t>
        </is>
      </c>
      <c r="K5568" s="12" t="inlineStr">
        <is>
          <t>20253581 - AL</t>
        </is>
      </c>
      <c r="L5568" s="12" t="inlineStr">
        <is>
          <t>Adjudicación provisional / definitiva</t>
        </is>
      </c>
      <c r="M5568" s="12" t="inlineStr">
        <is>
          <t>true</t>
        </is>
      </c>
      <c r="N5568" s="12" t="inlineStr">
        <is>
          <t/>
        </is>
      </c>
      <c r="O5568" s="12" t="inlineStr">
        <is>
          <t/>
        </is>
      </c>
      <c r="P5568" s="12" t="inlineStr">
        <is>
          <t/>
        </is>
      </c>
      <c r="Q5568" s="12" t="inlineStr">
        <is>
          <t/>
        </is>
      </c>
      <c r="R5568" s="12" t="inlineStr">
        <is>
          <t/>
        </is>
      </c>
      <c r="S5568" s="12" t="inlineStr">
        <is>
          <t>https://www.contratacion.euskadi.eus/webkpe00-kpeperfi/es/contenidos/anuncio_contratacion/expcm475734/es_doc/images/logo_dfg.gif</t>
        </is>
      </c>
      <c r="T5568" s="12" t="inlineStr">
        <is>
          <t>Diputación Foral de Gipuzkoa</t>
        </is>
      </c>
      <c r="U5568" s="12" t="inlineStr">
        <is>
          <t>P2000000F - Departamento de Sostenibilidad</t>
        </is>
      </c>
      <c r="V5568" s="12" t="inlineStr">
        <is>
          <t>Dirección General de Transición Ecológica</t>
        </is>
      </c>
      <c r="W5568" s="12" t="inlineStr">
        <is>
          <t/>
        </is>
      </c>
      <c r="X5568" s="12" t="inlineStr">
        <is>
          <t/>
        </is>
      </c>
      <c r="Y5568" s="12" t="inlineStr">
        <is>
          <t/>
        </is>
      </c>
      <c r="Z5568" s="12" t="inlineStr">
        <is>
          <t>https://www.contratacion.euskadi.eus/anuncio_contratacion/xiv-jornada-sostenibilidad-gastronomia-revalorizacion-sostenible-y-saludable/webkpe00-kpesimpc/es/</t>
        </is>
      </c>
      <c r="AA5568" s="12" t="inlineStr">
        <is>
          <t>https://www.contratacion.euskadi.eus/webkpe00-kpesimpc/es/contenidos/anuncio_contratacion/expcm475734/es_doc/index.html</t>
        </is>
      </c>
      <c r="AB5568" s="12" t="inlineStr">
        <is>
          <t>https://www.contratacion.euskadi.eus/contenidos/anuncio_contratacion/expcm475734/es_doc/data/es_r01dtpd19bbb4ca7923dc02453f79f6af8e13779bd</t>
        </is>
      </c>
      <c r="AC5568" s="12" t="inlineStr">
        <is>
          <t>https://www.contratacion.euskadi.eus/contenidos/anuncio_contratacion/expcm475734/r01Index/expcm475734-idxContent.xml</t>
        </is>
      </c>
      <c r="AD5568" s="12" t="inlineStr">
        <is>
          <t>14/01/2026</t>
        </is>
      </c>
      <c r="AE5568" s="12" t="inlineStr">
        <is>
          <t>r01epd01218c3c8ea11bfc566ecc1955cc67af963</t>
        </is>
      </c>
      <c r="AF5568" s="12" t="inlineStr">
        <is>
          <t>Diputación Foral de Gipuzkoa</t>
        </is>
      </c>
      <c r="AG5568" s="12" t="inlineStr">
        <is>
          <t>r01etpd155a5e1a1031b5650fb9bfe1285a1fbf43c</t>
        </is>
      </c>
      <c r="AH5568" s="12" t="inlineStr">
        <is>
          <t>Departamento de Medio Ambiente y Obras Hidráulicas</t>
        </is>
      </c>
      <c r="AI5568" s="12" t="inlineStr">
        <is>
          <t/>
        </is>
      </c>
      <c r="AJ5568" s="12" t="inlineStr">
        <is>
          <t/>
        </is>
      </c>
    </row>
    <row r="5569" customHeight="true" ht="15.0">
      <c r="A5569" s="12" t="inlineStr">
        <is>
          <t>servicio de catering para el desfile de moda sostenible que se celebrará el 22 de noviembre 2025</t>
        </is>
      </c>
      <c r="B5569" s="12" t="inlineStr">
        <is>
          <t/>
        </is>
      </c>
      <c r="C5569" s="12" t="inlineStr">
        <is>
          <t>Gobierno Vasco</t>
        </is>
      </c>
      <c r="D5569" s="12" t="inlineStr">
        <is>
          <t/>
        </is>
      </c>
      <c r="E5569" s="12" t="inlineStr">
        <is>
          <t/>
        </is>
      </c>
      <c r="F5569" s="12" t="inlineStr">
        <is>
          <t/>
        </is>
      </c>
      <c r="G5569" s="12" t="inlineStr">
        <is>
          <t>servicio de catering para el desfile de moda sostenible que se celebrará el 22 de noviembre 2025</t>
        </is>
      </c>
      <c r="H5569" s="12" t="inlineStr">
        <is>
          <t>servicio de catering para el desfile de moda sostenible que se celebrará el 22 de noviembre 2025</t>
        </is>
      </c>
      <c r="I5569" s="12" t="inlineStr">
        <is>
          <t/>
        </is>
      </c>
      <c r="J5569" s="12" t="inlineStr">
        <is>
          <t>14/01/2026</t>
        </is>
      </c>
      <c r="K5569" s="12" t="inlineStr">
        <is>
          <t>20253629 - AL</t>
        </is>
      </c>
      <c r="L5569" s="12" t="inlineStr">
        <is>
          <t>Adjudicación provisional / definitiva</t>
        </is>
      </c>
      <c r="M5569" s="12" t="inlineStr">
        <is>
          <t>true</t>
        </is>
      </c>
      <c r="N5569" s="12" t="inlineStr">
        <is>
          <t/>
        </is>
      </c>
      <c r="O5569" s="12" t="inlineStr">
        <is>
          <t/>
        </is>
      </c>
      <c r="P5569" s="12" t="inlineStr">
        <is>
          <t/>
        </is>
      </c>
      <c r="Q5569" s="12" t="inlineStr">
        <is>
          <t/>
        </is>
      </c>
      <c r="R5569" s="12" t="inlineStr">
        <is>
          <t/>
        </is>
      </c>
      <c r="S5569" s="12" t="inlineStr">
        <is>
          <t>https://www.contratacion.euskadi.eus/webkpe00-kpeperfi/es/contenidos/anuncio_contratacion/expcm475735/es_doc/images/logo_dfg.gif</t>
        </is>
      </c>
      <c r="T5569" s="12" t="inlineStr">
        <is>
          <t>Diputación Foral de Gipuzkoa</t>
        </is>
      </c>
      <c r="U5569" s="12" t="inlineStr">
        <is>
          <t>P2000000F - Departamento de Sostenibilidad</t>
        </is>
      </c>
      <c r="V5569" s="12" t="inlineStr">
        <is>
          <t>Dirección General de Transición Ecológica</t>
        </is>
      </c>
      <c r="W5569" s="12" t="inlineStr">
        <is>
          <t/>
        </is>
      </c>
      <c r="X5569" s="12" t="inlineStr">
        <is>
          <t/>
        </is>
      </c>
      <c r="Y5569" s="12" t="inlineStr">
        <is>
          <t/>
        </is>
      </c>
      <c r="Z5569" s="12" t="inlineStr">
        <is>
          <t>https://www.contratacion.euskadi.eus/anuncio_contratacion/servicio-catering-desfile-moda-sostenible-que-se-celebrara-22-noviembre-2025/webkpe00-kpesimpc/es/</t>
        </is>
      </c>
      <c r="AA5569" s="12" t="inlineStr">
        <is>
          <t>https://www.contratacion.euskadi.eus/webkpe00-kpesimpc/es/contenidos/anuncio_contratacion/expcm475735/es_doc/index.html</t>
        </is>
      </c>
      <c r="AB5569" s="12" t="inlineStr">
        <is>
          <t>https://www.contratacion.euskadi.eus/contenidos/anuncio_contratacion/expcm475735/es_doc/data/es_r01dtpd19bbb509c766a7b6f1f68c6477fa7a884ba</t>
        </is>
      </c>
      <c r="AC5569" s="12" t="inlineStr">
        <is>
          <t>https://www.contratacion.euskadi.eus/contenidos/anuncio_contratacion/expcm475735/r01Index/expcm475735-idxContent.xml</t>
        </is>
      </c>
      <c r="AD5569" s="12" t="inlineStr">
        <is>
          <t>14/01/2026</t>
        </is>
      </c>
      <c r="AE5569" s="12" t="inlineStr">
        <is>
          <t>r01epd01218c3c8ea11bfc566ecc1955cc67af963</t>
        </is>
      </c>
      <c r="AF5569" s="12" t="inlineStr">
        <is>
          <t>Diputación Foral de Gipuzkoa</t>
        </is>
      </c>
      <c r="AG5569" s="12" t="inlineStr">
        <is>
          <t>r01etpd155a5e1a1031b5650fb9bfe1285a1fbf43c</t>
        </is>
      </c>
      <c r="AH5569" s="12" t="inlineStr">
        <is>
          <t>Departamento de Medio Ambiente y Obras Hidráulicas</t>
        </is>
      </c>
      <c r="AI5569" s="12" t="inlineStr">
        <is>
          <t/>
        </is>
      </c>
      <c r="AJ5569" s="12" t="inlineStr">
        <is>
          <t/>
        </is>
      </c>
    </row>
    <row r="5570" customHeight="true" ht="15.0">
      <c r="A5570" s="12" t="inlineStr">
        <is>
          <t>mejora del programa sigru para incluir los destinos de los residuos secundarios de las instalaciones</t>
        </is>
      </c>
      <c r="B5570" s="12" t="inlineStr">
        <is>
          <t/>
        </is>
      </c>
      <c r="C5570" s="12" t="inlineStr">
        <is>
          <t>Gobierno Vasco</t>
        </is>
      </c>
      <c r="D5570" s="12" t="inlineStr">
        <is>
          <t/>
        </is>
      </c>
      <c r="E5570" s="12" t="inlineStr">
        <is>
          <t/>
        </is>
      </c>
      <c r="F5570" s="12" t="inlineStr">
        <is>
          <t/>
        </is>
      </c>
      <c r="G5570" s="12" t="inlineStr">
        <is>
          <t>mejora del programa sigru para incluir los destinos de los residuos secundarios de las instalaciones</t>
        </is>
      </c>
      <c r="H5570" s="12" t="inlineStr">
        <is>
          <t>mejora del programa sigru para incluir los destinos de los residuos secundarios de las instalaciones</t>
        </is>
      </c>
      <c r="I5570" s="12" t="inlineStr">
        <is>
          <t/>
        </is>
      </c>
      <c r="J5570" s="12" t="inlineStr">
        <is>
          <t>14/01/2026</t>
        </is>
      </c>
      <c r="K5570" s="12" t="inlineStr">
        <is>
          <t>20253635 - AL</t>
        </is>
      </c>
      <c r="L5570" s="12" t="inlineStr">
        <is>
          <t>Adjudicación provisional / definitiva</t>
        </is>
      </c>
      <c r="M5570" s="12" t="inlineStr">
        <is>
          <t>true</t>
        </is>
      </c>
      <c r="N5570" s="12" t="inlineStr">
        <is>
          <t/>
        </is>
      </c>
      <c r="O5570" s="12" t="inlineStr">
        <is>
          <t/>
        </is>
      </c>
      <c r="P5570" s="12" t="inlineStr">
        <is>
          <t/>
        </is>
      </c>
      <c r="Q5570" s="12" t="inlineStr">
        <is>
          <t/>
        </is>
      </c>
      <c r="R5570" s="12" t="inlineStr">
        <is>
          <t/>
        </is>
      </c>
      <c r="S5570" s="12" t="inlineStr">
        <is>
          <t>https://www.contratacion.euskadi.eus/webkpe00-kpeperfi/es/contenidos/anuncio_contratacion/expcm475736/es_doc/images/logo_dfg.gif</t>
        </is>
      </c>
      <c r="T5570" s="12" t="inlineStr">
        <is>
          <t>Diputación Foral de Gipuzkoa</t>
        </is>
      </c>
      <c r="U5570" s="12" t="inlineStr">
        <is>
          <t>P2000000F - Departamento de Sostenibilidad</t>
        </is>
      </c>
      <c r="V5570" s="12" t="inlineStr">
        <is>
          <t>Dirección General de Transición Ecológica</t>
        </is>
      </c>
      <c r="W5570" s="12" t="inlineStr">
        <is>
          <t/>
        </is>
      </c>
      <c r="X5570" s="12" t="inlineStr">
        <is>
          <t/>
        </is>
      </c>
      <c r="Y5570" s="12" t="inlineStr">
        <is>
          <t/>
        </is>
      </c>
      <c r="Z5570" s="12" t="inlineStr">
        <is>
          <t>https://www.contratacion.euskadi.eus/anuncio_contratacion/mejora-del-programa-sigru-incluir-destinos-residuos-secundarios-instalaciones/webkpe00-kpesimpc/es/</t>
        </is>
      </c>
      <c r="AA5570" s="12" t="inlineStr">
        <is>
          <t>https://www.contratacion.euskadi.eus/webkpe00-kpesimpc/es/contenidos/anuncio_contratacion/expcm475736/es_doc/index.html</t>
        </is>
      </c>
      <c r="AB5570" s="12" t="inlineStr">
        <is>
          <t>https://www.contratacion.euskadi.eus/contenidos/anuncio_contratacion/expcm475736/es_doc/data/es_r01dtpd19bbb50c4276a7b6f1f5b1d4bc010d8b986</t>
        </is>
      </c>
      <c r="AC5570" s="12" t="inlineStr">
        <is>
          <t>https://www.contratacion.euskadi.eus/contenidos/anuncio_contratacion/expcm475736/r01Index/expcm475736-idxContent.xml</t>
        </is>
      </c>
      <c r="AD5570" s="12" t="inlineStr">
        <is>
          <t>14/01/2026</t>
        </is>
      </c>
      <c r="AE5570" s="12" t="inlineStr">
        <is>
          <t>r01epd01218c3c8ea11bfc566ecc1955cc67af963</t>
        </is>
      </c>
      <c r="AF5570" s="12" t="inlineStr">
        <is>
          <t>Diputación Foral de Gipuzkoa</t>
        </is>
      </c>
      <c r="AG5570" s="12" t="inlineStr">
        <is>
          <t>r01etpd155a5e1a1031b5650fb9bfe1285a1fbf43c</t>
        </is>
      </c>
      <c r="AH5570" s="12" t="inlineStr">
        <is>
          <t>Departamento de Medio Ambiente y Obras Hidráulicas</t>
        </is>
      </c>
      <c r="AI5570" s="12" t="inlineStr">
        <is>
          <t/>
        </is>
      </c>
      <c r="AJ5570" s="12" t="inlineStr">
        <is>
          <t/>
        </is>
      </c>
    </row>
    <row r="5571" customHeight="true" ht="15.0">
      <c r="A5571" s="12" t="inlineStr">
        <is>
          <t>instalación de dos tomas de agua en las cubiertas del edficio de naturklima</t>
        </is>
      </c>
      <c r="B5571" s="12" t="inlineStr">
        <is>
          <t/>
        </is>
      </c>
      <c r="C5571" s="12" t="inlineStr">
        <is>
          <t>Gobierno Vasco</t>
        </is>
      </c>
      <c r="D5571" s="12" t="inlineStr">
        <is>
          <t/>
        </is>
      </c>
      <c r="E5571" s="12" t="inlineStr">
        <is>
          <t/>
        </is>
      </c>
      <c r="F5571" s="12" t="inlineStr">
        <is>
          <t/>
        </is>
      </c>
      <c r="G5571" s="12" t="inlineStr">
        <is>
          <t>instalación de dos tomas de agua en las cubiertas del edficio de naturklima</t>
        </is>
      </c>
      <c r="H5571" s="12" t="inlineStr">
        <is>
          <t>instalación de dos tomas de agua en las cubiertas del edficio de naturklima</t>
        </is>
      </c>
      <c r="I5571" s="12" t="inlineStr">
        <is>
          <t/>
        </is>
      </c>
      <c r="J5571" s="12" t="inlineStr">
        <is>
          <t>14/01/2026</t>
        </is>
      </c>
      <c r="K5571" s="12" t="inlineStr">
        <is>
          <t>20253643 - BE</t>
        </is>
      </c>
      <c r="L5571" s="12" t="inlineStr">
        <is>
          <t>Adjudicación provisional / definitiva</t>
        </is>
      </c>
      <c r="M5571" s="12" t="inlineStr">
        <is>
          <t>true</t>
        </is>
      </c>
      <c r="N5571" s="12" t="inlineStr">
        <is>
          <t/>
        </is>
      </c>
      <c r="O5571" s="12" t="inlineStr">
        <is>
          <t/>
        </is>
      </c>
      <c r="P5571" s="12" t="inlineStr">
        <is>
          <t/>
        </is>
      </c>
      <c r="Q5571" s="12" t="inlineStr">
        <is>
          <t/>
        </is>
      </c>
      <c r="R5571" s="12" t="inlineStr">
        <is>
          <t/>
        </is>
      </c>
      <c r="S5571" s="12" t="inlineStr">
        <is>
          <t>https://www.contratacion.euskadi.eus/webkpe00-kpeperfi/es/contenidos/anuncio_contratacion/expcm475737/es_doc/images/logo_dfg.gif</t>
        </is>
      </c>
      <c r="T5571" s="12" t="inlineStr">
        <is>
          <t>Diputación Foral de Gipuzkoa</t>
        </is>
      </c>
      <c r="U5571" s="12" t="inlineStr">
        <is>
          <t>P2000000F - Departamento de Sostenibilidad</t>
        </is>
      </c>
      <c r="V5571" s="12" t="inlineStr">
        <is>
          <t>Dirección General de Transición Ecológica</t>
        </is>
      </c>
      <c r="W5571" s="12" t="inlineStr">
        <is>
          <t/>
        </is>
      </c>
      <c r="X5571" s="12" t="inlineStr">
        <is>
          <t/>
        </is>
      </c>
      <c r="Y5571" s="12" t="inlineStr">
        <is>
          <t/>
        </is>
      </c>
      <c r="Z5571" s="12" t="inlineStr">
        <is>
          <t>https://www.contratacion.euskadi.eus/anuncio_contratacion/instalacion-dos-tomas-agua-cubiertas-del-edficio-naturklima/webkpe00-kpesimpc/es/</t>
        </is>
      </c>
      <c r="AA5571" s="12" t="inlineStr">
        <is>
          <t>https://www.contratacion.euskadi.eus/webkpe00-kpesimpc/es/contenidos/anuncio_contratacion/expcm475737/es_doc/index.html</t>
        </is>
      </c>
      <c r="AB5571" s="12" t="inlineStr">
        <is>
          <t>https://www.contratacion.euskadi.eus/contenidos/anuncio_contratacion/expcm475737/es_doc/data/es_r01dtpd19bbb50ebf86a7b6f1fe6615e82b03ae9dc</t>
        </is>
      </c>
      <c r="AC5571" s="12" t="inlineStr">
        <is>
          <t>https://www.contratacion.euskadi.eus/contenidos/anuncio_contratacion/expcm475737/r01Index/expcm475737-idxContent.xml</t>
        </is>
      </c>
      <c r="AD5571" s="12" t="inlineStr">
        <is>
          <t>14/01/2026</t>
        </is>
      </c>
      <c r="AE5571" s="12" t="inlineStr">
        <is>
          <t>r01epd01218c3c8ea11bfc566ecc1955cc67af963</t>
        </is>
      </c>
      <c r="AF5571" s="12" t="inlineStr">
        <is>
          <t>Diputación Foral de Gipuzkoa</t>
        </is>
      </c>
      <c r="AG5571" s="12" t="inlineStr">
        <is>
          <t>r01etpd155a5e1a1031b5650fb9bfe1285a1fbf43c</t>
        </is>
      </c>
      <c r="AH5571" s="12" t="inlineStr">
        <is>
          <t>Departamento de Medio Ambiente y Obras Hidráulicas</t>
        </is>
      </c>
      <c r="AI5571" s="12" t="inlineStr">
        <is>
          <t/>
        </is>
      </c>
      <c r="AJ5571" s="12" t="inlineStr">
        <is>
          <t/>
        </is>
      </c>
    </row>
    <row r="5572" customHeight="true" ht="15.0">
      <c r="A5572" s="12" t="inlineStr">
        <is>
          <t>es necesario contratar una empresa para cambiar el sistema de gestion y control de la climatizacion del salon de actos de naturklima</t>
        </is>
      </c>
      <c r="B5572" s="12" t="inlineStr">
        <is>
          <t/>
        </is>
      </c>
      <c r="C5572" s="12" t="inlineStr">
        <is>
          <t>Gobierno Vasco</t>
        </is>
      </c>
      <c r="D5572" s="12" t="inlineStr">
        <is>
          <t/>
        </is>
      </c>
      <c r="E5572" s="12" t="inlineStr">
        <is>
          <t/>
        </is>
      </c>
      <c r="F5572" s="12" t="inlineStr">
        <is>
          <t/>
        </is>
      </c>
      <c r="G5572" s="12" t="inlineStr">
        <is>
          <t>es necesario contratar una empresa para cambiar el sistema de gestion y control de la climatizacion del salon de actos de naturklima</t>
        </is>
      </c>
      <c r="H5572" s="12" t="inlineStr">
        <is>
          <t>es necesario contratar una empresa para cambiar el sistema de gestion y control de la climatizacion del salon de actos de naturklima</t>
        </is>
      </c>
      <c r="I5572" s="12" t="inlineStr">
        <is>
          <t/>
        </is>
      </c>
      <c r="J5572" s="12" t="inlineStr">
        <is>
          <t>14/01/2026</t>
        </is>
      </c>
      <c r="K5572" s="12" t="inlineStr">
        <is>
          <t>20253714 - AL</t>
        </is>
      </c>
      <c r="L5572" s="12" t="inlineStr">
        <is>
          <t>Adjudicación provisional / definitiva</t>
        </is>
      </c>
      <c r="M5572" s="12" t="inlineStr">
        <is>
          <t>true</t>
        </is>
      </c>
      <c r="N5572" s="12" t="inlineStr">
        <is>
          <t/>
        </is>
      </c>
      <c r="O5572" s="12" t="inlineStr">
        <is>
          <t/>
        </is>
      </c>
      <c r="P5572" s="12" t="inlineStr">
        <is>
          <t/>
        </is>
      </c>
      <c r="Q5572" s="12" t="inlineStr">
        <is>
          <t/>
        </is>
      </c>
      <c r="R5572" s="12" t="inlineStr">
        <is>
          <t/>
        </is>
      </c>
      <c r="S5572" s="12" t="inlineStr">
        <is>
          <t>https://www.contratacion.euskadi.eus/webkpe00-kpeperfi/es/contenidos/anuncio_contratacion/expcm475738/es_doc/images/logo_dfg.gif</t>
        </is>
      </c>
      <c r="T5572" s="12" t="inlineStr">
        <is>
          <t>Diputación Foral de Gipuzkoa</t>
        </is>
      </c>
      <c r="U5572" s="12" t="inlineStr">
        <is>
          <t>P2000000F - Departamento de Sostenibilidad</t>
        </is>
      </c>
      <c r="V5572" s="12" t="inlineStr">
        <is>
          <t>Dirección General de Transición Ecológica</t>
        </is>
      </c>
      <c r="W5572" s="12" t="inlineStr">
        <is>
          <t/>
        </is>
      </c>
      <c r="X5572" s="12" t="inlineStr">
        <is>
          <t/>
        </is>
      </c>
      <c r="Y5572" s="12" t="inlineStr">
        <is>
          <t/>
        </is>
      </c>
      <c r="Z5572" s="12" t="inlineStr">
        <is>
          <t>https://www.contratacion.euskadi.eus/anuncio_contratacion/es-necesario-contratar-empresa-cambiar-sistema-gestion-y-control-climatizacion-del-salon-actos-naturklima/webkpe00-kpesimpc/es/</t>
        </is>
      </c>
      <c r="AA5572" s="12" t="inlineStr">
        <is>
          <t>https://www.contratacion.euskadi.eus/webkpe00-kpesimpc/es/contenidos/anuncio_contratacion/expcm475738/es_doc/index.html</t>
        </is>
      </c>
      <c r="AB5572" s="12" t="inlineStr">
        <is>
          <t>https://www.contratacion.euskadi.eus/contenidos/anuncio_contratacion/expcm475738/es_doc/data/es_r01dtpd19bbb5114026a7b6f1f738decf3d15c581a</t>
        </is>
      </c>
      <c r="AC5572" s="12" t="inlineStr">
        <is>
          <t>https://www.contratacion.euskadi.eus/contenidos/anuncio_contratacion/expcm475738/r01Index/expcm475738-idxContent.xml</t>
        </is>
      </c>
      <c r="AD5572" s="12" t="inlineStr">
        <is>
          <t>14/01/2026</t>
        </is>
      </c>
      <c r="AE5572" s="12" t="inlineStr">
        <is>
          <t>r01epd01218c3c8ea11bfc566ecc1955cc67af963</t>
        </is>
      </c>
      <c r="AF5572" s="12" t="inlineStr">
        <is>
          <t>Diputación Foral de Gipuzkoa</t>
        </is>
      </c>
      <c r="AG5572" s="12" t="inlineStr">
        <is>
          <t>r01etpd155a5e1a1031b5650fb9bfe1285a1fbf43c</t>
        </is>
      </c>
      <c r="AH5572" s="12" t="inlineStr">
        <is>
          <t>Departamento de Medio Ambiente y Obras Hidráulicas</t>
        </is>
      </c>
      <c r="AI5572" s="12" t="inlineStr">
        <is>
          <t/>
        </is>
      </c>
      <c r="AJ5572" s="12" t="inlineStr">
        <is>
          <t/>
        </is>
      </c>
    </row>
    <row r="5573" customHeight="true" ht="15.0">
      <c r="A5573" s="12" t="inlineStr">
        <is>
          <t>dirección de obras de iluminación bidegorri legorreta-itsasondo</t>
        </is>
      </c>
      <c r="B5573" s="12" t="inlineStr">
        <is>
          <t/>
        </is>
      </c>
      <c r="C5573" s="12" t="inlineStr">
        <is>
          <t>Gobierno Vasco</t>
        </is>
      </c>
      <c r="D5573" s="12" t="inlineStr">
        <is>
          <t/>
        </is>
      </c>
      <c r="E5573" s="12" t="inlineStr">
        <is>
          <t/>
        </is>
      </c>
      <c r="F5573" s="12" t="inlineStr">
        <is>
          <t/>
        </is>
      </c>
      <c r="G5573" s="12" t="inlineStr">
        <is>
          <t>dirección de obras de iluminación bidegorri legorreta-itsasondo</t>
        </is>
      </c>
      <c r="H5573" s="12" t="inlineStr">
        <is>
          <t>dirección de obras de iluminación bidegorri legorreta-itsasondo</t>
        </is>
      </c>
      <c r="I5573" s="12" t="inlineStr">
        <is>
          <t/>
        </is>
      </c>
      <c r="J5573" s="12" t="inlineStr">
        <is>
          <t>14/01/2026</t>
        </is>
      </c>
      <c r="K5573" s="12" t="inlineStr">
        <is>
          <t>20253715 - AL</t>
        </is>
      </c>
      <c r="L5573" s="12" t="inlineStr">
        <is>
          <t>Adjudicación provisional / definitiva</t>
        </is>
      </c>
      <c r="M5573" s="12" t="inlineStr">
        <is>
          <t>true</t>
        </is>
      </c>
      <c r="N5573" s="12" t="inlineStr">
        <is>
          <t/>
        </is>
      </c>
      <c r="O5573" s="12" t="inlineStr">
        <is>
          <t/>
        </is>
      </c>
      <c r="P5573" s="12" t="inlineStr">
        <is>
          <t/>
        </is>
      </c>
      <c r="Q5573" s="12" t="inlineStr">
        <is>
          <t/>
        </is>
      </c>
      <c r="R5573" s="12" t="inlineStr">
        <is>
          <t/>
        </is>
      </c>
      <c r="S5573" s="12" t="inlineStr">
        <is>
          <t>https://www.contratacion.euskadi.eus/webkpe00-kpeperfi/es/contenidos/anuncio_contratacion/expcm475739/es_doc/images/logo_dfg.gif</t>
        </is>
      </c>
      <c r="T5573" s="12" t="inlineStr">
        <is>
          <t>Diputación Foral de Gipuzkoa</t>
        </is>
      </c>
      <c r="U5573" s="12" t="inlineStr">
        <is>
          <t>P2000000F - Departamento de Sostenibilidad</t>
        </is>
      </c>
      <c r="V5573" s="12" t="inlineStr">
        <is>
          <t>Dirección General de Transición Ecológica</t>
        </is>
      </c>
      <c r="W5573" s="12" t="inlineStr">
        <is>
          <t/>
        </is>
      </c>
      <c r="X5573" s="12" t="inlineStr">
        <is>
          <t/>
        </is>
      </c>
      <c r="Y5573" s="12" t="inlineStr">
        <is>
          <t/>
        </is>
      </c>
      <c r="Z5573" s="12" t="inlineStr">
        <is>
          <t>https://www.contratacion.euskadi.eus/anuncio_contratacion/direccion-obras-iluminacion-bidegorri-legorreta-itsasondo/webkpe00-kpesimpc/es/</t>
        </is>
      </c>
      <c r="AA5573" s="12" t="inlineStr">
        <is>
          <t>https://www.contratacion.euskadi.eus/webkpe00-kpesimpc/es/contenidos/anuncio_contratacion/expcm475739/es_doc/index.html</t>
        </is>
      </c>
      <c r="AB5573" s="12" t="inlineStr">
        <is>
          <t>https://www.contratacion.euskadi.eus/contenidos/anuncio_contratacion/expcm475739/es_doc/data/es_r01dtpd19bbb513bda6a7b6f1f38ddfd80366c0e8d</t>
        </is>
      </c>
      <c r="AC5573" s="12" t="inlineStr">
        <is>
          <t>https://www.contratacion.euskadi.eus/contenidos/anuncio_contratacion/expcm475739/r01Index/expcm475739-idxContent.xml</t>
        </is>
      </c>
      <c r="AD5573" s="12" t="inlineStr">
        <is>
          <t>14/01/2026</t>
        </is>
      </c>
      <c r="AE5573" s="12" t="inlineStr">
        <is>
          <t>r01epd01218c3c8ea11bfc566ecc1955cc67af963</t>
        </is>
      </c>
      <c r="AF5573" s="12" t="inlineStr">
        <is>
          <t>Diputación Foral de Gipuzkoa</t>
        </is>
      </c>
      <c r="AG5573" s="12" t="inlineStr">
        <is>
          <t>r01etpd155a5e1a1031b5650fb9bfe1285a1fbf43c</t>
        </is>
      </c>
      <c r="AH5573" s="12" t="inlineStr">
        <is>
          <t>Departamento de Medio Ambiente y Obras Hidráulicas</t>
        </is>
      </c>
      <c r="AI5573" s="12" t="inlineStr">
        <is>
          <t/>
        </is>
      </c>
      <c r="AJ5573" s="12" t="inlineStr">
        <is>
          <t/>
        </is>
      </c>
    </row>
    <row r="5574" customHeight="true" ht="15.0">
      <c r="A5574" s="12" t="inlineStr">
        <is>
          <t>provisión de azafatas y azafatos para los eventos de la semana europea de la prevención de residuos de 2025</t>
        </is>
      </c>
      <c r="B5574" s="12" t="inlineStr">
        <is>
          <t/>
        </is>
      </c>
      <c r="C5574" s="12" t="inlineStr">
        <is>
          <t>Gobierno Vasco</t>
        </is>
      </c>
      <c r="D5574" s="12" t="inlineStr">
        <is>
          <t/>
        </is>
      </c>
      <c r="E5574" s="12" t="inlineStr">
        <is>
          <t/>
        </is>
      </c>
      <c r="F5574" s="12" t="inlineStr">
        <is>
          <t/>
        </is>
      </c>
      <c r="G5574" s="12" t="inlineStr">
        <is>
          <t>provisión de azafatas y azafatos para los eventos de la semana europea de la prevención de residuos de 2025</t>
        </is>
      </c>
      <c r="H5574" s="12" t="inlineStr">
        <is>
          <t>provisión de azafatas y azafatos para los eventos de la semana europea de la prevención de residuos de 2025</t>
        </is>
      </c>
      <c r="I5574" s="12" t="inlineStr">
        <is>
          <t/>
        </is>
      </c>
      <c r="J5574" s="12" t="inlineStr">
        <is>
          <t>14/01/2026</t>
        </is>
      </c>
      <c r="K5574" s="12" t="inlineStr">
        <is>
          <t>20253759 - AL</t>
        </is>
      </c>
      <c r="L5574" s="12" t="inlineStr">
        <is>
          <t>Adjudicación provisional / definitiva</t>
        </is>
      </c>
      <c r="M5574" s="12" t="inlineStr">
        <is>
          <t>true</t>
        </is>
      </c>
      <c r="N5574" s="12" t="inlineStr">
        <is>
          <t/>
        </is>
      </c>
      <c r="O5574" s="12" t="inlineStr">
        <is>
          <t/>
        </is>
      </c>
      <c r="P5574" s="12" t="inlineStr">
        <is>
          <t/>
        </is>
      </c>
      <c r="Q5574" s="12" t="inlineStr">
        <is>
          <t/>
        </is>
      </c>
      <c r="R5574" s="12" t="inlineStr">
        <is>
          <t/>
        </is>
      </c>
      <c r="S5574" s="12" t="inlineStr">
        <is>
          <t>https://www.contratacion.euskadi.eus/webkpe00-kpeperfi/es/contenidos/anuncio_contratacion/expcm475740/es_doc/images/logo_dfg.gif</t>
        </is>
      </c>
      <c r="T5574" s="12" t="inlineStr">
        <is>
          <t>Diputación Foral de Gipuzkoa</t>
        </is>
      </c>
      <c r="U5574" s="12" t="inlineStr">
        <is>
          <t>P2000000F - Departamento de Sostenibilidad</t>
        </is>
      </c>
      <c r="V5574" s="12" t="inlineStr">
        <is>
          <t>Dirección General de Transición Ecológica</t>
        </is>
      </c>
      <c r="W5574" s="12" t="inlineStr">
        <is>
          <t/>
        </is>
      </c>
      <c r="X5574" s="12" t="inlineStr">
        <is>
          <t/>
        </is>
      </c>
      <c r="Y5574" s="12" t="inlineStr">
        <is>
          <t/>
        </is>
      </c>
      <c r="Z5574" s="12" t="inlineStr">
        <is>
          <t>https://www.contratacion.euskadi.eus/anuncio_contratacion/provision-azafatas-y-azafatos-eventos-semana-europea-prevencion-residuos-2025/webkpe00-kpesimpc/es/</t>
        </is>
      </c>
      <c r="AA5574" s="12" t="inlineStr">
        <is>
          <t>https://www.contratacion.euskadi.eus/webkpe00-kpesimpc/es/contenidos/anuncio_contratacion/expcm475740/es_doc/index.html</t>
        </is>
      </c>
      <c r="AB5574" s="12" t="inlineStr">
        <is>
          <t>https://www.contratacion.euskadi.eus/contenidos/anuncio_contratacion/expcm475740/es_doc/data/es_r01dtpd19bbb55303e6a7b6f1fb40cf4d6487d6042</t>
        </is>
      </c>
      <c r="AC5574" s="12" t="inlineStr">
        <is>
          <t>https://www.contratacion.euskadi.eus/contenidos/anuncio_contratacion/expcm475740/r01Index/expcm475740-idxContent.xml</t>
        </is>
      </c>
      <c r="AD5574" s="12" t="inlineStr">
        <is>
          <t>14/01/2026</t>
        </is>
      </c>
      <c r="AE5574" s="12" t="inlineStr">
        <is>
          <t>r01epd01218c3c8ea11bfc566ecc1955cc67af963</t>
        </is>
      </c>
      <c r="AF5574" s="12" t="inlineStr">
        <is>
          <t>Diputación Foral de Gipuzkoa</t>
        </is>
      </c>
      <c r="AG5574" s="12" t="inlineStr">
        <is>
          <t>r01etpd155a5e1a1031b5650fb9bfe1285a1fbf43c</t>
        </is>
      </c>
      <c r="AH5574" s="12" t="inlineStr">
        <is>
          <t>Departamento de Medio Ambiente y Obras Hidráulicas</t>
        </is>
      </c>
      <c r="AI5574" s="12" t="inlineStr">
        <is>
          <t/>
        </is>
      </c>
      <c r="AJ5574" s="12" t="inlineStr">
        <is>
          <t/>
        </is>
      </c>
    </row>
    <row r="5575" customHeight="true" ht="15.0">
      <c r="A5575" s="12" t="inlineStr">
        <is>
          <t>estudio de viabilidad de cubiertas municipales fotovoltaicas de municipios sin comunidad energética en gipuzkoa</t>
        </is>
      </c>
      <c r="B5575" s="12" t="inlineStr">
        <is>
          <t/>
        </is>
      </c>
      <c r="C5575" s="12" t="inlineStr">
        <is>
          <t>Gobierno Vasco</t>
        </is>
      </c>
      <c r="D5575" s="12" t="inlineStr">
        <is>
          <t/>
        </is>
      </c>
      <c r="E5575" s="12" t="inlineStr">
        <is>
          <t/>
        </is>
      </c>
      <c r="F5575" s="12" t="inlineStr">
        <is>
          <t/>
        </is>
      </c>
      <c r="G5575" s="12" t="inlineStr">
        <is>
          <t>estudio de viabilidad de cubiertas municipales fotovoltaicas de municipios sin comunidad energética en gipuzkoa</t>
        </is>
      </c>
      <c r="H5575" s="12" t="inlineStr">
        <is>
          <t>estudio de viabilidad de cubiertas municipales fotovoltaicas de municipios sin comunidad energética en gipuzkoa</t>
        </is>
      </c>
      <c r="I5575" s="12" t="inlineStr">
        <is>
          <t/>
        </is>
      </c>
      <c r="J5575" s="12" t="inlineStr">
        <is>
          <t>14/01/2026</t>
        </is>
      </c>
      <c r="K5575" s="12" t="inlineStr">
        <is>
          <t>20253780 - BE</t>
        </is>
      </c>
      <c r="L5575" s="12" t="inlineStr">
        <is>
          <t>Adjudicación provisional / definitiva</t>
        </is>
      </c>
      <c r="M5575" s="12" t="inlineStr">
        <is>
          <t>true</t>
        </is>
      </c>
      <c r="N5575" s="12" t="inlineStr">
        <is>
          <t/>
        </is>
      </c>
      <c r="O5575" s="12" t="inlineStr">
        <is>
          <t/>
        </is>
      </c>
      <c r="P5575" s="12" t="inlineStr">
        <is>
          <t/>
        </is>
      </c>
      <c r="Q5575" s="12" t="inlineStr">
        <is>
          <t/>
        </is>
      </c>
      <c r="R5575" s="12" t="inlineStr">
        <is>
          <t/>
        </is>
      </c>
      <c r="S5575" s="12" t="inlineStr">
        <is>
          <t>https://www.contratacion.euskadi.eus/webkpe00-kpeperfi/es/contenidos/anuncio_contratacion/expcm475741/es_doc/images/logo_dfg.gif</t>
        </is>
      </c>
      <c r="T5575" s="12" t="inlineStr">
        <is>
          <t>Diputación Foral de Gipuzkoa</t>
        </is>
      </c>
      <c r="U5575" s="12" t="inlineStr">
        <is>
          <t>P2000000F - Departamento de Sostenibilidad</t>
        </is>
      </c>
      <c r="V5575" s="12" t="inlineStr">
        <is>
          <t>Dirección General de Transición Ecológica</t>
        </is>
      </c>
      <c r="W5575" s="12" t="inlineStr">
        <is>
          <t/>
        </is>
      </c>
      <c r="X5575" s="12" t="inlineStr">
        <is>
          <t/>
        </is>
      </c>
      <c r="Y5575" s="12" t="inlineStr">
        <is>
          <t/>
        </is>
      </c>
      <c r="Z5575" s="12" t="inlineStr">
        <is>
          <t>https://www.contratacion.euskadi.eus/anuncio_contratacion/estudio-viabilidad-cubiertas-municipales-fotovoltaicas-municipios-comunidad-energetica-gipuzkoa/webkpe00-kpesimpc/es/</t>
        </is>
      </c>
      <c r="AA5575" s="12" t="inlineStr">
        <is>
          <t>https://www.contratacion.euskadi.eus/webkpe00-kpesimpc/es/contenidos/anuncio_contratacion/expcm475741/es_doc/index.html</t>
        </is>
      </c>
      <c r="AB5575" s="12" t="inlineStr">
        <is>
          <t>https://www.contratacion.euskadi.eus/contenidos/anuncio_contratacion/expcm475741/es_doc/data/es_r01dtpd19bbb5558296a7b6f1fd225354976c079a7</t>
        </is>
      </c>
      <c r="AC5575" s="12" t="inlineStr">
        <is>
          <t>https://www.contratacion.euskadi.eus/contenidos/anuncio_contratacion/expcm475741/r01Index/expcm475741-idxContent.xml</t>
        </is>
      </c>
      <c r="AD5575" s="12" t="inlineStr">
        <is>
          <t>14/01/2026</t>
        </is>
      </c>
      <c r="AE5575" s="12" t="inlineStr">
        <is>
          <t>r01epd01218c3c8ea11bfc566ecc1955cc67af963</t>
        </is>
      </c>
      <c r="AF5575" s="12" t="inlineStr">
        <is>
          <t>Diputación Foral de Gipuzkoa</t>
        </is>
      </c>
      <c r="AG5575" s="12" t="inlineStr">
        <is>
          <t>r01etpd155a5e1a1031b5650fb9bfe1285a1fbf43c</t>
        </is>
      </c>
      <c r="AH5575" s="12" t="inlineStr">
        <is>
          <t>Departamento de Medio Ambiente y Obras Hidráulicas</t>
        </is>
      </c>
      <c r="AI5575" s="12" t="inlineStr">
        <is>
          <t/>
        </is>
      </c>
      <c r="AJ5575" s="12" t="inlineStr">
        <is>
          <t/>
        </is>
      </c>
    </row>
    <row r="5576" customHeight="true" ht="15.0">
      <c r="A5576" s="12" t="inlineStr">
        <is>
          <t>realización de trabajos de organización, coordinación y difusión del x desfile de moda sostenible gk green fashion 22/10/2025</t>
        </is>
      </c>
      <c r="B5576" s="12" t="inlineStr">
        <is>
          <t/>
        </is>
      </c>
      <c r="C5576" s="12" t="inlineStr">
        <is>
          <t>Gobierno Vasco</t>
        </is>
      </c>
      <c r="D5576" s="12" t="inlineStr">
        <is>
          <t/>
        </is>
      </c>
      <c r="E5576" s="12" t="inlineStr">
        <is>
          <t/>
        </is>
      </c>
      <c r="F5576" s="12" t="inlineStr">
        <is>
          <t/>
        </is>
      </c>
      <c r="G5576" s="12" t="inlineStr">
        <is>
          <t>realización de trabajos de organización, coordinación y difusión del x desfile de moda sostenible gk green fashion 22/10/2025</t>
        </is>
      </c>
      <c r="H5576" s="12" t="inlineStr">
        <is>
          <t>realización de trabajos de organización, coordinación y difusión del x desfile de moda sostenible gk green fashion 22/10/2025</t>
        </is>
      </c>
      <c r="I5576" s="12" t="inlineStr">
        <is>
          <t/>
        </is>
      </c>
      <c r="J5576" s="12" t="inlineStr">
        <is>
          <t>14/01/2026</t>
        </is>
      </c>
      <c r="K5576" s="12" t="inlineStr">
        <is>
          <t>20253787 - AL</t>
        </is>
      </c>
      <c r="L5576" s="12" t="inlineStr">
        <is>
          <t>Adjudicación provisional / definitiva</t>
        </is>
      </c>
      <c r="M5576" s="12" t="inlineStr">
        <is>
          <t>true</t>
        </is>
      </c>
      <c r="N5576" s="12" t="inlineStr">
        <is>
          <t/>
        </is>
      </c>
      <c r="O5576" s="12" t="inlineStr">
        <is>
          <t/>
        </is>
      </c>
      <c r="P5576" s="12" t="inlineStr">
        <is>
          <t/>
        </is>
      </c>
      <c r="Q5576" s="12" t="inlineStr">
        <is>
          <t/>
        </is>
      </c>
      <c r="R5576" s="12" t="inlineStr">
        <is>
          <t/>
        </is>
      </c>
      <c r="S5576" s="12" t="inlineStr">
        <is>
          <t>https://www.contratacion.euskadi.eus/webkpe00-kpeperfi/es/contenidos/anuncio_contratacion/expcm475742/es_doc/images/logo_dfg.gif</t>
        </is>
      </c>
      <c r="T5576" s="12" t="inlineStr">
        <is>
          <t>Diputación Foral de Gipuzkoa</t>
        </is>
      </c>
      <c r="U5576" s="12" t="inlineStr">
        <is>
          <t>P2000000F - Departamento de Sostenibilidad</t>
        </is>
      </c>
      <c r="V5576" s="12" t="inlineStr">
        <is>
          <t>Dirección General de Transición Ecológica</t>
        </is>
      </c>
      <c r="W5576" s="12" t="inlineStr">
        <is>
          <t/>
        </is>
      </c>
      <c r="X5576" s="12" t="inlineStr">
        <is>
          <t/>
        </is>
      </c>
      <c r="Y5576" s="12" t="inlineStr">
        <is>
          <t/>
        </is>
      </c>
      <c r="Z5576" s="12" t="inlineStr">
        <is>
          <t>https://www.contratacion.euskadi.eus/anuncio_contratacion/realizacion-trabajos-organizacion-coordinacion-y-difusion-del-x-desfile-moda-sostenible-gk-green-fashion-22-10-2025/webkpe00-kpesimpc/es/</t>
        </is>
      </c>
      <c r="AA5576" s="12" t="inlineStr">
        <is>
          <t>https://www.contratacion.euskadi.eus/webkpe00-kpesimpc/es/contenidos/anuncio_contratacion/expcm475742/es_doc/index.html</t>
        </is>
      </c>
      <c r="AB5576" s="12" t="inlineStr">
        <is>
          <t>https://www.contratacion.euskadi.eus/contenidos/anuncio_contratacion/expcm475742/es_doc/data/es_r01dtpd19bbb557fca6a7b6f1f3a53e6ffe452f0d4</t>
        </is>
      </c>
      <c r="AC5576" s="12" t="inlineStr">
        <is>
          <t>https://www.contratacion.euskadi.eus/contenidos/anuncio_contratacion/expcm475742/r01Index/expcm475742-idxContent.xml</t>
        </is>
      </c>
      <c r="AD5576" s="12" t="inlineStr">
        <is>
          <t>14/01/2026</t>
        </is>
      </c>
      <c r="AE5576" s="12" t="inlineStr">
        <is>
          <t>r01epd01218c3c8ea11bfc566ecc1955cc67af963</t>
        </is>
      </c>
      <c r="AF5576" s="12" t="inlineStr">
        <is>
          <t>Diputación Foral de Gipuzkoa</t>
        </is>
      </c>
      <c r="AG5576" s="12" t="inlineStr">
        <is>
          <t>r01etpd155a5e1a1031b5650fb9bfe1285a1fbf43c</t>
        </is>
      </c>
      <c r="AH5576" s="12" t="inlineStr">
        <is>
          <t>Departamento de Medio Ambiente y Obras Hidráulicas</t>
        </is>
      </c>
      <c r="AI5576" s="12" t="inlineStr">
        <is>
          <t/>
        </is>
      </c>
      <c r="AJ5576" s="12" t="inlineStr">
        <is>
          <t/>
        </is>
      </c>
    </row>
    <row r="5577" customHeight="true" ht="15.0">
      <c r="A5577" s="12" t="inlineStr">
        <is>
          <t>marca gipuzkoa sostenible seguimiento en blog, podcast y su divulgación en rrss para el periodo noviembre 2025-2026.</t>
        </is>
      </c>
      <c r="B5577" s="12" t="inlineStr">
        <is>
          <t/>
        </is>
      </c>
      <c r="C5577" s="12" t="inlineStr">
        <is>
          <t>Gobierno Vasco</t>
        </is>
      </c>
      <c r="D5577" s="12" t="inlineStr">
        <is>
          <t/>
        </is>
      </c>
      <c r="E5577" s="12" t="inlineStr">
        <is>
          <t/>
        </is>
      </c>
      <c r="F5577" s="12" t="inlineStr">
        <is>
          <t/>
        </is>
      </c>
      <c r="G5577" s="12" t="inlineStr">
        <is>
          <t>marca gipuzkoa sostenible seguimiento en blog, podcast y su divulgación en rrss para el periodo noviembre 2025-2026.</t>
        </is>
      </c>
      <c r="H5577" s="12" t="inlineStr">
        <is>
          <t>marca gipuzkoa sostenible seguimiento en blog, podcast y su divulgación en rrss para el periodo noviembre 2025-2026.</t>
        </is>
      </c>
      <c r="I5577" s="12" t="inlineStr">
        <is>
          <t/>
        </is>
      </c>
      <c r="J5577" s="12" t="inlineStr">
        <is>
          <t>14/01/2026</t>
        </is>
      </c>
      <c r="K5577" s="12" t="inlineStr">
        <is>
          <t>20253788 - AL</t>
        </is>
      </c>
      <c r="L5577" s="12" t="inlineStr">
        <is>
          <t>Adjudicación provisional / definitiva</t>
        </is>
      </c>
      <c r="M5577" s="12" t="inlineStr">
        <is>
          <t>true</t>
        </is>
      </c>
      <c r="N5577" s="12" t="inlineStr">
        <is>
          <t/>
        </is>
      </c>
      <c r="O5577" s="12" t="inlineStr">
        <is>
          <t/>
        </is>
      </c>
      <c r="P5577" s="12" t="inlineStr">
        <is>
          <t/>
        </is>
      </c>
      <c r="Q5577" s="12" t="inlineStr">
        <is>
          <t/>
        </is>
      </c>
      <c r="R5577" s="12" t="inlineStr">
        <is>
          <t/>
        </is>
      </c>
      <c r="S5577" s="12" t="inlineStr">
        <is>
          <t>https://www.contratacion.euskadi.eus/webkpe00-kpeperfi/es/contenidos/anuncio_contratacion/expcm475743/es_doc/images/logo_dfg.gif</t>
        </is>
      </c>
      <c r="T5577" s="12" t="inlineStr">
        <is>
          <t>Diputación Foral de Gipuzkoa</t>
        </is>
      </c>
      <c r="U5577" s="12" t="inlineStr">
        <is>
          <t>P2000000F - Departamento de Sostenibilidad</t>
        </is>
      </c>
      <c r="V5577" s="12" t="inlineStr">
        <is>
          <t>Dirección General de Transición Ecológica</t>
        </is>
      </c>
      <c r="W5577" s="12" t="inlineStr">
        <is>
          <t/>
        </is>
      </c>
      <c r="X5577" s="12" t="inlineStr">
        <is>
          <t/>
        </is>
      </c>
      <c r="Y5577" s="12" t="inlineStr">
        <is>
          <t/>
        </is>
      </c>
      <c r="Z5577" s="12" t="inlineStr">
        <is>
          <t>https://www.contratacion.euskadi.eus/anuncio_contratacion/marca-gipuzkoa-sostenible-seguimiento-blog-podcast-y-su-divulgacion-rrss-periodo-noviembre-2025-2026/webkpe00-kpesimpc/es/</t>
        </is>
      </c>
      <c r="AA5577" s="12" t="inlineStr">
        <is>
          <t>https://www.contratacion.euskadi.eus/webkpe00-kpesimpc/es/contenidos/anuncio_contratacion/expcm475743/es_doc/index.html</t>
        </is>
      </c>
      <c r="AB5577" s="12" t="inlineStr">
        <is>
          <t>https://www.contratacion.euskadi.eus/contenidos/anuncio_contratacion/expcm475743/es_doc/data/es_r01dtpd19bbb55a7b26a7b6f1f253fe4f21754f89b</t>
        </is>
      </c>
      <c r="AC5577" s="12" t="inlineStr">
        <is>
          <t>https://www.contratacion.euskadi.eus/contenidos/anuncio_contratacion/expcm475743/r01Index/expcm475743-idxContent.xml</t>
        </is>
      </c>
      <c r="AD5577" s="12" t="inlineStr">
        <is>
          <t>14/01/2026</t>
        </is>
      </c>
      <c r="AE5577" s="12" t="inlineStr">
        <is>
          <t>r01epd01218c3c8ea11bfc566ecc1955cc67af963</t>
        </is>
      </c>
      <c r="AF5577" s="12" t="inlineStr">
        <is>
          <t>Diputación Foral de Gipuzkoa</t>
        </is>
      </c>
      <c r="AG5577" s="12" t="inlineStr">
        <is>
          <t>r01etpd155a5e1a1031b5650fb9bfe1285a1fbf43c</t>
        </is>
      </c>
      <c r="AH5577" s="12" t="inlineStr">
        <is>
          <t>Departamento de Medio Ambiente y Obras Hidráulicas</t>
        </is>
      </c>
      <c r="AI5577" s="12" t="inlineStr">
        <is>
          <t/>
        </is>
      </c>
      <c r="AJ5577" s="12" t="inlineStr">
        <is>
          <t/>
        </is>
      </c>
    </row>
    <row r="5578" customHeight="true" ht="15.0">
      <c r="A5578" s="12" t="inlineStr">
        <is>
          <t>informe de dimensionamiento del almacenamiento para comunidades energéticas locales existentes</t>
        </is>
      </c>
      <c r="B5578" s="12" t="inlineStr">
        <is>
          <t/>
        </is>
      </c>
      <c r="C5578" s="12" t="inlineStr">
        <is>
          <t>Gobierno Vasco</t>
        </is>
      </c>
      <c r="D5578" s="12" t="inlineStr">
        <is>
          <t/>
        </is>
      </c>
      <c r="E5578" s="12" t="inlineStr">
        <is>
          <t/>
        </is>
      </c>
      <c r="F5578" s="12" t="inlineStr">
        <is>
          <t/>
        </is>
      </c>
      <c r="G5578" s="12" t="inlineStr">
        <is>
          <t>informe de dimensionamiento del almacenamiento para comunidades energéticas locales existentes</t>
        </is>
      </c>
      <c r="H5578" s="12" t="inlineStr">
        <is>
          <t>informe de dimensionamiento del almacenamiento para comunidades energéticas locales existentes</t>
        </is>
      </c>
      <c r="I5578" s="12" t="inlineStr">
        <is>
          <t/>
        </is>
      </c>
      <c r="J5578" s="12" t="inlineStr">
        <is>
          <t>14/01/2026</t>
        </is>
      </c>
      <c r="K5578" s="12" t="inlineStr">
        <is>
          <t>20253830 - BE</t>
        </is>
      </c>
      <c r="L5578" s="12" t="inlineStr">
        <is>
          <t>Adjudicación provisional / definitiva</t>
        </is>
      </c>
      <c r="M5578" s="12" t="inlineStr">
        <is>
          <t>true</t>
        </is>
      </c>
      <c r="N5578" s="12" t="inlineStr">
        <is>
          <t/>
        </is>
      </c>
      <c r="O5578" s="12" t="inlineStr">
        <is>
          <t/>
        </is>
      </c>
      <c r="P5578" s="12" t="inlineStr">
        <is>
          <t/>
        </is>
      </c>
      <c r="Q5578" s="12" t="inlineStr">
        <is>
          <t/>
        </is>
      </c>
      <c r="R5578" s="12" t="inlineStr">
        <is>
          <t/>
        </is>
      </c>
      <c r="S5578" s="12" t="inlineStr">
        <is>
          <t>https://www.contratacion.euskadi.eus/webkpe00-kpeperfi/es/contenidos/anuncio_contratacion/expcm475744/es_doc/images/logo_dfg.gif</t>
        </is>
      </c>
      <c r="T5578" s="12" t="inlineStr">
        <is>
          <t>Diputación Foral de Gipuzkoa</t>
        </is>
      </c>
      <c r="U5578" s="12" t="inlineStr">
        <is>
          <t>P2000000F - Departamento de Sostenibilidad</t>
        </is>
      </c>
      <c r="V5578" s="12" t="inlineStr">
        <is>
          <t>Dirección General de Transición Ecológica</t>
        </is>
      </c>
      <c r="W5578" s="12" t="inlineStr">
        <is>
          <t/>
        </is>
      </c>
      <c r="X5578" s="12" t="inlineStr">
        <is>
          <t/>
        </is>
      </c>
      <c r="Y5578" s="12" t="inlineStr">
        <is>
          <t/>
        </is>
      </c>
      <c r="Z5578" s="12" t="inlineStr">
        <is>
          <t>https://www.contratacion.euskadi.eus/anuncio_contratacion/informe-dimensionamiento-del-almacenamiento-comunidades-energeticas-locales-existentes/webkpe00-kpesimpc/es/</t>
        </is>
      </c>
      <c r="AA5578" s="12" t="inlineStr">
        <is>
          <t>https://www.contratacion.euskadi.eus/webkpe00-kpesimpc/es/contenidos/anuncio_contratacion/expcm475744/es_doc/index.html</t>
        </is>
      </c>
      <c r="AB5578" s="12" t="inlineStr">
        <is>
          <t>https://www.contratacion.euskadi.eus/contenidos/anuncio_contratacion/expcm475744/es_doc/data/es_r01dtpd19bbb55cfec6a7b6f1fdc90a3bca38a7952</t>
        </is>
      </c>
      <c r="AC5578" s="12" t="inlineStr">
        <is>
          <t>https://www.contratacion.euskadi.eus/contenidos/anuncio_contratacion/expcm475744/r01Index/expcm475744-idxContent.xml</t>
        </is>
      </c>
      <c r="AD5578" s="12" t="inlineStr">
        <is>
          <t>14/01/2026</t>
        </is>
      </c>
      <c r="AE5578" s="12" t="inlineStr">
        <is>
          <t>r01epd01218c3c8ea11bfc566ecc1955cc67af963</t>
        </is>
      </c>
      <c r="AF5578" s="12" t="inlineStr">
        <is>
          <t>Diputación Foral de Gipuzkoa</t>
        </is>
      </c>
      <c r="AG5578" s="12" t="inlineStr">
        <is>
          <t>r01etpd155a5e1a1031b5650fb9bfe1285a1fbf43c</t>
        </is>
      </c>
      <c r="AH5578" s="12" t="inlineStr">
        <is>
          <t>Departamento de Medio Ambiente y Obras Hidráulicas</t>
        </is>
      </c>
      <c r="AI5578" s="12" t="inlineStr">
        <is>
          <t/>
        </is>
      </c>
      <c r="AJ5578" s="12" t="inlineStr">
        <is>
          <t/>
        </is>
      </c>
    </row>
    <row r="5579" customHeight="true" ht="15.0">
      <c r="A5579" s="12" t="inlineStr">
        <is>
          <t>proyecto de legalización de la instalación para el aprovechamiento del calor residual en el polideportivo de beasain</t>
        </is>
      </c>
      <c r="B5579" s="12" t="inlineStr">
        <is>
          <t/>
        </is>
      </c>
      <c r="C5579" s="12" t="inlineStr">
        <is>
          <t>Gobierno Vasco</t>
        </is>
      </c>
      <c r="D5579" s="12" t="inlineStr">
        <is>
          <t/>
        </is>
      </c>
      <c r="E5579" s="12" t="inlineStr">
        <is>
          <t/>
        </is>
      </c>
      <c r="F5579" s="12" t="inlineStr">
        <is>
          <t/>
        </is>
      </c>
      <c r="G5579" s="12" t="inlineStr">
        <is>
          <t>proyecto de legalización de la instalación para el aprovechamiento del calor residual en el polideportivo de beasain</t>
        </is>
      </c>
      <c r="H5579" s="12" t="inlineStr">
        <is>
          <t>proyecto de legalización de la instalación para el aprovechamiento del calor residual en el polideportivo de beasain</t>
        </is>
      </c>
      <c r="I5579" s="12" t="inlineStr">
        <is>
          <t/>
        </is>
      </c>
      <c r="J5579" s="12" t="inlineStr">
        <is>
          <t>14/01/2026</t>
        </is>
      </c>
      <c r="K5579" s="12" t="inlineStr">
        <is>
          <t>20253890 - BE</t>
        </is>
      </c>
      <c r="L5579" s="12" t="inlineStr">
        <is>
          <t>Adjudicación provisional / definitiva</t>
        </is>
      </c>
      <c r="M5579" s="12" t="inlineStr">
        <is>
          <t>true</t>
        </is>
      </c>
      <c r="N5579" s="12" t="inlineStr">
        <is>
          <t/>
        </is>
      </c>
      <c r="O5579" s="12" t="inlineStr">
        <is>
          <t/>
        </is>
      </c>
      <c r="P5579" s="12" t="inlineStr">
        <is>
          <t/>
        </is>
      </c>
      <c r="Q5579" s="12" t="inlineStr">
        <is>
          <t/>
        </is>
      </c>
      <c r="R5579" s="12" t="inlineStr">
        <is>
          <t/>
        </is>
      </c>
      <c r="S5579" s="12" t="inlineStr">
        <is>
          <t>https://www.contratacion.euskadi.eus/webkpe00-kpeperfi/es/contenidos/anuncio_contratacion/expcm475745/es_doc/images/logo_dfg.gif</t>
        </is>
      </c>
      <c r="T5579" s="12" t="inlineStr">
        <is>
          <t>Diputación Foral de Gipuzkoa</t>
        </is>
      </c>
      <c r="U5579" s="12" t="inlineStr">
        <is>
          <t>P2000000F - Departamento de Sostenibilidad</t>
        </is>
      </c>
      <c r="V5579" s="12" t="inlineStr">
        <is>
          <t>Dirección General de Transición Ecológica</t>
        </is>
      </c>
      <c r="W5579" s="12" t="inlineStr">
        <is>
          <t/>
        </is>
      </c>
      <c r="X5579" s="12" t="inlineStr">
        <is>
          <t/>
        </is>
      </c>
      <c r="Y5579" s="12" t="inlineStr">
        <is>
          <t/>
        </is>
      </c>
      <c r="Z5579" s="12" t="inlineStr">
        <is>
          <t>https://www.contratacion.euskadi.eus/anuncio_contratacion/proyecto-legalizacion-instalacion-aprovechamiento-del-calor-residual-polideportivo-beasain/webkpe00-kpesimpc/es/</t>
        </is>
      </c>
      <c r="AA5579" s="12" t="inlineStr">
        <is>
          <t>https://www.contratacion.euskadi.eus/webkpe00-kpesimpc/es/contenidos/anuncio_contratacion/expcm475745/es_doc/index.html</t>
        </is>
      </c>
      <c r="AB5579" s="12" t="inlineStr">
        <is>
          <t>https://www.contratacion.euskadi.eus/contenidos/anuncio_contratacion/expcm475745/es_doc/data/es_r01dtpd19bbb59c5256a7b6f1fa0f1bd1b4b5ec8c1</t>
        </is>
      </c>
      <c r="AC5579" s="12" t="inlineStr">
        <is>
          <t>https://www.contratacion.euskadi.eus/contenidos/anuncio_contratacion/expcm475745/r01Index/expcm475745-idxContent.xml</t>
        </is>
      </c>
      <c r="AD5579" s="12" t="inlineStr">
        <is>
          <t>14/01/2026</t>
        </is>
      </c>
      <c r="AE5579" s="12" t="inlineStr">
        <is>
          <t>r01epd01218c3c8ea11bfc566ecc1955cc67af963</t>
        </is>
      </c>
      <c r="AF5579" s="12" t="inlineStr">
        <is>
          <t>Diputación Foral de Gipuzkoa</t>
        </is>
      </c>
      <c r="AG5579" s="12" t="inlineStr">
        <is>
          <t>r01etpd155a5e1a1031b5650fb9bfe1285a1fbf43c</t>
        </is>
      </c>
      <c r="AH5579" s="12" t="inlineStr">
        <is>
          <t>Departamento de Medio Ambiente y Obras Hidráulicas</t>
        </is>
      </c>
      <c r="AI5579" s="12" t="inlineStr">
        <is>
          <t/>
        </is>
      </c>
      <c r="AJ5579" s="12" t="inlineStr">
        <is>
          <t/>
        </is>
      </c>
    </row>
    <row r="5580" customHeight="true" ht="15.0">
      <c r="A5580" s="12" t="inlineStr">
        <is>
          <t>exposición de escultura sobre economía circular</t>
        </is>
      </c>
      <c r="B5580" s="12" t="inlineStr">
        <is>
          <t/>
        </is>
      </c>
      <c r="C5580" s="12" t="inlineStr">
        <is>
          <t>Gobierno Vasco</t>
        </is>
      </c>
      <c r="D5580" s="12" t="inlineStr">
        <is>
          <t/>
        </is>
      </c>
      <c r="E5580" s="12" t="inlineStr">
        <is>
          <t/>
        </is>
      </c>
      <c r="F5580" s="12" t="inlineStr">
        <is>
          <t/>
        </is>
      </c>
      <c r="G5580" s="12" t="inlineStr">
        <is>
          <t>exposición de escultura sobre economía circular</t>
        </is>
      </c>
      <c r="H5580" s="12" t="inlineStr">
        <is>
          <t>exposición de escultura sobre economía circular</t>
        </is>
      </c>
      <c r="I5580" s="12" t="inlineStr">
        <is>
          <t/>
        </is>
      </c>
      <c r="J5580" s="12" t="inlineStr">
        <is>
          <t>14/01/2026</t>
        </is>
      </c>
      <c r="K5580" s="12" t="inlineStr">
        <is>
          <t>20253895 - BE</t>
        </is>
      </c>
      <c r="L5580" s="12" t="inlineStr">
        <is>
          <t>Adjudicación provisional / definitiva</t>
        </is>
      </c>
      <c r="M5580" s="12" t="inlineStr">
        <is>
          <t>true</t>
        </is>
      </c>
      <c r="N5580" s="12" t="inlineStr">
        <is>
          <t/>
        </is>
      </c>
      <c r="O5580" s="12" t="inlineStr">
        <is>
          <t/>
        </is>
      </c>
      <c r="P5580" s="12" t="inlineStr">
        <is>
          <t/>
        </is>
      </c>
      <c r="Q5580" s="12" t="inlineStr">
        <is>
          <t/>
        </is>
      </c>
      <c r="R5580" s="12" t="inlineStr">
        <is>
          <t/>
        </is>
      </c>
      <c r="S5580" s="12" t="inlineStr">
        <is>
          <t>https://www.contratacion.euskadi.eus/webkpe00-kpeperfi/es/contenidos/anuncio_contratacion/expcm475746/es_doc/images/logo_dfg.gif</t>
        </is>
      </c>
      <c r="T5580" s="12" t="inlineStr">
        <is>
          <t>Diputación Foral de Gipuzkoa</t>
        </is>
      </c>
      <c r="U5580" s="12" t="inlineStr">
        <is>
          <t>P2000000F - Departamento de Sostenibilidad</t>
        </is>
      </c>
      <c r="V5580" s="12" t="inlineStr">
        <is>
          <t>Dirección General de Transición Ecológica</t>
        </is>
      </c>
      <c r="W5580" s="12" t="inlineStr">
        <is>
          <t/>
        </is>
      </c>
      <c r="X5580" s="12" t="inlineStr">
        <is>
          <t/>
        </is>
      </c>
      <c r="Y5580" s="12" t="inlineStr">
        <is>
          <t/>
        </is>
      </c>
      <c r="Z5580" s="12" t="inlineStr">
        <is>
          <t>https://www.contratacion.euskadi.eus/anuncio_contratacion/exposicion-escultura-economia-circular/expcm475746/webkpe00-kpesimpc/es/</t>
        </is>
      </c>
      <c r="AA5580" s="12" t="inlineStr">
        <is>
          <t>https://www.contratacion.euskadi.eus/webkpe00-kpesimpc/es/contenidos/anuncio_contratacion/expcm475746/es_doc/index.html</t>
        </is>
      </c>
      <c r="AB5580" s="12" t="inlineStr">
        <is>
          <t>https://www.contratacion.euskadi.eus/contenidos/anuncio_contratacion/expcm475746/es_doc/data/es_r01dtpd19bbb59ecee6a7b6f1f9ded420774f96e47</t>
        </is>
      </c>
      <c r="AC5580" s="12" t="inlineStr">
        <is>
          <t>https://www.contratacion.euskadi.eus/contenidos/anuncio_contratacion/expcm475746/r01Index/expcm475746-idxContent.xml</t>
        </is>
      </c>
      <c r="AD5580" s="12" t="inlineStr">
        <is>
          <t>14/01/2026</t>
        </is>
      </c>
      <c r="AE5580" s="12" t="inlineStr">
        <is>
          <t>r01epd01218c3c8ea11bfc566ecc1955cc67af963</t>
        </is>
      </c>
      <c r="AF5580" s="12" t="inlineStr">
        <is>
          <t>Diputación Foral de Gipuzkoa</t>
        </is>
      </c>
      <c r="AG5580" s="12" t="inlineStr">
        <is>
          <t>r01etpd155a5e1a1031b5650fb9bfe1285a1fbf43c</t>
        </is>
      </c>
      <c r="AH5580" s="12" t="inlineStr">
        <is>
          <t>Departamento de Medio Ambiente y Obras Hidráulicas</t>
        </is>
      </c>
      <c r="AI5580" s="12" t="inlineStr">
        <is>
          <t/>
        </is>
      </c>
      <c r="AJ5580" s="12" t="inlineStr">
        <is>
          <t/>
        </is>
      </c>
    </row>
    <row r="5581" customHeight="true" ht="15.0">
      <c r="A5581" s="12" t="inlineStr">
        <is>
          <t>exposición de escultura sobre economía circular</t>
        </is>
      </c>
      <c r="B5581" s="12" t="inlineStr">
        <is>
          <t/>
        </is>
      </c>
      <c r="C5581" s="12" t="inlineStr">
        <is>
          <t>Gobierno Vasco</t>
        </is>
      </c>
      <c r="D5581" s="12" t="inlineStr">
        <is>
          <t/>
        </is>
      </c>
      <c r="E5581" s="12" t="inlineStr">
        <is>
          <t/>
        </is>
      </c>
      <c r="F5581" s="12" t="inlineStr">
        <is>
          <t/>
        </is>
      </c>
      <c r="G5581" s="12" t="inlineStr">
        <is>
          <t>exposición de escultura sobre economía circular</t>
        </is>
      </c>
      <c r="H5581" s="12" t="inlineStr">
        <is>
          <t>exposición de escultura sobre economía circular</t>
        </is>
      </c>
      <c r="I5581" s="12" t="inlineStr">
        <is>
          <t/>
        </is>
      </c>
      <c r="J5581" s="12" t="inlineStr">
        <is>
          <t>14/01/2026</t>
        </is>
      </c>
      <c r="K5581" s="12" t="inlineStr">
        <is>
          <t>20253897 - BE</t>
        </is>
      </c>
      <c r="L5581" s="12" t="inlineStr">
        <is>
          <t>Adjudicación provisional / definitiva</t>
        </is>
      </c>
      <c r="M5581" s="12" t="inlineStr">
        <is>
          <t>true</t>
        </is>
      </c>
      <c r="N5581" s="12" t="inlineStr">
        <is>
          <t/>
        </is>
      </c>
      <c r="O5581" s="12" t="inlineStr">
        <is>
          <t/>
        </is>
      </c>
      <c r="P5581" s="12" t="inlineStr">
        <is>
          <t/>
        </is>
      </c>
      <c r="Q5581" s="12" t="inlineStr">
        <is>
          <t/>
        </is>
      </c>
      <c r="R5581" s="12" t="inlineStr">
        <is>
          <t/>
        </is>
      </c>
      <c r="S5581" s="12" t="inlineStr">
        <is>
          <t>https://www.contratacion.euskadi.eus/webkpe00-kpeperfi/es/contenidos/anuncio_contratacion/expcm475747/es_doc/images/logo_dfg.gif</t>
        </is>
      </c>
      <c r="T5581" s="12" t="inlineStr">
        <is>
          <t>Diputación Foral de Gipuzkoa</t>
        </is>
      </c>
      <c r="U5581" s="12" t="inlineStr">
        <is>
          <t>P2000000F - Departamento de Sostenibilidad</t>
        </is>
      </c>
      <c r="V5581" s="12" t="inlineStr">
        <is>
          <t>Dirección General de Transición Ecológica</t>
        </is>
      </c>
      <c r="W5581" s="12" t="inlineStr">
        <is>
          <t/>
        </is>
      </c>
      <c r="X5581" s="12" t="inlineStr">
        <is>
          <t/>
        </is>
      </c>
      <c r="Y5581" s="12" t="inlineStr">
        <is>
          <t/>
        </is>
      </c>
      <c r="Z5581" s="12" t="inlineStr">
        <is>
          <t>https://www.contratacion.euskadi.eus/anuncio_contratacion/exposicion-escultura-economia-circular/expcm475747/webkpe00-kpesimpc/es/</t>
        </is>
      </c>
      <c r="AA5581" s="12" t="inlineStr">
        <is>
          <t>https://www.contratacion.euskadi.eus/webkpe00-kpesimpc/es/contenidos/anuncio_contratacion/expcm475747/es_doc/index.html</t>
        </is>
      </c>
      <c r="AB5581" s="12" t="inlineStr">
        <is>
          <t>https://www.contratacion.euskadi.eus/contenidos/anuncio_contratacion/expcm475747/es_doc/data/es_r01dtpd19bbb5a15076a7b6f1f65aa915201b2b96f</t>
        </is>
      </c>
      <c r="AC5581" s="12" t="inlineStr">
        <is>
          <t>https://www.contratacion.euskadi.eus/contenidos/anuncio_contratacion/expcm475747/r01Index/expcm475747-idxContent.xml</t>
        </is>
      </c>
      <c r="AD5581" s="12" t="inlineStr">
        <is>
          <t>14/01/2026</t>
        </is>
      </c>
      <c r="AE5581" s="12" t="inlineStr">
        <is>
          <t>r01epd01218c3c8ea11bfc566ecc1955cc67af963</t>
        </is>
      </c>
      <c r="AF5581" s="12" t="inlineStr">
        <is>
          <t>Diputación Foral de Gipuzkoa</t>
        </is>
      </c>
      <c r="AG5581" s="12" t="inlineStr">
        <is>
          <t>r01etpd155a5e1a1031b5650fb9bfe1285a1fbf43c</t>
        </is>
      </c>
      <c r="AH5581" s="12" t="inlineStr">
        <is>
          <t>Departamento de Medio Ambiente y Obras Hidráulicas</t>
        </is>
      </c>
      <c r="AI5581" s="12" t="inlineStr">
        <is>
          <t/>
        </is>
      </c>
      <c r="AJ5581" s="12" t="inlineStr">
        <is>
          <t/>
        </is>
      </c>
    </row>
    <row r="5582" customHeight="true" ht="15.0">
      <c r="A5582" s="12" t="inlineStr">
        <is>
          <t>exposición de escultura sobre economía circular</t>
        </is>
      </c>
      <c r="B5582" s="12" t="inlineStr">
        <is>
          <t/>
        </is>
      </c>
      <c r="C5582" s="12" t="inlineStr">
        <is>
          <t>Gobierno Vasco</t>
        </is>
      </c>
      <c r="D5582" s="12" t="inlineStr">
        <is>
          <t/>
        </is>
      </c>
      <c r="E5582" s="12" t="inlineStr">
        <is>
          <t/>
        </is>
      </c>
      <c r="F5582" s="12" t="inlineStr">
        <is>
          <t/>
        </is>
      </c>
      <c r="G5582" s="12" t="inlineStr">
        <is>
          <t>exposición de escultura sobre economía circular</t>
        </is>
      </c>
      <c r="H5582" s="12" t="inlineStr">
        <is>
          <t>exposición de escultura sobre economía circular</t>
        </is>
      </c>
      <c r="I5582" s="12" t="inlineStr">
        <is>
          <t/>
        </is>
      </c>
      <c r="J5582" s="12" t="inlineStr">
        <is>
          <t>14/01/2026</t>
        </is>
      </c>
      <c r="K5582" s="12" t="inlineStr">
        <is>
          <t>20253898 - BE</t>
        </is>
      </c>
      <c r="L5582" s="12" t="inlineStr">
        <is>
          <t>Adjudicación provisional / definitiva</t>
        </is>
      </c>
      <c r="M5582" s="12" t="inlineStr">
        <is>
          <t>true</t>
        </is>
      </c>
      <c r="N5582" s="12" t="inlineStr">
        <is>
          <t/>
        </is>
      </c>
      <c r="O5582" s="12" t="inlineStr">
        <is>
          <t/>
        </is>
      </c>
      <c r="P5582" s="12" t="inlineStr">
        <is>
          <t/>
        </is>
      </c>
      <c r="Q5582" s="12" t="inlineStr">
        <is>
          <t/>
        </is>
      </c>
      <c r="R5582" s="12" t="inlineStr">
        <is>
          <t/>
        </is>
      </c>
      <c r="S5582" s="12" t="inlineStr">
        <is>
          <t>https://www.contratacion.euskadi.eus/webkpe00-kpeperfi/es/contenidos/anuncio_contratacion/expcm475748/es_doc/images/logo_dfg.gif</t>
        </is>
      </c>
      <c r="T5582" s="12" t="inlineStr">
        <is>
          <t>Diputación Foral de Gipuzkoa</t>
        </is>
      </c>
      <c r="U5582" s="12" t="inlineStr">
        <is>
          <t>P2000000F - Departamento de Sostenibilidad</t>
        </is>
      </c>
      <c r="V5582" s="12" t="inlineStr">
        <is>
          <t>Dirección General de Transición Ecológica</t>
        </is>
      </c>
      <c r="W5582" s="12" t="inlineStr">
        <is>
          <t/>
        </is>
      </c>
      <c r="X5582" s="12" t="inlineStr">
        <is>
          <t/>
        </is>
      </c>
      <c r="Y5582" s="12" t="inlineStr">
        <is>
          <t/>
        </is>
      </c>
      <c r="Z5582" s="12" t="inlineStr">
        <is>
          <t>https://www.contratacion.euskadi.eus/anuncio_contratacion/exposicion-escultura-economia-circular/expcm475748/webkpe00-kpesimpc/es/</t>
        </is>
      </c>
      <c r="AA5582" s="12" t="inlineStr">
        <is>
          <t>https://www.contratacion.euskadi.eus/webkpe00-kpesimpc/es/contenidos/anuncio_contratacion/expcm475748/es_doc/index.html</t>
        </is>
      </c>
      <c r="AB5582" s="12" t="inlineStr">
        <is>
          <t>https://www.contratacion.euskadi.eus/contenidos/anuncio_contratacion/expcm475748/es_doc/data/es_r01dtpd19bbb5a3c906a7b6f1fdfcc95f9ced813d8</t>
        </is>
      </c>
      <c r="AC5582" s="12" t="inlineStr">
        <is>
          <t>https://www.contratacion.euskadi.eus/contenidos/anuncio_contratacion/expcm475748/r01Index/expcm475748-idxContent.xml</t>
        </is>
      </c>
      <c r="AD5582" s="12" t="inlineStr">
        <is>
          <t>14/01/2026</t>
        </is>
      </c>
      <c r="AE5582" s="12" t="inlineStr">
        <is>
          <t>r01epd01218c3c8ea11bfc566ecc1955cc67af963</t>
        </is>
      </c>
      <c r="AF5582" s="12" t="inlineStr">
        <is>
          <t>Diputación Foral de Gipuzkoa</t>
        </is>
      </c>
      <c r="AG5582" s="12" t="inlineStr">
        <is>
          <t>r01etpd155a5e1a1031b5650fb9bfe1285a1fbf43c</t>
        </is>
      </c>
      <c r="AH5582" s="12" t="inlineStr">
        <is>
          <t>Departamento de Medio Ambiente y Obras Hidráulicas</t>
        </is>
      </c>
      <c r="AI5582" s="12" t="inlineStr">
        <is>
          <t/>
        </is>
      </c>
      <c r="AJ5582" s="12" t="inlineStr">
        <is>
          <t/>
        </is>
      </c>
    </row>
    <row r="5583" customHeight="true" ht="15.0">
      <c r="A5583" s="12" t="inlineStr">
        <is>
          <t>exposición de escultura sobre economía circular</t>
        </is>
      </c>
      <c r="B5583" s="12" t="inlineStr">
        <is>
          <t/>
        </is>
      </c>
      <c r="C5583" s="12" t="inlineStr">
        <is>
          <t>Gobierno Vasco</t>
        </is>
      </c>
      <c r="D5583" s="12" t="inlineStr">
        <is>
          <t/>
        </is>
      </c>
      <c r="E5583" s="12" t="inlineStr">
        <is>
          <t/>
        </is>
      </c>
      <c r="F5583" s="12" t="inlineStr">
        <is>
          <t/>
        </is>
      </c>
      <c r="G5583" s="12" t="inlineStr">
        <is>
          <t>exposición de escultura sobre economía circular</t>
        </is>
      </c>
      <c r="H5583" s="12" t="inlineStr">
        <is>
          <t>exposición de escultura sobre economía circular</t>
        </is>
      </c>
      <c r="I5583" s="12" t="inlineStr">
        <is>
          <t/>
        </is>
      </c>
      <c r="J5583" s="12" t="inlineStr">
        <is>
          <t>14/01/2026</t>
        </is>
      </c>
      <c r="K5583" s="12" t="inlineStr">
        <is>
          <t>20253901 - BE</t>
        </is>
      </c>
      <c r="L5583" s="12" t="inlineStr">
        <is>
          <t>Adjudicación provisional / definitiva</t>
        </is>
      </c>
      <c r="M5583" s="12" t="inlineStr">
        <is>
          <t>true</t>
        </is>
      </c>
      <c r="N5583" s="12" t="inlineStr">
        <is>
          <t/>
        </is>
      </c>
      <c r="O5583" s="12" t="inlineStr">
        <is>
          <t/>
        </is>
      </c>
      <c r="P5583" s="12" t="inlineStr">
        <is>
          <t/>
        </is>
      </c>
      <c r="Q5583" s="12" t="inlineStr">
        <is>
          <t/>
        </is>
      </c>
      <c r="R5583" s="12" t="inlineStr">
        <is>
          <t/>
        </is>
      </c>
      <c r="S5583" s="12" t="inlineStr">
        <is>
          <t>https://www.contratacion.euskadi.eus/webkpe00-kpeperfi/es/contenidos/anuncio_contratacion/expcm475749/es_doc/images/logo_dfg.gif</t>
        </is>
      </c>
      <c r="T5583" s="12" t="inlineStr">
        <is>
          <t>Diputación Foral de Gipuzkoa</t>
        </is>
      </c>
      <c r="U5583" s="12" t="inlineStr">
        <is>
          <t>P2000000F - Departamento de Sostenibilidad</t>
        </is>
      </c>
      <c r="V5583" s="12" t="inlineStr">
        <is>
          <t>Dirección General de Transición Ecológica</t>
        </is>
      </c>
      <c r="W5583" s="12" t="inlineStr">
        <is>
          <t/>
        </is>
      </c>
      <c r="X5583" s="12" t="inlineStr">
        <is>
          <t/>
        </is>
      </c>
      <c r="Y5583" s="12" t="inlineStr">
        <is>
          <t/>
        </is>
      </c>
      <c r="Z5583" s="12" t="inlineStr">
        <is>
          <t>https://www.contratacion.euskadi.eus/anuncio_contratacion/exposicion-escultura-economia-circular/expcm475749/webkpe00-kpesimpc/es/</t>
        </is>
      </c>
      <c r="AA5583" s="12" t="inlineStr">
        <is>
          <t>https://www.contratacion.euskadi.eus/webkpe00-kpesimpc/es/contenidos/anuncio_contratacion/expcm475749/es_doc/index.html</t>
        </is>
      </c>
      <c r="AB5583" s="12" t="inlineStr">
        <is>
          <t>https://www.contratacion.euskadi.eus/contenidos/anuncio_contratacion/expcm475749/es_doc/data/es_r01dtpd19bbb5a64866a7b6f1f289abb5fc8387a08</t>
        </is>
      </c>
      <c r="AC5583" s="12" t="inlineStr">
        <is>
          <t>https://www.contratacion.euskadi.eus/contenidos/anuncio_contratacion/expcm475749/r01Index/expcm475749-idxContent.xml</t>
        </is>
      </c>
      <c r="AD5583" s="12" t="inlineStr">
        <is>
          <t>14/01/2026</t>
        </is>
      </c>
      <c r="AE5583" s="12" t="inlineStr">
        <is>
          <t>r01epd01218c3c8ea11bfc566ecc1955cc67af963</t>
        </is>
      </c>
      <c r="AF5583" s="12" t="inlineStr">
        <is>
          <t>Diputación Foral de Gipuzkoa</t>
        </is>
      </c>
      <c r="AG5583" s="12" t="inlineStr">
        <is>
          <t>r01etpd155a5e1a1031b5650fb9bfe1285a1fbf43c</t>
        </is>
      </c>
      <c r="AH5583" s="12" t="inlineStr">
        <is>
          <t>Departamento de Medio Ambiente y Obras Hidráulicas</t>
        </is>
      </c>
      <c r="AI5583" s="12" t="inlineStr">
        <is>
          <t/>
        </is>
      </c>
      <c r="AJ5583" s="12" t="inlineStr">
        <is>
          <t/>
        </is>
      </c>
    </row>
    <row r="5584" customHeight="true" ht="15.0">
      <c r="A5584" s="12" t="inlineStr">
        <is>
          <t>exposición de escultura sobre economía circular</t>
        </is>
      </c>
      <c r="B5584" s="12" t="inlineStr">
        <is>
          <t/>
        </is>
      </c>
      <c r="C5584" s="12" t="inlineStr">
        <is>
          <t>Gobierno Vasco</t>
        </is>
      </c>
      <c r="D5584" s="12" t="inlineStr">
        <is>
          <t/>
        </is>
      </c>
      <c r="E5584" s="12" t="inlineStr">
        <is>
          <t/>
        </is>
      </c>
      <c r="F5584" s="12" t="inlineStr">
        <is>
          <t/>
        </is>
      </c>
      <c r="G5584" s="12" t="inlineStr">
        <is>
          <t>exposición de escultura sobre economía circular</t>
        </is>
      </c>
      <c r="H5584" s="12" t="inlineStr">
        <is>
          <t>exposición de escultura sobre economía circular</t>
        </is>
      </c>
      <c r="I5584" s="12" t="inlineStr">
        <is>
          <t/>
        </is>
      </c>
      <c r="J5584" s="12" t="inlineStr">
        <is>
          <t>14/01/2026</t>
        </is>
      </c>
      <c r="K5584" s="12" t="inlineStr">
        <is>
          <t>20253902 - BE</t>
        </is>
      </c>
      <c r="L5584" s="12" t="inlineStr">
        <is>
          <t>Adjudicación provisional / definitiva</t>
        </is>
      </c>
      <c r="M5584" s="12" t="inlineStr">
        <is>
          <t>true</t>
        </is>
      </c>
      <c r="N5584" s="12" t="inlineStr">
        <is>
          <t/>
        </is>
      </c>
      <c r="O5584" s="12" t="inlineStr">
        <is>
          <t/>
        </is>
      </c>
      <c r="P5584" s="12" t="inlineStr">
        <is>
          <t/>
        </is>
      </c>
      <c r="Q5584" s="12" t="inlineStr">
        <is>
          <t/>
        </is>
      </c>
      <c r="R5584" s="12" t="inlineStr">
        <is>
          <t/>
        </is>
      </c>
      <c r="S5584" s="12" t="inlineStr">
        <is>
          <t>https://www.contratacion.euskadi.eus/webkpe00-kpeperfi/es/contenidos/anuncio_contratacion/expcm475750/es_doc/images/logo_dfg.gif</t>
        </is>
      </c>
      <c r="T5584" s="12" t="inlineStr">
        <is>
          <t>Diputación Foral de Gipuzkoa</t>
        </is>
      </c>
      <c r="U5584" s="12" t="inlineStr">
        <is>
          <t>P2000000F - Departamento de Sostenibilidad</t>
        </is>
      </c>
      <c r="V5584" s="12" t="inlineStr">
        <is>
          <t>Dirección General de Transición Ecológica</t>
        </is>
      </c>
      <c r="W5584" s="12" t="inlineStr">
        <is>
          <t/>
        </is>
      </c>
      <c r="X5584" s="12" t="inlineStr">
        <is>
          <t/>
        </is>
      </c>
      <c r="Y5584" s="12" t="inlineStr">
        <is>
          <t/>
        </is>
      </c>
      <c r="Z5584" s="12" t="inlineStr">
        <is>
          <t>https://www.contratacion.euskadi.eus/anuncio_contratacion/exposicion-escultura-economia-circular/expcm475750/webkpe00-kpesimpc/es/</t>
        </is>
      </c>
      <c r="AA5584" s="12" t="inlineStr">
        <is>
          <t>https://www.contratacion.euskadi.eus/webkpe00-kpesimpc/es/contenidos/anuncio_contratacion/expcm475750/es_doc/index.html</t>
        </is>
      </c>
      <c r="AB5584" s="12" t="inlineStr">
        <is>
          <t>https://www.contratacion.euskadi.eus/contenidos/anuncio_contratacion/expcm475750/es_doc/data/es_r01dtpd19bbb5e59c16a7b6f1fc3a005f3e563d1d8</t>
        </is>
      </c>
      <c r="AC5584" s="12" t="inlineStr">
        <is>
          <t>https://www.contratacion.euskadi.eus/contenidos/anuncio_contratacion/expcm475750/r01Index/expcm475750-idxContent.xml</t>
        </is>
      </c>
      <c r="AD5584" s="12" t="inlineStr">
        <is>
          <t>14/01/2026</t>
        </is>
      </c>
      <c r="AE5584" s="12" t="inlineStr">
        <is>
          <t>r01epd01218c3c8ea11bfc566ecc1955cc67af963</t>
        </is>
      </c>
      <c r="AF5584" s="12" t="inlineStr">
        <is>
          <t>Diputación Foral de Gipuzkoa</t>
        </is>
      </c>
      <c r="AG5584" s="12" t="inlineStr">
        <is>
          <t>r01etpd155a5e1a1031b5650fb9bfe1285a1fbf43c</t>
        </is>
      </c>
      <c r="AH5584" s="12" t="inlineStr">
        <is>
          <t>Departamento de Medio Ambiente y Obras Hidráulicas</t>
        </is>
      </c>
      <c r="AI5584" s="12" t="inlineStr">
        <is>
          <t/>
        </is>
      </c>
      <c r="AJ5584" s="12" t="inlineStr">
        <is>
          <t/>
        </is>
      </c>
    </row>
    <row r="5585" customHeight="true" ht="15.0">
      <c r="A5585" s="12" t="inlineStr">
        <is>
          <t>exposición de escultura sobre economía circular</t>
        </is>
      </c>
      <c r="B5585" s="12" t="inlineStr">
        <is>
          <t/>
        </is>
      </c>
      <c r="C5585" s="12" t="inlineStr">
        <is>
          <t>Gobierno Vasco</t>
        </is>
      </c>
      <c r="D5585" s="12" t="inlineStr">
        <is>
          <t/>
        </is>
      </c>
      <c r="E5585" s="12" t="inlineStr">
        <is>
          <t/>
        </is>
      </c>
      <c r="F5585" s="12" t="inlineStr">
        <is>
          <t/>
        </is>
      </c>
      <c r="G5585" s="12" t="inlineStr">
        <is>
          <t>exposición de escultura sobre economía circular</t>
        </is>
      </c>
      <c r="H5585" s="12" t="inlineStr">
        <is>
          <t>exposición de escultura sobre economía circular</t>
        </is>
      </c>
      <c r="I5585" s="12" t="inlineStr">
        <is>
          <t/>
        </is>
      </c>
      <c r="J5585" s="12" t="inlineStr">
        <is>
          <t>14/01/2026</t>
        </is>
      </c>
      <c r="K5585" s="12" t="inlineStr">
        <is>
          <t>20253904 - BE</t>
        </is>
      </c>
      <c r="L5585" s="12" t="inlineStr">
        <is>
          <t>Adjudicación provisional / definitiva</t>
        </is>
      </c>
      <c r="M5585" s="12" t="inlineStr">
        <is>
          <t>true</t>
        </is>
      </c>
      <c r="N5585" s="12" t="inlineStr">
        <is>
          <t/>
        </is>
      </c>
      <c r="O5585" s="12" t="inlineStr">
        <is>
          <t/>
        </is>
      </c>
      <c r="P5585" s="12" t="inlineStr">
        <is>
          <t/>
        </is>
      </c>
      <c r="Q5585" s="12" t="inlineStr">
        <is>
          <t/>
        </is>
      </c>
      <c r="R5585" s="12" t="inlineStr">
        <is>
          <t/>
        </is>
      </c>
      <c r="S5585" s="12" t="inlineStr">
        <is>
          <t>https://www.contratacion.euskadi.eus/webkpe00-kpeperfi/es/contenidos/anuncio_contratacion/expcm475751/es_doc/images/logo_dfg.gif</t>
        </is>
      </c>
      <c r="T5585" s="12" t="inlineStr">
        <is>
          <t>Diputación Foral de Gipuzkoa</t>
        </is>
      </c>
      <c r="U5585" s="12" t="inlineStr">
        <is>
          <t>P2000000F - Departamento de Sostenibilidad</t>
        </is>
      </c>
      <c r="V5585" s="12" t="inlineStr">
        <is>
          <t>Dirección General de Transición Ecológica</t>
        </is>
      </c>
      <c r="W5585" s="12" t="inlineStr">
        <is>
          <t/>
        </is>
      </c>
      <c r="X5585" s="12" t="inlineStr">
        <is>
          <t/>
        </is>
      </c>
      <c r="Y5585" s="12" t="inlineStr">
        <is>
          <t/>
        </is>
      </c>
      <c r="Z5585" s="12" t="inlineStr">
        <is>
          <t>https://www.contratacion.euskadi.eus/anuncio_contratacion/exposicion-escultura-economia-circular/expcm475751/webkpe00-kpesimpc/es/</t>
        </is>
      </c>
      <c r="AA5585" s="12" t="inlineStr">
        <is>
          <t>https://www.contratacion.euskadi.eus/webkpe00-kpesimpc/es/contenidos/anuncio_contratacion/expcm475751/es_doc/index.html</t>
        </is>
      </c>
      <c r="AB5585" s="12" t="inlineStr">
        <is>
          <t>https://www.contratacion.euskadi.eus/contenidos/anuncio_contratacion/expcm475751/es_doc/data/es_r01dtpd19bbb5e81c86a7b6f1f6d8abfeac11248bf</t>
        </is>
      </c>
      <c r="AC5585" s="12" t="inlineStr">
        <is>
          <t>https://www.contratacion.euskadi.eus/contenidos/anuncio_contratacion/expcm475751/r01Index/expcm475751-idxContent.xml</t>
        </is>
      </c>
      <c r="AD5585" s="12" t="inlineStr">
        <is>
          <t>14/01/2026</t>
        </is>
      </c>
      <c r="AE5585" s="12" t="inlineStr">
        <is>
          <t>r01epd01218c3c8ea11bfc566ecc1955cc67af963</t>
        </is>
      </c>
      <c r="AF5585" s="12" t="inlineStr">
        <is>
          <t>Diputación Foral de Gipuzkoa</t>
        </is>
      </c>
      <c r="AG5585" s="12" t="inlineStr">
        <is>
          <t>r01etpd155a5e1a1031b5650fb9bfe1285a1fbf43c</t>
        </is>
      </c>
      <c r="AH5585" s="12" t="inlineStr">
        <is>
          <t>Departamento de Medio Ambiente y Obras Hidráulicas</t>
        </is>
      </c>
      <c r="AI5585" s="12" t="inlineStr">
        <is>
          <t/>
        </is>
      </c>
      <c r="AJ5585" s="12" t="inlineStr">
        <is>
          <t/>
        </is>
      </c>
    </row>
    <row r="5586" customHeight="true" ht="15.0">
      <c r="A5586" s="12" t="inlineStr">
        <is>
          <t>exposición de escultura sobre economía circular</t>
        </is>
      </c>
      <c r="B5586" s="12" t="inlineStr">
        <is>
          <t/>
        </is>
      </c>
      <c r="C5586" s="12" t="inlineStr">
        <is>
          <t>Gobierno Vasco</t>
        </is>
      </c>
      <c r="D5586" s="12" t="inlineStr">
        <is>
          <t/>
        </is>
      </c>
      <c r="E5586" s="12" t="inlineStr">
        <is>
          <t/>
        </is>
      </c>
      <c r="F5586" s="12" t="inlineStr">
        <is>
          <t/>
        </is>
      </c>
      <c r="G5586" s="12" t="inlineStr">
        <is>
          <t>exposición de escultura sobre economía circular</t>
        </is>
      </c>
      <c r="H5586" s="12" t="inlineStr">
        <is>
          <t>exposición de escultura sobre economía circular</t>
        </is>
      </c>
      <c r="I5586" s="12" t="inlineStr">
        <is>
          <t/>
        </is>
      </c>
      <c r="J5586" s="12" t="inlineStr">
        <is>
          <t>14/01/2026</t>
        </is>
      </c>
      <c r="K5586" s="12" t="inlineStr">
        <is>
          <t>20253905 - BE</t>
        </is>
      </c>
      <c r="L5586" s="12" t="inlineStr">
        <is>
          <t>Adjudicación provisional / definitiva</t>
        </is>
      </c>
      <c r="M5586" s="12" t="inlineStr">
        <is>
          <t>true</t>
        </is>
      </c>
      <c r="N5586" s="12" t="inlineStr">
        <is>
          <t/>
        </is>
      </c>
      <c r="O5586" s="12" t="inlineStr">
        <is>
          <t/>
        </is>
      </c>
      <c r="P5586" s="12" t="inlineStr">
        <is>
          <t/>
        </is>
      </c>
      <c r="Q5586" s="12" t="inlineStr">
        <is>
          <t/>
        </is>
      </c>
      <c r="R5586" s="12" t="inlineStr">
        <is>
          <t/>
        </is>
      </c>
      <c r="S5586" s="12" t="inlineStr">
        <is>
          <t>https://www.contratacion.euskadi.eus/webkpe00-kpeperfi/es/contenidos/anuncio_contratacion/expcm475752/es_doc/images/logo_dfg.gif</t>
        </is>
      </c>
      <c r="T5586" s="12" t="inlineStr">
        <is>
          <t>Diputación Foral de Gipuzkoa</t>
        </is>
      </c>
      <c r="U5586" s="12" t="inlineStr">
        <is>
          <t>P2000000F - Departamento de Sostenibilidad</t>
        </is>
      </c>
      <c r="V5586" s="12" t="inlineStr">
        <is>
          <t>Dirección General de Transición Ecológica</t>
        </is>
      </c>
      <c r="W5586" s="12" t="inlineStr">
        <is>
          <t/>
        </is>
      </c>
      <c r="X5586" s="12" t="inlineStr">
        <is>
          <t/>
        </is>
      </c>
      <c r="Y5586" s="12" t="inlineStr">
        <is>
          <t/>
        </is>
      </c>
      <c r="Z5586" s="12" t="inlineStr">
        <is>
          <t>https://www.contratacion.euskadi.eus/anuncio_contratacion/exposicion-escultura-economia-circular/expcm475752/webkpe00-kpesimpc/es/</t>
        </is>
      </c>
      <c r="AA5586" s="12" t="inlineStr">
        <is>
          <t>https://www.contratacion.euskadi.eus/webkpe00-kpesimpc/es/contenidos/anuncio_contratacion/expcm475752/es_doc/index.html</t>
        </is>
      </c>
      <c r="AB5586" s="12" t="inlineStr">
        <is>
          <t>https://www.contratacion.euskadi.eus/contenidos/anuncio_contratacion/expcm475752/es_doc/data/es_r01dtpd19bbb5ec1c66a7b6f1fc59215f27b14aad7</t>
        </is>
      </c>
      <c r="AC5586" s="12" t="inlineStr">
        <is>
          <t>https://www.contratacion.euskadi.eus/contenidos/anuncio_contratacion/expcm475752/r01Index/expcm475752-idxContent.xml</t>
        </is>
      </c>
      <c r="AD5586" s="12" t="inlineStr">
        <is>
          <t>14/01/2026</t>
        </is>
      </c>
      <c r="AE5586" s="12" t="inlineStr">
        <is>
          <t>r01epd01218c3c8ea11bfc566ecc1955cc67af963</t>
        </is>
      </c>
      <c r="AF5586" s="12" t="inlineStr">
        <is>
          <t>Diputación Foral de Gipuzkoa</t>
        </is>
      </c>
      <c r="AG5586" s="12" t="inlineStr">
        <is>
          <t>r01etpd155a5e1a1031b5650fb9bfe1285a1fbf43c</t>
        </is>
      </c>
      <c r="AH5586" s="12" t="inlineStr">
        <is>
          <t>Departamento de Medio Ambiente y Obras Hidráulicas</t>
        </is>
      </c>
      <c r="AI5586" s="12" t="inlineStr">
        <is>
          <t/>
        </is>
      </c>
      <c r="AJ5586" s="12" t="inlineStr">
        <is>
          <t/>
        </is>
      </c>
    </row>
    <row r="5587" customHeight="true" ht="15.0">
      <c r="A5587" s="12" t="inlineStr">
        <is>
          <t>exposición de escultura sobre economía circular</t>
        </is>
      </c>
      <c r="B5587" s="12" t="inlineStr">
        <is>
          <t/>
        </is>
      </c>
      <c r="C5587" s="12" t="inlineStr">
        <is>
          <t>Gobierno Vasco</t>
        </is>
      </c>
      <c r="D5587" s="12" t="inlineStr">
        <is>
          <t/>
        </is>
      </c>
      <c r="E5587" s="12" t="inlineStr">
        <is>
          <t/>
        </is>
      </c>
      <c r="F5587" s="12" t="inlineStr">
        <is>
          <t/>
        </is>
      </c>
      <c r="G5587" s="12" t="inlineStr">
        <is>
          <t>exposición de escultura sobre economía circular</t>
        </is>
      </c>
      <c r="H5587" s="12" t="inlineStr">
        <is>
          <t>exposición de escultura sobre economía circular</t>
        </is>
      </c>
      <c r="I5587" s="12" t="inlineStr">
        <is>
          <t/>
        </is>
      </c>
      <c r="J5587" s="12" t="inlineStr">
        <is>
          <t>14/01/2026</t>
        </is>
      </c>
      <c r="K5587" s="12" t="inlineStr">
        <is>
          <t>20253906 - BE</t>
        </is>
      </c>
      <c r="L5587" s="12" t="inlineStr">
        <is>
          <t>Adjudicación provisional / definitiva</t>
        </is>
      </c>
      <c r="M5587" s="12" t="inlineStr">
        <is>
          <t>true</t>
        </is>
      </c>
      <c r="N5587" s="12" t="inlineStr">
        <is>
          <t/>
        </is>
      </c>
      <c r="O5587" s="12" t="inlineStr">
        <is>
          <t/>
        </is>
      </c>
      <c r="P5587" s="12" t="inlineStr">
        <is>
          <t/>
        </is>
      </c>
      <c r="Q5587" s="12" t="inlineStr">
        <is>
          <t/>
        </is>
      </c>
      <c r="R5587" s="12" t="inlineStr">
        <is>
          <t/>
        </is>
      </c>
      <c r="S5587" s="12" t="inlineStr">
        <is>
          <t>https://www.contratacion.euskadi.eus/webkpe00-kpeperfi/es/contenidos/anuncio_contratacion/expcm475753/es_doc/images/logo_dfg.gif</t>
        </is>
      </c>
      <c r="T5587" s="12" t="inlineStr">
        <is>
          <t>Diputación Foral de Gipuzkoa</t>
        </is>
      </c>
      <c r="U5587" s="12" t="inlineStr">
        <is>
          <t>P2000000F - Departamento de Sostenibilidad</t>
        </is>
      </c>
      <c r="V5587" s="12" t="inlineStr">
        <is>
          <t>Dirección General de Transición Ecológica</t>
        </is>
      </c>
      <c r="W5587" s="12" t="inlineStr">
        <is>
          <t/>
        </is>
      </c>
      <c r="X5587" s="12" t="inlineStr">
        <is>
          <t/>
        </is>
      </c>
      <c r="Y5587" s="12" t="inlineStr">
        <is>
          <t/>
        </is>
      </c>
      <c r="Z5587" s="12" t="inlineStr">
        <is>
          <t>https://www.contratacion.euskadi.eus/anuncio_contratacion/exposicion-escultura-economia-circular/expcm475753/webkpe00-kpesimpc/es/</t>
        </is>
      </c>
      <c r="AA5587" s="12" t="inlineStr">
        <is>
          <t>https://www.contratacion.euskadi.eus/webkpe00-kpesimpc/es/contenidos/anuncio_contratacion/expcm475753/es_doc/index.html</t>
        </is>
      </c>
      <c r="AB5587" s="12" t="inlineStr">
        <is>
          <t>https://www.contratacion.euskadi.eus/contenidos/anuncio_contratacion/expcm475753/es_doc/data/es_r01dtpd19bbb5eeb766a7b6f1f99051c3d51626157</t>
        </is>
      </c>
      <c r="AC5587" s="12" t="inlineStr">
        <is>
          <t>https://www.contratacion.euskadi.eus/contenidos/anuncio_contratacion/expcm475753/r01Index/expcm475753-idxContent.xml</t>
        </is>
      </c>
      <c r="AD5587" s="12" t="inlineStr">
        <is>
          <t>14/01/2026</t>
        </is>
      </c>
      <c r="AE5587" s="12" t="inlineStr">
        <is>
          <t>r01epd01218c3c8ea11bfc566ecc1955cc67af963</t>
        </is>
      </c>
      <c r="AF5587" s="12" t="inlineStr">
        <is>
          <t>Diputación Foral de Gipuzkoa</t>
        </is>
      </c>
      <c r="AG5587" s="12" t="inlineStr">
        <is>
          <t>r01etpd155a5e1a1031b5650fb9bfe1285a1fbf43c</t>
        </is>
      </c>
      <c r="AH5587" s="12" t="inlineStr">
        <is>
          <t>Departamento de Medio Ambiente y Obras Hidráulicas</t>
        </is>
      </c>
      <c r="AI5587" s="12" t="inlineStr">
        <is>
          <t/>
        </is>
      </c>
      <c r="AJ5587" s="12" t="inlineStr">
        <is>
          <t/>
        </is>
      </c>
    </row>
    <row r="5588" customHeight="true" ht="15.0">
      <c r="A5588" s="12" t="inlineStr">
        <is>
          <t>Servicio de consultoria ENS</t>
        </is>
      </c>
      <c r="B5588" s="12" t="inlineStr">
        <is>
          <t/>
        </is>
      </c>
      <c r="C5588" s="12" t="inlineStr">
        <is>
          <t>Gobierno Vasco</t>
        </is>
      </c>
      <c r="D5588" s="12" t="inlineStr">
        <is>
          <t/>
        </is>
      </c>
      <c r="E5588" s="12" t="inlineStr">
        <is>
          <t/>
        </is>
      </c>
      <c r="F5588" s="12" t="inlineStr">
        <is>
          <t/>
        </is>
      </c>
      <c r="G5588" s="12" t="inlineStr">
        <is>
          <t>Servicio de consultoria ENS</t>
        </is>
      </c>
      <c r="H5588" s="12" t="inlineStr">
        <is>
          <t>Servicio de consultoria ENS</t>
        </is>
      </c>
      <c r="I5588" s="12" t="inlineStr">
        <is>
          <t/>
        </is>
      </c>
      <c r="J5588" s="12" t="inlineStr">
        <is>
          <t>14/01/2026</t>
        </is>
      </c>
      <c r="K5588" s="12" t="inlineStr">
        <is>
          <t>2025/0039</t>
        </is>
      </c>
      <c r="L5588" s="12" t="inlineStr">
        <is>
          <t>Adjudicación provisional / definitiva</t>
        </is>
      </c>
      <c r="M5588" s="12" t="inlineStr">
        <is>
          <t>true</t>
        </is>
      </c>
      <c r="N5588" s="12" t="inlineStr">
        <is>
          <t/>
        </is>
      </c>
      <c r="O5588" s="12" t="inlineStr">
        <is>
          <t/>
        </is>
      </c>
      <c r="P5588" s="12" t="inlineStr">
        <is>
          <t/>
        </is>
      </c>
      <c r="Q5588" s="12" t="inlineStr">
        <is>
          <t/>
        </is>
      </c>
      <c r="R5588" s="12" t="inlineStr">
        <is>
          <t/>
        </is>
      </c>
      <c r="S5588" s="12" t="inlineStr">
        <is>
          <t>https://www.contratacion.euskadi.eus/webkpe00-kpeperfi/es/contenidos/anuncio_contratacion/expcm475754/es_doc/images/cyberzaintza_logo_horizontal.jpg</t>
        </is>
      </c>
      <c r="T5588" s="12" t="inlineStr">
        <is>
          <t>Agencia Vasca de Ciberseguridad (Cyberzaintza)</t>
        </is>
      </c>
      <c r="U5588" s="12" t="inlineStr">
        <is>
          <t>Q0100620D - Cyberzaintza</t>
        </is>
      </c>
      <c r="V5588" s="12" t="inlineStr">
        <is>
          <t>Director General</t>
        </is>
      </c>
      <c r="W5588" s="12" t="inlineStr">
        <is>
          <t/>
        </is>
      </c>
      <c r="X5588" s="12" t="inlineStr">
        <is>
          <t/>
        </is>
      </c>
      <c r="Y5588" s="12" t="inlineStr">
        <is>
          <t/>
        </is>
      </c>
      <c r="Z5588" s="12" t="inlineStr">
        <is>
          <t>https://www.contratacion.euskadi.eus/anuncio_contratacion/servicio-consultoria-ens/webkpe00-kpesimpc/es/</t>
        </is>
      </c>
      <c r="AA5588" s="12" t="inlineStr">
        <is>
          <t>https://www.contratacion.euskadi.eus/webkpe00-kpesimpc/es/contenidos/anuncio_contratacion/expcm475754/es_doc/index.html</t>
        </is>
      </c>
      <c r="AB5588" s="12" t="inlineStr">
        <is>
          <t>https://www.contratacion.euskadi.eus/contenidos/anuncio_contratacion/expcm475754/es_doc/data/es_r01dtpd19bbb5f13a36a7b6f1f749bea4aa0c5ed83</t>
        </is>
      </c>
      <c r="AC5588" s="12" t="inlineStr">
        <is>
          <t>https://www.contratacion.euskadi.eus/contenidos/anuncio_contratacion/expcm475754/r01Index/expcm475754-idxContent.xml</t>
        </is>
      </c>
      <c r="AD5588" s="12" t="inlineStr">
        <is>
          <t>14/01/2026</t>
        </is>
      </c>
      <c r="AE5588" s="12" t="inlineStr">
        <is>
          <t>D5E6D1E7-42AC-47EF-AAB6-E0E01868A138</t>
        </is>
      </c>
      <c r="AF5588" s="12" t="inlineStr">
        <is>
          <t>Agencia Vasca de Ciberseguridad (Cyberzaintza)</t>
        </is>
      </c>
      <c r="AG5588" s="12" t="inlineStr">
        <is>
          <t>1976AFED-1FB5-4496-ADE1-507701AEB280</t>
        </is>
      </c>
      <c r="AH5588" s="12" t="inlineStr">
        <is>
          <t>Agencia Vasca de Ciberseguridad (Cyberzaintza)</t>
        </is>
      </c>
      <c r="AI5588" s="12" t="inlineStr">
        <is>
          <t/>
        </is>
      </c>
      <c r="AJ5588" s="12" t="inlineStr">
        <is>
          <t/>
        </is>
      </c>
    </row>
    <row r="5589" customHeight="true" ht="15.0">
      <c r="A5589" s="12" t="inlineStr">
        <is>
          <t>Suministro, instalación, configuración y puesta en marcha de un sistema informático y audiovisual de altas prestaciones</t>
        </is>
      </c>
      <c r="B5589" s="12" t="inlineStr">
        <is>
          <t/>
        </is>
      </c>
      <c r="C5589" s="12" t="inlineStr">
        <is>
          <t>Gobierno Vasco</t>
        </is>
      </c>
      <c r="D5589" s="12" t="inlineStr">
        <is>
          <t/>
        </is>
      </c>
      <c r="E5589" s="12" t="inlineStr">
        <is>
          <t/>
        </is>
      </c>
      <c r="F5589" s="12" t="inlineStr">
        <is>
          <t/>
        </is>
      </c>
      <c r="G5589" s="12" t="inlineStr">
        <is>
          <t>Suministro, instalación, configuración y puesta en marcha de un sistema informático y audiovisual de altas prestaciones</t>
        </is>
      </c>
      <c r="H5589" s="12" t="inlineStr">
        <is>
          <t>Suministro, instalación, configuración y puesta en marcha de un sistema informático y audiovisual de altas prestaciones</t>
        </is>
      </c>
      <c r="I5589" s="12" t="inlineStr">
        <is>
          <t/>
        </is>
      </c>
      <c r="J5589" s="12" t="inlineStr">
        <is>
          <t>14/01/2026</t>
        </is>
      </c>
      <c r="K5589" s="12" t="inlineStr">
        <is>
          <t>2025/0040</t>
        </is>
      </c>
      <c r="L5589" s="12" t="inlineStr">
        <is>
          <t>Adjudicación provisional / definitiva</t>
        </is>
      </c>
      <c r="M5589" s="12" t="inlineStr">
        <is>
          <t>true</t>
        </is>
      </c>
      <c r="N5589" s="12" t="inlineStr">
        <is>
          <t/>
        </is>
      </c>
      <c r="O5589" s="12" t="inlineStr">
        <is>
          <t/>
        </is>
      </c>
      <c r="P5589" s="12" t="inlineStr">
        <is>
          <t/>
        </is>
      </c>
      <c r="Q5589" s="12" t="inlineStr">
        <is>
          <t/>
        </is>
      </c>
      <c r="R5589" s="12" t="inlineStr">
        <is>
          <t/>
        </is>
      </c>
      <c r="S5589" s="12" t="inlineStr">
        <is>
          <t>https://www.contratacion.euskadi.eus/webkpe00-kpeperfi/es/contenidos/anuncio_contratacion/expcm475755/es_doc/images/cyberzaintza_logo_horizontal.jpg</t>
        </is>
      </c>
      <c r="T5589" s="12" t="inlineStr">
        <is>
          <t>Agencia Vasca de Ciberseguridad (Cyberzaintza)</t>
        </is>
      </c>
      <c r="U5589" s="12" t="inlineStr">
        <is>
          <t>Q0100620D - Cyberzaintza</t>
        </is>
      </c>
      <c r="V5589" s="12" t="inlineStr">
        <is>
          <t>Director General</t>
        </is>
      </c>
      <c r="W5589" s="12" t="inlineStr">
        <is>
          <t/>
        </is>
      </c>
      <c r="X5589" s="12" t="inlineStr">
        <is>
          <t/>
        </is>
      </c>
      <c r="Y5589" s="12" t="inlineStr">
        <is>
          <t/>
        </is>
      </c>
      <c r="Z5589" s="12" t="inlineStr">
        <is>
          <t>https://www.contratacion.euskadi.eus/anuncio_contratacion/suministro-instalacion-configuracion-y-puesta-marcha-sistema-informatico-y-audiovisual-altas-prestaciones/webkpe00-kpesimpc/es/</t>
        </is>
      </c>
      <c r="AA5589" s="12" t="inlineStr">
        <is>
          <t>https://www.contratacion.euskadi.eus/webkpe00-kpesimpc/es/contenidos/anuncio_contratacion/expcm475755/es_doc/index.html</t>
        </is>
      </c>
      <c r="AB5589" s="12" t="inlineStr">
        <is>
          <t>https://www.contratacion.euskadi.eus/contenidos/anuncio_contratacion/expcm475755/es_doc/data/es_r01dtpd19bbb62ece23dc02453384b7424a382ebad</t>
        </is>
      </c>
      <c r="AC5589" s="12" t="inlineStr">
        <is>
          <t>https://www.contratacion.euskadi.eus/contenidos/anuncio_contratacion/expcm475755/r01Index/expcm475755-idxContent.xml</t>
        </is>
      </c>
      <c r="AD5589" s="12" t="inlineStr">
        <is>
          <t>14/01/2026</t>
        </is>
      </c>
      <c r="AE5589" s="12" t="inlineStr">
        <is>
          <t>D5E6D1E7-42AC-47EF-AAB6-E0E01868A138</t>
        </is>
      </c>
      <c r="AF5589" s="12" t="inlineStr">
        <is>
          <t>Agencia Vasca de Ciberseguridad (Cyberzaintza)</t>
        </is>
      </c>
      <c r="AG5589" s="12" t="inlineStr">
        <is>
          <t>1976AFED-1FB5-4496-ADE1-507701AEB280</t>
        </is>
      </c>
      <c r="AH5589" s="12" t="inlineStr">
        <is>
          <t>Agencia Vasca de Ciberseguridad (Cyberzaintza)</t>
        </is>
      </c>
      <c r="AI5589" s="12" t="inlineStr">
        <is>
          <t/>
        </is>
      </c>
      <c r="AJ5589" s="12" t="inlineStr">
        <is>
          <t/>
        </is>
      </c>
    </row>
    <row r="5590" customHeight="true" ht="15.0">
      <c r="A5590" s="12" t="inlineStr">
        <is>
          <t>Contratación de sistemas de videoconferencia</t>
        </is>
      </c>
      <c r="B5590" s="12" t="inlineStr">
        <is>
          <t/>
        </is>
      </c>
      <c r="C5590" s="12" t="inlineStr">
        <is>
          <t>Gobierno Vasco</t>
        </is>
      </c>
      <c r="D5590" s="12" t="inlineStr">
        <is>
          <t/>
        </is>
      </c>
      <c r="E5590" s="12" t="inlineStr">
        <is>
          <t/>
        </is>
      </c>
      <c r="F5590" s="12" t="inlineStr">
        <is>
          <t/>
        </is>
      </c>
      <c r="G5590" s="12" t="inlineStr">
        <is>
          <t>Contratación de sistemas de videoconferencia</t>
        </is>
      </c>
      <c r="H5590" s="12" t="inlineStr">
        <is>
          <t>Contratación de sistemas de videoconferencia</t>
        </is>
      </c>
      <c r="I5590" s="12" t="inlineStr">
        <is>
          <t/>
        </is>
      </c>
      <c r="J5590" s="12" t="inlineStr">
        <is>
          <t>14/01/2026</t>
        </is>
      </c>
      <c r="K5590" s="12" t="inlineStr">
        <is>
          <t>2025/0041</t>
        </is>
      </c>
      <c r="L5590" s="12" t="inlineStr">
        <is>
          <t>Adjudicación provisional / definitiva</t>
        </is>
      </c>
      <c r="M5590" s="12" t="inlineStr">
        <is>
          <t>true</t>
        </is>
      </c>
      <c r="N5590" s="12" t="inlineStr">
        <is>
          <t/>
        </is>
      </c>
      <c r="O5590" s="12" t="inlineStr">
        <is>
          <t/>
        </is>
      </c>
      <c r="P5590" s="12" t="inlineStr">
        <is>
          <t/>
        </is>
      </c>
      <c r="Q5590" s="12" t="inlineStr">
        <is>
          <t/>
        </is>
      </c>
      <c r="R5590" s="12" t="inlineStr">
        <is>
          <t/>
        </is>
      </c>
      <c r="S5590" s="12" t="inlineStr">
        <is>
          <t>https://www.contratacion.euskadi.eus/webkpe00-kpeperfi/es/contenidos/anuncio_contratacion/expcm475756/es_doc/images/cyberzaintza_logo_horizontal.jpg</t>
        </is>
      </c>
      <c r="T5590" s="12" t="inlineStr">
        <is>
          <t>Agencia Vasca de Ciberseguridad (Cyberzaintza)</t>
        </is>
      </c>
      <c r="U5590" s="12" t="inlineStr">
        <is>
          <t>Q0100620D - Cyberzaintza</t>
        </is>
      </c>
      <c r="V5590" s="12" t="inlineStr">
        <is>
          <t>Director General</t>
        </is>
      </c>
      <c r="W5590" s="12" t="inlineStr">
        <is>
          <t/>
        </is>
      </c>
      <c r="X5590" s="12" t="inlineStr">
        <is>
          <t/>
        </is>
      </c>
      <c r="Y5590" s="12" t="inlineStr">
        <is>
          <t/>
        </is>
      </c>
      <c r="Z5590" s="12" t="inlineStr">
        <is>
          <t>https://www.contratacion.euskadi.eus/anuncio_contratacion/contratacion-sistemas-videoconferencia/webkpe00-kpesimpc/es/</t>
        </is>
      </c>
      <c r="AA5590" s="12" t="inlineStr">
        <is>
          <t>https://www.contratacion.euskadi.eus/webkpe00-kpesimpc/es/contenidos/anuncio_contratacion/expcm475756/es_doc/index.html</t>
        </is>
      </c>
      <c r="AB5590" s="12" t="inlineStr">
        <is>
          <t>https://www.contratacion.euskadi.eus/contenidos/anuncio_contratacion/expcm475756/es_doc/data/es_r01dtpd19bbb6314a13dc02453582ad907725588c8</t>
        </is>
      </c>
      <c r="AC5590" s="12" t="inlineStr">
        <is>
          <t>https://www.contratacion.euskadi.eus/contenidos/anuncio_contratacion/expcm475756/r01Index/expcm475756-idxContent.xml</t>
        </is>
      </c>
      <c r="AD5590" s="12" t="inlineStr">
        <is>
          <t>14/01/2026</t>
        </is>
      </c>
      <c r="AE5590" s="12" t="inlineStr">
        <is>
          <t>D5E6D1E7-42AC-47EF-AAB6-E0E01868A138</t>
        </is>
      </c>
      <c r="AF5590" s="12" t="inlineStr">
        <is>
          <t>Agencia Vasca de Ciberseguridad (Cyberzaintza)</t>
        </is>
      </c>
      <c r="AG5590" s="12" t="inlineStr">
        <is>
          <t>1976AFED-1FB5-4496-ADE1-507701AEB280</t>
        </is>
      </c>
      <c r="AH5590" s="12" t="inlineStr">
        <is>
          <t>Agencia Vasca de Ciberseguridad (Cyberzaintza)</t>
        </is>
      </c>
      <c r="AI5590" s="12" t="inlineStr">
        <is>
          <t/>
        </is>
      </c>
      <c r="AJ5590" s="12" t="inlineStr">
        <is>
          <t/>
        </is>
      </c>
    </row>
    <row r="5591" customHeight="true" ht="15.0">
      <c r="A5591" s="12" t="inlineStr">
        <is>
          <t>Servicio de difusión campaña compra segura en medios no propios</t>
        </is>
      </c>
      <c r="B5591" s="12" t="inlineStr">
        <is>
          <t/>
        </is>
      </c>
      <c r="C5591" s="12" t="inlineStr">
        <is>
          <t>Gobierno Vasco</t>
        </is>
      </c>
      <c r="D5591" s="12" t="inlineStr">
        <is>
          <t/>
        </is>
      </c>
      <c r="E5591" s="12" t="inlineStr">
        <is>
          <t/>
        </is>
      </c>
      <c r="F5591" s="12" t="inlineStr">
        <is>
          <t/>
        </is>
      </c>
      <c r="G5591" s="12" t="inlineStr">
        <is>
          <t>Servicio de difusión campaña compra segura en medios no propios</t>
        </is>
      </c>
      <c r="H5591" s="12" t="inlineStr">
        <is>
          <t>Servicio de difusión campaña compra segura en medios no propios</t>
        </is>
      </c>
      <c r="I5591" s="12" t="inlineStr">
        <is>
          <t/>
        </is>
      </c>
      <c r="J5591" s="12" t="inlineStr">
        <is>
          <t>14/01/2026</t>
        </is>
      </c>
      <c r="K5591" s="12" t="inlineStr">
        <is>
          <t>2025/0042</t>
        </is>
      </c>
      <c r="L5591" s="12" t="inlineStr">
        <is>
          <t>Adjudicación provisional / definitiva</t>
        </is>
      </c>
      <c r="M5591" s="12" t="inlineStr">
        <is>
          <t>true</t>
        </is>
      </c>
      <c r="N5591" s="12" t="inlineStr">
        <is>
          <t/>
        </is>
      </c>
      <c r="O5591" s="12" t="inlineStr">
        <is>
          <t/>
        </is>
      </c>
      <c r="P5591" s="12" t="inlineStr">
        <is>
          <t/>
        </is>
      </c>
      <c r="Q5591" s="12" t="inlineStr">
        <is>
          <t/>
        </is>
      </c>
      <c r="R5591" s="12" t="inlineStr">
        <is>
          <t/>
        </is>
      </c>
      <c r="S5591" s="12" t="inlineStr">
        <is>
          <t>https://www.contratacion.euskadi.eus/webkpe00-kpeperfi/es/contenidos/anuncio_contratacion/expcm475757/es_doc/images/cyberzaintza_logo_horizontal.jpg</t>
        </is>
      </c>
      <c r="T5591" s="12" t="inlineStr">
        <is>
          <t>Agencia Vasca de Ciberseguridad (Cyberzaintza)</t>
        </is>
      </c>
      <c r="U5591" s="12" t="inlineStr">
        <is>
          <t>Q0100620D - Cyberzaintza</t>
        </is>
      </c>
      <c r="V5591" s="12" t="inlineStr">
        <is>
          <t>Director General</t>
        </is>
      </c>
      <c r="W5591" s="12" t="inlineStr">
        <is>
          <t/>
        </is>
      </c>
      <c r="X5591" s="12" t="inlineStr">
        <is>
          <t/>
        </is>
      </c>
      <c r="Y5591" s="12" t="inlineStr">
        <is>
          <t/>
        </is>
      </c>
      <c r="Z5591" s="12" t="inlineStr">
        <is>
          <t>https://www.contratacion.euskadi.eus/anuncio_contratacion/servicio-difusion-campana-compra-segura-medios-no-propios/webkpe00-kpesimpc/es/</t>
        </is>
      </c>
      <c r="AA5591" s="12" t="inlineStr">
        <is>
          <t>https://www.contratacion.euskadi.eus/webkpe00-kpesimpc/es/contenidos/anuncio_contratacion/expcm475757/es_doc/index.html</t>
        </is>
      </c>
      <c r="AB5591" s="12" t="inlineStr">
        <is>
          <t>https://www.contratacion.euskadi.eus/contenidos/anuncio_contratacion/expcm475757/es_doc/data/es_r01dtpd19bbb633c793dc02453b03f9192eea58235</t>
        </is>
      </c>
      <c r="AC5591" s="12" t="inlineStr">
        <is>
          <t>https://www.contratacion.euskadi.eus/contenidos/anuncio_contratacion/expcm475757/r01Index/expcm475757-idxContent.xml</t>
        </is>
      </c>
      <c r="AD5591" s="12" t="inlineStr">
        <is>
          <t>14/01/2026</t>
        </is>
      </c>
      <c r="AE5591" s="12" t="inlineStr">
        <is>
          <t>D5E6D1E7-42AC-47EF-AAB6-E0E01868A138</t>
        </is>
      </c>
      <c r="AF5591" s="12" t="inlineStr">
        <is>
          <t>Agencia Vasca de Ciberseguridad (Cyberzaintza)</t>
        </is>
      </c>
      <c r="AG5591" s="12" t="inlineStr">
        <is>
          <t>1976AFED-1FB5-4496-ADE1-507701AEB280</t>
        </is>
      </c>
      <c r="AH5591" s="12" t="inlineStr">
        <is>
          <t>Agencia Vasca de Ciberseguridad (Cyberzaintza)</t>
        </is>
      </c>
      <c r="AI5591" s="12" t="inlineStr">
        <is>
          <t/>
        </is>
      </c>
      <c r="AJ5591" s="12" t="inlineStr">
        <is>
          <t/>
        </is>
      </c>
    </row>
    <row r="5592" customHeight="true" ht="15.0">
      <c r="A5592" s="12" t="inlineStr">
        <is>
          <t>Contratación del adquisición de una herramienta para proteger aplicaciones web y apis frente a amenazas y ataques</t>
        </is>
      </c>
      <c r="B5592" s="12" t="inlineStr">
        <is>
          <t/>
        </is>
      </c>
      <c r="C5592" s="12" t="inlineStr">
        <is>
          <t>Gobierno Vasco</t>
        </is>
      </c>
      <c r="D5592" s="12" t="inlineStr">
        <is>
          <t/>
        </is>
      </c>
      <c r="E5592" s="12" t="inlineStr">
        <is>
          <t/>
        </is>
      </c>
      <c r="F5592" s="12" t="inlineStr">
        <is>
          <t/>
        </is>
      </c>
      <c r="G5592" s="12" t="inlineStr">
        <is>
          <t>Contratación del adquisición de una herramienta para proteger aplicaciones web y apis frente a amenazas y ataques</t>
        </is>
      </c>
      <c r="H5592" s="12" t="inlineStr">
        <is>
          <t>Contratación del adquisición de una herramienta para proteger aplicaciones web y apis frente a amenazas y ataques</t>
        </is>
      </c>
      <c r="I5592" s="12" t="inlineStr">
        <is>
          <t/>
        </is>
      </c>
      <c r="J5592" s="12" t="inlineStr">
        <is>
          <t>14/01/2026</t>
        </is>
      </c>
      <c r="K5592" s="12" t="inlineStr">
        <is>
          <t>2025/0043</t>
        </is>
      </c>
      <c r="L5592" s="12" t="inlineStr">
        <is>
          <t>Adjudicación provisional / definitiva</t>
        </is>
      </c>
      <c r="M5592" s="12" t="inlineStr">
        <is>
          <t>true</t>
        </is>
      </c>
      <c r="N5592" s="12" t="inlineStr">
        <is>
          <t/>
        </is>
      </c>
      <c r="O5592" s="12" t="inlineStr">
        <is>
          <t/>
        </is>
      </c>
      <c r="P5592" s="12" t="inlineStr">
        <is>
          <t/>
        </is>
      </c>
      <c r="Q5592" s="12" t="inlineStr">
        <is>
          <t/>
        </is>
      </c>
      <c r="R5592" s="12" t="inlineStr">
        <is>
          <t/>
        </is>
      </c>
      <c r="S5592" s="12" t="inlineStr">
        <is>
          <t>https://www.contratacion.euskadi.eus/webkpe00-kpeperfi/es/contenidos/anuncio_contratacion/expcm475758/es_doc/images/cyberzaintza_logo_horizontal.jpg</t>
        </is>
      </c>
      <c r="T5592" s="12" t="inlineStr">
        <is>
          <t>Agencia Vasca de Ciberseguridad (Cyberzaintza)</t>
        </is>
      </c>
      <c r="U5592" s="12" t="inlineStr">
        <is>
          <t>Q0100620D - Cyberzaintza</t>
        </is>
      </c>
      <c r="V5592" s="12" t="inlineStr">
        <is>
          <t>Director General</t>
        </is>
      </c>
      <c r="W5592" s="12" t="inlineStr">
        <is>
          <t/>
        </is>
      </c>
      <c r="X5592" s="12" t="inlineStr">
        <is>
          <t/>
        </is>
      </c>
      <c r="Y5592" s="12" t="inlineStr">
        <is>
          <t/>
        </is>
      </c>
      <c r="Z5592" s="12" t="inlineStr">
        <is>
          <t>https://www.contratacion.euskadi.eus/anuncio_contratacion/contratacion-del-adquisicion-herramienta-proteger-aplicaciones-web-y-apis-frente-amenazas-y-ataques/webkpe00-kpesimpc/es/</t>
        </is>
      </c>
      <c r="AA5592" s="12" t="inlineStr">
        <is>
          <t>https://www.contratacion.euskadi.eus/webkpe00-kpesimpc/es/contenidos/anuncio_contratacion/expcm475758/es_doc/index.html</t>
        </is>
      </c>
      <c r="AB5592" s="12" t="inlineStr">
        <is>
          <t>https://www.contratacion.euskadi.eus/contenidos/anuncio_contratacion/expcm475758/es_doc/data/es_r01dtpd19bbb6365313dc02453567c6c89b0b14199</t>
        </is>
      </c>
      <c r="AC5592" s="12" t="inlineStr">
        <is>
          <t>https://www.contratacion.euskadi.eus/contenidos/anuncio_contratacion/expcm475758/r01Index/expcm475758-idxContent.xml</t>
        </is>
      </c>
      <c r="AD5592" s="12" t="inlineStr">
        <is>
          <t>14/01/2026</t>
        </is>
      </c>
      <c r="AE5592" s="12" t="inlineStr">
        <is>
          <t>D5E6D1E7-42AC-47EF-AAB6-E0E01868A138</t>
        </is>
      </c>
      <c r="AF5592" s="12" t="inlineStr">
        <is>
          <t>Agencia Vasca de Ciberseguridad (Cyberzaintza)</t>
        </is>
      </c>
      <c r="AG5592" s="12" t="inlineStr">
        <is>
          <t>1976AFED-1FB5-4496-ADE1-507701AEB280</t>
        </is>
      </c>
      <c r="AH5592" s="12" t="inlineStr">
        <is>
          <t>Agencia Vasca de Ciberseguridad (Cyberzaintza)</t>
        </is>
      </c>
      <c r="AI5592" s="12" t="inlineStr">
        <is>
          <t/>
        </is>
      </c>
      <c r="AJ5592" s="12" t="inlineStr">
        <is>
          <t/>
        </is>
      </c>
    </row>
    <row r="5593" customHeight="true" ht="15.0">
      <c r="A5593" s="12" t="inlineStr">
        <is>
          <t>Suministro Identity Platform -  50 usuarios</t>
        </is>
      </c>
      <c r="B5593" s="12" t="inlineStr">
        <is>
          <t/>
        </is>
      </c>
      <c r="C5593" s="12" t="inlineStr">
        <is>
          <t>Gobierno Vasco</t>
        </is>
      </c>
      <c r="D5593" s="12" t="inlineStr">
        <is>
          <t/>
        </is>
      </c>
      <c r="E5593" s="12" t="inlineStr">
        <is>
          <t/>
        </is>
      </c>
      <c r="F5593" s="12" t="inlineStr">
        <is>
          <t/>
        </is>
      </c>
      <c r="G5593" s="12" t="inlineStr">
        <is>
          <t>Suministro Identity Platform -  50 usuarios</t>
        </is>
      </c>
      <c r="H5593" s="12" t="inlineStr">
        <is>
          <t>Suministro Identity Platform -  50 usuarios</t>
        </is>
      </c>
      <c r="I5593" s="12" t="inlineStr">
        <is>
          <t/>
        </is>
      </c>
      <c r="J5593" s="12" t="inlineStr">
        <is>
          <t>14/01/2026</t>
        </is>
      </c>
      <c r="K5593" s="12" t="inlineStr">
        <is>
          <t>2025/0045</t>
        </is>
      </c>
      <c r="L5593" s="12" t="inlineStr">
        <is>
          <t>Adjudicación provisional / definitiva</t>
        </is>
      </c>
      <c r="M5593" s="12" t="inlineStr">
        <is>
          <t>true</t>
        </is>
      </c>
      <c r="N5593" s="12" t="inlineStr">
        <is>
          <t/>
        </is>
      </c>
      <c r="O5593" s="12" t="inlineStr">
        <is>
          <t/>
        </is>
      </c>
      <c r="P5593" s="12" t="inlineStr">
        <is>
          <t/>
        </is>
      </c>
      <c r="Q5593" s="12" t="inlineStr">
        <is>
          <t/>
        </is>
      </c>
      <c r="R5593" s="12" t="inlineStr">
        <is>
          <t/>
        </is>
      </c>
      <c r="S5593" s="12" t="inlineStr">
        <is>
          <t>https://www.contratacion.euskadi.eus/webkpe00-kpeperfi/es/contenidos/anuncio_contratacion/expcm475759/es_doc/images/cyberzaintza_logo_horizontal.jpg</t>
        </is>
      </c>
      <c r="T5593" s="12" t="inlineStr">
        <is>
          <t>Agencia Vasca de Ciberseguridad (Cyberzaintza)</t>
        </is>
      </c>
      <c r="U5593" s="12" t="inlineStr">
        <is>
          <t>Q0100620D - Cyberzaintza</t>
        </is>
      </c>
      <c r="V5593" s="12" t="inlineStr">
        <is>
          <t>Director General</t>
        </is>
      </c>
      <c r="W5593" s="12" t="inlineStr">
        <is>
          <t/>
        </is>
      </c>
      <c r="X5593" s="12" t="inlineStr">
        <is>
          <t/>
        </is>
      </c>
      <c r="Y5593" s="12" t="inlineStr">
        <is>
          <t/>
        </is>
      </c>
      <c r="Z5593" s="12" t="inlineStr">
        <is>
          <t>https://www.contratacion.euskadi.eus/anuncio_contratacion/suministro-identity-platform-50-usuarios/webkpe00-kpesimpc/es/</t>
        </is>
      </c>
      <c r="AA5593" s="12" t="inlineStr">
        <is>
          <t>https://www.contratacion.euskadi.eus/webkpe00-kpesimpc/es/contenidos/anuncio_contratacion/expcm475759/es_doc/index.html</t>
        </is>
      </c>
      <c r="AB5593" s="12" t="inlineStr">
        <is>
          <t>https://www.contratacion.euskadi.eus/contenidos/anuncio_contratacion/expcm475759/es_doc/data/es_r01dtpd19bbb638d033dc02453d157a8912c59e175</t>
        </is>
      </c>
      <c r="AC5593" s="12" t="inlineStr">
        <is>
          <t>https://www.contratacion.euskadi.eus/contenidos/anuncio_contratacion/expcm475759/r01Index/expcm475759-idxContent.xml</t>
        </is>
      </c>
      <c r="AD5593" s="12" t="inlineStr">
        <is>
          <t>14/01/2026</t>
        </is>
      </c>
      <c r="AE5593" s="12" t="inlineStr">
        <is>
          <t>D5E6D1E7-42AC-47EF-AAB6-E0E01868A138</t>
        </is>
      </c>
      <c r="AF5593" s="12" t="inlineStr">
        <is>
          <t>Agencia Vasca de Ciberseguridad (Cyberzaintza)</t>
        </is>
      </c>
      <c r="AG5593" s="12" t="inlineStr">
        <is>
          <t>1976AFED-1FB5-4496-ADE1-507701AEB280</t>
        </is>
      </c>
      <c r="AH5593" s="12" t="inlineStr">
        <is>
          <t>Agencia Vasca de Ciberseguridad (Cyberzaintza)</t>
        </is>
      </c>
      <c r="AI5593" s="12" t="inlineStr">
        <is>
          <t/>
        </is>
      </c>
      <c r="AJ5593" s="12" t="inlineStr">
        <is>
          <t/>
        </is>
      </c>
    </row>
    <row r="5594" customHeight="true" ht="15.0">
      <c r="A5594" s="12" t="inlineStr">
        <is>
          <t>Suministro e instalación de bomba de calor tipo twin en futuro comedor Cyberzaintza</t>
        </is>
      </c>
      <c r="B5594" s="12" t="inlineStr">
        <is>
          <t/>
        </is>
      </c>
      <c r="C5594" s="12" t="inlineStr">
        <is>
          <t>Gobierno Vasco</t>
        </is>
      </c>
      <c r="D5594" s="12" t="inlineStr">
        <is>
          <t/>
        </is>
      </c>
      <c r="E5594" s="12" t="inlineStr">
        <is>
          <t/>
        </is>
      </c>
      <c r="F5594" s="12" t="inlineStr">
        <is>
          <t/>
        </is>
      </c>
      <c r="G5594" s="12" t="inlineStr">
        <is>
          <t>Suministro e instalación de bomba de calor tipo twin en futuro comedor Cyberzaintza</t>
        </is>
      </c>
      <c r="H5594" s="12" t="inlineStr">
        <is>
          <t>Suministro e instalación de bomba de calor tipo twin en futuro comedor Cyberzaintza</t>
        </is>
      </c>
      <c r="I5594" s="12" t="inlineStr">
        <is>
          <t/>
        </is>
      </c>
      <c r="J5594" s="12" t="inlineStr">
        <is>
          <t>14/01/2026</t>
        </is>
      </c>
      <c r="K5594" s="12" t="inlineStr">
        <is>
          <t>2025/0046</t>
        </is>
      </c>
      <c r="L5594" s="12" t="inlineStr">
        <is>
          <t>Adjudicación provisional / definitiva</t>
        </is>
      </c>
      <c r="M5594" s="12" t="inlineStr">
        <is>
          <t>true</t>
        </is>
      </c>
      <c r="N5594" s="12" t="inlineStr">
        <is>
          <t/>
        </is>
      </c>
      <c r="O5594" s="12" t="inlineStr">
        <is>
          <t/>
        </is>
      </c>
      <c r="P5594" s="12" t="inlineStr">
        <is>
          <t/>
        </is>
      </c>
      <c r="Q5594" s="12" t="inlineStr">
        <is>
          <t/>
        </is>
      </c>
      <c r="R5594" s="12" t="inlineStr">
        <is>
          <t/>
        </is>
      </c>
      <c r="S5594" s="12" t="inlineStr">
        <is>
          <t>https://www.contratacion.euskadi.eus/webkpe00-kpeperfi/es/contenidos/anuncio_contratacion/expcm475760/es_doc/images/cyberzaintza_logo_horizontal.jpg</t>
        </is>
      </c>
      <c r="T5594" s="12" t="inlineStr">
        <is>
          <t>Agencia Vasca de Ciberseguridad (Cyberzaintza)</t>
        </is>
      </c>
      <c r="U5594" s="12" t="inlineStr">
        <is>
          <t>Q0100620D - Cyberzaintza</t>
        </is>
      </c>
      <c r="V5594" s="12" t="inlineStr">
        <is>
          <t>Director General</t>
        </is>
      </c>
      <c r="W5594" s="12" t="inlineStr">
        <is>
          <t/>
        </is>
      </c>
      <c r="X5594" s="12" t="inlineStr">
        <is>
          <t/>
        </is>
      </c>
      <c r="Y5594" s="12" t="inlineStr">
        <is>
          <t/>
        </is>
      </c>
      <c r="Z5594" s="12" t="inlineStr">
        <is>
          <t>https://www.contratacion.euskadi.eus/anuncio_contratacion/suministro-e-instalacion-bomba-calor-tipo-twin-futuro-comedor-cyberzaintza/webkpe00-kpesimpc/es/</t>
        </is>
      </c>
      <c r="AA5594" s="12" t="inlineStr">
        <is>
          <t>https://www.contratacion.euskadi.eus/webkpe00-kpesimpc/es/contenidos/anuncio_contratacion/expcm475760/es_doc/index.html</t>
        </is>
      </c>
      <c r="AB5594" s="12" t="inlineStr">
        <is>
          <t>https://www.contratacion.euskadi.eus/contenidos/anuncio_contratacion/expcm475760/es_doc/data/es_r01dtpd19bbb6780106a7b6f1f75a79ccdc5ad57f2</t>
        </is>
      </c>
      <c r="AC5594" s="12" t="inlineStr">
        <is>
          <t>https://www.contratacion.euskadi.eus/contenidos/anuncio_contratacion/expcm475760/r01Index/expcm475760-idxContent.xml</t>
        </is>
      </c>
      <c r="AD5594" s="12" t="inlineStr">
        <is>
          <t>14/01/2026</t>
        </is>
      </c>
      <c r="AE5594" s="12" t="inlineStr">
        <is>
          <t>D5E6D1E7-42AC-47EF-AAB6-E0E01868A138</t>
        </is>
      </c>
      <c r="AF5594" s="12" t="inlineStr">
        <is>
          <t>Agencia Vasca de Ciberseguridad (Cyberzaintza)</t>
        </is>
      </c>
      <c r="AG5594" s="12" t="inlineStr">
        <is>
          <t>1976AFED-1FB5-4496-ADE1-507701AEB280</t>
        </is>
      </c>
      <c r="AH5594" s="12" t="inlineStr">
        <is>
          <t>Agencia Vasca de Ciberseguridad (Cyberzaintza)</t>
        </is>
      </c>
      <c r="AI5594" s="12" t="inlineStr">
        <is>
          <t/>
        </is>
      </c>
      <c r="AJ5594" s="12" t="inlineStr">
        <is>
          <t/>
        </is>
      </c>
    </row>
    <row r="5595" customHeight="true" ht="15.0">
      <c r="A5595" s="12" t="inlineStr">
        <is>
          <t>Suministro licencia de herramienta de fuga de credenciales</t>
        </is>
      </c>
      <c r="B5595" s="12" t="inlineStr">
        <is>
          <t/>
        </is>
      </c>
      <c r="C5595" s="12" t="inlineStr">
        <is>
          <t>Gobierno Vasco</t>
        </is>
      </c>
      <c r="D5595" s="12" t="inlineStr">
        <is>
          <t/>
        </is>
      </c>
      <c r="E5595" s="12" t="inlineStr">
        <is>
          <t/>
        </is>
      </c>
      <c r="F5595" s="12" t="inlineStr">
        <is>
          <t/>
        </is>
      </c>
      <c r="G5595" s="12" t="inlineStr">
        <is>
          <t>Suministro licencia de herramienta de fuga de credenciales</t>
        </is>
      </c>
      <c r="H5595" s="12" t="inlineStr">
        <is>
          <t>Suministro licencia de herramienta de fuga de credenciales</t>
        </is>
      </c>
      <c r="I5595" s="12" t="inlineStr">
        <is>
          <t/>
        </is>
      </c>
      <c r="J5595" s="12" t="inlineStr">
        <is>
          <t>14/01/2026</t>
        </is>
      </c>
      <c r="K5595" s="12" t="inlineStr">
        <is>
          <t>2025/0047</t>
        </is>
      </c>
      <c r="L5595" s="12" t="inlineStr">
        <is>
          <t>Adjudicación provisional / definitiva</t>
        </is>
      </c>
      <c r="M5595" s="12" t="inlineStr">
        <is>
          <t>true</t>
        </is>
      </c>
      <c r="N5595" s="12" t="inlineStr">
        <is>
          <t/>
        </is>
      </c>
      <c r="O5595" s="12" t="inlineStr">
        <is>
          <t/>
        </is>
      </c>
      <c r="P5595" s="12" t="inlineStr">
        <is>
          <t/>
        </is>
      </c>
      <c r="Q5595" s="12" t="inlineStr">
        <is>
          <t/>
        </is>
      </c>
      <c r="R5595" s="12" t="inlineStr">
        <is>
          <t/>
        </is>
      </c>
      <c r="S5595" s="12" t="inlineStr">
        <is>
          <t>https://www.contratacion.euskadi.eus/webkpe00-kpeperfi/es/contenidos/anuncio_contratacion/expcm475761/es_doc/images/cyberzaintza_logo_horizontal.jpg</t>
        </is>
      </c>
      <c r="T5595" s="12" t="inlineStr">
        <is>
          <t>Agencia Vasca de Ciberseguridad (Cyberzaintza)</t>
        </is>
      </c>
      <c r="U5595" s="12" t="inlineStr">
        <is>
          <t>Q0100620D - Cyberzaintza</t>
        </is>
      </c>
      <c r="V5595" s="12" t="inlineStr">
        <is>
          <t>Director General</t>
        </is>
      </c>
      <c r="W5595" s="12" t="inlineStr">
        <is>
          <t/>
        </is>
      </c>
      <c r="X5595" s="12" t="inlineStr">
        <is>
          <t/>
        </is>
      </c>
      <c r="Y5595" s="12" t="inlineStr">
        <is>
          <t/>
        </is>
      </c>
      <c r="Z5595" s="12" t="inlineStr">
        <is>
          <t>https://www.contratacion.euskadi.eus/anuncio_contratacion/suministro-licencia-herramienta-fuga-credenciales/webkpe00-kpesimpc/es/</t>
        </is>
      </c>
      <c r="AA5595" s="12" t="inlineStr">
        <is>
          <t>https://www.contratacion.euskadi.eus/webkpe00-kpesimpc/es/contenidos/anuncio_contratacion/expcm475761/es_doc/index.html</t>
        </is>
      </c>
      <c r="AB5595" s="12" t="inlineStr">
        <is>
          <t>https://www.contratacion.euskadi.eus/contenidos/anuncio_contratacion/expcm475761/es_doc/data/es_r01dtpd19bbb67a7bd6a7b6f1fef75422e6605aec1</t>
        </is>
      </c>
      <c r="AC5595" s="12" t="inlineStr">
        <is>
          <t>https://www.contratacion.euskadi.eus/contenidos/anuncio_contratacion/expcm475761/r01Index/expcm475761-idxContent.xml</t>
        </is>
      </c>
      <c r="AD5595" s="12" t="inlineStr">
        <is>
          <t>14/01/2026</t>
        </is>
      </c>
      <c r="AE5595" s="12" t="inlineStr">
        <is>
          <t>D5E6D1E7-42AC-47EF-AAB6-E0E01868A138</t>
        </is>
      </c>
      <c r="AF5595" s="12" t="inlineStr">
        <is>
          <t>Agencia Vasca de Ciberseguridad (Cyberzaintza)</t>
        </is>
      </c>
      <c r="AG5595" s="12" t="inlineStr">
        <is>
          <t>1976AFED-1FB5-4496-ADE1-507701AEB280</t>
        </is>
      </c>
      <c r="AH5595" s="12" t="inlineStr">
        <is>
          <t>Agencia Vasca de Ciberseguridad (Cyberzaintza)</t>
        </is>
      </c>
      <c r="AI5595" s="12" t="inlineStr">
        <is>
          <t/>
        </is>
      </c>
      <c r="AJ5595" s="12" t="inlineStr">
        <is>
          <t/>
        </is>
      </c>
    </row>
    <row r="5596" customHeight="true" ht="15.0">
      <c r="A5596" s="12" t="inlineStr">
        <is>
          <t>Talleres dirigidos a familias para la prevención del juego problemático bajo la denominación: Jugamos conscientes, crecemos inteligentes.</t>
        </is>
      </c>
      <c r="B5596" s="12" t="inlineStr">
        <is>
          <t/>
        </is>
      </c>
      <c r="C5596" s="12" t="inlineStr">
        <is>
          <t>Gobierno Vasco</t>
        </is>
      </c>
      <c r="D5596" s="12" t="inlineStr">
        <is>
          <t/>
        </is>
      </c>
      <c r="E5596" s="12" t="inlineStr">
        <is>
          <t/>
        </is>
      </c>
      <c r="F5596" s="12" t="inlineStr">
        <is>
          <t/>
        </is>
      </c>
      <c r="G5596" s="12" t="inlineStr">
        <is>
          <t>Talleres dirigidos a familias para la prevención del juego problemático bajo la denominación: Jugamos conscientes, crecemos inteligentes.</t>
        </is>
      </c>
      <c r="H5596" s="12" t="inlineStr">
        <is>
          <t>Talleres dirigidos a familias para la prevención del juego problemático bajo la denominación: Jugamos conscientes, crecemos inteligentes.</t>
        </is>
      </c>
      <c r="I5596" s="12" t="inlineStr">
        <is>
          <t/>
        </is>
      </c>
      <c r="J5596" s="12" t="inlineStr">
        <is>
          <t>14/01/2026</t>
        </is>
      </c>
      <c r="K5596" s="12" t="inlineStr">
        <is>
          <t>000207/2025-CMENOR</t>
        </is>
      </c>
      <c r="L5596" s="12" t="inlineStr">
        <is>
          <t>Adjudicación provisional / definitiva</t>
        </is>
      </c>
      <c r="M5596" s="12" t="inlineStr">
        <is>
          <t>true</t>
        </is>
      </c>
      <c r="N5596" s="12" t="inlineStr">
        <is>
          <t/>
        </is>
      </c>
      <c r="O5596" s="12" t="inlineStr">
        <is>
          <t/>
        </is>
      </c>
      <c r="P5596" s="12" t="inlineStr">
        <is>
          <t/>
        </is>
      </c>
      <c r="Q5596" s="12" t="inlineStr">
        <is>
          <t/>
        </is>
      </c>
      <c r="R5596" s="12" t="inlineStr">
        <is>
          <t/>
        </is>
      </c>
      <c r="S5596" s="12" t="inlineStr">
        <is>
          <t>https://www.contratacion.euskadi.eus/webkpe00-kpeperfi/es/contenidos/anuncio_contratacion/expcm475762/es_doc/images/logo_portugalete.gif</t>
        </is>
      </c>
      <c r="T5596" s="12" t="inlineStr">
        <is>
          <t>Ayuntamiento de Portugalete</t>
        </is>
      </c>
      <c r="U5596" s="12" t="inlineStr">
        <is>
          <t>P4809100C - Ayuntamiento de Portugalete</t>
        </is>
      </c>
      <c r="V5596" s="12" t="inlineStr">
        <is>
          <t>Alcalde</t>
        </is>
      </c>
      <c r="W5596" s="12" t="inlineStr">
        <is>
          <t/>
        </is>
      </c>
      <c r="X5596" s="12" t="inlineStr">
        <is>
          <t/>
        </is>
      </c>
      <c r="Y5596" s="12" t="inlineStr">
        <is>
          <t/>
        </is>
      </c>
      <c r="Z5596" s="12" t="inlineStr">
        <is>
          <t>https://www.contratacion.euskadi.eus/anuncio_contratacion/talleres-dirigidos-familias-prevencion-del-juego-problematico-denominacion-jugamos-conscientes-crecemos-inteligentes/webkpe00-kpesimpc/es/</t>
        </is>
      </c>
      <c r="AA5596" s="12" t="inlineStr">
        <is>
          <t>https://www.contratacion.euskadi.eus/webkpe00-kpesimpc/es/contenidos/anuncio_contratacion/expcm475762/es_doc/index.html</t>
        </is>
      </c>
      <c r="AB5596" s="12" t="inlineStr">
        <is>
          <t>https://www.contratacion.euskadi.eus/contenidos/anuncio_contratacion/expcm475762/es_doc/data/es_r01dtpd19bbb67cf7a6a7b6f1fc06d6c617238c799</t>
        </is>
      </c>
      <c r="AC5596" s="12" t="inlineStr">
        <is>
          <t>https://www.contratacion.euskadi.eus/contenidos/anuncio_contratacion/expcm475762/r01Index/expcm475762-idxContent.xml</t>
        </is>
      </c>
      <c r="AD5596" s="12" t="inlineStr">
        <is>
          <t>14/01/2026</t>
        </is>
      </c>
      <c r="AE5596" s="12" t="inlineStr">
        <is>
          <t>r01etpd14d6b6e17d11a5614d9f53e01aa3abfc6d0</t>
        </is>
      </c>
      <c r="AF5596" s="12" t="inlineStr">
        <is>
          <t>Ayuntamiento de Portugalete</t>
        </is>
      </c>
      <c r="AG5596" s="12" t="inlineStr">
        <is>
          <t>r01etpd157b36c2c5a19995e85df8c2e5c5aad82bc</t>
        </is>
      </c>
      <c r="AH5596" s="12" t="inlineStr">
        <is>
          <t>Ayuntamiento de Portugalete</t>
        </is>
      </c>
      <c r="AI5596" s="12" t="inlineStr">
        <is>
          <t/>
        </is>
      </c>
      <c r="AJ5596" s="12" t="inlineStr">
        <is>
          <t/>
        </is>
      </c>
    </row>
    <row r="5597" customHeight="true" ht="15.0">
      <c r="A5597" s="12" t="inlineStr">
        <is>
          <t>Contratación camión escenarios para la explana del museo Rialia durante las festas patronales</t>
        </is>
      </c>
      <c r="B5597" s="12" t="inlineStr">
        <is>
          <t/>
        </is>
      </c>
      <c r="C5597" s="12" t="inlineStr">
        <is>
          <t>Gobierno Vasco</t>
        </is>
      </c>
      <c r="D5597" s="12" t="inlineStr">
        <is>
          <t/>
        </is>
      </c>
      <c r="E5597" s="12" t="inlineStr">
        <is>
          <t/>
        </is>
      </c>
      <c r="F5597" s="12" t="inlineStr">
        <is>
          <t/>
        </is>
      </c>
      <c r="G5597" s="12" t="inlineStr">
        <is>
          <t>Contratación camión escenarios para la explana del museo Rialia durante las festas patronales</t>
        </is>
      </c>
      <c r="H5597" s="12" t="inlineStr">
        <is>
          <t>Contratación camión escenarios para la explana del museo Rialia durante las festas patronales</t>
        </is>
      </c>
      <c r="I5597" s="12" t="inlineStr">
        <is>
          <t/>
        </is>
      </c>
      <c r="J5597" s="12" t="inlineStr">
        <is>
          <t>14/01/2026</t>
        </is>
      </c>
      <c r="K5597" s="12" t="inlineStr">
        <is>
          <t>000197/2025-CMENOR</t>
        </is>
      </c>
      <c r="L5597" s="12" t="inlineStr">
        <is>
          <t>Adjudicación provisional / definitiva</t>
        </is>
      </c>
      <c r="M5597" s="12" t="inlineStr">
        <is>
          <t>true</t>
        </is>
      </c>
      <c r="N5597" s="12" t="inlineStr">
        <is>
          <t/>
        </is>
      </c>
      <c r="O5597" s="12" t="inlineStr">
        <is>
          <t/>
        </is>
      </c>
      <c r="P5597" s="12" t="inlineStr">
        <is>
          <t/>
        </is>
      </c>
      <c r="Q5597" s="12" t="inlineStr">
        <is>
          <t/>
        </is>
      </c>
      <c r="R5597" s="12" t="inlineStr">
        <is>
          <t/>
        </is>
      </c>
      <c r="S5597" s="12" t="inlineStr">
        <is>
          <t>https://www.contratacion.euskadi.eus/webkpe00-kpeperfi/es/contenidos/anuncio_contratacion/expcm475763/es_doc/images/logo_portugalete.gif</t>
        </is>
      </c>
      <c r="T5597" s="12" t="inlineStr">
        <is>
          <t>Ayuntamiento de Portugalete</t>
        </is>
      </c>
      <c r="U5597" s="12" t="inlineStr">
        <is>
          <t>P4809100C - Ayuntamiento de Portugalete</t>
        </is>
      </c>
      <c r="V5597" s="12" t="inlineStr">
        <is>
          <t>Alcalde</t>
        </is>
      </c>
      <c r="W5597" s="12" t="inlineStr">
        <is>
          <t/>
        </is>
      </c>
      <c r="X5597" s="12" t="inlineStr">
        <is>
          <t/>
        </is>
      </c>
      <c r="Y5597" s="12" t="inlineStr">
        <is>
          <t/>
        </is>
      </c>
      <c r="Z5597" s="12" t="inlineStr">
        <is>
          <t>https://www.contratacion.euskadi.eus/anuncio_contratacion/contratacion-camion-escenarios-explana-del-museo-rialia-durante-festas-patronales/webkpe00-kpesimpc/es/</t>
        </is>
      </c>
      <c r="AA5597" s="12" t="inlineStr">
        <is>
          <t>https://www.contratacion.euskadi.eus/webkpe00-kpesimpc/es/contenidos/anuncio_contratacion/expcm475763/es_doc/index.html</t>
        </is>
      </c>
      <c r="AB5597" s="12" t="inlineStr">
        <is>
          <t>https://www.contratacion.euskadi.eus/contenidos/anuncio_contratacion/expcm475763/es_doc/data/es_r01dtpd19bbb67f7566a7b6f1f9deb45fd7b7349f4</t>
        </is>
      </c>
      <c r="AC5597" s="12" t="inlineStr">
        <is>
          <t>https://www.contratacion.euskadi.eus/contenidos/anuncio_contratacion/expcm475763/r01Index/expcm475763-idxContent.xml</t>
        </is>
      </c>
      <c r="AD5597" s="12" t="inlineStr">
        <is>
          <t>14/01/2026</t>
        </is>
      </c>
      <c r="AE5597" s="12" t="inlineStr">
        <is>
          <t>r01etpd14d6b6e17d11a5614d9f53e01aa3abfc6d0</t>
        </is>
      </c>
      <c r="AF5597" s="12" t="inlineStr">
        <is>
          <t>Ayuntamiento de Portugalete</t>
        </is>
      </c>
      <c r="AG5597" s="12" t="inlineStr">
        <is>
          <t>r01etpd157b36c2c5a19995e85df8c2e5c5aad82bc</t>
        </is>
      </c>
      <c r="AH5597" s="12" t="inlineStr">
        <is>
          <t>Ayuntamiento de Portugalete</t>
        </is>
      </c>
      <c r="AI5597" s="12" t="inlineStr">
        <is>
          <t/>
        </is>
      </c>
      <c r="AJ5597" s="12" t="inlineStr">
        <is>
          <t/>
        </is>
      </c>
    </row>
    <row r="5598" customHeight="true" ht="15.0">
      <c r="A5598" s="12" t="inlineStr">
        <is>
          <t>Cuentacuentos en la biblioteca</t>
        </is>
      </c>
      <c r="B5598" s="12" t="inlineStr">
        <is>
          <t/>
        </is>
      </c>
      <c r="C5598" s="12" t="inlineStr">
        <is>
          <t>Gobierno Vasco</t>
        </is>
      </c>
      <c r="D5598" s="12" t="inlineStr">
        <is>
          <t/>
        </is>
      </c>
      <c r="E5598" s="12" t="inlineStr">
        <is>
          <t/>
        </is>
      </c>
      <c r="F5598" s="12" t="inlineStr">
        <is>
          <t/>
        </is>
      </c>
      <c r="G5598" s="12" t="inlineStr">
        <is>
          <t>Cuentacuentos en la biblioteca</t>
        </is>
      </c>
      <c r="H5598" s="12" t="inlineStr">
        <is>
          <t>Cuentacuentos en la biblioteca</t>
        </is>
      </c>
      <c r="I5598" s="12" t="inlineStr">
        <is>
          <t/>
        </is>
      </c>
      <c r="J5598" s="12" t="inlineStr">
        <is>
          <t>14/01/2026</t>
        </is>
      </c>
      <c r="K5598" s="12" t="inlineStr">
        <is>
          <t>000183/2025-CMENOR</t>
        </is>
      </c>
      <c r="L5598" s="12" t="inlineStr">
        <is>
          <t>Adjudicación provisional / definitiva</t>
        </is>
      </c>
      <c r="M5598" s="12" t="inlineStr">
        <is>
          <t>true</t>
        </is>
      </c>
      <c r="N5598" s="12" t="inlineStr">
        <is>
          <t/>
        </is>
      </c>
      <c r="O5598" s="12" t="inlineStr">
        <is>
          <t/>
        </is>
      </c>
      <c r="P5598" s="12" t="inlineStr">
        <is>
          <t/>
        </is>
      </c>
      <c r="Q5598" s="12" t="inlineStr">
        <is>
          <t/>
        </is>
      </c>
      <c r="R5598" s="12" t="inlineStr">
        <is>
          <t/>
        </is>
      </c>
      <c r="S5598" s="12" t="inlineStr">
        <is>
          <t>https://www.contratacion.euskadi.eus/webkpe00-kpeperfi/es/contenidos/anuncio_contratacion/expcm475764/es_doc/images/logo_portugalete.gif</t>
        </is>
      </c>
      <c r="T5598" s="12" t="inlineStr">
        <is>
          <t>Ayuntamiento de Portugalete</t>
        </is>
      </c>
      <c r="U5598" s="12" t="inlineStr">
        <is>
          <t>P4809100C - Ayuntamiento de Portugalete</t>
        </is>
      </c>
      <c r="V5598" s="12" t="inlineStr">
        <is>
          <t>Alcalde</t>
        </is>
      </c>
      <c r="W5598" s="12" t="inlineStr">
        <is>
          <t/>
        </is>
      </c>
      <c r="X5598" s="12" t="inlineStr">
        <is>
          <t/>
        </is>
      </c>
      <c r="Y5598" s="12" t="inlineStr">
        <is>
          <t/>
        </is>
      </c>
      <c r="Z5598" s="12" t="inlineStr">
        <is>
          <t>https://www.contratacion.euskadi.eus/anuncio_contratacion/cuentacuentos-biblioteca/expcm475764/webkpe00-kpesimpc/es/</t>
        </is>
      </c>
      <c r="AA5598" s="12" t="inlineStr">
        <is>
          <t>https://www.contratacion.euskadi.eus/webkpe00-kpesimpc/es/contenidos/anuncio_contratacion/expcm475764/es_doc/index.html</t>
        </is>
      </c>
      <c r="AB5598" s="12" t="inlineStr">
        <is>
          <t>https://www.contratacion.euskadi.eus/contenidos/anuncio_contratacion/expcm475764/es_doc/data/es_r01dtpd19bbb681f5a6a7b6f1f9dc7291a141f75ff</t>
        </is>
      </c>
      <c r="AC5598" s="12" t="inlineStr">
        <is>
          <t>https://www.contratacion.euskadi.eus/contenidos/anuncio_contratacion/expcm475764/r01Index/expcm475764-idxContent.xml</t>
        </is>
      </c>
      <c r="AD5598" s="12" t="inlineStr">
        <is>
          <t>14/01/2026</t>
        </is>
      </c>
      <c r="AE5598" s="12" t="inlineStr">
        <is>
          <t>r01etpd14d6b6e17d11a5614d9f53e01aa3abfc6d0</t>
        </is>
      </c>
      <c r="AF5598" s="12" t="inlineStr">
        <is>
          <t>Ayuntamiento de Portugalete</t>
        </is>
      </c>
      <c r="AG5598" s="12" t="inlineStr">
        <is>
          <t>r01etpd157b36c2c5a19995e85df8c2e5c5aad82bc</t>
        </is>
      </c>
      <c r="AH5598" s="12" t="inlineStr">
        <is>
          <t>Ayuntamiento de Portugalete</t>
        </is>
      </c>
      <c r="AI5598" s="12" t="inlineStr">
        <is>
          <t/>
        </is>
      </c>
      <c r="AJ5598" s="12" t="inlineStr">
        <is>
          <t/>
        </is>
      </c>
    </row>
    <row r="5599" customHeight="true" ht="15.0">
      <c r="A5599" s="12" t="inlineStr">
        <is>
          <t>Suministro en régimen de alquiler de elementos auxiliares ( Mixer, vallas anti avalancha y carpa)por resolución 21/2025-CONT</t>
        </is>
      </c>
      <c r="B5599" s="12" t="inlineStr">
        <is>
          <t/>
        </is>
      </c>
      <c r="C5599" s="12" t="inlineStr">
        <is>
          <t>Gobierno Vasco</t>
        </is>
      </c>
      <c r="D5599" s="12" t="inlineStr">
        <is>
          <t/>
        </is>
      </c>
      <c r="E5599" s="12" t="inlineStr">
        <is>
          <t/>
        </is>
      </c>
      <c r="F5599" s="12" t="inlineStr">
        <is>
          <t/>
        </is>
      </c>
      <c r="G5599" s="12" t="inlineStr">
        <is>
          <t>Suministro en régimen de alquiler de elementos auxiliares ( Mixer, vallas anti avalancha y carpa)por resolución 21/2025-CONT</t>
        </is>
      </c>
      <c r="H5599" s="12" t="inlineStr">
        <is>
          <t>Suministro en régimen de alquiler de elementos auxiliares ( Mixer, vallas anti avalancha y carpa)por resolución 21/2025-CONT</t>
        </is>
      </c>
      <c r="I5599" s="12" t="inlineStr">
        <is>
          <t/>
        </is>
      </c>
      <c r="J5599" s="12" t="inlineStr">
        <is>
          <t>14/01/2026</t>
        </is>
      </c>
      <c r="K5599" s="12" t="inlineStr">
        <is>
          <t>000196/2025-CMENOR</t>
        </is>
      </c>
      <c r="L5599" s="12" t="inlineStr">
        <is>
          <t>Adjudicación provisional / definitiva</t>
        </is>
      </c>
      <c r="M5599" s="12" t="inlineStr">
        <is>
          <t>true</t>
        </is>
      </c>
      <c r="N5599" s="12" t="inlineStr">
        <is>
          <t/>
        </is>
      </c>
      <c r="O5599" s="12" t="inlineStr">
        <is>
          <t/>
        </is>
      </c>
      <c r="P5599" s="12" t="inlineStr">
        <is>
          <t/>
        </is>
      </c>
      <c r="Q5599" s="12" t="inlineStr">
        <is>
          <t/>
        </is>
      </c>
      <c r="R5599" s="12" t="inlineStr">
        <is>
          <t/>
        </is>
      </c>
      <c r="S5599" s="12" t="inlineStr">
        <is>
          <t>https://www.contratacion.euskadi.eus/webkpe00-kpeperfi/es/contenidos/anuncio_contratacion/expcm475765/es_doc/images/logo_portugalete.gif</t>
        </is>
      </c>
      <c r="T5599" s="12" t="inlineStr">
        <is>
          <t>Ayuntamiento de Portugalete</t>
        </is>
      </c>
      <c r="U5599" s="12" t="inlineStr">
        <is>
          <t>P4809100C - Ayuntamiento de Portugalete</t>
        </is>
      </c>
      <c r="V5599" s="12" t="inlineStr">
        <is>
          <t>Alcalde</t>
        </is>
      </c>
      <c r="W5599" s="12" t="inlineStr">
        <is>
          <t/>
        </is>
      </c>
      <c r="X5599" s="12" t="inlineStr">
        <is>
          <t/>
        </is>
      </c>
      <c r="Y5599" s="12" t="inlineStr">
        <is>
          <t/>
        </is>
      </c>
      <c r="Z5599" s="12" t="inlineStr">
        <is>
          <t>https://www.contratacion.euskadi.eus/anuncio_contratacion/suministro-regimen-alquiler-elementos-auxiliares-mixer-vallas-anti-avalancha-y-carpa-resolucion-21-2025-cont/webkpe00-kpesimpc/es/</t>
        </is>
      </c>
      <c r="AA5599" s="12" t="inlineStr">
        <is>
          <t>https://www.contratacion.euskadi.eus/webkpe00-kpesimpc/es/contenidos/anuncio_contratacion/expcm475765/es_doc/index.html</t>
        </is>
      </c>
      <c r="AB5599" s="12" t="inlineStr">
        <is>
          <t>https://www.contratacion.euskadi.eus/contenidos/anuncio_contratacion/expcm475765/es_doc/data/es_r01dtpd19bbb6c173d2bd4c0fe3ded21d5563612f0</t>
        </is>
      </c>
      <c r="AC5599" s="12" t="inlineStr">
        <is>
          <t>https://www.contratacion.euskadi.eus/contenidos/anuncio_contratacion/expcm475765/r01Index/expcm475765-idxContent.xml</t>
        </is>
      </c>
      <c r="AD5599" s="12" t="inlineStr">
        <is>
          <t>14/01/2026</t>
        </is>
      </c>
      <c r="AE5599" s="12" t="inlineStr">
        <is>
          <t>r01etpd14d6b6e17d11a5614d9f53e01aa3abfc6d0</t>
        </is>
      </c>
      <c r="AF5599" s="12" t="inlineStr">
        <is>
          <t>Ayuntamiento de Portugalete</t>
        </is>
      </c>
      <c r="AG5599" s="12" t="inlineStr">
        <is>
          <t>r01etpd157b36c2c5a19995e85df8c2e5c5aad82bc</t>
        </is>
      </c>
      <c r="AH5599" s="12" t="inlineStr">
        <is>
          <t>Ayuntamiento de Portugalete</t>
        </is>
      </c>
      <c r="AI5599" s="12" t="inlineStr">
        <is>
          <t/>
        </is>
      </c>
      <c r="AJ5599" s="12" t="inlineStr">
        <is>
          <t/>
        </is>
      </c>
    </row>
    <row r="5600" customHeight="true" ht="15.0">
      <c r="A5600" s="12" t="inlineStr">
        <is>
          <t>Organización de actividades acuáticas; travesías guiadas con Big Sup, piraguas y 1 paddle sup dentro de las fiestas de San Roque 2025</t>
        </is>
      </c>
      <c r="B5600" s="12" t="inlineStr">
        <is>
          <t/>
        </is>
      </c>
      <c r="C5600" s="12" t="inlineStr">
        <is>
          <t>Gobierno Vasco</t>
        </is>
      </c>
      <c r="D5600" s="12" t="inlineStr">
        <is>
          <t/>
        </is>
      </c>
      <c r="E5600" s="12" t="inlineStr">
        <is>
          <t/>
        </is>
      </c>
      <c r="F5600" s="12" t="inlineStr">
        <is>
          <t/>
        </is>
      </c>
      <c r="G5600" s="12" t="inlineStr">
        <is>
          <t>Organización de actividades acuáticas; travesías guiadas con Big Sup, piraguas y 1 paddle sup dentro de las fiestas de San Roque 2025</t>
        </is>
      </c>
      <c r="H5600" s="12" t="inlineStr">
        <is>
          <t>Organización de actividades acuáticas; travesías guiadas con Big Sup, piraguas y 1 paddle sup dentro de las fiestas de San Roque 2025</t>
        </is>
      </c>
      <c r="I5600" s="12" t="inlineStr">
        <is>
          <t/>
        </is>
      </c>
      <c r="J5600" s="12" t="inlineStr">
        <is>
          <t>14/01/2026</t>
        </is>
      </c>
      <c r="K5600" s="12" t="inlineStr">
        <is>
          <t>000174/2025-CMENOR</t>
        </is>
      </c>
      <c r="L5600" s="12" t="inlineStr">
        <is>
          <t>Adjudicación provisional / definitiva</t>
        </is>
      </c>
      <c r="M5600" s="12" t="inlineStr">
        <is>
          <t>true</t>
        </is>
      </c>
      <c r="N5600" s="12" t="inlineStr">
        <is>
          <t/>
        </is>
      </c>
      <c r="O5600" s="12" t="inlineStr">
        <is>
          <t/>
        </is>
      </c>
      <c r="P5600" s="12" t="inlineStr">
        <is>
          <t/>
        </is>
      </c>
      <c r="Q5600" s="12" t="inlineStr">
        <is>
          <t/>
        </is>
      </c>
      <c r="R5600" s="12" t="inlineStr">
        <is>
          <t/>
        </is>
      </c>
      <c r="S5600" s="12" t="inlineStr">
        <is>
          <t>https://www.contratacion.euskadi.eus/webkpe00-kpeperfi/es/contenidos/anuncio_contratacion/expcm475766/es_doc/images/logo_portugalete.gif</t>
        </is>
      </c>
      <c r="T5600" s="12" t="inlineStr">
        <is>
          <t>Ayuntamiento de Portugalete</t>
        </is>
      </c>
      <c r="U5600" s="12" t="inlineStr">
        <is>
          <t>P4809100C - Ayuntamiento de Portugalete</t>
        </is>
      </c>
      <c r="V5600" s="12" t="inlineStr">
        <is>
          <t>Alcalde</t>
        </is>
      </c>
      <c r="W5600" s="12" t="inlineStr">
        <is>
          <t/>
        </is>
      </c>
      <c r="X5600" s="12" t="inlineStr">
        <is>
          <t/>
        </is>
      </c>
      <c r="Y5600" s="12" t="inlineStr">
        <is>
          <t/>
        </is>
      </c>
      <c r="Z5600" s="12" t="inlineStr">
        <is>
          <t>https://www.contratacion.euskadi.eus/anuncio_contratacion/organizacion-actividades-acuaticas-travesias-guiadas-big-sup-piraguas-y-1-paddle-sup-dentro-fiestas-san-roque-2025/webkpe00-kpesimpc/es/</t>
        </is>
      </c>
      <c r="AA5600" s="12" t="inlineStr">
        <is>
          <t>https://www.contratacion.euskadi.eus/webkpe00-kpesimpc/es/contenidos/anuncio_contratacion/expcm475766/es_doc/index.html</t>
        </is>
      </c>
      <c r="AB5600" s="12" t="inlineStr">
        <is>
          <t>https://www.contratacion.euskadi.eus/contenidos/anuncio_contratacion/expcm475766/es_doc/data/es_r01dtpd19bbb6c3fad2bd4c0fe2daa4ccec06eb9c9</t>
        </is>
      </c>
      <c r="AC5600" s="12" t="inlineStr">
        <is>
          <t>https://www.contratacion.euskadi.eus/contenidos/anuncio_contratacion/expcm475766/r01Index/expcm475766-idxContent.xml</t>
        </is>
      </c>
      <c r="AD5600" s="12" t="inlineStr">
        <is>
          <t>14/01/2026</t>
        </is>
      </c>
      <c r="AE5600" s="12" t="inlineStr">
        <is>
          <t>r01etpd14d6b6e17d11a5614d9f53e01aa3abfc6d0</t>
        </is>
      </c>
      <c r="AF5600" s="12" t="inlineStr">
        <is>
          <t>Ayuntamiento de Portugalete</t>
        </is>
      </c>
      <c r="AG5600" s="12" t="inlineStr">
        <is>
          <t>r01etpd157b36c2c5a19995e85df8c2e5c5aad82bc</t>
        </is>
      </c>
      <c r="AH5600" s="12" t="inlineStr">
        <is>
          <t>Ayuntamiento de Portugalete</t>
        </is>
      </c>
      <c r="AI5600" s="12" t="inlineStr">
        <is>
          <t/>
        </is>
      </c>
      <c r="AJ5600" s="12" t="inlineStr">
        <is>
          <t/>
        </is>
      </c>
    </row>
    <row r="5601" customHeight="true" ht="15.0">
      <c r="A5601" s="12" t="inlineStr">
        <is>
          <t>Dotación de elementos destinados a dar cumplimiento a normativa de accesibilidad (pasamanos) para facilitar la movilidad de las personas an el acceso al CEIP M. Zubeldia</t>
        </is>
      </c>
      <c r="B5601" s="12" t="inlineStr">
        <is>
          <t/>
        </is>
      </c>
      <c r="C5601" s="12" t="inlineStr">
        <is>
          <t>Gobierno Vasco</t>
        </is>
      </c>
      <c r="D5601" s="12" t="inlineStr">
        <is>
          <t/>
        </is>
      </c>
      <c r="E5601" s="12" t="inlineStr">
        <is>
          <t/>
        </is>
      </c>
      <c r="F5601" s="12" t="inlineStr">
        <is>
          <t/>
        </is>
      </c>
      <c r="G5601" s="12" t="inlineStr">
        <is>
          <t>Dotación de elementos destinados a dar cumplimiento a normativa de accesibilidad (pasamanos) para facilitar la movilidad de las personas an el acceso al CEIP M. Zubeldia</t>
        </is>
      </c>
      <c r="H5601" s="12" t="inlineStr">
        <is>
          <t>Dotación de elementos destinados a dar cumplimiento a normativa de accesibilidad (pasamanos) para facilitar la movilidad de las personas an el acceso al CEIP M. Zubeldia</t>
        </is>
      </c>
      <c r="I5601" s="12" t="inlineStr">
        <is>
          <t/>
        </is>
      </c>
      <c r="J5601" s="12" t="inlineStr">
        <is>
          <t>14/01/2026</t>
        </is>
      </c>
      <c r="K5601" s="12" t="inlineStr">
        <is>
          <t>000187/2025-CMENOR</t>
        </is>
      </c>
      <c r="L5601" s="12" t="inlineStr">
        <is>
          <t>Adjudicación provisional / definitiva</t>
        </is>
      </c>
      <c r="M5601" s="12" t="inlineStr">
        <is>
          <t>true</t>
        </is>
      </c>
      <c r="N5601" s="12" t="inlineStr">
        <is>
          <t/>
        </is>
      </c>
      <c r="O5601" s="12" t="inlineStr">
        <is>
          <t/>
        </is>
      </c>
      <c r="P5601" s="12" t="inlineStr">
        <is>
          <t/>
        </is>
      </c>
      <c r="Q5601" s="12" t="inlineStr">
        <is>
          <t/>
        </is>
      </c>
      <c r="R5601" s="12" t="inlineStr">
        <is>
          <t/>
        </is>
      </c>
      <c r="S5601" s="12" t="inlineStr">
        <is>
          <t>https://www.contratacion.euskadi.eus/webkpe00-kpeperfi/es/contenidos/anuncio_contratacion/expcm475767/es_doc/images/logo_portugalete.gif</t>
        </is>
      </c>
      <c r="T5601" s="12" t="inlineStr">
        <is>
          <t>Ayuntamiento de Portugalete</t>
        </is>
      </c>
      <c r="U5601" s="12" t="inlineStr">
        <is>
          <t>P4809100C - Ayuntamiento de Portugalete</t>
        </is>
      </c>
      <c r="V5601" s="12" t="inlineStr">
        <is>
          <t>Alcalde</t>
        </is>
      </c>
      <c r="W5601" s="12" t="inlineStr">
        <is>
          <t/>
        </is>
      </c>
      <c r="X5601" s="12" t="inlineStr">
        <is>
          <t/>
        </is>
      </c>
      <c r="Y5601" s="12" t="inlineStr">
        <is>
          <t/>
        </is>
      </c>
      <c r="Z5601" s="12" t="inlineStr">
        <is>
          <t>https://www.contratacion.euskadi.eus/anuncio_contratacion/dotacion-elementos-destinados-dar-cumplimiento-normativa-accesibilidad-pasamanos-facilitar-movilidad-personas-an-acceso-al-ceip-m-zubeldia/webkpe00-kpesimpc/es/</t>
        </is>
      </c>
      <c r="AA5601" s="12" t="inlineStr">
        <is>
          <t>https://www.contratacion.euskadi.eus/webkpe00-kpesimpc/es/contenidos/anuncio_contratacion/expcm475767/es_doc/index.html</t>
        </is>
      </c>
      <c r="AB5601" s="12" t="inlineStr">
        <is>
          <t>https://www.contratacion.euskadi.eus/contenidos/anuncio_contratacion/expcm475767/es_doc/data/es_r01dtpd19bbb6c68292bd4c0fe199c10d02cbd9684</t>
        </is>
      </c>
      <c r="AC5601" s="12" t="inlineStr">
        <is>
          <t>https://www.contratacion.euskadi.eus/contenidos/anuncio_contratacion/expcm475767/r01Index/expcm475767-idxContent.xml</t>
        </is>
      </c>
      <c r="AD5601" s="12" t="inlineStr">
        <is>
          <t>14/01/2026</t>
        </is>
      </c>
      <c r="AE5601" s="12" t="inlineStr">
        <is>
          <t>r01etpd14d6b6e17d11a5614d9f53e01aa3abfc6d0</t>
        </is>
      </c>
      <c r="AF5601" s="12" t="inlineStr">
        <is>
          <t>Ayuntamiento de Portugalete</t>
        </is>
      </c>
      <c r="AG5601" s="12" t="inlineStr">
        <is>
          <t>r01etpd157b36c2c5a19995e85df8c2e5c5aad82bc</t>
        </is>
      </c>
      <c r="AH5601" s="12" t="inlineStr">
        <is>
          <t>Ayuntamiento de Portugalete</t>
        </is>
      </c>
      <c r="AI5601" s="12" t="inlineStr">
        <is>
          <t/>
        </is>
      </c>
      <c r="AJ5601" s="12" t="inlineStr">
        <is>
          <t/>
        </is>
      </c>
    </row>
    <row r="5602" customHeight="true" ht="15.0">
      <c r="A5602" s="12" t="inlineStr">
        <is>
          <t>Dotación de elementos de accesibilidad (pasamanos) para CEIP Gabriel Celaya HLHI</t>
        </is>
      </c>
      <c r="B5602" s="12" t="inlineStr">
        <is>
          <t/>
        </is>
      </c>
      <c r="C5602" s="12" t="inlineStr">
        <is>
          <t>Gobierno Vasco</t>
        </is>
      </c>
      <c r="D5602" s="12" t="inlineStr">
        <is>
          <t/>
        </is>
      </c>
      <c r="E5602" s="12" t="inlineStr">
        <is>
          <t/>
        </is>
      </c>
      <c r="F5602" s="12" t="inlineStr">
        <is>
          <t/>
        </is>
      </c>
      <c r="G5602" s="12" t="inlineStr">
        <is>
          <t>Dotación de elementos de accesibilidad (pasamanos) para CEIP Gabriel Celaya HLHI</t>
        </is>
      </c>
      <c r="H5602" s="12" t="inlineStr">
        <is>
          <t>Dotación de elementos de accesibilidad (pasamanos) para CEIP Gabriel Celaya HLHI</t>
        </is>
      </c>
      <c r="I5602" s="12" t="inlineStr">
        <is>
          <t/>
        </is>
      </c>
      <c r="J5602" s="12" t="inlineStr">
        <is>
          <t>14/01/2026</t>
        </is>
      </c>
      <c r="K5602" s="12" t="inlineStr">
        <is>
          <t>000176/2025-CMENOR</t>
        </is>
      </c>
      <c r="L5602" s="12" t="inlineStr">
        <is>
          <t>Adjudicación provisional / definitiva</t>
        </is>
      </c>
      <c r="M5602" s="12" t="inlineStr">
        <is>
          <t>true</t>
        </is>
      </c>
      <c r="N5602" s="12" t="inlineStr">
        <is>
          <t/>
        </is>
      </c>
      <c r="O5602" s="12" t="inlineStr">
        <is>
          <t/>
        </is>
      </c>
      <c r="P5602" s="12" t="inlineStr">
        <is>
          <t/>
        </is>
      </c>
      <c r="Q5602" s="12" t="inlineStr">
        <is>
          <t/>
        </is>
      </c>
      <c r="R5602" s="12" t="inlineStr">
        <is>
          <t/>
        </is>
      </c>
      <c r="S5602" s="12" t="inlineStr">
        <is>
          <t>https://www.contratacion.euskadi.eus/webkpe00-kpeperfi/es/contenidos/anuncio_contratacion/expcm475768/es_doc/images/logo_portugalete.gif</t>
        </is>
      </c>
      <c r="T5602" s="12" t="inlineStr">
        <is>
          <t>Ayuntamiento de Portugalete</t>
        </is>
      </c>
      <c r="U5602" s="12" t="inlineStr">
        <is>
          <t>P4809100C - Ayuntamiento de Portugalete</t>
        </is>
      </c>
      <c r="V5602" s="12" t="inlineStr">
        <is>
          <t>Alcalde</t>
        </is>
      </c>
      <c r="W5602" s="12" t="inlineStr">
        <is>
          <t/>
        </is>
      </c>
      <c r="X5602" s="12" t="inlineStr">
        <is>
          <t/>
        </is>
      </c>
      <c r="Y5602" s="12" t="inlineStr">
        <is>
          <t/>
        </is>
      </c>
      <c r="Z5602" s="12" t="inlineStr">
        <is>
          <t>https://www.contratacion.euskadi.eus/anuncio_contratacion/dotacion-elementos-accesibilidad-pasamanos-ceip-gabriel-celaya-hlhi/webkpe00-kpesimpc/es/</t>
        </is>
      </c>
      <c r="AA5602" s="12" t="inlineStr">
        <is>
          <t>https://www.contratacion.euskadi.eus/webkpe00-kpesimpc/es/contenidos/anuncio_contratacion/expcm475768/es_doc/index.html</t>
        </is>
      </c>
      <c r="AB5602" s="12" t="inlineStr">
        <is>
          <t>https://www.contratacion.euskadi.eus/contenidos/anuncio_contratacion/expcm475768/es_doc/data/es_r01dtpd19bbb6c908f2bd4c0fef8f8c31922ec41a3</t>
        </is>
      </c>
      <c r="AC5602" s="12" t="inlineStr">
        <is>
          <t>https://www.contratacion.euskadi.eus/contenidos/anuncio_contratacion/expcm475768/r01Index/expcm475768-idxContent.xml</t>
        </is>
      </c>
      <c r="AD5602" s="12" t="inlineStr">
        <is>
          <t>14/01/2026</t>
        </is>
      </c>
      <c r="AE5602" s="12" t="inlineStr">
        <is>
          <t>r01etpd14d6b6e17d11a5614d9f53e01aa3abfc6d0</t>
        </is>
      </c>
      <c r="AF5602" s="12" t="inlineStr">
        <is>
          <t>Ayuntamiento de Portugalete</t>
        </is>
      </c>
      <c r="AG5602" s="12" t="inlineStr">
        <is>
          <t>r01etpd157b36c2c5a19995e85df8c2e5c5aad82bc</t>
        </is>
      </c>
      <c r="AH5602" s="12" t="inlineStr">
        <is>
          <t>Ayuntamiento de Portugalete</t>
        </is>
      </c>
      <c r="AI5602" s="12" t="inlineStr">
        <is>
          <t/>
        </is>
      </c>
      <c r="AJ5602" s="12" t="inlineStr">
        <is>
          <t/>
        </is>
      </c>
    </row>
    <row r="5603" customHeight="true" ht="15.0">
      <c r="A5603" s="12" t="inlineStr">
        <is>
          <t>Contratación de un ciclo de cine submarino y exposición para concienciar sobre la protección medio ambiental de los mares y océanos.</t>
        </is>
      </c>
      <c r="B5603" s="12" t="inlineStr">
        <is>
          <t/>
        </is>
      </c>
      <c r="C5603" s="12" t="inlineStr">
        <is>
          <t>Gobierno Vasco</t>
        </is>
      </c>
      <c r="D5603" s="12" t="inlineStr">
        <is>
          <t/>
        </is>
      </c>
      <c r="E5603" s="12" t="inlineStr">
        <is>
          <t/>
        </is>
      </c>
      <c r="F5603" s="12" t="inlineStr">
        <is>
          <t/>
        </is>
      </c>
      <c r="G5603" s="12" t="inlineStr">
        <is>
          <t>Contratación de un ciclo de cine submarino y exposición para concienciar sobre la protección medio ambiental de los mares y océanos.</t>
        </is>
      </c>
      <c r="H5603" s="12" t="inlineStr">
        <is>
          <t>Contratación de un ciclo de cine submarino y exposición para concienciar sobre la protección medio ambiental de los mares y océanos.</t>
        </is>
      </c>
      <c r="I5603" s="12" t="inlineStr">
        <is>
          <t/>
        </is>
      </c>
      <c r="J5603" s="12" t="inlineStr">
        <is>
          <t>14/01/2026</t>
        </is>
      </c>
      <c r="K5603" s="12" t="inlineStr">
        <is>
          <t>000205/2025-CMENOR</t>
        </is>
      </c>
      <c r="L5603" s="12" t="inlineStr">
        <is>
          <t>Adjudicación provisional / definitiva</t>
        </is>
      </c>
      <c r="M5603" s="12" t="inlineStr">
        <is>
          <t>true</t>
        </is>
      </c>
      <c r="N5603" s="12" t="inlineStr">
        <is>
          <t/>
        </is>
      </c>
      <c r="O5603" s="12" t="inlineStr">
        <is>
          <t/>
        </is>
      </c>
      <c r="P5603" s="12" t="inlineStr">
        <is>
          <t/>
        </is>
      </c>
      <c r="Q5603" s="12" t="inlineStr">
        <is>
          <t/>
        </is>
      </c>
      <c r="R5603" s="12" t="inlineStr">
        <is>
          <t/>
        </is>
      </c>
      <c r="S5603" s="12" t="inlineStr">
        <is>
          <t>https://www.contratacion.euskadi.eus/webkpe00-kpeperfi/es/contenidos/anuncio_contratacion/expcm475769/es_doc/images/logo_portugalete.gif</t>
        </is>
      </c>
      <c r="T5603" s="12" t="inlineStr">
        <is>
          <t>Ayuntamiento de Portugalete</t>
        </is>
      </c>
      <c r="U5603" s="12" t="inlineStr">
        <is>
          <t>P4809100C - Ayuntamiento de Portugalete</t>
        </is>
      </c>
      <c r="V5603" s="12" t="inlineStr">
        <is>
          <t>Alcalde</t>
        </is>
      </c>
      <c r="W5603" s="12" t="inlineStr">
        <is>
          <t/>
        </is>
      </c>
      <c r="X5603" s="12" t="inlineStr">
        <is>
          <t/>
        </is>
      </c>
      <c r="Y5603" s="12" t="inlineStr">
        <is>
          <t/>
        </is>
      </c>
      <c r="Z5603" s="12" t="inlineStr">
        <is>
          <t>https://www.contratacion.euskadi.eus/anuncio_contratacion/contratacion-ciclo-cine-submarino-y-exposicion-concienciar-proteccion-medio-ambiental-mares-y-oceanos/webkpe00-kpesimpc/es/</t>
        </is>
      </c>
      <c r="AA5603" s="12" t="inlineStr">
        <is>
          <t>https://www.contratacion.euskadi.eus/webkpe00-kpesimpc/es/contenidos/anuncio_contratacion/expcm475769/es_doc/index.html</t>
        </is>
      </c>
      <c r="AB5603" s="12" t="inlineStr">
        <is>
          <t>https://www.contratacion.euskadi.eus/contenidos/anuncio_contratacion/expcm475769/es_doc/data/es_r01dtpd19bbb6cb8672bd4c0fe538e30a4fd738422</t>
        </is>
      </c>
      <c r="AC5603" s="12" t="inlineStr">
        <is>
          <t>https://www.contratacion.euskadi.eus/contenidos/anuncio_contratacion/expcm475769/r01Index/expcm475769-idxContent.xml</t>
        </is>
      </c>
      <c r="AD5603" s="12" t="inlineStr">
        <is>
          <t>14/01/2026</t>
        </is>
      </c>
      <c r="AE5603" s="12" t="inlineStr">
        <is>
          <t>r01etpd14d6b6e17d11a5614d9f53e01aa3abfc6d0</t>
        </is>
      </c>
      <c r="AF5603" s="12" t="inlineStr">
        <is>
          <t>Ayuntamiento de Portugalete</t>
        </is>
      </c>
      <c r="AG5603" s="12" t="inlineStr">
        <is>
          <t>r01etpd157b36c2c5a19995e85df8c2e5c5aad82bc</t>
        </is>
      </c>
      <c r="AH5603" s="12" t="inlineStr">
        <is>
          <t>Ayuntamiento de Portugalete</t>
        </is>
      </c>
      <c r="AI5603" s="12" t="inlineStr">
        <is>
          <t/>
        </is>
      </c>
      <c r="AJ5603" s="12" t="inlineStr">
        <is>
          <t/>
        </is>
      </c>
    </row>
    <row r="5604" customHeight="true" ht="15.0">
      <c r="A5604" s="12" t="inlineStr">
        <is>
          <t>Publicación en periódico El Correo , de un suplemento dedicado a las fiestas patronales San Roque 2025</t>
        </is>
      </c>
      <c r="B5604" s="12" t="inlineStr">
        <is>
          <t/>
        </is>
      </c>
      <c r="C5604" s="12" t="inlineStr">
        <is>
          <t>Gobierno Vasco</t>
        </is>
      </c>
      <c r="D5604" s="12" t="inlineStr">
        <is>
          <t/>
        </is>
      </c>
      <c r="E5604" s="12" t="inlineStr">
        <is>
          <t/>
        </is>
      </c>
      <c r="F5604" s="12" t="inlineStr">
        <is>
          <t/>
        </is>
      </c>
      <c r="G5604" s="12" t="inlineStr">
        <is>
          <t>Publicación en periódico El Correo , de un suplemento dedicado a las fiestas patronales San Roque 2025</t>
        </is>
      </c>
      <c r="H5604" s="12" t="inlineStr">
        <is>
          <t>Publicación en periódico El Correo , de un suplemento dedicado a las fiestas patronales San Roque 2025</t>
        </is>
      </c>
      <c r="I5604" s="12" t="inlineStr">
        <is>
          <t/>
        </is>
      </c>
      <c r="J5604" s="12" t="inlineStr">
        <is>
          <t>14/01/2026</t>
        </is>
      </c>
      <c r="K5604" s="12" t="inlineStr">
        <is>
          <t>000173/2025-CMENOR</t>
        </is>
      </c>
      <c r="L5604" s="12" t="inlineStr">
        <is>
          <t>Adjudicación provisional / definitiva</t>
        </is>
      </c>
      <c r="M5604" s="12" t="inlineStr">
        <is>
          <t>true</t>
        </is>
      </c>
      <c r="N5604" s="12" t="inlineStr">
        <is>
          <t/>
        </is>
      </c>
      <c r="O5604" s="12" t="inlineStr">
        <is>
          <t/>
        </is>
      </c>
      <c r="P5604" s="12" t="inlineStr">
        <is>
          <t/>
        </is>
      </c>
      <c r="Q5604" s="12" t="inlineStr">
        <is>
          <t/>
        </is>
      </c>
      <c r="R5604" s="12" t="inlineStr">
        <is>
          <t/>
        </is>
      </c>
      <c r="S5604" s="12" t="inlineStr">
        <is>
          <t>https://www.contratacion.euskadi.eus/webkpe00-kpeperfi/es/contenidos/anuncio_contratacion/expcm475770/es_doc/images/logo_portugalete.gif</t>
        </is>
      </c>
      <c r="T5604" s="12" t="inlineStr">
        <is>
          <t>Ayuntamiento de Portugalete</t>
        </is>
      </c>
      <c r="U5604" s="12" t="inlineStr">
        <is>
          <t>P4809100C - Ayuntamiento de Portugalete</t>
        </is>
      </c>
      <c r="V5604" s="12" t="inlineStr">
        <is>
          <t>Alcalde</t>
        </is>
      </c>
      <c r="W5604" s="12" t="inlineStr">
        <is>
          <t/>
        </is>
      </c>
      <c r="X5604" s="12" t="inlineStr">
        <is>
          <t/>
        </is>
      </c>
      <c r="Y5604" s="12" t="inlineStr">
        <is>
          <t/>
        </is>
      </c>
      <c r="Z5604" s="12" t="inlineStr">
        <is>
          <t>https://www.contratacion.euskadi.eus/anuncio_contratacion/publicacion-periodico-correo-suplemento-dedicado-fiestas-patronales-san-roque-2025/webkpe00-kpesimpc/es/</t>
        </is>
      </c>
      <c r="AA5604" s="12" t="inlineStr">
        <is>
          <t>https://www.contratacion.euskadi.eus/webkpe00-kpesimpc/es/contenidos/anuncio_contratacion/expcm475770/es_doc/index.html</t>
        </is>
      </c>
      <c r="AB5604" s="12" t="inlineStr">
        <is>
          <t>https://www.contratacion.euskadi.eus/contenidos/anuncio_contratacion/expcm475770/es_doc/data/es_r01dtpd19bbb70a7cf6a7b6f1f70d7de61e9720ec7</t>
        </is>
      </c>
      <c r="AC5604" s="12" t="inlineStr">
        <is>
          <t>https://www.contratacion.euskadi.eus/contenidos/anuncio_contratacion/expcm475770/r01Index/expcm475770-idxContent.xml</t>
        </is>
      </c>
      <c r="AD5604" s="12" t="inlineStr">
        <is>
          <t>14/01/2026</t>
        </is>
      </c>
      <c r="AE5604" s="12" t="inlineStr">
        <is>
          <t>r01etpd14d6b6e17d11a5614d9f53e01aa3abfc6d0</t>
        </is>
      </c>
      <c r="AF5604" s="12" t="inlineStr">
        <is>
          <t>Ayuntamiento de Portugalete</t>
        </is>
      </c>
      <c r="AG5604" s="12" t="inlineStr">
        <is>
          <t>r01etpd157b36c2c5a19995e85df8c2e5c5aad82bc</t>
        </is>
      </c>
      <c r="AH5604" s="12" t="inlineStr">
        <is>
          <t>Ayuntamiento de Portugalete</t>
        </is>
      </c>
      <c r="AI5604" s="12" t="inlineStr">
        <is>
          <t/>
        </is>
      </c>
      <c r="AJ5604" s="12" t="inlineStr">
        <is>
          <t/>
        </is>
      </c>
    </row>
    <row r="5605" customHeight="true" ht="15.0">
      <c r="A5605" s="12" t="inlineStr">
        <is>
          <t>Colaboración Ayuntamiento Portugalete en Feria Agrícola 2025</t>
        </is>
      </c>
      <c r="B5605" s="12" t="inlineStr">
        <is>
          <t/>
        </is>
      </c>
      <c r="C5605" s="12" t="inlineStr">
        <is>
          <t>Gobierno Vasco</t>
        </is>
      </c>
      <c r="D5605" s="12" t="inlineStr">
        <is>
          <t/>
        </is>
      </c>
      <c r="E5605" s="12" t="inlineStr">
        <is>
          <t/>
        </is>
      </c>
      <c r="F5605" s="12" t="inlineStr">
        <is>
          <t/>
        </is>
      </c>
      <c r="G5605" s="12" t="inlineStr">
        <is>
          <t>Colaboración Ayuntamiento Portugalete en Feria Agrícola 2025</t>
        </is>
      </c>
      <c r="H5605" s="12" t="inlineStr">
        <is>
          <t>Colaboración Ayuntamiento Portugalete en Feria Agrícola 2025</t>
        </is>
      </c>
      <c r="I5605" s="12" t="inlineStr">
        <is>
          <t/>
        </is>
      </c>
      <c r="J5605" s="12" t="inlineStr">
        <is>
          <t>14/01/2026</t>
        </is>
      </c>
      <c r="K5605" s="12" t="inlineStr">
        <is>
          <t>000193/2025-CMENOR</t>
        </is>
      </c>
      <c r="L5605" s="12" t="inlineStr">
        <is>
          <t>Adjudicación provisional / definitiva</t>
        </is>
      </c>
      <c r="M5605" s="12" t="inlineStr">
        <is>
          <t>true</t>
        </is>
      </c>
      <c r="N5605" s="12" t="inlineStr">
        <is>
          <t/>
        </is>
      </c>
      <c r="O5605" s="12" t="inlineStr">
        <is>
          <t/>
        </is>
      </c>
      <c r="P5605" s="12" t="inlineStr">
        <is>
          <t/>
        </is>
      </c>
      <c r="Q5605" s="12" t="inlineStr">
        <is>
          <t/>
        </is>
      </c>
      <c r="R5605" s="12" t="inlineStr">
        <is>
          <t/>
        </is>
      </c>
      <c r="S5605" s="12" t="inlineStr">
        <is>
          <t>https://www.contratacion.euskadi.eus/webkpe00-kpeperfi/es/contenidos/anuncio_contratacion/expcm475771/es_doc/images/logo_portugalete.gif</t>
        </is>
      </c>
      <c r="T5605" s="12" t="inlineStr">
        <is>
          <t>Ayuntamiento de Portugalete</t>
        </is>
      </c>
      <c r="U5605" s="12" t="inlineStr">
        <is>
          <t>P4809100C - Ayuntamiento de Portugalete</t>
        </is>
      </c>
      <c r="V5605" s="12" t="inlineStr">
        <is>
          <t>Alcalde</t>
        </is>
      </c>
      <c r="W5605" s="12" t="inlineStr">
        <is>
          <t/>
        </is>
      </c>
      <c r="X5605" s="12" t="inlineStr">
        <is>
          <t/>
        </is>
      </c>
      <c r="Y5605" s="12" t="inlineStr">
        <is>
          <t/>
        </is>
      </c>
      <c r="Z5605" s="12" t="inlineStr">
        <is>
          <t>https://www.contratacion.euskadi.eus/anuncio_contratacion/colaboracion-ayuntamiento-portugalete-feria-agricola-2025/webkpe00-kpesimpc/es/</t>
        </is>
      </c>
      <c r="AA5605" s="12" t="inlineStr">
        <is>
          <t>https://www.contratacion.euskadi.eus/webkpe00-kpesimpc/es/contenidos/anuncio_contratacion/expcm475771/es_doc/index.html</t>
        </is>
      </c>
      <c r="AB5605" s="12" t="inlineStr">
        <is>
          <t>https://www.contratacion.euskadi.eus/contenidos/anuncio_contratacion/expcm475771/es_doc/data/es_r01dtpd019bbb70cfc16a7b6f1fd0b2e0fd5ebf952</t>
        </is>
      </c>
      <c r="AC5605" s="12" t="inlineStr">
        <is>
          <t>https://www.contratacion.euskadi.eus/contenidos/anuncio_contratacion/expcm475771/r01Index/expcm475771-idxContent.xml</t>
        </is>
      </c>
      <c r="AD5605" s="12" t="inlineStr">
        <is>
          <t>14/01/2026</t>
        </is>
      </c>
      <c r="AE5605" s="12" t="inlineStr">
        <is>
          <t>r01etpd14d6b6e17d11a5614d9f53e01aa3abfc6d0</t>
        </is>
      </c>
      <c r="AF5605" s="12" t="inlineStr">
        <is>
          <t>Ayuntamiento de Portugalete</t>
        </is>
      </c>
      <c r="AG5605" s="12" t="inlineStr">
        <is>
          <t>r01etpd157b36c2c5a19995e85df8c2e5c5aad82bc</t>
        </is>
      </c>
      <c r="AH5605" s="12" t="inlineStr">
        <is>
          <t>Ayuntamiento de Portugalete</t>
        </is>
      </c>
      <c r="AI5605" s="12" t="inlineStr">
        <is>
          <t/>
        </is>
      </c>
      <c r="AJ5605" s="12" t="inlineStr">
        <is>
          <t/>
        </is>
      </c>
    </row>
    <row r="5606" customHeight="true" ht="15.0">
      <c r="A5606" s="12" t="inlineStr">
        <is>
          <t>Demolición de entramado (forjado de chapa, vigas y pilares) y gestión de residuos en la EIMU Txikitxu</t>
        </is>
      </c>
      <c r="B5606" s="12" t="inlineStr">
        <is>
          <t/>
        </is>
      </c>
      <c r="C5606" s="12" t="inlineStr">
        <is>
          <t>Gobierno Vasco</t>
        </is>
      </c>
      <c r="D5606" s="12" t="inlineStr">
        <is>
          <t/>
        </is>
      </c>
      <c r="E5606" s="12" t="inlineStr">
        <is>
          <t/>
        </is>
      </c>
      <c r="F5606" s="12" t="inlineStr">
        <is>
          <t/>
        </is>
      </c>
      <c r="G5606" s="12" t="inlineStr">
        <is>
          <t>Demolición de entramado (forjado de chapa, vigas y pilares) y gestión de residuos en la EIMU Txikitxu</t>
        </is>
      </c>
      <c r="H5606" s="12" t="inlineStr">
        <is>
          <t>Demolición de entramado (forjado de chapa, vigas y pilares) y gestión de residuos en la EIMU Txikitxu</t>
        </is>
      </c>
      <c r="I5606" s="12" t="inlineStr">
        <is>
          <t/>
        </is>
      </c>
      <c r="J5606" s="12" t="inlineStr">
        <is>
          <t>14/01/2026</t>
        </is>
      </c>
      <c r="K5606" s="12" t="inlineStr">
        <is>
          <t>000165/2025-CMENOR</t>
        </is>
      </c>
      <c r="L5606" s="12" t="inlineStr">
        <is>
          <t>Adjudicación provisional / definitiva</t>
        </is>
      </c>
      <c r="M5606" s="12" t="inlineStr">
        <is>
          <t>true</t>
        </is>
      </c>
      <c r="N5606" s="12" t="inlineStr">
        <is>
          <t/>
        </is>
      </c>
      <c r="O5606" s="12" t="inlineStr">
        <is>
          <t/>
        </is>
      </c>
      <c r="P5606" s="12" t="inlineStr">
        <is>
          <t/>
        </is>
      </c>
      <c r="Q5606" s="12" t="inlineStr">
        <is>
          <t/>
        </is>
      </c>
      <c r="R5606" s="12" t="inlineStr">
        <is>
          <t/>
        </is>
      </c>
      <c r="S5606" s="12" t="inlineStr">
        <is>
          <t>https://www.contratacion.euskadi.eus/webkpe00-kpeperfi/es/contenidos/anuncio_contratacion/expcm475772/es_doc/images/logo_portugalete.gif</t>
        </is>
      </c>
      <c r="T5606" s="12" t="inlineStr">
        <is>
          <t>Ayuntamiento de Portugalete</t>
        </is>
      </c>
      <c r="U5606" s="12" t="inlineStr">
        <is>
          <t>P4809100C - Ayuntamiento de Portugalete</t>
        </is>
      </c>
      <c r="V5606" s="12" t="inlineStr">
        <is>
          <t>Alcalde</t>
        </is>
      </c>
      <c r="W5606" s="12" t="inlineStr">
        <is>
          <t/>
        </is>
      </c>
      <c r="X5606" s="12" t="inlineStr">
        <is>
          <t/>
        </is>
      </c>
      <c r="Y5606" s="12" t="inlineStr">
        <is>
          <t/>
        </is>
      </c>
      <c r="Z5606" s="12" t="inlineStr">
        <is>
          <t>https://www.contratacion.euskadi.eus/anuncio_contratacion/demolicion-entramado-forjado-chapa-vigas-y-pilares-y-gestion-residuos-eimu-txikitxu/webkpe00-kpesimpc/es/</t>
        </is>
      </c>
      <c r="AA5606" s="12" t="inlineStr">
        <is>
          <t>https://www.contratacion.euskadi.eus/webkpe00-kpesimpc/es/contenidos/anuncio_contratacion/expcm475772/es_doc/index.html</t>
        </is>
      </c>
      <c r="AB5606" s="12" t="inlineStr">
        <is>
          <t>https://www.contratacion.euskadi.eus/contenidos/anuncio_contratacion/expcm475772/es_doc/data/es_r01dtpd19bbb70f84c6a7b6f1f68c38500bdcfc00b</t>
        </is>
      </c>
      <c r="AC5606" s="12" t="inlineStr">
        <is>
          <t>https://www.contratacion.euskadi.eus/contenidos/anuncio_contratacion/expcm475772/r01Index/expcm475772-idxContent.xml</t>
        </is>
      </c>
      <c r="AD5606" s="12" t="inlineStr">
        <is>
          <t>14/01/2026</t>
        </is>
      </c>
      <c r="AE5606" s="12" t="inlineStr">
        <is>
          <t>r01etpd14d6b6e17d11a5614d9f53e01aa3abfc6d0</t>
        </is>
      </c>
      <c r="AF5606" s="12" t="inlineStr">
        <is>
          <t>Ayuntamiento de Portugalete</t>
        </is>
      </c>
      <c r="AG5606" s="12" t="inlineStr">
        <is>
          <t>r01etpd157b36c2c5a19995e85df8c2e5c5aad82bc</t>
        </is>
      </c>
      <c r="AH5606" s="12" t="inlineStr">
        <is>
          <t>Ayuntamiento de Portugalete</t>
        </is>
      </c>
      <c r="AI5606" s="12" t="inlineStr">
        <is>
          <t/>
        </is>
      </c>
      <c r="AJ5606" s="12" t="inlineStr">
        <is>
          <t/>
        </is>
      </c>
    </row>
    <row r="5607" customHeight="true" ht="15.0">
      <c r="A5607" s="12" t="inlineStr">
        <is>
          <t>Contratación de la cobertura sanitaria para las diferentes actividades a realizar con motivo de la celebración de las fiestas de San Roque 2025</t>
        </is>
      </c>
      <c r="B5607" s="12" t="inlineStr">
        <is>
          <t/>
        </is>
      </c>
      <c r="C5607" s="12" t="inlineStr">
        <is>
          <t>Gobierno Vasco</t>
        </is>
      </c>
      <c r="D5607" s="12" t="inlineStr">
        <is>
          <t/>
        </is>
      </c>
      <c r="E5607" s="12" t="inlineStr">
        <is>
          <t/>
        </is>
      </c>
      <c r="F5607" s="12" t="inlineStr">
        <is>
          <t/>
        </is>
      </c>
      <c r="G5607" s="12" t="inlineStr">
        <is>
          <t>Contratación de la cobertura sanitaria para las diferentes actividades a realizar con motivo de la celebración de las fiestas de San Roque 2025</t>
        </is>
      </c>
      <c r="H5607" s="12" t="inlineStr">
        <is>
          <t>Contratación de la cobertura sanitaria para las diferentes actividades a realizar con motivo de la celebración de las fiestas de San Roque 2025</t>
        </is>
      </c>
      <c r="I5607" s="12" t="inlineStr">
        <is>
          <t/>
        </is>
      </c>
      <c r="J5607" s="12" t="inlineStr">
        <is>
          <t>14/01/2026</t>
        </is>
      </c>
      <c r="K5607" s="12" t="inlineStr">
        <is>
          <t>000162/2025-CMENOR</t>
        </is>
      </c>
      <c r="L5607" s="12" t="inlineStr">
        <is>
          <t>Adjudicación provisional / definitiva</t>
        </is>
      </c>
      <c r="M5607" s="12" t="inlineStr">
        <is>
          <t>true</t>
        </is>
      </c>
      <c r="N5607" s="12" t="inlineStr">
        <is>
          <t/>
        </is>
      </c>
      <c r="O5607" s="12" t="inlineStr">
        <is>
          <t/>
        </is>
      </c>
      <c r="P5607" s="12" t="inlineStr">
        <is>
          <t/>
        </is>
      </c>
      <c r="Q5607" s="12" t="inlineStr">
        <is>
          <t/>
        </is>
      </c>
      <c r="R5607" s="12" t="inlineStr">
        <is>
          <t/>
        </is>
      </c>
      <c r="S5607" s="12" t="inlineStr">
        <is>
          <t>https://www.contratacion.euskadi.eus/webkpe00-kpeperfi/es/contenidos/anuncio_contratacion/expcm475773/es_doc/images/logo_portugalete.gif</t>
        </is>
      </c>
      <c r="T5607" s="12" t="inlineStr">
        <is>
          <t>Ayuntamiento de Portugalete</t>
        </is>
      </c>
      <c r="U5607" s="12" t="inlineStr">
        <is>
          <t>P4809100C - Ayuntamiento de Portugalete</t>
        </is>
      </c>
      <c r="V5607" s="12" t="inlineStr">
        <is>
          <t>Alcalde</t>
        </is>
      </c>
      <c r="W5607" s="12" t="inlineStr">
        <is>
          <t/>
        </is>
      </c>
      <c r="X5607" s="12" t="inlineStr">
        <is>
          <t/>
        </is>
      </c>
      <c r="Y5607" s="12" t="inlineStr">
        <is>
          <t/>
        </is>
      </c>
      <c r="Z5607" s="12" t="inlineStr">
        <is>
          <t>https://www.contratacion.euskadi.eus/anuncio_contratacion/contratacion-cobertura-sanitaria-diferentes-actividades-realizar-motivo-celebracion-fiestas-san-roque-2025/webkpe00-kpesimpc/es/</t>
        </is>
      </c>
      <c r="AA5607" s="12" t="inlineStr">
        <is>
          <t>https://www.contratacion.euskadi.eus/webkpe00-kpesimpc/es/contenidos/anuncio_contratacion/expcm475773/es_doc/index.html</t>
        </is>
      </c>
      <c r="AB5607" s="12" t="inlineStr">
        <is>
          <t>https://www.contratacion.euskadi.eus/contenidos/anuncio_contratacion/expcm475773/es_doc/data/es_r01dtpd19bbb711ff16a7b6f1f4e7636da5b246186</t>
        </is>
      </c>
      <c r="AC5607" s="12" t="inlineStr">
        <is>
          <t>https://www.contratacion.euskadi.eus/contenidos/anuncio_contratacion/expcm475773/r01Index/expcm475773-idxContent.xml</t>
        </is>
      </c>
      <c r="AD5607" s="12" t="inlineStr">
        <is>
          <t>14/01/2026</t>
        </is>
      </c>
      <c r="AE5607" s="12" t="inlineStr">
        <is>
          <t>r01etpd14d6b6e17d11a5614d9f53e01aa3abfc6d0</t>
        </is>
      </c>
      <c r="AF5607" s="12" t="inlineStr">
        <is>
          <t>Ayuntamiento de Portugalete</t>
        </is>
      </c>
      <c r="AG5607" s="12" t="inlineStr">
        <is>
          <t>r01etpd157b36c2c5a19995e85df8c2e5c5aad82bc</t>
        </is>
      </c>
      <c r="AH5607" s="12" t="inlineStr">
        <is>
          <t>Ayuntamiento de Portugalete</t>
        </is>
      </c>
      <c r="AI5607" s="12" t="inlineStr">
        <is>
          <t/>
        </is>
      </c>
      <c r="AJ5607" s="12" t="inlineStr">
        <is>
          <t/>
        </is>
      </c>
    </row>
    <row r="5608" customHeight="true" ht="15.0">
      <c r="A5608" s="12" t="inlineStr">
        <is>
          <t>Reparación de zona de cubriciones para eliminación de filtraciones en edificio de Infantil y Polideportivo del CEIP Kanpazar</t>
        </is>
      </c>
      <c r="B5608" s="12" t="inlineStr">
        <is>
          <t/>
        </is>
      </c>
      <c r="C5608" s="12" t="inlineStr">
        <is>
          <t>Gobierno Vasco</t>
        </is>
      </c>
      <c r="D5608" s="12" t="inlineStr">
        <is>
          <t/>
        </is>
      </c>
      <c r="E5608" s="12" t="inlineStr">
        <is>
          <t/>
        </is>
      </c>
      <c r="F5608" s="12" t="inlineStr">
        <is>
          <t/>
        </is>
      </c>
      <c r="G5608" s="12" t="inlineStr">
        <is>
          <t>Reparación de zona de cubriciones para eliminación de filtraciones en edificio de Infantil y Polideportivo del CEIP Kanpazar</t>
        </is>
      </c>
      <c r="H5608" s="12" t="inlineStr">
        <is>
          <t>Reparación de zona de cubriciones para eliminación de filtraciones en edificio de Infantil y Polideportivo del CEIP Kanpazar</t>
        </is>
      </c>
      <c r="I5608" s="12" t="inlineStr">
        <is>
          <t/>
        </is>
      </c>
      <c r="J5608" s="12" t="inlineStr">
        <is>
          <t>14/01/2026</t>
        </is>
      </c>
      <c r="K5608" s="12" t="inlineStr">
        <is>
          <t>000186/2025-CMENOR</t>
        </is>
      </c>
      <c r="L5608" s="12" t="inlineStr">
        <is>
          <t>Adjudicación provisional / definitiva</t>
        </is>
      </c>
      <c r="M5608" s="12" t="inlineStr">
        <is>
          <t>true</t>
        </is>
      </c>
      <c r="N5608" s="12" t="inlineStr">
        <is>
          <t/>
        </is>
      </c>
      <c r="O5608" s="12" t="inlineStr">
        <is>
          <t/>
        </is>
      </c>
      <c r="P5608" s="12" t="inlineStr">
        <is>
          <t/>
        </is>
      </c>
      <c r="Q5608" s="12" t="inlineStr">
        <is>
          <t/>
        </is>
      </c>
      <c r="R5608" s="12" t="inlineStr">
        <is>
          <t/>
        </is>
      </c>
      <c r="S5608" s="12" t="inlineStr">
        <is>
          <t>https://www.contratacion.euskadi.eus/webkpe00-kpeperfi/es/contenidos/anuncio_contratacion/expcm475774/es_doc/images/logo_portugalete.gif</t>
        </is>
      </c>
      <c r="T5608" s="12" t="inlineStr">
        <is>
          <t>Ayuntamiento de Portugalete</t>
        </is>
      </c>
      <c r="U5608" s="12" t="inlineStr">
        <is>
          <t>P4809100C - Ayuntamiento de Portugalete</t>
        </is>
      </c>
      <c r="V5608" s="12" t="inlineStr">
        <is>
          <t>Alcalde</t>
        </is>
      </c>
      <c r="W5608" s="12" t="inlineStr">
        <is>
          <t/>
        </is>
      </c>
      <c r="X5608" s="12" t="inlineStr">
        <is>
          <t/>
        </is>
      </c>
      <c r="Y5608" s="12" t="inlineStr">
        <is>
          <t/>
        </is>
      </c>
      <c r="Z5608" s="12" t="inlineStr">
        <is>
          <t>https://www.contratacion.euskadi.eus/anuncio_contratacion/reparacion-zona-cubriciones-eliminacion-filtraciones-edificio-infantil-y-polideportivo-del-ceip-kanpazar/webkpe00-kpesimpc/es/</t>
        </is>
      </c>
      <c r="AA5608" s="12" t="inlineStr">
        <is>
          <t>https://www.contratacion.euskadi.eus/webkpe00-kpesimpc/es/contenidos/anuncio_contratacion/expcm475774/es_doc/index.html</t>
        </is>
      </c>
      <c r="AB5608" s="12" t="inlineStr">
        <is>
          <t>https://www.contratacion.euskadi.eus/contenidos/anuncio_contratacion/expcm475774/es_doc/data/es_r01dtpd19bbb7147ee6a7b6f1fc8ff468a838ae7c3</t>
        </is>
      </c>
      <c r="AC5608" s="12" t="inlineStr">
        <is>
          <t>https://www.contratacion.euskadi.eus/contenidos/anuncio_contratacion/expcm475774/r01Index/expcm475774-idxContent.xml</t>
        </is>
      </c>
      <c r="AD5608" s="12" t="inlineStr">
        <is>
          <t>14/01/2026</t>
        </is>
      </c>
      <c r="AE5608" s="12" t="inlineStr">
        <is>
          <t>r01etpd14d6b6e17d11a5614d9f53e01aa3abfc6d0</t>
        </is>
      </c>
      <c r="AF5608" s="12" t="inlineStr">
        <is>
          <t>Ayuntamiento de Portugalete</t>
        </is>
      </c>
      <c r="AG5608" s="12" t="inlineStr">
        <is>
          <t>r01etpd157b36c2c5a19995e85df8c2e5c5aad82bc</t>
        </is>
      </c>
      <c r="AH5608" s="12" t="inlineStr">
        <is>
          <t>Ayuntamiento de Portugalete</t>
        </is>
      </c>
      <c r="AI5608" s="12" t="inlineStr">
        <is>
          <t/>
        </is>
      </c>
      <c r="AJ5608" s="12" t="inlineStr">
        <is>
          <t/>
        </is>
      </c>
    </row>
    <row r="5609" customHeight="true" ht="15.0">
      <c r="A5609" s="12" t="inlineStr">
        <is>
          <t>Seguro de cancelación de espectáculos fiestaas San Roque  2025</t>
        </is>
      </c>
      <c r="B5609" s="12" t="inlineStr">
        <is>
          <t/>
        </is>
      </c>
      <c r="C5609" s="12" t="inlineStr">
        <is>
          <t>Gobierno Vasco</t>
        </is>
      </c>
      <c r="D5609" s="12" t="inlineStr">
        <is>
          <t/>
        </is>
      </c>
      <c r="E5609" s="12" t="inlineStr">
        <is>
          <t/>
        </is>
      </c>
      <c r="F5609" s="12" t="inlineStr">
        <is>
          <t/>
        </is>
      </c>
      <c r="G5609" s="12" t="inlineStr">
        <is>
          <t>Seguro de cancelación de espectáculos fiestaas San Roque  2025</t>
        </is>
      </c>
      <c r="H5609" s="12" t="inlineStr">
        <is>
          <t>Seguro de cancelación de espectáculos fiestaas San Roque  2025</t>
        </is>
      </c>
      <c r="I5609" s="12" t="inlineStr">
        <is>
          <t/>
        </is>
      </c>
      <c r="J5609" s="12" t="inlineStr">
        <is>
          <t>14/01/2026</t>
        </is>
      </c>
      <c r="K5609" s="12" t="inlineStr">
        <is>
          <t>000185/2025-CMENOR</t>
        </is>
      </c>
      <c r="L5609" s="12" t="inlineStr">
        <is>
          <t>Adjudicación provisional / definitiva</t>
        </is>
      </c>
      <c r="M5609" s="12" t="inlineStr">
        <is>
          <t>true</t>
        </is>
      </c>
      <c r="N5609" s="12" t="inlineStr">
        <is>
          <t/>
        </is>
      </c>
      <c r="O5609" s="12" t="inlineStr">
        <is>
          <t/>
        </is>
      </c>
      <c r="P5609" s="12" t="inlineStr">
        <is>
          <t/>
        </is>
      </c>
      <c r="Q5609" s="12" t="inlineStr">
        <is>
          <t/>
        </is>
      </c>
      <c r="R5609" s="12" t="inlineStr">
        <is>
          <t/>
        </is>
      </c>
      <c r="S5609" s="12" t="inlineStr">
        <is>
          <t>https://www.contratacion.euskadi.eus/webkpe00-kpeperfi/es/contenidos/anuncio_contratacion/expcm475775/es_doc/images/logo_portugalete.gif</t>
        </is>
      </c>
      <c r="T5609" s="12" t="inlineStr">
        <is>
          <t>Ayuntamiento de Portugalete</t>
        </is>
      </c>
      <c r="U5609" s="12" t="inlineStr">
        <is>
          <t>P4809100C - Ayuntamiento de Portugalete</t>
        </is>
      </c>
      <c r="V5609" s="12" t="inlineStr">
        <is>
          <t>Alcalde</t>
        </is>
      </c>
      <c r="W5609" s="12" t="inlineStr">
        <is>
          <t/>
        </is>
      </c>
      <c r="X5609" s="12" t="inlineStr">
        <is>
          <t/>
        </is>
      </c>
      <c r="Y5609" s="12" t="inlineStr">
        <is>
          <t/>
        </is>
      </c>
      <c r="Z5609" s="12" t="inlineStr">
        <is>
          <t>https://www.contratacion.euskadi.eus/anuncio_contratacion/seguro-cancelacion-espectaculos-fiestaas-san-roque-2025/webkpe00-kpesimpc/es/</t>
        </is>
      </c>
      <c r="AA5609" s="12" t="inlineStr">
        <is>
          <t>https://www.contratacion.euskadi.eus/webkpe00-kpesimpc/es/contenidos/anuncio_contratacion/expcm475775/es_doc/index.html</t>
        </is>
      </c>
      <c r="AB5609" s="12" t="inlineStr">
        <is>
          <t>https://www.contratacion.euskadi.eus/contenidos/anuncio_contratacion/expcm475775/es_doc/data/es_r01dtpd19bbb753cb85ccad8678a2fe3ceccea9fa3</t>
        </is>
      </c>
      <c r="AC5609" s="12" t="inlineStr">
        <is>
          <t>https://www.contratacion.euskadi.eus/contenidos/anuncio_contratacion/expcm475775/r01Index/expcm475775-idxContent.xml</t>
        </is>
      </c>
      <c r="AD5609" s="12" t="inlineStr">
        <is>
          <t>14/01/2026</t>
        </is>
      </c>
      <c r="AE5609" s="12" t="inlineStr">
        <is>
          <t>r01etpd14d6b6e17d11a5614d9f53e01aa3abfc6d0</t>
        </is>
      </c>
      <c r="AF5609" s="12" t="inlineStr">
        <is>
          <t>Ayuntamiento de Portugalete</t>
        </is>
      </c>
      <c r="AG5609" s="12" t="inlineStr">
        <is>
          <t>r01etpd157b36c2c5a19995e85df8c2e5c5aad82bc</t>
        </is>
      </c>
      <c r="AH5609" s="12" t="inlineStr">
        <is>
          <t>Ayuntamiento de Portugalete</t>
        </is>
      </c>
      <c r="AI5609" s="12" t="inlineStr">
        <is>
          <t/>
        </is>
      </c>
      <c r="AJ5609" s="12" t="inlineStr">
        <is>
          <t/>
        </is>
      </c>
    </row>
    <row r="5610" customHeight="true" ht="15.0">
      <c r="A5610" s="12" t="inlineStr">
        <is>
          <t>Visitas Turísticas Teatralizadas</t>
        </is>
      </c>
      <c r="B5610" s="12" t="inlineStr">
        <is>
          <t/>
        </is>
      </c>
      <c r="C5610" s="12" t="inlineStr">
        <is>
          <t>Gobierno Vasco</t>
        </is>
      </c>
      <c r="D5610" s="12" t="inlineStr">
        <is>
          <t/>
        </is>
      </c>
      <c r="E5610" s="12" t="inlineStr">
        <is>
          <t/>
        </is>
      </c>
      <c r="F5610" s="12" t="inlineStr">
        <is>
          <t/>
        </is>
      </c>
      <c r="G5610" s="12" t="inlineStr">
        <is>
          <t>Visitas Turísticas Teatralizadas</t>
        </is>
      </c>
      <c r="H5610" s="12" t="inlineStr">
        <is>
          <t>Visitas Turísticas Teatralizadas</t>
        </is>
      </c>
      <c r="I5610" s="12" t="inlineStr">
        <is>
          <t/>
        </is>
      </c>
      <c r="J5610" s="12" t="inlineStr">
        <is>
          <t>14/01/2026</t>
        </is>
      </c>
      <c r="K5610" s="12" t="inlineStr">
        <is>
          <t>000148/2025-CMENOR</t>
        </is>
      </c>
      <c r="L5610" s="12" t="inlineStr">
        <is>
          <t>Adjudicación provisional / definitiva</t>
        </is>
      </c>
      <c r="M5610" s="12" t="inlineStr">
        <is>
          <t>true</t>
        </is>
      </c>
      <c r="N5610" s="12" t="inlineStr">
        <is>
          <t/>
        </is>
      </c>
      <c r="O5610" s="12" t="inlineStr">
        <is>
          <t/>
        </is>
      </c>
      <c r="P5610" s="12" t="inlineStr">
        <is>
          <t/>
        </is>
      </c>
      <c r="Q5610" s="12" t="inlineStr">
        <is>
          <t/>
        </is>
      </c>
      <c r="R5610" s="12" t="inlineStr">
        <is>
          <t/>
        </is>
      </c>
      <c r="S5610" s="12" t="inlineStr">
        <is>
          <t>https://www.contratacion.euskadi.eus/webkpe00-kpeperfi/es/contenidos/anuncio_contratacion/expcm475776/es_doc/images/logo_portugalete.gif</t>
        </is>
      </c>
      <c r="T5610" s="12" t="inlineStr">
        <is>
          <t>Ayuntamiento de Portugalete</t>
        </is>
      </c>
      <c r="U5610" s="12" t="inlineStr">
        <is>
          <t>P4809100C - Ayuntamiento de Portugalete</t>
        </is>
      </c>
      <c r="V5610" s="12" t="inlineStr">
        <is>
          <t>Alcalde</t>
        </is>
      </c>
      <c r="W5610" s="12" t="inlineStr">
        <is>
          <t/>
        </is>
      </c>
      <c r="X5610" s="12" t="inlineStr">
        <is>
          <t/>
        </is>
      </c>
      <c r="Y5610" s="12" t="inlineStr">
        <is>
          <t/>
        </is>
      </c>
      <c r="Z5610" s="12" t="inlineStr">
        <is>
          <t>https://www.contratacion.euskadi.eus/anuncio_contratacion/visitas-turisticas-teatralizadas/expcm475776/webkpe00-kpesimpc/es/</t>
        </is>
      </c>
      <c r="AA5610" s="12" t="inlineStr">
        <is>
          <t>https://www.contratacion.euskadi.eus/webkpe00-kpesimpc/es/contenidos/anuncio_contratacion/expcm475776/es_doc/index.html</t>
        </is>
      </c>
      <c r="AB5610" s="12" t="inlineStr">
        <is>
          <t>https://www.contratacion.euskadi.eus/contenidos/anuncio_contratacion/expcm475776/es_doc/data/es_r01dtpd19bbb7563fc5ccad8678cac8fca7ac7765a</t>
        </is>
      </c>
      <c r="AC5610" s="12" t="inlineStr">
        <is>
          <t>https://www.contratacion.euskadi.eus/contenidos/anuncio_contratacion/expcm475776/r01Index/expcm475776-idxContent.xml</t>
        </is>
      </c>
      <c r="AD5610" s="12" t="inlineStr">
        <is>
          <t>14/01/2026</t>
        </is>
      </c>
      <c r="AE5610" s="12" t="inlineStr">
        <is>
          <t>r01etpd14d6b6e17d11a5614d9f53e01aa3abfc6d0</t>
        </is>
      </c>
      <c r="AF5610" s="12" t="inlineStr">
        <is>
          <t>Ayuntamiento de Portugalete</t>
        </is>
      </c>
      <c r="AG5610" s="12" t="inlineStr">
        <is>
          <t>r01etpd157b36c2c5a19995e85df8c2e5c5aad82bc</t>
        </is>
      </c>
      <c r="AH5610" s="12" t="inlineStr">
        <is>
          <t>Ayuntamiento de Portugalete</t>
        </is>
      </c>
      <c r="AI5610" s="12" t="inlineStr">
        <is>
          <t/>
        </is>
      </c>
      <c r="AJ5610" s="12" t="inlineStr">
        <is>
          <t/>
        </is>
      </c>
    </row>
    <row r="5611" customHeight="true" ht="15.0">
      <c r="A5611" s="12" t="inlineStr">
        <is>
          <t>Base de datos especializada en recursos humanos</t>
        </is>
      </c>
      <c r="B5611" s="12" t="inlineStr">
        <is>
          <t/>
        </is>
      </c>
      <c r="C5611" s="12" t="inlineStr">
        <is>
          <t>Gobierno Vasco</t>
        </is>
      </c>
      <c r="D5611" s="12" t="inlineStr">
        <is>
          <t/>
        </is>
      </c>
      <c r="E5611" s="12" t="inlineStr">
        <is>
          <t/>
        </is>
      </c>
      <c r="F5611" s="12" t="inlineStr">
        <is>
          <t/>
        </is>
      </c>
      <c r="G5611" s="12" t="inlineStr">
        <is>
          <t>Base de datos especializada en recursos humanos</t>
        </is>
      </c>
      <c r="H5611" s="12" t="inlineStr">
        <is>
          <t>Base de datos especializada en recursos humanos</t>
        </is>
      </c>
      <c r="I5611" s="12" t="inlineStr">
        <is>
          <t/>
        </is>
      </c>
      <c r="J5611" s="12" t="inlineStr">
        <is>
          <t>14/01/2026</t>
        </is>
      </c>
      <c r="K5611" s="12" t="inlineStr">
        <is>
          <t>000194/2025-CMENOR</t>
        </is>
      </c>
      <c r="L5611" s="12" t="inlineStr">
        <is>
          <t>Adjudicación provisional / definitiva</t>
        </is>
      </c>
      <c r="M5611" s="12" t="inlineStr">
        <is>
          <t>true</t>
        </is>
      </c>
      <c r="N5611" s="12" t="inlineStr">
        <is>
          <t/>
        </is>
      </c>
      <c r="O5611" s="12" t="inlineStr">
        <is>
          <t/>
        </is>
      </c>
      <c r="P5611" s="12" t="inlineStr">
        <is>
          <t/>
        </is>
      </c>
      <c r="Q5611" s="12" t="inlineStr">
        <is>
          <t/>
        </is>
      </c>
      <c r="R5611" s="12" t="inlineStr">
        <is>
          <t/>
        </is>
      </c>
      <c r="S5611" s="12" t="inlineStr">
        <is>
          <t>https://www.contratacion.euskadi.eus/webkpe00-kpeperfi/es/contenidos/anuncio_contratacion/expcm475777/es_doc/images/logo_portugalete.gif</t>
        </is>
      </c>
      <c r="T5611" s="12" t="inlineStr">
        <is>
          <t>Ayuntamiento de Portugalete</t>
        </is>
      </c>
      <c r="U5611" s="12" t="inlineStr">
        <is>
          <t>P4809100C - Ayuntamiento de Portugalete</t>
        </is>
      </c>
      <c r="V5611" s="12" t="inlineStr">
        <is>
          <t>Alcalde</t>
        </is>
      </c>
      <c r="W5611" s="12" t="inlineStr">
        <is>
          <t/>
        </is>
      </c>
      <c r="X5611" s="12" t="inlineStr">
        <is>
          <t/>
        </is>
      </c>
      <c r="Y5611" s="12" t="inlineStr">
        <is>
          <t/>
        </is>
      </c>
      <c r="Z5611" s="12" t="inlineStr">
        <is>
          <t>https://www.contratacion.euskadi.eus/anuncio_contratacion/base-datos-especializada-recursos-humanos/webkpe00-kpesimpc/es/</t>
        </is>
      </c>
      <c r="AA5611" s="12" t="inlineStr">
        <is>
          <t>https://www.contratacion.euskadi.eus/webkpe00-kpesimpc/es/contenidos/anuncio_contratacion/expcm475777/es_doc/index.html</t>
        </is>
      </c>
      <c r="AB5611" s="12" t="inlineStr">
        <is>
          <t>https://www.contratacion.euskadi.eus/contenidos/anuncio_contratacion/expcm475777/es_doc/data/es_r01dtpd19bbb758c195ccad867cbac28caa955de1c</t>
        </is>
      </c>
      <c r="AC5611" s="12" t="inlineStr">
        <is>
          <t>https://www.contratacion.euskadi.eus/contenidos/anuncio_contratacion/expcm475777/r01Index/expcm475777-idxContent.xml</t>
        </is>
      </c>
      <c r="AD5611" s="12" t="inlineStr">
        <is>
          <t>14/01/2026</t>
        </is>
      </c>
      <c r="AE5611" s="12" t="inlineStr">
        <is>
          <t>r01etpd14d6b6e17d11a5614d9f53e01aa3abfc6d0</t>
        </is>
      </c>
      <c r="AF5611" s="12" t="inlineStr">
        <is>
          <t>Ayuntamiento de Portugalete</t>
        </is>
      </c>
      <c r="AG5611" s="12" t="inlineStr">
        <is>
          <t>r01etpd157b36c2c5a19995e85df8c2e5c5aad82bc</t>
        </is>
      </c>
      <c r="AH5611" s="12" t="inlineStr">
        <is>
          <t>Ayuntamiento de Portugalete</t>
        </is>
      </c>
      <c r="AI5611" s="12" t="inlineStr">
        <is>
          <t/>
        </is>
      </c>
      <c r="AJ5611" s="12" t="inlineStr">
        <is>
          <t/>
        </is>
      </c>
    </row>
    <row r="5612" customHeight="true" ht="15.0">
      <c r="A5612" s="12" t="inlineStr">
        <is>
          <t>Asesorías Sexológicas en Centros Educativos - Sexprésate</t>
        </is>
      </c>
      <c r="B5612" s="12" t="inlineStr">
        <is>
          <t/>
        </is>
      </c>
      <c r="C5612" s="12" t="inlineStr">
        <is>
          <t>Gobierno Vasco</t>
        </is>
      </c>
      <c r="D5612" s="12" t="inlineStr">
        <is>
          <t/>
        </is>
      </c>
      <c r="E5612" s="12" t="inlineStr">
        <is>
          <t/>
        </is>
      </c>
      <c r="F5612" s="12" t="inlineStr">
        <is>
          <t/>
        </is>
      </c>
      <c r="G5612" s="12" t="inlineStr">
        <is>
          <t>Asesorías Sexológicas en Centros Educativos - Sexprésate</t>
        </is>
      </c>
      <c r="H5612" s="12" t="inlineStr">
        <is>
          <t>Asesorías Sexológicas en Centros Educativos - Sexprésate</t>
        </is>
      </c>
      <c r="I5612" s="12" t="inlineStr">
        <is>
          <t/>
        </is>
      </c>
      <c r="J5612" s="12" t="inlineStr">
        <is>
          <t>14/01/2026</t>
        </is>
      </c>
      <c r="K5612" s="12" t="inlineStr">
        <is>
          <t>000169/2025-CMENOR</t>
        </is>
      </c>
      <c r="L5612" s="12" t="inlineStr">
        <is>
          <t>Adjudicación provisional / definitiva</t>
        </is>
      </c>
      <c r="M5612" s="12" t="inlineStr">
        <is>
          <t>true</t>
        </is>
      </c>
      <c r="N5612" s="12" t="inlineStr">
        <is>
          <t/>
        </is>
      </c>
      <c r="O5612" s="12" t="inlineStr">
        <is>
          <t/>
        </is>
      </c>
      <c r="P5612" s="12" t="inlineStr">
        <is>
          <t/>
        </is>
      </c>
      <c r="Q5612" s="12" t="inlineStr">
        <is>
          <t/>
        </is>
      </c>
      <c r="R5612" s="12" t="inlineStr">
        <is>
          <t/>
        </is>
      </c>
      <c r="S5612" s="12" t="inlineStr">
        <is>
          <t>https://www.contratacion.euskadi.eus/webkpe00-kpeperfi/es/contenidos/anuncio_contratacion/expcm475778/es_doc/images/logo_portugalete.gif</t>
        </is>
      </c>
      <c r="T5612" s="12" t="inlineStr">
        <is>
          <t>Ayuntamiento de Portugalete</t>
        </is>
      </c>
      <c r="U5612" s="12" t="inlineStr">
        <is>
          <t>P4809100C - Ayuntamiento de Portugalete</t>
        </is>
      </c>
      <c r="V5612" s="12" t="inlineStr">
        <is>
          <t>Alcalde</t>
        </is>
      </c>
      <c r="W5612" s="12" t="inlineStr">
        <is>
          <t/>
        </is>
      </c>
      <c r="X5612" s="12" t="inlineStr">
        <is>
          <t/>
        </is>
      </c>
      <c r="Y5612" s="12" t="inlineStr">
        <is>
          <t/>
        </is>
      </c>
      <c r="Z5612" s="12" t="inlineStr">
        <is>
          <t>https://www.contratacion.euskadi.eus/anuncio_contratacion/asesorias-sexologicas-centros-educativos-sexpresate/webkpe00-kpesimpc/es/</t>
        </is>
      </c>
      <c r="AA5612" s="12" t="inlineStr">
        <is>
          <t>https://www.contratacion.euskadi.eus/webkpe00-kpesimpc/es/contenidos/anuncio_contratacion/expcm475778/es_doc/index.html</t>
        </is>
      </c>
      <c r="AB5612" s="12" t="inlineStr">
        <is>
          <t>https://www.contratacion.euskadi.eus/contenidos/anuncio_contratacion/expcm475778/es_doc/data/es_r01dtpd19bbb75b39d5ccad867b36ba90611c305ef</t>
        </is>
      </c>
      <c r="AC5612" s="12" t="inlineStr">
        <is>
          <t>https://www.contratacion.euskadi.eus/contenidos/anuncio_contratacion/expcm475778/r01Index/expcm475778-idxContent.xml</t>
        </is>
      </c>
      <c r="AD5612" s="12" t="inlineStr">
        <is>
          <t>14/01/2026</t>
        </is>
      </c>
      <c r="AE5612" s="12" t="inlineStr">
        <is>
          <t>r01etpd14d6b6e17d11a5614d9f53e01aa3abfc6d0</t>
        </is>
      </c>
      <c r="AF5612" s="12" t="inlineStr">
        <is>
          <t>Ayuntamiento de Portugalete</t>
        </is>
      </c>
      <c r="AG5612" s="12" t="inlineStr">
        <is>
          <t>r01etpd157b36c2c5a19995e85df8c2e5c5aad82bc</t>
        </is>
      </c>
      <c r="AH5612" s="12" t="inlineStr">
        <is>
          <t>Ayuntamiento de Portugalete</t>
        </is>
      </c>
      <c r="AI5612" s="12" t="inlineStr">
        <is>
          <t/>
        </is>
      </c>
      <c r="AJ5612" s="12" t="inlineStr">
        <is>
          <t/>
        </is>
      </c>
    </row>
    <row r="5613" customHeight="true" ht="15.0">
      <c r="A5613" s="12" t="inlineStr">
        <is>
          <t>Asistencia externa y experta para la gestión del Programa Código Ético del Turismo en Euskadi en el Destino Portugalete 2025</t>
        </is>
      </c>
      <c r="B5613" s="12" t="inlineStr">
        <is>
          <t/>
        </is>
      </c>
      <c r="C5613" s="12" t="inlineStr">
        <is>
          <t>Gobierno Vasco</t>
        </is>
      </c>
      <c r="D5613" s="12" t="inlineStr">
        <is>
          <t/>
        </is>
      </c>
      <c r="E5613" s="12" t="inlineStr">
        <is>
          <t/>
        </is>
      </c>
      <c r="F5613" s="12" t="inlineStr">
        <is>
          <t/>
        </is>
      </c>
      <c r="G5613" s="12" t="inlineStr">
        <is>
          <t>Asistencia externa y experta para la gestión del Programa Código Ético del Turismo en Euskadi en el Destino Portugalete 2025</t>
        </is>
      </c>
      <c r="H5613" s="12" t="inlineStr">
        <is>
          <t>Asistencia externa y experta para la gestión del Programa Código Ético del Turismo en Euskadi en el Destino Portugalete 2025</t>
        </is>
      </c>
      <c r="I5613" s="12" t="inlineStr">
        <is>
          <t/>
        </is>
      </c>
      <c r="J5613" s="12" t="inlineStr">
        <is>
          <t>14/01/2026</t>
        </is>
      </c>
      <c r="K5613" s="12" t="inlineStr">
        <is>
          <t>000163/2025-CMENOR</t>
        </is>
      </c>
      <c r="L5613" s="12" t="inlineStr">
        <is>
          <t>Adjudicación provisional / definitiva</t>
        </is>
      </c>
      <c r="M5613" s="12" t="inlineStr">
        <is>
          <t>true</t>
        </is>
      </c>
      <c r="N5613" s="12" t="inlineStr">
        <is>
          <t/>
        </is>
      </c>
      <c r="O5613" s="12" t="inlineStr">
        <is>
          <t/>
        </is>
      </c>
      <c r="P5613" s="12" t="inlineStr">
        <is>
          <t/>
        </is>
      </c>
      <c r="Q5613" s="12" t="inlineStr">
        <is>
          <t/>
        </is>
      </c>
      <c r="R5613" s="12" t="inlineStr">
        <is>
          <t/>
        </is>
      </c>
      <c r="S5613" s="12" t="inlineStr">
        <is>
          <t>https://www.contratacion.euskadi.eus/webkpe00-kpeperfi/es/contenidos/anuncio_contratacion/expcm475779/es_doc/images/logo_portugalete.gif</t>
        </is>
      </c>
      <c r="T5613" s="12" t="inlineStr">
        <is>
          <t>Ayuntamiento de Portugalete</t>
        </is>
      </c>
      <c r="U5613" s="12" t="inlineStr">
        <is>
          <t>P4809100C - Ayuntamiento de Portugalete</t>
        </is>
      </c>
      <c r="V5613" s="12" t="inlineStr">
        <is>
          <t>Alcalde</t>
        </is>
      </c>
      <c r="W5613" s="12" t="inlineStr">
        <is>
          <t/>
        </is>
      </c>
      <c r="X5613" s="12" t="inlineStr">
        <is>
          <t/>
        </is>
      </c>
      <c r="Y5613" s="12" t="inlineStr">
        <is>
          <t/>
        </is>
      </c>
      <c r="Z5613" s="12" t="inlineStr">
        <is>
          <t>https://www.contratacion.euskadi.eus/anuncio_contratacion/asistencia-externa-y-experta-gestion-del-programa-codigo-etico-del-turismo-euskadi-destino-portugalete-2025/webkpe00-kpesimpc/es/</t>
        </is>
      </c>
      <c r="AA5613" s="12" t="inlineStr">
        <is>
          <t>https://www.contratacion.euskadi.eus/webkpe00-kpesimpc/es/contenidos/anuncio_contratacion/expcm475779/es_doc/index.html</t>
        </is>
      </c>
      <c r="AB5613" s="12" t="inlineStr">
        <is>
          <t>https://www.contratacion.euskadi.eus/contenidos/anuncio_contratacion/expcm475779/es_doc/data/es_r01dtpd19bbb75dbd55ccad86717381f2a61e37efd</t>
        </is>
      </c>
      <c r="AC5613" s="12" t="inlineStr">
        <is>
          <t>https://www.contratacion.euskadi.eus/contenidos/anuncio_contratacion/expcm475779/r01Index/expcm475779-idxContent.xml</t>
        </is>
      </c>
      <c r="AD5613" s="12" t="inlineStr">
        <is>
          <t>14/01/2026</t>
        </is>
      </c>
      <c r="AE5613" s="12" t="inlineStr">
        <is>
          <t>r01etpd14d6b6e17d11a5614d9f53e01aa3abfc6d0</t>
        </is>
      </c>
      <c r="AF5613" s="12" t="inlineStr">
        <is>
          <t>Ayuntamiento de Portugalete</t>
        </is>
      </c>
      <c r="AG5613" s="12" t="inlineStr">
        <is>
          <t>r01etpd157b36c2c5a19995e85df8c2e5c5aad82bc</t>
        </is>
      </c>
      <c r="AH5613" s="12" t="inlineStr">
        <is>
          <t>Ayuntamiento de Portugalete</t>
        </is>
      </c>
      <c r="AI5613" s="12" t="inlineStr">
        <is>
          <t/>
        </is>
      </c>
      <c r="AJ5613" s="12" t="inlineStr">
        <is>
          <t/>
        </is>
      </c>
    </row>
    <row r="5614" customHeight="true" ht="15.0">
      <c r="A5614" s="12" t="inlineStr">
        <is>
          <t>Suministro de baño portátil en La Canilla.</t>
        </is>
      </c>
      <c r="B5614" s="12" t="inlineStr">
        <is>
          <t/>
        </is>
      </c>
      <c r="C5614" s="12" t="inlineStr">
        <is>
          <t>Gobierno Vasco</t>
        </is>
      </c>
      <c r="D5614" s="12" t="inlineStr">
        <is>
          <t/>
        </is>
      </c>
      <c r="E5614" s="12" t="inlineStr">
        <is>
          <t/>
        </is>
      </c>
      <c r="F5614" s="12" t="inlineStr">
        <is>
          <t/>
        </is>
      </c>
      <c r="G5614" s="12" t="inlineStr">
        <is>
          <t>Suministro de baño portátil en La Canilla.</t>
        </is>
      </c>
      <c r="H5614" s="12" t="inlineStr">
        <is>
          <t>Suministro de baño portátil en La Canilla.</t>
        </is>
      </c>
      <c r="I5614" s="12" t="inlineStr">
        <is>
          <t/>
        </is>
      </c>
      <c r="J5614" s="12" t="inlineStr">
        <is>
          <t>14/01/2026</t>
        </is>
      </c>
      <c r="K5614" s="12" t="inlineStr">
        <is>
          <t>000204/2025-CMENOR</t>
        </is>
      </c>
      <c r="L5614" s="12" t="inlineStr">
        <is>
          <t>Adjudicación provisional / definitiva</t>
        </is>
      </c>
      <c r="M5614" s="12" t="inlineStr">
        <is>
          <t>true</t>
        </is>
      </c>
      <c r="N5614" s="12" t="inlineStr">
        <is>
          <t/>
        </is>
      </c>
      <c r="O5614" s="12" t="inlineStr">
        <is>
          <t/>
        </is>
      </c>
      <c r="P5614" s="12" t="inlineStr">
        <is>
          <t/>
        </is>
      </c>
      <c r="Q5614" s="12" t="inlineStr">
        <is>
          <t/>
        </is>
      </c>
      <c r="R5614" s="12" t="inlineStr">
        <is>
          <t/>
        </is>
      </c>
      <c r="S5614" s="12" t="inlineStr">
        <is>
          <t>https://www.contratacion.euskadi.eus/webkpe00-kpeperfi/es/contenidos/anuncio_contratacion/expcm475780/es_doc/images/logo_portugalete.gif</t>
        </is>
      </c>
      <c r="T5614" s="12" t="inlineStr">
        <is>
          <t>Ayuntamiento de Portugalete</t>
        </is>
      </c>
      <c r="U5614" s="12" t="inlineStr">
        <is>
          <t>P4809100C - Ayuntamiento de Portugalete</t>
        </is>
      </c>
      <c r="V5614" s="12" t="inlineStr">
        <is>
          <t>Alcalde</t>
        </is>
      </c>
      <c r="W5614" s="12" t="inlineStr">
        <is>
          <t/>
        </is>
      </c>
      <c r="X5614" s="12" t="inlineStr">
        <is>
          <t/>
        </is>
      </c>
      <c r="Y5614" s="12" t="inlineStr">
        <is>
          <t/>
        </is>
      </c>
      <c r="Z5614" s="12" t="inlineStr">
        <is>
          <t>https://www.contratacion.euskadi.eus/anuncio_contratacion/suministro-bano-portatil-canilla/webkpe00-kpesimpc/es/</t>
        </is>
      </c>
      <c r="AA5614" s="12" t="inlineStr">
        <is>
          <t>https://www.contratacion.euskadi.eus/webkpe00-kpesimpc/es/contenidos/anuncio_contratacion/expcm475780/es_doc/index.html</t>
        </is>
      </c>
      <c r="AB5614" s="12" t="inlineStr">
        <is>
          <t>https://www.contratacion.euskadi.eus/contenidos/anuncio_contratacion/expcm475780/es_doc/data/es_r01dtpd19bbb79cfbc6a7b6f1fd6dc2ac8b82982d4</t>
        </is>
      </c>
      <c r="AC5614" s="12" t="inlineStr">
        <is>
          <t>https://www.contratacion.euskadi.eus/contenidos/anuncio_contratacion/expcm475780/r01Index/expcm475780-idxContent.xml</t>
        </is>
      </c>
      <c r="AD5614" s="12" t="inlineStr">
        <is>
          <t>14/01/2026</t>
        </is>
      </c>
      <c r="AE5614" s="12" t="inlineStr">
        <is>
          <t>r01etpd14d6b6e17d11a5614d9f53e01aa3abfc6d0</t>
        </is>
      </c>
      <c r="AF5614" s="12" t="inlineStr">
        <is>
          <t>Ayuntamiento de Portugalete</t>
        </is>
      </c>
      <c r="AG5614" s="12" t="inlineStr">
        <is>
          <t>r01etpd157b36c2c5a19995e85df8c2e5c5aad82bc</t>
        </is>
      </c>
      <c r="AH5614" s="12" t="inlineStr">
        <is>
          <t>Ayuntamiento de Portugalete</t>
        </is>
      </c>
      <c r="AI5614" s="12" t="inlineStr">
        <is>
          <t/>
        </is>
      </c>
      <c r="AJ5614" s="12" t="inlineStr">
        <is>
          <t/>
        </is>
      </c>
    </row>
    <row r="5615" customHeight="true" ht="15.0">
      <c r="A5615" s="12" t="inlineStr">
        <is>
          <t>Suministro y montaje de cargadores para vehículos eléctricos en el Parque Móvil</t>
        </is>
      </c>
      <c r="B5615" s="12" t="inlineStr">
        <is>
          <t/>
        </is>
      </c>
      <c r="C5615" s="12" t="inlineStr">
        <is>
          <t>Gobierno Vasco</t>
        </is>
      </c>
      <c r="D5615" s="12" t="inlineStr">
        <is>
          <t/>
        </is>
      </c>
      <c r="E5615" s="12" t="inlineStr">
        <is>
          <t/>
        </is>
      </c>
      <c r="F5615" s="12" t="inlineStr">
        <is>
          <t/>
        </is>
      </c>
      <c r="G5615" s="12" t="inlineStr">
        <is>
          <t>Suministro y montaje de cargadores para vehículos eléctricos en el Parque Móvil</t>
        </is>
      </c>
      <c r="H5615" s="12" t="inlineStr">
        <is>
          <t>Suministro y montaje de cargadores para vehículos eléctricos en el Parque Móvil</t>
        </is>
      </c>
      <c r="I5615" s="12" t="inlineStr">
        <is>
          <t/>
        </is>
      </c>
      <c r="J5615" s="12" t="inlineStr">
        <is>
          <t>14/01/2026</t>
        </is>
      </c>
      <c r="K5615" s="12" t="inlineStr">
        <is>
          <t>000199/2025-CMENOR</t>
        </is>
      </c>
      <c r="L5615" s="12" t="inlineStr">
        <is>
          <t>Adjudicación provisional / definitiva</t>
        </is>
      </c>
      <c r="M5615" s="12" t="inlineStr">
        <is>
          <t>true</t>
        </is>
      </c>
      <c r="N5615" s="12" t="inlineStr">
        <is>
          <t/>
        </is>
      </c>
      <c r="O5615" s="12" t="inlineStr">
        <is>
          <t/>
        </is>
      </c>
      <c r="P5615" s="12" t="inlineStr">
        <is>
          <t/>
        </is>
      </c>
      <c r="Q5615" s="12" t="inlineStr">
        <is>
          <t/>
        </is>
      </c>
      <c r="R5615" s="12" t="inlineStr">
        <is>
          <t/>
        </is>
      </c>
      <c r="S5615" s="12" t="inlineStr">
        <is>
          <t>https://www.contratacion.euskadi.eus/webkpe00-kpeperfi/es/contenidos/anuncio_contratacion/expcm475781/es_doc/images/logo_portugalete.gif</t>
        </is>
      </c>
      <c r="T5615" s="12" t="inlineStr">
        <is>
          <t>Ayuntamiento de Portugalete</t>
        </is>
      </c>
      <c r="U5615" s="12" t="inlineStr">
        <is>
          <t>P4809100C - Ayuntamiento de Portugalete</t>
        </is>
      </c>
      <c r="V5615" s="12" t="inlineStr">
        <is>
          <t>Alcalde</t>
        </is>
      </c>
      <c r="W5615" s="12" t="inlineStr">
        <is>
          <t/>
        </is>
      </c>
      <c r="X5615" s="12" t="inlineStr">
        <is>
          <t/>
        </is>
      </c>
      <c r="Y5615" s="12" t="inlineStr">
        <is>
          <t/>
        </is>
      </c>
      <c r="Z5615" s="12" t="inlineStr">
        <is>
          <t>https://www.contratacion.euskadi.eus/anuncio_contratacion/suministro-y-montaje-cargadores-vehiculos-electricos-parque-movil/webkpe00-kpesimpc/es/</t>
        </is>
      </c>
      <c r="AA5615" s="12" t="inlineStr">
        <is>
          <t>https://www.contratacion.euskadi.eus/webkpe00-kpesimpc/es/contenidos/anuncio_contratacion/expcm475781/es_doc/index.html</t>
        </is>
      </c>
      <c r="AB5615" s="12" t="inlineStr">
        <is>
          <t>https://www.contratacion.euskadi.eus/contenidos/anuncio_contratacion/expcm475781/es_doc/data/es_r01dtpd19bbb79f8426a7b6f1fb03f52bb5170a4d4</t>
        </is>
      </c>
      <c r="AC5615" s="12" t="inlineStr">
        <is>
          <t>https://www.contratacion.euskadi.eus/contenidos/anuncio_contratacion/expcm475781/r01Index/expcm475781-idxContent.xml</t>
        </is>
      </c>
      <c r="AD5615" s="12" t="inlineStr">
        <is>
          <t>14/01/2026</t>
        </is>
      </c>
      <c r="AE5615" s="12" t="inlineStr">
        <is>
          <t>r01etpd14d6b6e17d11a5614d9f53e01aa3abfc6d0</t>
        </is>
      </c>
      <c r="AF5615" s="12" t="inlineStr">
        <is>
          <t>Ayuntamiento de Portugalete</t>
        </is>
      </c>
      <c r="AG5615" s="12" t="inlineStr">
        <is>
          <t>r01etpd157b36c2c5a19995e85df8c2e5c5aad82bc</t>
        </is>
      </c>
      <c r="AH5615" s="12" t="inlineStr">
        <is>
          <t>Ayuntamiento de Portugalete</t>
        </is>
      </c>
      <c r="AI5615" s="12" t="inlineStr">
        <is>
          <t/>
        </is>
      </c>
      <c r="AJ5615" s="12" t="inlineStr">
        <is>
          <t/>
        </is>
      </c>
    </row>
    <row r="5616" customHeight="true" ht="15.0">
      <c r="A5616" s="12" t="inlineStr">
        <is>
          <t>Contratación de pantalla led para el concierto de "Miss Caffeina" y el espectáculo "Los 40 Classic" a desarrrollar en el Paseo de La Canilla</t>
        </is>
      </c>
      <c r="B5616" s="12" t="inlineStr">
        <is>
          <t/>
        </is>
      </c>
      <c r="C5616" s="12" t="inlineStr">
        <is>
          <t>Gobierno Vasco</t>
        </is>
      </c>
      <c r="D5616" s="12" t="inlineStr">
        <is>
          <t/>
        </is>
      </c>
      <c r="E5616" s="12" t="inlineStr">
        <is>
          <t/>
        </is>
      </c>
      <c r="F5616" s="12" t="inlineStr">
        <is>
          <t/>
        </is>
      </c>
      <c r="G5616" s="12" t="inlineStr">
        <is>
          <t>Contratación de pantalla led para el concierto de "Miss Caffeina" y el espectáculo "Los 40 Classic" a desarrrollar en el Paseo de La Canilla</t>
        </is>
      </c>
      <c r="H5616" s="12" t="inlineStr">
        <is>
          <t>Contratación de pantalla led para el concierto de "Miss Caffeina" y el espectáculo "Los 40 Classic" a desarrrollar en el Paseo de La Canilla</t>
        </is>
      </c>
      <c r="I5616" s="12" t="inlineStr">
        <is>
          <t/>
        </is>
      </c>
      <c r="J5616" s="12" t="inlineStr">
        <is>
          <t>14/01/2026</t>
        </is>
      </c>
      <c r="K5616" s="12" t="inlineStr">
        <is>
          <t>000180/2025-CMENOR</t>
        </is>
      </c>
      <c r="L5616" s="12" t="inlineStr">
        <is>
          <t>Adjudicación provisional / definitiva</t>
        </is>
      </c>
      <c r="M5616" s="12" t="inlineStr">
        <is>
          <t>true</t>
        </is>
      </c>
      <c r="N5616" s="12" t="inlineStr">
        <is>
          <t/>
        </is>
      </c>
      <c r="O5616" s="12" t="inlineStr">
        <is>
          <t/>
        </is>
      </c>
      <c r="P5616" s="12" t="inlineStr">
        <is>
          <t/>
        </is>
      </c>
      <c r="Q5616" s="12" t="inlineStr">
        <is>
          <t/>
        </is>
      </c>
      <c r="R5616" s="12" t="inlineStr">
        <is>
          <t/>
        </is>
      </c>
      <c r="S5616" s="12" t="inlineStr">
        <is>
          <t>https://www.contratacion.euskadi.eus/webkpe00-kpeperfi/es/contenidos/anuncio_contratacion/expcm475782/es_doc/images/logo_portugalete.gif</t>
        </is>
      </c>
      <c r="T5616" s="12" t="inlineStr">
        <is>
          <t>Ayuntamiento de Portugalete</t>
        </is>
      </c>
      <c r="U5616" s="12" t="inlineStr">
        <is>
          <t>P4809100C - Ayuntamiento de Portugalete</t>
        </is>
      </c>
      <c r="V5616" s="12" t="inlineStr">
        <is>
          <t>Alcalde</t>
        </is>
      </c>
      <c r="W5616" s="12" t="inlineStr">
        <is>
          <t/>
        </is>
      </c>
      <c r="X5616" s="12" t="inlineStr">
        <is>
          <t/>
        </is>
      </c>
      <c r="Y5616" s="12" t="inlineStr">
        <is>
          <t/>
        </is>
      </c>
      <c r="Z5616" s="12" t="inlineStr">
        <is>
          <t>https://www.contratacion.euskadi.eus/anuncio_contratacion/contratacion-pantalla-led-concierto-miss-caffeina-y-espectaculo-40-classic-desarrrollar-paseo-canilla/webkpe00-kpesimpc/es/</t>
        </is>
      </c>
      <c r="AA5616" s="12" t="inlineStr">
        <is>
          <t>https://www.contratacion.euskadi.eus/webkpe00-kpesimpc/es/contenidos/anuncio_contratacion/expcm475782/es_doc/index.html</t>
        </is>
      </c>
      <c r="AB5616" s="12" t="inlineStr">
        <is>
          <t>https://www.contratacion.euskadi.eus/contenidos/anuncio_contratacion/expcm475782/es_doc/data/es_r01dtpd19bbb7a1f566a7b6f1fb16041768e15995a</t>
        </is>
      </c>
      <c r="AC5616" s="12" t="inlineStr">
        <is>
          <t>https://www.contratacion.euskadi.eus/contenidos/anuncio_contratacion/expcm475782/r01Index/expcm475782-idxContent.xml</t>
        </is>
      </c>
      <c r="AD5616" s="12" t="inlineStr">
        <is>
          <t>14/01/2026</t>
        </is>
      </c>
      <c r="AE5616" s="12" t="inlineStr">
        <is>
          <t>r01etpd14d6b6e17d11a5614d9f53e01aa3abfc6d0</t>
        </is>
      </c>
      <c r="AF5616" s="12" t="inlineStr">
        <is>
          <t>Ayuntamiento de Portugalete</t>
        </is>
      </c>
      <c r="AG5616" s="12" t="inlineStr">
        <is>
          <t>r01etpd157b36c2c5a19995e85df8c2e5c5aad82bc</t>
        </is>
      </c>
      <c r="AH5616" s="12" t="inlineStr">
        <is>
          <t>Ayuntamiento de Portugalete</t>
        </is>
      </c>
      <c r="AI5616" s="12" t="inlineStr">
        <is>
          <t/>
        </is>
      </c>
      <c r="AJ5616" s="12" t="inlineStr">
        <is>
          <t/>
        </is>
      </c>
    </row>
    <row r="5617" customHeight="true" ht="15.0">
      <c r="A5617" s="12" t="inlineStr">
        <is>
          <t>Trabajos de creación de un mural artístico en las escaleras de la calle Atalaya.</t>
        </is>
      </c>
      <c r="B5617" s="12" t="inlineStr">
        <is>
          <t/>
        </is>
      </c>
      <c r="C5617" s="12" t="inlineStr">
        <is>
          <t>Gobierno Vasco</t>
        </is>
      </c>
      <c r="D5617" s="12" t="inlineStr">
        <is>
          <t/>
        </is>
      </c>
      <c r="E5617" s="12" t="inlineStr">
        <is>
          <t/>
        </is>
      </c>
      <c r="F5617" s="12" t="inlineStr">
        <is>
          <t/>
        </is>
      </c>
      <c r="G5617" s="12" t="inlineStr">
        <is>
          <t>Trabajos de creación de un mural artístico en las escaleras de la calle Atalaya.</t>
        </is>
      </c>
      <c r="H5617" s="12" t="inlineStr">
        <is>
          <t>Trabajos de creación de un mural artístico en las escaleras de la calle Atalaya.</t>
        </is>
      </c>
      <c r="I5617" s="12" t="inlineStr">
        <is>
          <t/>
        </is>
      </c>
      <c r="J5617" s="12" t="inlineStr">
        <is>
          <t>14/01/2026</t>
        </is>
      </c>
      <c r="K5617" s="12" t="inlineStr">
        <is>
          <t>000161/2025-CMENOR</t>
        </is>
      </c>
      <c r="L5617" s="12" t="inlineStr">
        <is>
          <t>Adjudicación provisional / definitiva</t>
        </is>
      </c>
      <c r="M5617" s="12" t="inlineStr">
        <is>
          <t>true</t>
        </is>
      </c>
      <c r="N5617" s="12" t="inlineStr">
        <is>
          <t/>
        </is>
      </c>
      <c r="O5617" s="12" t="inlineStr">
        <is>
          <t/>
        </is>
      </c>
      <c r="P5617" s="12" t="inlineStr">
        <is>
          <t/>
        </is>
      </c>
      <c r="Q5617" s="12" t="inlineStr">
        <is>
          <t/>
        </is>
      </c>
      <c r="R5617" s="12" t="inlineStr">
        <is>
          <t/>
        </is>
      </c>
      <c r="S5617" s="12" t="inlineStr">
        <is>
          <t>https://www.contratacion.euskadi.eus/webkpe00-kpeperfi/es/contenidos/anuncio_contratacion/expcm475783/es_doc/images/logo_portugalete.gif</t>
        </is>
      </c>
      <c r="T5617" s="12" t="inlineStr">
        <is>
          <t>Ayuntamiento de Portugalete</t>
        </is>
      </c>
      <c r="U5617" s="12" t="inlineStr">
        <is>
          <t>P4809100C - Ayuntamiento de Portugalete</t>
        </is>
      </c>
      <c r="V5617" s="12" t="inlineStr">
        <is>
          <t>Alcalde</t>
        </is>
      </c>
      <c r="W5617" s="12" t="inlineStr">
        <is>
          <t/>
        </is>
      </c>
      <c r="X5617" s="12" t="inlineStr">
        <is>
          <t/>
        </is>
      </c>
      <c r="Y5617" s="12" t="inlineStr">
        <is>
          <t/>
        </is>
      </c>
      <c r="Z5617" s="12" t="inlineStr">
        <is>
          <t>https://www.contratacion.euskadi.eus/anuncio_contratacion/trabajos-creacion-mural-artistico-escaleras-calle-atalaya/webkpe00-kpesimpc/es/</t>
        </is>
      </c>
      <c r="AA5617" s="12" t="inlineStr">
        <is>
          <t>https://www.contratacion.euskadi.eus/webkpe00-kpesimpc/es/contenidos/anuncio_contratacion/expcm475783/es_doc/index.html</t>
        </is>
      </c>
      <c r="AB5617" s="12" t="inlineStr">
        <is>
          <t>https://www.contratacion.euskadi.eus/contenidos/anuncio_contratacion/expcm475783/es_doc/data/es_r01dtpd019bbb7a47a76a7b6f1fb9c991a8a5ef880</t>
        </is>
      </c>
      <c r="AC5617" s="12" t="inlineStr">
        <is>
          <t>https://www.contratacion.euskadi.eus/contenidos/anuncio_contratacion/expcm475783/r01Index/expcm475783-idxContent.xml</t>
        </is>
      </c>
      <c r="AD5617" s="12" t="inlineStr">
        <is>
          <t>14/01/2026</t>
        </is>
      </c>
      <c r="AE5617" s="12" t="inlineStr">
        <is>
          <t>r01etpd14d6b6e17d11a5614d9f53e01aa3abfc6d0</t>
        </is>
      </c>
      <c r="AF5617" s="12" t="inlineStr">
        <is>
          <t>Ayuntamiento de Portugalete</t>
        </is>
      </c>
      <c r="AG5617" s="12" t="inlineStr">
        <is>
          <t>r01etpd157b36c2c5a19995e85df8c2e5c5aad82bc</t>
        </is>
      </c>
      <c r="AH5617" s="12" t="inlineStr">
        <is>
          <t>Ayuntamiento de Portugalete</t>
        </is>
      </c>
      <c r="AI5617" s="12" t="inlineStr">
        <is>
          <t/>
        </is>
      </c>
      <c r="AJ5617" s="12" t="inlineStr">
        <is>
          <t/>
        </is>
      </c>
    </row>
    <row r="5618" customHeight="true" ht="15.0">
      <c r="A5618" s="12" t="inlineStr">
        <is>
          <t>Contratación de un paintball para las fiestas de San Roque</t>
        </is>
      </c>
      <c r="B5618" s="12" t="inlineStr">
        <is>
          <t/>
        </is>
      </c>
      <c r="C5618" s="12" t="inlineStr">
        <is>
          <t>Gobierno Vasco</t>
        </is>
      </c>
      <c r="D5618" s="12" t="inlineStr">
        <is>
          <t/>
        </is>
      </c>
      <c r="E5618" s="12" t="inlineStr">
        <is>
          <t/>
        </is>
      </c>
      <c r="F5618" s="12" t="inlineStr">
        <is>
          <t/>
        </is>
      </c>
      <c r="G5618" s="12" t="inlineStr">
        <is>
          <t>Contratación de un paintball para las fiestas de San Roque</t>
        </is>
      </c>
      <c r="H5618" s="12" t="inlineStr">
        <is>
          <t>Contratación de un paintball para las fiestas de San Roque</t>
        </is>
      </c>
      <c r="I5618" s="12" t="inlineStr">
        <is>
          <t/>
        </is>
      </c>
      <c r="J5618" s="12" t="inlineStr">
        <is>
          <t>14/01/2026</t>
        </is>
      </c>
      <c r="K5618" s="12" t="inlineStr">
        <is>
          <t>000181/2025-CMENOR</t>
        </is>
      </c>
      <c r="L5618" s="12" t="inlineStr">
        <is>
          <t>Adjudicación provisional / definitiva</t>
        </is>
      </c>
      <c r="M5618" s="12" t="inlineStr">
        <is>
          <t>true</t>
        </is>
      </c>
      <c r="N5618" s="12" t="inlineStr">
        <is>
          <t/>
        </is>
      </c>
      <c r="O5618" s="12" t="inlineStr">
        <is>
          <t/>
        </is>
      </c>
      <c r="P5618" s="12" t="inlineStr">
        <is>
          <t/>
        </is>
      </c>
      <c r="Q5618" s="12" t="inlineStr">
        <is>
          <t/>
        </is>
      </c>
      <c r="R5618" s="12" t="inlineStr">
        <is>
          <t/>
        </is>
      </c>
      <c r="S5618" s="12" t="inlineStr">
        <is>
          <t>https://www.contratacion.euskadi.eus/webkpe00-kpeperfi/es/contenidos/anuncio_contratacion/expcm475784/es_doc/images/logo_portugalete.gif</t>
        </is>
      </c>
      <c r="T5618" s="12" t="inlineStr">
        <is>
          <t>Ayuntamiento de Portugalete</t>
        </is>
      </c>
      <c r="U5618" s="12" t="inlineStr">
        <is>
          <t>P4809100C - Ayuntamiento de Portugalete</t>
        </is>
      </c>
      <c r="V5618" s="12" t="inlineStr">
        <is>
          <t>Alcalde</t>
        </is>
      </c>
      <c r="W5618" s="12" t="inlineStr">
        <is>
          <t/>
        </is>
      </c>
      <c r="X5618" s="12" t="inlineStr">
        <is>
          <t/>
        </is>
      </c>
      <c r="Y5618" s="12" t="inlineStr">
        <is>
          <t/>
        </is>
      </c>
      <c r="Z5618" s="12" t="inlineStr">
        <is>
          <t>https://www.contratacion.euskadi.eus/anuncio_contratacion/contratacion-paintball-fiestas-san-roque/expcm475784/webkpe00-kpesimpc/es/</t>
        </is>
      </c>
      <c r="AA5618" s="12" t="inlineStr">
        <is>
          <t>https://www.contratacion.euskadi.eus/webkpe00-kpesimpc/es/contenidos/anuncio_contratacion/expcm475784/es_doc/index.html</t>
        </is>
      </c>
      <c r="AB5618" s="12" t="inlineStr">
        <is>
          <t>https://www.contratacion.euskadi.eus/contenidos/anuncio_contratacion/expcm475784/es_doc/data/es_r01dtpd19bbb7a6fbd6a7b6f1f1d34fade998e8be2</t>
        </is>
      </c>
      <c r="AC5618" s="12" t="inlineStr">
        <is>
          <t>https://www.contratacion.euskadi.eus/contenidos/anuncio_contratacion/expcm475784/r01Index/expcm475784-idxContent.xml</t>
        </is>
      </c>
      <c r="AD5618" s="12" t="inlineStr">
        <is>
          <t>14/01/2026</t>
        </is>
      </c>
      <c r="AE5618" s="12" t="inlineStr">
        <is>
          <t>r01etpd14d6b6e17d11a5614d9f53e01aa3abfc6d0</t>
        </is>
      </c>
      <c r="AF5618" s="12" t="inlineStr">
        <is>
          <t>Ayuntamiento de Portugalete</t>
        </is>
      </c>
      <c r="AG5618" s="12" t="inlineStr">
        <is>
          <t>r01etpd157b36c2c5a19995e85df8c2e5c5aad82bc</t>
        </is>
      </c>
      <c r="AH5618" s="12" t="inlineStr">
        <is>
          <t>Ayuntamiento de Portugalete</t>
        </is>
      </c>
      <c r="AI5618" s="12" t="inlineStr">
        <is>
          <t/>
        </is>
      </c>
      <c r="AJ5618" s="12" t="inlineStr">
        <is>
          <t/>
        </is>
      </c>
    </row>
    <row r="5619" customHeight="true" ht="15.0">
      <c r="A5619" s="12" t="inlineStr">
        <is>
          <t>Reparación del vallado de las pistas de baloncesto del parque Ganerantz.</t>
        </is>
      </c>
      <c r="B5619" s="12" t="inlineStr">
        <is>
          <t/>
        </is>
      </c>
      <c r="C5619" s="12" t="inlineStr">
        <is>
          <t>Gobierno Vasco</t>
        </is>
      </c>
      <c r="D5619" s="12" t="inlineStr">
        <is>
          <t/>
        </is>
      </c>
      <c r="E5619" s="12" t="inlineStr">
        <is>
          <t/>
        </is>
      </c>
      <c r="F5619" s="12" t="inlineStr">
        <is>
          <t/>
        </is>
      </c>
      <c r="G5619" s="12" t="inlineStr">
        <is>
          <t>Reparación del vallado de las pistas de baloncesto del parque Ganerantz.</t>
        </is>
      </c>
      <c r="H5619" s="12" t="inlineStr">
        <is>
          <t>Reparación del vallado de las pistas de baloncesto del parque Ganerantz.</t>
        </is>
      </c>
      <c r="I5619" s="12" t="inlineStr">
        <is>
          <t/>
        </is>
      </c>
      <c r="J5619" s="12" t="inlineStr">
        <is>
          <t>14/01/2026</t>
        </is>
      </c>
      <c r="K5619" s="12" t="inlineStr">
        <is>
          <t>000200/2025-CMENOR</t>
        </is>
      </c>
      <c r="L5619" s="12" t="inlineStr">
        <is>
          <t>Adjudicación provisional / definitiva</t>
        </is>
      </c>
      <c r="M5619" s="12" t="inlineStr">
        <is>
          <t>true</t>
        </is>
      </c>
      <c r="N5619" s="12" t="inlineStr">
        <is>
          <t/>
        </is>
      </c>
      <c r="O5619" s="12" t="inlineStr">
        <is>
          <t/>
        </is>
      </c>
      <c r="P5619" s="12" t="inlineStr">
        <is>
          <t/>
        </is>
      </c>
      <c r="Q5619" s="12" t="inlineStr">
        <is>
          <t/>
        </is>
      </c>
      <c r="R5619" s="12" t="inlineStr">
        <is>
          <t/>
        </is>
      </c>
      <c r="S5619" s="12" t="inlineStr">
        <is>
          <t>https://www.contratacion.euskadi.eus/webkpe00-kpeperfi/es/contenidos/anuncio_contratacion/expcm475785/es_doc/images/logo_portugalete.gif</t>
        </is>
      </c>
      <c r="T5619" s="12" t="inlineStr">
        <is>
          <t>Ayuntamiento de Portugalete</t>
        </is>
      </c>
      <c r="U5619" s="12" t="inlineStr">
        <is>
          <t>P4809100C - Ayuntamiento de Portugalete</t>
        </is>
      </c>
      <c r="V5619" s="12" t="inlineStr">
        <is>
          <t>Alcalde</t>
        </is>
      </c>
      <c r="W5619" s="12" t="inlineStr">
        <is>
          <t/>
        </is>
      </c>
      <c r="X5619" s="12" t="inlineStr">
        <is>
          <t/>
        </is>
      </c>
      <c r="Y5619" s="12" t="inlineStr">
        <is>
          <t/>
        </is>
      </c>
      <c r="Z5619" s="12" t="inlineStr">
        <is>
          <t>https://www.contratacion.euskadi.eus/anuncio_contratacion/reparacion-del-vallado-pistas-baloncesto-del-parque-ganerantz/webkpe00-kpesimpc/es/</t>
        </is>
      </c>
      <c r="AA5619" s="12" t="inlineStr">
        <is>
          <t>https://www.contratacion.euskadi.eus/webkpe00-kpesimpc/es/contenidos/anuncio_contratacion/expcm475785/es_doc/index.html</t>
        </is>
      </c>
      <c r="AB5619" s="12" t="inlineStr">
        <is>
          <t>https://www.contratacion.euskadi.eus/contenidos/anuncio_contratacion/expcm475785/es_doc/data/es_r01dtpd19bbb7e66d53dc0245372e22b18efc09336</t>
        </is>
      </c>
      <c r="AC5619" s="12" t="inlineStr">
        <is>
          <t>https://www.contratacion.euskadi.eus/contenidos/anuncio_contratacion/expcm475785/r01Index/expcm475785-idxContent.xml</t>
        </is>
      </c>
      <c r="AD5619" s="12" t="inlineStr">
        <is>
          <t>14/01/2026</t>
        </is>
      </c>
      <c r="AE5619" s="12" t="inlineStr">
        <is>
          <t>r01etpd14d6b6e17d11a5614d9f53e01aa3abfc6d0</t>
        </is>
      </c>
      <c r="AF5619" s="12" t="inlineStr">
        <is>
          <t>Ayuntamiento de Portugalete</t>
        </is>
      </c>
      <c r="AG5619" s="12" t="inlineStr">
        <is>
          <t>r01etpd157b36c2c5a19995e85df8c2e5c5aad82bc</t>
        </is>
      </c>
      <c r="AH5619" s="12" t="inlineStr">
        <is>
          <t>Ayuntamiento de Portugalete</t>
        </is>
      </c>
      <c r="AI5619" s="12" t="inlineStr">
        <is>
          <t/>
        </is>
      </c>
      <c r="AJ5619" s="12" t="inlineStr">
        <is>
          <t/>
        </is>
      </c>
    </row>
    <row r="5620" customHeight="true" ht="15.0">
      <c r="A5620" s="12" t="inlineStr">
        <is>
          <t>Construcción de huertos educativos en el colegio Kanpazar.</t>
        </is>
      </c>
      <c r="B5620" s="12" t="inlineStr">
        <is>
          <t/>
        </is>
      </c>
      <c r="C5620" s="12" t="inlineStr">
        <is>
          <t>Gobierno Vasco</t>
        </is>
      </c>
      <c r="D5620" s="12" t="inlineStr">
        <is>
          <t/>
        </is>
      </c>
      <c r="E5620" s="12" t="inlineStr">
        <is>
          <t/>
        </is>
      </c>
      <c r="F5620" s="12" t="inlineStr">
        <is>
          <t/>
        </is>
      </c>
      <c r="G5620" s="12" t="inlineStr">
        <is>
          <t>Construcción de huertos educativos en el colegio Kanpazar.</t>
        </is>
      </c>
      <c r="H5620" s="12" t="inlineStr">
        <is>
          <t>Construcción de huertos educativos en el colegio Kanpazar.</t>
        </is>
      </c>
      <c r="I5620" s="12" t="inlineStr">
        <is>
          <t/>
        </is>
      </c>
      <c r="J5620" s="12" t="inlineStr">
        <is>
          <t>14/01/2026</t>
        </is>
      </c>
      <c r="K5620" s="12" t="inlineStr">
        <is>
          <t>000202/2025-CMENOR</t>
        </is>
      </c>
      <c r="L5620" s="12" t="inlineStr">
        <is>
          <t>Adjudicación provisional / definitiva</t>
        </is>
      </c>
      <c r="M5620" s="12" t="inlineStr">
        <is>
          <t>true</t>
        </is>
      </c>
      <c r="N5620" s="12" t="inlineStr">
        <is>
          <t/>
        </is>
      </c>
      <c r="O5620" s="12" t="inlineStr">
        <is>
          <t/>
        </is>
      </c>
      <c r="P5620" s="12" t="inlineStr">
        <is>
          <t/>
        </is>
      </c>
      <c r="Q5620" s="12" t="inlineStr">
        <is>
          <t/>
        </is>
      </c>
      <c r="R5620" s="12" t="inlineStr">
        <is>
          <t/>
        </is>
      </c>
      <c r="S5620" s="12" t="inlineStr">
        <is>
          <t>https://www.contratacion.euskadi.eus/webkpe00-kpeperfi/es/contenidos/anuncio_contratacion/expcm475786/es_doc/images/logo_portugalete.gif</t>
        </is>
      </c>
      <c r="T5620" s="12" t="inlineStr">
        <is>
          <t>Ayuntamiento de Portugalete</t>
        </is>
      </c>
      <c r="U5620" s="12" t="inlineStr">
        <is>
          <t>P4809100C - Ayuntamiento de Portugalete</t>
        </is>
      </c>
      <c r="V5620" s="12" t="inlineStr">
        <is>
          <t>Alcalde</t>
        </is>
      </c>
      <c r="W5620" s="12" t="inlineStr">
        <is>
          <t/>
        </is>
      </c>
      <c r="X5620" s="12" t="inlineStr">
        <is>
          <t/>
        </is>
      </c>
      <c r="Y5620" s="12" t="inlineStr">
        <is>
          <t/>
        </is>
      </c>
      <c r="Z5620" s="12" t="inlineStr">
        <is>
          <t>https://www.contratacion.euskadi.eus/anuncio_contratacion/construccion-huertos-educativos-colegio-kanpazar/webkpe00-kpesimpc/es/</t>
        </is>
      </c>
      <c r="AA5620" s="12" t="inlineStr">
        <is>
          <t>https://www.contratacion.euskadi.eus/webkpe00-kpesimpc/es/contenidos/anuncio_contratacion/expcm475786/es_doc/index.html</t>
        </is>
      </c>
      <c r="AB5620" s="12" t="inlineStr">
        <is>
          <t>https://www.contratacion.euskadi.eus/contenidos/anuncio_contratacion/expcm475786/es_doc/data/es_r01dtpd19bbb7e8b163dc0245379950e913f5328ca</t>
        </is>
      </c>
      <c r="AC5620" s="12" t="inlineStr">
        <is>
          <t>https://www.contratacion.euskadi.eus/contenidos/anuncio_contratacion/expcm475786/r01Index/expcm475786-idxContent.xml</t>
        </is>
      </c>
      <c r="AD5620" s="12" t="inlineStr">
        <is>
          <t>14/01/2026</t>
        </is>
      </c>
      <c r="AE5620" s="12" t="inlineStr">
        <is>
          <t>r01etpd14d6b6e17d11a5614d9f53e01aa3abfc6d0</t>
        </is>
      </c>
      <c r="AF5620" s="12" t="inlineStr">
        <is>
          <t>Ayuntamiento de Portugalete</t>
        </is>
      </c>
      <c r="AG5620" s="12" t="inlineStr">
        <is>
          <t>r01etpd157b36c2c5a19995e85df8c2e5c5aad82bc</t>
        </is>
      </c>
      <c r="AH5620" s="12" t="inlineStr">
        <is>
          <t>Ayuntamiento de Portugalete</t>
        </is>
      </c>
      <c r="AI5620" s="12" t="inlineStr">
        <is>
          <t/>
        </is>
      </c>
      <c r="AJ5620" s="12" t="inlineStr">
        <is>
          <t/>
        </is>
      </c>
    </row>
    <row r="5621" customHeight="true" ht="15.0">
      <c r="A5621" s="12" t="inlineStr">
        <is>
          <t>impartición del proyecto Airean en centros escolares del municipio</t>
        </is>
      </c>
      <c r="B5621" s="12" t="inlineStr">
        <is>
          <t/>
        </is>
      </c>
      <c r="C5621" s="12" t="inlineStr">
        <is>
          <t>Gobierno Vasco</t>
        </is>
      </c>
      <c r="D5621" s="12" t="inlineStr">
        <is>
          <t/>
        </is>
      </c>
      <c r="E5621" s="12" t="inlineStr">
        <is>
          <t/>
        </is>
      </c>
      <c r="F5621" s="12" t="inlineStr">
        <is>
          <t/>
        </is>
      </c>
      <c r="G5621" s="12" t="inlineStr">
        <is>
          <t>impartición del proyecto Airean en centros escolares del municipio</t>
        </is>
      </c>
      <c r="H5621" s="12" t="inlineStr">
        <is>
          <t>impartición del proyecto Airean en centros escolares del municipio</t>
        </is>
      </c>
      <c r="I5621" s="12" t="inlineStr">
        <is>
          <t/>
        </is>
      </c>
      <c r="J5621" s="12" t="inlineStr">
        <is>
          <t>14/01/2026</t>
        </is>
      </c>
      <c r="K5621" s="12" t="inlineStr">
        <is>
          <t>000156/2025-CMENOR</t>
        </is>
      </c>
      <c r="L5621" s="12" t="inlineStr">
        <is>
          <t>Adjudicación provisional / definitiva</t>
        </is>
      </c>
      <c r="M5621" s="12" t="inlineStr">
        <is>
          <t>true</t>
        </is>
      </c>
      <c r="N5621" s="12" t="inlineStr">
        <is>
          <t/>
        </is>
      </c>
      <c r="O5621" s="12" t="inlineStr">
        <is>
          <t/>
        </is>
      </c>
      <c r="P5621" s="12" t="inlineStr">
        <is>
          <t/>
        </is>
      </c>
      <c r="Q5621" s="12" t="inlineStr">
        <is>
          <t/>
        </is>
      </c>
      <c r="R5621" s="12" t="inlineStr">
        <is>
          <t/>
        </is>
      </c>
      <c r="S5621" s="12" t="inlineStr">
        <is>
          <t>https://www.contratacion.euskadi.eus/webkpe00-kpeperfi/es/contenidos/anuncio_contratacion/expcm475787/es_doc/images/logo_portugalete.gif</t>
        </is>
      </c>
      <c r="T5621" s="12" t="inlineStr">
        <is>
          <t>Ayuntamiento de Portugalete</t>
        </is>
      </c>
      <c r="U5621" s="12" t="inlineStr">
        <is>
          <t>P4809100C - Ayuntamiento de Portugalete</t>
        </is>
      </c>
      <c r="V5621" s="12" t="inlineStr">
        <is>
          <t>Alcalde</t>
        </is>
      </c>
      <c r="W5621" s="12" t="inlineStr">
        <is>
          <t/>
        </is>
      </c>
      <c r="X5621" s="12" t="inlineStr">
        <is>
          <t/>
        </is>
      </c>
      <c r="Y5621" s="12" t="inlineStr">
        <is>
          <t/>
        </is>
      </c>
      <c r="Z5621" s="12" t="inlineStr">
        <is>
          <t>https://www.contratacion.euskadi.eus/anuncio_contratacion/imparticion-del-proyecto-airean-centros-escolares-del-municipio/webkpe00-kpesimpc/es/</t>
        </is>
      </c>
      <c r="AA5621" s="12" t="inlineStr">
        <is>
          <t>https://www.contratacion.euskadi.eus/webkpe00-kpesimpc/es/contenidos/anuncio_contratacion/expcm475787/es_doc/index.html</t>
        </is>
      </c>
      <c r="AB5621" s="12" t="inlineStr">
        <is>
          <t>https://www.contratacion.euskadi.eus/contenidos/anuncio_contratacion/expcm475787/es_doc/data/es_r01dtpd19bbb7eb2863dc02453ac46b9d4ad4fc503</t>
        </is>
      </c>
      <c r="AC5621" s="12" t="inlineStr">
        <is>
          <t>https://www.contratacion.euskadi.eus/contenidos/anuncio_contratacion/expcm475787/r01Index/expcm475787-idxContent.xml</t>
        </is>
      </c>
      <c r="AD5621" s="12" t="inlineStr">
        <is>
          <t>14/01/2026</t>
        </is>
      </c>
      <c r="AE5621" s="12" t="inlineStr">
        <is>
          <t>r01etpd14d6b6e17d11a5614d9f53e01aa3abfc6d0</t>
        </is>
      </c>
      <c r="AF5621" s="12" t="inlineStr">
        <is>
          <t>Ayuntamiento de Portugalete</t>
        </is>
      </c>
      <c r="AG5621" s="12" t="inlineStr">
        <is>
          <t>r01etpd157b36c2c5a19995e85df8c2e5c5aad82bc</t>
        </is>
      </c>
      <c r="AH5621" s="12" t="inlineStr">
        <is>
          <t>Ayuntamiento de Portugalete</t>
        </is>
      </c>
      <c r="AI5621" s="12" t="inlineStr">
        <is>
          <t/>
        </is>
      </c>
      <c r="AJ5621" s="12" t="inlineStr">
        <is>
          <t/>
        </is>
      </c>
    </row>
    <row r="5622" customHeight="true" ht="15.0">
      <c r="A5622" s="12" t="inlineStr">
        <is>
          <t>Instalación y configuración NextCloud</t>
        </is>
      </c>
      <c r="B5622" s="12" t="inlineStr">
        <is>
          <t/>
        </is>
      </c>
      <c r="C5622" s="12" t="inlineStr">
        <is>
          <t>Gobierno Vasco</t>
        </is>
      </c>
      <c r="D5622" s="12" t="inlineStr">
        <is>
          <t/>
        </is>
      </c>
      <c r="E5622" s="12" t="inlineStr">
        <is>
          <t/>
        </is>
      </c>
      <c r="F5622" s="12" t="inlineStr">
        <is>
          <t/>
        </is>
      </c>
      <c r="G5622" s="12" t="inlineStr">
        <is>
          <t>Instalación y configuración NextCloud</t>
        </is>
      </c>
      <c r="H5622" s="12" t="inlineStr">
        <is>
          <t>Instalación y configuración NextCloud</t>
        </is>
      </c>
      <c r="I5622" s="12" t="inlineStr">
        <is>
          <t/>
        </is>
      </c>
      <c r="J5622" s="12" t="inlineStr">
        <is>
          <t>14/01/2026</t>
        </is>
      </c>
      <c r="K5622" s="12" t="inlineStr">
        <is>
          <t>000201/2025-CMENOR</t>
        </is>
      </c>
      <c r="L5622" s="12" t="inlineStr">
        <is>
          <t>Adjudicación provisional / definitiva</t>
        </is>
      </c>
      <c r="M5622" s="12" t="inlineStr">
        <is>
          <t>true</t>
        </is>
      </c>
      <c r="N5622" s="12" t="inlineStr">
        <is>
          <t/>
        </is>
      </c>
      <c r="O5622" s="12" t="inlineStr">
        <is>
          <t/>
        </is>
      </c>
      <c r="P5622" s="12" t="inlineStr">
        <is>
          <t/>
        </is>
      </c>
      <c r="Q5622" s="12" t="inlineStr">
        <is>
          <t/>
        </is>
      </c>
      <c r="R5622" s="12" t="inlineStr">
        <is>
          <t/>
        </is>
      </c>
      <c r="S5622" s="12" t="inlineStr">
        <is>
          <t>https://www.contratacion.euskadi.eus/webkpe00-kpeperfi/es/contenidos/anuncio_contratacion/expcm475788/es_doc/images/logo_portugalete.gif</t>
        </is>
      </c>
      <c r="T5622" s="12" t="inlineStr">
        <is>
          <t>Ayuntamiento de Portugalete</t>
        </is>
      </c>
      <c r="U5622" s="12" t="inlineStr">
        <is>
          <t>P4809100C - Ayuntamiento de Portugalete</t>
        </is>
      </c>
      <c r="V5622" s="12" t="inlineStr">
        <is>
          <t>Alcalde</t>
        </is>
      </c>
      <c r="W5622" s="12" t="inlineStr">
        <is>
          <t/>
        </is>
      </c>
      <c r="X5622" s="12" t="inlineStr">
        <is>
          <t/>
        </is>
      </c>
      <c r="Y5622" s="12" t="inlineStr">
        <is>
          <t/>
        </is>
      </c>
      <c r="Z5622" s="12" t="inlineStr">
        <is>
          <t>https://www.contratacion.euskadi.eus/anuncio_contratacion/instalacion-y-configuracion-nextcloud/webkpe00-kpesimpc/es/</t>
        </is>
      </c>
      <c r="AA5622" s="12" t="inlineStr">
        <is>
          <t>https://www.contratacion.euskadi.eus/webkpe00-kpesimpc/es/contenidos/anuncio_contratacion/expcm475788/es_doc/index.html</t>
        </is>
      </c>
      <c r="AB5622" s="12" t="inlineStr">
        <is>
          <t>https://www.contratacion.euskadi.eus/contenidos/anuncio_contratacion/expcm475788/es_doc/data/es_r01dtpd19bbb7edaa43dc0245382f07d2aa149c569</t>
        </is>
      </c>
      <c r="AC5622" s="12" t="inlineStr">
        <is>
          <t>https://www.contratacion.euskadi.eus/contenidos/anuncio_contratacion/expcm475788/r01Index/expcm475788-idxContent.xml</t>
        </is>
      </c>
      <c r="AD5622" s="12" t="inlineStr">
        <is>
          <t>14/01/2026</t>
        </is>
      </c>
      <c r="AE5622" s="12" t="inlineStr">
        <is>
          <t>r01etpd14d6b6e17d11a5614d9f53e01aa3abfc6d0</t>
        </is>
      </c>
      <c r="AF5622" s="12" t="inlineStr">
        <is>
          <t>Ayuntamiento de Portugalete</t>
        </is>
      </c>
      <c r="AG5622" s="12" t="inlineStr">
        <is>
          <t>r01etpd157b36c2c5a19995e85df8c2e5c5aad82bc</t>
        </is>
      </c>
      <c r="AH5622" s="12" t="inlineStr">
        <is>
          <t>Ayuntamiento de Portugalete</t>
        </is>
      </c>
      <c r="AI5622" s="12" t="inlineStr">
        <is>
          <t/>
        </is>
      </c>
      <c r="AJ5622" s="12" t="inlineStr">
        <is>
          <t/>
        </is>
      </c>
    </row>
    <row r="5623" customHeight="true" ht="15.0">
      <c r="A5623" s="12" t="inlineStr">
        <is>
          <t>Contrato Menor: Implantación, Seguimiento y Gobierno del Contrato de Telecomunicaciones</t>
        </is>
      </c>
      <c r="B5623" s="12" t="inlineStr">
        <is>
          <t/>
        </is>
      </c>
      <c r="C5623" s="12" t="inlineStr">
        <is>
          <t>Gobierno Vasco</t>
        </is>
      </c>
      <c r="D5623" s="12" t="inlineStr">
        <is>
          <t/>
        </is>
      </c>
      <c r="E5623" s="12" t="inlineStr">
        <is>
          <t/>
        </is>
      </c>
      <c r="F5623" s="12" t="inlineStr">
        <is>
          <t/>
        </is>
      </c>
      <c r="G5623" s="12" t="inlineStr">
        <is>
          <t>Contrato Menor: Implantación, Seguimiento y Gobierno del Contrato de Telecomunicaciones</t>
        </is>
      </c>
      <c r="H5623" s="12" t="inlineStr">
        <is>
          <t>Contrato Menor: Implantación, Seguimiento y Gobierno del Contrato de Telecomunicaciones</t>
        </is>
      </c>
      <c r="I5623" s="12" t="inlineStr">
        <is>
          <t/>
        </is>
      </c>
      <c r="J5623" s="12" t="inlineStr">
        <is>
          <t>14/01/2026</t>
        </is>
      </c>
      <c r="K5623" s="12" t="inlineStr">
        <is>
          <t>000189/2025-CMENOR</t>
        </is>
      </c>
      <c r="L5623" s="12" t="inlineStr">
        <is>
          <t>Adjudicación provisional / definitiva</t>
        </is>
      </c>
      <c r="M5623" s="12" t="inlineStr">
        <is>
          <t>true</t>
        </is>
      </c>
      <c r="N5623" s="12" t="inlineStr">
        <is>
          <t/>
        </is>
      </c>
      <c r="O5623" s="12" t="inlineStr">
        <is>
          <t/>
        </is>
      </c>
      <c r="P5623" s="12" t="inlineStr">
        <is>
          <t/>
        </is>
      </c>
      <c r="Q5623" s="12" t="inlineStr">
        <is>
          <t/>
        </is>
      </c>
      <c r="R5623" s="12" t="inlineStr">
        <is>
          <t/>
        </is>
      </c>
      <c r="S5623" s="12" t="inlineStr">
        <is>
          <t>https://www.contratacion.euskadi.eus/webkpe00-kpeperfi/es/contenidos/anuncio_contratacion/expcm475789/es_doc/images/logo_portugalete.gif</t>
        </is>
      </c>
      <c r="T5623" s="12" t="inlineStr">
        <is>
          <t>Ayuntamiento de Portugalete</t>
        </is>
      </c>
      <c r="U5623" s="12" t="inlineStr">
        <is>
          <t>P4809100C - Ayuntamiento de Portugalete</t>
        </is>
      </c>
      <c r="V5623" s="12" t="inlineStr">
        <is>
          <t>Alcalde</t>
        </is>
      </c>
      <c r="W5623" s="12" t="inlineStr">
        <is>
          <t/>
        </is>
      </c>
      <c r="X5623" s="12" t="inlineStr">
        <is>
          <t/>
        </is>
      </c>
      <c r="Y5623" s="12" t="inlineStr">
        <is>
          <t/>
        </is>
      </c>
      <c r="Z5623" s="12" t="inlineStr">
        <is>
          <t>https://www.contratacion.euskadi.eus/anuncio_contratacion/contrato-menor-implantacion-seguimiento-y-gobierno-del-contrato-telecomunicaciones/webkpe00-kpesimpc/es/</t>
        </is>
      </c>
      <c r="AA5623" s="12" t="inlineStr">
        <is>
          <t>https://www.contratacion.euskadi.eus/webkpe00-kpesimpc/es/contenidos/anuncio_contratacion/expcm475789/es_doc/index.html</t>
        </is>
      </c>
      <c r="AB5623" s="12" t="inlineStr">
        <is>
          <t>https://www.contratacion.euskadi.eus/contenidos/anuncio_contratacion/expcm475789/es_doc/data/es_r01dtpd19bbb7f02663dc02453c2408cae6e1c588b</t>
        </is>
      </c>
      <c r="AC5623" s="12" t="inlineStr">
        <is>
          <t>https://www.contratacion.euskadi.eus/contenidos/anuncio_contratacion/expcm475789/r01Index/expcm475789-idxContent.xml</t>
        </is>
      </c>
      <c r="AD5623" s="12" t="inlineStr">
        <is>
          <t>14/01/2026</t>
        </is>
      </c>
      <c r="AE5623" s="12" t="inlineStr">
        <is>
          <t>r01etpd14d6b6e17d11a5614d9f53e01aa3abfc6d0</t>
        </is>
      </c>
      <c r="AF5623" s="12" t="inlineStr">
        <is>
          <t>Ayuntamiento de Portugalete</t>
        </is>
      </c>
      <c r="AG5623" s="12" t="inlineStr">
        <is>
          <t>r01etpd157b36c2c5a19995e85df8c2e5c5aad82bc</t>
        </is>
      </c>
      <c r="AH5623" s="12" t="inlineStr">
        <is>
          <t>Ayuntamiento de Portugalete</t>
        </is>
      </c>
      <c r="AI5623" s="12" t="inlineStr">
        <is>
          <t/>
        </is>
      </c>
      <c r="AJ5623" s="12" t="inlineStr">
        <is>
          <t/>
        </is>
      </c>
    </row>
    <row r="5624" customHeight="true" ht="15.0">
      <c r="A5624" s="12" t="inlineStr">
        <is>
          <t>Compra de 100 Licencias Windows 2022 RDS y CAL</t>
        </is>
      </c>
      <c r="B5624" s="12" t="inlineStr">
        <is>
          <t/>
        </is>
      </c>
      <c r="C5624" s="12" t="inlineStr">
        <is>
          <t>Gobierno Vasco</t>
        </is>
      </c>
      <c r="D5624" s="12" t="inlineStr">
        <is>
          <t/>
        </is>
      </c>
      <c r="E5624" s="12" t="inlineStr">
        <is>
          <t/>
        </is>
      </c>
      <c r="F5624" s="12" t="inlineStr">
        <is>
          <t/>
        </is>
      </c>
      <c r="G5624" s="12" t="inlineStr">
        <is>
          <t>Compra de 100 Licencias Windows 2022 RDS y CAL</t>
        </is>
      </c>
      <c r="H5624" s="12" t="inlineStr">
        <is>
          <t>Compra de 100 Licencias Windows 2022 RDS y CAL</t>
        </is>
      </c>
      <c r="I5624" s="12" t="inlineStr">
        <is>
          <t/>
        </is>
      </c>
      <c r="J5624" s="12" t="inlineStr">
        <is>
          <t>14/01/2026</t>
        </is>
      </c>
      <c r="K5624" s="12" t="inlineStr">
        <is>
          <t>000198/2025-CMENOR</t>
        </is>
      </c>
      <c r="L5624" s="12" t="inlineStr">
        <is>
          <t>Adjudicación provisional / definitiva</t>
        </is>
      </c>
      <c r="M5624" s="12" t="inlineStr">
        <is>
          <t>true</t>
        </is>
      </c>
      <c r="N5624" s="12" t="inlineStr">
        <is>
          <t/>
        </is>
      </c>
      <c r="O5624" s="12" t="inlineStr">
        <is>
          <t/>
        </is>
      </c>
      <c r="P5624" s="12" t="inlineStr">
        <is>
          <t/>
        </is>
      </c>
      <c r="Q5624" s="12" t="inlineStr">
        <is>
          <t/>
        </is>
      </c>
      <c r="R5624" s="12" t="inlineStr">
        <is>
          <t/>
        </is>
      </c>
      <c r="S5624" s="12" t="inlineStr">
        <is>
          <t>https://www.contratacion.euskadi.eus/webkpe00-kpeperfi/es/contenidos/anuncio_contratacion/expcm475790/es_doc/images/logo_portugalete.gif</t>
        </is>
      </c>
      <c r="T5624" s="12" t="inlineStr">
        <is>
          <t>Ayuntamiento de Portugalete</t>
        </is>
      </c>
      <c r="U5624" s="12" t="inlineStr">
        <is>
          <t>P4809100C - Ayuntamiento de Portugalete</t>
        </is>
      </c>
      <c r="V5624" s="12" t="inlineStr">
        <is>
          <t>Alcalde</t>
        </is>
      </c>
      <c r="W5624" s="12" t="inlineStr">
        <is>
          <t/>
        </is>
      </c>
      <c r="X5624" s="12" t="inlineStr">
        <is>
          <t/>
        </is>
      </c>
      <c r="Y5624" s="12" t="inlineStr">
        <is>
          <t/>
        </is>
      </c>
      <c r="Z5624" s="12" t="inlineStr">
        <is>
          <t>https://www.contratacion.euskadi.eus/anuncio_contratacion/compra-100-licencias-windows-2022-rds-y-cal/webkpe00-kpesimpc/es/</t>
        </is>
      </c>
      <c r="AA5624" s="12" t="inlineStr">
        <is>
          <t>https://www.contratacion.euskadi.eus/webkpe00-kpesimpc/es/contenidos/anuncio_contratacion/expcm475790/es_doc/index.html</t>
        </is>
      </c>
      <c r="AB5624" s="12" t="inlineStr">
        <is>
          <t>https://www.contratacion.euskadi.eus/contenidos/anuncio_contratacion/expcm475790/es_doc/data/es_r01dtpd19bbb82f6325ccad867e1e9cc6075230c62</t>
        </is>
      </c>
      <c r="AC5624" s="12" t="inlineStr">
        <is>
          <t>https://www.contratacion.euskadi.eus/contenidos/anuncio_contratacion/expcm475790/r01Index/expcm475790-idxContent.xml</t>
        </is>
      </c>
      <c r="AD5624" s="12" t="inlineStr">
        <is>
          <t>14/01/2026</t>
        </is>
      </c>
      <c r="AE5624" s="12" t="inlineStr">
        <is>
          <t>r01etpd14d6b6e17d11a5614d9f53e01aa3abfc6d0</t>
        </is>
      </c>
      <c r="AF5624" s="12" t="inlineStr">
        <is>
          <t>Ayuntamiento de Portugalete</t>
        </is>
      </c>
      <c r="AG5624" s="12" t="inlineStr">
        <is>
          <t>r01etpd157b36c2c5a19995e85df8c2e5c5aad82bc</t>
        </is>
      </c>
      <c r="AH5624" s="12" t="inlineStr">
        <is>
          <t>Ayuntamiento de Portugalete</t>
        </is>
      </c>
      <c r="AI5624" s="12" t="inlineStr">
        <is>
          <t/>
        </is>
      </c>
      <c r="AJ5624" s="12" t="inlineStr">
        <is>
          <t/>
        </is>
      </c>
    </row>
    <row r="5625" customHeight="true" ht="15.0">
      <c r="A5625" s="12" t="inlineStr">
        <is>
          <t>Contrato Menor Suministro de Monitores y Portátiles</t>
        </is>
      </c>
      <c r="B5625" s="12" t="inlineStr">
        <is>
          <t/>
        </is>
      </c>
      <c r="C5625" s="12" t="inlineStr">
        <is>
          <t>Gobierno Vasco</t>
        </is>
      </c>
      <c r="D5625" s="12" t="inlineStr">
        <is>
          <t/>
        </is>
      </c>
      <c r="E5625" s="12" t="inlineStr">
        <is>
          <t/>
        </is>
      </c>
      <c r="F5625" s="12" t="inlineStr">
        <is>
          <t/>
        </is>
      </c>
      <c r="G5625" s="12" t="inlineStr">
        <is>
          <t>Contrato Menor Suministro de Monitores y Portátiles</t>
        </is>
      </c>
      <c r="H5625" s="12" t="inlineStr">
        <is>
          <t>Contrato Menor Suministro de Monitores y Portátiles</t>
        </is>
      </c>
      <c r="I5625" s="12" t="inlineStr">
        <is>
          <t/>
        </is>
      </c>
      <c r="J5625" s="12" t="inlineStr">
        <is>
          <t>14/01/2026</t>
        </is>
      </c>
      <c r="K5625" s="12" t="inlineStr">
        <is>
          <t>000190/2025-CMENOR</t>
        </is>
      </c>
      <c r="L5625" s="12" t="inlineStr">
        <is>
          <t>Adjudicación provisional / definitiva</t>
        </is>
      </c>
      <c r="M5625" s="12" t="inlineStr">
        <is>
          <t>true</t>
        </is>
      </c>
      <c r="N5625" s="12" t="inlineStr">
        <is>
          <t/>
        </is>
      </c>
      <c r="O5625" s="12" t="inlineStr">
        <is>
          <t/>
        </is>
      </c>
      <c r="P5625" s="12" t="inlineStr">
        <is>
          <t/>
        </is>
      </c>
      <c r="Q5625" s="12" t="inlineStr">
        <is>
          <t/>
        </is>
      </c>
      <c r="R5625" s="12" t="inlineStr">
        <is>
          <t/>
        </is>
      </c>
      <c r="S5625" s="12" t="inlineStr">
        <is>
          <t>https://www.contratacion.euskadi.eus/webkpe00-kpeperfi/es/contenidos/anuncio_contratacion/expcm475791/es_doc/images/logo_portugalete.gif</t>
        </is>
      </c>
      <c r="T5625" s="12" t="inlineStr">
        <is>
          <t>Ayuntamiento de Portugalete</t>
        </is>
      </c>
      <c r="U5625" s="12" t="inlineStr">
        <is>
          <t>P4809100C - Ayuntamiento de Portugalete</t>
        </is>
      </c>
      <c r="V5625" s="12" t="inlineStr">
        <is>
          <t>Alcalde</t>
        </is>
      </c>
      <c r="W5625" s="12" t="inlineStr">
        <is>
          <t/>
        </is>
      </c>
      <c r="X5625" s="12" t="inlineStr">
        <is>
          <t/>
        </is>
      </c>
      <c r="Y5625" s="12" t="inlineStr">
        <is>
          <t/>
        </is>
      </c>
      <c r="Z5625" s="12" t="inlineStr">
        <is>
          <t>https://www.contratacion.euskadi.eus/anuncio_contratacion/contrato-menor-suministro-monitores-y-portatiles/webkpe00-kpesimpc/es/</t>
        </is>
      </c>
      <c r="AA5625" s="12" t="inlineStr">
        <is>
          <t>https://www.contratacion.euskadi.eus/webkpe00-kpesimpc/es/contenidos/anuncio_contratacion/expcm475791/es_doc/index.html</t>
        </is>
      </c>
      <c r="AB5625" s="12" t="inlineStr">
        <is>
          <t>https://www.contratacion.euskadi.eus/contenidos/anuncio_contratacion/expcm475791/es_doc/data/es_r01dtpd19bbb831e255ccad8673b2d94a79c588c6f</t>
        </is>
      </c>
      <c r="AC5625" s="12" t="inlineStr">
        <is>
          <t>https://www.contratacion.euskadi.eus/contenidos/anuncio_contratacion/expcm475791/r01Index/expcm475791-idxContent.xml</t>
        </is>
      </c>
      <c r="AD5625" s="12" t="inlineStr">
        <is>
          <t>14/01/2026</t>
        </is>
      </c>
      <c r="AE5625" s="12" t="inlineStr">
        <is>
          <t>r01etpd14d6b6e17d11a5614d9f53e01aa3abfc6d0</t>
        </is>
      </c>
      <c r="AF5625" s="12" t="inlineStr">
        <is>
          <t>Ayuntamiento de Portugalete</t>
        </is>
      </c>
      <c r="AG5625" s="12" t="inlineStr">
        <is>
          <t>r01etpd157b36c2c5a19995e85df8c2e5c5aad82bc</t>
        </is>
      </c>
      <c r="AH5625" s="12" t="inlineStr">
        <is>
          <t>Ayuntamiento de Portugalete</t>
        </is>
      </c>
      <c r="AI5625" s="12" t="inlineStr">
        <is>
          <t/>
        </is>
      </c>
      <c r="AJ5625" s="12" t="inlineStr">
        <is>
          <t/>
        </is>
      </c>
    </row>
    <row r="5626" customHeight="true" ht="15.0">
      <c r="A5626" s="12" t="inlineStr">
        <is>
          <t>Hormigonado de postes de juego infantil de la calle Barrengoitia.</t>
        </is>
      </c>
      <c r="B5626" s="12" t="inlineStr">
        <is>
          <t/>
        </is>
      </c>
      <c r="C5626" s="12" t="inlineStr">
        <is>
          <t>Gobierno Vasco</t>
        </is>
      </c>
      <c r="D5626" s="12" t="inlineStr">
        <is>
          <t/>
        </is>
      </c>
      <c r="E5626" s="12" t="inlineStr">
        <is>
          <t/>
        </is>
      </c>
      <c r="F5626" s="12" t="inlineStr">
        <is>
          <t/>
        </is>
      </c>
      <c r="G5626" s="12" t="inlineStr">
        <is>
          <t>Hormigonado de postes de juego infantil de la calle Barrengoitia.</t>
        </is>
      </c>
      <c r="H5626" s="12" t="inlineStr">
        <is>
          <t>Hormigonado de postes de juego infantil de la calle Barrengoitia.</t>
        </is>
      </c>
      <c r="I5626" s="12" t="inlineStr">
        <is>
          <t/>
        </is>
      </c>
      <c r="J5626" s="12" t="inlineStr">
        <is>
          <t>14/01/2026</t>
        </is>
      </c>
      <c r="K5626" s="12" t="inlineStr">
        <is>
          <t>000159/2025-CMENOR</t>
        </is>
      </c>
      <c r="L5626" s="12" t="inlineStr">
        <is>
          <t>Adjudicación provisional / definitiva</t>
        </is>
      </c>
      <c r="M5626" s="12" t="inlineStr">
        <is>
          <t>true</t>
        </is>
      </c>
      <c r="N5626" s="12" t="inlineStr">
        <is>
          <t/>
        </is>
      </c>
      <c r="O5626" s="12" t="inlineStr">
        <is>
          <t/>
        </is>
      </c>
      <c r="P5626" s="12" t="inlineStr">
        <is>
          <t/>
        </is>
      </c>
      <c r="Q5626" s="12" t="inlineStr">
        <is>
          <t/>
        </is>
      </c>
      <c r="R5626" s="12" t="inlineStr">
        <is>
          <t/>
        </is>
      </c>
      <c r="S5626" s="12" t="inlineStr">
        <is>
          <t>https://www.contratacion.euskadi.eus/webkpe00-kpeperfi/es/contenidos/anuncio_contratacion/expcm475792/es_doc/images/logo_portugalete.gif</t>
        </is>
      </c>
      <c r="T5626" s="12" t="inlineStr">
        <is>
          <t>Ayuntamiento de Portugalete</t>
        </is>
      </c>
      <c r="U5626" s="12" t="inlineStr">
        <is>
          <t>P4809100C - Ayuntamiento de Portugalete</t>
        </is>
      </c>
      <c r="V5626" s="12" t="inlineStr">
        <is>
          <t>Alcalde</t>
        </is>
      </c>
      <c r="W5626" s="12" t="inlineStr">
        <is>
          <t/>
        </is>
      </c>
      <c r="X5626" s="12" t="inlineStr">
        <is>
          <t/>
        </is>
      </c>
      <c r="Y5626" s="12" t="inlineStr">
        <is>
          <t/>
        </is>
      </c>
      <c r="Z5626" s="12" t="inlineStr">
        <is>
          <t>https://www.contratacion.euskadi.eus/anuncio_contratacion/hormigonado-postes-juego-infantil-calle-barrengoitia/webkpe00-kpesimpc/es/</t>
        </is>
      </c>
      <c r="AA5626" s="12" t="inlineStr">
        <is>
          <t>https://www.contratacion.euskadi.eus/webkpe00-kpesimpc/es/contenidos/anuncio_contratacion/expcm475792/es_doc/index.html</t>
        </is>
      </c>
      <c r="AB5626" s="12" t="inlineStr">
        <is>
          <t>https://www.contratacion.euskadi.eus/contenidos/anuncio_contratacion/expcm475792/es_doc/data/es_r01dtpd19bbb8346e85ccad867848fd6c72eb1b1a5</t>
        </is>
      </c>
      <c r="AC5626" s="12" t="inlineStr">
        <is>
          <t>https://www.contratacion.euskadi.eus/contenidos/anuncio_contratacion/expcm475792/r01Index/expcm475792-idxContent.xml</t>
        </is>
      </c>
      <c r="AD5626" s="12" t="inlineStr">
        <is>
          <t>14/01/2026</t>
        </is>
      </c>
      <c r="AE5626" s="12" t="inlineStr">
        <is>
          <t>r01etpd14d6b6e17d11a5614d9f53e01aa3abfc6d0</t>
        </is>
      </c>
      <c r="AF5626" s="12" t="inlineStr">
        <is>
          <t>Ayuntamiento de Portugalete</t>
        </is>
      </c>
      <c r="AG5626" s="12" t="inlineStr">
        <is>
          <t>r01etpd157b36c2c5a19995e85df8c2e5c5aad82bc</t>
        </is>
      </c>
      <c r="AH5626" s="12" t="inlineStr">
        <is>
          <t>Ayuntamiento de Portugalete</t>
        </is>
      </c>
      <c r="AI5626" s="12" t="inlineStr">
        <is>
          <t/>
        </is>
      </c>
      <c r="AJ5626" s="12" t="inlineStr">
        <is>
          <t/>
        </is>
      </c>
    </row>
    <row r="5627" customHeight="true" ht="15.0">
      <c r="A5627" s="12" t="inlineStr">
        <is>
          <t>Sustitución del pavimento de goma del área de juegos infantiles de la plaza Maestro Mateo Hernández</t>
        </is>
      </c>
      <c r="B5627" s="12" t="inlineStr">
        <is>
          <t/>
        </is>
      </c>
      <c r="C5627" s="12" t="inlineStr">
        <is>
          <t>Gobierno Vasco</t>
        </is>
      </c>
      <c r="D5627" s="12" t="inlineStr">
        <is>
          <t/>
        </is>
      </c>
      <c r="E5627" s="12" t="inlineStr">
        <is>
          <t/>
        </is>
      </c>
      <c r="F5627" s="12" t="inlineStr">
        <is>
          <t/>
        </is>
      </c>
      <c r="G5627" s="12" t="inlineStr">
        <is>
          <t>Sustitución del pavimento de goma del área de juegos infantiles de la plaza Maestro Mateo Hernández</t>
        </is>
      </c>
      <c r="H5627" s="12" t="inlineStr">
        <is>
          <t>Sustitución del pavimento de goma del área de juegos infantiles de la plaza Maestro Mateo Hernández</t>
        </is>
      </c>
      <c r="I5627" s="12" t="inlineStr">
        <is>
          <t/>
        </is>
      </c>
      <c r="J5627" s="12" t="inlineStr">
        <is>
          <t>14/01/2026</t>
        </is>
      </c>
      <c r="K5627" s="12" t="inlineStr">
        <is>
          <t>000160/2025-CMENOR</t>
        </is>
      </c>
      <c r="L5627" s="12" t="inlineStr">
        <is>
          <t>Adjudicación provisional / definitiva</t>
        </is>
      </c>
      <c r="M5627" s="12" t="inlineStr">
        <is>
          <t>true</t>
        </is>
      </c>
      <c r="N5627" s="12" t="inlineStr">
        <is>
          <t/>
        </is>
      </c>
      <c r="O5627" s="12" t="inlineStr">
        <is>
          <t/>
        </is>
      </c>
      <c r="P5627" s="12" t="inlineStr">
        <is>
          <t/>
        </is>
      </c>
      <c r="Q5627" s="12" t="inlineStr">
        <is>
          <t/>
        </is>
      </c>
      <c r="R5627" s="12" t="inlineStr">
        <is>
          <t/>
        </is>
      </c>
      <c r="S5627" s="12" t="inlineStr">
        <is>
          <t>https://www.contratacion.euskadi.eus/webkpe00-kpeperfi/es/contenidos/anuncio_contratacion/expcm475793/es_doc/images/logo_portugalete.gif</t>
        </is>
      </c>
      <c r="T5627" s="12" t="inlineStr">
        <is>
          <t>Ayuntamiento de Portugalete</t>
        </is>
      </c>
      <c r="U5627" s="12" t="inlineStr">
        <is>
          <t>P4809100C - Ayuntamiento de Portugalete</t>
        </is>
      </c>
      <c r="V5627" s="12" t="inlineStr">
        <is>
          <t>Alcalde</t>
        </is>
      </c>
      <c r="W5627" s="12" t="inlineStr">
        <is>
          <t/>
        </is>
      </c>
      <c r="X5627" s="12" t="inlineStr">
        <is>
          <t/>
        </is>
      </c>
      <c r="Y5627" s="12" t="inlineStr">
        <is>
          <t/>
        </is>
      </c>
      <c r="Z5627" s="12" t="inlineStr">
        <is>
          <t>https://www.contratacion.euskadi.eus/anuncio_contratacion/sustitucion-del-pavimento-goma-del-area-juegos-infantiles-plaza-maestro-mateo-hernandez/webkpe00-kpesimpc/es/</t>
        </is>
      </c>
      <c r="AA5627" s="12" t="inlineStr">
        <is>
          <t>https://www.contratacion.euskadi.eus/webkpe00-kpesimpc/es/contenidos/anuncio_contratacion/expcm475793/es_doc/index.html</t>
        </is>
      </c>
      <c r="AB5627" s="12" t="inlineStr">
        <is>
          <t>https://www.contratacion.euskadi.eus/contenidos/anuncio_contratacion/expcm475793/es_doc/data/es_r01dtpd019bbb836f355ccad86731460c709daf6ea</t>
        </is>
      </c>
      <c r="AC5627" s="12" t="inlineStr">
        <is>
          <t>https://www.contratacion.euskadi.eus/contenidos/anuncio_contratacion/expcm475793/r01Index/expcm475793-idxContent.xml</t>
        </is>
      </c>
      <c r="AD5627" s="12" t="inlineStr">
        <is>
          <t>14/01/2026</t>
        </is>
      </c>
      <c r="AE5627" s="12" t="inlineStr">
        <is>
          <t>r01etpd14d6b6e17d11a5614d9f53e01aa3abfc6d0</t>
        </is>
      </c>
      <c r="AF5627" s="12" t="inlineStr">
        <is>
          <t>Ayuntamiento de Portugalete</t>
        </is>
      </c>
      <c r="AG5627" s="12" t="inlineStr">
        <is>
          <t>r01etpd157b36c2c5a19995e85df8c2e5c5aad82bc</t>
        </is>
      </c>
      <c r="AH5627" s="12" t="inlineStr">
        <is>
          <t>Ayuntamiento de Portugalete</t>
        </is>
      </c>
      <c r="AI5627" s="12" t="inlineStr">
        <is>
          <t/>
        </is>
      </c>
      <c r="AJ5627" s="12" t="inlineStr">
        <is>
          <t/>
        </is>
      </c>
    </row>
    <row r="5628" customHeight="true" ht="15.0">
      <c r="A5628" s="12" t="inlineStr">
        <is>
          <t>Contratación de la organización de una "Batalla de gallos" el 15 de agosto en el anfiteatro del Centro Cultura Santa Clara con motivo de las fiestas patronales de San Roque 2025</t>
        </is>
      </c>
      <c r="B5628" s="12" t="inlineStr">
        <is>
          <t/>
        </is>
      </c>
      <c r="C5628" s="12" t="inlineStr">
        <is>
          <t>Gobierno Vasco</t>
        </is>
      </c>
      <c r="D5628" s="12" t="inlineStr">
        <is>
          <t/>
        </is>
      </c>
      <c r="E5628" s="12" t="inlineStr">
        <is>
          <t/>
        </is>
      </c>
      <c r="F5628" s="12" t="inlineStr">
        <is>
          <t/>
        </is>
      </c>
      <c r="G5628" s="12" t="inlineStr">
        <is>
          <t>Contratación de la organización de una "Batalla de gallos" el 15 de agosto en el anfiteatro del Centro Cultura Santa Clara con motivo de las fiestas patronales de San Roque 2025</t>
        </is>
      </c>
      <c r="H5628" s="12" t="inlineStr">
        <is>
          <t>Contratación de la organización de una "Batalla de gallos" el 15 de agosto en el anfiteatro del Centro Cultura Santa Clara con motivo de las fiestas patronales de San Roque 2025</t>
        </is>
      </c>
      <c r="I5628" s="12" t="inlineStr">
        <is>
          <t/>
        </is>
      </c>
      <c r="J5628" s="12" t="inlineStr">
        <is>
          <t>14/01/2026</t>
        </is>
      </c>
      <c r="K5628" s="12" t="inlineStr">
        <is>
          <t>000151/2025-CMENOR</t>
        </is>
      </c>
      <c r="L5628" s="12" t="inlineStr">
        <is>
          <t>Adjudicación provisional / definitiva</t>
        </is>
      </c>
      <c r="M5628" s="12" t="inlineStr">
        <is>
          <t>true</t>
        </is>
      </c>
      <c r="N5628" s="12" t="inlineStr">
        <is>
          <t/>
        </is>
      </c>
      <c r="O5628" s="12" t="inlineStr">
        <is>
          <t/>
        </is>
      </c>
      <c r="P5628" s="12" t="inlineStr">
        <is>
          <t/>
        </is>
      </c>
      <c r="Q5628" s="12" t="inlineStr">
        <is>
          <t/>
        </is>
      </c>
      <c r="R5628" s="12" t="inlineStr">
        <is>
          <t/>
        </is>
      </c>
      <c r="S5628" s="12" t="inlineStr">
        <is>
          <t>https://www.contratacion.euskadi.eus/webkpe00-kpeperfi/es/contenidos/anuncio_contratacion/expcm475794/es_doc/images/logo_portugalete.gif</t>
        </is>
      </c>
      <c r="T5628" s="12" t="inlineStr">
        <is>
          <t>Ayuntamiento de Portugalete</t>
        </is>
      </c>
      <c r="U5628" s="12" t="inlineStr">
        <is>
          <t>P4809100C - Ayuntamiento de Portugalete</t>
        </is>
      </c>
      <c r="V5628" s="12" t="inlineStr">
        <is>
          <t>Alcalde</t>
        </is>
      </c>
      <c r="W5628" s="12" t="inlineStr">
        <is>
          <t/>
        </is>
      </c>
      <c r="X5628" s="12" t="inlineStr">
        <is>
          <t/>
        </is>
      </c>
      <c r="Y5628" s="12" t="inlineStr">
        <is>
          <t/>
        </is>
      </c>
      <c r="Z5628" s="12" t="inlineStr">
        <is>
          <t>https://www.contratacion.euskadi.eus/anuncio_contratacion/contratacion-organizacion-batalla-gallos-15-agosto-anfiteatro-del-centro-cultura-santa-clara-motivo-fiestas-patronales-san-roque-2025/webkpe00-kpesimpc/es/</t>
        </is>
      </c>
      <c r="AA5628" s="12" t="inlineStr">
        <is>
          <t>https://www.contratacion.euskadi.eus/webkpe00-kpesimpc/es/contenidos/anuncio_contratacion/expcm475794/es_doc/index.html</t>
        </is>
      </c>
      <c r="AB5628" s="12" t="inlineStr">
        <is>
          <t>https://www.contratacion.euskadi.eus/contenidos/anuncio_contratacion/expcm475794/es_doc/data/es_r01dtpd19bbb8396f95ccad867efe891cbf11767de</t>
        </is>
      </c>
      <c r="AC5628" s="12" t="inlineStr">
        <is>
          <t>https://www.contratacion.euskadi.eus/contenidos/anuncio_contratacion/expcm475794/r01Index/expcm475794-idxContent.xml</t>
        </is>
      </c>
      <c r="AD5628" s="12" t="inlineStr">
        <is>
          <t>14/01/2026</t>
        </is>
      </c>
      <c r="AE5628" s="12" t="inlineStr">
        <is>
          <t>r01etpd14d6b6e17d11a5614d9f53e01aa3abfc6d0</t>
        </is>
      </c>
      <c r="AF5628" s="12" t="inlineStr">
        <is>
          <t>Ayuntamiento de Portugalete</t>
        </is>
      </c>
      <c r="AG5628" s="12" t="inlineStr">
        <is>
          <t>r01etpd157b36c2c5a19995e85df8c2e5c5aad82bc</t>
        </is>
      </c>
      <c r="AH5628" s="12" t="inlineStr">
        <is>
          <t>Ayuntamiento de Portugalete</t>
        </is>
      </c>
      <c r="AI5628" s="12" t="inlineStr">
        <is>
          <t/>
        </is>
      </c>
      <c r="AJ5628" s="12" t="inlineStr">
        <is>
          <t/>
        </is>
      </c>
    </row>
    <row r="5629" customHeight="true" ht="15.0">
      <c r="A5629" s="12" t="inlineStr">
        <is>
          <t>Sustitución de los neumáticos del camión grúa municipal matrícula 0564-CLX</t>
        </is>
      </c>
      <c r="B5629" s="12" t="inlineStr">
        <is>
          <t/>
        </is>
      </c>
      <c r="C5629" s="12" t="inlineStr">
        <is>
          <t>Gobierno Vasco</t>
        </is>
      </c>
      <c r="D5629" s="12" t="inlineStr">
        <is>
          <t/>
        </is>
      </c>
      <c r="E5629" s="12" t="inlineStr">
        <is>
          <t/>
        </is>
      </c>
      <c r="F5629" s="12" t="inlineStr">
        <is>
          <t/>
        </is>
      </c>
      <c r="G5629" s="12" t="inlineStr">
        <is>
          <t>Sustitución de los neumáticos del camión grúa municipal matrícula 0564-CLX</t>
        </is>
      </c>
      <c r="H5629" s="12" t="inlineStr">
        <is>
          <t>Sustitución de los neumáticos del camión grúa municipal matrícula 0564-CLX</t>
        </is>
      </c>
      <c r="I5629" s="12" t="inlineStr">
        <is>
          <t/>
        </is>
      </c>
      <c r="J5629" s="12" t="inlineStr">
        <is>
          <t>14/01/2026</t>
        </is>
      </c>
      <c r="K5629" s="12" t="inlineStr">
        <is>
          <t>000154/2025-CMENOR</t>
        </is>
      </c>
      <c r="L5629" s="12" t="inlineStr">
        <is>
          <t>Adjudicación provisional / definitiva</t>
        </is>
      </c>
      <c r="M5629" s="12" t="inlineStr">
        <is>
          <t>true</t>
        </is>
      </c>
      <c r="N5629" s="12" t="inlineStr">
        <is>
          <t/>
        </is>
      </c>
      <c r="O5629" s="12" t="inlineStr">
        <is>
          <t/>
        </is>
      </c>
      <c r="P5629" s="12" t="inlineStr">
        <is>
          <t/>
        </is>
      </c>
      <c r="Q5629" s="12" t="inlineStr">
        <is>
          <t/>
        </is>
      </c>
      <c r="R5629" s="12" t="inlineStr">
        <is>
          <t/>
        </is>
      </c>
      <c r="S5629" s="12" t="inlineStr">
        <is>
          <t>https://www.contratacion.euskadi.eus/webkpe00-kpeperfi/es/contenidos/anuncio_contratacion/expcm475795/es_doc/images/logo_portugalete.gif</t>
        </is>
      </c>
      <c r="T5629" s="12" t="inlineStr">
        <is>
          <t>Ayuntamiento de Portugalete</t>
        </is>
      </c>
      <c r="U5629" s="12" t="inlineStr">
        <is>
          <t>P4809100C - Ayuntamiento de Portugalete</t>
        </is>
      </c>
      <c r="V5629" s="12" t="inlineStr">
        <is>
          <t>Alcalde</t>
        </is>
      </c>
      <c r="W5629" s="12" t="inlineStr">
        <is>
          <t/>
        </is>
      </c>
      <c r="X5629" s="12" t="inlineStr">
        <is>
          <t/>
        </is>
      </c>
      <c r="Y5629" s="12" t="inlineStr">
        <is>
          <t/>
        </is>
      </c>
      <c r="Z5629" s="12" t="inlineStr">
        <is>
          <t>https://www.contratacion.euskadi.eus/anuncio_contratacion/sustitucion-neumaticos-del-camion-grua-municipal-matricula-0564-clx/webkpe00-kpesimpc/es/</t>
        </is>
      </c>
      <c r="AA5629" s="12" t="inlineStr">
        <is>
          <t>https://www.contratacion.euskadi.eus/webkpe00-kpesimpc/es/contenidos/anuncio_contratacion/expcm475795/es_doc/index.html</t>
        </is>
      </c>
      <c r="AB5629" s="12" t="inlineStr">
        <is>
          <t>https://www.contratacion.euskadi.eus/contenidos/anuncio_contratacion/expcm475795/es_doc/data/es_r01dtpd19bbb878a512bd4c0fe824b56599c1bb822</t>
        </is>
      </c>
      <c r="AC5629" s="12" t="inlineStr">
        <is>
          <t>https://www.contratacion.euskadi.eus/contenidos/anuncio_contratacion/expcm475795/r01Index/expcm475795-idxContent.xml</t>
        </is>
      </c>
      <c r="AD5629" s="12" t="inlineStr">
        <is>
          <t>14/01/2026</t>
        </is>
      </c>
      <c r="AE5629" s="12" t="inlineStr">
        <is>
          <t>r01etpd14d6b6e17d11a5614d9f53e01aa3abfc6d0</t>
        </is>
      </c>
      <c r="AF5629" s="12" t="inlineStr">
        <is>
          <t>Ayuntamiento de Portugalete</t>
        </is>
      </c>
      <c r="AG5629" s="12" t="inlineStr">
        <is>
          <t>r01etpd157b36c2c5a19995e85df8c2e5c5aad82bc</t>
        </is>
      </c>
      <c r="AH5629" s="12" t="inlineStr">
        <is>
          <t>Ayuntamiento de Portugalete</t>
        </is>
      </c>
      <c r="AI5629" s="12" t="inlineStr">
        <is>
          <t/>
        </is>
      </c>
      <c r="AJ5629" s="12" t="inlineStr">
        <is>
          <t/>
        </is>
      </c>
    </row>
    <row r="5630" customHeight="true" ht="15.0">
      <c r="A5630" s="12" t="inlineStr">
        <is>
          <t>Diseño, edición digital e impresión de un mapa de la memoria histórica en Portugalete</t>
        </is>
      </c>
      <c r="B5630" s="12" t="inlineStr">
        <is>
          <t/>
        </is>
      </c>
      <c r="C5630" s="12" t="inlineStr">
        <is>
          <t>Gobierno Vasco</t>
        </is>
      </c>
      <c r="D5630" s="12" t="inlineStr">
        <is>
          <t/>
        </is>
      </c>
      <c r="E5630" s="12" t="inlineStr">
        <is>
          <t/>
        </is>
      </c>
      <c r="F5630" s="12" t="inlineStr">
        <is>
          <t/>
        </is>
      </c>
      <c r="G5630" s="12" t="inlineStr">
        <is>
          <t>Diseño, edición digital e impresión de un mapa de la memoria histórica en Portugalete</t>
        </is>
      </c>
      <c r="H5630" s="12" t="inlineStr">
        <is>
          <t>Diseño, edición digital e impresión de un mapa de la memoria histórica en Portugalete</t>
        </is>
      </c>
      <c r="I5630" s="12" t="inlineStr">
        <is>
          <t/>
        </is>
      </c>
      <c r="J5630" s="12" t="inlineStr">
        <is>
          <t>14/01/2026</t>
        </is>
      </c>
      <c r="K5630" s="12" t="inlineStr">
        <is>
          <t>000150/2025-CMENOR</t>
        </is>
      </c>
      <c r="L5630" s="12" t="inlineStr">
        <is>
          <t>Adjudicación provisional / definitiva</t>
        </is>
      </c>
      <c r="M5630" s="12" t="inlineStr">
        <is>
          <t>true</t>
        </is>
      </c>
      <c r="N5630" s="12" t="inlineStr">
        <is>
          <t/>
        </is>
      </c>
      <c r="O5630" s="12" t="inlineStr">
        <is>
          <t/>
        </is>
      </c>
      <c r="P5630" s="12" t="inlineStr">
        <is>
          <t/>
        </is>
      </c>
      <c r="Q5630" s="12" t="inlineStr">
        <is>
          <t/>
        </is>
      </c>
      <c r="R5630" s="12" t="inlineStr">
        <is>
          <t/>
        </is>
      </c>
      <c r="S5630" s="12" t="inlineStr">
        <is>
          <t>https://www.contratacion.euskadi.eus/webkpe00-kpeperfi/es/contenidos/anuncio_contratacion/expcm475796/es_doc/images/logo_portugalete.gif</t>
        </is>
      </c>
      <c r="T5630" s="12" t="inlineStr">
        <is>
          <t>Ayuntamiento de Portugalete</t>
        </is>
      </c>
      <c r="U5630" s="12" t="inlineStr">
        <is>
          <t>P4809100C - Ayuntamiento de Portugalete</t>
        </is>
      </c>
      <c r="V5630" s="12" t="inlineStr">
        <is>
          <t>Alcalde</t>
        </is>
      </c>
      <c r="W5630" s="12" t="inlineStr">
        <is>
          <t/>
        </is>
      </c>
      <c r="X5630" s="12" t="inlineStr">
        <is>
          <t/>
        </is>
      </c>
      <c r="Y5630" s="12" t="inlineStr">
        <is>
          <t/>
        </is>
      </c>
      <c r="Z5630" s="12" t="inlineStr">
        <is>
          <t>https://www.contratacion.euskadi.eus/anuncio_contratacion/diseno-edicion-digital-e-impresion-mapa-memoria-historica-portugalete/webkpe00-kpesimpc/es/</t>
        </is>
      </c>
      <c r="AA5630" s="12" t="inlineStr">
        <is>
          <t>https://www.contratacion.euskadi.eus/webkpe00-kpesimpc/es/contenidos/anuncio_contratacion/expcm475796/es_doc/index.html</t>
        </is>
      </c>
      <c r="AB5630" s="12" t="inlineStr">
        <is>
          <t>https://www.contratacion.euskadi.eus/contenidos/anuncio_contratacion/expcm475796/es_doc/data/es_r01dtpd19bbb87b2772bd4c0fe39ed5b3d44b8c31c</t>
        </is>
      </c>
      <c r="AC5630" s="12" t="inlineStr">
        <is>
          <t>https://www.contratacion.euskadi.eus/contenidos/anuncio_contratacion/expcm475796/r01Index/expcm475796-idxContent.xml</t>
        </is>
      </c>
      <c r="AD5630" s="12" t="inlineStr">
        <is>
          <t>14/01/2026</t>
        </is>
      </c>
      <c r="AE5630" s="12" t="inlineStr">
        <is>
          <t>r01etpd14d6b6e17d11a5614d9f53e01aa3abfc6d0</t>
        </is>
      </c>
      <c r="AF5630" s="12" t="inlineStr">
        <is>
          <t>Ayuntamiento de Portugalete</t>
        </is>
      </c>
      <c r="AG5630" s="12" t="inlineStr">
        <is>
          <t>r01etpd157b36c2c5a19995e85df8c2e5c5aad82bc</t>
        </is>
      </c>
      <c r="AH5630" s="12" t="inlineStr">
        <is>
          <t>Ayuntamiento de Portugalete</t>
        </is>
      </c>
      <c r="AI5630" s="12" t="inlineStr">
        <is>
          <t/>
        </is>
      </c>
      <c r="AJ5630" s="12" t="inlineStr">
        <is>
          <t/>
        </is>
      </c>
    </row>
    <row r="5631" customHeight="true" ht="15.0">
      <c r="A5631" s="12" t="inlineStr">
        <is>
          <t>Contratación de los servicios técnicos; sonido, iluminación y asistencia técnica de las actuaciones musicales del 13 de agosto</t>
        </is>
      </c>
      <c r="B5631" s="12" t="inlineStr">
        <is>
          <t/>
        </is>
      </c>
      <c r="C5631" s="12" t="inlineStr">
        <is>
          <t>Gobierno Vasco</t>
        </is>
      </c>
      <c r="D5631" s="12" t="inlineStr">
        <is>
          <t/>
        </is>
      </c>
      <c r="E5631" s="12" t="inlineStr">
        <is>
          <t/>
        </is>
      </c>
      <c r="F5631" s="12" t="inlineStr">
        <is>
          <t/>
        </is>
      </c>
      <c r="G5631" s="12" t="inlineStr">
        <is>
          <t>Contratación de los servicios técnicos; sonido, iluminación y asistencia técnica de las actuaciones musicales del 13 de agosto</t>
        </is>
      </c>
      <c r="H5631" s="12" t="inlineStr">
        <is>
          <t>Contratación de los servicios técnicos; sonido, iluminación y asistencia técnica de las actuaciones musicales del 13 de agosto</t>
        </is>
      </c>
      <c r="I5631" s="12" t="inlineStr">
        <is>
          <t/>
        </is>
      </c>
      <c r="J5631" s="12" t="inlineStr">
        <is>
          <t>14/01/2026</t>
        </is>
      </c>
      <c r="K5631" s="12" t="inlineStr">
        <is>
          <t>000179/2025-CMENOR</t>
        </is>
      </c>
      <c r="L5631" s="12" t="inlineStr">
        <is>
          <t>Adjudicación provisional / definitiva</t>
        </is>
      </c>
      <c r="M5631" s="12" t="inlineStr">
        <is>
          <t>true</t>
        </is>
      </c>
      <c r="N5631" s="12" t="inlineStr">
        <is>
          <t/>
        </is>
      </c>
      <c r="O5631" s="12" t="inlineStr">
        <is>
          <t/>
        </is>
      </c>
      <c r="P5631" s="12" t="inlineStr">
        <is>
          <t/>
        </is>
      </c>
      <c r="Q5631" s="12" t="inlineStr">
        <is>
          <t/>
        </is>
      </c>
      <c r="R5631" s="12" t="inlineStr">
        <is>
          <t/>
        </is>
      </c>
      <c r="S5631" s="12" t="inlineStr">
        <is>
          <t>https://www.contratacion.euskadi.eus/webkpe00-kpeperfi/es/contenidos/anuncio_contratacion/expcm475797/es_doc/images/logo_portugalete.gif</t>
        </is>
      </c>
      <c r="T5631" s="12" t="inlineStr">
        <is>
          <t>Ayuntamiento de Portugalete</t>
        </is>
      </c>
      <c r="U5631" s="12" t="inlineStr">
        <is>
          <t>P4809100C - Ayuntamiento de Portugalete</t>
        </is>
      </c>
      <c r="V5631" s="12" t="inlineStr">
        <is>
          <t>Alcalde</t>
        </is>
      </c>
      <c r="W5631" s="12" t="inlineStr">
        <is>
          <t/>
        </is>
      </c>
      <c r="X5631" s="12" t="inlineStr">
        <is>
          <t/>
        </is>
      </c>
      <c r="Y5631" s="12" t="inlineStr">
        <is>
          <t/>
        </is>
      </c>
      <c r="Z5631" s="12" t="inlineStr">
        <is>
          <t>https://www.contratacion.euskadi.eus/anuncio_contratacion/contratacion-servicios-tecnicos-sonido-iluminacion-y-asistencia-tecnica-actuaciones-musicales-del-13-agosto/webkpe00-kpesimpc/es/</t>
        </is>
      </c>
      <c r="AA5631" s="12" t="inlineStr">
        <is>
          <t>https://www.contratacion.euskadi.eus/webkpe00-kpesimpc/es/contenidos/anuncio_contratacion/expcm475797/es_doc/index.html</t>
        </is>
      </c>
      <c r="AB5631" s="12" t="inlineStr">
        <is>
          <t>https://www.contratacion.euskadi.eus/contenidos/anuncio_contratacion/expcm475797/es_doc/data/es_r01dtpd19bbb87da412bd4c0febbdacb29e1f43faa</t>
        </is>
      </c>
      <c r="AC5631" s="12" t="inlineStr">
        <is>
          <t>https://www.contratacion.euskadi.eus/contenidos/anuncio_contratacion/expcm475797/r01Index/expcm475797-idxContent.xml</t>
        </is>
      </c>
      <c r="AD5631" s="12" t="inlineStr">
        <is>
          <t>14/01/2026</t>
        </is>
      </c>
      <c r="AE5631" s="12" t="inlineStr">
        <is>
          <t>r01etpd14d6b6e17d11a5614d9f53e01aa3abfc6d0</t>
        </is>
      </c>
      <c r="AF5631" s="12" t="inlineStr">
        <is>
          <t>Ayuntamiento de Portugalete</t>
        </is>
      </c>
      <c r="AG5631" s="12" t="inlineStr">
        <is>
          <t>r01etpd157b36c2c5a19995e85df8c2e5c5aad82bc</t>
        </is>
      </c>
      <c r="AH5631" s="12" t="inlineStr">
        <is>
          <t>Ayuntamiento de Portugalete</t>
        </is>
      </c>
      <c r="AI5631" s="12" t="inlineStr">
        <is>
          <t/>
        </is>
      </c>
      <c r="AJ5631" s="12" t="inlineStr">
        <is>
          <t/>
        </is>
      </c>
    </row>
    <row r="5632" customHeight="true" ht="15.0">
      <c r="A5632" s="12" t="inlineStr">
        <is>
          <t>Alquiler de equipos de sonido, equipos informáticos y audiovisuales para cubrir el evento "XXIV Jornadas de Igualdad de Portugalete" en el Centro Cultural Santa Clara los días 24 y 25 de octubre de 2025</t>
        </is>
      </c>
      <c r="B5632" s="12" t="inlineStr">
        <is>
          <t/>
        </is>
      </c>
      <c r="C5632" s="12" t="inlineStr">
        <is>
          <t>Gobierno Vasco</t>
        </is>
      </c>
      <c r="D5632" s="12" t="inlineStr">
        <is>
          <t/>
        </is>
      </c>
      <c r="E5632" s="12" t="inlineStr">
        <is>
          <t/>
        </is>
      </c>
      <c r="F5632" s="12" t="inlineStr">
        <is>
          <t/>
        </is>
      </c>
      <c r="G5632" s="12" t="inlineStr">
        <is>
          <t>Alquiler de equipos de sonido, equipos informáticos y audiovisuales para cubrir el evento "XXIV Jornadas de Igualdad de Portugalete" en el Centro Cultural Santa Clara los días 24 y 25 de octubre de 2025</t>
        </is>
      </c>
      <c r="H5632" s="12" t="inlineStr">
        <is>
          <t>Alquiler de equipos de sonido, equipos informáticos y audiovisuales para cubrir el evento "XXIV Jornadas de Igualdad de Portugalete" en el Centro Cultural Santa Clara los días 24 y 25 de octubre de 2025</t>
        </is>
      </c>
      <c r="I5632" s="12" t="inlineStr">
        <is>
          <t/>
        </is>
      </c>
      <c r="J5632" s="12" t="inlineStr">
        <is>
          <t>14/01/2026</t>
        </is>
      </c>
      <c r="K5632" s="12" t="inlineStr">
        <is>
          <t>000211/2025-CMENOR</t>
        </is>
      </c>
      <c r="L5632" s="12" t="inlineStr">
        <is>
          <t>Adjudicación provisional / definitiva</t>
        </is>
      </c>
      <c r="M5632" s="12" t="inlineStr">
        <is>
          <t>true</t>
        </is>
      </c>
      <c r="N5632" s="12" t="inlineStr">
        <is>
          <t/>
        </is>
      </c>
      <c r="O5632" s="12" t="inlineStr">
        <is>
          <t/>
        </is>
      </c>
      <c r="P5632" s="12" t="inlineStr">
        <is>
          <t/>
        </is>
      </c>
      <c r="Q5632" s="12" t="inlineStr">
        <is>
          <t/>
        </is>
      </c>
      <c r="R5632" s="12" t="inlineStr">
        <is>
          <t/>
        </is>
      </c>
      <c r="S5632" s="12" t="inlineStr">
        <is>
          <t>https://www.contratacion.euskadi.eus/webkpe00-kpeperfi/es/contenidos/anuncio_contratacion/expcm475798/es_doc/images/logo_portugalete.gif</t>
        </is>
      </c>
      <c r="T5632" s="12" t="inlineStr">
        <is>
          <t>Ayuntamiento de Portugalete</t>
        </is>
      </c>
      <c r="U5632" s="12" t="inlineStr">
        <is>
          <t>P4809100C - Ayuntamiento de Portugalete</t>
        </is>
      </c>
      <c r="V5632" s="12" t="inlineStr">
        <is>
          <t>Alcalde</t>
        </is>
      </c>
      <c r="W5632" s="12" t="inlineStr">
        <is>
          <t/>
        </is>
      </c>
      <c r="X5632" s="12" t="inlineStr">
        <is>
          <t/>
        </is>
      </c>
      <c r="Y5632" s="12" t="inlineStr">
        <is>
          <t/>
        </is>
      </c>
      <c r="Z5632" s="12" t="inlineStr">
        <is>
          <t>https://www.contratacion.euskadi.eus/anuncio_contratacion/alquiler-equipos-sonido-equipos-informaticos-y-audiovisuales-cubrir-evento-xxiv-jornadas-igualdad-portugalete-centro-cultural-santa-clara-dias-24-y-25-octubre-2025/webkpe00-kpesimpc/es/</t>
        </is>
      </c>
      <c r="AA5632" s="12" t="inlineStr">
        <is>
          <t>https://www.contratacion.euskadi.eus/webkpe00-kpesimpc/es/contenidos/anuncio_contratacion/expcm475798/es_doc/index.html</t>
        </is>
      </c>
      <c r="AB5632" s="12" t="inlineStr">
        <is>
          <t>https://www.contratacion.euskadi.eus/contenidos/anuncio_contratacion/expcm475798/es_doc/data/es_r01dtpd19bbb8801f82bd4c0fee741a5ae40e7bcfb</t>
        </is>
      </c>
      <c r="AC5632" s="12" t="inlineStr">
        <is>
          <t>https://www.contratacion.euskadi.eus/contenidos/anuncio_contratacion/expcm475798/r01Index/expcm475798-idxContent.xml</t>
        </is>
      </c>
      <c r="AD5632" s="12" t="inlineStr">
        <is>
          <t>14/01/2026</t>
        </is>
      </c>
      <c r="AE5632" s="12" t="inlineStr">
        <is>
          <t>r01etpd14d6b6e17d11a5614d9f53e01aa3abfc6d0</t>
        </is>
      </c>
      <c r="AF5632" s="12" t="inlineStr">
        <is>
          <t>Ayuntamiento de Portugalete</t>
        </is>
      </c>
      <c r="AG5632" s="12" t="inlineStr">
        <is>
          <t>r01etpd157b36c2c5a19995e85df8c2e5c5aad82bc</t>
        </is>
      </c>
      <c r="AH5632" s="12" t="inlineStr">
        <is>
          <t>Ayuntamiento de Portugalete</t>
        </is>
      </c>
      <c r="AI5632" s="12" t="inlineStr">
        <is>
          <t/>
        </is>
      </c>
      <c r="AJ5632" s="12" t="inlineStr">
        <is>
          <t/>
        </is>
      </c>
    </row>
    <row r="5633" customHeight="true" ht="15.0">
      <c r="A5633" s="12" t="inlineStr">
        <is>
          <t>Contratación de la producción para el concierto de "Gatibu" en el paseo de La Canilla, dentro de las fiestas de San Roque 2025</t>
        </is>
      </c>
      <c r="B5633" s="12" t="inlineStr">
        <is>
          <t/>
        </is>
      </c>
      <c r="C5633" s="12" t="inlineStr">
        <is>
          <t>Gobierno Vasco</t>
        </is>
      </c>
      <c r="D5633" s="12" t="inlineStr">
        <is>
          <t/>
        </is>
      </c>
      <c r="E5633" s="12" t="inlineStr">
        <is>
          <t/>
        </is>
      </c>
      <c r="F5633" s="12" t="inlineStr">
        <is>
          <t/>
        </is>
      </c>
      <c r="G5633" s="12" t="inlineStr">
        <is>
          <t>Contratación de la producción para el concierto de "Gatibu" en el paseo de La Canilla, dentro de las fiestas de San Roque 2025</t>
        </is>
      </c>
      <c r="H5633" s="12" t="inlineStr">
        <is>
          <t>Contratación de la producción para el concierto de "Gatibu" en el paseo de La Canilla, dentro de las fiestas de San Roque 2025</t>
        </is>
      </c>
      <c r="I5633" s="12" t="inlineStr">
        <is>
          <t/>
        </is>
      </c>
      <c r="J5633" s="12" t="inlineStr">
        <is>
          <t>14/01/2026</t>
        </is>
      </c>
      <c r="K5633" s="12" t="inlineStr">
        <is>
          <t>000168/2025-CMENOR</t>
        </is>
      </c>
      <c r="L5633" s="12" t="inlineStr">
        <is>
          <t>Adjudicación provisional / definitiva</t>
        </is>
      </c>
      <c r="M5633" s="12" t="inlineStr">
        <is>
          <t>true</t>
        </is>
      </c>
      <c r="N5633" s="12" t="inlineStr">
        <is>
          <t/>
        </is>
      </c>
      <c r="O5633" s="12" t="inlineStr">
        <is>
          <t/>
        </is>
      </c>
      <c r="P5633" s="12" t="inlineStr">
        <is>
          <t/>
        </is>
      </c>
      <c r="Q5633" s="12" t="inlineStr">
        <is>
          <t/>
        </is>
      </c>
      <c r="R5633" s="12" t="inlineStr">
        <is>
          <t/>
        </is>
      </c>
      <c r="S5633" s="12" t="inlineStr">
        <is>
          <t>https://www.contratacion.euskadi.eus/webkpe00-kpeperfi/es/contenidos/anuncio_contratacion/expcm475799/es_doc/images/logo_portugalete.gif</t>
        </is>
      </c>
      <c r="T5633" s="12" t="inlineStr">
        <is>
          <t>Ayuntamiento de Portugalete</t>
        </is>
      </c>
      <c r="U5633" s="12" t="inlineStr">
        <is>
          <t>P4809100C - Ayuntamiento de Portugalete</t>
        </is>
      </c>
      <c r="V5633" s="12" t="inlineStr">
        <is>
          <t>Alcalde</t>
        </is>
      </c>
      <c r="W5633" s="12" t="inlineStr">
        <is>
          <t/>
        </is>
      </c>
      <c r="X5633" s="12" t="inlineStr">
        <is>
          <t/>
        </is>
      </c>
      <c r="Y5633" s="12" t="inlineStr">
        <is>
          <t/>
        </is>
      </c>
      <c r="Z5633" s="12" t="inlineStr">
        <is>
          <t>https://www.contratacion.euskadi.eus/anuncio_contratacion/contratacion-produccion-concierto-gatibu-paseo-canilla-dentro-fiestas-san-roque-2025/webkpe00-kpesimpc/es/</t>
        </is>
      </c>
      <c r="AA5633" s="12" t="inlineStr">
        <is>
          <t>https://www.contratacion.euskadi.eus/webkpe00-kpesimpc/es/contenidos/anuncio_contratacion/expcm475799/es_doc/index.html</t>
        </is>
      </c>
      <c r="AB5633" s="12" t="inlineStr">
        <is>
          <t>https://www.contratacion.euskadi.eus/contenidos/anuncio_contratacion/expcm475799/es_doc/data/es_r01dtpd19bbb8829f82bd4c0fe790a157492d0651e</t>
        </is>
      </c>
      <c r="AC5633" s="12" t="inlineStr">
        <is>
          <t>https://www.contratacion.euskadi.eus/contenidos/anuncio_contratacion/expcm475799/r01Index/expcm475799-idxContent.xml</t>
        </is>
      </c>
      <c r="AD5633" s="12" t="inlineStr">
        <is>
          <t>14/01/2026</t>
        </is>
      </c>
      <c r="AE5633" s="12" t="inlineStr">
        <is>
          <t>r01etpd14d6b6e17d11a5614d9f53e01aa3abfc6d0</t>
        </is>
      </c>
      <c r="AF5633" s="12" t="inlineStr">
        <is>
          <t>Ayuntamiento de Portugalete</t>
        </is>
      </c>
      <c r="AG5633" s="12" t="inlineStr">
        <is>
          <t>r01etpd157b36c2c5a19995e85df8c2e5c5aad82bc</t>
        </is>
      </c>
      <c r="AH5633" s="12" t="inlineStr">
        <is>
          <t>Ayuntamiento de Portugalete</t>
        </is>
      </c>
      <c r="AI5633" s="12" t="inlineStr">
        <is>
          <t/>
        </is>
      </c>
      <c r="AJ5633" s="12" t="inlineStr">
        <is>
          <t/>
        </is>
      </c>
    </row>
    <row r="5634" customHeight="true" ht="15.0">
      <c r="A5634" s="12" t="inlineStr">
        <is>
          <t>Contratación de equipamiento técnico de luz y sonido para su utilización en todos los conciertos a desarrollar en el paseo de La Canilla , en las fiestas de San Roque</t>
        </is>
      </c>
      <c r="B5634" s="12" t="inlineStr">
        <is>
          <t/>
        </is>
      </c>
      <c r="C5634" s="12" t="inlineStr">
        <is>
          <t>Gobierno Vasco</t>
        </is>
      </c>
      <c r="D5634" s="12" t="inlineStr">
        <is>
          <t/>
        </is>
      </c>
      <c r="E5634" s="12" t="inlineStr">
        <is>
          <t/>
        </is>
      </c>
      <c r="F5634" s="12" t="inlineStr">
        <is>
          <t/>
        </is>
      </c>
      <c r="G5634" s="12" t="inlineStr">
        <is>
          <t>Contratación de equipamiento técnico de luz y sonido para su utilización en todos los conciertos a desarrollar en el paseo de La Canilla , en las fiestas de San Roque</t>
        </is>
      </c>
      <c r="H5634" s="12" t="inlineStr">
        <is>
          <t>Contratación de equipamiento técnico de luz y sonido para su utilización en todos los conciertos a desarrollar en el paseo de La Canilla , en las fiestas de San Roque</t>
        </is>
      </c>
      <c r="I5634" s="12" t="inlineStr">
        <is>
          <t/>
        </is>
      </c>
      <c r="J5634" s="12" t="inlineStr">
        <is>
          <t>14/01/2026</t>
        </is>
      </c>
      <c r="K5634" s="12" t="inlineStr">
        <is>
          <t>000167/2025-CMENOR</t>
        </is>
      </c>
      <c r="L5634" s="12" t="inlineStr">
        <is>
          <t>Adjudicación provisional / definitiva</t>
        </is>
      </c>
      <c r="M5634" s="12" t="inlineStr">
        <is>
          <t>true</t>
        </is>
      </c>
      <c r="N5634" s="12" t="inlineStr">
        <is>
          <t/>
        </is>
      </c>
      <c r="O5634" s="12" t="inlineStr">
        <is>
          <t/>
        </is>
      </c>
      <c r="P5634" s="12" t="inlineStr">
        <is>
          <t/>
        </is>
      </c>
      <c r="Q5634" s="12" t="inlineStr">
        <is>
          <t/>
        </is>
      </c>
      <c r="R5634" s="12" t="inlineStr">
        <is>
          <t/>
        </is>
      </c>
      <c r="S5634" s="12" t="inlineStr">
        <is>
          <t>https://www.contratacion.euskadi.eus/webkpe00-kpeperfi/es/contenidos/anuncio_contratacion/expcm475800/es_doc/images/logo_portugalete.gif</t>
        </is>
      </c>
      <c r="T5634" s="12" t="inlineStr">
        <is>
          <t>Ayuntamiento de Portugalete</t>
        </is>
      </c>
      <c r="U5634" s="12" t="inlineStr">
        <is>
          <t>P4809100C - Ayuntamiento de Portugalete</t>
        </is>
      </c>
      <c r="V5634" s="12" t="inlineStr">
        <is>
          <t>Alcalde</t>
        </is>
      </c>
      <c r="W5634" s="12" t="inlineStr">
        <is>
          <t/>
        </is>
      </c>
      <c r="X5634" s="12" t="inlineStr">
        <is>
          <t/>
        </is>
      </c>
      <c r="Y5634" s="12" t="inlineStr">
        <is>
          <t/>
        </is>
      </c>
      <c r="Z5634" s="12" t="inlineStr">
        <is>
          <t>https://www.contratacion.euskadi.eus/anuncio_contratacion/contratacion-equipamiento-tecnico-luz-y-sonido-su-utilizacion-todos-conciertos-desarrollar-paseo-canilla-fiestas-san-roque/webkpe00-kpesimpc/es/</t>
        </is>
      </c>
      <c r="AA5634" s="12" t="inlineStr">
        <is>
          <t>https://www.contratacion.euskadi.eus/webkpe00-kpesimpc/es/contenidos/anuncio_contratacion/expcm475800/es_doc/index.html</t>
        </is>
      </c>
      <c r="AB5634" s="12" t="inlineStr">
        <is>
          <t>https://www.contratacion.euskadi.eus/contenidos/anuncio_contratacion/expcm475800/es_doc/data/es_r01dtpd19bbbacca722bd4c0fee73e98338187b829</t>
        </is>
      </c>
      <c r="AC5634" s="12" t="inlineStr">
        <is>
          <t>https://www.contratacion.euskadi.eus/contenidos/anuncio_contratacion/expcm475800/r01Index/expcm475800-idxContent.xml</t>
        </is>
      </c>
      <c r="AD5634" s="12" t="inlineStr">
        <is>
          <t>14/01/2026</t>
        </is>
      </c>
      <c r="AE5634" s="12" t="inlineStr">
        <is>
          <t>r01etpd14d6b6e17d11a5614d9f53e01aa3abfc6d0</t>
        </is>
      </c>
      <c r="AF5634" s="12" t="inlineStr">
        <is>
          <t>Ayuntamiento de Portugalete</t>
        </is>
      </c>
      <c r="AG5634" s="12" t="inlineStr">
        <is>
          <t>r01etpd157b36c2c5a19995e85df8c2e5c5aad82bc</t>
        </is>
      </c>
      <c r="AH5634" s="12" t="inlineStr">
        <is>
          <t>Ayuntamiento de Portugalete</t>
        </is>
      </c>
      <c r="AI5634" s="12" t="inlineStr">
        <is>
          <t/>
        </is>
      </c>
      <c r="AJ5634" s="12" t="inlineStr">
        <is>
          <t/>
        </is>
      </c>
    </row>
    <row r="5635" customHeight="true" ht="15.0">
      <c r="A5635" s="12" t="inlineStr">
        <is>
          <t>Impresión de 23.000 folletos a color
Impresión de 30 carteles a color.</t>
        </is>
      </c>
      <c r="B5635" s="12" t="inlineStr">
        <is>
          <t/>
        </is>
      </c>
      <c r="C5635" s="12" t="inlineStr">
        <is>
          <t>Gobierno Vasco</t>
        </is>
      </c>
      <c r="D5635" s="12" t="inlineStr">
        <is>
          <t/>
        </is>
      </c>
      <c r="E5635" s="12" t="inlineStr">
        <is>
          <t/>
        </is>
      </c>
      <c r="F5635" s="12" t="inlineStr">
        <is>
          <t/>
        </is>
      </c>
      <c r="G5635" s="12" t="inlineStr">
        <is>
          <t>Impresión de 23.000 folletos a colorImpresión de 30 carteles a color.</t>
        </is>
      </c>
      <c r="H5635" s="12" t="inlineStr">
        <is>
          <t>Impresión de 23.000 folletos a colorImpresión de 30 carteles a color.</t>
        </is>
      </c>
      <c r="I5635" s="12" t="inlineStr">
        <is>
          <t/>
        </is>
      </c>
      <c r="J5635" s="12" t="inlineStr">
        <is>
          <t>14/01/2026</t>
        </is>
      </c>
      <c r="K5635" s="12" t="inlineStr">
        <is>
          <t>000195/2025-CMENOR</t>
        </is>
      </c>
      <c r="L5635" s="12" t="inlineStr">
        <is>
          <t>Adjudicación provisional / definitiva</t>
        </is>
      </c>
      <c r="M5635" s="12" t="inlineStr">
        <is>
          <t>true</t>
        </is>
      </c>
      <c r="N5635" s="12" t="inlineStr">
        <is>
          <t/>
        </is>
      </c>
      <c r="O5635" s="12" t="inlineStr">
        <is>
          <t/>
        </is>
      </c>
      <c r="P5635" s="12" t="inlineStr">
        <is>
          <t/>
        </is>
      </c>
      <c r="Q5635" s="12" t="inlineStr">
        <is>
          <t/>
        </is>
      </c>
      <c r="R5635" s="12" t="inlineStr">
        <is>
          <t/>
        </is>
      </c>
      <c r="S5635" s="12" t="inlineStr">
        <is>
          <t>https://www.contratacion.euskadi.eus/webkpe00-kpeperfi/es/contenidos/anuncio_contratacion/expcm475801/es_doc/images/logo_portugalete.gif</t>
        </is>
      </c>
      <c r="T5635" s="12" t="inlineStr">
        <is>
          <t>Ayuntamiento de Portugalete</t>
        </is>
      </c>
      <c r="U5635" s="12" t="inlineStr">
        <is>
          <t>P4809100C - Ayuntamiento de Portugalete</t>
        </is>
      </c>
      <c r="V5635" s="12" t="inlineStr">
        <is>
          <t>Alcalde</t>
        </is>
      </c>
      <c r="W5635" s="12" t="inlineStr">
        <is>
          <t/>
        </is>
      </c>
      <c r="X5635" s="12" t="inlineStr">
        <is>
          <t/>
        </is>
      </c>
      <c r="Y5635" s="12" t="inlineStr">
        <is>
          <t/>
        </is>
      </c>
      <c r="Z5635" s="12" t="inlineStr">
        <is>
          <t>https://www.contratacion.euskadi.eus/anuncio_contratacion/impresion-23-000-folletos-color-impresion-30-carteles-color/webkpe00-kpesimpc/es/</t>
        </is>
      </c>
      <c r="AA5635" s="12" t="inlineStr">
        <is>
          <t>https://www.contratacion.euskadi.eus/webkpe00-kpesimpc/es/contenidos/anuncio_contratacion/expcm475801/es_doc/index.html</t>
        </is>
      </c>
      <c r="AB5635" s="12" t="inlineStr">
        <is>
          <t>https://www.contratacion.euskadi.eus/contenidos/anuncio_contratacion/expcm475801/es_doc/data/es_r01dtpd19bbbb0be3a2bd4c0fe1386f6fbcb60e9e3</t>
        </is>
      </c>
      <c r="AC5635" s="12" t="inlineStr">
        <is>
          <t>https://www.contratacion.euskadi.eus/contenidos/anuncio_contratacion/expcm475801/r01Index/expcm475801-idxContent.xml</t>
        </is>
      </c>
      <c r="AD5635" s="12" t="inlineStr">
        <is>
          <t>14/01/2026</t>
        </is>
      </c>
      <c r="AE5635" s="12" t="inlineStr">
        <is>
          <t>r01etpd14d6b6e17d11a5614d9f53e01aa3abfc6d0</t>
        </is>
      </c>
      <c r="AF5635" s="12" t="inlineStr">
        <is>
          <t>Ayuntamiento de Portugalete</t>
        </is>
      </c>
      <c r="AG5635" s="12" t="inlineStr">
        <is>
          <t>r01etpd157b36c2c5a19995e85df8c2e5c5aad82bc</t>
        </is>
      </c>
      <c r="AH5635" s="12" t="inlineStr">
        <is>
          <t>Ayuntamiento de Portugalete</t>
        </is>
      </c>
      <c r="AI5635" s="12" t="inlineStr">
        <is>
          <t/>
        </is>
      </c>
      <c r="AJ5635" s="12" t="inlineStr">
        <is>
          <t/>
        </is>
      </c>
    </row>
    <row r="5636" customHeight="true" ht="15.0">
      <c r="A5636" s="12" t="inlineStr">
        <is>
          <t>Sesiones formativas para el diseño colectivo del modelo de gobernanza de Bidatzenea Se impartirán 2 sesiones formativas  con una duración de 2 horas cada sesión.</t>
        </is>
      </c>
      <c r="B5636" s="12" t="inlineStr">
        <is>
          <t/>
        </is>
      </c>
      <c r="C5636" s="12" t="inlineStr">
        <is>
          <t>Gobierno Vasco</t>
        </is>
      </c>
      <c r="D5636" s="12" t="inlineStr">
        <is>
          <t/>
        </is>
      </c>
      <c r="E5636" s="12" t="inlineStr">
        <is>
          <t/>
        </is>
      </c>
      <c r="F5636" s="12" t="inlineStr">
        <is>
          <t/>
        </is>
      </c>
      <c r="G5636" s="12" t="inlineStr">
        <is>
          <t>Sesiones formativas para el diseño colectivo del modelo de gobernanza de Bidatzenea Se impartirán 2 sesiones formativas  con una duración de 2 horas cada sesión.</t>
        </is>
      </c>
      <c r="H5636" s="12" t="inlineStr">
        <is>
          <t>Sesiones formativas para el diseño colectivo del modelo de gobernanza de Bidatzenea Se impartirán 2 sesiones formativas  con una duración de 2 horas cada sesión.</t>
        </is>
      </c>
      <c r="I5636" s="12" t="inlineStr">
        <is>
          <t/>
        </is>
      </c>
      <c r="J5636" s="12" t="inlineStr">
        <is>
          <t>14/01/2026</t>
        </is>
      </c>
      <c r="K5636" s="12" t="inlineStr">
        <is>
          <t>000208/2025-CMENOR</t>
        </is>
      </c>
      <c r="L5636" s="12" t="inlineStr">
        <is>
          <t>Adjudicación provisional / definitiva</t>
        </is>
      </c>
      <c r="M5636" s="12" t="inlineStr">
        <is>
          <t>true</t>
        </is>
      </c>
      <c r="N5636" s="12" t="inlineStr">
        <is>
          <t/>
        </is>
      </c>
      <c r="O5636" s="12" t="inlineStr">
        <is>
          <t/>
        </is>
      </c>
      <c r="P5636" s="12" t="inlineStr">
        <is>
          <t/>
        </is>
      </c>
      <c r="Q5636" s="12" t="inlineStr">
        <is>
          <t/>
        </is>
      </c>
      <c r="R5636" s="12" t="inlineStr">
        <is>
          <t/>
        </is>
      </c>
      <c r="S5636" s="12" t="inlineStr">
        <is>
          <t>https://www.contratacion.euskadi.eus/webkpe00-kpeperfi/es/contenidos/anuncio_contratacion/expcm475802/es_doc/images/logo_portugalete.gif</t>
        </is>
      </c>
      <c r="T5636" s="12" t="inlineStr">
        <is>
          <t>Ayuntamiento de Portugalete</t>
        </is>
      </c>
      <c r="U5636" s="12" t="inlineStr">
        <is>
          <t>P4809100C - Ayuntamiento de Portugalete</t>
        </is>
      </c>
      <c r="V5636" s="12" t="inlineStr">
        <is>
          <t>Alcalde</t>
        </is>
      </c>
      <c r="W5636" s="12" t="inlineStr">
        <is>
          <t/>
        </is>
      </c>
      <c r="X5636" s="12" t="inlineStr">
        <is>
          <t/>
        </is>
      </c>
      <c r="Y5636" s="12" t="inlineStr">
        <is>
          <t/>
        </is>
      </c>
      <c r="Z5636" s="12" t="inlineStr">
        <is>
          <t>https://www.contratacion.euskadi.eus/anuncio_contratacion/sesiones-formativas-diseno-colectivo-del-modelo-gobernanza-bidatzenea-se-impartiran-2-sesiones-formativas-duracion-2-horas-cada-sesion/webkpe00-kpesimpc/es/</t>
        </is>
      </c>
      <c r="AA5636" s="12" t="inlineStr">
        <is>
          <t>https://www.contratacion.euskadi.eus/webkpe00-kpesimpc/es/contenidos/anuncio_contratacion/expcm475802/es_doc/index.html</t>
        </is>
      </c>
      <c r="AB5636" s="12" t="inlineStr">
        <is>
          <t>https://www.contratacion.euskadi.eus/contenidos/anuncio_contratacion/expcm475802/es_doc/data/es_r01dtpd19bbbb0e6192bd4c0fe913431a2cf726b76</t>
        </is>
      </c>
      <c r="AC5636" s="12" t="inlineStr">
        <is>
          <t>https://www.contratacion.euskadi.eus/contenidos/anuncio_contratacion/expcm475802/r01Index/expcm475802-idxContent.xml</t>
        </is>
      </c>
      <c r="AD5636" s="12" t="inlineStr">
        <is>
          <t>14/01/2026</t>
        </is>
      </c>
      <c r="AE5636" s="12" t="inlineStr">
        <is>
          <t>r01etpd14d6b6e17d11a5614d9f53e01aa3abfc6d0</t>
        </is>
      </c>
      <c r="AF5636" s="12" t="inlineStr">
        <is>
          <t>Ayuntamiento de Portugalete</t>
        </is>
      </c>
      <c r="AG5636" s="12" t="inlineStr">
        <is>
          <t>r01etpd157b36c2c5a19995e85df8c2e5c5aad82bc</t>
        </is>
      </c>
      <c r="AH5636" s="12" t="inlineStr">
        <is>
          <t>Ayuntamiento de Portugalete</t>
        </is>
      </c>
      <c r="AI5636" s="12" t="inlineStr">
        <is>
          <t/>
        </is>
      </c>
      <c r="AJ5636" s="12" t="inlineStr">
        <is>
          <t/>
        </is>
      </c>
    </row>
    <row r="5637" customHeight="true" ht="15.0">
      <c r="A5637" s="12" t="inlineStr">
        <is>
          <t>Contratación de personal técnico de iluminación y sonido, entre los días 14 al 17 de agosto, para los conciertos a desarrollar en el paseo de La Canilla, durante las fiestas de San Roque</t>
        </is>
      </c>
      <c r="B5637" s="12" t="inlineStr">
        <is>
          <t/>
        </is>
      </c>
      <c r="C5637" s="12" t="inlineStr">
        <is>
          <t>Gobierno Vasco</t>
        </is>
      </c>
      <c r="D5637" s="12" t="inlineStr">
        <is>
          <t/>
        </is>
      </c>
      <c r="E5637" s="12" t="inlineStr">
        <is>
          <t/>
        </is>
      </c>
      <c r="F5637" s="12" t="inlineStr">
        <is>
          <t/>
        </is>
      </c>
      <c r="G5637" s="12" t="inlineStr">
        <is>
          <t>Contratación de personal técnico de iluminación y sonido, entre los días 14 al 17 de agosto, para los conciertos a desarrollar en el paseo de La Canilla, durante las fiestas de San Roque</t>
        </is>
      </c>
      <c r="H5637" s="12" t="inlineStr">
        <is>
          <t>Contratación de personal técnico de iluminación y sonido, entre los días 14 al 17 de agosto, para los conciertos a desarrollar en el paseo de La Canilla, durante las fiestas de San Roque</t>
        </is>
      </c>
      <c r="I5637" s="12" t="inlineStr">
        <is>
          <t/>
        </is>
      </c>
      <c r="J5637" s="12" t="inlineStr">
        <is>
          <t>14/01/2026</t>
        </is>
      </c>
      <c r="K5637" s="12" t="inlineStr">
        <is>
          <t>000178/2025-CMENOR</t>
        </is>
      </c>
      <c r="L5637" s="12" t="inlineStr">
        <is>
          <t>Adjudicación provisional / definitiva</t>
        </is>
      </c>
      <c r="M5637" s="12" t="inlineStr">
        <is>
          <t>true</t>
        </is>
      </c>
      <c r="N5637" s="12" t="inlineStr">
        <is>
          <t/>
        </is>
      </c>
      <c r="O5637" s="12" t="inlineStr">
        <is>
          <t/>
        </is>
      </c>
      <c r="P5637" s="12" t="inlineStr">
        <is>
          <t/>
        </is>
      </c>
      <c r="Q5637" s="12" t="inlineStr">
        <is>
          <t/>
        </is>
      </c>
      <c r="R5637" s="12" t="inlineStr">
        <is>
          <t/>
        </is>
      </c>
      <c r="S5637" s="12" t="inlineStr">
        <is>
          <t>https://www.contratacion.euskadi.eus/webkpe00-kpeperfi/es/contenidos/anuncio_contratacion/expcm475803/es_doc/images/logo_portugalete.gif</t>
        </is>
      </c>
      <c r="T5637" s="12" t="inlineStr">
        <is>
          <t>Ayuntamiento de Portugalete</t>
        </is>
      </c>
      <c r="U5637" s="12" t="inlineStr">
        <is>
          <t>P4809100C - Ayuntamiento de Portugalete</t>
        </is>
      </c>
      <c r="V5637" s="12" t="inlineStr">
        <is>
          <t>Alcalde</t>
        </is>
      </c>
      <c r="W5637" s="12" t="inlineStr">
        <is>
          <t/>
        </is>
      </c>
      <c r="X5637" s="12" t="inlineStr">
        <is>
          <t/>
        </is>
      </c>
      <c r="Y5637" s="12" t="inlineStr">
        <is>
          <t/>
        </is>
      </c>
      <c r="Z5637" s="12" t="inlineStr">
        <is>
          <t>https://www.contratacion.euskadi.eus/anuncio_contratacion/contratacion-personal-tecnico-iluminacion-y-sonido-dias-14-al-17-agosto-conciertos-desarrollar-paseo-canilla-durante-fiestas-san-roque/webkpe00-kpesimpc/es/</t>
        </is>
      </c>
      <c r="AA5637" s="12" t="inlineStr">
        <is>
          <t>https://www.contratacion.euskadi.eus/webkpe00-kpesimpc/es/contenidos/anuncio_contratacion/expcm475803/es_doc/index.html</t>
        </is>
      </c>
      <c r="AB5637" s="12" t="inlineStr">
        <is>
          <t>https://www.contratacion.euskadi.eus/contenidos/anuncio_contratacion/expcm475803/es_doc/data/es_r01dtpd19bbbb10da22bd4c0fea152858f4b43ff1a</t>
        </is>
      </c>
      <c r="AC5637" s="12" t="inlineStr">
        <is>
          <t>https://www.contratacion.euskadi.eus/contenidos/anuncio_contratacion/expcm475803/r01Index/expcm475803-idxContent.xml</t>
        </is>
      </c>
      <c r="AD5637" s="12" t="inlineStr">
        <is>
          <t>14/01/2026</t>
        </is>
      </c>
      <c r="AE5637" s="12" t="inlineStr">
        <is>
          <t>r01etpd14d6b6e17d11a5614d9f53e01aa3abfc6d0</t>
        </is>
      </c>
      <c r="AF5637" s="12" t="inlineStr">
        <is>
          <t>Ayuntamiento de Portugalete</t>
        </is>
      </c>
      <c r="AG5637" s="12" t="inlineStr">
        <is>
          <t>r01etpd157b36c2c5a19995e85df8c2e5c5aad82bc</t>
        </is>
      </c>
      <c r="AH5637" s="12" t="inlineStr">
        <is>
          <t>Ayuntamiento de Portugalete</t>
        </is>
      </c>
      <c r="AI5637" s="12" t="inlineStr">
        <is>
          <t/>
        </is>
      </c>
      <c r="AJ5637" s="12" t="inlineStr">
        <is>
          <t/>
        </is>
      </c>
    </row>
    <row r="5638" customHeight="true" ht="15.0">
      <c r="A5638" s="12" t="inlineStr">
        <is>
          <t>Asistencia para el diagnóstico, propuesta y tramitación del Plan de Igualdad interno del Ayuntamiento de Portugalete.</t>
        </is>
      </c>
      <c r="B5638" s="12" t="inlineStr">
        <is>
          <t/>
        </is>
      </c>
      <c r="C5638" s="12" t="inlineStr">
        <is>
          <t>Gobierno Vasco</t>
        </is>
      </c>
      <c r="D5638" s="12" t="inlineStr">
        <is>
          <t/>
        </is>
      </c>
      <c r="E5638" s="12" t="inlineStr">
        <is>
          <t/>
        </is>
      </c>
      <c r="F5638" s="12" t="inlineStr">
        <is>
          <t/>
        </is>
      </c>
      <c r="G5638" s="12" t="inlineStr">
        <is>
          <t>Asistencia para el diagnóstico, propuesta y tramitación del Plan de Igualdad interno del Ayuntamiento de Portugalete.</t>
        </is>
      </c>
      <c r="H5638" s="12" t="inlineStr">
        <is>
          <t>Asistencia para el diagnóstico, propuesta y tramitación del Plan de Igualdad interno del Ayuntamiento de Portugalete.</t>
        </is>
      </c>
      <c r="I5638" s="12" t="inlineStr">
        <is>
          <t/>
        </is>
      </c>
      <c r="J5638" s="12" t="inlineStr">
        <is>
          <t>14/01/2026</t>
        </is>
      </c>
      <c r="K5638" s="12" t="inlineStr">
        <is>
          <t>000172/2025-CMENOR</t>
        </is>
      </c>
      <c r="L5638" s="12" t="inlineStr">
        <is>
          <t>Adjudicación provisional / definitiva</t>
        </is>
      </c>
      <c r="M5638" s="12" t="inlineStr">
        <is>
          <t>true</t>
        </is>
      </c>
      <c r="N5638" s="12" t="inlineStr">
        <is>
          <t/>
        </is>
      </c>
      <c r="O5638" s="12" t="inlineStr">
        <is>
          <t/>
        </is>
      </c>
      <c r="P5638" s="12" t="inlineStr">
        <is>
          <t/>
        </is>
      </c>
      <c r="Q5638" s="12" t="inlineStr">
        <is>
          <t/>
        </is>
      </c>
      <c r="R5638" s="12" t="inlineStr">
        <is>
          <t/>
        </is>
      </c>
      <c r="S5638" s="12" t="inlineStr">
        <is>
          <t>https://www.contratacion.euskadi.eus/webkpe00-kpeperfi/es/contenidos/anuncio_contratacion/expcm475804/es_doc/images/logo_portugalete.gif</t>
        </is>
      </c>
      <c r="T5638" s="12" t="inlineStr">
        <is>
          <t>Ayuntamiento de Portugalete</t>
        </is>
      </c>
      <c r="U5638" s="12" t="inlineStr">
        <is>
          <t>P4809100C - Ayuntamiento de Portugalete</t>
        </is>
      </c>
      <c r="V5638" s="12" t="inlineStr">
        <is>
          <t>Alcalde</t>
        </is>
      </c>
      <c r="W5638" s="12" t="inlineStr">
        <is>
          <t/>
        </is>
      </c>
      <c r="X5638" s="12" t="inlineStr">
        <is>
          <t/>
        </is>
      </c>
      <c r="Y5638" s="12" t="inlineStr">
        <is>
          <t/>
        </is>
      </c>
      <c r="Z5638" s="12" t="inlineStr">
        <is>
          <t>https://www.contratacion.euskadi.eus/anuncio_contratacion/asistencia-diagnostico-propuesta-y-tramitacion-del-plan-igualdad-interno-del-ayuntamiento-portugalete/webkpe00-kpesimpc/es/</t>
        </is>
      </c>
      <c r="AA5638" s="12" t="inlineStr">
        <is>
          <t>https://www.contratacion.euskadi.eus/webkpe00-kpesimpc/es/contenidos/anuncio_contratacion/expcm475804/es_doc/index.html</t>
        </is>
      </c>
      <c r="AB5638" s="12" t="inlineStr">
        <is>
          <t>https://www.contratacion.euskadi.eus/contenidos/anuncio_contratacion/expcm475804/es_doc/data/es_r01dtpd19bbbb1361b2bd4c0fe244db17902449075</t>
        </is>
      </c>
      <c r="AC5638" s="12" t="inlineStr">
        <is>
          <t>https://www.contratacion.euskadi.eus/contenidos/anuncio_contratacion/expcm475804/r01Index/expcm475804-idxContent.xml</t>
        </is>
      </c>
      <c r="AD5638" s="12" t="inlineStr">
        <is>
          <t>14/01/2026</t>
        </is>
      </c>
      <c r="AE5638" s="12" t="inlineStr">
        <is>
          <t>r01etpd14d6b6e17d11a5614d9f53e01aa3abfc6d0</t>
        </is>
      </c>
      <c r="AF5638" s="12" t="inlineStr">
        <is>
          <t>Ayuntamiento de Portugalete</t>
        </is>
      </c>
      <c r="AG5638" s="12" t="inlineStr">
        <is>
          <t>r01etpd157b36c2c5a19995e85df8c2e5c5aad82bc</t>
        </is>
      </c>
      <c r="AH5638" s="12" t="inlineStr">
        <is>
          <t>Ayuntamiento de Portugalete</t>
        </is>
      </c>
      <c r="AI5638" s="12" t="inlineStr">
        <is>
          <t/>
        </is>
      </c>
      <c r="AJ5638" s="12" t="inlineStr">
        <is>
          <t/>
        </is>
      </c>
    </row>
    <row r="5639" customHeight="true" ht="15.0">
      <c r="A5639" s="12" t="inlineStr">
        <is>
          <t>Sustitución de la carpintería exterior (ventanas)para mejorar el aislamiento y confort en la EIMU Txikitxu</t>
        </is>
      </c>
      <c r="B5639" s="12" t="inlineStr">
        <is>
          <t/>
        </is>
      </c>
      <c r="C5639" s="12" t="inlineStr">
        <is>
          <t>Gobierno Vasco</t>
        </is>
      </c>
      <c r="D5639" s="12" t="inlineStr">
        <is>
          <t/>
        </is>
      </c>
      <c r="E5639" s="12" t="inlineStr">
        <is>
          <t/>
        </is>
      </c>
      <c r="F5639" s="12" t="inlineStr">
        <is>
          <t/>
        </is>
      </c>
      <c r="G5639" s="12" t="inlineStr">
        <is>
          <t>Sustitución de la carpintería exterior (ventanas)para mejorar el aislamiento y confort en la EIMU Txikitxu</t>
        </is>
      </c>
      <c r="H5639" s="12" t="inlineStr">
        <is>
          <t>Sustitución de la carpintería exterior (ventanas)para mejorar el aislamiento y confort en la EIMU Txikitxu</t>
        </is>
      </c>
      <c r="I5639" s="12" t="inlineStr">
        <is>
          <t/>
        </is>
      </c>
      <c r="J5639" s="12" t="inlineStr">
        <is>
          <t>14/01/2026</t>
        </is>
      </c>
      <c r="K5639" s="12" t="inlineStr">
        <is>
          <t>000157/2025-CMENOR</t>
        </is>
      </c>
      <c r="L5639" s="12" t="inlineStr">
        <is>
          <t>Adjudicación provisional / definitiva</t>
        </is>
      </c>
      <c r="M5639" s="12" t="inlineStr">
        <is>
          <t>true</t>
        </is>
      </c>
      <c r="N5639" s="12" t="inlineStr">
        <is>
          <t/>
        </is>
      </c>
      <c r="O5639" s="12" t="inlineStr">
        <is>
          <t/>
        </is>
      </c>
      <c r="P5639" s="12" t="inlineStr">
        <is>
          <t/>
        </is>
      </c>
      <c r="Q5639" s="12" t="inlineStr">
        <is>
          <t/>
        </is>
      </c>
      <c r="R5639" s="12" t="inlineStr">
        <is>
          <t/>
        </is>
      </c>
      <c r="S5639" s="12" t="inlineStr">
        <is>
          <t>https://www.contratacion.euskadi.eus/webkpe00-kpeperfi/es/contenidos/anuncio_contratacion/expcm475805/es_doc/images/logo_portugalete.gif</t>
        </is>
      </c>
      <c r="T5639" s="12" t="inlineStr">
        <is>
          <t>Ayuntamiento de Portugalete</t>
        </is>
      </c>
      <c r="U5639" s="12" t="inlineStr">
        <is>
          <t>P4809100C - Ayuntamiento de Portugalete</t>
        </is>
      </c>
      <c r="V5639" s="12" t="inlineStr">
        <is>
          <t>Alcalde</t>
        </is>
      </c>
      <c r="W5639" s="12" t="inlineStr">
        <is>
          <t/>
        </is>
      </c>
      <c r="X5639" s="12" t="inlineStr">
        <is>
          <t/>
        </is>
      </c>
      <c r="Y5639" s="12" t="inlineStr">
        <is>
          <t/>
        </is>
      </c>
      <c r="Z5639" s="12" t="inlineStr">
        <is>
          <t>https://www.contratacion.euskadi.eus/anuncio_contratacion/sustitucion-carpinteria-exterior-ventanas-mejorar-aislamiento-y-confort-eimu-txikitxu/webkpe00-kpesimpc/es/</t>
        </is>
      </c>
      <c r="AA5639" s="12" t="inlineStr">
        <is>
          <t>https://www.contratacion.euskadi.eus/webkpe00-kpesimpc/es/contenidos/anuncio_contratacion/expcm475805/es_doc/index.html</t>
        </is>
      </c>
      <c r="AB5639" s="12" t="inlineStr">
        <is>
          <t>https://www.contratacion.euskadi.eus/contenidos/anuncio_contratacion/expcm475805/es_doc/data/es_r01dtpd19bbbb15e772bd4c0fe13a17d3fb94d74a9</t>
        </is>
      </c>
      <c r="AC5639" s="12" t="inlineStr">
        <is>
          <t>https://www.contratacion.euskadi.eus/contenidos/anuncio_contratacion/expcm475805/r01Index/expcm475805-idxContent.xml</t>
        </is>
      </c>
      <c r="AD5639" s="12" t="inlineStr">
        <is>
          <t>14/01/2026</t>
        </is>
      </c>
      <c r="AE5639" s="12" t="inlineStr">
        <is>
          <t>r01etpd14d6b6e17d11a5614d9f53e01aa3abfc6d0</t>
        </is>
      </c>
      <c r="AF5639" s="12" t="inlineStr">
        <is>
          <t>Ayuntamiento de Portugalete</t>
        </is>
      </c>
      <c r="AG5639" s="12" t="inlineStr">
        <is>
          <t>r01etpd157b36c2c5a19995e85df8c2e5c5aad82bc</t>
        </is>
      </c>
      <c r="AH5639" s="12" t="inlineStr">
        <is>
          <t>Ayuntamiento de Portugalete</t>
        </is>
      </c>
      <c r="AI5639" s="12" t="inlineStr">
        <is>
          <t/>
        </is>
      </c>
      <c r="AJ5639" s="12" t="inlineStr">
        <is>
          <t/>
        </is>
      </c>
    </row>
    <row r="5640" customHeight="true" ht="15.0">
      <c r="A5640" s="12" t="inlineStr">
        <is>
          <t>Organización y ejecución de una recreación histórica de la época medieval en el Casco Histórico de la villa de Portugalete, dentro de las fiestas de San Roque</t>
        </is>
      </c>
      <c r="B5640" s="12" t="inlineStr">
        <is>
          <t/>
        </is>
      </c>
      <c r="C5640" s="12" t="inlineStr">
        <is>
          <t>Gobierno Vasco</t>
        </is>
      </c>
      <c r="D5640" s="12" t="inlineStr">
        <is>
          <t/>
        </is>
      </c>
      <c r="E5640" s="12" t="inlineStr">
        <is>
          <t/>
        </is>
      </c>
      <c r="F5640" s="12" t="inlineStr">
        <is>
          <t/>
        </is>
      </c>
      <c r="G5640" s="12" t="inlineStr">
        <is>
          <t>Organización y ejecución de una recreación histórica de la época medieval en el Casco Histórico de la villa de Portugalete, dentro de las fiestas de San Roque</t>
        </is>
      </c>
      <c r="H5640" s="12" t="inlineStr">
        <is>
          <t>Organización y ejecución de una recreación histórica de la época medieval en el Casco Histórico de la villa de Portugalete, dentro de las fiestas de San Roque</t>
        </is>
      </c>
      <c r="I5640" s="12" t="inlineStr">
        <is>
          <t/>
        </is>
      </c>
      <c r="J5640" s="12" t="inlineStr">
        <is>
          <t>14/01/2026</t>
        </is>
      </c>
      <c r="K5640" s="12" t="inlineStr">
        <is>
          <t>000171/2025-CMENOR</t>
        </is>
      </c>
      <c r="L5640" s="12" t="inlineStr">
        <is>
          <t>Adjudicación provisional / definitiva</t>
        </is>
      </c>
      <c r="M5640" s="12" t="inlineStr">
        <is>
          <t>true</t>
        </is>
      </c>
      <c r="N5640" s="12" t="inlineStr">
        <is>
          <t/>
        </is>
      </c>
      <c r="O5640" s="12" t="inlineStr">
        <is>
          <t/>
        </is>
      </c>
      <c r="P5640" s="12" t="inlineStr">
        <is>
          <t/>
        </is>
      </c>
      <c r="Q5640" s="12" t="inlineStr">
        <is>
          <t/>
        </is>
      </c>
      <c r="R5640" s="12" t="inlineStr">
        <is>
          <t/>
        </is>
      </c>
      <c r="S5640" s="12" t="inlineStr">
        <is>
          <t>https://www.contratacion.euskadi.eus/webkpe00-kpeperfi/es/contenidos/anuncio_contratacion/expcm475806/es_doc/images/logo_portugalete.gif</t>
        </is>
      </c>
      <c r="T5640" s="12" t="inlineStr">
        <is>
          <t>Ayuntamiento de Portugalete</t>
        </is>
      </c>
      <c r="U5640" s="12" t="inlineStr">
        <is>
          <t>P4809100C - Ayuntamiento de Portugalete</t>
        </is>
      </c>
      <c r="V5640" s="12" t="inlineStr">
        <is>
          <t>Alcalde</t>
        </is>
      </c>
      <c r="W5640" s="12" t="inlineStr">
        <is>
          <t/>
        </is>
      </c>
      <c r="X5640" s="12" t="inlineStr">
        <is>
          <t/>
        </is>
      </c>
      <c r="Y5640" s="12" t="inlineStr">
        <is>
          <t/>
        </is>
      </c>
      <c r="Z5640" s="12" t="inlineStr">
        <is>
          <t>https://www.contratacion.euskadi.eus/anuncio_contratacion/organizacion-y-ejecucion-recreacion-historica-epoca-medieval-casco-historico-villa-portugalete-dentro-fiestas-san-roque/webkpe00-kpesimpc/es/</t>
        </is>
      </c>
      <c r="AA5640" s="12" t="inlineStr">
        <is>
          <t>https://www.contratacion.euskadi.eus/webkpe00-kpesimpc/es/contenidos/anuncio_contratacion/expcm475806/es_doc/index.html</t>
        </is>
      </c>
      <c r="AB5640" s="12" t="inlineStr">
        <is>
          <t>https://www.contratacion.euskadi.eus/contenidos/anuncio_contratacion/expcm475806/es_doc/data/es_r01dtpd19bbbb551bb6a7b6f1ff4f0fae9182000ea</t>
        </is>
      </c>
      <c r="AC5640" s="12" t="inlineStr">
        <is>
          <t>https://www.contratacion.euskadi.eus/contenidos/anuncio_contratacion/expcm475806/r01Index/expcm475806-idxContent.xml</t>
        </is>
      </c>
      <c r="AD5640" s="12" t="inlineStr">
        <is>
          <t>14/01/2026</t>
        </is>
      </c>
      <c r="AE5640" s="12" t="inlineStr">
        <is>
          <t>r01etpd14d6b6e17d11a5614d9f53e01aa3abfc6d0</t>
        </is>
      </c>
      <c r="AF5640" s="12" t="inlineStr">
        <is>
          <t>Ayuntamiento de Portugalete</t>
        </is>
      </c>
      <c r="AG5640" s="12" t="inlineStr">
        <is>
          <t>r01etpd157b36c2c5a19995e85df8c2e5c5aad82bc</t>
        </is>
      </c>
      <c r="AH5640" s="12" t="inlineStr">
        <is>
          <t>Ayuntamiento de Portugalete</t>
        </is>
      </c>
      <c r="AI5640" s="12" t="inlineStr">
        <is>
          <t/>
        </is>
      </c>
      <c r="AJ5640" s="12" t="inlineStr">
        <is>
          <t/>
        </is>
      </c>
    </row>
    <row r="5641" customHeight="true" ht="15.0">
      <c r="A5641" s="12" t="inlineStr">
        <is>
          <t>Suministro de taquillas para el parque movil</t>
        </is>
      </c>
      <c r="B5641" s="12" t="inlineStr">
        <is>
          <t/>
        </is>
      </c>
      <c r="C5641" s="12" t="inlineStr">
        <is>
          <t>Gobierno Vasco</t>
        </is>
      </c>
      <c r="D5641" s="12" t="inlineStr">
        <is>
          <t/>
        </is>
      </c>
      <c r="E5641" s="12" t="inlineStr">
        <is>
          <t/>
        </is>
      </c>
      <c r="F5641" s="12" t="inlineStr">
        <is>
          <t/>
        </is>
      </c>
      <c r="G5641" s="12" t="inlineStr">
        <is>
          <t>Suministro de taquillas para el parque movil</t>
        </is>
      </c>
      <c r="H5641" s="12" t="inlineStr">
        <is>
          <t>Suministro de taquillas para el parque movil</t>
        </is>
      </c>
      <c r="I5641" s="12" t="inlineStr">
        <is>
          <t/>
        </is>
      </c>
      <c r="J5641" s="12" t="inlineStr">
        <is>
          <t>14/01/2026</t>
        </is>
      </c>
      <c r="K5641" s="12" t="inlineStr">
        <is>
          <t>000037/2025-CMENOR</t>
        </is>
      </c>
      <c r="L5641" s="12" t="inlineStr">
        <is>
          <t>Adjudicación provisional / definitiva</t>
        </is>
      </c>
      <c r="M5641" s="12" t="inlineStr">
        <is>
          <t>true</t>
        </is>
      </c>
      <c r="N5641" s="12" t="inlineStr">
        <is>
          <t/>
        </is>
      </c>
      <c r="O5641" s="12" t="inlineStr">
        <is>
          <t/>
        </is>
      </c>
      <c r="P5641" s="12" t="inlineStr">
        <is>
          <t/>
        </is>
      </c>
      <c r="Q5641" s="12" t="inlineStr">
        <is>
          <t/>
        </is>
      </c>
      <c r="R5641" s="12" t="inlineStr">
        <is>
          <t/>
        </is>
      </c>
      <c r="S5641" s="12" t="inlineStr">
        <is>
          <t>https://www.contratacion.euskadi.eus/webkpe00-kpeperfi/es/contenidos/anuncio_contratacion/expcm475807/es_doc/images/logo_portugalete.gif</t>
        </is>
      </c>
      <c r="T5641" s="12" t="inlineStr">
        <is>
          <t>Ayuntamiento de Portugalete</t>
        </is>
      </c>
      <c r="U5641" s="12" t="inlineStr">
        <is>
          <t>P4809100C - Ayuntamiento de Portugalete</t>
        </is>
      </c>
      <c r="V5641" s="12" t="inlineStr">
        <is>
          <t>Alcalde</t>
        </is>
      </c>
      <c r="W5641" s="12" t="inlineStr">
        <is>
          <t/>
        </is>
      </c>
      <c r="X5641" s="12" t="inlineStr">
        <is>
          <t/>
        </is>
      </c>
      <c r="Y5641" s="12" t="inlineStr">
        <is>
          <t/>
        </is>
      </c>
      <c r="Z5641" s="12" t="inlineStr">
        <is>
          <t>https://www.contratacion.euskadi.eus/anuncio_contratacion/suministro-taquillas-parque-movil/webkpe00-kpesimpc/es/</t>
        </is>
      </c>
      <c r="AA5641" s="12" t="inlineStr">
        <is>
          <t>https://www.contratacion.euskadi.eus/webkpe00-kpesimpc/es/contenidos/anuncio_contratacion/expcm475807/es_doc/index.html</t>
        </is>
      </c>
      <c r="AB5641" s="12" t="inlineStr">
        <is>
          <t>https://www.contratacion.euskadi.eus/contenidos/anuncio_contratacion/expcm475807/es_doc/data/es_r01dtpd19bbbb579cc6a7b6f1fd14053cac58b0b82</t>
        </is>
      </c>
      <c r="AC5641" s="12" t="inlineStr">
        <is>
          <t>https://www.contratacion.euskadi.eus/contenidos/anuncio_contratacion/expcm475807/r01Index/expcm475807-idxContent.xml</t>
        </is>
      </c>
      <c r="AD5641" s="12" t="inlineStr">
        <is>
          <t>14/01/2026</t>
        </is>
      </c>
      <c r="AE5641" s="12" t="inlineStr">
        <is>
          <t>r01etpd14d6b6e17d11a5614d9f53e01aa3abfc6d0</t>
        </is>
      </c>
      <c r="AF5641" s="12" t="inlineStr">
        <is>
          <t>Ayuntamiento de Portugalete</t>
        </is>
      </c>
      <c r="AG5641" s="12" t="inlineStr">
        <is>
          <t>r01etpd157b36c2c5a19995e85df8c2e5c5aad82bc</t>
        </is>
      </c>
      <c r="AH5641" s="12" t="inlineStr">
        <is>
          <t>Ayuntamiento de Portugalete</t>
        </is>
      </c>
      <c r="AI5641" s="12" t="inlineStr">
        <is>
          <t/>
        </is>
      </c>
      <c r="AJ5641" s="12" t="inlineStr">
        <is>
          <t/>
        </is>
      </c>
    </row>
    <row r="5642" customHeight="true" ht="15.0">
      <c r="A5642" s="12" t="inlineStr">
        <is>
          <t>Reparación del montacargas de la biblioteca.</t>
        </is>
      </c>
      <c r="B5642" s="12" t="inlineStr">
        <is>
          <t/>
        </is>
      </c>
      <c r="C5642" s="12" t="inlineStr">
        <is>
          <t>Gobierno Vasco</t>
        </is>
      </c>
      <c r="D5642" s="12" t="inlineStr">
        <is>
          <t/>
        </is>
      </c>
      <c r="E5642" s="12" t="inlineStr">
        <is>
          <t/>
        </is>
      </c>
      <c r="F5642" s="12" t="inlineStr">
        <is>
          <t/>
        </is>
      </c>
      <c r="G5642" s="12" t="inlineStr">
        <is>
          <t>Reparación del montacargas de la biblioteca.</t>
        </is>
      </c>
      <c r="H5642" s="12" t="inlineStr">
        <is>
          <t>Reparación del montacargas de la biblioteca.</t>
        </is>
      </c>
      <c r="I5642" s="12" t="inlineStr">
        <is>
          <t/>
        </is>
      </c>
      <c r="J5642" s="12" t="inlineStr">
        <is>
          <t>14/01/2026</t>
        </is>
      </c>
      <c r="K5642" s="12" t="inlineStr">
        <is>
          <t>000124/2025-CMENOR</t>
        </is>
      </c>
      <c r="L5642" s="12" t="inlineStr">
        <is>
          <t>Adjudicación provisional / definitiva</t>
        </is>
      </c>
      <c r="M5642" s="12" t="inlineStr">
        <is>
          <t>true</t>
        </is>
      </c>
      <c r="N5642" s="12" t="inlineStr">
        <is>
          <t/>
        </is>
      </c>
      <c r="O5642" s="12" t="inlineStr">
        <is>
          <t/>
        </is>
      </c>
      <c r="P5642" s="12" t="inlineStr">
        <is>
          <t/>
        </is>
      </c>
      <c r="Q5642" s="12" t="inlineStr">
        <is>
          <t/>
        </is>
      </c>
      <c r="R5642" s="12" t="inlineStr">
        <is>
          <t/>
        </is>
      </c>
      <c r="S5642" s="12" t="inlineStr">
        <is>
          <t>https://www.contratacion.euskadi.eus/webkpe00-kpeperfi/es/contenidos/anuncio_contratacion/expcm475808/es_doc/images/logo_portugalete.gif</t>
        </is>
      </c>
      <c r="T5642" s="12" t="inlineStr">
        <is>
          <t>Ayuntamiento de Portugalete</t>
        </is>
      </c>
      <c r="U5642" s="12" t="inlineStr">
        <is>
          <t>P4809100C - Ayuntamiento de Portugalete</t>
        </is>
      </c>
      <c r="V5642" s="12" t="inlineStr">
        <is>
          <t>Alcalde</t>
        </is>
      </c>
      <c r="W5642" s="12" t="inlineStr">
        <is>
          <t/>
        </is>
      </c>
      <c r="X5642" s="12" t="inlineStr">
        <is>
          <t/>
        </is>
      </c>
      <c r="Y5642" s="12" t="inlineStr">
        <is>
          <t/>
        </is>
      </c>
      <c r="Z5642" s="12" t="inlineStr">
        <is>
          <t>https://www.contratacion.euskadi.eus/anuncio_contratacion/reparacion-del-montacargas-biblioteca/webkpe00-kpesimpc/es/</t>
        </is>
      </c>
      <c r="AA5642" s="12" t="inlineStr">
        <is>
          <t>https://www.contratacion.euskadi.eus/webkpe00-kpesimpc/es/contenidos/anuncio_contratacion/expcm475808/es_doc/index.html</t>
        </is>
      </c>
      <c r="AB5642" s="12" t="inlineStr">
        <is>
          <t>https://www.contratacion.euskadi.eus/contenidos/anuncio_contratacion/expcm475808/es_doc/data/es_r01dtpd19bbbb5a17f6a7b6f1f60eed9a31acd9832</t>
        </is>
      </c>
      <c r="AC5642" s="12" t="inlineStr">
        <is>
          <t>https://www.contratacion.euskadi.eus/contenidos/anuncio_contratacion/expcm475808/r01Index/expcm475808-idxContent.xml</t>
        </is>
      </c>
      <c r="AD5642" s="12" t="inlineStr">
        <is>
          <t>14/01/2026</t>
        </is>
      </c>
      <c r="AE5642" s="12" t="inlineStr">
        <is>
          <t>r01etpd14d6b6e17d11a5614d9f53e01aa3abfc6d0</t>
        </is>
      </c>
      <c r="AF5642" s="12" t="inlineStr">
        <is>
          <t>Ayuntamiento de Portugalete</t>
        </is>
      </c>
      <c r="AG5642" s="12" t="inlineStr">
        <is>
          <t>r01etpd157b36c2c5a19995e85df8c2e5c5aad82bc</t>
        </is>
      </c>
      <c r="AH5642" s="12" t="inlineStr">
        <is>
          <t>Ayuntamiento de Portugalete</t>
        </is>
      </c>
      <c r="AI5642" s="12" t="inlineStr">
        <is>
          <t/>
        </is>
      </c>
      <c r="AJ5642" s="12" t="inlineStr">
        <is>
          <t/>
        </is>
      </c>
    </row>
    <row r="5643" customHeight="true" ht="15.0">
      <c r="A5643" s="12" t="inlineStr">
        <is>
          <t>Instalación de vinilos de protección solar en patio interior del C.S. San Roque.</t>
        </is>
      </c>
      <c r="B5643" s="12" t="inlineStr">
        <is>
          <t/>
        </is>
      </c>
      <c r="C5643" s="12" t="inlineStr">
        <is>
          <t>Gobierno Vasco</t>
        </is>
      </c>
      <c r="D5643" s="12" t="inlineStr">
        <is>
          <t/>
        </is>
      </c>
      <c r="E5643" s="12" t="inlineStr">
        <is>
          <t/>
        </is>
      </c>
      <c r="F5643" s="12" t="inlineStr">
        <is>
          <t/>
        </is>
      </c>
      <c r="G5643" s="12" t="inlineStr">
        <is>
          <t>Instalación de vinilos de protección solar en patio interior del C.S. San Roque.</t>
        </is>
      </c>
      <c r="H5643" s="12" t="inlineStr">
        <is>
          <t>Instalación de vinilos de protección solar en patio interior del C.S. San Roque.</t>
        </is>
      </c>
      <c r="I5643" s="12" t="inlineStr">
        <is>
          <t/>
        </is>
      </c>
      <c r="J5643" s="12" t="inlineStr">
        <is>
          <t>14/01/2026</t>
        </is>
      </c>
      <c r="K5643" s="12" t="inlineStr">
        <is>
          <t>000109/2025-CMENOR</t>
        </is>
      </c>
      <c r="L5643" s="12" t="inlineStr">
        <is>
          <t>Adjudicación provisional / definitiva</t>
        </is>
      </c>
      <c r="M5643" s="12" t="inlineStr">
        <is>
          <t>true</t>
        </is>
      </c>
      <c r="N5643" s="12" t="inlineStr">
        <is>
          <t/>
        </is>
      </c>
      <c r="O5643" s="12" t="inlineStr">
        <is>
          <t/>
        </is>
      </c>
      <c r="P5643" s="12" t="inlineStr">
        <is>
          <t/>
        </is>
      </c>
      <c r="Q5643" s="12" t="inlineStr">
        <is>
          <t/>
        </is>
      </c>
      <c r="R5643" s="12" t="inlineStr">
        <is>
          <t/>
        </is>
      </c>
      <c r="S5643" s="12" t="inlineStr">
        <is>
          <t>https://www.contratacion.euskadi.eus/webkpe00-kpeperfi/es/contenidos/anuncio_contratacion/expcm475809/es_doc/images/logo_portugalete.gif</t>
        </is>
      </c>
      <c r="T5643" s="12" t="inlineStr">
        <is>
          <t>Ayuntamiento de Portugalete</t>
        </is>
      </c>
      <c r="U5643" s="12" t="inlineStr">
        <is>
          <t>P4809100C - Ayuntamiento de Portugalete</t>
        </is>
      </c>
      <c r="V5643" s="12" t="inlineStr">
        <is>
          <t>Alcalde</t>
        </is>
      </c>
      <c r="W5643" s="12" t="inlineStr">
        <is>
          <t/>
        </is>
      </c>
      <c r="X5643" s="12" t="inlineStr">
        <is>
          <t/>
        </is>
      </c>
      <c r="Y5643" s="12" t="inlineStr">
        <is>
          <t/>
        </is>
      </c>
      <c r="Z5643" s="12" t="inlineStr">
        <is>
          <t>https://www.contratacion.euskadi.eus/anuncio_contratacion/instalacion-vinilos-proteccion-solar-patio-interior-del-c-s-san-roque/webkpe00-kpesimpc/es/</t>
        </is>
      </c>
      <c r="AA5643" s="12" t="inlineStr">
        <is>
          <t>https://www.contratacion.euskadi.eus/webkpe00-kpesimpc/es/contenidos/anuncio_contratacion/expcm475809/es_doc/index.html</t>
        </is>
      </c>
      <c r="AB5643" s="12" t="inlineStr">
        <is>
          <t>https://www.contratacion.euskadi.eus/contenidos/anuncio_contratacion/expcm475809/es_doc/data/es_r01dtpd19bbbb5c9e86a7b6f1f73ae8e0f9c0e0017</t>
        </is>
      </c>
      <c r="AC5643" s="12" t="inlineStr">
        <is>
          <t>https://www.contratacion.euskadi.eus/contenidos/anuncio_contratacion/expcm475809/r01Index/expcm475809-idxContent.xml</t>
        </is>
      </c>
      <c r="AD5643" s="12" t="inlineStr">
        <is>
          <t>14/01/2026</t>
        </is>
      </c>
      <c r="AE5643" s="12" t="inlineStr">
        <is>
          <t>r01etpd14d6b6e17d11a5614d9f53e01aa3abfc6d0</t>
        </is>
      </c>
      <c r="AF5643" s="12" t="inlineStr">
        <is>
          <t>Ayuntamiento de Portugalete</t>
        </is>
      </c>
      <c r="AG5643" s="12" t="inlineStr">
        <is>
          <t>r01etpd157b36c2c5a19995e85df8c2e5c5aad82bc</t>
        </is>
      </c>
      <c r="AH5643" s="12" t="inlineStr">
        <is>
          <t>Ayuntamiento de Portugalete</t>
        </is>
      </c>
      <c r="AI5643" s="12" t="inlineStr">
        <is>
          <t/>
        </is>
      </c>
      <c r="AJ5643" s="12" t="inlineStr">
        <is>
          <t/>
        </is>
      </c>
    </row>
    <row r="5644" customHeight="true" ht="15.0">
      <c r="A5644" s="12" t="inlineStr">
        <is>
          <t>Reparación del vehículo municipal 1498-HYM del Departamento de Servicios Sociales e Igualdad.</t>
        </is>
      </c>
      <c r="B5644" s="12" t="inlineStr">
        <is>
          <t/>
        </is>
      </c>
      <c r="C5644" s="12" t="inlineStr">
        <is>
          <t>Gobierno Vasco</t>
        </is>
      </c>
      <c r="D5644" s="12" t="inlineStr">
        <is>
          <t/>
        </is>
      </c>
      <c r="E5644" s="12" t="inlineStr">
        <is>
          <t/>
        </is>
      </c>
      <c r="F5644" s="12" t="inlineStr">
        <is>
          <t/>
        </is>
      </c>
      <c r="G5644" s="12" t="inlineStr">
        <is>
          <t>Reparación del vehículo municipal 1498-HYM del Departamento de Servicios Sociales e Igualdad.</t>
        </is>
      </c>
      <c r="H5644" s="12" t="inlineStr">
        <is>
          <t>Reparación del vehículo municipal 1498-HYM del Departamento de Servicios Sociales e Igualdad.</t>
        </is>
      </c>
      <c r="I5644" s="12" t="inlineStr">
        <is>
          <t/>
        </is>
      </c>
      <c r="J5644" s="12" t="inlineStr">
        <is>
          <t>14/01/2026</t>
        </is>
      </c>
      <c r="K5644" s="12" t="inlineStr">
        <is>
          <t>000192/2025-CMENOR</t>
        </is>
      </c>
      <c r="L5644" s="12" t="inlineStr">
        <is>
          <t>Adjudicación provisional / definitiva</t>
        </is>
      </c>
      <c r="M5644" s="12" t="inlineStr">
        <is>
          <t>true</t>
        </is>
      </c>
      <c r="N5644" s="12" t="inlineStr">
        <is>
          <t/>
        </is>
      </c>
      <c r="O5644" s="12" t="inlineStr">
        <is>
          <t/>
        </is>
      </c>
      <c r="P5644" s="12" t="inlineStr">
        <is>
          <t/>
        </is>
      </c>
      <c r="Q5644" s="12" t="inlineStr">
        <is>
          <t/>
        </is>
      </c>
      <c r="R5644" s="12" t="inlineStr">
        <is>
          <t/>
        </is>
      </c>
      <c r="S5644" s="12" t="inlineStr">
        <is>
          <t>https://www.contratacion.euskadi.eus/webkpe00-kpeperfi/es/contenidos/anuncio_contratacion/expcm475810/es_doc/images/logo_portugalete.gif</t>
        </is>
      </c>
      <c r="T5644" s="12" t="inlineStr">
        <is>
          <t>Ayuntamiento de Portugalete</t>
        </is>
      </c>
      <c r="U5644" s="12" t="inlineStr">
        <is>
          <t>P4809100C - Ayuntamiento de Portugalete</t>
        </is>
      </c>
      <c r="V5644" s="12" t="inlineStr">
        <is>
          <t>Alcalde</t>
        </is>
      </c>
      <c r="W5644" s="12" t="inlineStr">
        <is>
          <t/>
        </is>
      </c>
      <c r="X5644" s="12" t="inlineStr">
        <is>
          <t/>
        </is>
      </c>
      <c r="Y5644" s="12" t="inlineStr">
        <is>
          <t/>
        </is>
      </c>
      <c r="Z5644" s="12" t="inlineStr">
        <is>
          <t>https://www.contratacion.euskadi.eus/anuncio_contratacion/reparacion-del-vehiculo-municipal-1498-hym-del-departamento-servicios-sociales-e-igualdad/webkpe00-kpesimpc/es/</t>
        </is>
      </c>
      <c r="AA5644" s="12" t="inlineStr">
        <is>
          <t>https://www.contratacion.euskadi.eus/webkpe00-kpesimpc/es/contenidos/anuncio_contratacion/expcm475810/es_doc/index.html</t>
        </is>
      </c>
      <c r="AB5644" s="12" t="inlineStr">
        <is>
          <t>https://www.contratacion.euskadi.eus/contenidos/anuncio_contratacion/expcm475810/es_doc/data/es_r01dtpd19bbbb5f1d36a7b6f1fbfd4fc17c8585e4c</t>
        </is>
      </c>
      <c r="AC5644" s="12" t="inlineStr">
        <is>
          <t>https://www.contratacion.euskadi.eus/contenidos/anuncio_contratacion/expcm475810/r01Index/expcm475810-idxContent.xml</t>
        </is>
      </c>
      <c r="AD5644" s="12" t="inlineStr">
        <is>
          <t>14/01/2026</t>
        </is>
      </c>
      <c r="AE5644" s="12" t="inlineStr">
        <is>
          <t>r01etpd14d6b6e17d11a5614d9f53e01aa3abfc6d0</t>
        </is>
      </c>
      <c r="AF5644" s="12" t="inlineStr">
        <is>
          <t>Ayuntamiento de Portugalete</t>
        </is>
      </c>
      <c r="AG5644" s="12" t="inlineStr">
        <is>
          <t>r01etpd157b36c2c5a19995e85df8c2e5c5aad82bc</t>
        </is>
      </c>
      <c r="AH5644" s="12" t="inlineStr">
        <is>
          <t>Ayuntamiento de Portugalete</t>
        </is>
      </c>
      <c r="AI5644" s="12" t="inlineStr">
        <is>
          <t/>
        </is>
      </c>
      <c r="AJ5644" s="12" t="inlineStr">
        <is>
          <t/>
        </is>
      </c>
    </row>
    <row r="5645" customHeight="true" ht="15.0">
      <c r="A5645" s="12" t="inlineStr">
        <is>
          <t>Contratación de la producción para el concierto de "Miss Caffeina" en el paseo de La Canilla, dentro de las fiestas de San Roque</t>
        </is>
      </c>
      <c r="B5645" s="12" t="inlineStr">
        <is>
          <t/>
        </is>
      </c>
      <c r="C5645" s="12" t="inlineStr">
        <is>
          <t>Gobierno Vasco</t>
        </is>
      </c>
      <c r="D5645" s="12" t="inlineStr">
        <is>
          <t/>
        </is>
      </c>
      <c r="E5645" s="12" t="inlineStr">
        <is>
          <t/>
        </is>
      </c>
      <c r="F5645" s="12" t="inlineStr">
        <is>
          <t/>
        </is>
      </c>
      <c r="G5645" s="12" t="inlineStr">
        <is>
          <t>Contratación de la producción para el concierto de "Miss Caffeina" en el paseo de La Canilla, dentro de las fiestas de San Roque</t>
        </is>
      </c>
      <c r="H5645" s="12" t="inlineStr">
        <is>
          <t>Contratación de la producción para el concierto de "Miss Caffeina" en el paseo de La Canilla, dentro de las fiestas de San Roque</t>
        </is>
      </c>
      <c r="I5645" s="12" t="inlineStr">
        <is>
          <t/>
        </is>
      </c>
      <c r="J5645" s="12" t="inlineStr">
        <is>
          <t>14/01/2026</t>
        </is>
      </c>
      <c r="K5645" s="12" t="inlineStr">
        <is>
          <t>000170/2025-CMENOR</t>
        </is>
      </c>
      <c r="L5645" s="12" t="inlineStr">
        <is>
          <t>Adjudicación provisional / definitiva</t>
        </is>
      </c>
      <c r="M5645" s="12" t="inlineStr">
        <is>
          <t>true</t>
        </is>
      </c>
      <c r="N5645" s="12" t="inlineStr">
        <is>
          <t/>
        </is>
      </c>
      <c r="O5645" s="12" t="inlineStr">
        <is>
          <t/>
        </is>
      </c>
      <c r="P5645" s="12" t="inlineStr">
        <is>
          <t/>
        </is>
      </c>
      <c r="Q5645" s="12" t="inlineStr">
        <is>
          <t/>
        </is>
      </c>
      <c r="R5645" s="12" t="inlineStr">
        <is>
          <t/>
        </is>
      </c>
      <c r="S5645" s="12" t="inlineStr">
        <is>
          <t>https://www.contratacion.euskadi.eus/webkpe00-kpeperfi/es/contenidos/anuncio_contratacion/expcm475811/es_doc/images/logo_portugalete.gif</t>
        </is>
      </c>
      <c r="T5645" s="12" t="inlineStr">
        <is>
          <t>Ayuntamiento de Portugalete</t>
        </is>
      </c>
      <c r="U5645" s="12" t="inlineStr">
        <is>
          <t>P4809100C - Ayuntamiento de Portugalete</t>
        </is>
      </c>
      <c r="V5645" s="12" t="inlineStr">
        <is>
          <t>Alcalde</t>
        </is>
      </c>
      <c r="W5645" s="12" t="inlineStr">
        <is>
          <t/>
        </is>
      </c>
      <c r="X5645" s="12" t="inlineStr">
        <is>
          <t/>
        </is>
      </c>
      <c r="Y5645" s="12" t="inlineStr">
        <is>
          <t/>
        </is>
      </c>
      <c r="Z5645" s="12" t="inlineStr">
        <is>
          <t>https://www.contratacion.euskadi.eus/anuncio_contratacion/contratacion-produccion-concierto-miss-caffeina-paseo-canilla-dentro-fiestas-san-roque/webkpe00-kpesimpc/es/</t>
        </is>
      </c>
      <c r="AA5645" s="12" t="inlineStr">
        <is>
          <t>https://www.contratacion.euskadi.eus/webkpe00-kpesimpc/es/contenidos/anuncio_contratacion/expcm475811/es_doc/index.html</t>
        </is>
      </c>
      <c r="AB5645" s="12" t="inlineStr">
        <is>
          <t>https://www.contratacion.euskadi.eus/contenidos/anuncio_contratacion/expcm475811/es_doc/data/es_r01dtpd19bbbb9e93e5ccad8679fa026d176e233b2</t>
        </is>
      </c>
      <c r="AC5645" s="12" t="inlineStr">
        <is>
          <t>https://www.contratacion.euskadi.eus/contenidos/anuncio_contratacion/expcm475811/r01Index/expcm475811-idxContent.xml</t>
        </is>
      </c>
      <c r="AD5645" s="12" t="inlineStr">
        <is>
          <t>14/01/2026</t>
        </is>
      </c>
      <c r="AE5645" s="12" t="inlineStr">
        <is>
          <t>r01etpd14d6b6e17d11a5614d9f53e01aa3abfc6d0</t>
        </is>
      </c>
      <c r="AF5645" s="12" t="inlineStr">
        <is>
          <t>Ayuntamiento de Portugalete</t>
        </is>
      </c>
      <c r="AG5645" s="12" t="inlineStr">
        <is>
          <t>r01etpd157b36c2c5a19995e85df8c2e5c5aad82bc</t>
        </is>
      </c>
      <c r="AH5645" s="12" t="inlineStr">
        <is>
          <t>Ayuntamiento de Portugalete</t>
        </is>
      </c>
      <c r="AI5645" s="12" t="inlineStr">
        <is>
          <t/>
        </is>
      </c>
      <c r="AJ5645" s="12" t="inlineStr">
        <is>
          <t/>
        </is>
      </c>
    </row>
    <row r="5646" customHeight="true" ht="15.0">
      <c r="A5646" s="12" t="inlineStr">
        <is>
          <t>Contrato Menor Suministro de Terminales Thinclient</t>
        </is>
      </c>
      <c r="B5646" s="12" t="inlineStr">
        <is>
          <t/>
        </is>
      </c>
      <c r="C5646" s="12" t="inlineStr">
        <is>
          <t>Gobierno Vasco</t>
        </is>
      </c>
      <c r="D5646" s="12" t="inlineStr">
        <is>
          <t/>
        </is>
      </c>
      <c r="E5646" s="12" t="inlineStr">
        <is>
          <t/>
        </is>
      </c>
      <c r="F5646" s="12" t="inlineStr">
        <is>
          <t/>
        </is>
      </c>
      <c r="G5646" s="12" t="inlineStr">
        <is>
          <t>Contrato Menor Suministro de Terminales Thinclient</t>
        </is>
      </c>
      <c r="H5646" s="12" t="inlineStr">
        <is>
          <t>Contrato Menor Suministro de Terminales Thinclient</t>
        </is>
      </c>
      <c r="I5646" s="12" t="inlineStr">
        <is>
          <t/>
        </is>
      </c>
      <c r="J5646" s="12" t="inlineStr">
        <is>
          <t>14/01/2026</t>
        </is>
      </c>
      <c r="K5646" s="12" t="inlineStr">
        <is>
          <t>000191/2025-CMENOR</t>
        </is>
      </c>
      <c r="L5646" s="12" t="inlineStr">
        <is>
          <t>Adjudicación provisional / definitiva</t>
        </is>
      </c>
      <c r="M5646" s="12" t="inlineStr">
        <is>
          <t>true</t>
        </is>
      </c>
      <c r="N5646" s="12" t="inlineStr">
        <is>
          <t/>
        </is>
      </c>
      <c r="O5646" s="12" t="inlineStr">
        <is>
          <t/>
        </is>
      </c>
      <c r="P5646" s="12" t="inlineStr">
        <is>
          <t/>
        </is>
      </c>
      <c r="Q5646" s="12" t="inlineStr">
        <is>
          <t/>
        </is>
      </c>
      <c r="R5646" s="12" t="inlineStr">
        <is>
          <t/>
        </is>
      </c>
      <c r="S5646" s="12" t="inlineStr">
        <is>
          <t>https://www.contratacion.euskadi.eus/webkpe00-kpeperfi/es/contenidos/anuncio_contratacion/expcm475812/es_doc/images/logo_portugalete.gif</t>
        </is>
      </c>
      <c r="T5646" s="12" t="inlineStr">
        <is>
          <t>Ayuntamiento de Portugalete</t>
        </is>
      </c>
      <c r="U5646" s="12" t="inlineStr">
        <is>
          <t>P4809100C - Ayuntamiento de Portugalete</t>
        </is>
      </c>
      <c r="V5646" s="12" t="inlineStr">
        <is>
          <t>Alcalde</t>
        </is>
      </c>
      <c r="W5646" s="12" t="inlineStr">
        <is>
          <t/>
        </is>
      </c>
      <c r="X5646" s="12" t="inlineStr">
        <is>
          <t/>
        </is>
      </c>
      <c r="Y5646" s="12" t="inlineStr">
        <is>
          <t/>
        </is>
      </c>
      <c r="Z5646" s="12" t="inlineStr">
        <is>
          <t>https://www.contratacion.euskadi.eus/anuncio_contratacion/contrato-menor-suministro-terminales-thinclient/webkpe00-kpesimpc/es/</t>
        </is>
      </c>
      <c r="AA5646" s="12" t="inlineStr">
        <is>
          <t>https://www.contratacion.euskadi.eus/webkpe00-kpesimpc/es/contenidos/anuncio_contratacion/expcm475812/es_doc/index.html</t>
        </is>
      </c>
      <c r="AB5646" s="12" t="inlineStr">
        <is>
          <t>https://www.contratacion.euskadi.eus/contenidos/anuncio_contratacion/expcm475812/es_doc/data/es_r01dtpd019bbbba0d995ccad86735e6f6d7834d98a</t>
        </is>
      </c>
      <c r="AC5646" s="12" t="inlineStr">
        <is>
          <t>https://www.contratacion.euskadi.eus/contenidos/anuncio_contratacion/expcm475812/r01Index/expcm475812-idxContent.xml</t>
        </is>
      </c>
      <c r="AD5646" s="12" t="inlineStr">
        <is>
          <t>14/01/2026</t>
        </is>
      </c>
      <c r="AE5646" s="12" t="inlineStr">
        <is>
          <t>r01etpd14d6b6e17d11a5614d9f53e01aa3abfc6d0</t>
        </is>
      </c>
      <c r="AF5646" s="12" t="inlineStr">
        <is>
          <t>Ayuntamiento de Portugalete</t>
        </is>
      </c>
      <c r="AG5646" s="12" t="inlineStr">
        <is>
          <t>r01etpd157b36c2c5a19995e85df8c2e5c5aad82bc</t>
        </is>
      </c>
      <c r="AH5646" s="12" t="inlineStr">
        <is>
          <t>Ayuntamiento de Portugalete</t>
        </is>
      </c>
      <c r="AI5646" s="12" t="inlineStr">
        <is>
          <t/>
        </is>
      </c>
      <c r="AJ5646" s="12" t="inlineStr">
        <is>
          <t/>
        </is>
      </c>
    </row>
    <row r="5647" customHeight="true" ht="15.0">
      <c r="A5647" s="12" t="inlineStr">
        <is>
          <t>Sustitución de la pista multideporte del parque de Los llanos por deterioro.</t>
        </is>
      </c>
      <c r="B5647" s="12" t="inlineStr">
        <is>
          <t/>
        </is>
      </c>
      <c r="C5647" s="12" t="inlineStr">
        <is>
          <t>Gobierno Vasco</t>
        </is>
      </c>
      <c r="D5647" s="12" t="inlineStr">
        <is>
          <t/>
        </is>
      </c>
      <c r="E5647" s="12" t="inlineStr">
        <is>
          <t/>
        </is>
      </c>
      <c r="F5647" s="12" t="inlineStr">
        <is>
          <t/>
        </is>
      </c>
      <c r="G5647" s="12" t="inlineStr">
        <is>
          <t>Sustitución de la pista multideporte del parque de Los llanos por deterioro.</t>
        </is>
      </c>
      <c r="H5647" s="12" t="inlineStr">
        <is>
          <t>Sustitución de la pista multideporte del parque de Los llanos por deterioro.</t>
        </is>
      </c>
      <c r="I5647" s="12" t="inlineStr">
        <is>
          <t/>
        </is>
      </c>
      <c r="J5647" s="12" t="inlineStr">
        <is>
          <t>14/01/2026</t>
        </is>
      </c>
      <c r="K5647" s="12" t="inlineStr">
        <is>
          <t>000155/2025-CMENOR</t>
        </is>
      </c>
      <c r="L5647" s="12" t="inlineStr">
        <is>
          <t>Adjudicación provisional / definitiva</t>
        </is>
      </c>
      <c r="M5647" s="12" t="inlineStr">
        <is>
          <t>true</t>
        </is>
      </c>
      <c r="N5647" s="12" t="inlineStr">
        <is>
          <t/>
        </is>
      </c>
      <c r="O5647" s="12" t="inlineStr">
        <is>
          <t/>
        </is>
      </c>
      <c r="P5647" s="12" t="inlineStr">
        <is>
          <t/>
        </is>
      </c>
      <c r="Q5647" s="12" t="inlineStr">
        <is>
          <t/>
        </is>
      </c>
      <c r="R5647" s="12" t="inlineStr">
        <is>
          <t/>
        </is>
      </c>
      <c r="S5647" s="12" t="inlineStr">
        <is>
          <t>https://www.contratacion.euskadi.eus/webkpe00-kpeperfi/es/contenidos/anuncio_contratacion/expcm475813/es_doc/images/logo_portugalete.gif</t>
        </is>
      </c>
      <c r="T5647" s="12" t="inlineStr">
        <is>
          <t>Ayuntamiento de Portugalete</t>
        </is>
      </c>
      <c r="U5647" s="12" t="inlineStr">
        <is>
          <t>P4809100C - Ayuntamiento de Portugalete</t>
        </is>
      </c>
      <c r="V5647" s="12" t="inlineStr">
        <is>
          <t>Alcalde</t>
        </is>
      </c>
      <c r="W5647" s="12" t="inlineStr">
        <is>
          <t/>
        </is>
      </c>
      <c r="X5647" s="12" t="inlineStr">
        <is>
          <t/>
        </is>
      </c>
      <c r="Y5647" s="12" t="inlineStr">
        <is>
          <t/>
        </is>
      </c>
      <c r="Z5647" s="12" t="inlineStr">
        <is>
          <t>https://www.contratacion.euskadi.eus/anuncio_contratacion/sustitucion-pista-multideporte-del-parque-llanos-deterioro/webkpe00-kpesimpc/es/</t>
        </is>
      </c>
      <c r="AA5647" s="12" t="inlineStr">
        <is>
          <t>https://www.contratacion.euskadi.eus/webkpe00-kpesimpc/es/contenidos/anuncio_contratacion/expcm475813/es_doc/index.html</t>
        </is>
      </c>
      <c r="AB5647" s="12" t="inlineStr">
        <is>
          <t>https://www.contratacion.euskadi.eus/contenidos/anuncio_contratacion/expcm475813/es_doc/data/es_r01dtpd19bbbba356e5ccad86787ff9ada757391ec</t>
        </is>
      </c>
      <c r="AC5647" s="12" t="inlineStr">
        <is>
          <t>https://www.contratacion.euskadi.eus/contenidos/anuncio_contratacion/expcm475813/r01Index/expcm475813-idxContent.xml</t>
        </is>
      </c>
      <c r="AD5647" s="12" t="inlineStr">
        <is>
          <t>14/01/2026</t>
        </is>
      </c>
      <c r="AE5647" s="12" t="inlineStr">
        <is>
          <t>r01etpd14d6b6e17d11a5614d9f53e01aa3abfc6d0</t>
        </is>
      </c>
      <c r="AF5647" s="12" t="inlineStr">
        <is>
          <t>Ayuntamiento de Portugalete</t>
        </is>
      </c>
      <c r="AG5647" s="12" t="inlineStr">
        <is>
          <t>r01etpd157b36c2c5a19995e85df8c2e5c5aad82bc</t>
        </is>
      </c>
      <c r="AH5647" s="12" t="inlineStr">
        <is>
          <t>Ayuntamiento de Portugalete</t>
        </is>
      </c>
      <c r="AI5647" s="12" t="inlineStr">
        <is>
          <t/>
        </is>
      </c>
      <c r="AJ5647" s="12" t="inlineStr">
        <is>
          <t/>
        </is>
      </c>
    </row>
    <row r="5648" customHeight="true" ht="15.0">
      <c r="A5648" s="12" t="inlineStr">
        <is>
          <t>Fijación de las losas de la fachada del cementerio.</t>
        </is>
      </c>
      <c r="B5648" s="12" t="inlineStr">
        <is>
          <t/>
        </is>
      </c>
      <c r="C5648" s="12" t="inlineStr">
        <is>
          <t>Gobierno Vasco</t>
        </is>
      </c>
      <c r="D5648" s="12" t="inlineStr">
        <is>
          <t/>
        </is>
      </c>
      <c r="E5648" s="12" t="inlineStr">
        <is>
          <t/>
        </is>
      </c>
      <c r="F5648" s="12" t="inlineStr">
        <is>
          <t/>
        </is>
      </c>
      <c r="G5648" s="12" t="inlineStr">
        <is>
          <t>Fijación de las losas de la fachada del cementerio.</t>
        </is>
      </c>
      <c r="H5648" s="12" t="inlineStr">
        <is>
          <t>Fijación de las losas de la fachada del cementerio.</t>
        </is>
      </c>
      <c r="I5648" s="12" t="inlineStr">
        <is>
          <t/>
        </is>
      </c>
      <c r="J5648" s="12" t="inlineStr">
        <is>
          <t>14/01/2026</t>
        </is>
      </c>
      <c r="K5648" s="12" t="inlineStr">
        <is>
          <t>000158/2025-CMENOR</t>
        </is>
      </c>
      <c r="L5648" s="12" t="inlineStr">
        <is>
          <t>Adjudicación provisional / definitiva</t>
        </is>
      </c>
      <c r="M5648" s="12" t="inlineStr">
        <is>
          <t>true</t>
        </is>
      </c>
      <c r="N5648" s="12" t="inlineStr">
        <is>
          <t/>
        </is>
      </c>
      <c r="O5648" s="12" t="inlineStr">
        <is>
          <t/>
        </is>
      </c>
      <c r="P5648" s="12" t="inlineStr">
        <is>
          <t/>
        </is>
      </c>
      <c r="Q5648" s="12" t="inlineStr">
        <is>
          <t/>
        </is>
      </c>
      <c r="R5648" s="12" t="inlineStr">
        <is>
          <t/>
        </is>
      </c>
      <c r="S5648" s="12" t="inlineStr">
        <is>
          <t>https://www.contratacion.euskadi.eus/webkpe00-kpeperfi/es/contenidos/anuncio_contratacion/expcm475814/es_doc/images/logo_portugalete.gif</t>
        </is>
      </c>
      <c r="T5648" s="12" t="inlineStr">
        <is>
          <t>Ayuntamiento de Portugalete</t>
        </is>
      </c>
      <c r="U5648" s="12" t="inlineStr">
        <is>
          <t>P4809100C - Ayuntamiento de Portugalete</t>
        </is>
      </c>
      <c r="V5648" s="12" t="inlineStr">
        <is>
          <t>Alcalde</t>
        </is>
      </c>
      <c r="W5648" s="12" t="inlineStr">
        <is>
          <t/>
        </is>
      </c>
      <c r="X5648" s="12" t="inlineStr">
        <is>
          <t/>
        </is>
      </c>
      <c r="Y5648" s="12" t="inlineStr">
        <is>
          <t/>
        </is>
      </c>
      <c r="Z5648" s="12" t="inlineStr">
        <is>
          <t>https://www.contratacion.euskadi.eus/anuncio_contratacion/fijacion-losas-fachada-del-cementerio/webkpe00-kpesimpc/es/</t>
        </is>
      </c>
      <c r="AA5648" s="12" t="inlineStr">
        <is>
          <t>https://www.contratacion.euskadi.eus/webkpe00-kpesimpc/es/contenidos/anuncio_contratacion/expcm475814/es_doc/index.html</t>
        </is>
      </c>
      <c r="AB5648" s="12" t="inlineStr">
        <is>
          <t>https://www.contratacion.euskadi.eus/contenidos/anuncio_contratacion/expcm475814/es_doc/data/es_r01dtpd19bbbba5d0e5ccad867ae681ceef2af3439</t>
        </is>
      </c>
      <c r="AC5648" s="12" t="inlineStr">
        <is>
          <t>https://www.contratacion.euskadi.eus/contenidos/anuncio_contratacion/expcm475814/r01Index/expcm475814-idxContent.xml</t>
        </is>
      </c>
      <c r="AD5648" s="12" t="inlineStr">
        <is>
          <t>14/01/2026</t>
        </is>
      </c>
      <c r="AE5648" s="12" t="inlineStr">
        <is>
          <t>r01etpd14d6b6e17d11a5614d9f53e01aa3abfc6d0</t>
        </is>
      </c>
      <c r="AF5648" s="12" t="inlineStr">
        <is>
          <t>Ayuntamiento de Portugalete</t>
        </is>
      </c>
      <c r="AG5648" s="12" t="inlineStr">
        <is>
          <t>r01etpd157b36c2c5a19995e85df8c2e5c5aad82bc</t>
        </is>
      </c>
      <c r="AH5648" s="12" t="inlineStr">
        <is>
          <t>Ayuntamiento de Portugalete</t>
        </is>
      </c>
      <c r="AI5648" s="12" t="inlineStr">
        <is>
          <t/>
        </is>
      </c>
      <c r="AJ5648" s="12" t="inlineStr">
        <is>
          <t/>
        </is>
      </c>
    </row>
    <row r="5649" customHeight="true" ht="15.0">
      <c r="A5649" s="12" t="inlineStr">
        <is>
          <t>Renovación anual de la suscripción a la Base de Datos on line La Ley Digital Premium</t>
        </is>
      </c>
      <c r="B5649" s="12" t="inlineStr">
        <is>
          <t/>
        </is>
      </c>
      <c r="C5649" s="12" t="inlineStr">
        <is>
          <t>Gobierno Vasco</t>
        </is>
      </c>
      <c r="D5649" s="12" t="inlineStr">
        <is>
          <t/>
        </is>
      </c>
      <c r="E5649" s="12" t="inlineStr">
        <is>
          <t/>
        </is>
      </c>
      <c r="F5649" s="12" t="inlineStr">
        <is>
          <t/>
        </is>
      </c>
      <c r="G5649" s="12" t="inlineStr">
        <is>
          <t>Renovación anual de la suscripción a la Base de Datos on line La Ley Digital Premium</t>
        </is>
      </c>
      <c r="H5649" s="12" t="inlineStr">
        <is>
          <t>Renovación anual de la suscripción a la Base de Datos on line La Ley Digital Premium</t>
        </is>
      </c>
      <c r="I5649" s="12" t="inlineStr">
        <is>
          <t/>
        </is>
      </c>
      <c r="J5649" s="12" t="inlineStr">
        <is>
          <t>14/01/2026</t>
        </is>
      </c>
      <c r="K5649" s="12" t="inlineStr">
        <is>
          <t>000175/2025-CMENOR</t>
        </is>
      </c>
      <c r="L5649" s="12" t="inlineStr">
        <is>
          <t>Adjudicación provisional / definitiva</t>
        </is>
      </c>
      <c r="M5649" s="12" t="inlineStr">
        <is>
          <t>true</t>
        </is>
      </c>
      <c r="N5649" s="12" t="inlineStr">
        <is>
          <t/>
        </is>
      </c>
      <c r="O5649" s="12" t="inlineStr">
        <is>
          <t/>
        </is>
      </c>
      <c r="P5649" s="12" t="inlineStr">
        <is>
          <t/>
        </is>
      </c>
      <c r="Q5649" s="12" t="inlineStr">
        <is>
          <t/>
        </is>
      </c>
      <c r="R5649" s="12" t="inlineStr">
        <is>
          <t/>
        </is>
      </c>
      <c r="S5649" s="12" t="inlineStr">
        <is>
          <t>https://www.contratacion.euskadi.eus/webkpe00-kpeperfi/es/contenidos/anuncio_contratacion/expcm475815/es_doc/images/logo_portugalete.gif</t>
        </is>
      </c>
      <c r="T5649" s="12" t="inlineStr">
        <is>
          <t>Ayuntamiento de Portugalete</t>
        </is>
      </c>
      <c r="U5649" s="12" t="inlineStr">
        <is>
          <t>P4809100C - Ayuntamiento de Portugalete</t>
        </is>
      </c>
      <c r="V5649" s="12" t="inlineStr">
        <is>
          <t>Alcalde</t>
        </is>
      </c>
      <c r="W5649" s="12" t="inlineStr">
        <is>
          <t/>
        </is>
      </c>
      <c r="X5649" s="12" t="inlineStr">
        <is>
          <t/>
        </is>
      </c>
      <c r="Y5649" s="12" t="inlineStr">
        <is>
          <t/>
        </is>
      </c>
      <c r="Z5649" s="12" t="inlineStr">
        <is>
          <t>https://www.contratacion.euskadi.eus/anuncio_contratacion/renovacion-anual-suscripcion-base-datos-on-line-ley-digital-premium/expcm475815/webkpe00-kpesimpc/es/</t>
        </is>
      </c>
      <c r="AA5649" s="12" t="inlineStr">
        <is>
          <t>https://www.contratacion.euskadi.eus/webkpe00-kpesimpc/es/contenidos/anuncio_contratacion/expcm475815/es_doc/index.html</t>
        </is>
      </c>
      <c r="AB5649" s="12" t="inlineStr">
        <is>
          <t>https://www.contratacion.euskadi.eus/contenidos/anuncio_contratacion/expcm475815/es_doc/data/es_r01dtpd19bbbba85315ccad867936357785f337c9b</t>
        </is>
      </c>
      <c r="AC5649" s="12" t="inlineStr">
        <is>
          <t>https://www.contratacion.euskadi.eus/contenidos/anuncio_contratacion/expcm475815/r01Index/expcm475815-idxContent.xml</t>
        </is>
      </c>
      <c r="AD5649" s="12" t="inlineStr">
        <is>
          <t>14/01/2026</t>
        </is>
      </c>
      <c r="AE5649" s="12" t="inlineStr">
        <is>
          <t>r01etpd14d6b6e17d11a5614d9f53e01aa3abfc6d0</t>
        </is>
      </c>
      <c r="AF5649" s="12" t="inlineStr">
        <is>
          <t>Ayuntamiento de Portugalete</t>
        </is>
      </c>
      <c r="AG5649" s="12" t="inlineStr">
        <is>
          <t>r01etpd157b36c2c5a19995e85df8c2e5c5aad82bc</t>
        </is>
      </c>
      <c r="AH5649" s="12" t="inlineStr">
        <is>
          <t>Ayuntamiento de Portugalete</t>
        </is>
      </c>
      <c r="AI5649" s="12" t="inlineStr">
        <is>
          <t/>
        </is>
      </c>
      <c r="AJ5649" s="12" t="inlineStr">
        <is>
          <t/>
        </is>
      </c>
    </row>
    <row r="5650" customHeight="true" ht="15.0">
      <c r="A5650" s="12" t="inlineStr">
        <is>
          <t>Rap tailerrak</t>
        </is>
      </c>
      <c r="B5650" s="12" t="inlineStr">
        <is>
          <t/>
        </is>
      </c>
      <c r="C5650" s="12" t="inlineStr">
        <is>
          <t>Gobierno Vasco</t>
        </is>
      </c>
      <c r="D5650" s="12" t="inlineStr">
        <is>
          <t/>
        </is>
      </c>
      <c r="E5650" s="12" t="inlineStr">
        <is>
          <t/>
        </is>
      </c>
      <c r="F5650" s="12" t="inlineStr">
        <is>
          <t/>
        </is>
      </c>
      <c r="G5650" s="12" t="inlineStr">
        <is>
          <t>Rap tailerrak</t>
        </is>
      </c>
      <c r="H5650" s="12" t="inlineStr">
        <is>
          <t>Rap tailerrak</t>
        </is>
      </c>
      <c r="I5650" s="12" t="inlineStr">
        <is>
          <t/>
        </is>
      </c>
      <c r="J5650" s="12" t="inlineStr">
        <is>
          <t>14/01/2026</t>
        </is>
      </c>
      <c r="K5650" s="12" t="inlineStr">
        <is>
          <t>000166/2025-CMENOR</t>
        </is>
      </c>
      <c r="L5650" s="12" t="inlineStr">
        <is>
          <t>Adjudicación provisional / definitiva</t>
        </is>
      </c>
      <c r="M5650" s="12" t="inlineStr">
        <is>
          <t>true</t>
        </is>
      </c>
      <c r="N5650" s="12" t="inlineStr">
        <is>
          <t/>
        </is>
      </c>
      <c r="O5650" s="12" t="inlineStr">
        <is>
          <t/>
        </is>
      </c>
      <c r="P5650" s="12" t="inlineStr">
        <is>
          <t/>
        </is>
      </c>
      <c r="Q5650" s="12" t="inlineStr">
        <is>
          <t/>
        </is>
      </c>
      <c r="R5650" s="12" t="inlineStr">
        <is>
          <t/>
        </is>
      </c>
      <c r="S5650" s="12" t="inlineStr">
        <is>
          <t>https://www.contratacion.euskadi.eus/webkpe00-kpeperfi/es/contenidos/anuncio_contratacion/expcm475816/es_doc/images/logo_portugalete.gif</t>
        </is>
      </c>
      <c r="T5650" s="12" t="inlineStr">
        <is>
          <t>Ayuntamiento de Portugalete</t>
        </is>
      </c>
      <c r="U5650" s="12" t="inlineStr">
        <is>
          <t>P4809100C - Ayuntamiento de Portugalete</t>
        </is>
      </c>
      <c r="V5650" s="12" t="inlineStr">
        <is>
          <t>Alcalde</t>
        </is>
      </c>
      <c r="W5650" s="12" t="inlineStr">
        <is>
          <t/>
        </is>
      </c>
      <c r="X5650" s="12" t="inlineStr">
        <is>
          <t/>
        </is>
      </c>
      <c r="Y5650" s="12" t="inlineStr">
        <is>
          <t/>
        </is>
      </c>
      <c r="Z5650" s="12" t="inlineStr">
        <is>
          <t>https://www.contratacion.euskadi.eus/anuncio_contratacion/rap-tailerrak/webkpe00-kpesimpc/es/</t>
        </is>
      </c>
      <c r="AA5650" s="12" t="inlineStr">
        <is>
          <t>https://www.contratacion.euskadi.eus/webkpe00-kpesimpc/es/contenidos/anuncio_contratacion/expcm475816/es_doc/index.html</t>
        </is>
      </c>
      <c r="AB5650" s="12" t="inlineStr">
        <is>
          <t>https://www.contratacion.euskadi.eus/contenidos/anuncio_contratacion/expcm475816/es_doc/data/es_r01dtpd19bbbbe79a06a7b6f1f83e2d9b077128a13</t>
        </is>
      </c>
      <c r="AC5650" s="12" t="inlineStr">
        <is>
          <t>https://www.contratacion.euskadi.eus/contenidos/anuncio_contratacion/expcm475816/r01Index/expcm475816-idxContent.xml</t>
        </is>
      </c>
      <c r="AD5650" s="12" t="inlineStr">
        <is>
          <t>14/01/2026</t>
        </is>
      </c>
      <c r="AE5650" s="12" t="inlineStr">
        <is>
          <t>r01etpd14d6b6e17d11a5614d9f53e01aa3abfc6d0</t>
        </is>
      </c>
      <c r="AF5650" s="12" t="inlineStr">
        <is>
          <t>Ayuntamiento de Portugalete</t>
        </is>
      </c>
      <c r="AG5650" s="12" t="inlineStr">
        <is>
          <t>r01etpd157b36c2c5a19995e85df8c2e5c5aad82bc</t>
        </is>
      </c>
      <c r="AH5650" s="12" t="inlineStr">
        <is>
          <t>Ayuntamiento de Portugalete</t>
        </is>
      </c>
      <c r="AI5650" s="12" t="inlineStr">
        <is>
          <t/>
        </is>
      </c>
      <c r="AJ5650" s="12" t="inlineStr">
        <is>
          <t/>
        </is>
      </c>
    </row>
    <row r="5651" customHeight="true" ht="15.0">
      <c r="A5651" s="12" t="inlineStr">
        <is>
          <t>itv noviembre 2025 zumaia</t>
        </is>
      </c>
      <c r="B5651" s="12" t="inlineStr">
        <is>
          <t/>
        </is>
      </c>
      <c r="C5651" s="12" t="inlineStr">
        <is>
          <t>Gobierno Vasco</t>
        </is>
      </c>
      <c r="D5651" s="12" t="inlineStr">
        <is>
          <t/>
        </is>
      </c>
      <c r="E5651" s="12" t="inlineStr">
        <is>
          <t/>
        </is>
      </c>
      <c r="F5651" s="12" t="inlineStr">
        <is>
          <t/>
        </is>
      </c>
      <c r="G5651" s="12" t="inlineStr">
        <is>
          <t>itv noviembre 2025 zumaia</t>
        </is>
      </c>
      <c r="H5651" s="12" t="inlineStr">
        <is>
          <t>itv noviembre 2025 zumaia</t>
        </is>
      </c>
      <c r="I5651" s="12" t="inlineStr">
        <is>
          <t/>
        </is>
      </c>
      <c r="J5651" s="12" t="inlineStr">
        <is>
          <t>14/01/2026</t>
        </is>
      </c>
      <c r="K5651" s="12" t="inlineStr">
        <is>
          <t>C12035414</t>
        </is>
      </c>
      <c r="L5651" s="12" t="inlineStr">
        <is>
          <t>Adjudicación provisional / definitiva</t>
        </is>
      </c>
      <c r="M5651" s="12" t="inlineStr">
        <is>
          <t>true</t>
        </is>
      </c>
      <c r="N5651" s="12" t="inlineStr">
        <is>
          <t/>
        </is>
      </c>
      <c r="O5651" s="12" t="inlineStr">
        <is>
          <t/>
        </is>
      </c>
      <c r="P5651" s="12" t="inlineStr">
        <is>
          <t/>
        </is>
      </c>
      <c r="Q5651" s="12" t="inlineStr">
        <is>
          <t/>
        </is>
      </c>
      <c r="R5651" s="12" t="inlineStr">
        <is>
          <t/>
        </is>
      </c>
      <c r="S5651" s="12" t="inlineStr">
        <is>
          <t>https://www.contratacion.euskadi.eus/webkpe00-kpeperfi/es/contenidos/anuncio_contratacion/expcm475817/es_doc/images/euskotren-aglutinador-horizontal_2.jpg</t>
        </is>
      </c>
      <c r="T5651" s="12" t="inlineStr">
        <is>
          <t>Eusko Trenbideak Ferrocarriles Vascos, S.A.</t>
        </is>
      </c>
      <c r="U5651" s="12" t="inlineStr">
        <is>
          <t>A48136550 - EuskoTrenbideak FFCC Vascos, S.A.U.</t>
        </is>
      </c>
      <c r="V5651" s="12" t="inlineStr">
        <is>
          <t>Órgano de Contratación de EuskoTrenbideak FFCC Vascos, S.A.U.</t>
        </is>
      </c>
      <c r="W5651" s="12" t="inlineStr">
        <is>
          <t/>
        </is>
      </c>
      <c r="X5651" s="12" t="inlineStr">
        <is>
          <t/>
        </is>
      </c>
      <c r="Y5651" s="12" t="inlineStr">
        <is>
          <t/>
        </is>
      </c>
      <c r="Z5651" s="12" t="inlineStr">
        <is>
          <t>https://www.contratacion.euskadi.eus/anuncio_contratacion/itv-noviembre-2025-zumaia/webkpe00-kpesimpc/es/</t>
        </is>
      </c>
      <c r="AA5651" s="12" t="inlineStr">
        <is>
          <t>https://www.contratacion.euskadi.eus/webkpe00-kpesimpc/es/contenidos/anuncio_contratacion/expcm475817/es_doc/index.html</t>
        </is>
      </c>
      <c r="AB5651" s="12" t="inlineStr">
        <is>
          <t>https://www.contratacion.euskadi.eus/contenidos/anuncio_contratacion/expcm475817/es_doc/data/es_r01dtpd19bbbbea16c6a7b6f1f80c48bd4d8216b07</t>
        </is>
      </c>
      <c r="AC5651" s="12" t="inlineStr">
        <is>
          <t>https://www.contratacion.euskadi.eus/contenidos/anuncio_contratacion/expcm475817/r01Index/expcm475817-idxContent.xml</t>
        </is>
      </c>
      <c r="AD5651" s="12" t="inlineStr">
        <is>
          <t>14/01/2026</t>
        </is>
      </c>
      <c r="AE5651" s="12" t="inlineStr">
        <is>
          <t>r01epd0135f72788bf537ea4ed1bc700cbaec394d</t>
        </is>
      </c>
      <c r="AF5651" s="12" t="inlineStr">
        <is>
          <t>EuskoTren, S.A.</t>
        </is>
      </c>
      <c r="AG5651" s="12" t="inlineStr">
        <is>
          <t>r01epd012641c3517d902dadaa67b1d968822801c</t>
        </is>
      </c>
      <c r="AH5651" s="12" t="inlineStr">
        <is>
          <t>EuskoTrenbideak FFCC Vascos, S.A.U.</t>
        </is>
      </c>
      <c r="AI5651" s="12" t="inlineStr">
        <is>
          <t/>
        </is>
      </c>
      <c r="AJ5651" s="12" t="inlineStr">
        <is>
          <t/>
        </is>
      </c>
    </row>
    <row r="5652" customHeight="true" ht="15.0">
      <c r="A5652" s="12" t="inlineStr">
        <is>
          <t>suministro artículos de oficina</t>
        </is>
      </c>
      <c r="B5652" s="12" t="inlineStr">
        <is>
          <t/>
        </is>
      </c>
      <c r="C5652" s="12" t="inlineStr">
        <is>
          <t>Gobierno Vasco</t>
        </is>
      </c>
      <c r="D5652" s="12" t="inlineStr">
        <is>
          <t/>
        </is>
      </c>
      <c r="E5652" s="12" t="inlineStr">
        <is>
          <t/>
        </is>
      </c>
      <c r="F5652" s="12" t="inlineStr">
        <is>
          <t/>
        </is>
      </c>
      <c r="G5652" s="12" t="inlineStr">
        <is>
          <t>suministro artículos de oficina</t>
        </is>
      </c>
      <c r="H5652" s="12" t="inlineStr">
        <is>
          <t>suministro artículos de oficina</t>
        </is>
      </c>
      <c r="I5652" s="12" t="inlineStr">
        <is>
          <t/>
        </is>
      </c>
      <c r="J5652" s="12" t="inlineStr">
        <is>
          <t>14/01/2026</t>
        </is>
      </c>
      <c r="K5652" s="13" t="inlineStr">
        <is>
          <t>14055413</t>
        </is>
      </c>
      <c r="L5652" s="12" t="inlineStr">
        <is>
          <t>Adjudicación provisional / definitiva</t>
        </is>
      </c>
      <c r="M5652" s="12" t="inlineStr">
        <is>
          <t>true</t>
        </is>
      </c>
      <c r="N5652" s="12" t="inlineStr">
        <is>
          <t/>
        </is>
      </c>
      <c r="O5652" s="12" t="inlineStr">
        <is>
          <t/>
        </is>
      </c>
      <c r="P5652" s="12" t="inlineStr">
        <is>
          <t/>
        </is>
      </c>
      <c r="Q5652" s="12" t="inlineStr">
        <is>
          <t/>
        </is>
      </c>
      <c r="R5652" s="12" t="inlineStr">
        <is>
          <t/>
        </is>
      </c>
      <c r="S5652" s="12" t="inlineStr">
        <is>
          <t>https://www.contratacion.euskadi.eus/webkpe00-kpeperfi/es/contenidos/anuncio_contratacion/expcm475818/es_doc/images/euskotren-aglutinador-horizontal_2.jpg</t>
        </is>
      </c>
      <c r="T5652" s="12" t="inlineStr">
        <is>
          <t>Eusko Trenbideak Ferrocarriles Vascos, S.A.</t>
        </is>
      </c>
      <c r="U5652" s="12" t="inlineStr">
        <is>
          <t>A48136550 - EuskoTrenbideak FFCC Vascos, S.A.U.</t>
        </is>
      </c>
      <c r="V5652" s="12" t="inlineStr">
        <is>
          <t>Órgano de Contratación de EuskoTrenbideak FFCC Vascos, S.A.U.</t>
        </is>
      </c>
      <c r="W5652" s="12" t="inlineStr">
        <is>
          <t/>
        </is>
      </c>
      <c r="X5652" s="12" t="inlineStr">
        <is>
          <t/>
        </is>
      </c>
      <c r="Y5652" s="12" t="inlineStr">
        <is>
          <t/>
        </is>
      </c>
      <c r="Z5652" s="12" t="inlineStr">
        <is>
          <t>https://www.contratacion.euskadi.eus/anuncio_contratacion/suministro-articulos-oficina/expcm475818/webkpe00-kpesimpc/es/</t>
        </is>
      </c>
      <c r="AA5652" s="12" t="inlineStr">
        <is>
          <t>https://www.contratacion.euskadi.eus/webkpe00-kpesimpc/es/contenidos/anuncio_contratacion/expcm475818/es_doc/index.html</t>
        </is>
      </c>
      <c r="AB5652" s="12" t="inlineStr">
        <is>
          <t>https://www.contratacion.euskadi.eus/contenidos/anuncio_contratacion/expcm475818/es_doc/data/es_r01dtpd19bbbbec9846a7b6f1f625084ee89b8452e</t>
        </is>
      </c>
      <c r="AC5652" s="12" t="inlineStr">
        <is>
          <t>https://www.contratacion.euskadi.eus/contenidos/anuncio_contratacion/expcm475818/r01Index/expcm475818-idxContent.xml</t>
        </is>
      </c>
      <c r="AD5652" s="12" t="inlineStr">
        <is>
          <t>14/01/2026</t>
        </is>
      </c>
      <c r="AE5652" s="12" t="inlineStr">
        <is>
          <t>r01epd0135f72788bf537ea4ed1bc700cbaec394d</t>
        </is>
      </c>
      <c r="AF5652" s="12" t="inlineStr">
        <is>
          <t>EuskoTren, S.A.</t>
        </is>
      </c>
      <c r="AG5652" s="12" t="inlineStr">
        <is>
          <t>r01epd012641c3517d902dadaa67b1d968822801c</t>
        </is>
      </c>
      <c r="AH5652" s="12" t="inlineStr">
        <is>
          <t>EuskoTrenbideak FFCC Vascos, S.A.U.</t>
        </is>
      </c>
      <c r="AI5652" s="12" t="inlineStr">
        <is>
          <t/>
        </is>
      </c>
      <c r="AJ5652" s="12" t="inlineStr">
        <is>
          <t/>
        </is>
      </c>
    </row>
    <row r="5653" customHeight="true" ht="15.0">
      <c r="A5653" s="12" t="inlineStr">
        <is>
          <t>compra antena y fuente alimentación</t>
        </is>
      </c>
      <c r="B5653" s="12" t="inlineStr">
        <is>
          <t/>
        </is>
      </c>
      <c r="C5653" s="12" t="inlineStr">
        <is>
          <t>Gobierno Vasco</t>
        </is>
      </c>
      <c r="D5653" s="12" t="inlineStr">
        <is>
          <t/>
        </is>
      </c>
      <c r="E5653" s="12" t="inlineStr">
        <is>
          <t/>
        </is>
      </c>
      <c r="F5653" s="12" t="inlineStr">
        <is>
          <t/>
        </is>
      </c>
      <c r="G5653" s="12" t="inlineStr">
        <is>
          <t>compra antena y fuente alimentación</t>
        </is>
      </c>
      <c r="H5653" s="12" t="inlineStr">
        <is>
          <t>compra antena y fuente alimentación</t>
        </is>
      </c>
      <c r="I5653" s="12" t="inlineStr">
        <is>
          <t/>
        </is>
      </c>
      <c r="J5653" s="12" t="inlineStr">
        <is>
          <t>14/01/2026</t>
        </is>
      </c>
      <c r="K5653" s="12" t="inlineStr">
        <is>
          <t>C12035425</t>
        </is>
      </c>
      <c r="L5653" s="12" t="inlineStr">
        <is>
          <t>Adjudicación provisional / definitiva</t>
        </is>
      </c>
      <c r="M5653" s="12" t="inlineStr">
        <is>
          <t>true</t>
        </is>
      </c>
      <c r="N5653" s="12" t="inlineStr">
        <is>
          <t/>
        </is>
      </c>
      <c r="O5653" s="12" t="inlineStr">
        <is>
          <t/>
        </is>
      </c>
      <c r="P5653" s="12" t="inlineStr">
        <is>
          <t/>
        </is>
      </c>
      <c r="Q5653" s="12" t="inlineStr">
        <is>
          <t/>
        </is>
      </c>
      <c r="R5653" s="12" t="inlineStr">
        <is>
          <t/>
        </is>
      </c>
      <c r="S5653" s="12" t="inlineStr">
        <is>
          <t>https://www.contratacion.euskadi.eus/webkpe00-kpeperfi/es/contenidos/anuncio_contratacion/expcm475819/es_doc/images/euskotren-aglutinador-horizontal_2.jpg</t>
        </is>
      </c>
      <c r="T5653" s="12" t="inlineStr">
        <is>
          <t>Eusko Trenbideak Ferrocarriles Vascos, S.A.</t>
        </is>
      </c>
      <c r="U5653" s="12" t="inlineStr">
        <is>
          <t>A48136550 - EuskoTrenbideak FFCC Vascos, S.A.U.</t>
        </is>
      </c>
      <c r="V5653" s="12" t="inlineStr">
        <is>
          <t>Órgano de Contratación de EuskoTrenbideak FFCC Vascos, S.A.U.</t>
        </is>
      </c>
      <c r="W5653" s="12" t="inlineStr">
        <is>
          <t/>
        </is>
      </c>
      <c r="X5653" s="12" t="inlineStr">
        <is>
          <t/>
        </is>
      </c>
      <c r="Y5653" s="12" t="inlineStr">
        <is>
          <t/>
        </is>
      </c>
      <c r="Z5653" s="12" t="inlineStr">
        <is>
          <t>https://www.contratacion.euskadi.eus/anuncio_contratacion/compra-antena-y-fuente-alimentacion/webkpe00-kpesimpc/es/</t>
        </is>
      </c>
      <c r="AA5653" s="12" t="inlineStr">
        <is>
          <t>https://www.contratacion.euskadi.eus/webkpe00-kpesimpc/es/contenidos/anuncio_contratacion/expcm475819/es_doc/index.html</t>
        </is>
      </c>
      <c r="AB5653" s="12" t="inlineStr">
        <is>
          <t>https://www.contratacion.euskadi.eus/contenidos/anuncio_contratacion/expcm475819/es_doc/data/es_r01dtpd19bbbbef14c6a7b6f1fb424c19da3faba21</t>
        </is>
      </c>
      <c r="AC5653" s="12" t="inlineStr">
        <is>
          <t>https://www.contratacion.euskadi.eus/contenidos/anuncio_contratacion/expcm475819/r01Index/expcm475819-idxContent.xml</t>
        </is>
      </c>
      <c r="AD5653" s="12" t="inlineStr">
        <is>
          <t>14/01/2026</t>
        </is>
      </c>
      <c r="AE5653" s="12" t="inlineStr">
        <is>
          <t>r01epd0135f72788bf537ea4ed1bc700cbaec394d</t>
        </is>
      </c>
      <c r="AF5653" s="12" t="inlineStr">
        <is>
          <t>EuskoTren, S.A.</t>
        </is>
      </c>
      <c r="AG5653" s="12" t="inlineStr">
        <is>
          <t>r01epd012641c3517d902dadaa67b1d968822801c</t>
        </is>
      </c>
      <c r="AH5653" s="12" t="inlineStr">
        <is>
          <t>EuskoTrenbideak FFCC Vascos, S.A.U.</t>
        </is>
      </c>
      <c r="AI5653" s="12" t="inlineStr">
        <is>
          <t/>
        </is>
      </c>
      <c r="AJ5653" s="12" t="inlineStr">
        <is>
          <t/>
        </is>
      </c>
    </row>
    <row r="5654" customHeight="true" ht="15.0">
      <c r="A5654" s="12" t="inlineStr">
        <is>
          <t>módulo moxa rs232 erhernet</t>
        </is>
      </c>
      <c r="B5654" s="12" t="inlineStr">
        <is>
          <t/>
        </is>
      </c>
      <c r="C5654" s="12" t="inlineStr">
        <is>
          <t>Gobierno Vasco</t>
        </is>
      </c>
      <c r="D5654" s="12" t="inlineStr">
        <is>
          <t/>
        </is>
      </c>
      <c r="E5654" s="12" t="inlineStr">
        <is>
          <t/>
        </is>
      </c>
      <c r="F5654" s="12" t="inlineStr">
        <is>
          <t/>
        </is>
      </c>
      <c r="G5654" s="12" t="inlineStr">
        <is>
          <t>módulo moxa rs232 erhernet</t>
        </is>
      </c>
      <c r="H5654" s="12" t="inlineStr">
        <is>
          <t>módulo moxa rs232 erhernet</t>
        </is>
      </c>
      <c r="I5654" s="12" t="inlineStr">
        <is>
          <t/>
        </is>
      </c>
      <c r="J5654" s="12" t="inlineStr">
        <is>
          <t>14/01/2026</t>
        </is>
      </c>
      <c r="K5654" s="12" t="inlineStr">
        <is>
          <t>C12035426</t>
        </is>
      </c>
      <c r="L5654" s="12" t="inlineStr">
        <is>
          <t>Adjudicación provisional / definitiva</t>
        </is>
      </c>
      <c r="M5654" s="12" t="inlineStr">
        <is>
          <t>true</t>
        </is>
      </c>
      <c r="N5654" s="12" t="inlineStr">
        <is>
          <t/>
        </is>
      </c>
      <c r="O5654" s="12" t="inlineStr">
        <is>
          <t/>
        </is>
      </c>
      <c r="P5654" s="12" t="inlineStr">
        <is>
          <t/>
        </is>
      </c>
      <c r="Q5654" s="12" t="inlineStr">
        <is>
          <t/>
        </is>
      </c>
      <c r="R5654" s="12" t="inlineStr">
        <is>
          <t/>
        </is>
      </c>
      <c r="S5654" s="12" t="inlineStr">
        <is>
          <t>https://www.contratacion.euskadi.eus/webkpe00-kpeperfi/es/contenidos/anuncio_contratacion/expcm475820/es_doc/images/euskotren-aglutinador-horizontal_2.jpg</t>
        </is>
      </c>
      <c r="T5654" s="12" t="inlineStr">
        <is>
          <t>Eusko Trenbideak Ferrocarriles Vascos, S.A.</t>
        </is>
      </c>
      <c r="U5654" s="12" t="inlineStr">
        <is>
          <t>A48136550 - EuskoTrenbideak FFCC Vascos, S.A.U.</t>
        </is>
      </c>
      <c r="V5654" s="12" t="inlineStr">
        <is>
          <t>Órgano de Contratación de EuskoTrenbideak FFCC Vascos, S.A.U.</t>
        </is>
      </c>
      <c r="W5654" s="12" t="inlineStr">
        <is>
          <t/>
        </is>
      </c>
      <c r="X5654" s="12" t="inlineStr">
        <is>
          <t/>
        </is>
      </c>
      <c r="Y5654" s="12" t="inlineStr">
        <is>
          <t/>
        </is>
      </c>
      <c r="Z5654" s="12" t="inlineStr">
        <is>
          <t>https://www.contratacion.euskadi.eus/anuncio_contratacion/modulo-moxa-rs232-erhernet/webkpe00-kpesimpc/es/</t>
        </is>
      </c>
      <c r="AA5654" s="12" t="inlineStr">
        <is>
          <t>https://www.contratacion.euskadi.eus/webkpe00-kpesimpc/es/contenidos/anuncio_contratacion/expcm475820/es_doc/index.html</t>
        </is>
      </c>
      <c r="AB5654" s="12" t="inlineStr">
        <is>
          <t>https://www.contratacion.euskadi.eus/contenidos/anuncio_contratacion/expcm475820/es_doc/data/es_r01dtpd19bbbbf1a266a7b6f1fbd836475e7b63e4a</t>
        </is>
      </c>
      <c r="AC5654" s="12" t="inlineStr">
        <is>
          <t>https://www.contratacion.euskadi.eus/contenidos/anuncio_contratacion/expcm475820/r01Index/expcm475820-idxContent.xml</t>
        </is>
      </c>
      <c r="AD5654" s="12" t="inlineStr">
        <is>
          <t>14/01/2026</t>
        </is>
      </c>
      <c r="AE5654" s="12" t="inlineStr">
        <is>
          <t>r01epd0135f72788bf537ea4ed1bc700cbaec394d</t>
        </is>
      </c>
      <c r="AF5654" s="12" t="inlineStr">
        <is>
          <t>EuskoTren, S.A.</t>
        </is>
      </c>
      <c r="AG5654" s="12" t="inlineStr">
        <is>
          <t>r01epd012641c3517d902dadaa67b1d968822801c</t>
        </is>
      </c>
      <c r="AH5654" s="12" t="inlineStr">
        <is>
          <t>EuskoTrenbideak FFCC Vascos, S.A.U.</t>
        </is>
      </c>
      <c r="AI5654" s="12" t="inlineStr">
        <is>
          <t/>
        </is>
      </c>
      <c r="AJ5654" s="12" t="inlineStr">
        <is>
          <t/>
        </is>
      </c>
    </row>
    <row r="5655" customHeight="true" ht="15.0">
      <c r="A5655" s="12" t="inlineStr">
        <is>
          <t>suministro artículos de ferretería</t>
        </is>
      </c>
      <c r="B5655" s="12" t="inlineStr">
        <is>
          <t/>
        </is>
      </c>
      <c r="C5655" s="12" t="inlineStr">
        <is>
          <t>Gobierno Vasco</t>
        </is>
      </c>
      <c r="D5655" s="12" t="inlineStr">
        <is>
          <t/>
        </is>
      </c>
      <c r="E5655" s="12" t="inlineStr">
        <is>
          <t/>
        </is>
      </c>
      <c r="F5655" s="12" t="inlineStr">
        <is>
          <t/>
        </is>
      </c>
      <c r="G5655" s="12" t="inlineStr">
        <is>
          <t>suministro artículos de ferretería</t>
        </is>
      </c>
      <c r="H5655" s="12" t="inlineStr">
        <is>
          <t>suministro artículos de ferretería</t>
        </is>
      </c>
      <c r="I5655" s="12" t="inlineStr">
        <is>
          <t/>
        </is>
      </c>
      <c r="J5655" s="12" t="inlineStr">
        <is>
          <t>14/01/2026</t>
        </is>
      </c>
      <c r="K5655" s="13" t="inlineStr">
        <is>
          <t>14055400</t>
        </is>
      </c>
      <c r="L5655" s="12" t="inlineStr">
        <is>
          <t>Adjudicación provisional / definitiva</t>
        </is>
      </c>
      <c r="M5655" s="12" t="inlineStr">
        <is>
          <t>true</t>
        </is>
      </c>
      <c r="N5655" s="12" t="inlineStr">
        <is>
          <t/>
        </is>
      </c>
      <c r="O5655" s="12" t="inlineStr">
        <is>
          <t/>
        </is>
      </c>
      <c r="P5655" s="12" t="inlineStr">
        <is>
          <t/>
        </is>
      </c>
      <c r="Q5655" s="12" t="inlineStr">
        <is>
          <t/>
        </is>
      </c>
      <c r="R5655" s="12" t="inlineStr">
        <is>
          <t/>
        </is>
      </c>
      <c r="S5655" s="12" t="inlineStr">
        <is>
          <t>https://www.contratacion.euskadi.eus/webkpe00-kpeperfi/es/contenidos/anuncio_contratacion/expcm475821/es_doc/images/euskotren-aglutinador-horizontal_2.jpg</t>
        </is>
      </c>
      <c r="T5655" s="12" t="inlineStr">
        <is>
          <t>Eusko Trenbideak Ferrocarriles Vascos, S.A.</t>
        </is>
      </c>
      <c r="U5655" s="12" t="inlineStr">
        <is>
          <t>A48136550 - EuskoTrenbideak FFCC Vascos, S.A.U.</t>
        </is>
      </c>
      <c r="V5655" s="12" t="inlineStr">
        <is>
          <t>Órgano de Contratación de EuskoTrenbideak FFCC Vascos, S.A.U.</t>
        </is>
      </c>
      <c r="W5655" s="12" t="inlineStr">
        <is>
          <t/>
        </is>
      </c>
      <c r="X5655" s="12" t="inlineStr">
        <is>
          <t/>
        </is>
      </c>
      <c r="Y5655" s="12" t="inlineStr">
        <is>
          <t/>
        </is>
      </c>
      <c r="Z5655" s="12" t="inlineStr">
        <is>
          <t>https://www.contratacion.euskadi.eus/anuncio_contratacion/suministro-articulos-ferreteria/expcm475821/webkpe00-kpesimpc/es/</t>
        </is>
      </c>
      <c r="AA5655" s="12" t="inlineStr">
        <is>
          <t>https://www.contratacion.euskadi.eus/webkpe00-kpesimpc/es/contenidos/anuncio_contratacion/expcm475821/es_doc/index.html</t>
        </is>
      </c>
      <c r="AB5655" s="12" t="inlineStr">
        <is>
          <t>https://www.contratacion.euskadi.eus/contenidos/anuncio_contratacion/expcm475821/es_doc/data/es_r01dtpd019bbbc30d223dc02453ce22bfae8a19182</t>
        </is>
      </c>
      <c r="AC5655" s="12" t="inlineStr">
        <is>
          <t>https://www.contratacion.euskadi.eus/contenidos/anuncio_contratacion/expcm475821/r01Index/expcm475821-idxContent.xml</t>
        </is>
      </c>
      <c r="AD5655" s="12" t="inlineStr">
        <is>
          <t>14/01/2026</t>
        </is>
      </c>
      <c r="AE5655" s="12" t="inlineStr">
        <is>
          <t>r01epd0135f72788bf537ea4ed1bc700cbaec394d</t>
        </is>
      </c>
      <c r="AF5655" s="12" t="inlineStr">
        <is>
          <t>EuskoTren, S.A.</t>
        </is>
      </c>
      <c r="AG5655" s="12" t="inlineStr">
        <is>
          <t>r01epd012641c3517d902dadaa67b1d968822801c</t>
        </is>
      </c>
      <c r="AH5655" s="12" t="inlineStr">
        <is>
          <t>EuskoTrenbideak FFCC Vascos, S.A.U.</t>
        </is>
      </c>
      <c r="AI5655" s="12" t="inlineStr">
        <is>
          <t/>
        </is>
      </c>
      <c r="AJ5655" s="12" t="inlineStr">
        <is>
          <t/>
        </is>
      </c>
    </row>
    <row r="5656" customHeight="true" ht="15.0">
      <c r="A5656" s="12" t="inlineStr">
        <is>
          <t>suministro artículos de ferretería</t>
        </is>
      </c>
      <c r="B5656" s="12" t="inlineStr">
        <is>
          <t/>
        </is>
      </c>
      <c r="C5656" s="12" t="inlineStr">
        <is>
          <t>Gobierno Vasco</t>
        </is>
      </c>
      <c r="D5656" s="12" t="inlineStr">
        <is>
          <t/>
        </is>
      </c>
      <c r="E5656" s="12" t="inlineStr">
        <is>
          <t/>
        </is>
      </c>
      <c r="F5656" s="12" t="inlineStr">
        <is>
          <t/>
        </is>
      </c>
      <c r="G5656" s="12" t="inlineStr">
        <is>
          <t>suministro artículos de ferretería</t>
        </is>
      </c>
      <c r="H5656" s="12" t="inlineStr">
        <is>
          <t>suministro artículos de ferretería</t>
        </is>
      </c>
      <c r="I5656" s="12" t="inlineStr">
        <is>
          <t/>
        </is>
      </c>
      <c r="J5656" s="12" t="inlineStr">
        <is>
          <t>14/01/2026</t>
        </is>
      </c>
      <c r="K5656" s="13" t="inlineStr">
        <is>
          <t>14055436</t>
        </is>
      </c>
      <c r="L5656" s="12" t="inlineStr">
        <is>
          <t>Adjudicación provisional / definitiva</t>
        </is>
      </c>
      <c r="M5656" s="12" t="inlineStr">
        <is>
          <t>true</t>
        </is>
      </c>
      <c r="N5656" s="12" t="inlineStr">
        <is>
          <t/>
        </is>
      </c>
      <c r="O5656" s="12" t="inlineStr">
        <is>
          <t/>
        </is>
      </c>
      <c r="P5656" s="12" t="inlineStr">
        <is>
          <t/>
        </is>
      </c>
      <c r="Q5656" s="12" t="inlineStr">
        <is>
          <t/>
        </is>
      </c>
      <c r="R5656" s="12" t="inlineStr">
        <is>
          <t/>
        </is>
      </c>
      <c r="S5656" s="12" t="inlineStr">
        <is>
          <t>https://www.contratacion.euskadi.eus/webkpe00-kpeperfi/es/contenidos/anuncio_contratacion/expcm475822/es_doc/images/euskotren-aglutinador-horizontal_2.jpg</t>
        </is>
      </c>
      <c r="T5656" s="12" t="inlineStr">
        <is>
          <t>Eusko Trenbideak Ferrocarriles Vascos, S.A.</t>
        </is>
      </c>
      <c r="U5656" s="12" t="inlineStr">
        <is>
          <t>A48136550 - EuskoTrenbideak FFCC Vascos, S.A.U.</t>
        </is>
      </c>
      <c r="V5656" s="12" t="inlineStr">
        <is>
          <t>Órgano de Contratación de EuskoTrenbideak FFCC Vascos, S.A.U.</t>
        </is>
      </c>
      <c r="W5656" s="12" t="inlineStr">
        <is>
          <t/>
        </is>
      </c>
      <c r="X5656" s="12" t="inlineStr">
        <is>
          <t/>
        </is>
      </c>
      <c r="Y5656" s="12" t="inlineStr">
        <is>
          <t/>
        </is>
      </c>
      <c r="Z5656" s="12" t="inlineStr">
        <is>
          <t>https://www.contratacion.euskadi.eus/anuncio_contratacion/suministro-articulos-ferreteria/expcm475822/webkpe00-kpesimpc/es/</t>
        </is>
      </c>
      <c r="AA5656" s="12" t="inlineStr">
        <is>
          <t>https://www.contratacion.euskadi.eus/webkpe00-kpesimpc/es/contenidos/anuncio_contratacion/expcm475822/es_doc/index.html</t>
        </is>
      </c>
      <c r="AB5656" s="12" t="inlineStr">
        <is>
          <t>https://www.contratacion.euskadi.eus/contenidos/anuncio_contratacion/expcm475822/es_doc/data/es_r01dtpd19bbbc3375d3dc02453a30040d7e9703409</t>
        </is>
      </c>
      <c r="AC5656" s="12" t="inlineStr">
        <is>
          <t>https://www.contratacion.euskadi.eus/contenidos/anuncio_contratacion/expcm475822/r01Index/expcm475822-idxContent.xml</t>
        </is>
      </c>
      <c r="AD5656" s="12" t="inlineStr">
        <is>
          <t>14/01/2026</t>
        </is>
      </c>
      <c r="AE5656" s="12" t="inlineStr">
        <is>
          <t>r01epd0135f72788bf537ea4ed1bc700cbaec394d</t>
        </is>
      </c>
      <c r="AF5656" s="12" t="inlineStr">
        <is>
          <t>EuskoTren, S.A.</t>
        </is>
      </c>
      <c r="AG5656" s="12" t="inlineStr">
        <is>
          <t>r01epd012641c3517d902dadaa67b1d968822801c</t>
        </is>
      </c>
      <c r="AH5656" s="12" t="inlineStr">
        <is>
          <t>EuskoTrenbideak FFCC Vascos, S.A.U.</t>
        </is>
      </c>
      <c r="AI5656" s="12" t="inlineStr">
        <is>
          <t/>
        </is>
      </c>
      <c r="AJ5656" s="12" t="inlineStr">
        <is>
          <t/>
        </is>
      </c>
    </row>
    <row r="5657" customHeight="true" ht="15.0">
      <c r="A5657" s="12" t="inlineStr">
        <is>
          <t>sustitucion palanca haptica</t>
        </is>
      </c>
      <c r="B5657" s="12" t="inlineStr">
        <is>
          <t/>
        </is>
      </c>
      <c r="C5657" s="12" t="inlineStr">
        <is>
          <t>Gobierno Vasco</t>
        </is>
      </c>
      <c r="D5657" s="12" t="inlineStr">
        <is>
          <t/>
        </is>
      </c>
      <c r="E5657" s="12" t="inlineStr">
        <is>
          <t/>
        </is>
      </c>
      <c r="F5657" s="12" t="inlineStr">
        <is>
          <t/>
        </is>
      </c>
      <c r="G5657" s="12" t="inlineStr">
        <is>
          <t>sustitucion palanca haptica</t>
        </is>
      </c>
      <c r="H5657" s="12" t="inlineStr">
        <is>
          <t>sustitucion palanca haptica</t>
        </is>
      </c>
      <c r="I5657" s="12" t="inlineStr">
        <is>
          <t/>
        </is>
      </c>
      <c r="J5657" s="12" t="inlineStr">
        <is>
          <t>14/01/2026</t>
        </is>
      </c>
      <c r="K5657" s="12" t="inlineStr">
        <is>
          <t>C12035420</t>
        </is>
      </c>
      <c r="L5657" s="12" t="inlineStr">
        <is>
          <t>Adjudicación provisional / definitiva</t>
        </is>
      </c>
      <c r="M5657" s="12" t="inlineStr">
        <is>
          <t>true</t>
        </is>
      </c>
      <c r="N5657" s="12" t="inlineStr">
        <is>
          <t/>
        </is>
      </c>
      <c r="O5657" s="12" t="inlineStr">
        <is>
          <t/>
        </is>
      </c>
      <c r="P5657" s="12" t="inlineStr">
        <is>
          <t/>
        </is>
      </c>
      <c r="Q5657" s="12" t="inlineStr">
        <is>
          <t/>
        </is>
      </c>
      <c r="R5657" s="12" t="inlineStr">
        <is>
          <t/>
        </is>
      </c>
      <c r="S5657" s="12" t="inlineStr">
        <is>
          <t>https://www.contratacion.euskadi.eus/webkpe00-kpeperfi/es/contenidos/anuncio_contratacion/expcm475823/es_doc/images/euskotren-aglutinador-horizontal_2.jpg</t>
        </is>
      </c>
      <c r="T5657" s="12" t="inlineStr">
        <is>
          <t>Eusko Trenbideak Ferrocarriles Vascos, S.A.</t>
        </is>
      </c>
      <c r="U5657" s="12" t="inlineStr">
        <is>
          <t>A48136550 - EuskoTrenbideak FFCC Vascos, S.A.U.</t>
        </is>
      </c>
      <c r="V5657" s="12" t="inlineStr">
        <is>
          <t>Órgano de Contratación de EuskoTrenbideak FFCC Vascos, S.A.U.</t>
        </is>
      </c>
      <c r="W5657" s="12" t="inlineStr">
        <is>
          <t/>
        </is>
      </c>
      <c r="X5657" s="12" t="inlineStr">
        <is>
          <t/>
        </is>
      </c>
      <c r="Y5657" s="12" t="inlineStr">
        <is>
          <t/>
        </is>
      </c>
      <c r="Z5657" s="12" t="inlineStr">
        <is>
          <t>https://www.contratacion.euskadi.eus/anuncio_contratacion/sustitucion-palanca-haptica/expcm475823/webkpe00-kpesimpc/es/</t>
        </is>
      </c>
      <c r="AA5657" s="12" t="inlineStr">
        <is>
          <t>https://www.contratacion.euskadi.eus/webkpe00-kpesimpc/es/contenidos/anuncio_contratacion/expcm475823/es_doc/index.html</t>
        </is>
      </c>
      <c r="AB5657" s="12" t="inlineStr">
        <is>
          <t>https://www.contratacion.euskadi.eus/contenidos/anuncio_contratacion/expcm475823/es_doc/data/es_r01dtpd19bbbc35ed33dc02453af3f50829b90ac7f</t>
        </is>
      </c>
      <c r="AC5657" s="12" t="inlineStr">
        <is>
          <t>https://www.contratacion.euskadi.eus/contenidos/anuncio_contratacion/expcm475823/r01Index/expcm475823-idxContent.xml</t>
        </is>
      </c>
      <c r="AD5657" s="12" t="inlineStr">
        <is>
          <t>14/01/2026</t>
        </is>
      </c>
      <c r="AE5657" s="12" t="inlineStr">
        <is>
          <t>r01epd0135f72788bf537ea4ed1bc700cbaec394d</t>
        </is>
      </c>
      <c r="AF5657" s="12" t="inlineStr">
        <is>
          <t>EuskoTren, S.A.</t>
        </is>
      </c>
      <c r="AG5657" s="12" t="inlineStr">
        <is>
          <t>r01epd012641c3517d902dadaa67b1d968822801c</t>
        </is>
      </c>
      <c r="AH5657" s="12" t="inlineStr">
        <is>
          <t>EuskoTrenbideak FFCC Vascos, S.A.U.</t>
        </is>
      </c>
      <c r="AI5657" s="12" t="inlineStr">
        <is>
          <t/>
        </is>
      </c>
      <c r="AJ5657" s="12" t="inlineStr">
        <is>
          <t/>
        </is>
      </c>
    </row>
    <row r="5658" customHeight="true" ht="15.0">
      <c r="A5658" s="12" t="inlineStr">
        <is>
          <t>reparación equipos eléctricos automotor urola m6</t>
        </is>
      </c>
      <c r="B5658" s="12" t="inlineStr">
        <is>
          <t/>
        </is>
      </c>
      <c r="C5658" s="12" t="inlineStr">
        <is>
          <t>Gobierno Vasco</t>
        </is>
      </c>
      <c r="D5658" s="12" t="inlineStr">
        <is>
          <t/>
        </is>
      </c>
      <c r="E5658" s="12" t="inlineStr">
        <is>
          <t/>
        </is>
      </c>
      <c r="F5658" s="12" t="inlineStr">
        <is>
          <t/>
        </is>
      </c>
      <c r="G5658" s="12" t="inlineStr">
        <is>
          <t>reparación equipos eléctricos automotor urola m6</t>
        </is>
      </c>
      <c r="H5658" s="12" t="inlineStr">
        <is>
          <t>reparación equipos eléctricos automotor urola m6</t>
        </is>
      </c>
      <c r="I5658" s="12" t="inlineStr">
        <is>
          <t/>
        </is>
      </c>
      <c r="J5658" s="12" t="inlineStr">
        <is>
          <t>14/01/2026</t>
        </is>
      </c>
      <c r="K5658" s="12" t="inlineStr">
        <is>
          <t>C12035433</t>
        </is>
      </c>
      <c r="L5658" s="12" t="inlineStr">
        <is>
          <t>Adjudicación provisional / definitiva</t>
        </is>
      </c>
      <c r="M5658" s="12" t="inlineStr">
        <is>
          <t>true</t>
        </is>
      </c>
      <c r="N5658" s="12" t="inlineStr">
        <is>
          <t/>
        </is>
      </c>
      <c r="O5658" s="12" t="inlineStr">
        <is>
          <t/>
        </is>
      </c>
      <c r="P5658" s="12" t="inlineStr">
        <is>
          <t/>
        </is>
      </c>
      <c r="Q5658" s="12" t="inlineStr">
        <is>
          <t/>
        </is>
      </c>
      <c r="R5658" s="12" t="inlineStr">
        <is>
          <t/>
        </is>
      </c>
      <c r="S5658" s="12" t="inlineStr">
        <is>
          <t>https://www.contratacion.euskadi.eus/webkpe00-kpeperfi/es/contenidos/anuncio_contratacion/expcm475824/es_doc/images/euskotren-aglutinador-horizontal_2.jpg</t>
        </is>
      </c>
      <c r="T5658" s="12" t="inlineStr">
        <is>
          <t>Eusko Trenbideak Ferrocarriles Vascos, S.A.</t>
        </is>
      </c>
      <c r="U5658" s="12" t="inlineStr">
        <is>
          <t>A48136550 - EuskoTrenbideak FFCC Vascos, S.A.U.</t>
        </is>
      </c>
      <c r="V5658" s="12" t="inlineStr">
        <is>
          <t>Órgano de Contratación de EuskoTrenbideak FFCC Vascos, S.A.U.</t>
        </is>
      </c>
      <c r="W5658" s="12" t="inlineStr">
        <is>
          <t/>
        </is>
      </c>
      <c r="X5658" s="12" t="inlineStr">
        <is>
          <t/>
        </is>
      </c>
      <c r="Y5658" s="12" t="inlineStr">
        <is>
          <t/>
        </is>
      </c>
      <c r="Z5658" s="12" t="inlineStr">
        <is>
          <t>https://www.contratacion.euskadi.eus/anuncio_contratacion/reparacion-equipos-electricos-automotor-urola-m6/webkpe00-kpesimpc/es/</t>
        </is>
      </c>
      <c r="AA5658" s="12" t="inlineStr">
        <is>
          <t>https://www.contratacion.euskadi.eus/webkpe00-kpesimpc/es/contenidos/anuncio_contratacion/expcm475824/es_doc/index.html</t>
        </is>
      </c>
      <c r="AB5658" s="12" t="inlineStr">
        <is>
          <t>https://www.contratacion.euskadi.eus/contenidos/anuncio_contratacion/expcm475824/es_doc/data/es_r01dtpd19bbbc3870c3dc0245365938aa1e7de99a8</t>
        </is>
      </c>
      <c r="AC5658" s="12" t="inlineStr">
        <is>
          <t>https://www.contratacion.euskadi.eus/contenidos/anuncio_contratacion/expcm475824/r01Index/expcm475824-idxContent.xml</t>
        </is>
      </c>
      <c r="AD5658" s="12" t="inlineStr">
        <is>
          <t>14/01/2026</t>
        </is>
      </c>
      <c r="AE5658" s="12" t="inlineStr">
        <is>
          <t>r01epd0135f72788bf537ea4ed1bc700cbaec394d</t>
        </is>
      </c>
      <c r="AF5658" s="12" t="inlineStr">
        <is>
          <t>EuskoTren, S.A.</t>
        </is>
      </c>
      <c r="AG5658" s="12" t="inlineStr">
        <is>
          <t>r01epd012641c3517d902dadaa67b1d968822801c</t>
        </is>
      </c>
      <c r="AH5658" s="12" t="inlineStr">
        <is>
          <t>EuskoTrenbideak FFCC Vascos, S.A.U.</t>
        </is>
      </c>
      <c r="AI5658" s="12" t="inlineStr">
        <is>
          <t/>
        </is>
      </c>
      <c r="AJ5658" s="12" t="inlineStr">
        <is>
          <t/>
        </is>
      </c>
    </row>
    <row r="5659" customHeight="true" ht="15.0">
      <c r="A5659" s="12" t="inlineStr">
        <is>
          <t>renovación placas esmaldadas automotor m6 urola</t>
        </is>
      </c>
      <c r="B5659" s="12" t="inlineStr">
        <is>
          <t/>
        </is>
      </c>
      <c r="C5659" s="12" t="inlineStr">
        <is>
          <t>Gobierno Vasco</t>
        </is>
      </c>
      <c r="D5659" s="12" t="inlineStr">
        <is>
          <t/>
        </is>
      </c>
      <c r="E5659" s="12" t="inlineStr">
        <is>
          <t/>
        </is>
      </c>
      <c r="F5659" s="12" t="inlineStr">
        <is>
          <t/>
        </is>
      </c>
      <c r="G5659" s="12" t="inlineStr">
        <is>
          <t>renovación placas esmaldadas automotor m6 urola</t>
        </is>
      </c>
      <c r="H5659" s="12" t="inlineStr">
        <is>
          <t>renovación placas esmaldadas automotor m6 urola</t>
        </is>
      </c>
      <c r="I5659" s="12" t="inlineStr">
        <is>
          <t/>
        </is>
      </c>
      <c r="J5659" s="12" t="inlineStr">
        <is>
          <t>14/01/2026</t>
        </is>
      </c>
      <c r="K5659" s="12" t="inlineStr">
        <is>
          <t>C12035422</t>
        </is>
      </c>
      <c r="L5659" s="12" t="inlineStr">
        <is>
          <t>Adjudicación provisional / definitiva</t>
        </is>
      </c>
      <c r="M5659" s="12" t="inlineStr">
        <is>
          <t>true</t>
        </is>
      </c>
      <c r="N5659" s="12" t="inlineStr">
        <is>
          <t/>
        </is>
      </c>
      <c r="O5659" s="12" t="inlineStr">
        <is>
          <t/>
        </is>
      </c>
      <c r="P5659" s="12" t="inlineStr">
        <is>
          <t/>
        </is>
      </c>
      <c r="Q5659" s="12" t="inlineStr">
        <is>
          <t/>
        </is>
      </c>
      <c r="R5659" s="12" t="inlineStr">
        <is>
          <t/>
        </is>
      </c>
      <c r="S5659" s="12" t="inlineStr">
        <is>
          <t>https://www.contratacion.euskadi.eus/webkpe00-kpeperfi/es/contenidos/anuncio_contratacion/expcm475825/es_doc/images/euskotren-aglutinador-horizontal_2.jpg</t>
        </is>
      </c>
      <c r="T5659" s="12" t="inlineStr">
        <is>
          <t>Eusko Trenbideak Ferrocarriles Vascos, S.A.</t>
        </is>
      </c>
      <c r="U5659" s="12" t="inlineStr">
        <is>
          <t>A48136550 - EuskoTrenbideak FFCC Vascos, S.A.U.</t>
        </is>
      </c>
      <c r="V5659" s="12" t="inlineStr">
        <is>
          <t>Órgano de Contratación de EuskoTrenbideak FFCC Vascos, S.A.U.</t>
        </is>
      </c>
      <c r="W5659" s="12" t="inlineStr">
        <is>
          <t/>
        </is>
      </c>
      <c r="X5659" s="12" t="inlineStr">
        <is>
          <t/>
        </is>
      </c>
      <c r="Y5659" s="12" t="inlineStr">
        <is>
          <t/>
        </is>
      </c>
      <c r="Z5659" s="12" t="inlineStr">
        <is>
          <t>https://www.contratacion.euskadi.eus/anuncio_contratacion/renovacion-placas-esmaldadas-automotor-m6-urola/webkpe00-kpesimpc/es/</t>
        </is>
      </c>
      <c r="AA5659" s="12" t="inlineStr">
        <is>
          <t>https://www.contratacion.euskadi.eus/webkpe00-kpesimpc/es/contenidos/anuncio_contratacion/expcm475825/es_doc/index.html</t>
        </is>
      </c>
      <c r="AB5659" s="12" t="inlineStr">
        <is>
          <t>https://www.contratacion.euskadi.eus/contenidos/anuncio_contratacion/expcm475825/es_doc/data/es_r01dtpd19bbbc3aeb43dc024536464874fb6b934ee</t>
        </is>
      </c>
      <c r="AC5659" s="12" t="inlineStr">
        <is>
          <t>https://www.contratacion.euskadi.eus/contenidos/anuncio_contratacion/expcm475825/r01Index/expcm475825-idxContent.xml</t>
        </is>
      </c>
      <c r="AD5659" s="12" t="inlineStr">
        <is>
          <t>14/01/2026</t>
        </is>
      </c>
      <c r="AE5659" s="12" t="inlineStr">
        <is>
          <t>r01epd0135f72788bf537ea4ed1bc700cbaec394d</t>
        </is>
      </c>
      <c r="AF5659" s="12" t="inlineStr">
        <is>
          <t>EuskoTren, S.A.</t>
        </is>
      </c>
      <c r="AG5659" s="12" t="inlineStr">
        <is>
          <t>r01epd012641c3517d902dadaa67b1d968822801c</t>
        </is>
      </c>
      <c r="AH5659" s="12" t="inlineStr">
        <is>
          <t>EuskoTrenbideak FFCC Vascos, S.A.U.</t>
        </is>
      </c>
      <c r="AI5659" s="12" t="inlineStr">
        <is>
          <t/>
        </is>
      </c>
      <c r="AJ5659" s="12" t="inlineStr">
        <is>
          <t/>
        </is>
      </c>
    </row>
    <row r="5660" customHeight="true" ht="15.0">
      <c r="A5660" s="12" t="inlineStr">
        <is>
          <t>compra libro narrow gauge enigma collection x</t>
        </is>
      </c>
      <c r="B5660" s="12" t="inlineStr">
        <is>
          <t/>
        </is>
      </c>
      <c r="C5660" s="12" t="inlineStr">
        <is>
          <t>Gobierno Vasco</t>
        </is>
      </c>
      <c r="D5660" s="12" t="inlineStr">
        <is>
          <t/>
        </is>
      </c>
      <c r="E5660" s="12" t="inlineStr">
        <is>
          <t/>
        </is>
      </c>
      <c r="F5660" s="12" t="inlineStr">
        <is>
          <t/>
        </is>
      </c>
      <c r="G5660" s="12" t="inlineStr">
        <is>
          <t>compra libro narrow gauge enigma collection x</t>
        </is>
      </c>
      <c r="H5660" s="12" t="inlineStr">
        <is>
          <t>compra libro narrow gauge enigma collection x</t>
        </is>
      </c>
      <c r="I5660" s="12" t="inlineStr">
        <is>
          <t/>
        </is>
      </c>
      <c r="J5660" s="12" t="inlineStr">
        <is>
          <t>14/01/2026</t>
        </is>
      </c>
      <c r="K5660" s="12" t="inlineStr">
        <is>
          <t>C12035468</t>
        </is>
      </c>
      <c r="L5660" s="12" t="inlineStr">
        <is>
          <t>Adjudicación provisional / definitiva</t>
        </is>
      </c>
      <c r="M5660" s="12" t="inlineStr">
        <is>
          <t>true</t>
        </is>
      </c>
      <c r="N5660" s="12" t="inlineStr">
        <is>
          <t/>
        </is>
      </c>
      <c r="O5660" s="12" t="inlineStr">
        <is>
          <t/>
        </is>
      </c>
      <c r="P5660" s="12" t="inlineStr">
        <is>
          <t/>
        </is>
      </c>
      <c r="Q5660" s="12" t="inlineStr">
        <is>
          <t/>
        </is>
      </c>
      <c r="R5660" s="12" t="inlineStr">
        <is>
          <t/>
        </is>
      </c>
      <c r="S5660" s="12" t="inlineStr">
        <is>
          <t>https://www.contratacion.euskadi.eus/webkpe00-kpeperfi/es/contenidos/anuncio_contratacion/expcm475826/es_doc/images/euskotren-aglutinador-horizontal_2.jpg</t>
        </is>
      </c>
      <c r="T5660" s="12" t="inlineStr">
        <is>
          <t>Eusko Trenbideak Ferrocarriles Vascos, S.A.</t>
        </is>
      </c>
      <c r="U5660" s="12" t="inlineStr">
        <is>
          <t>A48136550 - EuskoTrenbideak FFCC Vascos, S.A.U.</t>
        </is>
      </c>
      <c r="V5660" s="12" t="inlineStr">
        <is>
          <t>Órgano de Contratación de EuskoTrenbideak FFCC Vascos, S.A.U.</t>
        </is>
      </c>
      <c r="W5660" s="12" t="inlineStr">
        <is>
          <t/>
        </is>
      </c>
      <c r="X5660" s="12" t="inlineStr">
        <is>
          <t/>
        </is>
      </c>
      <c r="Y5660" s="12" t="inlineStr">
        <is>
          <t/>
        </is>
      </c>
      <c r="Z5660" s="12" t="inlineStr">
        <is>
          <t>https://www.contratacion.euskadi.eus/anuncio_contratacion/compra-libro-narrow-gauge-enigma-collection-x/webkpe00-kpesimpc/es/</t>
        </is>
      </c>
      <c r="AA5660" s="12" t="inlineStr">
        <is>
          <t>https://www.contratacion.euskadi.eus/webkpe00-kpesimpc/es/contenidos/anuncio_contratacion/expcm475826/es_doc/index.html</t>
        </is>
      </c>
      <c r="AB5660" s="12" t="inlineStr">
        <is>
          <t>https://www.contratacion.euskadi.eus/contenidos/anuncio_contratacion/expcm475826/es_doc/data/es_r01dtpd19bbbc7a0f63dc02453bdcc93d8d2da8216</t>
        </is>
      </c>
      <c r="AC5660" s="12" t="inlineStr">
        <is>
          <t>https://www.contratacion.euskadi.eus/contenidos/anuncio_contratacion/expcm475826/r01Index/expcm475826-idxContent.xml</t>
        </is>
      </c>
      <c r="AD5660" s="12" t="inlineStr">
        <is>
          <t>14/01/2026</t>
        </is>
      </c>
      <c r="AE5660" s="12" t="inlineStr">
        <is>
          <t>r01epd0135f72788bf537ea4ed1bc700cbaec394d</t>
        </is>
      </c>
      <c r="AF5660" s="12" t="inlineStr">
        <is>
          <t>EuskoTren, S.A.</t>
        </is>
      </c>
      <c r="AG5660" s="12" t="inlineStr">
        <is>
          <t>r01epd012641c3517d902dadaa67b1d968822801c</t>
        </is>
      </c>
      <c r="AH5660" s="12" t="inlineStr">
        <is>
          <t>EuskoTrenbideak FFCC Vascos, S.A.U.</t>
        </is>
      </c>
      <c r="AI5660" s="12" t="inlineStr">
        <is>
          <t/>
        </is>
      </c>
      <c r="AJ5660" s="12" t="inlineStr">
        <is>
          <t/>
        </is>
      </c>
    </row>
    <row r="5661" customHeight="true" ht="15.0">
      <c r="A5661" s="12" t="inlineStr">
        <is>
          <t>reparacion carretilla</t>
        </is>
      </c>
      <c r="B5661" s="12" t="inlineStr">
        <is>
          <t/>
        </is>
      </c>
      <c r="C5661" s="12" t="inlineStr">
        <is>
          <t>Gobierno Vasco</t>
        </is>
      </c>
      <c r="D5661" s="12" t="inlineStr">
        <is>
          <t/>
        </is>
      </c>
      <c r="E5661" s="12" t="inlineStr">
        <is>
          <t/>
        </is>
      </c>
      <c r="F5661" s="12" t="inlineStr">
        <is>
          <t/>
        </is>
      </c>
      <c r="G5661" s="12" t="inlineStr">
        <is>
          <t>reparacion carretilla</t>
        </is>
      </c>
      <c r="H5661" s="12" t="inlineStr">
        <is>
          <t>reparacion carretilla</t>
        </is>
      </c>
      <c r="I5661" s="12" t="inlineStr">
        <is>
          <t/>
        </is>
      </c>
      <c r="J5661" s="12" t="inlineStr">
        <is>
          <t>14/01/2026</t>
        </is>
      </c>
      <c r="K5661" s="12" t="inlineStr">
        <is>
          <t>C12035478</t>
        </is>
      </c>
      <c r="L5661" s="12" t="inlineStr">
        <is>
          <t>Adjudicación provisional / definitiva</t>
        </is>
      </c>
      <c r="M5661" s="12" t="inlineStr">
        <is>
          <t>true</t>
        </is>
      </c>
      <c r="N5661" s="12" t="inlineStr">
        <is>
          <t/>
        </is>
      </c>
      <c r="O5661" s="12" t="inlineStr">
        <is>
          <t/>
        </is>
      </c>
      <c r="P5661" s="12" t="inlineStr">
        <is>
          <t/>
        </is>
      </c>
      <c r="Q5661" s="12" t="inlineStr">
        <is>
          <t/>
        </is>
      </c>
      <c r="R5661" s="12" t="inlineStr">
        <is>
          <t/>
        </is>
      </c>
      <c r="S5661" s="12" t="inlineStr">
        <is>
          <t>https://www.contratacion.euskadi.eus/webkpe00-kpeperfi/es/contenidos/anuncio_contratacion/expcm475827/es_doc/images/euskotren-aglutinador-horizontal_2.jpg</t>
        </is>
      </c>
      <c r="T5661" s="12" t="inlineStr">
        <is>
          <t>Eusko Trenbideak Ferrocarriles Vascos, S.A.</t>
        </is>
      </c>
      <c r="U5661" s="12" t="inlineStr">
        <is>
          <t>A48136550 - EuskoTrenbideak FFCC Vascos, S.A.U.</t>
        </is>
      </c>
      <c r="V5661" s="12" t="inlineStr">
        <is>
          <t>Órgano de Contratación de EuskoTrenbideak FFCC Vascos, S.A.U.</t>
        </is>
      </c>
      <c r="W5661" s="12" t="inlineStr">
        <is>
          <t/>
        </is>
      </c>
      <c r="X5661" s="12" t="inlineStr">
        <is>
          <t/>
        </is>
      </c>
      <c r="Y5661" s="12" t="inlineStr">
        <is>
          <t/>
        </is>
      </c>
      <c r="Z5661" s="12" t="inlineStr">
        <is>
          <t>https://www.contratacion.euskadi.eus/anuncio_contratacion/reparacion-carretilla/expcm475827/webkpe00-kpesimpc/es/</t>
        </is>
      </c>
      <c r="AA5661" s="12" t="inlineStr">
        <is>
          <t>https://www.contratacion.euskadi.eus/webkpe00-kpesimpc/es/contenidos/anuncio_contratacion/expcm475827/es_doc/index.html</t>
        </is>
      </c>
      <c r="AB5661" s="12" t="inlineStr">
        <is>
          <t>https://www.contratacion.euskadi.eus/contenidos/anuncio_contratacion/expcm475827/es_doc/data/es_r01dtpd19bbbc7c92a3dc02453809876e75565c386</t>
        </is>
      </c>
      <c r="AC5661" s="12" t="inlineStr">
        <is>
          <t>https://www.contratacion.euskadi.eus/contenidos/anuncio_contratacion/expcm475827/r01Index/expcm475827-idxContent.xml</t>
        </is>
      </c>
      <c r="AD5661" s="12" t="inlineStr">
        <is>
          <t>14/01/2026</t>
        </is>
      </c>
      <c r="AE5661" s="12" t="inlineStr">
        <is>
          <t>r01epd0135f72788bf537ea4ed1bc700cbaec394d</t>
        </is>
      </c>
      <c r="AF5661" s="12" t="inlineStr">
        <is>
          <t>EuskoTren, S.A.</t>
        </is>
      </c>
      <c r="AG5661" s="12" t="inlineStr">
        <is>
          <t>r01epd012641c3517d902dadaa67b1d968822801c</t>
        </is>
      </c>
      <c r="AH5661" s="12" t="inlineStr">
        <is>
          <t>EuskoTrenbideak FFCC Vascos, S.A.U.</t>
        </is>
      </c>
      <c r="AI5661" s="12" t="inlineStr">
        <is>
          <t/>
        </is>
      </c>
      <c r="AJ5661" s="12" t="inlineStr">
        <is>
          <t/>
        </is>
      </c>
    </row>
    <row r="5662" customHeight="true" ht="15.0">
      <c r="A5662" s="12" t="inlineStr">
        <is>
          <t>formacion transporte mercancias</t>
        </is>
      </c>
      <c r="B5662" s="12" t="inlineStr">
        <is>
          <t/>
        </is>
      </c>
      <c r="C5662" s="12" t="inlineStr">
        <is>
          <t>Gobierno Vasco</t>
        </is>
      </c>
      <c r="D5662" s="12" t="inlineStr">
        <is>
          <t/>
        </is>
      </c>
      <c r="E5662" s="12" t="inlineStr">
        <is>
          <t/>
        </is>
      </c>
      <c r="F5662" s="12" t="inlineStr">
        <is>
          <t/>
        </is>
      </c>
      <c r="G5662" s="12" t="inlineStr">
        <is>
          <t>formacion transporte mercancias</t>
        </is>
      </c>
      <c r="H5662" s="12" t="inlineStr">
        <is>
          <t>formacion transporte mercancias</t>
        </is>
      </c>
      <c r="I5662" s="12" t="inlineStr">
        <is>
          <t/>
        </is>
      </c>
      <c r="J5662" s="12" t="inlineStr">
        <is>
          <t>14/01/2026</t>
        </is>
      </c>
      <c r="K5662" s="12" t="inlineStr">
        <is>
          <t>C12035465</t>
        </is>
      </c>
      <c r="L5662" s="12" t="inlineStr">
        <is>
          <t>Adjudicación provisional / definitiva</t>
        </is>
      </c>
      <c r="M5662" s="12" t="inlineStr">
        <is>
          <t>true</t>
        </is>
      </c>
      <c r="N5662" s="12" t="inlineStr">
        <is>
          <t/>
        </is>
      </c>
      <c r="O5662" s="12" t="inlineStr">
        <is>
          <t/>
        </is>
      </c>
      <c r="P5662" s="12" t="inlineStr">
        <is>
          <t/>
        </is>
      </c>
      <c r="Q5662" s="12" t="inlineStr">
        <is>
          <t/>
        </is>
      </c>
      <c r="R5662" s="12" t="inlineStr">
        <is>
          <t/>
        </is>
      </c>
      <c r="S5662" s="12" t="inlineStr">
        <is>
          <t>https://www.contratacion.euskadi.eus/webkpe00-kpeperfi/es/contenidos/anuncio_contratacion/expcm475828/es_doc/images/euskotren-aglutinador-horizontal_2.jpg</t>
        </is>
      </c>
      <c r="T5662" s="12" t="inlineStr">
        <is>
          <t>Eusko Trenbideak Ferrocarriles Vascos, S.A.</t>
        </is>
      </c>
      <c r="U5662" s="12" t="inlineStr">
        <is>
          <t>A48136550 - EuskoTrenbideak FFCC Vascos, S.A.U.</t>
        </is>
      </c>
      <c r="V5662" s="12" t="inlineStr">
        <is>
          <t>Órgano de Contratación de EuskoTrenbideak FFCC Vascos, S.A.U.</t>
        </is>
      </c>
      <c r="W5662" s="12" t="inlineStr">
        <is>
          <t/>
        </is>
      </c>
      <c r="X5662" s="12" t="inlineStr">
        <is>
          <t/>
        </is>
      </c>
      <c r="Y5662" s="12" t="inlineStr">
        <is>
          <t/>
        </is>
      </c>
      <c r="Z5662" s="12" t="inlineStr">
        <is>
          <t>https://www.contratacion.euskadi.eus/anuncio_contratacion/formacion-transporte-mercancias/webkpe00-kpesimpc/es/</t>
        </is>
      </c>
      <c r="AA5662" s="12" t="inlineStr">
        <is>
          <t>https://www.contratacion.euskadi.eus/webkpe00-kpesimpc/es/contenidos/anuncio_contratacion/expcm475828/es_doc/index.html</t>
        </is>
      </c>
      <c r="AB5662" s="12" t="inlineStr">
        <is>
          <t>https://www.contratacion.euskadi.eus/contenidos/anuncio_contratacion/expcm475828/es_doc/data/es_r01dtpd19bbbc7f10e3dc02453cb844936a53b8da3</t>
        </is>
      </c>
      <c r="AC5662" s="12" t="inlineStr">
        <is>
          <t>https://www.contratacion.euskadi.eus/contenidos/anuncio_contratacion/expcm475828/r01Index/expcm475828-idxContent.xml</t>
        </is>
      </c>
      <c r="AD5662" s="12" t="inlineStr">
        <is>
          <t>14/01/2026</t>
        </is>
      </c>
      <c r="AE5662" s="12" t="inlineStr">
        <is>
          <t>r01epd0135f72788bf537ea4ed1bc700cbaec394d</t>
        </is>
      </c>
      <c r="AF5662" s="12" t="inlineStr">
        <is>
          <t>EuskoTren, S.A.</t>
        </is>
      </c>
      <c r="AG5662" s="12" t="inlineStr">
        <is>
          <t>r01epd012641c3517d902dadaa67b1d968822801c</t>
        </is>
      </c>
      <c r="AH5662" s="12" t="inlineStr">
        <is>
          <t>EuskoTrenbideak FFCC Vascos, S.A.U.</t>
        </is>
      </c>
      <c r="AI5662" s="12" t="inlineStr">
        <is>
          <t/>
        </is>
      </c>
      <c r="AJ5662" s="12" t="inlineStr">
        <is>
          <t/>
        </is>
      </c>
    </row>
    <row r="5663" customHeight="true" ht="15.0">
      <c r="A5663" s="12" t="inlineStr">
        <is>
          <t>consejero serguridad mercancías peligrosas-2026</t>
        </is>
      </c>
      <c r="B5663" s="12" t="inlineStr">
        <is>
          <t/>
        </is>
      </c>
      <c r="C5663" s="12" t="inlineStr">
        <is>
          <t>Gobierno Vasco</t>
        </is>
      </c>
      <c r="D5663" s="12" t="inlineStr">
        <is>
          <t/>
        </is>
      </c>
      <c r="E5663" s="12" t="inlineStr">
        <is>
          <t/>
        </is>
      </c>
      <c r="F5663" s="12" t="inlineStr">
        <is>
          <t/>
        </is>
      </c>
      <c r="G5663" s="12" t="inlineStr">
        <is>
          <t>consejero serguridad mercancías peligrosas-2026</t>
        </is>
      </c>
      <c r="H5663" s="12" t="inlineStr">
        <is>
          <t>consejero serguridad mercancías peligrosas-2026</t>
        </is>
      </c>
      <c r="I5663" s="12" t="inlineStr">
        <is>
          <t/>
        </is>
      </c>
      <c r="J5663" s="12" t="inlineStr">
        <is>
          <t>14/01/2026</t>
        </is>
      </c>
      <c r="K5663" s="12" t="inlineStr">
        <is>
          <t>C12035482</t>
        </is>
      </c>
      <c r="L5663" s="12" t="inlineStr">
        <is>
          <t>Adjudicación provisional / definitiva</t>
        </is>
      </c>
      <c r="M5663" s="12" t="inlineStr">
        <is>
          <t>true</t>
        </is>
      </c>
      <c r="N5663" s="12" t="inlineStr">
        <is>
          <t/>
        </is>
      </c>
      <c r="O5663" s="12" t="inlineStr">
        <is>
          <t/>
        </is>
      </c>
      <c r="P5663" s="12" t="inlineStr">
        <is>
          <t/>
        </is>
      </c>
      <c r="Q5663" s="12" t="inlineStr">
        <is>
          <t/>
        </is>
      </c>
      <c r="R5663" s="12" t="inlineStr">
        <is>
          <t/>
        </is>
      </c>
      <c r="S5663" s="12" t="inlineStr">
        <is>
          <t>https://www.contratacion.euskadi.eus/webkpe00-kpeperfi/es/contenidos/anuncio_contratacion/expcm475829/es_doc/images/euskotren-aglutinador-horizontal_2.jpg</t>
        </is>
      </c>
      <c r="T5663" s="12" t="inlineStr">
        <is>
          <t>Eusko Trenbideak Ferrocarriles Vascos, S.A.</t>
        </is>
      </c>
      <c r="U5663" s="12" t="inlineStr">
        <is>
          <t>A48136550 - EuskoTrenbideak FFCC Vascos, S.A.U.</t>
        </is>
      </c>
      <c r="V5663" s="12" t="inlineStr">
        <is>
          <t>Órgano de Contratación de EuskoTrenbideak FFCC Vascos, S.A.U.</t>
        </is>
      </c>
      <c r="W5663" s="12" t="inlineStr">
        <is>
          <t/>
        </is>
      </c>
      <c r="X5663" s="12" t="inlineStr">
        <is>
          <t/>
        </is>
      </c>
      <c r="Y5663" s="12" t="inlineStr">
        <is>
          <t/>
        </is>
      </c>
      <c r="Z5663" s="12" t="inlineStr">
        <is>
          <t>https://www.contratacion.euskadi.eus/anuncio_contratacion/consejero-serguridad-mercancias-peligrosas-2026/webkpe00-kpesimpc/es/</t>
        </is>
      </c>
      <c r="AA5663" s="12" t="inlineStr">
        <is>
          <t>https://www.contratacion.euskadi.eus/webkpe00-kpesimpc/es/contenidos/anuncio_contratacion/expcm475829/es_doc/index.html</t>
        </is>
      </c>
      <c r="AB5663" s="12" t="inlineStr">
        <is>
          <t>https://www.contratacion.euskadi.eus/contenidos/anuncio_contratacion/expcm475829/es_doc/data/es_r01dtpd19bbbc81cd53dc024532172514046b3c9ba</t>
        </is>
      </c>
      <c r="AC5663" s="12" t="inlineStr">
        <is>
          <t>https://www.contratacion.euskadi.eus/contenidos/anuncio_contratacion/expcm475829/r01Index/expcm475829-idxContent.xml</t>
        </is>
      </c>
      <c r="AD5663" s="12" t="inlineStr">
        <is>
          <t>14/01/2026</t>
        </is>
      </c>
      <c r="AE5663" s="12" t="inlineStr">
        <is>
          <t>r01epd0135f72788bf537ea4ed1bc700cbaec394d</t>
        </is>
      </c>
      <c r="AF5663" s="12" t="inlineStr">
        <is>
          <t>EuskoTren, S.A.</t>
        </is>
      </c>
      <c r="AG5663" s="12" t="inlineStr">
        <is>
          <t>r01epd012641c3517d902dadaa67b1d968822801c</t>
        </is>
      </c>
      <c r="AH5663" s="12" t="inlineStr">
        <is>
          <t>EuskoTrenbideak FFCC Vascos, S.A.U.</t>
        </is>
      </c>
      <c r="AI5663" s="12" t="inlineStr">
        <is>
          <t/>
        </is>
      </c>
      <c r="AJ5663" s="12" t="inlineStr">
        <is>
          <t/>
        </is>
      </c>
    </row>
    <row r="5664" customHeight="true" ht="15.0">
      <c r="A5664" s="12" t="inlineStr">
        <is>
          <t>estación de soldadura</t>
        </is>
      </c>
      <c r="B5664" s="12" t="inlineStr">
        <is>
          <t/>
        </is>
      </c>
      <c r="C5664" s="12" t="inlineStr">
        <is>
          <t>Gobierno Vasco</t>
        </is>
      </c>
      <c r="D5664" s="12" t="inlineStr">
        <is>
          <t/>
        </is>
      </c>
      <c r="E5664" s="12" t="inlineStr">
        <is>
          <t/>
        </is>
      </c>
      <c r="F5664" s="12" t="inlineStr">
        <is>
          <t/>
        </is>
      </c>
      <c r="G5664" s="12" t="inlineStr">
        <is>
          <t>estación de soldadura</t>
        </is>
      </c>
      <c r="H5664" s="12" t="inlineStr">
        <is>
          <t>estación de soldadura</t>
        </is>
      </c>
      <c r="I5664" s="12" t="inlineStr">
        <is>
          <t/>
        </is>
      </c>
      <c r="J5664" s="12" t="inlineStr">
        <is>
          <t>14/01/2026</t>
        </is>
      </c>
      <c r="K5664" s="12" t="inlineStr">
        <is>
          <t>C12035504</t>
        </is>
      </c>
      <c r="L5664" s="12" t="inlineStr">
        <is>
          <t>Adjudicación provisional / definitiva</t>
        </is>
      </c>
      <c r="M5664" s="12" t="inlineStr">
        <is>
          <t>true</t>
        </is>
      </c>
      <c r="N5664" s="12" t="inlineStr">
        <is>
          <t/>
        </is>
      </c>
      <c r="O5664" s="12" t="inlineStr">
        <is>
          <t/>
        </is>
      </c>
      <c r="P5664" s="12" t="inlineStr">
        <is>
          <t/>
        </is>
      </c>
      <c r="Q5664" s="12" t="inlineStr">
        <is>
          <t/>
        </is>
      </c>
      <c r="R5664" s="12" t="inlineStr">
        <is>
          <t/>
        </is>
      </c>
      <c r="S5664" s="12" t="inlineStr">
        <is>
          <t>https://www.contratacion.euskadi.eus/webkpe00-kpeperfi/es/contenidos/anuncio_contratacion/expcm475830/es_doc/images/euskotren-aglutinador-horizontal_2.jpg</t>
        </is>
      </c>
      <c r="T5664" s="12" t="inlineStr">
        <is>
          <t>Eusko Trenbideak Ferrocarriles Vascos, S.A.</t>
        </is>
      </c>
      <c r="U5664" s="12" t="inlineStr">
        <is>
          <t>A48136550 - EuskoTrenbideak FFCC Vascos, S.A.U.</t>
        </is>
      </c>
      <c r="V5664" s="12" t="inlineStr">
        <is>
          <t>Órgano de Contratación de EuskoTrenbideak FFCC Vascos, S.A.U.</t>
        </is>
      </c>
      <c r="W5664" s="12" t="inlineStr">
        <is>
          <t/>
        </is>
      </c>
      <c r="X5664" s="12" t="inlineStr">
        <is>
          <t/>
        </is>
      </c>
      <c r="Y5664" s="12" t="inlineStr">
        <is>
          <t/>
        </is>
      </c>
      <c r="Z5664" s="12" t="inlineStr">
        <is>
          <t>https://www.contratacion.euskadi.eus/anuncio_contratacion/estacion-soldadura/expcm475830/webkpe00-kpesimpc/es/</t>
        </is>
      </c>
      <c r="AA5664" s="12" t="inlineStr">
        <is>
          <t>https://www.contratacion.euskadi.eus/webkpe00-kpesimpc/es/contenidos/anuncio_contratacion/expcm475830/es_doc/index.html</t>
        </is>
      </c>
      <c r="AB5664" s="12" t="inlineStr">
        <is>
          <t>https://www.contratacion.euskadi.eus/contenidos/anuncio_contratacion/expcm475830/es_doc/data/es_r01dtpd19bbbc844ad3dc02453fe945e7e82306f02</t>
        </is>
      </c>
      <c r="AC5664" s="12" t="inlineStr">
        <is>
          <t>https://www.contratacion.euskadi.eus/contenidos/anuncio_contratacion/expcm475830/r01Index/expcm475830-idxContent.xml</t>
        </is>
      </c>
      <c r="AD5664" s="12" t="inlineStr">
        <is>
          <t>14/01/2026</t>
        </is>
      </c>
      <c r="AE5664" s="12" t="inlineStr">
        <is>
          <t>r01epd0135f72788bf537ea4ed1bc700cbaec394d</t>
        </is>
      </c>
      <c r="AF5664" s="12" t="inlineStr">
        <is>
          <t>EuskoTren, S.A.</t>
        </is>
      </c>
      <c r="AG5664" s="12" t="inlineStr">
        <is>
          <t>r01epd012641c3517d902dadaa67b1d968822801c</t>
        </is>
      </c>
      <c r="AH5664" s="12" t="inlineStr">
        <is>
          <t>EuskoTrenbideak FFCC Vascos, S.A.U.</t>
        </is>
      </c>
      <c r="AI5664" s="12" t="inlineStr">
        <is>
          <t/>
        </is>
      </c>
      <c r="AJ5664" s="12" t="inlineStr">
        <is>
          <t/>
        </is>
      </c>
    </row>
    <row r="5665" customHeight="true" ht="15.0">
      <c r="A5665" s="12" t="inlineStr">
        <is>
          <t>reparación frenómetro universal zumaia</t>
        </is>
      </c>
      <c r="B5665" s="12" t="inlineStr">
        <is>
          <t/>
        </is>
      </c>
      <c r="C5665" s="12" t="inlineStr">
        <is>
          <t>Gobierno Vasco</t>
        </is>
      </c>
      <c r="D5665" s="12" t="inlineStr">
        <is>
          <t/>
        </is>
      </c>
      <c r="E5665" s="12" t="inlineStr">
        <is>
          <t/>
        </is>
      </c>
      <c r="F5665" s="12" t="inlineStr">
        <is>
          <t/>
        </is>
      </c>
      <c r="G5665" s="12" t="inlineStr">
        <is>
          <t>reparación frenómetro universal zumaia</t>
        </is>
      </c>
      <c r="H5665" s="12" t="inlineStr">
        <is>
          <t>reparación frenómetro universal zumaia</t>
        </is>
      </c>
      <c r="I5665" s="12" t="inlineStr">
        <is>
          <t/>
        </is>
      </c>
      <c r="J5665" s="12" t="inlineStr">
        <is>
          <t>14/01/2026</t>
        </is>
      </c>
      <c r="K5665" s="12" t="inlineStr">
        <is>
          <t>C12035473</t>
        </is>
      </c>
      <c r="L5665" s="12" t="inlineStr">
        <is>
          <t>Adjudicación provisional / definitiva</t>
        </is>
      </c>
      <c r="M5665" s="12" t="inlineStr">
        <is>
          <t>true</t>
        </is>
      </c>
      <c r="N5665" s="12" t="inlineStr">
        <is>
          <t/>
        </is>
      </c>
      <c r="O5665" s="12" t="inlineStr">
        <is>
          <t/>
        </is>
      </c>
      <c r="P5665" s="12" t="inlineStr">
        <is>
          <t/>
        </is>
      </c>
      <c r="Q5665" s="12" t="inlineStr">
        <is>
          <t/>
        </is>
      </c>
      <c r="R5665" s="12" t="inlineStr">
        <is>
          <t/>
        </is>
      </c>
      <c r="S5665" s="12" t="inlineStr">
        <is>
          <t>https://www.contratacion.euskadi.eus/webkpe00-kpeperfi/es/contenidos/anuncio_contratacion/expcm475831/es_doc/images/euskotren-aglutinador-horizontal_2.jpg</t>
        </is>
      </c>
      <c r="T5665" s="12" t="inlineStr">
        <is>
          <t>Eusko Trenbideak Ferrocarriles Vascos, S.A.</t>
        </is>
      </c>
      <c r="U5665" s="12" t="inlineStr">
        <is>
          <t>A48136550 - EuskoTrenbideak FFCC Vascos, S.A.U.</t>
        </is>
      </c>
      <c r="V5665" s="12" t="inlineStr">
        <is>
          <t>Órgano de Contratación de EuskoTrenbideak FFCC Vascos, S.A.U.</t>
        </is>
      </c>
      <c r="W5665" s="12" t="inlineStr">
        <is>
          <t/>
        </is>
      </c>
      <c r="X5665" s="12" t="inlineStr">
        <is>
          <t/>
        </is>
      </c>
      <c r="Y5665" s="12" t="inlineStr">
        <is>
          <t/>
        </is>
      </c>
      <c r="Z5665" s="12" t="inlineStr">
        <is>
          <t>https://www.contratacion.euskadi.eus/anuncio_contratacion/reparacion-frenometro-universal-zumaia/webkpe00-kpesimpc/es/</t>
        </is>
      </c>
      <c r="AA5665" s="12" t="inlineStr">
        <is>
          <t>https://www.contratacion.euskadi.eus/webkpe00-kpesimpc/es/contenidos/anuncio_contratacion/expcm475831/es_doc/index.html</t>
        </is>
      </c>
      <c r="AB5665" s="12" t="inlineStr">
        <is>
          <t>https://www.contratacion.euskadi.eus/contenidos/anuncio_contratacion/expcm475831/es_doc/data/es_r01dtpd19bbbcc35a42bd4c0fefd5f5e2b90c0b2d1</t>
        </is>
      </c>
      <c r="AC5665" s="12" t="inlineStr">
        <is>
          <t>https://www.contratacion.euskadi.eus/contenidos/anuncio_contratacion/expcm475831/r01Index/expcm475831-idxContent.xml</t>
        </is>
      </c>
      <c r="AD5665" s="12" t="inlineStr">
        <is>
          <t>14/01/2026</t>
        </is>
      </c>
      <c r="AE5665" s="12" t="inlineStr">
        <is>
          <t>r01epd0135f72788bf537ea4ed1bc700cbaec394d</t>
        </is>
      </c>
      <c r="AF5665" s="12" t="inlineStr">
        <is>
          <t>EuskoTren, S.A.</t>
        </is>
      </c>
      <c r="AG5665" s="12" t="inlineStr">
        <is>
          <t>r01epd012641c3517d902dadaa67b1d968822801c</t>
        </is>
      </c>
      <c r="AH5665" s="12" t="inlineStr">
        <is>
          <t>EuskoTrenbideak FFCC Vascos, S.A.U.</t>
        </is>
      </c>
      <c r="AI5665" s="12" t="inlineStr">
        <is>
          <t/>
        </is>
      </c>
      <c r="AJ5665" s="12" t="inlineStr">
        <is>
          <t/>
        </is>
      </c>
    </row>
    <row r="5666" customHeight="true" ht="15.0">
      <c r="A5666" s="12" t="inlineStr">
        <is>
          <t>cable simulador</t>
        </is>
      </c>
      <c r="B5666" s="12" t="inlineStr">
        <is>
          <t/>
        </is>
      </c>
      <c r="C5666" s="12" t="inlineStr">
        <is>
          <t>Gobierno Vasco</t>
        </is>
      </c>
      <c r="D5666" s="12" t="inlineStr">
        <is>
          <t/>
        </is>
      </c>
      <c r="E5666" s="12" t="inlineStr">
        <is>
          <t/>
        </is>
      </c>
      <c r="F5666" s="12" t="inlineStr">
        <is>
          <t/>
        </is>
      </c>
      <c r="G5666" s="12" t="inlineStr">
        <is>
          <t>cable simulador</t>
        </is>
      </c>
      <c r="H5666" s="12" t="inlineStr">
        <is>
          <t>cable simulador</t>
        </is>
      </c>
      <c r="I5666" s="12" t="inlineStr">
        <is>
          <t/>
        </is>
      </c>
      <c r="J5666" s="12" t="inlineStr">
        <is>
          <t>14/01/2026</t>
        </is>
      </c>
      <c r="K5666" s="12" t="inlineStr">
        <is>
          <t>C12035424</t>
        </is>
      </c>
      <c r="L5666" s="12" t="inlineStr">
        <is>
          <t>Adjudicación provisional / definitiva</t>
        </is>
      </c>
      <c r="M5666" s="12" t="inlineStr">
        <is>
          <t>true</t>
        </is>
      </c>
      <c r="N5666" s="12" t="inlineStr">
        <is>
          <t/>
        </is>
      </c>
      <c r="O5666" s="12" t="inlineStr">
        <is>
          <t/>
        </is>
      </c>
      <c r="P5666" s="12" t="inlineStr">
        <is>
          <t/>
        </is>
      </c>
      <c r="Q5666" s="12" t="inlineStr">
        <is>
          <t/>
        </is>
      </c>
      <c r="R5666" s="12" t="inlineStr">
        <is>
          <t/>
        </is>
      </c>
      <c r="S5666" s="12" t="inlineStr">
        <is>
          <t>https://www.contratacion.euskadi.eus/webkpe00-kpeperfi/es/contenidos/anuncio_contratacion/expcm475832/es_doc/images/euskotren-aglutinador-horizontal_2.jpg</t>
        </is>
      </c>
      <c r="T5666" s="12" t="inlineStr">
        <is>
          <t>Eusko Trenbideak Ferrocarriles Vascos, S.A.</t>
        </is>
      </c>
      <c r="U5666" s="12" t="inlineStr">
        <is>
          <t>A48136550 - EuskoTrenbideak FFCC Vascos, S.A.U.</t>
        </is>
      </c>
      <c r="V5666" s="12" t="inlineStr">
        <is>
          <t>Órgano de Contratación de EuskoTrenbideak FFCC Vascos, S.A.U.</t>
        </is>
      </c>
      <c r="W5666" s="12" t="inlineStr">
        <is>
          <t/>
        </is>
      </c>
      <c r="X5666" s="12" t="inlineStr">
        <is>
          <t/>
        </is>
      </c>
      <c r="Y5666" s="12" t="inlineStr">
        <is>
          <t/>
        </is>
      </c>
      <c r="Z5666" s="12" t="inlineStr">
        <is>
          <t>https://www.contratacion.euskadi.eus/anuncio_contratacion/cable-simulador/webkpe00-kpesimpc/es/</t>
        </is>
      </c>
      <c r="AA5666" s="12" t="inlineStr">
        <is>
          <t>https://www.contratacion.euskadi.eus/webkpe00-kpesimpc/es/contenidos/anuncio_contratacion/expcm475832/es_doc/index.html</t>
        </is>
      </c>
      <c r="AB5666" s="12" t="inlineStr">
        <is>
          <t>https://www.contratacion.euskadi.eus/contenidos/anuncio_contratacion/expcm475832/es_doc/data/es_r01dtpd19bbbcc5dce2bd4c0febe3c5b061e9f1f73</t>
        </is>
      </c>
      <c r="AC5666" s="12" t="inlineStr">
        <is>
          <t>https://www.contratacion.euskadi.eus/contenidos/anuncio_contratacion/expcm475832/r01Index/expcm475832-idxContent.xml</t>
        </is>
      </c>
      <c r="AD5666" s="12" t="inlineStr">
        <is>
          <t>14/01/2026</t>
        </is>
      </c>
      <c r="AE5666" s="12" t="inlineStr">
        <is>
          <t>r01epd0135f72788bf537ea4ed1bc700cbaec394d</t>
        </is>
      </c>
      <c r="AF5666" s="12" t="inlineStr">
        <is>
          <t>EuskoTren, S.A.</t>
        </is>
      </c>
      <c r="AG5666" s="12" t="inlineStr">
        <is>
          <t>r01epd012641c3517d902dadaa67b1d968822801c</t>
        </is>
      </c>
      <c r="AH5666" s="12" t="inlineStr">
        <is>
          <t>EuskoTrenbideak FFCC Vascos, S.A.U.</t>
        </is>
      </c>
      <c r="AI5666" s="12" t="inlineStr">
        <is>
          <t/>
        </is>
      </c>
      <c r="AJ5666" s="12" t="inlineStr">
        <is>
          <t/>
        </is>
      </c>
    </row>
    <row r="5667" customHeight="true" ht="15.0">
      <c r="A5667" s="12" t="inlineStr">
        <is>
          <t>fabricación piezas anclaje contenedor funicular</t>
        </is>
      </c>
      <c r="B5667" s="12" t="inlineStr">
        <is>
          <t/>
        </is>
      </c>
      <c r="C5667" s="12" t="inlineStr">
        <is>
          <t>Gobierno Vasco</t>
        </is>
      </c>
      <c r="D5667" s="12" t="inlineStr">
        <is>
          <t/>
        </is>
      </c>
      <c r="E5667" s="12" t="inlineStr">
        <is>
          <t/>
        </is>
      </c>
      <c r="F5667" s="12" t="inlineStr">
        <is>
          <t/>
        </is>
      </c>
      <c r="G5667" s="12" t="inlineStr">
        <is>
          <t>fabricación piezas anclaje contenedor funicular</t>
        </is>
      </c>
      <c r="H5667" s="12" t="inlineStr">
        <is>
          <t>fabricación piezas anclaje contenedor funicular</t>
        </is>
      </c>
      <c r="I5667" s="12" t="inlineStr">
        <is>
          <t/>
        </is>
      </c>
      <c r="J5667" s="12" t="inlineStr">
        <is>
          <t>14/01/2026</t>
        </is>
      </c>
      <c r="K5667" s="12" t="inlineStr">
        <is>
          <t>C12035434</t>
        </is>
      </c>
      <c r="L5667" s="12" t="inlineStr">
        <is>
          <t>Adjudicación provisional / definitiva</t>
        </is>
      </c>
      <c r="M5667" s="12" t="inlineStr">
        <is>
          <t>true</t>
        </is>
      </c>
      <c r="N5667" s="12" t="inlineStr">
        <is>
          <t/>
        </is>
      </c>
      <c r="O5667" s="12" t="inlineStr">
        <is>
          <t/>
        </is>
      </c>
      <c r="P5667" s="12" t="inlineStr">
        <is>
          <t/>
        </is>
      </c>
      <c r="Q5667" s="12" t="inlineStr">
        <is>
          <t/>
        </is>
      </c>
      <c r="R5667" s="12" t="inlineStr">
        <is>
          <t/>
        </is>
      </c>
      <c r="S5667" s="12" t="inlineStr">
        <is>
          <t>https://www.contratacion.euskadi.eus/webkpe00-kpeperfi/es/contenidos/anuncio_contratacion/expcm475833/es_doc/images/euskotren-aglutinador-horizontal_2.jpg</t>
        </is>
      </c>
      <c r="T5667" s="12" t="inlineStr">
        <is>
          <t>Eusko Trenbideak Ferrocarriles Vascos, S.A.</t>
        </is>
      </c>
      <c r="U5667" s="12" t="inlineStr">
        <is>
          <t>A48136550 - EuskoTrenbideak FFCC Vascos, S.A.U.</t>
        </is>
      </c>
      <c r="V5667" s="12" t="inlineStr">
        <is>
          <t>Órgano de Contratación de EuskoTrenbideak FFCC Vascos, S.A.U.</t>
        </is>
      </c>
      <c r="W5667" s="12" t="inlineStr">
        <is>
          <t/>
        </is>
      </c>
      <c r="X5667" s="12" t="inlineStr">
        <is>
          <t/>
        </is>
      </c>
      <c r="Y5667" s="12" t="inlineStr">
        <is>
          <t/>
        </is>
      </c>
      <c r="Z5667" s="12" t="inlineStr">
        <is>
          <t>https://www.contratacion.euskadi.eus/anuncio_contratacion/fabricacion-piezas-anclaje-contenedor-funicular/webkpe00-kpesimpc/es/</t>
        </is>
      </c>
      <c r="AA5667" s="12" t="inlineStr">
        <is>
          <t>https://www.contratacion.euskadi.eus/webkpe00-kpesimpc/es/contenidos/anuncio_contratacion/expcm475833/es_doc/index.html</t>
        </is>
      </c>
      <c r="AB5667" s="12" t="inlineStr">
        <is>
          <t>https://www.contratacion.euskadi.eus/contenidos/anuncio_contratacion/expcm475833/es_doc/data/es_r01dtpd19bbbcc85e42bd4c0fe37496f17da761cb4</t>
        </is>
      </c>
      <c r="AC5667" s="12" t="inlineStr">
        <is>
          <t>https://www.contratacion.euskadi.eus/contenidos/anuncio_contratacion/expcm475833/r01Index/expcm475833-idxContent.xml</t>
        </is>
      </c>
      <c r="AD5667" s="12" t="inlineStr">
        <is>
          <t>14/01/2026</t>
        </is>
      </c>
      <c r="AE5667" s="12" t="inlineStr">
        <is>
          <t>r01epd0135f72788bf537ea4ed1bc700cbaec394d</t>
        </is>
      </c>
      <c r="AF5667" s="12" t="inlineStr">
        <is>
          <t>EuskoTren, S.A.</t>
        </is>
      </c>
      <c r="AG5667" s="12" t="inlineStr">
        <is>
          <t>r01epd012641c3517d902dadaa67b1d968822801c</t>
        </is>
      </c>
      <c r="AH5667" s="12" t="inlineStr">
        <is>
          <t>EuskoTrenbideak FFCC Vascos, S.A.U.</t>
        </is>
      </c>
      <c r="AI5667" s="12" t="inlineStr">
        <is>
          <t/>
        </is>
      </c>
      <c r="AJ5667" s="12" t="inlineStr">
        <is>
          <t/>
        </is>
      </c>
    </row>
    <row r="5668" customHeight="true" ht="15.0">
      <c r="A5668" s="12" t="inlineStr">
        <is>
          <t>suministro material ferroviario</t>
        </is>
      </c>
      <c r="B5668" s="12" t="inlineStr">
        <is>
          <t/>
        </is>
      </c>
      <c r="C5668" s="12" t="inlineStr">
        <is>
          <t>Gobierno Vasco</t>
        </is>
      </c>
      <c r="D5668" s="12" t="inlineStr">
        <is>
          <t/>
        </is>
      </c>
      <c r="E5668" s="12" t="inlineStr">
        <is>
          <t/>
        </is>
      </c>
      <c r="F5668" s="12" t="inlineStr">
        <is>
          <t/>
        </is>
      </c>
      <c r="G5668" s="12" t="inlineStr">
        <is>
          <t>suministro material ferroviario</t>
        </is>
      </c>
      <c r="H5668" s="12" t="inlineStr">
        <is>
          <t>suministro material ferroviario</t>
        </is>
      </c>
      <c r="I5668" s="12" t="inlineStr">
        <is>
          <t/>
        </is>
      </c>
      <c r="J5668" s="12" t="inlineStr">
        <is>
          <t>14/01/2026</t>
        </is>
      </c>
      <c r="K5668" s="13" t="inlineStr">
        <is>
          <t>14055408</t>
        </is>
      </c>
      <c r="L5668" s="12" t="inlineStr">
        <is>
          <t>Adjudicación provisional / definitiva</t>
        </is>
      </c>
      <c r="M5668" s="12" t="inlineStr">
        <is>
          <t>true</t>
        </is>
      </c>
      <c r="N5668" s="12" t="inlineStr">
        <is>
          <t/>
        </is>
      </c>
      <c r="O5668" s="12" t="inlineStr">
        <is>
          <t/>
        </is>
      </c>
      <c r="P5668" s="12" t="inlineStr">
        <is>
          <t/>
        </is>
      </c>
      <c r="Q5668" s="12" t="inlineStr">
        <is>
          <t/>
        </is>
      </c>
      <c r="R5668" s="12" t="inlineStr">
        <is>
          <t/>
        </is>
      </c>
      <c r="S5668" s="12" t="inlineStr">
        <is>
          <t>https://www.contratacion.euskadi.eus/webkpe00-kpeperfi/es/contenidos/anuncio_contratacion/expcm475834/es_doc/images/euskotren-aglutinador-horizontal_2.jpg</t>
        </is>
      </c>
      <c r="T5668" s="12" t="inlineStr">
        <is>
          <t>Eusko Trenbideak Ferrocarriles Vascos, S.A.</t>
        </is>
      </c>
      <c r="U5668" s="12" t="inlineStr">
        <is>
          <t>A48136550 - EuskoTrenbideak FFCC Vascos, S.A.U.</t>
        </is>
      </c>
      <c r="V5668" s="12" t="inlineStr">
        <is>
          <t>Órgano de Contratación de EuskoTrenbideak FFCC Vascos, S.A.U.</t>
        </is>
      </c>
      <c r="W5668" s="12" t="inlineStr">
        <is>
          <t/>
        </is>
      </c>
      <c r="X5668" s="12" t="inlineStr">
        <is>
          <t/>
        </is>
      </c>
      <c r="Y5668" s="12" t="inlineStr">
        <is>
          <t/>
        </is>
      </c>
      <c r="Z5668" s="12" t="inlineStr">
        <is>
          <t>https://www.contratacion.euskadi.eus/anuncio_contratacion/suministro-material-ferroviario/expcm475834/webkpe00-kpesimpc/es/</t>
        </is>
      </c>
      <c r="AA5668" s="12" t="inlineStr">
        <is>
          <t>https://www.contratacion.euskadi.eus/webkpe00-kpesimpc/es/contenidos/anuncio_contratacion/expcm475834/es_doc/index.html</t>
        </is>
      </c>
      <c r="AB5668" s="12" t="inlineStr">
        <is>
          <t>https://www.contratacion.euskadi.eus/contenidos/anuncio_contratacion/expcm475834/es_doc/data/es_r01dtpd19bbbccae0c2bd4c0fe743bd0d54c6fb6fb</t>
        </is>
      </c>
      <c r="AC5668" s="12" t="inlineStr">
        <is>
          <t>https://www.contratacion.euskadi.eus/contenidos/anuncio_contratacion/expcm475834/r01Index/expcm475834-idxContent.xml</t>
        </is>
      </c>
      <c r="AD5668" s="12" t="inlineStr">
        <is>
          <t>14/01/2026</t>
        </is>
      </c>
      <c r="AE5668" s="12" t="inlineStr">
        <is>
          <t>r01epd0135f72788bf537ea4ed1bc700cbaec394d</t>
        </is>
      </c>
      <c r="AF5668" s="12" t="inlineStr">
        <is>
          <t>EuskoTren, S.A.</t>
        </is>
      </c>
      <c r="AG5668" s="12" t="inlineStr">
        <is>
          <t>r01epd012641c3517d902dadaa67b1d968822801c</t>
        </is>
      </c>
      <c r="AH5668" s="12" t="inlineStr">
        <is>
          <t>EuskoTrenbideak FFCC Vascos, S.A.U.</t>
        </is>
      </c>
      <c r="AI5668" s="12" t="inlineStr">
        <is>
          <t/>
        </is>
      </c>
      <c r="AJ5668" s="12" t="inlineStr">
        <is>
          <t/>
        </is>
      </c>
    </row>
    <row r="5669" customHeight="true" ht="15.0">
      <c r="A5669" s="12" t="inlineStr">
        <is>
          <t>cambio bateria externa en sai taller leioa</t>
        </is>
      </c>
      <c r="B5669" s="12" t="inlineStr">
        <is>
          <t/>
        </is>
      </c>
      <c r="C5669" s="12" t="inlineStr">
        <is>
          <t>Gobierno Vasco</t>
        </is>
      </c>
      <c r="D5669" s="12" t="inlineStr">
        <is>
          <t/>
        </is>
      </c>
      <c r="E5669" s="12" t="inlineStr">
        <is>
          <t/>
        </is>
      </c>
      <c r="F5669" s="12" t="inlineStr">
        <is>
          <t/>
        </is>
      </c>
      <c r="G5669" s="12" t="inlineStr">
        <is>
          <t>cambio bateria externa en sai taller leioa</t>
        </is>
      </c>
      <c r="H5669" s="12" t="inlineStr">
        <is>
          <t>cambio bateria externa en sai taller leioa</t>
        </is>
      </c>
      <c r="I5669" s="12" t="inlineStr">
        <is>
          <t/>
        </is>
      </c>
      <c r="J5669" s="12" t="inlineStr">
        <is>
          <t>14/01/2026</t>
        </is>
      </c>
      <c r="K5669" s="12" t="inlineStr">
        <is>
          <t>C12035409</t>
        </is>
      </c>
      <c r="L5669" s="12" t="inlineStr">
        <is>
          <t>Adjudicación provisional / definitiva</t>
        </is>
      </c>
      <c r="M5669" s="12" t="inlineStr">
        <is>
          <t>true</t>
        </is>
      </c>
      <c r="N5669" s="12" t="inlineStr">
        <is>
          <t/>
        </is>
      </c>
      <c r="O5669" s="12" t="inlineStr">
        <is>
          <t/>
        </is>
      </c>
      <c r="P5669" s="12" t="inlineStr">
        <is>
          <t/>
        </is>
      </c>
      <c r="Q5669" s="12" t="inlineStr">
        <is>
          <t/>
        </is>
      </c>
      <c r="R5669" s="12" t="inlineStr">
        <is>
          <t/>
        </is>
      </c>
      <c r="S5669" s="12" t="inlineStr">
        <is>
          <t>https://www.contratacion.euskadi.eus/webkpe00-kpeperfi/es/contenidos/anuncio_contratacion/expcm475835/es_doc/images/euskotren-aglutinador-horizontal_2.jpg</t>
        </is>
      </c>
      <c r="T5669" s="12" t="inlineStr">
        <is>
          <t>Eusko Trenbideak Ferrocarriles Vascos, S.A.</t>
        </is>
      </c>
      <c r="U5669" s="12" t="inlineStr">
        <is>
          <t>A48136550 - EuskoTrenbideak FFCC Vascos, S.A.U.</t>
        </is>
      </c>
      <c r="V5669" s="12" t="inlineStr">
        <is>
          <t>Órgano de Contratación de EuskoTrenbideak FFCC Vascos, S.A.U.</t>
        </is>
      </c>
      <c r="W5669" s="12" t="inlineStr">
        <is>
          <t/>
        </is>
      </c>
      <c r="X5669" s="12" t="inlineStr">
        <is>
          <t/>
        </is>
      </c>
      <c r="Y5669" s="12" t="inlineStr">
        <is>
          <t/>
        </is>
      </c>
      <c r="Z5669" s="12" t="inlineStr">
        <is>
          <t>https://www.contratacion.euskadi.eus/anuncio_contratacion/cambio-bateria-externa-sai-taller-leioa/webkpe00-kpesimpc/es/</t>
        </is>
      </c>
      <c r="AA5669" s="12" t="inlineStr">
        <is>
          <t>https://www.contratacion.euskadi.eus/webkpe00-kpesimpc/es/contenidos/anuncio_contratacion/expcm475835/es_doc/index.html</t>
        </is>
      </c>
      <c r="AB5669" s="12" t="inlineStr">
        <is>
          <t>https://www.contratacion.euskadi.eus/contenidos/anuncio_contratacion/expcm475835/es_doc/data/es_r01dtpd19bbbccd5ef2bd4c0fe2634482aa849a1d5</t>
        </is>
      </c>
      <c r="AC5669" s="12" t="inlineStr">
        <is>
          <t>https://www.contratacion.euskadi.eus/contenidos/anuncio_contratacion/expcm475835/r01Index/expcm475835-idxContent.xml</t>
        </is>
      </c>
      <c r="AD5669" s="12" t="inlineStr">
        <is>
          <t>14/01/2026</t>
        </is>
      </c>
      <c r="AE5669" s="12" t="inlineStr">
        <is>
          <t>r01epd0135f72788bf537ea4ed1bc700cbaec394d</t>
        </is>
      </c>
      <c r="AF5669" s="12" t="inlineStr">
        <is>
          <t>EuskoTren, S.A.</t>
        </is>
      </c>
      <c r="AG5669" s="12" t="inlineStr">
        <is>
          <t>r01epd012641c3517d902dadaa67b1d968822801c</t>
        </is>
      </c>
      <c r="AH5669" s="12" t="inlineStr">
        <is>
          <t>EuskoTrenbideak FFCC Vascos, S.A.U.</t>
        </is>
      </c>
      <c r="AI5669" s="12" t="inlineStr">
        <is>
          <t/>
        </is>
      </c>
      <c r="AJ5669" s="12" t="inlineStr">
        <is>
          <t/>
        </is>
      </c>
    </row>
    <row r="5670" customHeight="true" ht="15.0">
      <c r="A5670" s="12" t="inlineStr">
        <is>
          <t>reemplazo proyectores alumbrado perimetral t.gast.</t>
        </is>
      </c>
      <c r="B5670" s="12" t="inlineStr">
        <is>
          <t/>
        </is>
      </c>
      <c r="C5670" s="12" t="inlineStr">
        <is>
          <t>Gobierno Vasco</t>
        </is>
      </c>
      <c r="D5670" s="12" t="inlineStr">
        <is>
          <t/>
        </is>
      </c>
      <c r="E5670" s="12" t="inlineStr">
        <is>
          <t/>
        </is>
      </c>
      <c r="F5670" s="12" t="inlineStr">
        <is>
          <t/>
        </is>
      </c>
      <c r="G5670" s="12" t="inlineStr">
        <is>
          <t>reemplazo proyectores alumbrado perimetral t.gast.</t>
        </is>
      </c>
      <c r="H5670" s="12" t="inlineStr">
        <is>
          <t>reemplazo proyectores alumbrado perimetral t.gast.</t>
        </is>
      </c>
      <c r="I5670" s="12" t="inlineStr">
        <is>
          <t/>
        </is>
      </c>
      <c r="J5670" s="12" t="inlineStr">
        <is>
          <t>14/01/2026</t>
        </is>
      </c>
      <c r="K5670" s="12" t="inlineStr">
        <is>
          <t>C12035417</t>
        </is>
      </c>
      <c r="L5670" s="12" t="inlineStr">
        <is>
          <t>Adjudicación provisional / definitiva</t>
        </is>
      </c>
      <c r="M5670" s="12" t="inlineStr">
        <is>
          <t>true</t>
        </is>
      </c>
      <c r="N5670" s="12" t="inlineStr">
        <is>
          <t/>
        </is>
      </c>
      <c r="O5670" s="12" t="inlineStr">
        <is>
          <t/>
        </is>
      </c>
      <c r="P5670" s="12" t="inlineStr">
        <is>
          <t/>
        </is>
      </c>
      <c r="Q5670" s="12" t="inlineStr">
        <is>
          <t/>
        </is>
      </c>
      <c r="R5670" s="12" t="inlineStr">
        <is>
          <t/>
        </is>
      </c>
      <c r="S5670" s="12" t="inlineStr">
        <is>
          <t>https://www.contratacion.euskadi.eus/webkpe00-kpeperfi/es/contenidos/anuncio_contratacion/expcm475836/es_doc/images/euskotren-aglutinador-horizontal_2.jpg</t>
        </is>
      </c>
      <c r="T5670" s="12" t="inlineStr">
        <is>
          <t>Eusko Trenbideak Ferrocarriles Vascos, S.A.</t>
        </is>
      </c>
      <c r="U5670" s="12" t="inlineStr">
        <is>
          <t>A48136550 - EuskoTrenbideak FFCC Vascos, S.A.U.</t>
        </is>
      </c>
      <c r="V5670" s="12" t="inlineStr">
        <is>
          <t>Órgano de Contratación de EuskoTrenbideak FFCC Vascos, S.A.U.</t>
        </is>
      </c>
      <c r="W5670" s="12" t="inlineStr">
        <is>
          <t/>
        </is>
      </c>
      <c r="X5670" s="12" t="inlineStr">
        <is>
          <t/>
        </is>
      </c>
      <c r="Y5670" s="12" t="inlineStr">
        <is>
          <t/>
        </is>
      </c>
      <c r="Z5670" s="12" t="inlineStr">
        <is>
          <t>https://www.contratacion.euskadi.eus/anuncio_contratacion/reemplazo-proyectores-alumbrado-perimetral-t-gast/webkpe00-kpesimpc/es/</t>
        </is>
      </c>
      <c r="AA5670" s="12" t="inlineStr">
        <is>
          <t>https://www.contratacion.euskadi.eus/webkpe00-kpesimpc/es/contenidos/anuncio_contratacion/expcm475836/es_doc/index.html</t>
        </is>
      </c>
      <c r="AB5670" s="12" t="inlineStr">
        <is>
          <t>https://www.contratacion.euskadi.eus/contenidos/anuncio_contratacion/expcm475836/es_doc/data/es_r01dtpd19bbbd0c9263dc024535882c780679ec73c</t>
        </is>
      </c>
      <c r="AC5670" s="12" t="inlineStr">
        <is>
          <t>https://www.contratacion.euskadi.eus/contenidos/anuncio_contratacion/expcm475836/r01Index/expcm475836-idxContent.xml</t>
        </is>
      </c>
      <c r="AD5670" s="12" t="inlineStr">
        <is>
          <t>14/01/2026</t>
        </is>
      </c>
      <c r="AE5670" s="12" t="inlineStr">
        <is>
          <t>r01epd0135f72788bf537ea4ed1bc700cbaec394d</t>
        </is>
      </c>
      <c r="AF5670" s="12" t="inlineStr">
        <is>
          <t>EuskoTren, S.A.</t>
        </is>
      </c>
      <c r="AG5670" s="12" t="inlineStr">
        <is>
          <t>r01epd012641c3517d902dadaa67b1d968822801c</t>
        </is>
      </c>
      <c r="AH5670" s="12" t="inlineStr">
        <is>
          <t>EuskoTrenbideak FFCC Vascos, S.A.U.</t>
        </is>
      </c>
      <c r="AI5670" s="12" t="inlineStr">
        <is>
          <t/>
        </is>
      </c>
      <c r="AJ5670" s="12" t="inlineStr">
        <is>
          <t/>
        </is>
      </c>
    </row>
    <row r="5671" customHeight="true" ht="15.0">
      <c r="A5671" s="12" t="inlineStr">
        <is>
          <t>suministro router para 8 coches-lurraldebus zumaia</t>
        </is>
      </c>
      <c r="B5671" s="12" t="inlineStr">
        <is>
          <t/>
        </is>
      </c>
      <c r="C5671" s="12" t="inlineStr">
        <is>
          <t>Gobierno Vasco</t>
        </is>
      </c>
      <c r="D5671" s="12" t="inlineStr">
        <is>
          <t/>
        </is>
      </c>
      <c r="E5671" s="12" t="inlineStr">
        <is>
          <t/>
        </is>
      </c>
      <c r="F5671" s="12" t="inlineStr">
        <is>
          <t/>
        </is>
      </c>
      <c r="G5671" s="12" t="inlineStr">
        <is>
          <t>suministro router para 8 coches-lurraldebus zumaia</t>
        </is>
      </c>
      <c r="H5671" s="12" t="inlineStr">
        <is>
          <t>suministro router para 8 coches-lurraldebus zumaia</t>
        </is>
      </c>
      <c r="I5671" s="12" t="inlineStr">
        <is>
          <t/>
        </is>
      </c>
      <c r="J5671" s="12" t="inlineStr">
        <is>
          <t>14/01/2026</t>
        </is>
      </c>
      <c r="K5671" s="12" t="inlineStr">
        <is>
          <t>C12035430</t>
        </is>
      </c>
      <c r="L5671" s="12" t="inlineStr">
        <is>
          <t>Adjudicación provisional / definitiva</t>
        </is>
      </c>
      <c r="M5671" s="12" t="inlineStr">
        <is>
          <t>true</t>
        </is>
      </c>
      <c r="N5671" s="12" t="inlineStr">
        <is>
          <t/>
        </is>
      </c>
      <c r="O5671" s="12" t="inlineStr">
        <is>
          <t/>
        </is>
      </c>
      <c r="P5671" s="12" t="inlineStr">
        <is>
          <t/>
        </is>
      </c>
      <c r="Q5671" s="12" t="inlineStr">
        <is>
          <t/>
        </is>
      </c>
      <c r="R5671" s="12" t="inlineStr">
        <is>
          <t/>
        </is>
      </c>
      <c r="S5671" s="12" t="inlineStr">
        <is>
          <t>https://www.contratacion.euskadi.eus/webkpe00-kpeperfi/es/contenidos/anuncio_contratacion/expcm475837/es_doc/images/euskotren-aglutinador-horizontal_2.jpg</t>
        </is>
      </c>
      <c r="T5671" s="12" t="inlineStr">
        <is>
          <t>Eusko Trenbideak Ferrocarriles Vascos, S.A.</t>
        </is>
      </c>
      <c r="U5671" s="12" t="inlineStr">
        <is>
          <t>A48136550 - EuskoTrenbideak FFCC Vascos, S.A.U.</t>
        </is>
      </c>
      <c r="V5671" s="12" t="inlineStr">
        <is>
          <t>Órgano de Contratación de EuskoTrenbideak FFCC Vascos, S.A.U.</t>
        </is>
      </c>
      <c r="W5671" s="12" t="inlineStr">
        <is>
          <t/>
        </is>
      </c>
      <c r="X5671" s="12" t="inlineStr">
        <is>
          <t/>
        </is>
      </c>
      <c r="Y5671" s="12" t="inlineStr">
        <is>
          <t/>
        </is>
      </c>
      <c r="Z5671" s="12" t="inlineStr">
        <is>
          <t>https://www.contratacion.euskadi.eus/anuncio_contratacion/suministro-router-8-coches-lurraldebus-zumaia/webkpe00-kpesimpc/es/</t>
        </is>
      </c>
      <c r="AA5671" s="12" t="inlineStr">
        <is>
          <t>https://www.contratacion.euskadi.eus/webkpe00-kpesimpc/es/contenidos/anuncio_contratacion/expcm475837/es_doc/index.html</t>
        </is>
      </c>
      <c r="AB5671" s="12" t="inlineStr">
        <is>
          <t>https://www.contratacion.euskadi.eus/contenidos/anuncio_contratacion/expcm475837/es_doc/data/es_r01dtpd19bbbd0f0c83dc024531e8af89931c858a5</t>
        </is>
      </c>
      <c r="AC5671" s="12" t="inlineStr">
        <is>
          <t>https://www.contratacion.euskadi.eus/contenidos/anuncio_contratacion/expcm475837/r01Index/expcm475837-idxContent.xml</t>
        </is>
      </c>
      <c r="AD5671" s="12" t="inlineStr">
        <is>
          <t>14/01/2026</t>
        </is>
      </c>
      <c r="AE5671" s="12" t="inlineStr">
        <is>
          <t>r01epd0135f72788bf537ea4ed1bc700cbaec394d</t>
        </is>
      </c>
      <c r="AF5671" s="12" t="inlineStr">
        <is>
          <t>EuskoTren, S.A.</t>
        </is>
      </c>
      <c r="AG5671" s="12" t="inlineStr">
        <is>
          <t>r01epd012641c3517d902dadaa67b1d968822801c</t>
        </is>
      </c>
      <c r="AH5671" s="12" t="inlineStr">
        <is>
          <t>EuskoTrenbideak FFCC Vascos, S.A.U.</t>
        </is>
      </c>
      <c r="AI5671" s="12" t="inlineStr">
        <is>
          <t/>
        </is>
      </c>
      <c r="AJ5671" s="12" t="inlineStr">
        <is>
          <t/>
        </is>
      </c>
    </row>
    <row r="5672" customHeight="true" ht="15.0">
      <c r="A5672" s="12" t="inlineStr">
        <is>
          <t>suministro cartucho grapa folleto</t>
        </is>
      </c>
      <c r="B5672" s="12" t="inlineStr">
        <is>
          <t/>
        </is>
      </c>
      <c r="C5672" s="12" t="inlineStr">
        <is>
          <t>Gobierno Vasco</t>
        </is>
      </c>
      <c r="D5672" s="12" t="inlineStr">
        <is>
          <t/>
        </is>
      </c>
      <c r="E5672" s="12" t="inlineStr">
        <is>
          <t/>
        </is>
      </c>
      <c r="F5672" s="12" t="inlineStr">
        <is>
          <t/>
        </is>
      </c>
      <c r="G5672" s="12" t="inlineStr">
        <is>
          <t>suministro cartucho grapa folleto</t>
        </is>
      </c>
      <c r="H5672" s="12" t="inlineStr">
        <is>
          <t>suministro cartucho grapa folleto</t>
        </is>
      </c>
      <c r="I5672" s="12" t="inlineStr">
        <is>
          <t/>
        </is>
      </c>
      <c r="J5672" s="12" t="inlineStr">
        <is>
          <t>14/01/2026</t>
        </is>
      </c>
      <c r="K5672" s="13" t="inlineStr">
        <is>
          <t>14055437</t>
        </is>
      </c>
      <c r="L5672" s="12" t="inlineStr">
        <is>
          <t>Adjudicación provisional / definitiva</t>
        </is>
      </c>
      <c r="M5672" s="12" t="inlineStr">
        <is>
          <t>true</t>
        </is>
      </c>
      <c r="N5672" s="12" t="inlineStr">
        <is>
          <t/>
        </is>
      </c>
      <c r="O5672" s="12" t="inlineStr">
        <is>
          <t/>
        </is>
      </c>
      <c r="P5672" s="12" t="inlineStr">
        <is>
          <t/>
        </is>
      </c>
      <c r="Q5672" s="12" t="inlineStr">
        <is>
          <t/>
        </is>
      </c>
      <c r="R5672" s="12" t="inlineStr">
        <is>
          <t/>
        </is>
      </c>
      <c r="S5672" s="12" t="inlineStr">
        <is>
          <t>https://www.contratacion.euskadi.eus/webkpe00-kpeperfi/es/contenidos/anuncio_contratacion/expcm475838/es_doc/images/euskotren-aglutinador-horizontal_2.jpg</t>
        </is>
      </c>
      <c r="T5672" s="12" t="inlineStr">
        <is>
          <t>Eusko Trenbideak Ferrocarriles Vascos, S.A.</t>
        </is>
      </c>
      <c r="U5672" s="12" t="inlineStr">
        <is>
          <t>A48136550 - EuskoTrenbideak FFCC Vascos, S.A.U.</t>
        </is>
      </c>
      <c r="V5672" s="12" t="inlineStr">
        <is>
          <t>Órgano de Contratación de EuskoTrenbideak FFCC Vascos, S.A.U.</t>
        </is>
      </c>
      <c r="W5672" s="12" t="inlineStr">
        <is>
          <t/>
        </is>
      </c>
      <c r="X5672" s="12" t="inlineStr">
        <is>
          <t/>
        </is>
      </c>
      <c r="Y5672" s="12" t="inlineStr">
        <is>
          <t/>
        </is>
      </c>
      <c r="Z5672" s="12" t="inlineStr">
        <is>
          <t>https://www.contratacion.euskadi.eus/anuncio_contratacion/suministro-cartucho-grapa-folleto/webkpe00-kpesimpc/es/</t>
        </is>
      </c>
      <c r="AA5672" s="12" t="inlineStr">
        <is>
          <t>https://www.contratacion.euskadi.eus/webkpe00-kpesimpc/es/contenidos/anuncio_contratacion/expcm475838/es_doc/index.html</t>
        </is>
      </c>
      <c r="AB5672" s="12" t="inlineStr">
        <is>
          <t>https://www.contratacion.euskadi.eus/contenidos/anuncio_contratacion/expcm475838/es_doc/data/es_r01dtpd19bbbd1190a3dc02453709cbe16492e99e9</t>
        </is>
      </c>
      <c r="AC5672" s="12" t="inlineStr">
        <is>
          <t>https://www.contratacion.euskadi.eus/contenidos/anuncio_contratacion/expcm475838/r01Index/expcm475838-idxContent.xml</t>
        </is>
      </c>
      <c r="AD5672" s="12" t="inlineStr">
        <is>
          <t>14/01/2026</t>
        </is>
      </c>
      <c r="AE5672" s="12" t="inlineStr">
        <is>
          <t>r01epd0135f72788bf537ea4ed1bc700cbaec394d</t>
        </is>
      </c>
      <c r="AF5672" s="12" t="inlineStr">
        <is>
          <t>EuskoTren, S.A.</t>
        </is>
      </c>
      <c r="AG5672" s="12" t="inlineStr">
        <is>
          <t>r01epd012641c3517d902dadaa67b1d968822801c</t>
        </is>
      </c>
      <c r="AH5672" s="12" t="inlineStr">
        <is>
          <t>EuskoTrenbideak FFCC Vascos, S.A.U.</t>
        </is>
      </c>
      <c r="AI5672" s="12" t="inlineStr">
        <is>
          <t/>
        </is>
      </c>
      <c r="AJ5672" s="12" t="inlineStr">
        <is>
          <t/>
        </is>
      </c>
    </row>
    <row r="5673" customHeight="true" ht="15.0">
      <c r="A5673" s="12" t="inlineStr">
        <is>
          <t>suministro material de escritorio</t>
        </is>
      </c>
      <c r="B5673" s="12" t="inlineStr">
        <is>
          <t/>
        </is>
      </c>
      <c r="C5673" s="12" t="inlineStr">
        <is>
          <t>Gobierno Vasco</t>
        </is>
      </c>
      <c r="D5673" s="12" t="inlineStr">
        <is>
          <t/>
        </is>
      </c>
      <c r="E5673" s="12" t="inlineStr">
        <is>
          <t/>
        </is>
      </c>
      <c r="F5673" s="12" t="inlineStr">
        <is>
          <t/>
        </is>
      </c>
      <c r="G5673" s="12" t="inlineStr">
        <is>
          <t>suministro material de escritorio</t>
        </is>
      </c>
      <c r="H5673" s="12" t="inlineStr">
        <is>
          <t>suministro material de escritorio</t>
        </is>
      </c>
      <c r="I5673" s="12" t="inlineStr">
        <is>
          <t/>
        </is>
      </c>
      <c r="J5673" s="12" t="inlineStr">
        <is>
          <t>14/01/2026</t>
        </is>
      </c>
      <c r="K5673" s="13" t="inlineStr">
        <is>
          <t>14055442</t>
        </is>
      </c>
      <c r="L5673" s="12" t="inlineStr">
        <is>
          <t>Adjudicación provisional / definitiva</t>
        </is>
      </c>
      <c r="M5673" s="12" t="inlineStr">
        <is>
          <t>true</t>
        </is>
      </c>
      <c r="N5673" s="12" t="inlineStr">
        <is>
          <t/>
        </is>
      </c>
      <c r="O5673" s="12" t="inlineStr">
        <is>
          <t/>
        </is>
      </c>
      <c r="P5673" s="12" t="inlineStr">
        <is>
          <t/>
        </is>
      </c>
      <c r="Q5673" s="12" t="inlineStr">
        <is>
          <t/>
        </is>
      </c>
      <c r="R5673" s="12" t="inlineStr">
        <is>
          <t/>
        </is>
      </c>
      <c r="S5673" s="12" t="inlineStr">
        <is>
          <t>https://www.contratacion.euskadi.eus/webkpe00-kpeperfi/es/contenidos/anuncio_contratacion/expcm475839/es_doc/images/euskotren-aglutinador-horizontal_2.jpg</t>
        </is>
      </c>
      <c r="T5673" s="12" t="inlineStr">
        <is>
          <t>Eusko Trenbideak Ferrocarriles Vascos, S.A.</t>
        </is>
      </c>
      <c r="U5673" s="12" t="inlineStr">
        <is>
          <t>A48136550 - EuskoTrenbideak FFCC Vascos, S.A.U.</t>
        </is>
      </c>
      <c r="V5673" s="12" t="inlineStr">
        <is>
          <t>Órgano de Contratación de EuskoTrenbideak FFCC Vascos, S.A.U.</t>
        </is>
      </c>
      <c r="W5673" s="12" t="inlineStr">
        <is>
          <t/>
        </is>
      </c>
      <c r="X5673" s="12" t="inlineStr">
        <is>
          <t/>
        </is>
      </c>
      <c r="Y5673" s="12" t="inlineStr">
        <is>
          <t/>
        </is>
      </c>
      <c r="Z5673" s="12" t="inlineStr">
        <is>
          <t>https://www.contratacion.euskadi.eus/anuncio_contratacion/suministro-material-escritorio/expcm475839/webkpe00-kpesimpc/es/</t>
        </is>
      </c>
      <c r="AA5673" s="12" t="inlineStr">
        <is>
          <t>https://www.contratacion.euskadi.eus/webkpe00-kpesimpc/es/contenidos/anuncio_contratacion/expcm475839/es_doc/index.html</t>
        </is>
      </c>
      <c r="AB5673" s="12" t="inlineStr">
        <is>
          <t>https://www.contratacion.euskadi.eus/contenidos/anuncio_contratacion/expcm475839/es_doc/data/es_r01dtpd19bbbd141383dc024535613e0151516710f</t>
        </is>
      </c>
      <c r="AC5673" s="12" t="inlineStr">
        <is>
          <t>https://www.contratacion.euskadi.eus/contenidos/anuncio_contratacion/expcm475839/r01Index/expcm475839-idxContent.xml</t>
        </is>
      </c>
      <c r="AD5673" s="12" t="inlineStr">
        <is>
          <t>14/01/2026</t>
        </is>
      </c>
      <c r="AE5673" s="12" t="inlineStr">
        <is>
          <t>r01epd0135f72788bf537ea4ed1bc700cbaec394d</t>
        </is>
      </c>
      <c r="AF5673" s="12" t="inlineStr">
        <is>
          <t>EuskoTren, S.A.</t>
        </is>
      </c>
      <c r="AG5673" s="12" t="inlineStr">
        <is>
          <t>r01epd012641c3517d902dadaa67b1d968822801c</t>
        </is>
      </c>
      <c r="AH5673" s="12" t="inlineStr">
        <is>
          <t>EuskoTrenbideak FFCC Vascos, S.A.U.</t>
        </is>
      </c>
      <c r="AI5673" s="12" t="inlineStr">
        <is>
          <t/>
        </is>
      </c>
      <c r="AJ5673" s="12" t="inlineStr">
        <is>
          <t/>
        </is>
      </c>
    </row>
    <row r="5674" customHeight="true" ht="15.0">
      <c r="A5674" s="12" t="inlineStr">
        <is>
          <t>alquiler plataforma elevadora 12m un dia.araso</t>
        </is>
      </c>
      <c r="B5674" s="12" t="inlineStr">
        <is>
          <t/>
        </is>
      </c>
      <c r="C5674" s="12" t="inlineStr">
        <is>
          <t>Gobierno Vasco</t>
        </is>
      </c>
      <c r="D5674" s="12" t="inlineStr">
        <is>
          <t/>
        </is>
      </c>
      <c r="E5674" s="12" t="inlineStr">
        <is>
          <t/>
        </is>
      </c>
      <c r="F5674" s="12" t="inlineStr">
        <is>
          <t/>
        </is>
      </c>
      <c r="G5674" s="12" t="inlineStr">
        <is>
          <t>alquiler plataforma elevadora 12m un dia.araso</t>
        </is>
      </c>
      <c r="H5674" s="12" t="inlineStr">
        <is>
          <t>alquiler plataforma elevadora 12m un dia.araso</t>
        </is>
      </c>
      <c r="I5674" s="12" t="inlineStr">
        <is>
          <t/>
        </is>
      </c>
      <c r="J5674" s="12" t="inlineStr">
        <is>
          <t>14/01/2026</t>
        </is>
      </c>
      <c r="K5674" s="12" t="inlineStr">
        <is>
          <t>C12035496</t>
        </is>
      </c>
      <c r="L5674" s="12" t="inlineStr">
        <is>
          <t>Adjudicación provisional / definitiva</t>
        </is>
      </c>
      <c r="M5674" s="12" t="inlineStr">
        <is>
          <t>true</t>
        </is>
      </c>
      <c r="N5674" s="12" t="inlineStr">
        <is>
          <t/>
        </is>
      </c>
      <c r="O5674" s="12" t="inlineStr">
        <is>
          <t/>
        </is>
      </c>
      <c r="P5674" s="12" t="inlineStr">
        <is>
          <t/>
        </is>
      </c>
      <c r="Q5674" s="12" t="inlineStr">
        <is>
          <t/>
        </is>
      </c>
      <c r="R5674" s="12" t="inlineStr">
        <is>
          <t/>
        </is>
      </c>
      <c r="S5674" s="12" t="inlineStr">
        <is>
          <t>https://www.contratacion.euskadi.eus/webkpe00-kpeperfi/es/contenidos/anuncio_contratacion/expcm475840/es_doc/images/euskotren-aglutinador-horizontal_2.jpg</t>
        </is>
      </c>
      <c r="T5674" s="12" t="inlineStr">
        <is>
          <t>Eusko Trenbideak Ferrocarriles Vascos, S.A.</t>
        </is>
      </c>
      <c r="U5674" s="12" t="inlineStr">
        <is>
          <t>A48136550 - EuskoTrenbideak FFCC Vascos, S.A.U.</t>
        </is>
      </c>
      <c r="V5674" s="12" t="inlineStr">
        <is>
          <t>Órgano de Contratación de EuskoTrenbideak FFCC Vascos, S.A.U.</t>
        </is>
      </c>
      <c r="W5674" s="12" t="inlineStr">
        <is>
          <t/>
        </is>
      </c>
      <c r="X5674" s="12" t="inlineStr">
        <is>
          <t/>
        </is>
      </c>
      <c r="Y5674" s="12" t="inlineStr">
        <is>
          <t/>
        </is>
      </c>
      <c r="Z5674" s="12" t="inlineStr">
        <is>
          <t>https://www.contratacion.euskadi.eus/anuncio_contratacion/alquiler-plataforma-elevadora-12m-dia-araso/expcm475840/webkpe00-kpesimpc/es/</t>
        </is>
      </c>
      <c r="AA5674" s="12" t="inlineStr">
        <is>
          <t>https://www.contratacion.euskadi.eus/webkpe00-kpesimpc/es/contenidos/anuncio_contratacion/expcm475840/es_doc/index.html</t>
        </is>
      </c>
      <c r="AB5674" s="12" t="inlineStr">
        <is>
          <t>https://www.contratacion.euskadi.eus/contenidos/anuncio_contratacion/expcm475840/es_doc/data/es_r01dtpd19bbbd168d83dc024539c88ec620d0772f1</t>
        </is>
      </c>
      <c r="AC5674" s="12" t="inlineStr">
        <is>
          <t>https://www.contratacion.euskadi.eus/contenidos/anuncio_contratacion/expcm475840/r01Index/expcm475840-idxContent.xml</t>
        </is>
      </c>
      <c r="AD5674" s="12" t="inlineStr">
        <is>
          <t>14/01/2026</t>
        </is>
      </c>
      <c r="AE5674" s="12" t="inlineStr">
        <is>
          <t>r01epd0135f72788bf537ea4ed1bc700cbaec394d</t>
        </is>
      </c>
      <c r="AF5674" s="12" t="inlineStr">
        <is>
          <t>EuskoTren, S.A.</t>
        </is>
      </c>
      <c r="AG5674" s="12" t="inlineStr">
        <is>
          <t>r01epd012641c3517d902dadaa67b1d968822801c</t>
        </is>
      </c>
      <c r="AH5674" s="12" t="inlineStr">
        <is>
          <t>EuskoTrenbideak FFCC Vascos, S.A.U.</t>
        </is>
      </c>
      <c r="AI5674" s="12" t="inlineStr">
        <is>
          <t/>
        </is>
      </c>
      <c r="AJ5674" s="12" t="inlineStr">
        <is>
          <t/>
        </is>
      </c>
    </row>
    <row r="5675" customHeight="true" ht="15.0">
      <c r="A5675" s="12" t="inlineStr">
        <is>
          <t>suministro papel de impresión</t>
        </is>
      </c>
      <c r="B5675" s="12" t="inlineStr">
        <is>
          <t/>
        </is>
      </c>
      <c r="C5675" s="12" t="inlineStr">
        <is>
          <t>Gobierno Vasco</t>
        </is>
      </c>
      <c r="D5675" s="12" t="inlineStr">
        <is>
          <t/>
        </is>
      </c>
      <c r="E5675" s="12" t="inlineStr">
        <is>
          <t/>
        </is>
      </c>
      <c r="F5675" s="12" t="inlineStr">
        <is>
          <t/>
        </is>
      </c>
      <c r="G5675" s="12" t="inlineStr">
        <is>
          <t>suministro papel de impresión</t>
        </is>
      </c>
      <c r="H5675" s="12" t="inlineStr">
        <is>
          <t>suministro papel de impresión</t>
        </is>
      </c>
      <c r="I5675" s="12" t="inlineStr">
        <is>
          <t/>
        </is>
      </c>
      <c r="J5675" s="12" t="inlineStr">
        <is>
          <t>14/01/2026</t>
        </is>
      </c>
      <c r="K5675" s="13" t="inlineStr">
        <is>
          <t>14055415</t>
        </is>
      </c>
      <c r="L5675" s="12" t="inlineStr">
        <is>
          <t>Adjudicación provisional / definitiva</t>
        </is>
      </c>
      <c r="M5675" s="12" t="inlineStr">
        <is>
          <t>true</t>
        </is>
      </c>
      <c r="N5675" s="12" t="inlineStr">
        <is>
          <t/>
        </is>
      </c>
      <c r="O5675" s="12" t="inlineStr">
        <is>
          <t/>
        </is>
      </c>
      <c r="P5675" s="12" t="inlineStr">
        <is>
          <t/>
        </is>
      </c>
      <c r="Q5675" s="12" t="inlineStr">
        <is>
          <t/>
        </is>
      </c>
      <c r="R5675" s="12" t="inlineStr">
        <is>
          <t/>
        </is>
      </c>
      <c r="S5675" s="12" t="inlineStr">
        <is>
          <t>https://www.contratacion.euskadi.eus/webkpe00-kpeperfi/es/contenidos/anuncio_contratacion/expcm475841/es_doc/images/euskotren-aglutinador-horizontal_2.jpg</t>
        </is>
      </c>
      <c r="T5675" s="12" t="inlineStr">
        <is>
          <t>Eusko Trenbideak Ferrocarriles Vascos, S.A.</t>
        </is>
      </c>
      <c r="U5675" s="12" t="inlineStr">
        <is>
          <t>A48136550 - EuskoTrenbideak FFCC Vascos, S.A.U.</t>
        </is>
      </c>
      <c r="V5675" s="12" t="inlineStr">
        <is>
          <t>Órgano de Contratación de EuskoTrenbideak FFCC Vascos, S.A.U.</t>
        </is>
      </c>
      <c r="W5675" s="12" t="inlineStr">
        <is>
          <t/>
        </is>
      </c>
      <c r="X5675" s="12" t="inlineStr">
        <is>
          <t/>
        </is>
      </c>
      <c r="Y5675" s="12" t="inlineStr">
        <is>
          <t/>
        </is>
      </c>
      <c r="Z5675" s="12" t="inlineStr">
        <is>
          <t>https://www.contratacion.euskadi.eus/anuncio_contratacion/suministro-papel-impresion/expcm475841/webkpe00-kpesimpc/es/</t>
        </is>
      </c>
      <c r="AA5675" s="12" t="inlineStr">
        <is>
          <t>https://www.contratacion.euskadi.eus/webkpe00-kpesimpc/es/contenidos/anuncio_contratacion/expcm475841/es_doc/index.html</t>
        </is>
      </c>
      <c r="AB5675" s="12" t="inlineStr">
        <is>
          <t>https://www.contratacion.euskadi.eus/contenidos/anuncio_contratacion/expcm475841/es_doc/data/es_r01dtpd019bbbd55ca23dc0245351b37295971a5cd</t>
        </is>
      </c>
      <c r="AC5675" s="12" t="inlineStr">
        <is>
          <t>https://www.contratacion.euskadi.eus/contenidos/anuncio_contratacion/expcm475841/r01Index/expcm475841-idxContent.xml</t>
        </is>
      </c>
      <c r="AD5675" s="12" t="inlineStr">
        <is>
          <t>14/01/2026</t>
        </is>
      </c>
      <c r="AE5675" s="12" t="inlineStr">
        <is>
          <t>r01epd0135f72788bf537ea4ed1bc700cbaec394d</t>
        </is>
      </c>
      <c r="AF5675" s="12" t="inlineStr">
        <is>
          <t>EuskoTren, S.A.</t>
        </is>
      </c>
      <c r="AG5675" s="12" t="inlineStr">
        <is>
          <t>r01epd012641c3517d902dadaa67b1d968822801c</t>
        </is>
      </c>
      <c r="AH5675" s="12" t="inlineStr">
        <is>
          <t>EuskoTrenbideak FFCC Vascos, S.A.U.</t>
        </is>
      </c>
      <c r="AI5675" s="12" t="inlineStr">
        <is>
          <t/>
        </is>
      </c>
      <c r="AJ5675" s="12" t="inlineStr">
        <is>
          <t/>
        </is>
      </c>
    </row>
    <row r="5676" customHeight="true" ht="15.0">
      <c r="A5676" s="12" t="inlineStr">
        <is>
          <t>mnto.anual 5 gira bogies. t.araso</t>
        </is>
      </c>
      <c r="B5676" s="12" t="inlineStr">
        <is>
          <t/>
        </is>
      </c>
      <c r="C5676" s="12" t="inlineStr">
        <is>
          <t>Gobierno Vasco</t>
        </is>
      </c>
      <c r="D5676" s="12" t="inlineStr">
        <is>
          <t/>
        </is>
      </c>
      <c r="E5676" s="12" t="inlineStr">
        <is>
          <t/>
        </is>
      </c>
      <c r="F5676" s="12" t="inlineStr">
        <is>
          <t/>
        </is>
      </c>
      <c r="G5676" s="12" t="inlineStr">
        <is>
          <t>mnto.anual 5 gira bogies. t.araso</t>
        </is>
      </c>
      <c r="H5676" s="12" t="inlineStr">
        <is>
          <t>mnto.anual 5 gira bogies. t.araso</t>
        </is>
      </c>
      <c r="I5676" s="12" t="inlineStr">
        <is>
          <t/>
        </is>
      </c>
      <c r="J5676" s="12" t="inlineStr">
        <is>
          <t>14/01/2026</t>
        </is>
      </c>
      <c r="K5676" s="12" t="inlineStr">
        <is>
          <t>C12035495</t>
        </is>
      </c>
      <c r="L5676" s="12" t="inlineStr">
        <is>
          <t>Adjudicación provisional / definitiva</t>
        </is>
      </c>
      <c r="M5676" s="12" t="inlineStr">
        <is>
          <t>true</t>
        </is>
      </c>
      <c r="N5676" s="12" t="inlineStr">
        <is>
          <t/>
        </is>
      </c>
      <c r="O5676" s="12" t="inlineStr">
        <is>
          <t/>
        </is>
      </c>
      <c r="P5676" s="12" t="inlineStr">
        <is>
          <t/>
        </is>
      </c>
      <c r="Q5676" s="12" t="inlineStr">
        <is>
          <t/>
        </is>
      </c>
      <c r="R5676" s="12" t="inlineStr">
        <is>
          <t/>
        </is>
      </c>
      <c r="S5676" s="12" t="inlineStr">
        <is>
          <t>https://www.contratacion.euskadi.eus/webkpe00-kpeperfi/es/contenidos/anuncio_contratacion/expcm475842/es_doc/images/euskotren-aglutinador-horizontal_2.jpg</t>
        </is>
      </c>
      <c r="T5676" s="12" t="inlineStr">
        <is>
          <t>Eusko Trenbideak Ferrocarriles Vascos, S.A.</t>
        </is>
      </c>
      <c r="U5676" s="12" t="inlineStr">
        <is>
          <t>A48136550 - EuskoTrenbideak FFCC Vascos, S.A.U.</t>
        </is>
      </c>
      <c r="V5676" s="12" t="inlineStr">
        <is>
          <t>Órgano de Contratación de EuskoTrenbideak FFCC Vascos, S.A.U.</t>
        </is>
      </c>
      <c r="W5676" s="12" t="inlineStr">
        <is>
          <t/>
        </is>
      </c>
      <c r="X5676" s="12" t="inlineStr">
        <is>
          <t/>
        </is>
      </c>
      <c r="Y5676" s="12" t="inlineStr">
        <is>
          <t/>
        </is>
      </c>
      <c r="Z5676" s="12" t="inlineStr">
        <is>
          <t>https://www.contratacion.euskadi.eus/anuncio_contratacion/mnto-anual-5-gira-bogies-t-araso/expcm475842/webkpe00-kpesimpc/es/</t>
        </is>
      </c>
      <c r="AA5676" s="12" t="inlineStr">
        <is>
          <t>https://www.contratacion.euskadi.eus/webkpe00-kpesimpc/es/contenidos/anuncio_contratacion/expcm475842/es_doc/index.html</t>
        </is>
      </c>
      <c r="AB5676" s="12" t="inlineStr">
        <is>
          <t>https://www.contratacion.euskadi.eus/contenidos/anuncio_contratacion/expcm475842/es_doc/data/es_r01dtpd19bbbd584493dc024539808bc3bbbd78f93</t>
        </is>
      </c>
      <c r="AC5676" s="12" t="inlineStr">
        <is>
          <t>https://www.contratacion.euskadi.eus/contenidos/anuncio_contratacion/expcm475842/r01Index/expcm475842-idxContent.xml</t>
        </is>
      </c>
      <c r="AD5676" s="12" t="inlineStr">
        <is>
          <t>14/01/2026</t>
        </is>
      </c>
      <c r="AE5676" s="12" t="inlineStr">
        <is>
          <t>r01epd0135f72788bf537ea4ed1bc700cbaec394d</t>
        </is>
      </c>
      <c r="AF5676" s="12" t="inlineStr">
        <is>
          <t>EuskoTren, S.A.</t>
        </is>
      </c>
      <c r="AG5676" s="12" t="inlineStr">
        <is>
          <t>r01epd012641c3517d902dadaa67b1d968822801c</t>
        </is>
      </c>
      <c r="AH5676" s="12" t="inlineStr">
        <is>
          <t>EuskoTrenbideak FFCC Vascos, S.A.U.</t>
        </is>
      </c>
      <c r="AI5676" s="12" t="inlineStr">
        <is>
          <t/>
        </is>
      </c>
      <c r="AJ5676" s="12" t="inlineStr">
        <is>
          <t/>
        </is>
      </c>
    </row>
    <row r="5677" customHeight="true" ht="15.0">
      <c r="A5677" s="12" t="inlineStr">
        <is>
          <t>contedores rnp 1100l</t>
        </is>
      </c>
      <c r="B5677" s="12" t="inlineStr">
        <is>
          <t/>
        </is>
      </c>
      <c r="C5677" s="12" t="inlineStr">
        <is>
          <t>Gobierno Vasco</t>
        </is>
      </c>
      <c r="D5677" s="12" t="inlineStr">
        <is>
          <t/>
        </is>
      </c>
      <c r="E5677" s="12" t="inlineStr">
        <is>
          <t/>
        </is>
      </c>
      <c r="F5677" s="12" t="inlineStr">
        <is>
          <t/>
        </is>
      </c>
      <c r="G5677" s="12" t="inlineStr">
        <is>
          <t>contedores rnp 1100l</t>
        </is>
      </c>
      <c r="H5677" s="12" t="inlineStr">
        <is>
          <t>contedores rnp 1100l</t>
        </is>
      </c>
      <c r="I5677" s="12" t="inlineStr">
        <is>
          <t/>
        </is>
      </c>
      <c r="J5677" s="12" t="inlineStr">
        <is>
          <t>14/01/2026</t>
        </is>
      </c>
      <c r="K5677" s="12" t="inlineStr">
        <is>
          <t>C12035429</t>
        </is>
      </c>
      <c r="L5677" s="12" t="inlineStr">
        <is>
          <t>Adjudicación provisional / definitiva</t>
        </is>
      </c>
      <c r="M5677" s="12" t="inlineStr">
        <is>
          <t>true</t>
        </is>
      </c>
      <c r="N5677" s="12" t="inlineStr">
        <is>
          <t/>
        </is>
      </c>
      <c r="O5677" s="12" t="inlineStr">
        <is>
          <t/>
        </is>
      </c>
      <c r="P5677" s="12" t="inlineStr">
        <is>
          <t/>
        </is>
      </c>
      <c r="Q5677" s="12" t="inlineStr">
        <is>
          <t/>
        </is>
      </c>
      <c r="R5677" s="12" t="inlineStr">
        <is>
          <t/>
        </is>
      </c>
      <c r="S5677" s="12" t="inlineStr">
        <is>
          <t>https://www.contratacion.euskadi.eus/webkpe00-kpeperfi/es/contenidos/anuncio_contratacion/expcm475843/es_doc/images/euskotren-aglutinador-horizontal_2.jpg</t>
        </is>
      </c>
      <c r="T5677" s="12" t="inlineStr">
        <is>
          <t>Eusko Trenbideak Ferrocarriles Vascos, S.A.</t>
        </is>
      </c>
      <c r="U5677" s="12" t="inlineStr">
        <is>
          <t>A48136550 - EuskoTrenbideak FFCC Vascos, S.A.U.</t>
        </is>
      </c>
      <c r="V5677" s="12" t="inlineStr">
        <is>
          <t>Órgano de Contratación de EuskoTrenbideak FFCC Vascos, S.A.U.</t>
        </is>
      </c>
      <c r="W5677" s="12" t="inlineStr">
        <is>
          <t/>
        </is>
      </c>
      <c r="X5677" s="12" t="inlineStr">
        <is>
          <t/>
        </is>
      </c>
      <c r="Y5677" s="12" t="inlineStr">
        <is>
          <t/>
        </is>
      </c>
      <c r="Z5677" s="12" t="inlineStr">
        <is>
          <t>https://www.contratacion.euskadi.eus/anuncio_contratacion/contedores-rnp-1100l/webkpe00-kpesimpc/es/</t>
        </is>
      </c>
      <c r="AA5677" s="12" t="inlineStr">
        <is>
          <t>https://www.contratacion.euskadi.eus/webkpe00-kpesimpc/es/contenidos/anuncio_contratacion/expcm475843/es_doc/index.html</t>
        </is>
      </c>
      <c r="AB5677" s="12" t="inlineStr">
        <is>
          <t>https://www.contratacion.euskadi.eus/contenidos/anuncio_contratacion/expcm475843/es_doc/data/es_r01dtpd19bbbd5ac163dc0245387744a45e7feb5c3</t>
        </is>
      </c>
      <c r="AC5677" s="12" t="inlineStr">
        <is>
          <t>https://www.contratacion.euskadi.eus/contenidos/anuncio_contratacion/expcm475843/r01Index/expcm475843-idxContent.xml</t>
        </is>
      </c>
      <c r="AD5677" s="12" t="inlineStr">
        <is>
          <t>14/01/2026</t>
        </is>
      </c>
      <c r="AE5677" s="12" t="inlineStr">
        <is>
          <t>r01epd0135f72788bf537ea4ed1bc700cbaec394d</t>
        </is>
      </c>
      <c r="AF5677" s="12" t="inlineStr">
        <is>
          <t>EuskoTren, S.A.</t>
        </is>
      </c>
      <c r="AG5677" s="12" t="inlineStr">
        <is>
          <t>r01epd012641c3517d902dadaa67b1d968822801c</t>
        </is>
      </c>
      <c r="AH5677" s="12" t="inlineStr">
        <is>
          <t>EuskoTrenbideak FFCC Vascos, S.A.U.</t>
        </is>
      </c>
      <c r="AI5677" s="12" t="inlineStr">
        <is>
          <t/>
        </is>
      </c>
      <c r="AJ5677" s="12" t="inlineStr">
        <is>
          <t/>
        </is>
      </c>
    </row>
    <row r="5678" customHeight="true" ht="15.0">
      <c r="A5678" s="12" t="inlineStr">
        <is>
          <t>suministro material ferroviario</t>
        </is>
      </c>
      <c r="B5678" s="12" t="inlineStr">
        <is>
          <t/>
        </is>
      </c>
      <c r="C5678" s="12" t="inlineStr">
        <is>
          <t>Gobierno Vasco</t>
        </is>
      </c>
      <c r="D5678" s="12" t="inlineStr">
        <is>
          <t/>
        </is>
      </c>
      <c r="E5678" s="12" t="inlineStr">
        <is>
          <t/>
        </is>
      </c>
      <c r="F5678" s="12" t="inlineStr">
        <is>
          <t/>
        </is>
      </c>
      <c r="G5678" s="12" t="inlineStr">
        <is>
          <t>suministro material ferroviario</t>
        </is>
      </c>
      <c r="H5678" s="12" t="inlineStr">
        <is>
          <t>suministro material ferroviario</t>
        </is>
      </c>
      <c r="I5678" s="12" t="inlineStr">
        <is>
          <t/>
        </is>
      </c>
      <c r="J5678" s="12" t="inlineStr">
        <is>
          <t>14/01/2026</t>
        </is>
      </c>
      <c r="K5678" s="13" t="inlineStr">
        <is>
          <t>14055407</t>
        </is>
      </c>
      <c r="L5678" s="12" t="inlineStr">
        <is>
          <t>Adjudicación provisional / definitiva</t>
        </is>
      </c>
      <c r="M5678" s="12" t="inlineStr">
        <is>
          <t>true</t>
        </is>
      </c>
      <c r="N5678" s="12" t="inlineStr">
        <is>
          <t/>
        </is>
      </c>
      <c r="O5678" s="12" t="inlineStr">
        <is>
          <t/>
        </is>
      </c>
      <c r="P5678" s="12" t="inlineStr">
        <is>
          <t/>
        </is>
      </c>
      <c r="Q5678" s="12" t="inlineStr">
        <is>
          <t/>
        </is>
      </c>
      <c r="R5678" s="12" t="inlineStr">
        <is>
          <t/>
        </is>
      </c>
      <c r="S5678" s="12" t="inlineStr">
        <is>
          <t>https://www.contratacion.euskadi.eus/webkpe00-kpeperfi/es/contenidos/anuncio_contratacion/expcm475844/es_doc/images/euskotren-aglutinador-horizontal_2.jpg</t>
        </is>
      </c>
      <c r="T5678" s="12" t="inlineStr">
        <is>
          <t>Eusko Trenbideak Ferrocarriles Vascos, S.A.</t>
        </is>
      </c>
      <c r="U5678" s="12" t="inlineStr">
        <is>
          <t>A48136550 - EuskoTrenbideak FFCC Vascos, S.A.U.</t>
        </is>
      </c>
      <c r="V5678" s="12" t="inlineStr">
        <is>
          <t>Órgano de Contratación de EuskoTrenbideak FFCC Vascos, S.A.U.</t>
        </is>
      </c>
      <c r="W5678" s="12" t="inlineStr">
        <is>
          <t/>
        </is>
      </c>
      <c r="X5678" s="12" t="inlineStr">
        <is>
          <t/>
        </is>
      </c>
      <c r="Y5678" s="12" t="inlineStr">
        <is>
          <t/>
        </is>
      </c>
      <c r="Z5678" s="12" t="inlineStr">
        <is>
          <t>https://www.contratacion.euskadi.eus/anuncio_contratacion/suministro-material-ferroviario/expcm475844/webkpe00-kpesimpc/es/</t>
        </is>
      </c>
      <c r="AA5678" s="12" t="inlineStr">
        <is>
          <t>https://www.contratacion.euskadi.eus/webkpe00-kpesimpc/es/contenidos/anuncio_contratacion/expcm475844/es_doc/index.html</t>
        </is>
      </c>
      <c r="AB5678" s="12" t="inlineStr">
        <is>
          <t>https://www.contratacion.euskadi.eus/contenidos/anuncio_contratacion/expcm475844/es_doc/data/es_r01dtpd19bbbd5d4343dc02453f5c40a1e3a3f289b</t>
        </is>
      </c>
      <c r="AC5678" s="12" t="inlineStr">
        <is>
          <t>https://www.contratacion.euskadi.eus/contenidos/anuncio_contratacion/expcm475844/r01Index/expcm475844-idxContent.xml</t>
        </is>
      </c>
      <c r="AD5678" s="12" t="inlineStr">
        <is>
          <t>14/01/2026</t>
        </is>
      </c>
      <c r="AE5678" s="12" t="inlineStr">
        <is>
          <t>r01epd0135f72788bf537ea4ed1bc700cbaec394d</t>
        </is>
      </c>
      <c r="AF5678" s="12" t="inlineStr">
        <is>
          <t>EuskoTren, S.A.</t>
        </is>
      </c>
      <c r="AG5678" s="12" t="inlineStr">
        <is>
          <t>r01epd012641c3517d902dadaa67b1d968822801c</t>
        </is>
      </c>
      <c r="AH5678" s="12" t="inlineStr">
        <is>
          <t>EuskoTrenbideak FFCC Vascos, S.A.U.</t>
        </is>
      </c>
      <c r="AI5678" s="12" t="inlineStr">
        <is>
          <t/>
        </is>
      </c>
      <c r="AJ5678" s="12" t="inlineStr">
        <is>
          <t/>
        </is>
      </c>
    </row>
    <row r="5679" customHeight="true" ht="15.0">
      <c r="A5679" s="12" t="inlineStr">
        <is>
          <t>trabajos reparación albañilería varios</t>
        </is>
      </c>
      <c r="B5679" s="12" t="inlineStr">
        <is>
          <t/>
        </is>
      </c>
      <c r="C5679" s="12" t="inlineStr">
        <is>
          <t>Gobierno Vasco</t>
        </is>
      </c>
      <c r="D5679" s="12" t="inlineStr">
        <is>
          <t/>
        </is>
      </c>
      <c r="E5679" s="12" t="inlineStr">
        <is>
          <t/>
        </is>
      </c>
      <c r="F5679" s="12" t="inlineStr">
        <is>
          <t/>
        </is>
      </c>
      <c r="G5679" s="12" t="inlineStr">
        <is>
          <t>trabajos reparación albañilería varios</t>
        </is>
      </c>
      <c r="H5679" s="12" t="inlineStr">
        <is>
          <t>trabajos reparación albañilería varios</t>
        </is>
      </c>
      <c r="I5679" s="12" t="inlineStr">
        <is>
          <t/>
        </is>
      </c>
      <c r="J5679" s="12" t="inlineStr">
        <is>
          <t>14/01/2026</t>
        </is>
      </c>
      <c r="K5679" s="12" t="inlineStr">
        <is>
          <t>C12035484</t>
        </is>
      </c>
      <c r="L5679" s="12" t="inlineStr">
        <is>
          <t>Adjudicación provisional / definitiva</t>
        </is>
      </c>
      <c r="M5679" s="12" t="inlineStr">
        <is>
          <t>true</t>
        </is>
      </c>
      <c r="N5679" s="12" t="inlineStr">
        <is>
          <t/>
        </is>
      </c>
      <c r="O5679" s="12" t="inlineStr">
        <is>
          <t/>
        </is>
      </c>
      <c r="P5679" s="12" t="inlineStr">
        <is>
          <t/>
        </is>
      </c>
      <c r="Q5679" s="12" t="inlineStr">
        <is>
          <t/>
        </is>
      </c>
      <c r="R5679" s="12" t="inlineStr">
        <is>
          <t/>
        </is>
      </c>
      <c r="S5679" s="12" t="inlineStr">
        <is>
          <t>https://www.contratacion.euskadi.eus/webkpe00-kpeperfi/es/contenidos/anuncio_contratacion/expcm475845/es_doc/images/euskotren-aglutinador-horizontal_2.jpg</t>
        </is>
      </c>
      <c r="T5679" s="12" t="inlineStr">
        <is>
          <t>Eusko Trenbideak Ferrocarriles Vascos, S.A.</t>
        </is>
      </c>
      <c r="U5679" s="12" t="inlineStr">
        <is>
          <t>A48136550 - EuskoTrenbideak FFCC Vascos, S.A.U.</t>
        </is>
      </c>
      <c r="V5679" s="12" t="inlineStr">
        <is>
          <t>Órgano de Contratación de EuskoTrenbideak FFCC Vascos, S.A.U.</t>
        </is>
      </c>
      <c r="W5679" s="12" t="inlineStr">
        <is>
          <t/>
        </is>
      </c>
      <c r="X5679" s="12" t="inlineStr">
        <is>
          <t/>
        </is>
      </c>
      <c r="Y5679" s="12" t="inlineStr">
        <is>
          <t/>
        </is>
      </c>
      <c r="Z5679" s="12" t="inlineStr">
        <is>
          <t>https://www.contratacion.euskadi.eus/anuncio_contratacion/trabajos-reparacion-albanileria-varios/webkpe00-kpesimpc/es/</t>
        </is>
      </c>
      <c r="AA5679" s="12" t="inlineStr">
        <is>
          <t>https://www.contratacion.euskadi.eus/webkpe00-kpesimpc/es/contenidos/anuncio_contratacion/expcm475845/es_doc/index.html</t>
        </is>
      </c>
      <c r="AB5679" s="12" t="inlineStr">
        <is>
          <t>https://www.contratacion.euskadi.eus/contenidos/anuncio_contratacion/expcm475845/es_doc/data/es_r01dtpd19bbbd5fbe53dc02453f384d910398bb5e3</t>
        </is>
      </c>
      <c r="AC5679" s="12" t="inlineStr">
        <is>
          <t>https://www.contratacion.euskadi.eus/contenidos/anuncio_contratacion/expcm475845/r01Index/expcm475845-idxContent.xml</t>
        </is>
      </c>
      <c r="AD5679" s="12" t="inlineStr">
        <is>
          <t>14/01/2026</t>
        </is>
      </c>
      <c r="AE5679" s="12" t="inlineStr">
        <is>
          <t>r01epd0135f72788bf537ea4ed1bc700cbaec394d</t>
        </is>
      </c>
      <c r="AF5679" s="12" t="inlineStr">
        <is>
          <t>EuskoTren, S.A.</t>
        </is>
      </c>
      <c r="AG5679" s="12" t="inlineStr">
        <is>
          <t>r01epd012641c3517d902dadaa67b1d968822801c</t>
        </is>
      </c>
      <c r="AH5679" s="12" t="inlineStr">
        <is>
          <t>EuskoTrenbideak FFCC Vascos, S.A.U.</t>
        </is>
      </c>
      <c r="AI5679" s="12" t="inlineStr">
        <is>
          <t/>
        </is>
      </c>
      <c r="AJ5679" s="12" t="inlineStr">
        <is>
          <t/>
        </is>
      </c>
    </row>
    <row r="5680" customHeight="true" ht="15.0">
      <c r="A5680" s="12" t="inlineStr">
        <is>
          <t>retirada y colocación tapa de arqueta elgoibar</t>
        </is>
      </c>
      <c r="B5680" s="12" t="inlineStr">
        <is>
          <t/>
        </is>
      </c>
      <c r="C5680" s="12" t="inlineStr">
        <is>
          <t>Gobierno Vasco</t>
        </is>
      </c>
      <c r="D5680" s="12" t="inlineStr">
        <is>
          <t/>
        </is>
      </c>
      <c r="E5680" s="12" t="inlineStr">
        <is>
          <t/>
        </is>
      </c>
      <c r="F5680" s="12" t="inlineStr">
        <is>
          <t/>
        </is>
      </c>
      <c r="G5680" s="12" t="inlineStr">
        <is>
          <t>retirada y colocación tapa de arqueta elgoibar</t>
        </is>
      </c>
      <c r="H5680" s="12" t="inlineStr">
        <is>
          <t>retirada y colocación tapa de arqueta elgoibar</t>
        </is>
      </c>
      <c r="I5680" s="12" t="inlineStr">
        <is>
          <t/>
        </is>
      </c>
      <c r="J5680" s="12" t="inlineStr">
        <is>
          <t>14/01/2026</t>
        </is>
      </c>
      <c r="K5680" s="12" t="inlineStr">
        <is>
          <t>C12035505</t>
        </is>
      </c>
      <c r="L5680" s="12" t="inlineStr">
        <is>
          <t>Adjudicación provisional / definitiva</t>
        </is>
      </c>
      <c r="M5680" s="12" t="inlineStr">
        <is>
          <t>true</t>
        </is>
      </c>
      <c r="N5680" s="12" t="inlineStr">
        <is>
          <t/>
        </is>
      </c>
      <c r="O5680" s="12" t="inlineStr">
        <is>
          <t/>
        </is>
      </c>
      <c r="P5680" s="12" t="inlineStr">
        <is>
          <t/>
        </is>
      </c>
      <c r="Q5680" s="12" t="inlineStr">
        <is>
          <t/>
        </is>
      </c>
      <c r="R5680" s="12" t="inlineStr">
        <is>
          <t/>
        </is>
      </c>
      <c r="S5680" s="12" t="inlineStr">
        <is>
          <t>https://www.contratacion.euskadi.eus/webkpe00-kpeperfi/es/contenidos/anuncio_contratacion/expcm475846/es_doc/images/euskotren-aglutinador-horizontal_2.jpg</t>
        </is>
      </c>
      <c r="T5680" s="12" t="inlineStr">
        <is>
          <t>Eusko Trenbideak Ferrocarriles Vascos, S.A.</t>
        </is>
      </c>
      <c r="U5680" s="12" t="inlineStr">
        <is>
          <t>A48136550 - EuskoTrenbideak FFCC Vascos, S.A.U.</t>
        </is>
      </c>
      <c r="V5680" s="12" t="inlineStr">
        <is>
          <t>Órgano de Contratación de EuskoTrenbideak FFCC Vascos, S.A.U.</t>
        </is>
      </c>
      <c r="W5680" s="12" t="inlineStr">
        <is>
          <t/>
        </is>
      </c>
      <c r="X5680" s="12" t="inlineStr">
        <is>
          <t/>
        </is>
      </c>
      <c r="Y5680" s="12" t="inlineStr">
        <is>
          <t/>
        </is>
      </c>
      <c r="Z5680" s="12" t="inlineStr">
        <is>
          <t>https://www.contratacion.euskadi.eus/anuncio_contratacion/retirada-y-colocacion-tapa-arqueta-elgoibar/webkpe00-kpesimpc/es/</t>
        </is>
      </c>
      <c r="AA5680" s="12" t="inlineStr">
        <is>
          <t>https://www.contratacion.euskadi.eus/webkpe00-kpesimpc/es/contenidos/anuncio_contratacion/expcm475846/es_doc/index.html</t>
        </is>
      </c>
      <c r="AB5680" s="12" t="inlineStr">
        <is>
          <t>https://www.contratacion.euskadi.eus/contenidos/anuncio_contratacion/expcm475846/es_doc/data/es_r01dtpd19bbbd9f0e15ccad86751a26ba5688c30c3</t>
        </is>
      </c>
      <c r="AC5680" s="12" t="inlineStr">
        <is>
          <t>https://www.contratacion.euskadi.eus/contenidos/anuncio_contratacion/expcm475846/r01Index/expcm475846-idxContent.xml</t>
        </is>
      </c>
      <c r="AD5680" s="12" t="inlineStr">
        <is>
          <t>14/01/2026</t>
        </is>
      </c>
      <c r="AE5680" s="12" t="inlineStr">
        <is>
          <t>r01epd0135f72788bf537ea4ed1bc700cbaec394d</t>
        </is>
      </c>
      <c r="AF5680" s="12" t="inlineStr">
        <is>
          <t>EuskoTren, S.A.</t>
        </is>
      </c>
      <c r="AG5680" s="12" t="inlineStr">
        <is>
          <t>r01epd012641c3517d902dadaa67b1d968822801c</t>
        </is>
      </c>
      <c r="AH5680" s="12" t="inlineStr">
        <is>
          <t>EuskoTrenbideak FFCC Vascos, S.A.U.</t>
        </is>
      </c>
      <c r="AI5680" s="12" t="inlineStr">
        <is>
          <t/>
        </is>
      </c>
      <c r="AJ5680" s="12" t="inlineStr">
        <is>
          <t/>
        </is>
      </c>
    </row>
    <row r="5681" customHeight="true" ht="15.0">
      <c r="A5681" s="12" t="inlineStr">
        <is>
          <t>revisión tacógrafo mat. 5263lff bus 744</t>
        </is>
      </c>
      <c r="B5681" s="12" t="inlineStr">
        <is>
          <t/>
        </is>
      </c>
      <c r="C5681" s="12" t="inlineStr">
        <is>
          <t>Gobierno Vasco</t>
        </is>
      </c>
      <c r="D5681" s="12" t="inlineStr">
        <is>
          <t/>
        </is>
      </c>
      <c r="E5681" s="12" t="inlineStr">
        <is>
          <t/>
        </is>
      </c>
      <c r="F5681" s="12" t="inlineStr">
        <is>
          <t/>
        </is>
      </c>
      <c r="G5681" s="12" t="inlineStr">
        <is>
          <t>revisión tacógrafo mat. 5263lff bus 744</t>
        </is>
      </c>
      <c r="H5681" s="12" t="inlineStr">
        <is>
          <t>revisión tacógrafo mat. 5263lff bus 744</t>
        </is>
      </c>
      <c r="I5681" s="12" t="inlineStr">
        <is>
          <t/>
        </is>
      </c>
      <c r="J5681" s="12" t="inlineStr">
        <is>
          <t>14/01/2026</t>
        </is>
      </c>
      <c r="K5681" s="12" t="inlineStr">
        <is>
          <t>C12035492</t>
        </is>
      </c>
      <c r="L5681" s="12" t="inlineStr">
        <is>
          <t>Adjudicación provisional / definitiva</t>
        </is>
      </c>
      <c r="M5681" s="12" t="inlineStr">
        <is>
          <t>true</t>
        </is>
      </c>
      <c r="N5681" s="12" t="inlineStr">
        <is>
          <t/>
        </is>
      </c>
      <c r="O5681" s="12" t="inlineStr">
        <is>
          <t/>
        </is>
      </c>
      <c r="P5681" s="12" t="inlineStr">
        <is>
          <t/>
        </is>
      </c>
      <c r="Q5681" s="12" t="inlineStr">
        <is>
          <t/>
        </is>
      </c>
      <c r="R5681" s="12" t="inlineStr">
        <is>
          <t/>
        </is>
      </c>
      <c r="S5681" s="12" t="inlineStr">
        <is>
          <t>https://www.contratacion.euskadi.eus/webkpe00-kpeperfi/es/contenidos/anuncio_contratacion/expcm475847/es_doc/images/euskotren-aglutinador-horizontal_2.jpg</t>
        </is>
      </c>
      <c r="T5681" s="12" t="inlineStr">
        <is>
          <t>Eusko Trenbideak Ferrocarriles Vascos, S.A.</t>
        </is>
      </c>
      <c r="U5681" s="12" t="inlineStr">
        <is>
          <t>A48136550 - EuskoTrenbideak FFCC Vascos, S.A.U.</t>
        </is>
      </c>
      <c r="V5681" s="12" t="inlineStr">
        <is>
          <t>Órgano de Contratación de EuskoTrenbideak FFCC Vascos, S.A.U.</t>
        </is>
      </c>
      <c r="W5681" s="12" t="inlineStr">
        <is>
          <t/>
        </is>
      </c>
      <c r="X5681" s="12" t="inlineStr">
        <is>
          <t/>
        </is>
      </c>
      <c r="Y5681" s="12" t="inlineStr">
        <is>
          <t/>
        </is>
      </c>
      <c r="Z5681" s="12" t="inlineStr">
        <is>
          <t>https://www.contratacion.euskadi.eus/anuncio_contratacion/revision-tacografo-mat-5263lff-bus-744/webkpe00-kpesimpc/es/</t>
        </is>
      </c>
      <c r="AA5681" s="12" t="inlineStr">
        <is>
          <t>https://www.contratacion.euskadi.eus/webkpe00-kpesimpc/es/contenidos/anuncio_contratacion/expcm475847/es_doc/index.html</t>
        </is>
      </c>
      <c r="AB5681" s="12" t="inlineStr">
        <is>
          <t>https://www.contratacion.euskadi.eus/contenidos/anuncio_contratacion/expcm475847/es_doc/data/es_r01dtpd19bbbda18c15ccad867142d3ac4bdfeea9d</t>
        </is>
      </c>
      <c r="AC5681" s="12" t="inlineStr">
        <is>
          <t>https://www.contratacion.euskadi.eus/contenidos/anuncio_contratacion/expcm475847/r01Index/expcm475847-idxContent.xml</t>
        </is>
      </c>
      <c r="AD5681" s="12" t="inlineStr">
        <is>
          <t>14/01/2026</t>
        </is>
      </c>
      <c r="AE5681" s="12" t="inlineStr">
        <is>
          <t>r01epd0135f72788bf537ea4ed1bc700cbaec394d</t>
        </is>
      </c>
      <c r="AF5681" s="12" t="inlineStr">
        <is>
          <t>EuskoTren, S.A.</t>
        </is>
      </c>
      <c r="AG5681" s="12" t="inlineStr">
        <is>
          <t>r01epd012641c3517d902dadaa67b1d968822801c</t>
        </is>
      </c>
      <c r="AH5681" s="12" t="inlineStr">
        <is>
          <t>EuskoTrenbideak FFCC Vascos, S.A.U.</t>
        </is>
      </c>
      <c r="AI5681" s="12" t="inlineStr">
        <is>
          <t/>
        </is>
      </c>
      <c r="AJ5681" s="12" t="inlineStr">
        <is>
          <t/>
        </is>
      </c>
    </row>
    <row r="5682" customHeight="true" ht="15.0">
      <c r="A5682" s="12" t="inlineStr">
        <is>
          <t>gases fluorados</t>
        </is>
      </c>
      <c r="B5682" s="12" t="inlineStr">
        <is>
          <t/>
        </is>
      </c>
      <c r="C5682" s="12" t="inlineStr">
        <is>
          <t>Gobierno Vasco</t>
        </is>
      </c>
      <c r="D5682" s="12" t="inlineStr">
        <is>
          <t/>
        </is>
      </c>
      <c r="E5682" s="12" t="inlineStr">
        <is>
          <t/>
        </is>
      </c>
      <c r="F5682" s="12" t="inlineStr">
        <is>
          <t/>
        </is>
      </c>
      <c r="G5682" s="12" t="inlineStr">
        <is>
          <t>gases fluorados</t>
        </is>
      </c>
      <c r="H5682" s="12" t="inlineStr">
        <is>
          <t>gases fluorados</t>
        </is>
      </c>
      <c r="I5682" s="12" t="inlineStr">
        <is>
          <t/>
        </is>
      </c>
      <c r="J5682" s="12" t="inlineStr">
        <is>
          <t>14/01/2026</t>
        </is>
      </c>
      <c r="K5682" s="12" t="inlineStr">
        <is>
          <t>C12035423</t>
        </is>
      </c>
      <c r="L5682" s="12" t="inlineStr">
        <is>
          <t>Adjudicación provisional / definitiva</t>
        </is>
      </c>
      <c r="M5682" s="12" t="inlineStr">
        <is>
          <t>true</t>
        </is>
      </c>
      <c r="N5682" s="12" t="inlineStr">
        <is>
          <t/>
        </is>
      </c>
      <c r="O5682" s="12" t="inlineStr">
        <is>
          <t/>
        </is>
      </c>
      <c r="P5682" s="12" t="inlineStr">
        <is>
          <t/>
        </is>
      </c>
      <c r="Q5682" s="12" t="inlineStr">
        <is>
          <t/>
        </is>
      </c>
      <c r="R5682" s="12" t="inlineStr">
        <is>
          <t/>
        </is>
      </c>
      <c r="S5682" s="12" t="inlineStr">
        <is>
          <t>https://www.contratacion.euskadi.eus/webkpe00-kpeperfi/es/contenidos/anuncio_contratacion/expcm475848/es_doc/images/euskotren-aglutinador-horizontal_2.jpg</t>
        </is>
      </c>
      <c r="T5682" s="12" t="inlineStr">
        <is>
          <t>Eusko Trenbideak Ferrocarriles Vascos, S.A.</t>
        </is>
      </c>
      <c r="U5682" s="12" t="inlineStr">
        <is>
          <t>A48136550 - EuskoTrenbideak FFCC Vascos, S.A.U.</t>
        </is>
      </c>
      <c r="V5682" s="12" t="inlineStr">
        <is>
          <t>Órgano de Contratación de EuskoTrenbideak FFCC Vascos, S.A.U.</t>
        </is>
      </c>
      <c r="W5682" s="12" t="inlineStr">
        <is>
          <t/>
        </is>
      </c>
      <c r="X5682" s="12" t="inlineStr">
        <is>
          <t/>
        </is>
      </c>
      <c r="Y5682" s="12" t="inlineStr">
        <is>
          <t/>
        </is>
      </c>
      <c r="Z5682" s="12" t="inlineStr">
        <is>
          <t>https://www.contratacion.euskadi.eus/anuncio_contratacion/gases-fluorados/webkpe00-kpesimpc/es/</t>
        </is>
      </c>
      <c r="AA5682" s="12" t="inlineStr">
        <is>
          <t>https://www.contratacion.euskadi.eus/webkpe00-kpesimpc/es/contenidos/anuncio_contratacion/expcm475848/es_doc/index.html</t>
        </is>
      </c>
      <c r="AB5682" s="12" t="inlineStr">
        <is>
          <t>https://www.contratacion.euskadi.eus/contenidos/anuncio_contratacion/expcm475848/es_doc/data/es_r01dtpd19bbbda40ac5ccad86754f240c93931d334</t>
        </is>
      </c>
      <c r="AC5682" s="12" t="inlineStr">
        <is>
          <t>https://www.contratacion.euskadi.eus/contenidos/anuncio_contratacion/expcm475848/r01Index/expcm475848-idxContent.xml</t>
        </is>
      </c>
      <c r="AD5682" s="12" t="inlineStr">
        <is>
          <t>14/01/2026</t>
        </is>
      </c>
      <c r="AE5682" s="12" t="inlineStr">
        <is>
          <t>r01epd0135f72788bf537ea4ed1bc700cbaec394d</t>
        </is>
      </c>
      <c r="AF5682" s="12" t="inlineStr">
        <is>
          <t>EuskoTren, S.A.</t>
        </is>
      </c>
      <c r="AG5682" s="12" t="inlineStr">
        <is>
          <t>r01epd012641c3517d902dadaa67b1d968822801c</t>
        </is>
      </c>
      <c r="AH5682" s="12" t="inlineStr">
        <is>
          <t>EuskoTrenbideak FFCC Vascos, S.A.U.</t>
        </is>
      </c>
      <c r="AI5682" s="12" t="inlineStr">
        <is>
          <t/>
        </is>
      </c>
      <c r="AJ5682" s="12" t="inlineStr">
        <is>
          <t/>
        </is>
      </c>
    </row>
    <row r="5683" customHeight="true" ht="15.0">
      <c r="A5683" s="12" t="inlineStr">
        <is>
          <t>configuración pupitres aldalur</t>
        </is>
      </c>
      <c r="B5683" s="12" t="inlineStr">
        <is>
          <t/>
        </is>
      </c>
      <c r="C5683" s="12" t="inlineStr">
        <is>
          <t>Gobierno Vasco</t>
        </is>
      </c>
      <c r="D5683" s="12" t="inlineStr">
        <is>
          <t/>
        </is>
      </c>
      <c r="E5683" s="12" t="inlineStr">
        <is>
          <t/>
        </is>
      </c>
      <c r="F5683" s="12" t="inlineStr">
        <is>
          <t/>
        </is>
      </c>
      <c r="G5683" s="12" t="inlineStr">
        <is>
          <t>configuración pupitres aldalur</t>
        </is>
      </c>
      <c r="H5683" s="12" t="inlineStr">
        <is>
          <t>configuración pupitres aldalur</t>
        </is>
      </c>
      <c r="I5683" s="12" t="inlineStr">
        <is>
          <t/>
        </is>
      </c>
      <c r="J5683" s="12" t="inlineStr">
        <is>
          <t>14/01/2026</t>
        </is>
      </c>
      <c r="K5683" s="12" t="inlineStr">
        <is>
          <t>C12035438</t>
        </is>
      </c>
      <c r="L5683" s="12" t="inlineStr">
        <is>
          <t>Adjudicación provisional / definitiva</t>
        </is>
      </c>
      <c r="M5683" s="12" t="inlineStr">
        <is>
          <t>true</t>
        </is>
      </c>
      <c r="N5683" s="12" t="inlineStr">
        <is>
          <t/>
        </is>
      </c>
      <c r="O5683" s="12" t="inlineStr">
        <is>
          <t/>
        </is>
      </c>
      <c r="P5683" s="12" t="inlineStr">
        <is>
          <t/>
        </is>
      </c>
      <c r="Q5683" s="12" t="inlineStr">
        <is>
          <t/>
        </is>
      </c>
      <c r="R5683" s="12" t="inlineStr">
        <is>
          <t/>
        </is>
      </c>
      <c r="S5683" s="12" t="inlineStr">
        <is>
          <t>https://www.contratacion.euskadi.eus/webkpe00-kpeperfi/es/contenidos/anuncio_contratacion/expcm475849/es_doc/images/euskotren-aglutinador-horizontal_2.jpg</t>
        </is>
      </c>
      <c r="T5683" s="12" t="inlineStr">
        <is>
          <t>Eusko Trenbideak Ferrocarriles Vascos, S.A.</t>
        </is>
      </c>
      <c r="U5683" s="12" t="inlineStr">
        <is>
          <t>A48136550 - EuskoTrenbideak FFCC Vascos, S.A.U.</t>
        </is>
      </c>
      <c r="V5683" s="12" t="inlineStr">
        <is>
          <t>Órgano de Contratación de EuskoTrenbideak FFCC Vascos, S.A.U.</t>
        </is>
      </c>
      <c r="W5683" s="12" t="inlineStr">
        <is>
          <t/>
        </is>
      </c>
      <c r="X5683" s="12" t="inlineStr">
        <is>
          <t/>
        </is>
      </c>
      <c r="Y5683" s="12" t="inlineStr">
        <is>
          <t/>
        </is>
      </c>
      <c r="Z5683" s="12" t="inlineStr">
        <is>
          <t>https://www.contratacion.euskadi.eus/anuncio_contratacion/configuracion-pupitres-aldalur/webkpe00-kpesimpc/es/</t>
        </is>
      </c>
      <c r="AA5683" s="12" t="inlineStr">
        <is>
          <t>https://www.contratacion.euskadi.eus/webkpe00-kpesimpc/es/contenidos/anuncio_contratacion/expcm475849/es_doc/index.html</t>
        </is>
      </c>
      <c r="AB5683" s="12" t="inlineStr">
        <is>
          <t>https://www.contratacion.euskadi.eus/contenidos/anuncio_contratacion/expcm475849/es_doc/data/es_r01dtpd19bbbda69075ccad8679f5a4a9220b2e952</t>
        </is>
      </c>
      <c r="AC5683" s="12" t="inlineStr">
        <is>
          <t>https://www.contratacion.euskadi.eus/contenidos/anuncio_contratacion/expcm475849/r01Index/expcm475849-idxContent.xml</t>
        </is>
      </c>
      <c r="AD5683" s="12" t="inlineStr">
        <is>
          <t>14/01/2026</t>
        </is>
      </c>
      <c r="AE5683" s="12" t="inlineStr">
        <is>
          <t>r01epd0135f72788bf537ea4ed1bc700cbaec394d</t>
        </is>
      </c>
      <c r="AF5683" s="12" t="inlineStr">
        <is>
          <t>EuskoTren, S.A.</t>
        </is>
      </c>
      <c r="AG5683" s="12" t="inlineStr">
        <is>
          <t>r01epd012641c3517d902dadaa67b1d968822801c</t>
        </is>
      </c>
      <c r="AH5683" s="12" t="inlineStr">
        <is>
          <t>EuskoTrenbideak FFCC Vascos, S.A.U.</t>
        </is>
      </c>
      <c r="AI5683" s="12" t="inlineStr">
        <is>
          <t/>
        </is>
      </c>
      <c r="AJ5683" s="12" t="inlineStr">
        <is>
          <t/>
        </is>
      </c>
    </row>
    <row r="5684" customHeight="true" ht="15.0">
      <c r="A5684" s="12" t="inlineStr">
        <is>
          <t>suministro manómetro</t>
        </is>
      </c>
      <c r="B5684" s="12" t="inlineStr">
        <is>
          <t/>
        </is>
      </c>
      <c r="C5684" s="12" t="inlineStr">
        <is>
          <t>Gobierno Vasco</t>
        </is>
      </c>
      <c r="D5684" s="12" t="inlineStr">
        <is>
          <t/>
        </is>
      </c>
      <c r="E5684" s="12" t="inlineStr">
        <is>
          <t/>
        </is>
      </c>
      <c r="F5684" s="12" t="inlineStr">
        <is>
          <t/>
        </is>
      </c>
      <c r="G5684" s="12" t="inlineStr">
        <is>
          <t>suministro manómetro</t>
        </is>
      </c>
      <c r="H5684" s="12" t="inlineStr">
        <is>
          <t>suministro manómetro</t>
        </is>
      </c>
      <c r="I5684" s="12" t="inlineStr">
        <is>
          <t/>
        </is>
      </c>
      <c r="J5684" s="12" t="inlineStr">
        <is>
          <t>14/01/2026</t>
        </is>
      </c>
      <c r="K5684" s="13" t="inlineStr">
        <is>
          <t>14055395</t>
        </is>
      </c>
      <c r="L5684" s="12" t="inlineStr">
        <is>
          <t>Adjudicación provisional / definitiva</t>
        </is>
      </c>
      <c r="M5684" s="12" t="inlineStr">
        <is>
          <t>true</t>
        </is>
      </c>
      <c r="N5684" s="12" t="inlineStr">
        <is>
          <t/>
        </is>
      </c>
      <c r="O5684" s="12" t="inlineStr">
        <is>
          <t/>
        </is>
      </c>
      <c r="P5684" s="12" t="inlineStr">
        <is>
          <t/>
        </is>
      </c>
      <c r="Q5684" s="12" t="inlineStr">
        <is>
          <t/>
        </is>
      </c>
      <c r="R5684" s="12" t="inlineStr">
        <is>
          <t/>
        </is>
      </c>
      <c r="S5684" s="12" t="inlineStr">
        <is>
          <t>https://www.contratacion.euskadi.eus/webkpe00-kpeperfi/es/contenidos/anuncio_contratacion/expcm475850/es_doc/images/euskotren-aglutinador-horizontal_2.jpg</t>
        </is>
      </c>
      <c r="T5684" s="12" t="inlineStr">
        <is>
          <t>Eusko Trenbideak Ferrocarriles Vascos, S.A.</t>
        </is>
      </c>
      <c r="U5684" s="12" t="inlineStr">
        <is>
          <t>A48136550 - EuskoTrenbideak FFCC Vascos, S.A.U.</t>
        </is>
      </c>
      <c r="V5684" s="12" t="inlineStr">
        <is>
          <t>Órgano de Contratación de EuskoTrenbideak FFCC Vascos, S.A.U.</t>
        </is>
      </c>
      <c r="W5684" s="12" t="inlineStr">
        <is>
          <t/>
        </is>
      </c>
      <c r="X5684" s="12" t="inlineStr">
        <is>
          <t/>
        </is>
      </c>
      <c r="Y5684" s="12" t="inlineStr">
        <is>
          <t/>
        </is>
      </c>
      <c r="Z5684" s="12" t="inlineStr">
        <is>
          <t>https://www.contratacion.euskadi.eus/anuncio_contratacion/suministro-manometro/expcm475850/webkpe00-kpesimpc/es/</t>
        </is>
      </c>
      <c r="AA5684" s="12" t="inlineStr">
        <is>
          <t>https://www.contratacion.euskadi.eus/webkpe00-kpesimpc/es/contenidos/anuncio_contratacion/expcm475850/es_doc/index.html</t>
        </is>
      </c>
      <c r="AB5684" s="12" t="inlineStr">
        <is>
          <t>https://www.contratacion.euskadi.eus/contenidos/anuncio_contratacion/expcm475850/es_doc/data/es_r01dtpd19bbbda90eb5ccad867aac6cd076119da12</t>
        </is>
      </c>
      <c r="AC5684" s="12" t="inlineStr">
        <is>
          <t>https://www.contratacion.euskadi.eus/contenidos/anuncio_contratacion/expcm475850/r01Index/expcm475850-idxContent.xml</t>
        </is>
      </c>
      <c r="AD5684" s="12" t="inlineStr">
        <is>
          <t>14/01/2026</t>
        </is>
      </c>
      <c r="AE5684" s="12" t="inlineStr">
        <is>
          <t>r01epd0135f72788bf537ea4ed1bc700cbaec394d</t>
        </is>
      </c>
      <c r="AF5684" s="12" t="inlineStr">
        <is>
          <t>EuskoTren, S.A.</t>
        </is>
      </c>
      <c r="AG5684" s="12" t="inlineStr">
        <is>
          <t>r01epd012641c3517d902dadaa67b1d968822801c</t>
        </is>
      </c>
      <c r="AH5684" s="12" t="inlineStr">
        <is>
          <t>EuskoTrenbideak FFCC Vascos, S.A.U.</t>
        </is>
      </c>
      <c r="AI5684" s="12" t="inlineStr">
        <is>
          <t/>
        </is>
      </c>
      <c r="AJ5684" s="12" t="inlineStr">
        <is>
          <t/>
        </is>
      </c>
    </row>
    <row r="5685" customHeight="true" ht="15.0">
      <c r="A5685" s="12" t="inlineStr">
        <is>
          <t>suministro en equipo propio euskotren planta</t>
        </is>
      </c>
      <c r="B5685" s="12" t="inlineStr">
        <is>
          <t/>
        </is>
      </c>
      <c r="C5685" s="12" t="inlineStr">
        <is>
          <t>Gobierno Vasco</t>
        </is>
      </c>
      <c r="D5685" s="12" t="inlineStr">
        <is>
          <t/>
        </is>
      </c>
      <c r="E5685" s="12" t="inlineStr">
        <is>
          <t/>
        </is>
      </c>
      <c r="F5685" s="12" t="inlineStr">
        <is>
          <t/>
        </is>
      </c>
      <c r="G5685" s="12" t="inlineStr">
        <is>
          <t>suministro en equipo propio euskotren planta</t>
        </is>
      </c>
      <c r="H5685" s="12" t="inlineStr">
        <is>
          <t>suministro en equipo propio euskotren planta</t>
        </is>
      </c>
      <c r="I5685" s="12" t="inlineStr">
        <is>
          <t/>
        </is>
      </c>
      <c r="J5685" s="12" t="inlineStr">
        <is>
          <t>14/01/2026</t>
        </is>
      </c>
      <c r="K5685" s="12" t="inlineStr">
        <is>
          <t>C12035483</t>
        </is>
      </c>
      <c r="L5685" s="12" t="inlineStr">
        <is>
          <t>Adjudicación provisional / definitiva</t>
        </is>
      </c>
      <c r="M5685" s="12" t="inlineStr">
        <is>
          <t>true</t>
        </is>
      </c>
      <c r="N5685" s="12" t="inlineStr">
        <is>
          <t/>
        </is>
      </c>
      <c r="O5685" s="12" t="inlineStr">
        <is>
          <t/>
        </is>
      </c>
      <c r="P5685" s="12" t="inlineStr">
        <is>
          <t/>
        </is>
      </c>
      <c r="Q5685" s="12" t="inlineStr">
        <is>
          <t/>
        </is>
      </c>
      <c r="R5685" s="12" t="inlineStr">
        <is>
          <t/>
        </is>
      </c>
      <c r="S5685" s="12" t="inlineStr">
        <is>
          <t>https://www.contratacion.euskadi.eus/webkpe00-kpeperfi/es/contenidos/anuncio_contratacion/expcm475851/es_doc/images/euskotren-aglutinador-horizontal_2.jpg</t>
        </is>
      </c>
      <c r="T5685" s="12" t="inlineStr">
        <is>
          <t>Eusko Trenbideak Ferrocarriles Vascos, S.A.</t>
        </is>
      </c>
      <c r="U5685" s="12" t="inlineStr">
        <is>
          <t>A48136550 - EuskoTrenbideak FFCC Vascos, S.A.U.</t>
        </is>
      </c>
      <c r="V5685" s="12" t="inlineStr">
        <is>
          <t>Órgano de Contratación de EuskoTrenbideak FFCC Vascos, S.A.U.</t>
        </is>
      </c>
      <c r="W5685" s="12" t="inlineStr">
        <is>
          <t/>
        </is>
      </c>
      <c r="X5685" s="12" t="inlineStr">
        <is>
          <t/>
        </is>
      </c>
      <c r="Y5685" s="12" t="inlineStr">
        <is>
          <t/>
        </is>
      </c>
      <c r="Z5685" s="12" t="inlineStr">
        <is>
          <t>https://www.contratacion.euskadi.eus/anuncio_contratacion/suministro-equipo-propio-euskotren-planta/webkpe00-kpesimpc/es/</t>
        </is>
      </c>
      <c r="AA5685" s="12" t="inlineStr">
        <is>
          <t>https://www.contratacion.euskadi.eus/webkpe00-kpesimpc/es/contenidos/anuncio_contratacion/expcm475851/es_doc/index.html</t>
        </is>
      </c>
      <c r="AB5685" s="12" t="inlineStr">
        <is>
          <t>https://www.contratacion.euskadi.eus/contenidos/anuncio_contratacion/expcm475851/es_doc/data/es_r01dtpd19bbbde83ff3dc024531511dcef393196a3</t>
        </is>
      </c>
      <c r="AC5685" s="12" t="inlineStr">
        <is>
          <t>https://www.contratacion.euskadi.eus/contenidos/anuncio_contratacion/expcm475851/r01Index/expcm475851-idxContent.xml</t>
        </is>
      </c>
      <c r="AD5685" s="12" t="inlineStr">
        <is>
          <t>14/01/2026</t>
        </is>
      </c>
      <c r="AE5685" s="12" t="inlineStr">
        <is>
          <t>r01epd0135f72788bf537ea4ed1bc700cbaec394d</t>
        </is>
      </c>
      <c r="AF5685" s="12" t="inlineStr">
        <is>
          <t>EuskoTren, S.A.</t>
        </is>
      </c>
      <c r="AG5685" s="12" t="inlineStr">
        <is>
          <t>r01epd012641c3517d902dadaa67b1d968822801c</t>
        </is>
      </c>
      <c r="AH5685" s="12" t="inlineStr">
        <is>
          <t>EuskoTrenbideak FFCC Vascos, S.A.U.</t>
        </is>
      </c>
      <c r="AI5685" s="12" t="inlineStr">
        <is>
          <t/>
        </is>
      </c>
      <c r="AJ5685" s="12" t="inlineStr">
        <is>
          <t/>
        </is>
      </c>
    </row>
    <row r="5686" customHeight="true" ht="15.0">
      <c r="A5686" s="12" t="inlineStr">
        <is>
          <t>suministro de 6 mesas de puesto de trabajo</t>
        </is>
      </c>
      <c r="B5686" s="12" t="inlineStr">
        <is>
          <t/>
        </is>
      </c>
      <c r="C5686" s="12" t="inlineStr">
        <is>
          <t>Gobierno Vasco</t>
        </is>
      </c>
      <c r="D5686" s="12" t="inlineStr">
        <is>
          <t/>
        </is>
      </c>
      <c r="E5686" s="12" t="inlineStr">
        <is>
          <t/>
        </is>
      </c>
      <c r="F5686" s="12" t="inlineStr">
        <is>
          <t/>
        </is>
      </c>
      <c r="G5686" s="12" t="inlineStr">
        <is>
          <t>suministro de 6 mesas de puesto de trabajo</t>
        </is>
      </c>
      <c r="H5686" s="12" t="inlineStr">
        <is>
          <t>suministro de 6 mesas de puesto de trabajo</t>
        </is>
      </c>
      <c r="I5686" s="12" t="inlineStr">
        <is>
          <t/>
        </is>
      </c>
      <c r="J5686" s="12" t="inlineStr">
        <is>
          <t>14/01/2026</t>
        </is>
      </c>
      <c r="K5686" s="12" t="inlineStr">
        <is>
          <t>C12035464</t>
        </is>
      </c>
      <c r="L5686" s="12" t="inlineStr">
        <is>
          <t>Adjudicación provisional / definitiva</t>
        </is>
      </c>
      <c r="M5686" s="12" t="inlineStr">
        <is>
          <t>true</t>
        </is>
      </c>
      <c r="N5686" s="12" t="inlineStr">
        <is>
          <t/>
        </is>
      </c>
      <c r="O5686" s="12" t="inlineStr">
        <is>
          <t/>
        </is>
      </c>
      <c r="P5686" s="12" t="inlineStr">
        <is>
          <t/>
        </is>
      </c>
      <c r="Q5686" s="12" t="inlineStr">
        <is>
          <t/>
        </is>
      </c>
      <c r="R5686" s="12" t="inlineStr">
        <is>
          <t/>
        </is>
      </c>
      <c r="S5686" s="12" t="inlineStr">
        <is>
          <t>https://www.contratacion.euskadi.eus/webkpe00-kpeperfi/es/contenidos/anuncio_contratacion/expcm475852/es_doc/images/euskotren-aglutinador-horizontal_2.jpg</t>
        </is>
      </c>
      <c r="T5686" s="12" t="inlineStr">
        <is>
          <t>Eusko Trenbideak Ferrocarriles Vascos, S.A.</t>
        </is>
      </c>
      <c r="U5686" s="12" t="inlineStr">
        <is>
          <t>A48136550 - EuskoTrenbideak FFCC Vascos, S.A.U.</t>
        </is>
      </c>
      <c r="V5686" s="12" t="inlineStr">
        <is>
          <t>Órgano de Contratación de EuskoTrenbideak FFCC Vascos, S.A.U.</t>
        </is>
      </c>
      <c r="W5686" s="12" t="inlineStr">
        <is>
          <t/>
        </is>
      </c>
      <c r="X5686" s="12" t="inlineStr">
        <is>
          <t/>
        </is>
      </c>
      <c r="Y5686" s="12" t="inlineStr">
        <is>
          <t/>
        </is>
      </c>
      <c r="Z5686" s="12" t="inlineStr">
        <is>
          <t>https://www.contratacion.euskadi.eus/anuncio_contratacion/suministro-6-mesas-puesto-trabajo/webkpe00-kpesimpc/es/</t>
        </is>
      </c>
      <c r="AA5686" s="12" t="inlineStr">
        <is>
          <t>https://www.contratacion.euskadi.eus/webkpe00-kpesimpc/es/contenidos/anuncio_contratacion/expcm475852/es_doc/index.html</t>
        </is>
      </c>
      <c r="AB5686" s="12" t="inlineStr">
        <is>
          <t>https://www.contratacion.euskadi.eus/contenidos/anuncio_contratacion/expcm475852/es_doc/data/es_r01dtpd19bbbdeaba13dc024537b25f2900c8dc6e9</t>
        </is>
      </c>
      <c r="AC5686" s="12" t="inlineStr">
        <is>
          <t>https://www.contratacion.euskadi.eus/contenidos/anuncio_contratacion/expcm475852/r01Index/expcm475852-idxContent.xml</t>
        </is>
      </c>
      <c r="AD5686" s="12" t="inlineStr">
        <is>
          <t>14/01/2026</t>
        </is>
      </c>
      <c r="AE5686" s="12" t="inlineStr">
        <is>
          <t>r01epd0135f72788bf537ea4ed1bc700cbaec394d</t>
        </is>
      </c>
      <c r="AF5686" s="12" t="inlineStr">
        <is>
          <t>EuskoTren, S.A.</t>
        </is>
      </c>
      <c r="AG5686" s="12" t="inlineStr">
        <is>
          <t>r01epd012641c3517d902dadaa67b1d968822801c</t>
        </is>
      </c>
      <c r="AH5686" s="12" t="inlineStr">
        <is>
          <t>EuskoTrenbideak FFCC Vascos, S.A.U.</t>
        </is>
      </c>
      <c r="AI5686" s="12" t="inlineStr">
        <is>
          <t/>
        </is>
      </c>
      <c r="AJ5686" s="12" t="inlineStr">
        <is>
          <t/>
        </is>
      </c>
    </row>
    <row r="5687" customHeight="true" ht="15.0">
      <c r="A5687" s="12" t="inlineStr">
        <is>
          <t>hosting sarenet ene-mar 2026</t>
        </is>
      </c>
      <c r="B5687" s="12" t="inlineStr">
        <is>
          <t/>
        </is>
      </c>
      <c r="C5687" s="12" t="inlineStr">
        <is>
          <t>Gobierno Vasco</t>
        </is>
      </c>
      <c r="D5687" s="12" t="inlineStr">
        <is>
          <t/>
        </is>
      </c>
      <c r="E5687" s="12" t="inlineStr">
        <is>
          <t/>
        </is>
      </c>
      <c r="F5687" s="12" t="inlineStr">
        <is>
          <t/>
        </is>
      </c>
      <c r="G5687" s="12" t="inlineStr">
        <is>
          <t>hosting sarenet ene-mar 2026</t>
        </is>
      </c>
      <c r="H5687" s="12" t="inlineStr">
        <is>
          <t>hosting sarenet ene-mar 2026</t>
        </is>
      </c>
      <c r="I5687" s="12" t="inlineStr">
        <is>
          <t/>
        </is>
      </c>
      <c r="J5687" s="12" t="inlineStr">
        <is>
          <t>14/01/2026</t>
        </is>
      </c>
      <c r="K5687" s="12" t="inlineStr">
        <is>
          <t>C12035460</t>
        </is>
      </c>
      <c r="L5687" s="12" t="inlineStr">
        <is>
          <t>Adjudicación provisional / definitiva</t>
        </is>
      </c>
      <c r="M5687" s="12" t="inlineStr">
        <is>
          <t>true</t>
        </is>
      </c>
      <c r="N5687" s="12" t="inlineStr">
        <is>
          <t/>
        </is>
      </c>
      <c r="O5687" s="12" t="inlineStr">
        <is>
          <t/>
        </is>
      </c>
      <c r="P5687" s="12" t="inlineStr">
        <is>
          <t/>
        </is>
      </c>
      <c r="Q5687" s="12" t="inlineStr">
        <is>
          <t/>
        </is>
      </c>
      <c r="R5687" s="12" t="inlineStr">
        <is>
          <t/>
        </is>
      </c>
      <c r="S5687" s="12" t="inlineStr">
        <is>
          <t>https://www.contratacion.euskadi.eus/webkpe00-kpeperfi/es/contenidos/anuncio_contratacion/expcm475853/es_doc/images/euskotren-aglutinador-horizontal_2.jpg</t>
        </is>
      </c>
      <c r="T5687" s="12" t="inlineStr">
        <is>
          <t>Eusko Trenbideak Ferrocarriles Vascos, S.A.</t>
        </is>
      </c>
      <c r="U5687" s="12" t="inlineStr">
        <is>
          <t>A48136550 - EuskoTrenbideak FFCC Vascos, S.A.U.</t>
        </is>
      </c>
      <c r="V5687" s="12" t="inlineStr">
        <is>
          <t>Órgano de Contratación de EuskoTrenbideak FFCC Vascos, S.A.U.</t>
        </is>
      </c>
      <c r="W5687" s="12" t="inlineStr">
        <is>
          <t/>
        </is>
      </c>
      <c r="X5687" s="12" t="inlineStr">
        <is>
          <t/>
        </is>
      </c>
      <c r="Y5687" s="12" t="inlineStr">
        <is>
          <t/>
        </is>
      </c>
      <c r="Z5687" s="12" t="inlineStr">
        <is>
          <t>https://www.contratacion.euskadi.eus/anuncio_contratacion/hosting-sarenet-ene-mar-2026/webkpe00-kpesimpc/es/</t>
        </is>
      </c>
      <c r="AA5687" s="12" t="inlineStr">
        <is>
          <t>https://www.contratacion.euskadi.eus/webkpe00-kpesimpc/es/contenidos/anuncio_contratacion/expcm475853/es_doc/index.html</t>
        </is>
      </c>
      <c r="AB5687" s="12" t="inlineStr">
        <is>
          <t>https://www.contratacion.euskadi.eus/contenidos/anuncio_contratacion/expcm475853/es_doc/data/es_r01dtpd19bbbded3783dc02453db96341b766f7ca9</t>
        </is>
      </c>
      <c r="AC5687" s="12" t="inlineStr">
        <is>
          <t>https://www.contratacion.euskadi.eus/contenidos/anuncio_contratacion/expcm475853/r01Index/expcm475853-idxContent.xml</t>
        </is>
      </c>
      <c r="AD5687" s="12" t="inlineStr">
        <is>
          <t>14/01/2026</t>
        </is>
      </c>
      <c r="AE5687" s="12" t="inlineStr">
        <is>
          <t>r01epd0135f72788bf537ea4ed1bc700cbaec394d</t>
        </is>
      </c>
      <c r="AF5687" s="12" t="inlineStr">
        <is>
          <t>EuskoTren, S.A.</t>
        </is>
      </c>
      <c r="AG5687" s="12" t="inlineStr">
        <is>
          <t>r01epd012641c3517d902dadaa67b1d968822801c</t>
        </is>
      </c>
      <c r="AH5687" s="12" t="inlineStr">
        <is>
          <t>EuskoTrenbideak FFCC Vascos, S.A.U.</t>
        </is>
      </c>
      <c r="AI5687" s="12" t="inlineStr">
        <is>
          <t/>
        </is>
      </c>
      <c r="AJ5687" s="12" t="inlineStr">
        <is>
          <t/>
        </is>
      </c>
    </row>
    <row r="5688" customHeight="true" ht="15.0">
      <c r="A5688" s="12" t="inlineStr">
        <is>
          <t>sai funicular 2026: it-es011606 m02-2-5</t>
        </is>
      </c>
      <c r="B5688" s="12" t="inlineStr">
        <is>
          <t/>
        </is>
      </c>
      <c r="C5688" s="12" t="inlineStr">
        <is>
          <t>Gobierno Vasco</t>
        </is>
      </c>
      <c r="D5688" s="12" t="inlineStr">
        <is>
          <t/>
        </is>
      </c>
      <c r="E5688" s="12" t="inlineStr">
        <is>
          <t/>
        </is>
      </c>
      <c r="F5688" s="12" t="inlineStr">
        <is>
          <t/>
        </is>
      </c>
      <c r="G5688" s="12" t="inlineStr">
        <is>
          <t>sai funicular 2026: it-es011606 m02-2-5</t>
        </is>
      </c>
      <c r="H5688" s="12" t="inlineStr">
        <is>
          <t>sai funicular 2026: it-es011606 m02-2-5</t>
        </is>
      </c>
      <c r="I5688" s="12" t="inlineStr">
        <is>
          <t/>
        </is>
      </c>
      <c r="J5688" s="12" t="inlineStr">
        <is>
          <t>14/01/2026</t>
        </is>
      </c>
      <c r="K5688" s="12" t="inlineStr">
        <is>
          <t>C12035498</t>
        </is>
      </c>
      <c r="L5688" s="12" t="inlineStr">
        <is>
          <t>Adjudicación provisional / definitiva</t>
        </is>
      </c>
      <c r="M5688" s="12" t="inlineStr">
        <is>
          <t>true</t>
        </is>
      </c>
      <c r="N5688" s="12" t="inlineStr">
        <is>
          <t/>
        </is>
      </c>
      <c r="O5688" s="12" t="inlineStr">
        <is>
          <t/>
        </is>
      </c>
      <c r="P5688" s="12" t="inlineStr">
        <is>
          <t/>
        </is>
      </c>
      <c r="Q5688" s="12" t="inlineStr">
        <is>
          <t/>
        </is>
      </c>
      <c r="R5688" s="12" t="inlineStr">
        <is>
          <t/>
        </is>
      </c>
      <c r="S5688" s="12" t="inlineStr">
        <is>
          <t>https://www.contratacion.euskadi.eus/webkpe00-kpeperfi/es/contenidos/anuncio_contratacion/expcm475854/es_doc/images/euskotren-aglutinador-horizontal_2.jpg</t>
        </is>
      </c>
      <c r="T5688" s="12" t="inlineStr">
        <is>
          <t>Eusko Trenbideak Ferrocarriles Vascos, S.A.</t>
        </is>
      </c>
      <c r="U5688" s="12" t="inlineStr">
        <is>
          <t>A48136550 - EuskoTrenbideak FFCC Vascos, S.A.U.</t>
        </is>
      </c>
      <c r="V5688" s="12" t="inlineStr">
        <is>
          <t>Órgano de Contratación de EuskoTrenbideak FFCC Vascos, S.A.U.</t>
        </is>
      </c>
      <c r="W5688" s="12" t="inlineStr">
        <is>
          <t/>
        </is>
      </c>
      <c r="X5688" s="12" t="inlineStr">
        <is>
          <t/>
        </is>
      </c>
      <c r="Y5688" s="12" t="inlineStr">
        <is>
          <t/>
        </is>
      </c>
      <c r="Z5688" s="12" t="inlineStr">
        <is>
          <t>https://www.contratacion.euskadi.eus/anuncio_contratacion/sai-funicular-2026-it-es011606-m02-2-5/webkpe00-kpesimpc/es/</t>
        </is>
      </c>
      <c r="AA5688" s="12" t="inlineStr">
        <is>
          <t>https://www.contratacion.euskadi.eus/webkpe00-kpesimpc/es/contenidos/anuncio_contratacion/expcm475854/es_doc/index.html</t>
        </is>
      </c>
      <c r="AB5688" s="12" t="inlineStr">
        <is>
          <t>https://www.contratacion.euskadi.eus/contenidos/anuncio_contratacion/expcm475854/es_doc/data/es_r01dtpd019bbbdefbbb3dc024539fe3a266334e81f</t>
        </is>
      </c>
      <c r="AC5688" s="12" t="inlineStr">
        <is>
          <t>https://www.contratacion.euskadi.eus/contenidos/anuncio_contratacion/expcm475854/r01Index/expcm475854-idxContent.xml</t>
        </is>
      </c>
      <c r="AD5688" s="12" t="inlineStr">
        <is>
          <t>14/01/2026</t>
        </is>
      </c>
      <c r="AE5688" s="12" t="inlineStr">
        <is>
          <t>r01epd0135f72788bf537ea4ed1bc700cbaec394d</t>
        </is>
      </c>
      <c r="AF5688" s="12" t="inlineStr">
        <is>
          <t>EuskoTren, S.A.</t>
        </is>
      </c>
      <c r="AG5688" s="12" t="inlineStr">
        <is>
          <t>r01epd012641c3517d902dadaa67b1d968822801c</t>
        </is>
      </c>
      <c r="AH5688" s="12" t="inlineStr">
        <is>
          <t>EuskoTrenbideak FFCC Vascos, S.A.U.</t>
        </is>
      </c>
      <c r="AI5688" s="12" t="inlineStr">
        <is>
          <t/>
        </is>
      </c>
      <c r="AJ5688" s="12" t="inlineStr">
        <is>
          <t/>
        </is>
      </c>
    </row>
    <row r="5689" customHeight="true" ht="15.0">
      <c r="A5689" s="12" t="inlineStr">
        <is>
          <t>instalacion red foso zumaia</t>
        </is>
      </c>
      <c r="B5689" s="12" t="inlineStr">
        <is>
          <t/>
        </is>
      </c>
      <c r="C5689" s="12" t="inlineStr">
        <is>
          <t>Gobierno Vasco</t>
        </is>
      </c>
      <c r="D5689" s="12" t="inlineStr">
        <is>
          <t/>
        </is>
      </c>
      <c r="E5689" s="12" t="inlineStr">
        <is>
          <t/>
        </is>
      </c>
      <c r="F5689" s="12" t="inlineStr">
        <is>
          <t/>
        </is>
      </c>
      <c r="G5689" s="12" t="inlineStr">
        <is>
          <t>instalacion red foso zumaia</t>
        </is>
      </c>
      <c r="H5689" s="12" t="inlineStr">
        <is>
          <t>instalacion red foso zumaia</t>
        </is>
      </c>
      <c r="I5689" s="12" t="inlineStr">
        <is>
          <t/>
        </is>
      </c>
      <c r="J5689" s="12" t="inlineStr">
        <is>
          <t>14/01/2026</t>
        </is>
      </c>
      <c r="K5689" s="12" t="inlineStr">
        <is>
          <t>C12035432</t>
        </is>
      </c>
      <c r="L5689" s="12" t="inlineStr">
        <is>
          <t>Adjudicación provisional / definitiva</t>
        </is>
      </c>
      <c r="M5689" s="12" t="inlineStr">
        <is>
          <t>true</t>
        </is>
      </c>
      <c r="N5689" s="12" t="inlineStr">
        <is>
          <t/>
        </is>
      </c>
      <c r="O5689" s="12" t="inlineStr">
        <is>
          <t/>
        </is>
      </c>
      <c r="P5689" s="12" t="inlineStr">
        <is>
          <t/>
        </is>
      </c>
      <c r="Q5689" s="12" t="inlineStr">
        <is>
          <t/>
        </is>
      </c>
      <c r="R5689" s="12" t="inlineStr">
        <is>
          <t/>
        </is>
      </c>
      <c r="S5689" s="12" t="inlineStr">
        <is>
          <t>https://www.contratacion.euskadi.eus/webkpe00-kpeperfi/es/contenidos/anuncio_contratacion/expcm475855/es_doc/images/euskotren-aglutinador-horizontal_2.jpg</t>
        </is>
      </c>
      <c r="T5689" s="12" t="inlineStr">
        <is>
          <t>Eusko Trenbideak Ferrocarriles Vascos, S.A.</t>
        </is>
      </c>
      <c r="U5689" s="12" t="inlineStr">
        <is>
          <t>A48136550 - EuskoTrenbideak FFCC Vascos, S.A.U.</t>
        </is>
      </c>
      <c r="V5689" s="12" t="inlineStr">
        <is>
          <t>Órgano de Contratación de EuskoTrenbideak FFCC Vascos, S.A.U.</t>
        </is>
      </c>
      <c r="W5689" s="12" t="inlineStr">
        <is>
          <t/>
        </is>
      </c>
      <c r="X5689" s="12" t="inlineStr">
        <is>
          <t/>
        </is>
      </c>
      <c r="Y5689" s="12" t="inlineStr">
        <is>
          <t/>
        </is>
      </c>
      <c r="Z5689" s="12" t="inlineStr">
        <is>
          <t>https://www.contratacion.euskadi.eus/anuncio_contratacion/instalacion-red-foso-zumaia/webkpe00-kpesimpc/es/</t>
        </is>
      </c>
      <c r="AA5689" s="12" t="inlineStr">
        <is>
          <t>https://www.contratacion.euskadi.eus/webkpe00-kpesimpc/es/contenidos/anuncio_contratacion/expcm475855/es_doc/index.html</t>
        </is>
      </c>
      <c r="AB5689" s="12" t="inlineStr">
        <is>
          <t>https://www.contratacion.euskadi.eus/contenidos/anuncio_contratacion/expcm475855/es_doc/data/es_r01dtpd19bbbdf239c3dc0245359b1a34dbe81fe72</t>
        </is>
      </c>
      <c r="AC5689" s="12" t="inlineStr">
        <is>
          <t>https://www.contratacion.euskadi.eus/contenidos/anuncio_contratacion/expcm475855/r01Index/expcm475855-idxContent.xml</t>
        </is>
      </c>
      <c r="AD5689" s="12" t="inlineStr">
        <is>
          <t>14/01/2026</t>
        </is>
      </c>
      <c r="AE5689" s="12" t="inlineStr">
        <is>
          <t>r01epd0135f72788bf537ea4ed1bc700cbaec394d</t>
        </is>
      </c>
      <c r="AF5689" s="12" t="inlineStr">
        <is>
          <t>EuskoTren, S.A.</t>
        </is>
      </c>
      <c r="AG5689" s="12" t="inlineStr">
        <is>
          <t>r01epd012641c3517d902dadaa67b1d968822801c</t>
        </is>
      </c>
      <c r="AH5689" s="12" t="inlineStr">
        <is>
          <t>EuskoTrenbideak FFCC Vascos, S.A.U.</t>
        </is>
      </c>
      <c r="AI5689" s="12" t="inlineStr">
        <is>
          <t/>
        </is>
      </c>
      <c r="AJ5689" s="12" t="inlineStr">
        <is>
          <t/>
        </is>
      </c>
    </row>
    <row r="5690" customHeight="true" ht="15.0">
      <c r="A5690" s="12" t="inlineStr">
        <is>
          <t>instalación c. de accesos aula formación lebario</t>
        </is>
      </c>
      <c r="B5690" s="12" t="inlineStr">
        <is>
          <t/>
        </is>
      </c>
      <c r="C5690" s="12" t="inlineStr">
        <is>
          <t>Gobierno Vasco</t>
        </is>
      </c>
      <c r="D5690" s="12" t="inlineStr">
        <is>
          <t/>
        </is>
      </c>
      <c r="E5690" s="12" t="inlineStr">
        <is>
          <t/>
        </is>
      </c>
      <c r="F5690" s="12" t="inlineStr">
        <is>
          <t/>
        </is>
      </c>
      <c r="G5690" s="12" t="inlineStr">
        <is>
          <t>instalación c. de accesos aula formación lebario</t>
        </is>
      </c>
      <c r="H5690" s="12" t="inlineStr">
        <is>
          <t>instalación c. de accesos aula formación lebario</t>
        </is>
      </c>
      <c r="I5690" s="12" t="inlineStr">
        <is>
          <t/>
        </is>
      </c>
      <c r="J5690" s="12" t="inlineStr">
        <is>
          <t>14/01/2026</t>
        </is>
      </c>
      <c r="K5690" s="12" t="inlineStr">
        <is>
          <t>C12035490</t>
        </is>
      </c>
      <c r="L5690" s="12" t="inlineStr">
        <is>
          <t>Adjudicación provisional / definitiva</t>
        </is>
      </c>
      <c r="M5690" s="12" t="inlineStr">
        <is>
          <t>true</t>
        </is>
      </c>
      <c r="N5690" s="12" t="inlineStr">
        <is>
          <t/>
        </is>
      </c>
      <c r="O5690" s="12" t="inlineStr">
        <is>
          <t/>
        </is>
      </c>
      <c r="P5690" s="12" t="inlineStr">
        <is>
          <t/>
        </is>
      </c>
      <c r="Q5690" s="12" t="inlineStr">
        <is>
          <t/>
        </is>
      </c>
      <c r="R5690" s="12" t="inlineStr">
        <is>
          <t/>
        </is>
      </c>
      <c r="S5690" s="12" t="inlineStr">
        <is>
          <t>https://www.contratacion.euskadi.eus/webkpe00-kpeperfi/es/contenidos/anuncio_contratacion/expcm475856/es_doc/images/euskotren-aglutinador-horizontal_2.jpg</t>
        </is>
      </c>
      <c r="T5690" s="12" t="inlineStr">
        <is>
          <t>Eusko Trenbideak Ferrocarriles Vascos, S.A.</t>
        </is>
      </c>
      <c r="U5690" s="12" t="inlineStr">
        <is>
          <t>A48136550 - EuskoTrenbideak FFCC Vascos, S.A.U.</t>
        </is>
      </c>
      <c r="V5690" s="12" t="inlineStr">
        <is>
          <t>Órgano de Contratación de EuskoTrenbideak FFCC Vascos, S.A.U.</t>
        </is>
      </c>
      <c r="W5690" s="12" t="inlineStr">
        <is>
          <t/>
        </is>
      </c>
      <c r="X5690" s="12" t="inlineStr">
        <is>
          <t/>
        </is>
      </c>
      <c r="Y5690" s="12" t="inlineStr">
        <is>
          <t/>
        </is>
      </c>
      <c r="Z5690" s="12" t="inlineStr">
        <is>
          <t>https://www.contratacion.euskadi.eus/anuncio_contratacion/instalacion-c-accesos-aula-formacion-lebario/expcm475856/webkpe00-kpesimpc/es/</t>
        </is>
      </c>
      <c r="AA5690" s="12" t="inlineStr">
        <is>
          <t>https://www.contratacion.euskadi.eus/webkpe00-kpesimpc/es/contenidos/anuncio_contratacion/expcm475856/es_doc/index.html</t>
        </is>
      </c>
      <c r="AB5690" s="12" t="inlineStr">
        <is>
          <t>https://www.contratacion.euskadi.eus/contenidos/anuncio_contratacion/expcm475856/es_doc/data/es_r01dtpd19bbbe317ce5ccad8672a8bd24a9dddc915</t>
        </is>
      </c>
      <c r="AC5690" s="12" t="inlineStr">
        <is>
          <t>https://www.contratacion.euskadi.eus/contenidos/anuncio_contratacion/expcm475856/r01Index/expcm475856-idxContent.xml</t>
        </is>
      </c>
      <c r="AD5690" s="12" t="inlineStr">
        <is>
          <t>14/01/2026</t>
        </is>
      </c>
      <c r="AE5690" s="12" t="inlineStr">
        <is>
          <t>r01epd0135f72788bf537ea4ed1bc700cbaec394d</t>
        </is>
      </c>
      <c r="AF5690" s="12" t="inlineStr">
        <is>
          <t>EuskoTren, S.A.</t>
        </is>
      </c>
      <c r="AG5690" s="12" t="inlineStr">
        <is>
          <t>r01epd012641c3517d902dadaa67b1d968822801c</t>
        </is>
      </c>
      <c r="AH5690" s="12" t="inlineStr">
        <is>
          <t>EuskoTrenbideak FFCC Vascos, S.A.U.</t>
        </is>
      </c>
      <c r="AI5690" s="12" t="inlineStr">
        <is>
          <t/>
        </is>
      </c>
      <c r="AJ5690" s="12" t="inlineStr">
        <is>
          <t/>
        </is>
      </c>
    </row>
    <row r="5691" customHeight="true" ht="15.0">
      <c r="A5691" s="12" t="inlineStr">
        <is>
          <t>2026 - mantenimiento aseo abetxuko</t>
        </is>
      </c>
      <c r="B5691" s="12" t="inlineStr">
        <is>
          <t/>
        </is>
      </c>
      <c r="C5691" s="12" t="inlineStr">
        <is>
          <t>Gobierno Vasco</t>
        </is>
      </c>
      <c r="D5691" s="12" t="inlineStr">
        <is>
          <t/>
        </is>
      </c>
      <c r="E5691" s="12" t="inlineStr">
        <is>
          <t/>
        </is>
      </c>
      <c r="F5691" s="12" t="inlineStr">
        <is>
          <t/>
        </is>
      </c>
      <c r="G5691" s="12" t="inlineStr">
        <is>
          <t>2026 - mantenimiento aseo abetxuko</t>
        </is>
      </c>
      <c r="H5691" s="12" t="inlineStr">
        <is>
          <t>2026 - mantenimiento aseo abetxuko</t>
        </is>
      </c>
      <c r="I5691" s="12" t="inlineStr">
        <is>
          <t/>
        </is>
      </c>
      <c r="J5691" s="12" t="inlineStr">
        <is>
          <t>14/01/2026</t>
        </is>
      </c>
      <c r="K5691" s="12" t="inlineStr">
        <is>
          <t>C12035471</t>
        </is>
      </c>
      <c r="L5691" s="12" t="inlineStr">
        <is>
          <t>Adjudicación provisional / definitiva</t>
        </is>
      </c>
      <c r="M5691" s="12" t="inlineStr">
        <is>
          <t>true</t>
        </is>
      </c>
      <c r="N5691" s="12" t="inlineStr">
        <is>
          <t/>
        </is>
      </c>
      <c r="O5691" s="12" t="inlineStr">
        <is>
          <t/>
        </is>
      </c>
      <c r="P5691" s="12" t="inlineStr">
        <is>
          <t/>
        </is>
      </c>
      <c r="Q5691" s="12" t="inlineStr">
        <is>
          <t/>
        </is>
      </c>
      <c r="R5691" s="12" t="inlineStr">
        <is>
          <t/>
        </is>
      </c>
      <c r="S5691" s="12" t="inlineStr">
        <is>
          <t>https://www.contratacion.euskadi.eus/webkpe00-kpeperfi/es/contenidos/anuncio_contratacion/expcm475857/es_doc/images/euskotren-aglutinador-horizontal_2.jpg</t>
        </is>
      </c>
      <c r="T5691" s="12" t="inlineStr">
        <is>
          <t>Eusko Trenbideak Ferrocarriles Vascos, S.A.</t>
        </is>
      </c>
      <c r="U5691" s="12" t="inlineStr">
        <is>
          <t>A48136550 - EuskoTrenbideak FFCC Vascos, S.A.U.</t>
        </is>
      </c>
      <c r="V5691" s="12" t="inlineStr">
        <is>
          <t>Órgano de Contratación de EuskoTrenbideak FFCC Vascos, S.A.U.</t>
        </is>
      </c>
      <c r="W5691" s="12" t="inlineStr">
        <is>
          <t/>
        </is>
      </c>
      <c r="X5691" s="12" t="inlineStr">
        <is>
          <t/>
        </is>
      </c>
      <c r="Y5691" s="12" t="inlineStr">
        <is>
          <t/>
        </is>
      </c>
      <c r="Z5691" s="12" t="inlineStr">
        <is>
          <t>https://www.contratacion.euskadi.eus/anuncio_contratacion/2026-mantenimiento-aseo-abetxuko/webkpe00-kpesimpc/es/</t>
        </is>
      </c>
      <c r="AA5691" s="12" t="inlineStr">
        <is>
          <t>https://www.contratacion.euskadi.eus/webkpe00-kpesimpc/es/contenidos/anuncio_contratacion/expcm475857/es_doc/index.html</t>
        </is>
      </c>
      <c r="AB5691" s="12" t="inlineStr">
        <is>
          <t>https://www.contratacion.euskadi.eus/contenidos/anuncio_contratacion/expcm475857/es_doc/data/es_r01dtpd19bbbe33f8d5ccad867297b13cc62afee17</t>
        </is>
      </c>
      <c r="AC5691" s="12" t="inlineStr">
        <is>
          <t>https://www.contratacion.euskadi.eus/contenidos/anuncio_contratacion/expcm475857/r01Index/expcm475857-idxContent.xml</t>
        </is>
      </c>
      <c r="AD5691" s="12" t="inlineStr">
        <is>
          <t>14/01/2026</t>
        </is>
      </c>
      <c r="AE5691" s="12" t="inlineStr">
        <is>
          <t>r01epd0135f72788bf537ea4ed1bc700cbaec394d</t>
        </is>
      </c>
      <c r="AF5691" s="12" t="inlineStr">
        <is>
          <t>EuskoTren, S.A.</t>
        </is>
      </c>
      <c r="AG5691" s="12" t="inlineStr">
        <is>
          <t>r01epd012641c3517d902dadaa67b1d968822801c</t>
        </is>
      </c>
      <c r="AH5691" s="12" t="inlineStr">
        <is>
          <t>EuskoTrenbideak FFCC Vascos, S.A.U.</t>
        </is>
      </c>
      <c r="AI5691" s="12" t="inlineStr">
        <is>
          <t/>
        </is>
      </c>
      <c r="AJ5691" s="12" t="inlineStr">
        <is>
          <t/>
        </is>
      </c>
    </row>
    <row r="5692" customHeight="true" ht="15.0">
      <c r="A5692" s="12" t="inlineStr">
        <is>
          <t>suministro electrodos desfibrilador</t>
        </is>
      </c>
      <c r="B5692" s="12" t="inlineStr">
        <is>
          <t/>
        </is>
      </c>
      <c r="C5692" s="12" t="inlineStr">
        <is>
          <t>Gobierno Vasco</t>
        </is>
      </c>
      <c r="D5692" s="12" t="inlineStr">
        <is>
          <t/>
        </is>
      </c>
      <c r="E5692" s="12" t="inlineStr">
        <is>
          <t/>
        </is>
      </c>
      <c r="F5692" s="12" t="inlineStr">
        <is>
          <t/>
        </is>
      </c>
      <c r="G5692" s="12" t="inlineStr">
        <is>
          <t>suministro electrodos desfibrilador</t>
        </is>
      </c>
      <c r="H5692" s="12" t="inlineStr">
        <is>
          <t>suministro electrodos desfibrilador</t>
        </is>
      </c>
      <c r="I5692" s="12" t="inlineStr">
        <is>
          <t/>
        </is>
      </c>
      <c r="J5692" s="12" t="inlineStr">
        <is>
          <t>14/01/2026</t>
        </is>
      </c>
      <c r="K5692" s="12" t="inlineStr">
        <is>
          <t>C12035470</t>
        </is>
      </c>
      <c r="L5692" s="12" t="inlineStr">
        <is>
          <t>Adjudicación provisional / definitiva</t>
        </is>
      </c>
      <c r="M5692" s="12" t="inlineStr">
        <is>
          <t>true</t>
        </is>
      </c>
      <c r="N5692" s="12" t="inlineStr">
        <is>
          <t/>
        </is>
      </c>
      <c r="O5692" s="12" t="inlineStr">
        <is>
          <t/>
        </is>
      </c>
      <c r="P5692" s="12" t="inlineStr">
        <is>
          <t/>
        </is>
      </c>
      <c r="Q5692" s="12" t="inlineStr">
        <is>
          <t/>
        </is>
      </c>
      <c r="R5692" s="12" t="inlineStr">
        <is>
          <t/>
        </is>
      </c>
      <c r="S5692" s="12" t="inlineStr">
        <is>
          <t>https://www.contratacion.euskadi.eus/webkpe00-kpeperfi/es/contenidos/anuncio_contratacion/expcm475858/es_doc/images/euskotren-aglutinador-horizontal_2.jpg</t>
        </is>
      </c>
      <c r="T5692" s="12" t="inlineStr">
        <is>
          <t>Eusko Trenbideak Ferrocarriles Vascos, S.A.</t>
        </is>
      </c>
      <c r="U5692" s="12" t="inlineStr">
        <is>
          <t>A48136550 - EuskoTrenbideak FFCC Vascos, S.A.U.</t>
        </is>
      </c>
      <c r="V5692" s="12" t="inlineStr">
        <is>
          <t>Órgano de Contratación de EuskoTrenbideak FFCC Vascos, S.A.U.</t>
        </is>
      </c>
      <c r="W5692" s="12" t="inlineStr">
        <is>
          <t/>
        </is>
      </c>
      <c r="X5692" s="12" t="inlineStr">
        <is>
          <t/>
        </is>
      </c>
      <c r="Y5692" s="12" t="inlineStr">
        <is>
          <t/>
        </is>
      </c>
      <c r="Z5692" s="12" t="inlineStr">
        <is>
          <t>https://www.contratacion.euskadi.eus/anuncio_contratacion/suministro-electrodos-desfibrilador/expcm475858/webkpe00-kpesimpc/es/</t>
        </is>
      </c>
      <c r="AA5692" s="12" t="inlineStr">
        <is>
          <t>https://www.contratacion.euskadi.eus/webkpe00-kpesimpc/es/contenidos/anuncio_contratacion/expcm475858/es_doc/index.html</t>
        </is>
      </c>
      <c r="AB5692" s="12" t="inlineStr">
        <is>
          <t>https://www.contratacion.euskadi.eus/contenidos/anuncio_contratacion/expcm475858/es_doc/data/es_r01dtpd19bbbe367975ccad86712640bfbc5255895</t>
        </is>
      </c>
      <c r="AC5692" s="12" t="inlineStr">
        <is>
          <t>https://www.contratacion.euskadi.eus/contenidos/anuncio_contratacion/expcm475858/r01Index/expcm475858-idxContent.xml</t>
        </is>
      </c>
      <c r="AD5692" s="12" t="inlineStr">
        <is>
          <t>14/01/2026</t>
        </is>
      </c>
      <c r="AE5692" s="12" t="inlineStr">
        <is>
          <t>r01epd0135f72788bf537ea4ed1bc700cbaec394d</t>
        </is>
      </c>
      <c r="AF5692" s="12" t="inlineStr">
        <is>
          <t>EuskoTren, S.A.</t>
        </is>
      </c>
      <c r="AG5692" s="12" t="inlineStr">
        <is>
          <t>r01epd012641c3517d902dadaa67b1d968822801c</t>
        </is>
      </c>
      <c r="AH5692" s="12" t="inlineStr">
        <is>
          <t>EuskoTrenbideak FFCC Vascos, S.A.U.</t>
        </is>
      </c>
      <c r="AI5692" s="12" t="inlineStr">
        <is>
          <t/>
        </is>
      </c>
      <c r="AJ5692" s="12" t="inlineStr">
        <is>
          <t/>
        </is>
      </c>
    </row>
    <row r="5693" customHeight="true" ht="15.0">
      <c r="A5693" s="12" t="inlineStr">
        <is>
          <t>suministro artículos autobuses</t>
        </is>
      </c>
      <c r="B5693" s="12" t="inlineStr">
        <is>
          <t/>
        </is>
      </c>
      <c r="C5693" s="12" t="inlineStr">
        <is>
          <t>Gobierno Vasco</t>
        </is>
      </c>
      <c r="D5693" s="12" t="inlineStr">
        <is>
          <t/>
        </is>
      </c>
      <c r="E5693" s="12" t="inlineStr">
        <is>
          <t/>
        </is>
      </c>
      <c r="F5693" s="12" t="inlineStr">
        <is>
          <t/>
        </is>
      </c>
      <c r="G5693" s="12" t="inlineStr">
        <is>
          <t>suministro artículos autobuses</t>
        </is>
      </c>
      <c r="H5693" s="12" t="inlineStr">
        <is>
          <t>suministro artículos autobuses</t>
        </is>
      </c>
      <c r="I5693" s="12" t="inlineStr">
        <is>
          <t/>
        </is>
      </c>
      <c r="J5693" s="12" t="inlineStr">
        <is>
          <t>14/01/2026</t>
        </is>
      </c>
      <c r="K5693" s="13" t="inlineStr">
        <is>
          <t>14055438</t>
        </is>
      </c>
      <c r="L5693" s="12" t="inlineStr">
        <is>
          <t>Adjudicación provisional / definitiva</t>
        </is>
      </c>
      <c r="M5693" s="12" t="inlineStr">
        <is>
          <t>true</t>
        </is>
      </c>
      <c r="N5693" s="12" t="inlineStr">
        <is>
          <t/>
        </is>
      </c>
      <c r="O5693" s="12" t="inlineStr">
        <is>
          <t/>
        </is>
      </c>
      <c r="P5693" s="12" t="inlineStr">
        <is>
          <t/>
        </is>
      </c>
      <c r="Q5693" s="12" t="inlineStr">
        <is>
          <t/>
        </is>
      </c>
      <c r="R5693" s="12" t="inlineStr">
        <is>
          <t/>
        </is>
      </c>
      <c r="S5693" s="12" t="inlineStr">
        <is>
          <t>https://www.contratacion.euskadi.eus/webkpe00-kpeperfi/es/contenidos/anuncio_contratacion/expcm475859/es_doc/images/euskotren-aglutinador-horizontal_2.jpg</t>
        </is>
      </c>
      <c r="T5693" s="12" t="inlineStr">
        <is>
          <t>Eusko Trenbideak Ferrocarriles Vascos, S.A.</t>
        </is>
      </c>
      <c r="U5693" s="12" t="inlineStr">
        <is>
          <t>A48136550 - EuskoTrenbideak FFCC Vascos, S.A.U.</t>
        </is>
      </c>
      <c r="V5693" s="12" t="inlineStr">
        <is>
          <t>Órgano de Contratación de EuskoTrenbideak FFCC Vascos, S.A.U.</t>
        </is>
      </c>
      <c r="W5693" s="12" t="inlineStr">
        <is>
          <t/>
        </is>
      </c>
      <c r="X5693" s="12" t="inlineStr">
        <is>
          <t/>
        </is>
      </c>
      <c r="Y5693" s="12" t="inlineStr">
        <is>
          <t/>
        </is>
      </c>
      <c r="Z5693" s="12" t="inlineStr">
        <is>
          <t>https://www.contratacion.euskadi.eus/anuncio_contratacion/suministro-articulos-autobuses/expcm475859/webkpe00-kpesimpc/es/</t>
        </is>
      </c>
      <c r="AA5693" s="12" t="inlineStr">
        <is>
          <t>https://www.contratacion.euskadi.eus/webkpe00-kpesimpc/es/contenidos/anuncio_contratacion/expcm475859/es_doc/index.html</t>
        </is>
      </c>
      <c r="AB5693" s="12" t="inlineStr">
        <is>
          <t>https://www.contratacion.euskadi.eus/contenidos/anuncio_contratacion/expcm475859/es_doc/data/es_r01dtpd19bbbe38f4f5ccad867bac289f92cec2082</t>
        </is>
      </c>
      <c r="AC5693" s="12" t="inlineStr">
        <is>
          <t>https://www.contratacion.euskadi.eus/contenidos/anuncio_contratacion/expcm475859/r01Index/expcm475859-idxContent.xml</t>
        </is>
      </c>
      <c r="AD5693" s="12" t="inlineStr">
        <is>
          <t>14/01/2026</t>
        </is>
      </c>
      <c r="AE5693" s="12" t="inlineStr">
        <is>
          <t>r01epd0135f72788bf537ea4ed1bc700cbaec394d</t>
        </is>
      </c>
      <c r="AF5693" s="12" t="inlineStr">
        <is>
          <t>EuskoTren, S.A.</t>
        </is>
      </c>
      <c r="AG5693" s="12" t="inlineStr">
        <is>
          <t>r01epd012641c3517d902dadaa67b1d968822801c</t>
        </is>
      </c>
      <c r="AH5693" s="12" t="inlineStr">
        <is>
          <t>EuskoTrenbideak FFCC Vascos, S.A.U.</t>
        </is>
      </c>
      <c r="AI5693" s="12" t="inlineStr">
        <is>
          <t/>
        </is>
      </c>
      <c r="AJ5693" s="12" t="inlineStr">
        <is>
          <t/>
        </is>
      </c>
    </row>
    <row r="5694" customHeight="true" ht="15.0">
      <c r="A5694" s="12" t="inlineStr">
        <is>
          <t>suministro artículos autobuses</t>
        </is>
      </c>
      <c r="B5694" s="12" t="inlineStr">
        <is>
          <t/>
        </is>
      </c>
      <c r="C5694" s="12" t="inlineStr">
        <is>
          <t>Gobierno Vasco</t>
        </is>
      </c>
      <c r="D5694" s="12" t="inlineStr">
        <is>
          <t/>
        </is>
      </c>
      <c r="E5694" s="12" t="inlineStr">
        <is>
          <t/>
        </is>
      </c>
      <c r="F5694" s="12" t="inlineStr">
        <is>
          <t/>
        </is>
      </c>
      <c r="G5694" s="12" t="inlineStr">
        <is>
          <t>suministro artículos autobuses</t>
        </is>
      </c>
      <c r="H5694" s="12" t="inlineStr">
        <is>
          <t>suministro artículos autobuses</t>
        </is>
      </c>
      <c r="I5694" s="12" t="inlineStr">
        <is>
          <t/>
        </is>
      </c>
      <c r="J5694" s="12" t="inlineStr">
        <is>
          <t>14/01/2026</t>
        </is>
      </c>
      <c r="K5694" s="13" t="inlineStr">
        <is>
          <t>14055439</t>
        </is>
      </c>
      <c r="L5694" s="12" t="inlineStr">
        <is>
          <t>Adjudicación provisional / definitiva</t>
        </is>
      </c>
      <c r="M5694" s="12" t="inlineStr">
        <is>
          <t>true</t>
        </is>
      </c>
      <c r="N5694" s="12" t="inlineStr">
        <is>
          <t/>
        </is>
      </c>
      <c r="O5694" s="12" t="inlineStr">
        <is>
          <t/>
        </is>
      </c>
      <c r="P5694" s="12" t="inlineStr">
        <is>
          <t/>
        </is>
      </c>
      <c r="Q5694" s="12" t="inlineStr">
        <is>
          <t/>
        </is>
      </c>
      <c r="R5694" s="12" t="inlineStr">
        <is>
          <t/>
        </is>
      </c>
      <c r="S5694" s="12" t="inlineStr">
        <is>
          <t>https://www.contratacion.euskadi.eus/webkpe00-kpeperfi/es/contenidos/anuncio_contratacion/expcm475860/es_doc/images/euskotren-aglutinador-horizontal_2.jpg</t>
        </is>
      </c>
      <c r="T5694" s="12" t="inlineStr">
        <is>
          <t>Eusko Trenbideak Ferrocarriles Vascos, S.A.</t>
        </is>
      </c>
      <c r="U5694" s="12" t="inlineStr">
        <is>
          <t>A48136550 - EuskoTrenbideak FFCC Vascos, S.A.U.</t>
        </is>
      </c>
      <c r="V5694" s="12" t="inlineStr">
        <is>
          <t>Órgano de Contratación de EuskoTrenbideak FFCC Vascos, S.A.U.</t>
        </is>
      </c>
      <c r="W5694" s="12" t="inlineStr">
        <is>
          <t/>
        </is>
      </c>
      <c r="X5694" s="12" t="inlineStr">
        <is>
          <t/>
        </is>
      </c>
      <c r="Y5694" s="12" t="inlineStr">
        <is>
          <t/>
        </is>
      </c>
      <c r="Z5694" s="12" t="inlineStr">
        <is>
          <t>https://www.contratacion.euskadi.eus/anuncio_contratacion/suministro-articulos-autobuses/expcm475860/webkpe00-kpesimpc/es/</t>
        </is>
      </c>
      <c r="AA5694" s="12" t="inlineStr">
        <is>
          <t>https://www.contratacion.euskadi.eus/webkpe00-kpesimpc/es/contenidos/anuncio_contratacion/expcm475860/es_doc/index.html</t>
        </is>
      </c>
      <c r="AB5694" s="12" t="inlineStr">
        <is>
          <t>https://www.contratacion.euskadi.eus/contenidos/anuncio_contratacion/expcm475860/es_doc/data/es_r01dtpd019bbbe3b7405ccad86766b06c3c21d9b8b</t>
        </is>
      </c>
      <c r="AC5694" s="12" t="inlineStr">
        <is>
          <t>https://www.contratacion.euskadi.eus/contenidos/anuncio_contratacion/expcm475860/r01Index/expcm475860-idxContent.xml</t>
        </is>
      </c>
      <c r="AD5694" s="12" t="inlineStr">
        <is>
          <t>14/01/2026</t>
        </is>
      </c>
      <c r="AE5694" s="12" t="inlineStr">
        <is>
          <t>r01epd0135f72788bf537ea4ed1bc700cbaec394d</t>
        </is>
      </c>
      <c r="AF5694" s="12" t="inlineStr">
        <is>
          <t>EuskoTren, S.A.</t>
        </is>
      </c>
      <c r="AG5694" s="12" t="inlineStr">
        <is>
          <t>r01epd012641c3517d902dadaa67b1d968822801c</t>
        </is>
      </c>
      <c r="AH5694" s="12" t="inlineStr">
        <is>
          <t>EuskoTrenbideak FFCC Vascos, S.A.U.</t>
        </is>
      </c>
      <c r="AI5694" s="12" t="inlineStr">
        <is>
          <t/>
        </is>
      </c>
      <c r="AJ5694" s="12" t="inlineStr">
        <is>
          <t/>
        </is>
      </c>
    </row>
    <row r="5695" customHeight="true" ht="15.0">
      <c r="A5695" s="12" t="inlineStr">
        <is>
          <t>renovación licencia anual tank módem plus elgoibar</t>
        </is>
      </c>
      <c r="B5695" s="12" t="inlineStr">
        <is>
          <t/>
        </is>
      </c>
      <c r="C5695" s="12" t="inlineStr">
        <is>
          <t>Gobierno Vasco</t>
        </is>
      </c>
      <c r="D5695" s="12" t="inlineStr">
        <is>
          <t/>
        </is>
      </c>
      <c r="E5695" s="12" t="inlineStr">
        <is>
          <t/>
        </is>
      </c>
      <c r="F5695" s="12" t="inlineStr">
        <is>
          <t/>
        </is>
      </c>
      <c r="G5695" s="12" t="inlineStr">
        <is>
          <t>renovación licencia anual tank módem plus elgoibar</t>
        </is>
      </c>
      <c r="H5695" s="12" t="inlineStr">
        <is>
          <t>renovación licencia anual tank módem plus elgoibar</t>
        </is>
      </c>
      <c r="I5695" s="12" t="inlineStr">
        <is>
          <t/>
        </is>
      </c>
      <c r="J5695" s="12" t="inlineStr">
        <is>
          <t>14/01/2026</t>
        </is>
      </c>
      <c r="K5695" s="12" t="inlineStr">
        <is>
          <t>C12035463</t>
        </is>
      </c>
      <c r="L5695" s="12" t="inlineStr">
        <is>
          <t>Adjudicación provisional / definitiva</t>
        </is>
      </c>
      <c r="M5695" s="12" t="inlineStr">
        <is>
          <t>true</t>
        </is>
      </c>
      <c r="N5695" s="12" t="inlineStr">
        <is>
          <t/>
        </is>
      </c>
      <c r="O5695" s="12" t="inlineStr">
        <is>
          <t/>
        </is>
      </c>
      <c r="P5695" s="12" t="inlineStr">
        <is>
          <t/>
        </is>
      </c>
      <c r="Q5695" s="12" t="inlineStr">
        <is>
          <t/>
        </is>
      </c>
      <c r="R5695" s="12" t="inlineStr">
        <is>
          <t/>
        </is>
      </c>
      <c r="S5695" s="12" t="inlineStr">
        <is>
          <t>https://www.contratacion.euskadi.eus/webkpe00-kpeperfi/es/contenidos/anuncio_contratacion/expcm475861/es_doc/images/euskotren-aglutinador-horizontal_2.jpg</t>
        </is>
      </c>
      <c r="T5695" s="12" t="inlineStr">
        <is>
          <t>Eusko Trenbideak Ferrocarriles Vascos, S.A.</t>
        </is>
      </c>
      <c r="U5695" s="12" t="inlineStr">
        <is>
          <t>A48136550 - EuskoTrenbideak FFCC Vascos, S.A.U.</t>
        </is>
      </c>
      <c r="V5695" s="12" t="inlineStr">
        <is>
          <t>Órgano de Contratación de EuskoTrenbideak FFCC Vascos, S.A.U.</t>
        </is>
      </c>
      <c r="W5695" s="12" t="inlineStr">
        <is>
          <t/>
        </is>
      </c>
      <c r="X5695" s="12" t="inlineStr">
        <is>
          <t/>
        </is>
      </c>
      <c r="Y5695" s="12" t="inlineStr">
        <is>
          <t/>
        </is>
      </c>
      <c r="Z5695" s="12" t="inlineStr">
        <is>
          <t>https://www.contratacion.euskadi.eus/anuncio_contratacion/renovacion-licencia-anual-tank-modem-plus-elgoibar/webkpe00-kpesimpc/es/</t>
        </is>
      </c>
      <c r="AA5695" s="12" t="inlineStr">
        <is>
          <t>https://www.contratacion.euskadi.eus/webkpe00-kpesimpc/es/contenidos/anuncio_contratacion/expcm475861/es_doc/index.html</t>
        </is>
      </c>
      <c r="AB5695" s="12" t="inlineStr">
        <is>
          <t>https://www.contratacion.euskadi.eus/contenidos/anuncio_contratacion/expcm475861/es_doc/data/es_r01dtpd19bbbe7abab5ccad867915df2aed4cc646a</t>
        </is>
      </c>
      <c r="AC5695" s="12" t="inlineStr">
        <is>
          <t>https://www.contratacion.euskadi.eus/contenidos/anuncio_contratacion/expcm475861/r01Index/expcm475861-idxContent.xml</t>
        </is>
      </c>
      <c r="AD5695" s="12" t="inlineStr">
        <is>
          <t>14/01/2026</t>
        </is>
      </c>
      <c r="AE5695" s="12" t="inlineStr">
        <is>
          <t>r01epd0135f72788bf537ea4ed1bc700cbaec394d</t>
        </is>
      </c>
      <c r="AF5695" s="12" t="inlineStr">
        <is>
          <t>EuskoTren, S.A.</t>
        </is>
      </c>
      <c r="AG5695" s="12" t="inlineStr">
        <is>
          <t>r01epd012641c3517d902dadaa67b1d968822801c</t>
        </is>
      </c>
      <c r="AH5695" s="12" t="inlineStr">
        <is>
          <t>EuskoTrenbideak FFCC Vascos, S.A.U.</t>
        </is>
      </c>
      <c r="AI5695" s="12" t="inlineStr">
        <is>
          <t/>
        </is>
      </c>
      <c r="AJ5695" s="12" t="inlineStr">
        <is>
          <t/>
        </is>
      </c>
    </row>
    <row r="5696" customHeight="true" ht="15.0">
      <c r="A5696" s="12" t="inlineStr">
        <is>
          <t>renovación licencia anual tank módem plus zumaia</t>
        </is>
      </c>
      <c r="B5696" s="12" t="inlineStr">
        <is>
          <t/>
        </is>
      </c>
      <c r="C5696" s="12" t="inlineStr">
        <is>
          <t>Gobierno Vasco</t>
        </is>
      </c>
      <c r="D5696" s="12" t="inlineStr">
        <is>
          <t/>
        </is>
      </c>
      <c r="E5696" s="12" t="inlineStr">
        <is>
          <t/>
        </is>
      </c>
      <c r="F5696" s="12" t="inlineStr">
        <is>
          <t/>
        </is>
      </c>
      <c r="G5696" s="12" t="inlineStr">
        <is>
          <t>renovación licencia anual tank módem plus zumaia</t>
        </is>
      </c>
      <c r="H5696" s="12" t="inlineStr">
        <is>
          <t>renovación licencia anual tank módem plus zumaia</t>
        </is>
      </c>
      <c r="I5696" s="12" t="inlineStr">
        <is>
          <t/>
        </is>
      </c>
      <c r="J5696" s="12" t="inlineStr">
        <is>
          <t>14/01/2026</t>
        </is>
      </c>
      <c r="K5696" s="12" t="inlineStr">
        <is>
          <t>C12035474</t>
        </is>
      </c>
      <c r="L5696" s="12" t="inlineStr">
        <is>
          <t>Adjudicación provisional / definitiva</t>
        </is>
      </c>
      <c r="M5696" s="12" t="inlineStr">
        <is>
          <t>true</t>
        </is>
      </c>
      <c r="N5696" s="12" t="inlineStr">
        <is>
          <t/>
        </is>
      </c>
      <c r="O5696" s="12" t="inlineStr">
        <is>
          <t/>
        </is>
      </c>
      <c r="P5696" s="12" t="inlineStr">
        <is>
          <t/>
        </is>
      </c>
      <c r="Q5696" s="12" t="inlineStr">
        <is>
          <t/>
        </is>
      </c>
      <c r="R5696" s="12" t="inlineStr">
        <is>
          <t/>
        </is>
      </c>
      <c r="S5696" s="12" t="inlineStr">
        <is>
          <t>https://www.contratacion.euskadi.eus/webkpe00-kpeperfi/es/contenidos/anuncio_contratacion/expcm475862/es_doc/images/euskotren-aglutinador-horizontal_2.jpg</t>
        </is>
      </c>
      <c r="T5696" s="12" t="inlineStr">
        <is>
          <t>Eusko Trenbideak Ferrocarriles Vascos, S.A.</t>
        </is>
      </c>
      <c r="U5696" s="12" t="inlineStr">
        <is>
          <t>A48136550 - EuskoTrenbideak FFCC Vascos, S.A.U.</t>
        </is>
      </c>
      <c r="V5696" s="12" t="inlineStr">
        <is>
          <t>Órgano de Contratación de EuskoTrenbideak FFCC Vascos, S.A.U.</t>
        </is>
      </c>
      <c r="W5696" s="12" t="inlineStr">
        <is>
          <t/>
        </is>
      </c>
      <c r="X5696" s="12" t="inlineStr">
        <is>
          <t/>
        </is>
      </c>
      <c r="Y5696" s="12" t="inlineStr">
        <is>
          <t/>
        </is>
      </c>
      <c r="Z5696" s="12" t="inlineStr">
        <is>
          <t>https://www.contratacion.euskadi.eus/anuncio_contratacion/renovacion-licencia-anual-tank-modem-plus-zumaia/webkpe00-kpesimpc/es/</t>
        </is>
      </c>
      <c r="AA5696" s="12" t="inlineStr">
        <is>
          <t>https://www.contratacion.euskadi.eus/webkpe00-kpesimpc/es/contenidos/anuncio_contratacion/expcm475862/es_doc/index.html</t>
        </is>
      </c>
      <c r="AB5696" s="12" t="inlineStr">
        <is>
          <t>https://www.contratacion.euskadi.eus/contenidos/anuncio_contratacion/expcm475862/es_doc/data/es_r01dtpd19bbbe7d3eb5ccad867e8ca1506f62380c0</t>
        </is>
      </c>
      <c r="AC5696" s="12" t="inlineStr">
        <is>
          <t>https://www.contratacion.euskadi.eus/contenidos/anuncio_contratacion/expcm475862/r01Index/expcm475862-idxContent.xml</t>
        </is>
      </c>
      <c r="AD5696" s="12" t="inlineStr">
        <is>
          <t>14/01/2026</t>
        </is>
      </c>
      <c r="AE5696" s="12" t="inlineStr">
        <is>
          <t>r01epd0135f72788bf537ea4ed1bc700cbaec394d</t>
        </is>
      </c>
      <c r="AF5696" s="12" t="inlineStr">
        <is>
          <t>EuskoTren, S.A.</t>
        </is>
      </c>
      <c r="AG5696" s="12" t="inlineStr">
        <is>
          <t>r01epd012641c3517d902dadaa67b1d968822801c</t>
        </is>
      </c>
      <c r="AH5696" s="12" t="inlineStr">
        <is>
          <t>EuskoTrenbideak FFCC Vascos, S.A.U.</t>
        </is>
      </c>
      <c r="AI5696" s="12" t="inlineStr">
        <is>
          <t/>
        </is>
      </c>
      <c r="AJ5696" s="12" t="inlineStr">
        <is>
          <t/>
        </is>
      </c>
    </row>
    <row r="5697" customHeight="true" ht="15.0">
      <c r="A5697" s="12" t="inlineStr">
        <is>
          <t>renovación licencia anual dieselplus lebario</t>
        </is>
      </c>
      <c r="B5697" s="12" t="inlineStr">
        <is>
          <t/>
        </is>
      </c>
      <c r="C5697" s="12" t="inlineStr">
        <is>
          <t>Gobierno Vasco</t>
        </is>
      </c>
      <c r="D5697" s="12" t="inlineStr">
        <is>
          <t/>
        </is>
      </c>
      <c r="E5697" s="12" t="inlineStr">
        <is>
          <t/>
        </is>
      </c>
      <c r="F5697" s="12" t="inlineStr">
        <is>
          <t/>
        </is>
      </c>
      <c r="G5697" s="12" t="inlineStr">
        <is>
          <t>renovación licencia anual dieselplus lebario</t>
        </is>
      </c>
      <c r="H5697" s="12" t="inlineStr">
        <is>
          <t>renovación licencia anual dieselplus lebario</t>
        </is>
      </c>
      <c r="I5697" s="12" t="inlineStr">
        <is>
          <t/>
        </is>
      </c>
      <c r="J5697" s="12" t="inlineStr">
        <is>
          <t>14/01/2026</t>
        </is>
      </c>
      <c r="K5697" s="12" t="inlineStr">
        <is>
          <t>C12035475</t>
        </is>
      </c>
      <c r="L5697" s="12" t="inlineStr">
        <is>
          <t>Adjudicación provisional / definitiva</t>
        </is>
      </c>
      <c r="M5697" s="12" t="inlineStr">
        <is>
          <t>true</t>
        </is>
      </c>
      <c r="N5697" s="12" t="inlineStr">
        <is>
          <t/>
        </is>
      </c>
      <c r="O5697" s="12" t="inlineStr">
        <is>
          <t/>
        </is>
      </c>
      <c r="P5697" s="12" t="inlineStr">
        <is>
          <t/>
        </is>
      </c>
      <c r="Q5697" s="12" t="inlineStr">
        <is>
          <t/>
        </is>
      </c>
      <c r="R5697" s="12" t="inlineStr">
        <is>
          <t/>
        </is>
      </c>
      <c r="S5697" s="12" t="inlineStr">
        <is>
          <t>https://www.contratacion.euskadi.eus/webkpe00-kpeperfi/es/contenidos/anuncio_contratacion/expcm475863/es_doc/images/euskotren-aglutinador-horizontal_2.jpg</t>
        </is>
      </c>
      <c r="T5697" s="12" t="inlineStr">
        <is>
          <t>Eusko Trenbideak Ferrocarriles Vascos, S.A.</t>
        </is>
      </c>
      <c r="U5697" s="12" t="inlineStr">
        <is>
          <t>A48136550 - EuskoTrenbideak FFCC Vascos, S.A.U.</t>
        </is>
      </c>
      <c r="V5697" s="12" t="inlineStr">
        <is>
          <t>Órgano de Contratación de EuskoTrenbideak FFCC Vascos, S.A.U.</t>
        </is>
      </c>
      <c r="W5697" s="12" t="inlineStr">
        <is>
          <t/>
        </is>
      </c>
      <c r="X5697" s="12" t="inlineStr">
        <is>
          <t/>
        </is>
      </c>
      <c r="Y5697" s="12" t="inlineStr">
        <is>
          <t/>
        </is>
      </c>
      <c r="Z5697" s="12" t="inlineStr">
        <is>
          <t>https://www.contratacion.euskadi.eus/anuncio_contratacion/renovacion-licencia-anual-dieselplus-lebario/webkpe00-kpesimpc/es/</t>
        </is>
      </c>
      <c r="AA5697" s="12" t="inlineStr">
        <is>
          <t>https://www.contratacion.euskadi.eus/webkpe00-kpesimpc/es/contenidos/anuncio_contratacion/expcm475863/es_doc/index.html</t>
        </is>
      </c>
      <c r="AB5697" s="12" t="inlineStr">
        <is>
          <t>https://www.contratacion.euskadi.eus/contenidos/anuncio_contratacion/expcm475863/es_doc/data/es_r01dtpd19bbbe7fb885ccad867ae91e951b8d1ab8f</t>
        </is>
      </c>
      <c r="AC5697" s="12" t="inlineStr">
        <is>
          <t>https://www.contratacion.euskadi.eus/contenidos/anuncio_contratacion/expcm475863/r01Index/expcm475863-idxContent.xml</t>
        </is>
      </c>
      <c r="AD5697" s="12" t="inlineStr">
        <is>
          <t>14/01/2026</t>
        </is>
      </c>
      <c r="AE5697" s="12" t="inlineStr">
        <is>
          <t>r01epd0135f72788bf537ea4ed1bc700cbaec394d</t>
        </is>
      </c>
      <c r="AF5697" s="12" t="inlineStr">
        <is>
          <t>EuskoTren, S.A.</t>
        </is>
      </c>
      <c r="AG5697" s="12" t="inlineStr">
        <is>
          <t>r01epd012641c3517d902dadaa67b1d968822801c</t>
        </is>
      </c>
      <c r="AH5697" s="12" t="inlineStr">
        <is>
          <t>EuskoTrenbideak FFCC Vascos, S.A.U.</t>
        </is>
      </c>
      <c r="AI5697" s="12" t="inlineStr">
        <is>
          <t/>
        </is>
      </c>
      <c r="AJ5697" s="12" t="inlineStr">
        <is>
          <t/>
        </is>
      </c>
    </row>
    <row r="5698" customHeight="true" ht="15.0">
      <c r="A5698" s="12" t="inlineStr">
        <is>
          <t>renovación licencia anual tank módem plus leioa</t>
        </is>
      </c>
      <c r="B5698" s="12" t="inlineStr">
        <is>
          <t/>
        </is>
      </c>
      <c r="C5698" s="12" t="inlineStr">
        <is>
          <t>Gobierno Vasco</t>
        </is>
      </c>
      <c r="D5698" s="12" t="inlineStr">
        <is>
          <t/>
        </is>
      </c>
      <c r="E5698" s="12" t="inlineStr">
        <is>
          <t/>
        </is>
      </c>
      <c r="F5698" s="12" t="inlineStr">
        <is>
          <t/>
        </is>
      </c>
      <c r="G5698" s="12" t="inlineStr">
        <is>
          <t>renovación licencia anual tank módem plus leioa</t>
        </is>
      </c>
      <c r="H5698" s="12" t="inlineStr">
        <is>
          <t>renovación licencia anual tank módem plus leioa</t>
        </is>
      </c>
      <c r="I5698" s="12" t="inlineStr">
        <is>
          <t/>
        </is>
      </c>
      <c r="J5698" s="12" t="inlineStr">
        <is>
          <t>14/01/2026</t>
        </is>
      </c>
      <c r="K5698" s="12" t="inlineStr">
        <is>
          <t>C12035476</t>
        </is>
      </c>
      <c r="L5698" s="12" t="inlineStr">
        <is>
          <t>Adjudicación provisional / definitiva</t>
        </is>
      </c>
      <c r="M5698" s="12" t="inlineStr">
        <is>
          <t>true</t>
        </is>
      </c>
      <c r="N5698" s="12" t="inlineStr">
        <is>
          <t/>
        </is>
      </c>
      <c r="O5698" s="12" t="inlineStr">
        <is>
          <t/>
        </is>
      </c>
      <c r="P5698" s="12" t="inlineStr">
        <is>
          <t/>
        </is>
      </c>
      <c r="Q5698" s="12" t="inlineStr">
        <is>
          <t/>
        </is>
      </c>
      <c r="R5698" s="12" t="inlineStr">
        <is>
          <t/>
        </is>
      </c>
      <c r="S5698" s="12" t="inlineStr">
        <is>
          <t>https://www.contratacion.euskadi.eus/webkpe00-kpeperfi/es/contenidos/anuncio_contratacion/expcm475864/es_doc/images/euskotren-aglutinador-horizontal_2.jpg</t>
        </is>
      </c>
      <c r="T5698" s="12" t="inlineStr">
        <is>
          <t>Eusko Trenbideak Ferrocarriles Vascos, S.A.</t>
        </is>
      </c>
      <c r="U5698" s="12" t="inlineStr">
        <is>
          <t>A48136550 - EuskoTrenbideak FFCC Vascos, S.A.U.</t>
        </is>
      </c>
      <c r="V5698" s="12" t="inlineStr">
        <is>
          <t>Órgano de Contratación de EuskoTrenbideak FFCC Vascos, S.A.U.</t>
        </is>
      </c>
      <c r="W5698" s="12" t="inlineStr">
        <is>
          <t/>
        </is>
      </c>
      <c r="X5698" s="12" t="inlineStr">
        <is>
          <t/>
        </is>
      </c>
      <c r="Y5698" s="12" t="inlineStr">
        <is>
          <t/>
        </is>
      </c>
      <c r="Z5698" s="12" t="inlineStr">
        <is>
          <t>https://www.contratacion.euskadi.eus/anuncio_contratacion/renovacion-licencia-anual-tank-modem-plus-leioa/webkpe00-kpesimpc/es/</t>
        </is>
      </c>
      <c r="AA5698" s="12" t="inlineStr">
        <is>
          <t>https://www.contratacion.euskadi.eus/webkpe00-kpesimpc/es/contenidos/anuncio_contratacion/expcm475864/es_doc/index.html</t>
        </is>
      </c>
      <c r="AB5698" s="12" t="inlineStr">
        <is>
          <t>https://www.contratacion.euskadi.eus/contenidos/anuncio_contratacion/expcm475864/es_doc/data/es_r01dtpd19bbbe823e75ccad8675f2ffc1f3adea186</t>
        </is>
      </c>
      <c r="AC5698" s="12" t="inlineStr">
        <is>
          <t>https://www.contratacion.euskadi.eus/contenidos/anuncio_contratacion/expcm475864/r01Index/expcm475864-idxContent.xml</t>
        </is>
      </c>
      <c r="AD5698" s="12" t="inlineStr">
        <is>
          <t>14/01/2026</t>
        </is>
      </c>
      <c r="AE5698" s="12" t="inlineStr">
        <is>
          <t>r01epd0135f72788bf537ea4ed1bc700cbaec394d</t>
        </is>
      </c>
      <c r="AF5698" s="12" t="inlineStr">
        <is>
          <t>EuskoTren, S.A.</t>
        </is>
      </c>
      <c r="AG5698" s="12" t="inlineStr">
        <is>
          <t>r01epd012641c3517d902dadaa67b1d968822801c</t>
        </is>
      </c>
      <c r="AH5698" s="12" t="inlineStr">
        <is>
          <t>EuskoTrenbideak FFCC Vascos, S.A.U.</t>
        </is>
      </c>
      <c r="AI5698" s="12" t="inlineStr">
        <is>
          <t/>
        </is>
      </c>
      <c r="AJ5698" s="12" t="inlineStr">
        <is>
          <t/>
        </is>
      </c>
    </row>
    <row r="5699" customHeight="true" ht="15.0">
      <c r="A5699" s="12" t="inlineStr">
        <is>
          <t>licencia anual dieselplus 60 usuarios</t>
        </is>
      </c>
      <c r="B5699" s="12" t="inlineStr">
        <is>
          <t/>
        </is>
      </c>
      <c r="C5699" s="12" t="inlineStr">
        <is>
          <t>Gobierno Vasco</t>
        </is>
      </c>
      <c r="D5699" s="12" t="inlineStr">
        <is>
          <t/>
        </is>
      </c>
      <c r="E5699" s="12" t="inlineStr">
        <is>
          <t/>
        </is>
      </c>
      <c r="F5699" s="12" t="inlineStr">
        <is>
          <t/>
        </is>
      </c>
      <c r="G5699" s="12" t="inlineStr">
        <is>
          <t>licencia anual dieselplus 60 usuarios</t>
        </is>
      </c>
      <c r="H5699" s="12" t="inlineStr">
        <is>
          <t>licencia anual dieselplus 60 usuarios</t>
        </is>
      </c>
      <c r="I5699" s="12" t="inlineStr">
        <is>
          <t/>
        </is>
      </c>
      <c r="J5699" s="12" t="inlineStr">
        <is>
          <t>14/01/2026</t>
        </is>
      </c>
      <c r="K5699" s="12" t="inlineStr">
        <is>
          <t>C12035479</t>
        </is>
      </c>
      <c r="L5699" s="12" t="inlineStr">
        <is>
          <t>Adjudicación provisional / definitiva</t>
        </is>
      </c>
      <c r="M5699" s="12" t="inlineStr">
        <is>
          <t>true</t>
        </is>
      </c>
      <c r="N5699" s="12" t="inlineStr">
        <is>
          <t/>
        </is>
      </c>
      <c r="O5699" s="12" t="inlineStr">
        <is>
          <t/>
        </is>
      </c>
      <c r="P5699" s="12" t="inlineStr">
        <is>
          <t/>
        </is>
      </c>
      <c r="Q5699" s="12" t="inlineStr">
        <is>
          <t/>
        </is>
      </c>
      <c r="R5699" s="12" t="inlineStr">
        <is>
          <t/>
        </is>
      </c>
      <c r="S5699" s="12" t="inlineStr">
        <is>
          <t>https://www.contratacion.euskadi.eus/webkpe00-kpeperfi/es/contenidos/anuncio_contratacion/expcm475865/es_doc/images/euskotren-aglutinador-horizontal_2.jpg</t>
        </is>
      </c>
      <c r="T5699" s="12" t="inlineStr">
        <is>
          <t>Eusko Trenbideak Ferrocarriles Vascos, S.A.</t>
        </is>
      </c>
      <c r="U5699" s="12" t="inlineStr">
        <is>
          <t>A48136550 - EuskoTrenbideak FFCC Vascos, S.A.U.</t>
        </is>
      </c>
      <c r="V5699" s="12" t="inlineStr">
        <is>
          <t>Órgano de Contratación de EuskoTrenbideak FFCC Vascos, S.A.U.</t>
        </is>
      </c>
      <c r="W5699" s="12" t="inlineStr">
        <is>
          <t/>
        </is>
      </c>
      <c r="X5699" s="12" t="inlineStr">
        <is>
          <t/>
        </is>
      </c>
      <c r="Y5699" s="12" t="inlineStr">
        <is>
          <t/>
        </is>
      </c>
      <c r="Z5699" s="12" t="inlineStr">
        <is>
          <t>https://www.contratacion.euskadi.eus/anuncio_contratacion/licencia-anual-dieselplus-60-usuarios/webkpe00-kpesimpc/es/</t>
        </is>
      </c>
      <c r="AA5699" s="12" t="inlineStr">
        <is>
          <t>https://www.contratacion.euskadi.eus/webkpe00-kpesimpc/es/contenidos/anuncio_contratacion/expcm475865/es_doc/index.html</t>
        </is>
      </c>
      <c r="AB5699" s="12" t="inlineStr">
        <is>
          <t>https://www.contratacion.euskadi.eus/contenidos/anuncio_contratacion/expcm475865/es_doc/data/es_r01dtpd19bbbe84c385ccad867ebad4bb3685c9ce0</t>
        </is>
      </c>
      <c r="AC5699" s="12" t="inlineStr">
        <is>
          <t>https://www.contratacion.euskadi.eus/contenidos/anuncio_contratacion/expcm475865/r01Index/expcm475865-idxContent.xml</t>
        </is>
      </c>
      <c r="AD5699" s="12" t="inlineStr">
        <is>
          <t>14/01/2026</t>
        </is>
      </c>
      <c r="AE5699" s="12" t="inlineStr">
        <is>
          <t>r01epd0135f72788bf537ea4ed1bc700cbaec394d</t>
        </is>
      </c>
      <c r="AF5699" s="12" t="inlineStr">
        <is>
          <t>EuskoTren, S.A.</t>
        </is>
      </c>
      <c r="AG5699" s="12" t="inlineStr">
        <is>
          <t>r01epd012641c3517d902dadaa67b1d968822801c</t>
        </is>
      </c>
      <c r="AH5699" s="12" t="inlineStr">
        <is>
          <t>EuskoTrenbideak FFCC Vascos, S.A.U.</t>
        </is>
      </c>
      <c r="AI5699" s="12" t="inlineStr">
        <is>
          <t/>
        </is>
      </c>
      <c r="AJ5699" s="12" t="inlineStr">
        <is>
          <t/>
        </is>
      </c>
    </row>
    <row r="5700" customHeight="true" ht="15.0">
      <c r="A5700" s="12" t="inlineStr">
        <is>
          <t>impresión carteles autobuses uk08 zumaia</t>
        </is>
      </c>
      <c r="B5700" s="12" t="inlineStr">
        <is>
          <t/>
        </is>
      </c>
      <c r="C5700" s="12" t="inlineStr">
        <is>
          <t>Gobierno Vasco</t>
        </is>
      </c>
      <c r="D5700" s="12" t="inlineStr">
        <is>
          <t/>
        </is>
      </c>
      <c r="E5700" s="12" t="inlineStr">
        <is>
          <t/>
        </is>
      </c>
      <c r="F5700" s="12" t="inlineStr">
        <is>
          <t/>
        </is>
      </c>
      <c r="G5700" s="12" t="inlineStr">
        <is>
          <t>impresión carteles autobuses uk08 zumaia</t>
        </is>
      </c>
      <c r="H5700" s="12" t="inlineStr">
        <is>
          <t>impresión carteles autobuses uk08 zumaia</t>
        </is>
      </c>
      <c r="I5700" s="12" t="inlineStr">
        <is>
          <t/>
        </is>
      </c>
      <c r="J5700" s="12" t="inlineStr">
        <is>
          <t>14/01/2026</t>
        </is>
      </c>
      <c r="K5700" s="12" t="inlineStr">
        <is>
          <t>C12035421</t>
        </is>
      </c>
      <c r="L5700" s="12" t="inlineStr">
        <is>
          <t>Adjudicación provisional / definitiva</t>
        </is>
      </c>
      <c r="M5700" s="12" t="inlineStr">
        <is>
          <t>true</t>
        </is>
      </c>
      <c r="N5700" s="12" t="inlineStr">
        <is>
          <t/>
        </is>
      </c>
      <c r="O5700" s="12" t="inlineStr">
        <is>
          <t/>
        </is>
      </c>
      <c r="P5700" s="12" t="inlineStr">
        <is>
          <t/>
        </is>
      </c>
      <c r="Q5700" s="12" t="inlineStr">
        <is>
          <t/>
        </is>
      </c>
      <c r="R5700" s="12" t="inlineStr">
        <is>
          <t/>
        </is>
      </c>
      <c r="S5700" s="12" t="inlineStr">
        <is>
          <t>https://www.contratacion.euskadi.eus/webkpe00-kpeperfi/es/contenidos/anuncio_contratacion/expcm475866/es_doc/images/euskotren-aglutinador-horizontal_2.jpg</t>
        </is>
      </c>
      <c r="T5700" s="12" t="inlineStr">
        <is>
          <t>Eusko Trenbideak Ferrocarriles Vascos, S.A.</t>
        </is>
      </c>
      <c r="U5700" s="12" t="inlineStr">
        <is>
          <t>A48136550 - EuskoTrenbideak FFCC Vascos, S.A.U.</t>
        </is>
      </c>
      <c r="V5700" s="12" t="inlineStr">
        <is>
          <t>Órgano de Contratación de EuskoTrenbideak FFCC Vascos, S.A.U.</t>
        </is>
      </c>
      <c r="W5700" s="12" t="inlineStr">
        <is>
          <t/>
        </is>
      </c>
      <c r="X5700" s="12" t="inlineStr">
        <is>
          <t/>
        </is>
      </c>
      <c r="Y5700" s="12" t="inlineStr">
        <is>
          <t/>
        </is>
      </c>
      <c r="Z5700" s="12" t="inlineStr">
        <is>
          <t>https://www.contratacion.euskadi.eus/anuncio_contratacion/impresion-carteles-autobuses-uk08-zumaia/webkpe00-kpesimpc/es/</t>
        </is>
      </c>
      <c r="AA5700" s="12" t="inlineStr">
        <is>
          <t>https://www.contratacion.euskadi.eus/webkpe00-kpesimpc/es/contenidos/anuncio_contratacion/expcm475866/es_doc/index.html</t>
        </is>
      </c>
      <c r="AB5700" s="12" t="inlineStr">
        <is>
          <t>https://www.contratacion.euskadi.eus/contenidos/anuncio_contratacion/expcm475866/es_doc/data/es_r01dtpd19bbbec3f3d6a7b6f1fa523e75acf59a780</t>
        </is>
      </c>
      <c r="AC5700" s="12" t="inlineStr">
        <is>
          <t>https://www.contratacion.euskadi.eus/contenidos/anuncio_contratacion/expcm475866/r01Index/expcm475866-idxContent.xml</t>
        </is>
      </c>
      <c r="AD5700" s="12" t="inlineStr">
        <is>
          <t>14/01/2026</t>
        </is>
      </c>
      <c r="AE5700" s="12" t="inlineStr">
        <is>
          <t>r01epd0135f72788bf537ea4ed1bc700cbaec394d</t>
        </is>
      </c>
      <c r="AF5700" s="12" t="inlineStr">
        <is>
          <t>EuskoTren, S.A.</t>
        </is>
      </c>
      <c r="AG5700" s="12" t="inlineStr">
        <is>
          <t>r01epd012641c3517d902dadaa67b1d968822801c</t>
        </is>
      </c>
      <c r="AH5700" s="12" t="inlineStr">
        <is>
          <t>EuskoTrenbideak FFCC Vascos, S.A.U.</t>
        </is>
      </c>
      <c r="AI5700" s="12" t="inlineStr">
        <is>
          <t/>
        </is>
      </c>
      <c r="AJ5700" s="12" t="inlineStr">
        <is>
          <t/>
        </is>
      </c>
    </row>
    <row r="5701" customHeight="true" ht="15.0">
      <c r="A5701" s="12" t="inlineStr">
        <is>
          <t>ves flow atxuri prevención (solución informática)</t>
        </is>
      </c>
      <c r="B5701" s="12" t="inlineStr">
        <is>
          <t/>
        </is>
      </c>
      <c r="C5701" s="12" t="inlineStr">
        <is>
          <t>Gobierno Vasco</t>
        </is>
      </c>
      <c r="D5701" s="12" t="inlineStr">
        <is>
          <t/>
        </is>
      </c>
      <c r="E5701" s="12" t="inlineStr">
        <is>
          <t/>
        </is>
      </c>
      <c r="F5701" s="12" t="inlineStr">
        <is>
          <t/>
        </is>
      </c>
      <c r="G5701" s="12" t="inlineStr">
        <is>
          <t>ves flow atxuri prevención (solución informática)</t>
        </is>
      </c>
      <c r="H5701" s="12" t="inlineStr">
        <is>
          <t>ves flow atxuri prevención (solución informática)</t>
        </is>
      </c>
      <c r="I5701" s="12" t="inlineStr">
        <is>
          <t/>
        </is>
      </c>
      <c r="J5701" s="12" t="inlineStr">
        <is>
          <t>14/01/2026</t>
        </is>
      </c>
      <c r="K5701" s="12" t="inlineStr">
        <is>
          <t>C12035485</t>
        </is>
      </c>
      <c r="L5701" s="12" t="inlineStr">
        <is>
          <t>Adjudicación provisional / definitiva</t>
        </is>
      </c>
      <c r="M5701" s="12" t="inlineStr">
        <is>
          <t>true</t>
        </is>
      </c>
      <c r="N5701" s="12" t="inlineStr">
        <is>
          <t/>
        </is>
      </c>
      <c r="O5701" s="12" t="inlineStr">
        <is>
          <t/>
        </is>
      </c>
      <c r="P5701" s="12" t="inlineStr">
        <is>
          <t/>
        </is>
      </c>
      <c r="Q5701" s="12" t="inlineStr">
        <is>
          <t/>
        </is>
      </c>
      <c r="R5701" s="12" t="inlineStr">
        <is>
          <t/>
        </is>
      </c>
      <c r="S5701" s="12" t="inlineStr">
        <is>
          <t>https://www.contratacion.euskadi.eus/webkpe00-kpeperfi/es/contenidos/anuncio_contratacion/expcm475867/es_doc/images/euskotren-aglutinador-horizontal_2.jpg</t>
        </is>
      </c>
      <c r="T5701" s="12" t="inlineStr">
        <is>
          <t>Eusko Trenbideak Ferrocarriles Vascos, S.A.</t>
        </is>
      </c>
      <c r="U5701" s="12" t="inlineStr">
        <is>
          <t>A48136550 - EuskoTrenbideak FFCC Vascos, S.A.U.</t>
        </is>
      </c>
      <c r="V5701" s="12" t="inlineStr">
        <is>
          <t>Órgano de Contratación de EuskoTrenbideak FFCC Vascos, S.A.U.</t>
        </is>
      </c>
      <c r="W5701" s="12" t="inlineStr">
        <is>
          <t/>
        </is>
      </c>
      <c r="X5701" s="12" t="inlineStr">
        <is>
          <t/>
        </is>
      </c>
      <c r="Y5701" s="12" t="inlineStr">
        <is>
          <t/>
        </is>
      </c>
      <c r="Z5701" s="12" t="inlineStr">
        <is>
          <t>https://www.contratacion.euskadi.eus/anuncio_contratacion/ves-flow-atxuri-prevencion-solucion-informatica/webkpe00-kpesimpc/es/</t>
        </is>
      </c>
      <c r="AA5701" s="12" t="inlineStr">
        <is>
          <t>https://www.contratacion.euskadi.eus/webkpe00-kpesimpc/es/contenidos/anuncio_contratacion/expcm475867/es_doc/index.html</t>
        </is>
      </c>
      <c r="AB5701" s="12" t="inlineStr">
        <is>
          <t>https://www.contratacion.euskadi.eus/contenidos/anuncio_contratacion/expcm475867/es_doc/data/es_r01dtpd019bbbec67046a7b6f1f2b00fe0110431c6</t>
        </is>
      </c>
      <c r="AC5701" s="12" t="inlineStr">
        <is>
          <t>https://www.contratacion.euskadi.eus/contenidos/anuncio_contratacion/expcm475867/r01Index/expcm475867-idxContent.xml</t>
        </is>
      </c>
      <c r="AD5701" s="12" t="inlineStr">
        <is>
          <t>14/01/2026</t>
        </is>
      </c>
      <c r="AE5701" s="12" t="inlineStr">
        <is>
          <t>r01epd0135f72788bf537ea4ed1bc700cbaec394d</t>
        </is>
      </c>
      <c r="AF5701" s="12" t="inlineStr">
        <is>
          <t>EuskoTren, S.A.</t>
        </is>
      </c>
      <c r="AG5701" s="12" t="inlineStr">
        <is>
          <t>r01epd012641c3517d902dadaa67b1d968822801c</t>
        </is>
      </c>
      <c r="AH5701" s="12" t="inlineStr">
        <is>
          <t>EuskoTrenbideak FFCC Vascos, S.A.U.</t>
        </is>
      </c>
      <c r="AI5701" s="12" t="inlineStr">
        <is>
          <t/>
        </is>
      </c>
      <c r="AJ5701" s="12" t="inlineStr">
        <is>
          <t/>
        </is>
      </c>
    </row>
    <row r="5702" customHeight="true" ht="15.0">
      <c r="A5702" s="12" t="inlineStr">
        <is>
          <t>suministro artículos de ferretería</t>
        </is>
      </c>
      <c r="B5702" s="12" t="inlineStr">
        <is>
          <t/>
        </is>
      </c>
      <c r="C5702" s="12" t="inlineStr">
        <is>
          <t>Gobierno Vasco</t>
        </is>
      </c>
      <c r="D5702" s="12" t="inlineStr">
        <is>
          <t/>
        </is>
      </c>
      <c r="E5702" s="12" t="inlineStr">
        <is>
          <t/>
        </is>
      </c>
      <c r="F5702" s="12" t="inlineStr">
        <is>
          <t/>
        </is>
      </c>
      <c r="G5702" s="12" t="inlineStr">
        <is>
          <t>suministro artículos de ferretería</t>
        </is>
      </c>
      <c r="H5702" s="12" t="inlineStr">
        <is>
          <t>suministro artículos de ferretería</t>
        </is>
      </c>
      <c r="I5702" s="12" t="inlineStr">
        <is>
          <t/>
        </is>
      </c>
      <c r="J5702" s="12" t="inlineStr">
        <is>
          <t>14/01/2026</t>
        </is>
      </c>
      <c r="K5702" s="13" t="inlineStr">
        <is>
          <t>14055447</t>
        </is>
      </c>
      <c r="L5702" s="12" t="inlineStr">
        <is>
          <t>Adjudicación provisional / definitiva</t>
        </is>
      </c>
      <c r="M5702" s="12" t="inlineStr">
        <is>
          <t>true</t>
        </is>
      </c>
      <c r="N5702" s="12" t="inlineStr">
        <is>
          <t/>
        </is>
      </c>
      <c r="O5702" s="12" t="inlineStr">
        <is>
          <t/>
        </is>
      </c>
      <c r="P5702" s="12" t="inlineStr">
        <is>
          <t/>
        </is>
      </c>
      <c r="Q5702" s="12" t="inlineStr">
        <is>
          <t/>
        </is>
      </c>
      <c r="R5702" s="12" t="inlineStr">
        <is>
          <t/>
        </is>
      </c>
      <c r="S5702" s="12" t="inlineStr">
        <is>
          <t>https://www.contratacion.euskadi.eus/webkpe00-kpeperfi/es/contenidos/anuncio_contratacion/expcm475868/es_doc/images/euskotren-aglutinador-horizontal_2.jpg</t>
        </is>
      </c>
      <c r="T5702" s="12" t="inlineStr">
        <is>
          <t>Eusko Trenbideak Ferrocarriles Vascos, S.A.</t>
        </is>
      </c>
      <c r="U5702" s="12" t="inlineStr">
        <is>
          <t>A48136550 - EuskoTrenbideak FFCC Vascos, S.A.U.</t>
        </is>
      </c>
      <c r="V5702" s="12" t="inlineStr">
        <is>
          <t>Órgano de Contratación de EuskoTrenbideak FFCC Vascos, S.A.U.</t>
        </is>
      </c>
      <c r="W5702" s="12" t="inlineStr">
        <is>
          <t/>
        </is>
      </c>
      <c r="X5702" s="12" t="inlineStr">
        <is>
          <t/>
        </is>
      </c>
      <c r="Y5702" s="12" t="inlineStr">
        <is>
          <t/>
        </is>
      </c>
      <c r="Z5702" s="12" t="inlineStr">
        <is>
          <t>https://www.contratacion.euskadi.eus/anuncio_contratacion/suministro-articulos-ferreteria/expcm475868/webkpe00-kpesimpc/es/</t>
        </is>
      </c>
      <c r="AA5702" s="12" t="inlineStr">
        <is>
          <t>https://www.contratacion.euskadi.eus/webkpe00-kpesimpc/es/contenidos/anuncio_contratacion/expcm475868/es_doc/index.html</t>
        </is>
      </c>
      <c r="AB5702" s="12" t="inlineStr">
        <is>
          <t>https://www.contratacion.euskadi.eus/contenidos/anuncio_contratacion/expcm475868/es_doc/data/es_r01dtpd19bbbec8ed36a7b6f1fd76e55d0b519a090</t>
        </is>
      </c>
      <c r="AC5702" s="12" t="inlineStr">
        <is>
          <t>https://www.contratacion.euskadi.eus/contenidos/anuncio_contratacion/expcm475868/r01Index/expcm475868-idxContent.xml</t>
        </is>
      </c>
      <c r="AD5702" s="12" t="inlineStr">
        <is>
          <t>14/01/2026</t>
        </is>
      </c>
      <c r="AE5702" s="12" t="inlineStr">
        <is>
          <t>r01epd0135f72788bf537ea4ed1bc700cbaec394d</t>
        </is>
      </c>
      <c r="AF5702" s="12" t="inlineStr">
        <is>
          <t>EuskoTren, S.A.</t>
        </is>
      </c>
      <c r="AG5702" s="12" t="inlineStr">
        <is>
          <t>r01epd012641c3517d902dadaa67b1d968822801c</t>
        </is>
      </c>
      <c r="AH5702" s="12" t="inlineStr">
        <is>
          <t>EuskoTrenbideak FFCC Vascos, S.A.U.</t>
        </is>
      </c>
      <c r="AI5702" s="12" t="inlineStr">
        <is>
          <t/>
        </is>
      </c>
      <c r="AJ5702" s="12" t="inlineStr">
        <is>
          <t/>
        </is>
      </c>
    </row>
    <row r="5703" customHeight="true" ht="15.0">
      <c r="A5703" s="12" t="inlineStr">
        <is>
          <t>implementación de puerta peatonal de acceso al tal</t>
        </is>
      </c>
      <c r="B5703" s="12" t="inlineStr">
        <is>
          <t/>
        </is>
      </c>
      <c r="C5703" s="12" t="inlineStr">
        <is>
          <t>Gobierno Vasco</t>
        </is>
      </c>
      <c r="D5703" s="12" t="inlineStr">
        <is>
          <t/>
        </is>
      </c>
      <c r="E5703" s="12" t="inlineStr">
        <is>
          <t/>
        </is>
      </c>
      <c r="F5703" s="12" t="inlineStr">
        <is>
          <t/>
        </is>
      </c>
      <c r="G5703" s="12" t="inlineStr">
        <is>
          <t>implementación de puerta peatonal de acceso al tal</t>
        </is>
      </c>
      <c r="H5703" s="12" t="inlineStr">
        <is>
          <t>implementación de puerta peatonal de acceso al tal</t>
        </is>
      </c>
      <c r="I5703" s="12" t="inlineStr">
        <is>
          <t/>
        </is>
      </c>
      <c r="J5703" s="12" t="inlineStr">
        <is>
          <t>14/01/2026</t>
        </is>
      </c>
      <c r="K5703" s="12" t="inlineStr">
        <is>
          <t>C12035428</t>
        </is>
      </c>
      <c r="L5703" s="12" t="inlineStr">
        <is>
          <t>Adjudicación provisional / definitiva</t>
        </is>
      </c>
      <c r="M5703" s="12" t="inlineStr">
        <is>
          <t>true</t>
        </is>
      </c>
      <c r="N5703" s="12" t="inlineStr">
        <is>
          <t/>
        </is>
      </c>
      <c r="O5703" s="12" t="inlineStr">
        <is>
          <t/>
        </is>
      </c>
      <c r="P5703" s="12" t="inlineStr">
        <is>
          <t/>
        </is>
      </c>
      <c r="Q5703" s="12" t="inlineStr">
        <is>
          <t/>
        </is>
      </c>
      <c r="R5703" s="12" t="inlineStr">
        <is>
          <t/>
        </is>
      </c>
      <c r="S5703" s="12" t="inlineStr">
        <is>
          <t>https://www.contratacion.euskadi.eus/webkpe00-kpeperfi/es/contenidos/anuncio_contratacion/expcm475869/es_doc/images/euskotren-aglutinador-horizontal_2.jpg</t>
        </is>
      </c>
      <c r="T5703" s="12" t="inlineStr">
        <is>
          <t>Eusko Trenbideak Ferrocarriles Vascos, S.A.</t>
        </is>
      </c>
      <c r="U5703" s="12" t="inlineStr">
        <is>
          <t>A48136550 - EuskoTrenbideak FFCC Vascos, S.A.U.</t>
        </is>
      </c>
      <c r="V5703" s="12" t="inlineStr">
        <is>
          <t>Órgano de Contratación de EuskoTrenbideak FFCC Vascos, S.A.U.</t>
        </is>
      </c>
      <c r="W5703" s="12" t="inlineStr">
        <is>
          <t/>
        </is>
      </c>
      <c r="X5703" s="12" t="inlineStr">
        <is>
          <t/>
        </is>
      </c>
      <c r="Y5703" s="12" t="inlineStr">
        <is>
          <t/>
        </is>
      </c>
      <c r="Z5703" s="12" t="inlineStr">
        <is>
          <t>https://www.contratacion.euskadi.eus/anuncio_contratacion/implementacion-puerta-peatonal-acceso-al-tal/webkpe00-kpesimpc/es/</t>
        </is>
      </c>
      <c r="AA5703" s="12" t="inlineStr">
        <is>
          <t>https://www.contratacion.euskadi.eus/webkpe00-kpesimpc/es/contenidos/anuncio_contratacion/expcm475869/es_doc/index.html</t>
        </is>
      </c>
      <c r="AB5703" s="12" t="inlineStr">
        <is>
          <t>https://www.contratacion.euskadi.eus/contenidos/anuncio_contratacion/expcm475869/es_doc/data/es_r01dtpd19bbbecb6ed6a7b6f1ff095a7eb9357fb2c</t>
        </is>
      </c>
      <c r="AC5703" s="12" t="inlineStr">
        <is>
          <t>https://www.contratacion.euskadi.eus/contenidos/anuncio_contratacion/expcm475869/r01Index/expcm475869-idxContent.xml</t>
        </is>
      </c>
      <c r="AD5703" s="12" t="inlineStr">
        <is>
          <t>14/01/2026</t>
        </is>
      </c>
      <c r="AE5703" s="12" t="inlineStr">
        <is>
          <t>r01epd0135f72788bf537ea4ed1bc700cbaec394d</t>
        </is>
      </c>
      <c r="AF5703" s="12" t="inlineStr">
        <is>
          <t>EuskoTren, S.A.</t>
        </is>
      </c>
      <c r="AG5703" s="12" t="inlineStr">
        <is>
          <t>r01epd012641c3517d902dadaa67b1d968822801c</t>
        </is>
      </c>
      <c r="AH5703" s="12" t="inlineStr">
        <is>
          <t>EuskoTrenbideak FFCC Vascos, S.A.U.</t>
        </is>
      </c>
      <c r="AI5703" s="12" t="inlineStr">
        <is>
          <t/>
        </is>
      </c>
      <c r="AJ5703" s="12" t="inlineStr">
        <is>
          <t/>
        </is>
      </c>
    </row>
    <row r="5704" customHeight="true" ht="15.0">
      <c r="A5704" s="12" t="inlineStr">
        <is>
          <t>Servicio de gestión del programa de Compradores Invitados
para la feria Mubil Mobility Expo 2026</t>
        </is>
      </c>
      <c r="B5704" s="12" t="inlineStr">
        <is>
          <t/>
        </is>
      </c>
      <c r="C5704" s="12" t="inlineStr">
        <is>
          <t>Gobierno Vasco</t>
        </is>
      </c>
      <c r="D5704" s="12" t="inlineStr">
        <is>
          <t/>
        </is>
      </c>
      <c r="E5704" s="12" t="inlineStr">
        <is>
          <t/>
        </is>
      </c>
      <c r="F5704" s="12" t="inlineStr">
        <is>
          <t/>
        </is>
      </c>
      <c r="G5704" s="12" t="inlineStr">
        <is>
          <t>Servicio de gestión del programa de Compradores Invitadospara la feria Mubil Mobility Expo 2026</t>
        </is>
      </c>
      <c r="H5704" s="12" t="inlineStr">
        <is>
          <t>Servicio de gestión del programa de Compradores Invitadospara la feria Mubil Mobility Expo 2026</t>
        </is>
      </c>
      <c r="I5704" s="12" t="inlineStr">
        <is>
          <t/>
        </is>
      </c>
      <c r="J5704" s="12" t="inlineStr">
        <is>
          <t>14/01/2026</t>
        </is>
      </c>
      <c r="K5704" s="13" t="inlineStr">
        <is>
          <t>202503001</t>
        </is>
      </c>
      <c r="L5704" s="12" t="inlineStr">
        <is>
          <t>Adjudicación provisional / definitiva</t>
        </is>
      </c>
      <c r="M5704" s="12" t="inlineStr">
        <is>
          <t>true</t>
        </is>
      </c>
      <c r="N5704" s="12" t="inlineStr">
        <is>
          <t/>
        </is>
      </c>
      <c r="O5704" s="12" t="inlineStr">
        <is>
          <t/>
        </is>
      </c>
      <c r="P5704" s="12" t="inlineStr">
        <is>
          <t/>
        </is>
      </c>
      <c r="Q5704" s="12" t="inlineStr">
        <is>
          <t/>
        </is>
      </c>
      <c r="R5704" s="12" t="inlineStr">
        <is>
          <t/>
        </is>
      </c>
      <c r="S5704" s="12" t="inlineStr">
        <is>
          <t>https://www.contratacion.euskadi.eus/webkpe00-kpeperfi/es/contenidos/anuncio_contratacion/expcm475870/es_doc/images/logo-ficoba.jpg</t>
        </is>
      </c>
      <c r="T5704" s="12" t="inlineStr">
        <is>
          <t>Fundación Ficoba</t>
        </is>
      </c>
      <c r="U5704" s="12" t="inlineStr">
        <is>
          <t>G20816765 - Fundación Ficoba</t>
        </is>
      </c>
      <c r="V5704" s="12" t="inlineStr">
        <is>
          <t>Patronato de la Fundación Ficoba</t>
        </is>
      </c>
      <c r="W5704" s="12" t="inlineStr">
        <is>
          <t/>
        </is>
      </c>
      <c r="X5704" s="12" t="inlineStr">
        <is>
          <t/>
        </is>
      </c>
      <c r="Y5704" s="12" t="inlineStr">
        <is>
          <t/>
        </is>
      </c>
      <c r="Z5704" s="12" t="inlineStr">
        <is>
          <t>https://www.contratacion.euskadi.eus/anuncio_contratacion/servicio-gestion-del-programa-compradores-invitados-feria-mubil-mobility-expo-2026/webkpe00-kpesimpc/es/</t>
        </is>
      </c>
      <c r="AA5704" s="12" t="inlineStr">
        <is>
          <t>https://www.contratacion.euskadi.eus/webkpe00-kpesimpc/es/contenidos/anuncio_contratacion/expcm475870/es_doc/index.html</t>
        </is>
      </c>
      <c r="AB5704" s="12" t="inlineStr">
        <is>
          <t>https://www.contratacion.euskadi.eus/contenidos/anuncio_contratacion/expcm475870/es_doc/data/es_r01dtpd19bbbecdea16a7b6f1fad656cc27b89df7b</t>
        </is>
      </c>
      <c r="AC5704" s="12" t="inlineStr">
        <is>
          <t>https://www.contratacion.euskadi.eus/contenidos/anuncio_contratacion/expcm475870/r01Index/expcm475870-idxContent.xml</t>
        </is>
      </c>
      <c r="AD5704" s="12" t="inlineStr">
        <is>
          <t>16/01/2026</t>
        </is>
      </c>
      <c r="AE5704" s="12" t="inlineStr">
        <is>
          <t>r01etpd160ff9037053131e37d3e51120f518ba727</t>
        </is>
      </c>
      <c r="AF5704" s="12" t="inlineStr">
        <is>
          <t>Fundación Ficoba</t>
        </is>
      </c>
      <c r="AG5704" s="12" t="inlineStr">
        <is>
          <t>r01etpd160ff9594843131e37d46303c791e88380c</t>
        </is>
      </c>
      <c r="AH5704" s="12" t="inlineStr">
        <is>
          <t>Fundación Ficoba</t>
        </is>
      </c>
      <c r="AI5704" s="12" t="inlineStr">
        <is>
          <t/>
        </is>
      </c>
      <c r="AJ5704" s="12" t="inlineStr">
        <is>
          <t/>
        </is>
      </c>
    </row>
    <row r="5705" customHeight="true" ht="15.0">
      <c r="A5705" s="12" t="inlineStr">
        <is>
          <t>Suministro impresora plotter</t>
        </is>
      </c>
      <c r="B5705" s="12" t="inlineStr">
        <is>
          <t/>
        </is>
      </c>
      <c r="C5705" s="12" t="inlineStr">
        <is>
          <t>Gobierno Vasco</t>
        </is>
      </c>
      <c r="D5705" s="12" t="inlineStr">
        <is>
          <t/>
        </is>
      </c>
      <c r="E5705" s="12" t="inlineStr">
        <is>
          <t/>
        </is>
      </c>
      <c r="F5705" s="12" t="inlineStr">
        <is>
          <t/>
        </is>
      </c>
      <c r="G5705" s="12" t="inlineStr">
        <is>
          <t>Suministro impresora plotter</t>
        </is>
      </c>
      <c r="H5705" s="12" t="inlineStr">
        <is>
          <t>Suministro impresora plotter</t>
        </is>
      </c>
      <c r="I5705" s="12" t="inlineStr">
        <is>
          <t/>
        </is>
      </c>
      <c r="J5705" s="12" t="inlineStr">
        <is>
          <t>14/01/2026</t>
        </is>
      </c>
      <c r="K5705" s="13" t="inlineStr">
        <is>
          <t>202503002</t>
        </is>
      </c>
      <c r="L5705" s="12" t="inlineStr">
        <is>
          <t>Adjudicación provisional / definitiva</t>
        </is>
      </c>
      <c r="M5705" s="12" t="inlineStr">
        <is>
          <t>true</t>
        </is>
      </c>
      <c r="N5705" s="12" t="inlineStr">
        <is>
          <t/>
        </is>
      </c>
      <c r="O5705" s="12" t="inlineStr">
        <is>
          <t/>
        </is>
      </c>
      <c r="P5705" s="12" t="inlineStr">
        <is>
          <t/>
        </is>
      </c>
      <c r="Q5705" s="12" t="inlineStr">
        <is>
          <t/>
        </is>
      </c>
      <c r="R5705" s="12" t="inlineStr">
        <is>
          <t/>
        </is>
      </c>
      <c r="S5705" s="12" t="inlineStr">
        <is>
          <t>https://www.contratacion.euskadi.eus/webkpe00-kpeperfi/es/contenidos/anuncio_contratacion/expcm475871/es_doc/images/logo-ficoba.jpg</t>
        </is>
      </c>
      <c r="T5705" s="12" t="inlineStr">
        <is>
          <t>Fundación Ficoba</t>
        </is>
      </c>
      <c r="U5705" s="12" t="inlineStr">
        <is>
          <t>G20816765 - Fundación Ficoba</t>
        </is>
      </c>
      <c r="V5705" s="12" t="inlineStr">
        <is>
          <t>Patronato de la Fundación Ficoba</t>
        </is>
      </c>
      <c r="W5705" s="12" t="inlineStr">
        <is>
          <t/>
        </is>
      </c>
      <c r="X5705" s="12" t="inlineStr">
        <is>
          <t/>
        </is>
      </c>
      <c r="Y5705" s="12" t="inlineStr">
        <is>
          <t/>
        </is>
      </c>
      <c r="Z5705" s="12" t="inlineStr">
        <is>
          <t>https://www.contratacion.euskadi.eus/anuncio_contratacion/suministro-impresora-plotter/webkpe00-kpesimpc/es/</t>
        </is>
      </c>
      <c r="AA5705" s="12" t="inlineStr">
        <is>
          <t>https://www.contratacion.euskadi.eus/webkpe00-kpesimpc/es/contenidos/anuncio_contratacion/expcm475871/es_doc/index.html</t>
        </is>
      </c>
      <c r="AB5705" s="12" t="inlineStr">
        <is>
          <t>https://www.contratacion.euskadi.eus/contenidos/anuncio_contratacion/expcm475871/es_doc/data/es_r01dtpd19bbbf0d3325ccad8678aa04af60ccb7d2c</t>
        </is>
      </c>
      <c r="AC5705" s="12" t="inlineStr">
        <is>
          <t>https://www.contratacion.euskadi.eus/contenidos/anuncio_contratacion/expcm475871/r01Index/expcm475871-idxContent.xml</t>
        </is>
      </c>
      <c r="AD5705" s="12" t="inlineStr">
        <is>
          <t>16/01/2026</t>
        </is>
      </c>
      <c r="AE5705" s="12" t="inlineStr">
        <is>
          <t>r01etpd160ff9037053131e37d3e51120f518ba727</t>
        </is>
      </c>
      <c r="AF5705" s="12" t="inlineStr">
        <is>
          <t>Fundación Ficoba</t>
        </is>
      </c>
      <c r="AG5705" s="12" t="inlineStr">
        <is>
          <t>r01etpd160ff9594843131e37d46303c791e88380c</t>
        </is>
      </c>
      <c r="AH5705" s="12" t="inlineStr">
        <is>
          <t>Fundación Ficoba</t>
        </is>
      </c>
      <c r="AI5705" s="12" t="inlineStr">
        <is>
          <t/>
        </is>
      </c>
      <c r="AJ5705" s="12" t="inlineStr">
        <is>
          <t/>
        </is>
      </c>
    </row>
    <row r="5706" customHeight="true" ht="15.0">
      <c r="A5706" s="12" t="inlineStr">
        <is>
          <t>Servicio de consultoría Bioterra 2026</t>
        </is>
      </c>
      <c r="B5706" s="12" t="inlineStr">
        <is>
          <t/>
        </is>
      </c>
      <c r="C5706" s="12" t="inlineStr">
        <is>
          <t>Gobierno Vasco</t>
        </is>
      </c>
      <c r="D5706" s="12" t="inlineStr">
        <is>
          <t/>
        </is>
      </c>
      <c r="E5706" s="12" t="inlineStr">
        <is>
          <t/>
        </is>
      </c>
      <c r="F5706" s="12" t="inlineStr">
        <is>
          <t/>
        </is>
      </c>
      <c r="G5706" s="12" t="inlineStr">
        <is>
          <t>Servicio de consultoría Bioterra 2026</t>
        </is>
      </c>
      <c r="H5706" s="12" t="inlineStr">
        <is>
          <t>Servicio de consultoría Bioterra 2026</t>
        </is>
      </c>
      <c r="I5706" s="12" t="inlineStr">
        <is>
          <t/>
        </is>
      </c>
      <c r="J5706" s="12" t="inlineStr">
        <is>
          <t>14/01/2026</t>
        </is>
      </c>
      <c r="K5706" s="13" t="inlineStr">
        <is>
          <t>202503003</t>
        </is>
      </c>
      <c r="L5706" s="12" t="inlineStr">
        <is>
          <t>Adjudicación provisional / definitiva</t>
        </is>
      </c>
      <c r="M5706" s="12" t="inlineStr">
        <is>
          <t>true</t>
        </is>
      </c>
      <c r="N5706" s="12" t="inlineStr">
        <is>
          <t/>
        </is>
      </c>
      <c r="O5706" s="12" t="inlineStr">
        <is>
          <t/>
        </is>
      </c>
      <c r="P5706" s="12" t="inlineStr">
        <is>
          <t/>
        </is>
      </c>
      <c r="Q5706" s="12" t="inlineStr">
        <is>
          <t/>
        </is>
      </c>
      <c r="R5706" s="12" t="inlineStr">
        <is>
          <t/>
        </is>
      </c>
      <c r="S5706" s="12" t="inlineStr">
        <is>
          <t>https://www.contratacion.euskadi.eus/webkpe00-kpeperfi/es/contenidos/anuncio_contratacion/expcm475872/es_doc/images/logo-ficoba.jpg</t>
        </is>
      </c>
      <c r="T5706" s="12" t="inlineStr">
        <is>
          <t>Fundación Ficoba</t>
        </is>
      </c>
      <c r="U5706" s="12" t="inlineStr">
        <is>
          <t>G20816765 - Fundación Ficoba</t>
        </is>
      </c>
      <c r="V5706" s="12" t="inlineStr">
        <is>
          <t>Patronato de la Fundación Ficoba</t>
        </is>
      </c>
      <c r="W5706" s="12" t="inlineStr">
        <is>
          <t/>
        </is>
      </c>
      <c r="X5706" s="12" t="inlineStr">
        <is>
          <t/>
        </is>
      </c>
      <c r="Y5706" s="12" t="inlineStr">
        <is>
          <t/>
        </is>
      </c>
      <c r="Z5706" s="12" t="inlineStr">
        <is>
          <t>https://www.contratacion.euskadi.eus/anuncio_contratacion/servicio-consultoria-bioterra-2026/webkpe00-kpesimpc/es/</t>
        </is>
      </c>
      <c r="AA5706" s="12" t="inlineStr">
        <is>
          <t>https://www.contratacion.euskadi.eus/webkpe00-kpesimpc/es/contenidos/anuncio_contratacion/expcm475872/es_doc/index.html</t>
        </is>
      </c>
      <c r="AB5706" s="12" t="inlineStr">
        <is>
          <t>https://www.contratacion.euskadi.eus/contenidos/anuncio_contratacion/expcm475872/es_doc/data/es_r01dtpd19bbbf0fb5d5ccad867f15df00f20a739d7</t>
        </is>
      </c>
      <c r="AC5706" s="12" t="inlineStr">
        <is>
          <t>https://www.contratacion.euskadi.eus/contenidos/anuncio_contratacion/expcm475872/r01Index/expcm475872-idxContent.xml</t>
        </is>
      </c>
      <c r="AD5706" s="12" t="inlineStr">
        <is>
          <t>16/01/2026</t>
        </is>
      </c>
      <c r="AE5706" s="12" t="inlineStr">
        <is>
          <t>r01etpd160ff9037053131e37d3e51120f518ba727</t>
        </is>
      </c>
      <c r="AF5706" s="12" t="inlineStr">
        <is>
          <t>Fundación Ficoba</t>
        </is>
      </c>
      <c r="AG5706" s="12" t="inlineStr">
        <is>
          <t>r01etpd160ff9594843131e37d46303c791e88380c</t>
        </is>
      </c>
      <c r="AH5706" s="12" t="inlineStr">
        <is>
          <t>Fundación Ficoba</t>
        </is>
      </c>
      <c r="AI5706" s="12" t="inlineStr">
        <is>
          <t/>
        </is>
      </c>
      <c r="AJ5706" s="12" t="inlineStr">
        <is>
          <t/>
        </is>
      </c>
    </row>
    <row r="5707" customHeight="true" ht="15.0">
      <c r="A5707" s="12" t="inlineStr">
        <is>
          <t>Servicio de ambulancia Atracciones Ferias San Marcial</t>
        </is>
      </c>
      <c r="B5707" s="12" t="inlineStr">
        <is>
          <t/>
        </is>
      </c>
      <c r="C5707" s="12" t="inlineStr">
        <is>
          <t>Gobierno Vasco</t>
        </is>
      </c>
      <c r="D5707" s="12" t="inlineStr">
        <is>
          <t/>
        </is>
      </c>
      <c r="E5707" s="12" t="inlineStr">
        <is>
          <t/>
        </is>
      </c>
      <c r="F5707" s="12" t="inlineStr">
        <is>
          <t/>
        </is>
      </c>
      <c r="G5707" s="12" t="inlineStr">
        <is>
          <t>Servicio de ambulancia Atracciones Ferias San Marcial</t>
        </is>
      </c>
      <c r="H5707" s="12" t="inlineStr">
        <is>
          <t>Servicio de ambulancia Atracciones Ferias San Marcial</t>
        </is>
      </c>
      <c r="I5707" s="12" t="inlineStr">
        <is>
          <t/>
        </is>
      </c>
      <c r="J5707" s="12" t="inlineStr">
        <is>
          <t>14/01/2026</t>
        </is>
      </c>
      <c r="K5707" s="13" t="inlineStr">
        <is>
          <t>202503004</t>
        </is>
      </c>
      <c r="L5707" s="12" t="inlineStr">
        <is>
          <t>Adjudicación provisional / definitiva</t>
        </is>
      </c>
      <c r="M5707" s="12" t="inlineStr">
        <is>
          <t>true</t>
        </is>
      </c>
      <c r="N5707" s="12" t="inlineStr">
        <is>
          <t/>
        </is>
      </c>
      <c r="O5707" s="12" t="inlineStr">
        <is>
          <t/>
        </is>
      </c>
      <c r="P5707" s="12" t="inlineStr">
        <is>
          <t/>
        </is>
      </c>
      <c r="Q5707" s="12" t="inlineStr">
        <is>
          <t/>
        </is>
      </c>
      <c r="R5707" s="12" t="inlineStr">
        <is>
          <t/>
        </is>
      </c>
      <c r="S5707" s="12" t="inlineStr">
        <is>
          <t>https://www.contratacion.euskadi.eus/webkpe00-kpeperfi/es/contenidos/anuncio_contratacion/expcm475873/es_doc/images/logo-ficoba.jpg</t>
        </is>
      </c>
      <c r="T5707" s="12" t="inlineStr">
        <is>
          <t>Fundación Ficoba</t>
        </is>
      </c>
      <c r="U5707" s="12" t="inlineStr">
        <is>
          <t>G20816765 - Fundación Ficoba</t>
        </is>
      </c>
      <c r="V5707" s="12" t="inlineStr">
        <is>
          <t>Patronato de la Fundación Ficoba</t>
        </is>
      </c>
      <c r="W5707" s="12" t="inlineStr">
        <is>
          <t/>
        </is>
      </c>
      <c r="X5707" s="12" t="inlineStr">
        <is>
          <t/>
        </is>
      </c>
      <c r="Y5707" s="12" t="inlineStr">
        <is>
          <t/>
        </is>
      </c>
      <c r="Z5707" s="12" t="inlineStr">
        <is>
          <t>https://www.contratacion.euskadi.eus/anuncio_contratacion/servicio-ambulancia-atracciones-ferias-san-marcial/webkpe00-kpesimpc/es/</t>
        </is>
      </c>
      <c r="AA5707" s="12" t="inlineStr">
        <is>
          <t>https://www.contratacion.euskadi.eus/webkpe00-kpesimpc/es/contenidos/anuncio_contratacion/expcm475873/es_doc/index.html</t>
        </is>
      </c>
      <c r="AB5707" s="12" t="inlineStr">
        <is>
          <t>https://www.contratacion.euskadi.eus/contenidos/anuncio_contratacion/expcm475873/es_doc/data/es_r01dtpd19bbbf1233b5ccad86771b7d8493b1bbc85</t>
        </is>
      </c>
      <c r="AC5707" s="12" t="inlineStr">
        <is>
          <t>https://www.contratacion.euskadi.eus/contenidos/anuncio_contratacion/expcm475873/r01Index/expcm475873-idxContent.xml</t>
        </is>
      </c>
      <c r="AD5707" s="12" t="inlineStr">
        <is>
          <t>16/01/2026</t>
        </is>
      </c>
      <c r="AE5707" s="12" t="inlineStr">
        <is>
          <t>r01etpd160ff9037053131e37d3e51120f518ba727</t>
        </is>
      </c>
      <c r="AF5707" s="12" t="inlineStr">
        <is>
          <t>Fundación Ficoba</t>
        </is>
      </c>
      <c r="AG5707" s="12" t="inlineStr">
        <is>
          <t>r01etpd160ff9594843131e37d46303c791e88380c</t>
        </is>
      </c>
      <c r="AH5707" s="12" t="inlineStr">
        <is>
          <t>Fundación Ficoba</t>
        </is>
      </c>
      <c r="AI5707" s="12" t="inlineStr">
        <is>
          <t/>
        </is>
      </c>
      <c r="AJ5707" s="12" t="inlineStr">
        <is>
          <t/>
        </is>
      </c>
    </row>
    <row r="5708" customHeight="true" ht="15.0">
      <c r="A5708" s="12" t="inlineStr">
        <is>
          <t>Servicios de grabación de video actas</t>
        </is>
      </c>
      <c r="B5708" s="12" t="inlineStr">
        <is>
          <t/>
        </is>
      </c>
      <c r="C5708" s="12" t="inlineStr">
        <is>
          <t>Gobierno Vasco</t>
        </is>
      </c>
      <c r="D5708" s="12" t="inlineStr">
        <is>
          <t/>
        </is>
      </c>
      <c r="E5708" s="12" t="inlineStr">
        <is>
          <t/>
        </is>
      </c>
      <c r="F5708" s="12" t="inlineStr">
        <is>
          <t/>
        </is>
      </c>
      <c r="G5708" s="12" t="inlineStr">
        <is>
          <t>Servicios de grabación de video actas</t>
        </is>
      </c>
      <c r="H5708" s="12" t="inlineStr">
        <is>
          <t>Servicios de grabación de video actas</t>
        </is>
      </c>
      <c r="I5708" s="12" t="inlineStr">
        <is>
          <t/>
        </is>
      </c>
      <c r="J5708" s="12" t="inlineStr">
        <is>
          <t>14/01/2026</t>
        </is>
      </c>
      <c r="K5708" s="12" t="inlineStr">
        <is>
          <t>GOB2025-0000305</t>
        </is>
      </c>
      <c r="L5708" s="12" t="inlineStr">
        <is>
          <t>Adjudicación provisional / definitiva</t>
        </is>
      </c>
      <c r="M5708" s="12" t="inlineStr">
        <is>
          <t>true</t>
        </is>
      </c>
      <c r="N5708" s="12" t="inlineStr">
        <is>
          <t/>
        </is>
      </c>
      <c r="O5708" s="12" t="inlineStr">
        <is>
          <t/>
        </is>
      </c>
      <c r="P5708" s="12" t="inlineStr">
        <is>
          <t/>
        </is>
      </c>
      <c r="Q5708" s="12" t="inlineStr">
        <is>
          <t/>
        </is>
      </c>
      <c r="R5708" s="12" t="inlineStr">
        <is>
          <t/>
        </is>
      </c>
      <c r="S5708" s="12" t="inlineStr">
        <is>
          <t>https://www.contratacion.euskadi.eus/webkpe00-kpeperfi/es/contenidos/anuncio_contratacion/expcm475874/es_doc/images/logo_iurreta.jpg</t>
        </is>
      </c>
      <c r="T5708" s="12" t="inlineStr">
        <is>
          <t>Ayuntamiento de Iurreta</t>
        </is>
      </c>
      <c r="U5708" s="12" t="inlineStr">
        <is>
          <t>P4812500I - Ayuntamiento de Iurreta</t>
        </is>
      </c>
      <c r="V5708" s="12" t="inlineStr">
        <is>
          <t>Alcaldía</t>
        </is>
      </c>
      <c r="W5708" s="12" t="inlineStr">
        <is>
          <t/>
        </is>
      </c>
      <c r="X5708" s="12" t="inlineStr">
        <is>
          <t/>
        </is>
      </c>
      <c r="Y5708" s="12" t="inlineStr">
        <is>
          <t/>
        </is>
      </c>
      <c r="Z5708" s="12" t="inlineStr">
        <is>
          <t>https://www.contratacion.euskadi.eus/anuncio_contratacion/servicios-grabacion-video-actas/webkpe00-kpesimpc/es/</t>
        </is>
      </c>
      <c r="AA5708" s="12" t="inlineStr">
        <is>
          <t>https://www.contratacion.euskadi.eus/webkpe00-kpesimpc/es/contenidos/anuncio_contratacion/expcm475874/es_doc/index.html</t>
        </is>
      </c>
      <c r="AB5708" s="12" t="inlineStr">
        <is>
          <t>https://www.contratacion.euskadi.eus/contenidos/anuncio_contratacion/expcm475874/es_doc/data/es_r01dtpd19bbbf9fb115ccad867fa9492e482744740</t>
        </is>
      </c>
      <c r="AC5708" s="12" t="inlineStr">
        <is>
          <t>https://www.contratacion.euskadi.eus/contenidos/anuncio_contratacion/expcm475874/r01Index/expcm475874-idxContent.xml</t>
        </is>
      </c>
      <c r="AD5708" s="12" t="inlineStr">
        <is>
          <t>14/01/2026</t>
        </is>
      </c>
      <c r="AE5708" s="12" t="inlineStr">
        <is>
          <t>r01etpd1612d5b2a37261ddc5bd97fb7b98ccf2069</t>
        </is>
      </c>
      <c r="AF5708" s="12" t="inlineStr">
        <is>
          <t>Ayuntamiento de Iurreta</t>
        </is>
      </c>
      <c r="AG5708" s="12" t="inlineStr">
        <is>
          <t>r01etpd1612d64b2e97be558be94cce499cdf1047f</t>
        </is>
      </c>
      <c r="AH5708" s="12" t="inlineStr">
        <is>
          <t>Ayuntamiento de Iurreta</t>
        </is>
      </c>
      <c r="AI5708" s="12" t="inlineStr">
        <is>
          <t/>
        </is>
      </c>
      <c r="AJ5708" s="12" t="inlineStr">
        <is>
          <t/>
        </is>
      </c>
    </row>
    <row r="5709" customHeight="true" ht="15.0">
      <c r="A5709" s="12" t="inlineStr">
        <is>
          <t>Suministro de gas natural</t>
        </is>
      </c>
      <c r="B5709" s="12" t="inlineStr">
        <is>
          <t/>
        </is>
      </c>
      <c r="C5709" s="12" t="inlineStr">
        <is>
          <t>Gobierno Vasco</t>
        </is>
      </c>
      <c r="D5709" s="12" t="inlineStr">
        <is>
          <t/>
        </is>
      </c>
      <c r="E5709" s="12" t="inlineStr">
        <is>
          <t/>
        </is>
      </c>
      <c r="F5709" s="12" t="inlineStr">
        <is>
          <t/>
        </is>
      </c>
      <c r="G5709" s="12" t="inlineStr">
        <is>
          <t>Suministro de gas natural</t>
        </is>
      </c>
      <c r="H5709" s="12" t="inlineStr">
        <is>
          <t>Suministro de gas natural</t>
        </is>
      </c>
      <c r="I5709" s="12" t="inlineStr">
        <is>
          <t/>
        </is>
      </c>
      <c r="J5709" s="12" t="inlineStr">
        <is>
          <t>14/01/2026</t>
        </is>
      </c>
      <c r="K5709" s="12" t="inlineStr">
        <is>
          <t>GOB2025-0000395</t>
        </is>
      </c>
      <c r="L5709" s="12" t="inlineStr">
        <is>
          <t>Adjudicación provisional / definitiva</t>
        </is>
      </c>
      <c r="M5709" s="12" t="inlineStr">
        <is>
          <t>true</t>
        </is>
      </c>
      <c r="N5709" s="12" t="inlineStr">
        <is>
          <t/>
        </is>
      </c>
      <c r="O5709" s="12" t="inlineStr">
        <is>
          <t/>
        </is>
      </c>
      <c r="P5709" s="12" t="inlineStr">
        <is>
          <t/>
        </is>
      </c>
      <c r="Q5709" s="12" t="inlineStr">
        <is>
          <t/>
        </is>
      </c>
      <c r="R5709" s="12" t="inlineStr">
        <is>
          <t/>
        </is>
      </c>
      <c r="S5709" s="12" t="inlineStr">
        <is>
          <t>https://www.contratacion.euskadi.eus/webkpe00-kpeperfi/es/contenidos/anuncio_contratacion/expcm475875/es_doc/images/logo_iurreta.jpg</t>
        </is>
      </c>
      <c r="T5709" s="12" t="inlineStr">
        <is>
          <t>Ayuntamiento de Iurreta</t>
        </is>
      </c>
      <c r="U5709" s="12" t="inlineStr">
        <is>
          <t>P4812500I - Ayuntamiento de Iurreta</t>
        </is>
      </c>
      <c r="V5709" s="12" t="inlineStr">
        <is>
          <t>Alcaldía</t>
        </is>
      </c>
      <c r="W5709" s="12" t="inlineStr">
        <is>
          <t/>
        </is>
      </c>
      <c r="X5709" s="12" t="inlineStr">
        <is>
          <t/>
        </is>
      </c>
      <c r="Y5709" s="12" t="inlineStr">
        <is>
          <t/>
        </is>
      </c>
      <c r="Z5709" s="12" t="inlineStr">
        <is>
          <t>https://www.contratacion.euskadi.eus/anuncio_contratacion/suministro-gas-natural/expcm475875/webkpe00-kpesimpc/es/</t>
        </is>
      </c>
      <c r="AA5709" s="12" t="inlineStr">
        <is>
          <t>https://www.contratacion.euskadi.eus/webkpe00-kpesimpc/es/contenidos/anuncio_contratacion/expcm475875/es_doc/index.html</t>
        </is>
      </c>
      <c r="AB5709" s="12" t="inlineStr">
        <is>
          <t>https://www.contratacion.euskadi.eus/contenidos/anuncio_contratacion/expcm475875/es_doc/data/es_r01dtpd19bbbfa23ef5ccad867ad33a99076aaa9bd</t>
        </is>
      </c>
      <c r="AC5709" s="12" t="inlineStr">
        <is>
          <t>https://www.contratacion.euskadi.eus/contenidos/anuncio_contratacion/expcm475875/r01Index/expcm475875-idxContent.xml</t>
        </is>
      </c>
      <c r="AD5709" s="12" t="inlineStr">
        <is>
          <t>14/01/2026</t>
        </is>
      </c>
      <c r="AE5709" s="12" t="inlineStr">
        <is>
          <t>r01etpd1612d5b2a37261ddc5bd97fb7b98ccf2069</t>
        </is>
      </c>
      <c r="AF5709" s="12" t="inlineStr">
        <is>
          <t>Ayuntamiento de Iurreta</t>
        </is>
      </c>
      <c r="AG5709" s="12" t="inlineStr">
        <is>
          <t>r01etpd1612d64b2e97be558be94cce499cdf1047f</t>
        </is>
      </c>
      <c r="AH5709" s="12" t="inlineStr">
        <is>
          <t>Ayuntamiento de Iurreta</t>
        </is>
      </c>
      <c r="AI5709" s="12" t="inlineStr">
        <is>
          <t/>
        </is>
      </c>
      <c r="AJ5709" s="12" t="inlineStr">
        <is>
          <t/>
        </is>
      </c>
    </row>
    <row r="5710" customHeight="true" ht="15.0">
      <c r="A5710" s="12" t="inlineStr">
        <is>
          <t>Seguro de vida y accidentes de personal del Ayuntamiento de Iurreta</t>
        </is>
      </c>
      <c r="B5710" s="12" t="inlineStr">
        <is>
          <t/>
        </is>
      </c>
      <c r="C5710" s="12" t="inlineStr">
        <is>
          <t>Gobierno Vasco</t>
        </is>
      </c>
      <c r="D5710" s="12" t="inlineStr">
        <is>
          <t/>
        </is>
      </c>
      <c r="E5710" s="12" t="inlineStr">
        <is>
          <t/>
        </is>
      </c>
      <c r="F5710" s="12" t="inlineStr">
        <is>
          <t/>
        </is>
      </c>
      <c r="G5710" s="12" t="inlineStr">
        <is>
          <t>Seguro de vida y accidentes de personal del Ayuntamiento de Iurreta</t>
        </is>
      </c>
      <c r="H5710" s="12" t="inlineStr">
        <is>
          <t>Seguro de vida y accidentes de personal del Ayuntamiento de Iurreta</t>
        </is>
      </c>
      <c r="I5710" s="12" t="inlineStr">
        <is>
          <t/>
        </is>
      </c>
      <c r="J5710" s="12" t="inlineStr">
        <is>
          <t>14/01/2026</t>
        </is>
      </c>
      <c r="K5710" s="12" t="inlineStr">
        <is>
          <t>GOB2025-0000007</t>
        </is>
      </c>
      <c r="L5710" s="12" t="inlineStr">
        <is>
          <t>Adjudicación provisional / definitiva</t>
        </is>
      </c>
      <c r="M5710" s="12" t="inlineStr">
        <is>
          <t>true</t>
        </is>
      </c>
      <c r="N5710" s="12" t="inlineStr">
        <is>
          <t/>
        </is>
      </c>
      <c r="O5710" s="12" t="inlineStr">
        <is>
          <t/>
        </is>
      </c>
      <c r="P5710" s="12" t="inlineStr">
        <is>
          <t/>
        </is>
      </c>
      <c r="Q5710" s="12" t="inlineStr">
        <is>
          <t/>
        </is>
      </c>
      <c r="R5710" s="12" t="inlineStr">
        <is>
          <t/>
        </is>
      </c>
      <c r="S5710" s="12" t="inlineStr">
        <is>
          <t>https://www.contratacion.euskadi.eus/webkpe00-kpeperfi/es/contenidos/anuncio_contratacion/expcm475876/es_doc/images/logo_iurreta.jpg</t>
        </is>
      </c>
      <c r="T5710" s="12" t="inlineStr">
        <is>
          <t>Ayuntamiento de Iurreta</t>
        </is>
      </c>
      <c r="U5710" s="12" t="inlineStr">
        <is>
          <t>P4812500I - Ayuntamiento de Iurreta</t>
        </is>
      </c>
      <c r="V5710" s="12" t="inlineStr">
        <is>
          <t>Alcaldía</t>
        </is>
      </c>
      <c r="W5710" s="12" t="inlineStr">
        <is>
          <t/>
        </is>
      </c>
      <c r="X5710" s="12" t="inlineStr">
        <is>
          <t/>
        </is>
      </c>
      <c r="Y5710" s="12" t="inlineStr">
        <is>
          <t/>
        </is>
      </c>
      <c r="Z5710" s="12" t="inlineStr">
        <is>
          <t>https://www.contratacion.euskadi.eus/anuncio_contratacion/seguro-vida-y-accidentes-personal-del-ayuntamiento-iurreta/webkpe00-kpesimpc/es/</t>
        </is>
      </c>
      <c r="AA5710" s="12" t="inlineStr">
        <is>
          <t>https://www.contratacion.euskadi.eus/webkpe00-kpesimpc/es/contenidos/anuncio_contratacion/expcm475876/es_doc/index.html</t>
        </is>
      </c>
      <c r="AB5710" s="12" t="inlineStr">
        <is>
          <t>https://www.contratacion.euskadi.eus/contenidos/anuncio_contratacion/expcm475876/es_doc/data/es_r01dtpd19bbbfa4eac5ccad8679116829043047b4a</t>
        </is>
      </c>
      <c r="AC5710" s="12" t="inlineStr">
        <is>
          <t>https://www.contratacion.euskadi.eus/contenidos/anuncio_contratacion/expcm475876/r01Index/expcm475876-idxContent.xml</t>
        </is>
      </c>
      <c r="AD5710" s="12" t="inlineStr">
        <is>
          <t>14/01/2026</t>
        </is>
      </c>
      <c r="AE5710" s="12" t="inlineStr">
        <is>
          <t>r01etpd1612d5b2a37261ddc5bd97fb7b98ccf2069</t>
        </is>
      </c>
      <c r="AF5710" s="12" t="inlineStr">
        <is>
          <t>Ayuntamiento de Iurreta</t>
        </is>
      </c>
      <c r="AG5710" s="12" t="inlineStr">
        <is>
          <t>r01etpd1612d64b2e97be558be94cce499cdf1047f</t>
        </is>
      </c>
      <c r="AH5710" s="12" t="inlineStr">
        <is>
          <t>Ayuntamiento de Iurreta</t>
        </is>
      </c>
      <c r="AI5710" s="12" t="inlineStr">
        <is>
          <t/>
        </is>
      </c>
      <c r="AJ5710" s="12" t="inlineStr">
        <is>
          <t/>
        </is>
      </c>
    </row>
    <row r="5711" customHeight="true" ht="15.0">
      <c r="A5711" s="12" t="inlineStr">
        <is>
          <t>Software de gestión de cementerio municipal</t>
        </is>
      </c>
      <c r="B5711" s="12" t="inlineStr">
        <is>
          <t/>
        </is>
      </c>
      <c r="C5711" s="12" t="inlineStr">
        <is>
          <t>Gobierno Vasco</t>
        </is>
      </c>
      <c r="D5711" s="12" t="inlineStr">
        <is>
          <t/>
        </is>
      </c>
      <c r="E5711" s="12" t="inlineStr">
        <is>
          <t/>
        </is>
      </c>
      <c r="F5711" s="12" t="inlineStr">
        <is>
          <t/>
        </is>
      </c>
      <c r="G5711" s="12" t="inlineStr">
        <is>
          <t>Software de gestión de cementerio municipal</t>
        </is>
      </c>
      <c r="H5711" s="12" t="inlineStr">
        <is>
          <t>Software de gestión de cementerio municipal</t>
        </is>
      </c>
      <c r="I5711" s="12" t="inlineStr">
        <is>
          <t/>
        </is>
      </c>
      <c r="J5711" s="12" t="inlineStr">
        <is>
          <t>14/01/2026</t>
        </is>
      </c>
      <c r="K5711" s="12" t="inlineStr">
        <is>
          <t>GOB2025-0000024</t>
        </is>
      </c>
      <c r="L5711" s="12" t="inlineStr">
        <is>
          <t>Adjudicación provisional / definitiva</t>
        </is>
      </c>
      <c r="M5711" s="12" t="inlineStr">
        <is>
          <t>true</t>
        </is>
      </c>
      <c r="N5711" s="12" t="inlineStr">
        <is>
          <t/>
        </is>
      </c>
      <c r="O5711" s="12" t="inlineStr">
        <is>
          <t/>
        </is>
      </c>
      <c r="P5711" s="12" t="inlineStr">
        <is>
          <t/>
        </is>
      </c>
      <c r="Q5711" s="12" t="inlineStr">
        <is>
          <t/>
        </is>
      </c>
      <c r="R5711" s="12" t="inlineStr">
        <is>
          <t/>
        </is>
      </c>
      <c r="S5711" s="12" t="inlineStr">
        <is>
          <t>https://www.contratacion.euskadi.eus/webkpe00-kpeperfi/es/contenidos/anuncio_contratacion/expcm475877/es_doc/images/logo_iurreta.jpg</t>
        </is>
      </c>
      <c r="T5711" s="12" t="inlineStr">
        <is>
          <t>Ayuntamiento de Iurreta</t>
        </is>
      </c>
      <c r="U5711" s="12" t="inlineStr">
        <is>
          <t>P4812500I - Ayuntamiento de Iurreta</t>
        </is>
      </c>
      <c r="V5711" s="12" t="inlineStr">
        <is>
          <t>Alcaldía</t>
        </is>
      </c>
      <c r="W5711" s="12" t="inlineStr">
        <is>
          <t/>
        </is>
      </c>
      <c r="X5711" s="12" t="inlineStr">
        <is>
          <t/>
        </is>
      </c>
      <c r="Y5711" s="12" t="inlineStr">
        <is>
          <t/>
        </is>
      </c>
      <c r="Z5711" s="12" t="inlineStr">
        <is>
          <t>https://www.contratacion.euskadi.eus/anuncio_contratacion/software-gestion-cementerio-municipal/webkpe00-kpesimpc/es/</t>
        </is>
      </c>
      <c r="AA5711" s="12" t="inlineStr">
        <is>
          <t>https://www.contratacion.euskadi.eus/webkpe00-kpesimpc/es/contenidos/anuncio_contratacion/expcm475877/es_doc/index.html</t>
        </is>
      </c>
      <c r="AB5711" s="12" t="inlineStr">
        <is>
          <t>https://www.contratacion.euskadi.eus/contenidos/anuncio_contratacion/expcm475877/es_doc/data/es_r01dtpd19bbbfa73865ccad86723b16057bf5bbc8f</t>
        </is>
      </c>
      <c r="AC5711" s="12" t="inlineStr">
        <is>
          <t>https://www.contratacion.euskadi.eus/contenidos/anuncio_contratacion/expcm475877/r01Index/expcm475877-idxContent.xml</t>
        </is>
      </c>
      <c r="AD5711" s="12" t="inlineStr">
        <is>
          <t>14/01/2026</t>
        </is>
      </c>
      <c r="AE5711" s="12" t="inlineStr">
        <is>
          <t>r01etpd1612d5b2a37261ddc5bd97fb7b98ccf2069</t>
        </is>
      </c>
      <c r="AF5711" s="12" t="inlineStr">
        <is>
          <t>Ayuntamiento de Iurreta</t>
        </is>
      </c>
      <c r="AG5711" s="12" t="inlineStr">
        <is>
          <t>r01etpd1612d64b2e97be558be94cce499cdf1047f</t>
        </is>
      </c>
      <c r="AH5711" s="12" t="inlineStr">
        <is>
          <t>Ayuntamiento de Iurreta</t>
        </is>
      </c>
      <c r="AI5711" s="12" t="inlineStr">
        <is>
          <t/>
        </is>
      </c>
      <c r="AJ5711" s="12" t="inlineStr">
        <is>
          <t/>
        </is>
      </c>
    </row>
    <row r="5712" customHeight="true" ht="15.0">
      <c r="A5712" s="12" t="inlineStr">
        <is>
          <t>Renting de 2 vehículos para la brigada de obras municipal</t>
        </is>
      </c>
      <c r="B5712" s="12" t="inlineStr">
        <is>
          <t/>
        </is>
      </c>
      <c r="C5712" s="12" t="inlineStr">
        <is>
          <t>Gobierno Vasco</t>
        </is>
      </c>
      <c r="D5712" s="12" t="inlineStr">
        <is>
          <t/>
        </is>
      </c>
      <c r="E5712" s="12" t="inlineStr">
        <is>
          <t/>
        </is>
      </c>
      <c r="F5712" s="12" t="inlineStr">
        <is>
          <t/>
        </is>
      </c>
      <c r="G5712" s="12" t="inlineStr">
        <is>
          <t>Renting de 2 vehículos para la brigada de obras municipal</t>
        </is>
      </c>
      <c r="H5712" s="12" t="inlineStr">
        <is>
          <t>Renting de 2 vehículos para la brigada de obras municipal</t>
        </is>
      </c>
      <c r="I5712" s="12" t="inlineStr">
        <is>
          <t/>
        </is>
      </c>
      <c r="J5712" s="12" t="inlineStr">
        <is>
          <t>14/01/2026</t>
        </is>
      </c>
      <c r="K5712" s="12" t="inlineStr">
        <is>
          <t>GOB2025-0000065</t>
        </is>
      </c>
      <c r="L5712" s="12" t="inlineStr">
        <is>
          <t>Adjudicación provisional / definitiva</t>
        </is>
      </c>
      <c r="M5712" s="12" t="inlineStr">
        <is>
          <t>true</t>
        </is>
      </c>
      <c r="N5712" s="12" t="inlineStr">
        <is>
          <t/>
        </is>
      </c>
      <c r="O5712" s="12" t="inlineStr">
        <is>
          <t/>
        </is>
      </c>
      <c r="P5712" s="12" t="inlineStr">
        <is>
          <t/>
        </is>
      </c>
      <c r="Q5712" s="12" t="inlineStr">
        <is>
          <t/>
        </is>
      </c>
      <c r="R5712" s="12" t="inlineStr">
        <is>
          <t/>
        </is>
      </c>
      <c r="S5712" s="12" t="inlineStr">
        <is>
          <t>https://www.contratacion.euskadi.eus/webkpe00-kpeperfi/es/contenidos/anuncio_contratacion/expcm475878/es_doc/images/logo_iurreta.jpg</t>
        </is>
      </c>
      <c r="T5712" s="12" t="inlineStr">
        <is>
          <t>Ayuntamiento de Iurreta</t>
        </is>
      </c>
      <c r="U5712" s="12" t="inlineStr">
        <is>
          <t>P4812500I - Ayuntamiento de Iurreta</t>
        </is>
      </c>
      <c r="V5712" s="12" t="inlineStr">
        <is>
          <t>Alcaldía</t>
        </is>
      </c>
      <c r="W5712" s="12" t="inlineStr">
        <is>
          <t/>
        </is>
      </c>
      <c r="X5712" s="12" t="inlineStr">
        <is>
          <t/>
        </is>
      </c>
      <c r="Y5712" s="12" t="inlineStr">
        <is>
          <t/>
        </is>
      </c>
      <c r="Z5712" s="12" t="inlineStr">
        <is>
          <t>https://www.contratacion.euskadi.eus/anuncio_contratacion/renting-2-vehiculos-brigada-obras-municipal/webkpe00-kpesimpc/es/</t>
        </is>
      </c>
      <c r="AA5712" s="12" t="inlineStr">
        <is>
          <t>https://www.contratacion.euskadi.eus/webkpe00-kpesimpc/es/contenidos/anuncio_contratacion/expcm475878/es_doc/index.html</t>
        </is>
      </c>
      <c r="AB5712" s="12" t="inlineStr">
        <is>
          <t>https://www.contratacion.euskadi.eus/contenidos/anuncio_contratacion/expcm475878/es_doc/data/es_r01dtpd19bbbfa9b8c5ccad8674b1ffda304dadf42</t>
        </is>
      </c>
      <c r="AC5712" s="12" t="inlineStr">
        <is>
          <t>https://www.contratacion.euskadi.eus/contenidos/anuncio_contratacion/expcm475878/r01Index/expcm475878-idxContent.xml</t>
        </is>
      </c>
      <c r="AD5712" s="12" t="inlineStr">
        <is>
          <t>14/01/2026</t>
        </is>
      </c>
      <c r="AE5712" s="12" t="inlineStr">
        <is>
          <t>r01etpd1612d5b2a37261ddc5bd97fb7b98ccf2069</t>
        </is>
      </c>
      <c r="AF5712" s="12" t="inlineStr">
        <is>
          <t>Ayuntamiento de Iurreta</t>
        </is>
      </c>
      <c r="AG5712" s="12" t="inlineStr">
        <is>
          <t>r01etpd1612d64b2e97be558be94cce499cdf1047f</t>
        </is>
      </c>
      <c r="AH5712" s="12" t="inlineStr">
        <is>
          <t>Ayuntamiento de Iurreta</t>
        </is>
      </c>
      <c r="AI5712" s="12" t="inlineStr">
        <is>
          <t/>
        </is>
      </c>
      <c r="AJ5712" s="12" t="inlineStr">
        <is>
          <t/>
        </is>
      </c>
    </row>
    <row r="5713" customHeight="true" ht="15.0">
      <c r="A5713" s="12" t="inlineStr">
        <is>
          <t>Seguro automóvil Ford Focus</t>
        </is>
      </c>
      <c r="B5713" s="12" t="inlineStr">
        <is>
          <t/>
        </is>
      </c>
      <c r="C5713" s="12" t="inlineStr">
        <is>
          <t>Gobierno Vasco</t>
        </is>
      </c>
      <c r="D5713" s="12" t="inlineStr">
        <is>
          <t/>
        </is>
      </c>
      <c r="E5713" s="12" t="inlineStr">
        <is>
          <t/>
        </is>
      </c>
      <c r="F5713" s="12" t="inlineStr">
        <is>
          <t/>
        </is>
      </c>
      <c r="G5713" s="12" t="inlineStr">
        <is>
          <t>Seguro automóvil Ford Focus</t>
        </is>
      </c>
      <c r="H5713" s="12" t="inlineStr">
        <is>
          <t>Seguro automóvil Ford Focus</t>
        </is>
      </c>
      <c r="I5713" s="12" t="inlineStr">
        <is>
          <t/>
        </is>
      </c>
      <c r="J5713" s="12" t="inlineStr">
        <is>
          <t>14/01/2026</t>
        </is>
      </c>
      <c r="K5713" s="12" t="inlineStr">
        <is>
          <t>GOB2025-0000106</t>
        </is>
      </c>
      <c r="L5713" s="12" t="inlineStr">
        <is>
          <t>Adjudicación provisional / definitiva</t>
        </is>
      </c>
      <c r="M5713" s="12" t="inlineStr">
        <is>
          <t>true</t>
        </is>
      </c>
      <c r="N5713" s="12" t="inlineStr">
        <is>
          <t/>
        </is>
      </c>
      <c r="O5713" s="12" t="inlineStr">
        <is>
          <t/>
        </is>
      </c>
      <c r="P5713" s="12" t="inlineStr">
        <is>
          <t/>
        </is>
      </c>
      <c r="Q5713" s="12" t="inlineStr">
        <is>
          <t/>
        </is>
      </c>
      <c r="R5713" s="12" t="inlineStr">
        <is>
          <t/>
        </is>
      </c>
      <c r="S5713" s="12" t="inlineStr">
        <is>
          <t>https://www.contratacion.euskadi.eus/webkpe00-kpeperfi/es/contenidos/anuncio_contratacion/expcm475879/es_doc/images/logo_iurreta.jpg</t>
        </is>
      </c>
      <c r="T5713" s="12" t="inlineStr">
        <is>
          <t>Ayuntamiento de Iurreta</t>
        </is>
      </c>
      <c r="U5713" s="12" t="inlineStr">
        <is>
          <t>P4812500I - Ayuntamiento de Iurreta</t>
        </is>
      </c>
      <c r="V5713" s="12" t="inlineStr">
        <is>
          <t>Alcaldía</t>
        </is>
      </c>
      <c r="W5713" s="12" t="inlineStr">
        <is>
          <t/>
        </is>
      </c>
      <c r="X5713" s="12" t="inlineStr">
        <is>
          <t/>
        </is>
      </c>
      <c r="Y5713" s="12" t="inlineStr">
        <is>
          <t/>
        </is>
      </c>
      <c r="Z5713" s="12" t="inlineStr">
        <is>
          <t>https://www.contratacion.euskadi.eus/anuncio_contratacion/seguro-automovil-ford-focus/webkpe00-kpesimpc/es/</t>
        </is>
      </c>
      <c r="AA5713" s="12" t="inlineStr">
        <is>
          <t>https://www.contratacion.euskadi.eus/webkpe00-kpesimpc/es/contenidos/anuncio_contratacion/expcm475879/es_doc/index.html</t>
        </is>
      </c>
      <c r="AB5713" s="12" t="inlineStr">
        <is>
          <t>https://www.contratacion.euskadi.eus/contenidos/anuncio_contratacion/expcm475879/es_doc/data/es_r01dtpd19bbbfe8e7a6a7b6f1f3384fab97b6f4475</t>
        </is>
      </c>
      <c r="AC5713" s="12" t="inlineStr">
        <is>
          <t>https://www.contratacion.euskadi.eus/contenidos/anuncio_contratacion/expcm475879/r01Index/expcm475879-idxContent.xml</t>
        </is>
      </c>
      <c r="AD5713" s="12" t="inlineStr">
        <is>
          <t>14/01/2026</t>
        </is>
      </c>
      <c r="AE5713" s="12" t="inlineStr">
        <is>
          <t>r01etpd1612d5b2a37261ddc5bd97fb7b98ccf2069</t>
        </is>
      </c>
      <c r="AF5713" s="12" t="inlineStr">
        <is>
          <t>Ayuntamiento de Iurreta</t>
        </is>
      </c>
      <c r="AG5713" s="12" t="inlineStr">
        <is>
          <t>r01etpd1612d64b2e97be558be94cce499cdf1047f</t>
        </is>
      </c>
      <c r="AH5713" s="12" t="inlineStr">
        <is>
          <t>Ayuntamiento de Iurreta</t>
        </is>
      </c>
      <c r="AI5713" s="12" t="inlineStr">
        <is>
          <t/>
        </is>
      </c>
      <c r="AJ5713" s="12" t="inlineStr">
        <is>
          <t/>
        </is>
      </c>
    </row>
    <row r="5714" customHeight="true" ht="15.0">
      <c r="A5714" s="12" t="inlineStr">
        <is>
          <t>Seguro automóvil 6397MXC</t>
        </is>
      </c>
      <c r="B5714" s="12" t="inlineStr">
        <is>
          <t/>
        </is>
      </c>
      <c r="C5714" s="12" t="inlineStr">
        <is>
          <t>Gobierno Vasco</t>
        </is>
      </c>
      <c r="D5714" s="12" t="inlineStr">
        <is>
          <t/>
        </is>
      </c>
      <c r="E5714" s="12" t="inlineStr">
        <is>
          <t/>
        </is>
      </c>
      <c r="F5714" s="12" t="inlineStr">
        <is>
          <t/>
        </is>
      </c>
      <c r="G5714" s="12" t="inlineStr">
        <is>
          <t>Seguro automóvil 6397MXC</t>
        </is>
      </c>
      <c r="H5714" s="12" t="inlineStr">
        <is>
          <t>Seguro automóvil 6397MXC</t>
        </is>
      </c>
      <c r="I5714" s="12" t="inlineStr">
        <is>
          <t/>
        </is>
      </c>
      <c r="J5714" s="12" t="inlineStr">
        <is>
          <t>14/01/2026</t>
        </is>
      </c>
      <c r="K5714" s="12" t="inlineStr">
        <is>
          <t>GOB2025-0000178</t>
        </is>
      </c>
      <c r="L5714" s="12" t="inlineStr">
        <is>
          <t>Adjudicación provisional / definitiva</t>
        </is>
      </c>
      <c r="M5714" s="12" t="inlineStr">
        <is>
          <t>true</t>
        </is>
      </c>
      <c r="N5714" s="12" t="inlineStr">
        <is>
          <t/>
        </is>
      </c>
      <c r="O5714" s="12" t="inlineStr">
        <is>
          <t/>
        </is>
      </c>
      <c r="P5714" s="12" t="inlineStr">
        <is>
          <t/>
        </is>
      </c>
      <c r="Q5714" s="12" t="inlineStr">
        <is>
          <t/>
        </is>
      </c>
      <c r="R5714" s="12" t="inlineStr">
        <is>
          <t/>
        </is>
      </c>
      <c r="S5714" s="12" t="inlineStr">
        <is>
          <t>https://www.contratacion.euskadi.eus/webkpe00-kpeperfi/es/contenidos/anuncio_contratacion/expcm475880/es_doc/images/logo_iurreta.jpg</t>
        </is>
      </c>
      <c r="T5714" s="12" t="inlineStr">
        <is>
          <t>Ayuntamiento de Iurreta</t>
        </is>
      </c>
      <c r="U5714" s="12" t="inlineStr">
        <is>
          <t>P4812500I - Ayuntamiento de Iurreta</t>
        </is>
      </c>
      <c r="V5714" s="12" t="inlineStr">
        <is>
          <t>Alcaldía</t>
        </is>
      </c>
      <c r="W5714" s="12" t="inlineStr">
        <is>
          <t/>
        </is>
      </c>
      <c r="X5714" s="12" t="inlineStr">
        <is>
          <t/>
        </is>
      </c>
      <c r="Y5714" s="12" t="inlineStr">
        <is>
          <t/>
        </is>
      </c>
      <c r="Z5714" s="12" t="inlineStr">
        <is>
          <t>https://www.contratacion.euskadi.eus/anuncio_contratacion/seguro-automovil-6397mxc/webkpe00-kpesimpc/es/</t>
        </is>
      </c>
      <c r="AA5714" s="12" t="inlineStr">
        <is>
          <t>https://www.contratacion.euskadi.eus/webkpe00-kpesimpc/es/contenidos/anuncio_contratacion/expcm475880/es_doc/index.html</t>
        </is>
      </c>
      <c r="AB5714" s="12" t="inlineStr">
        <is>
          <t>https://www.contratacion.euskadi.eus/contenidos/anuncio_contratacion/expcm475880/es_doc/data/es_r01dtpd19bbbfeb6676a7b6f1f852a47c525115ecc</t>
        </is>
      </c>
      <c r="AC5714" s="12" t="inlineStr">
        <is>
          <t>https://www.contratacion.euskadi.eus/contenidos/anuncio_contratacion/expcm475880/r01Index/expcm475880-idxContent.xml</t>
        </is>
      </c>
      <c r="AD5714" s="12" t="inlineStr">
        <is>
          <t>14/01/2026</t>
        </is>
      </c>
      <c r="AE5714" s="12" t="inlineStr">
        <is>
          <t>r01etpd1612d5b2a37261ddc5bd97fb7b98ccf2069</t>
        </is>
      </c>
      <c r="AF5714" s="12" t="inlineStr">
        <is>
          <t>Ayuntamiento de Iurreta</t>
        </is>
      </c>
      <c r="AG5714" s="12" t="inlineStr">
        <is>
          <t>r01etpd1612d64b2e97be558be94cce499cdf1047f</t>
        </is>
      </c>
      <c r="AH5714" s="12" t="inlineStr">
        <is>
          <t>Ayuntamiento de Iurreta</t>
        </is>
      </c>
      <c r="AI5714" s="12" t="inlineStr">
        <is>
          <t/>
        </is>
      </c>
      <c r="AJ5714" s="12" t="inlineStr">
        <is>
          <t/>
        </is>
      </c>
    </row>
    <row r="5715" customHeight="true" ht="15.0">
      <c r="A5715" s="12" t="inlineStr">
        <is>
          <t>Seguro automóvil 7148DNS</t>
        </is>
      </c>
      <c r="B5715" s="12" t="inlineStr">
        <is>
          <t/>
        </is>
      </c>
      <c r="C5715" s="12" t="inlineStr">
        <is>
          <t>Gobierno Vasco</t>
        </is>
      </c>
      <c r="D5715" s="12" t="inlineStr">
        <is>
          <t/>
        </is>
      </c>
      <c r="E5715" s="12" t="inlineStr">
        <is>
          <t/>
        </is>
      </c>
      <c r="F5715" s="12" t="inlineStr">
        <is>
          <t/>
        </is>
      </c>
      <c r="G5715" s="12" t="inlineStr">
        <is>
          <t>Seguro automóvil 7148DNS</t>
        </is>
      </c>
      <c r="H5715" s="12" t="inlineStr">
        <is>
          <t>Seguro automóvil 7148DNS</t>
        </is>
      </c>
      <c r="I5715" s="12" t="inlineStr">
        <is>
          <t/>
        </is>
      </c>
      <c r="J5715" s="12" t="inlineStr">
        <is>
          <t>14/01/2026</t>
        </is>
      </c>
      <c r="K5715" s="12" t="inlineStr">
        <is>
          <t>GOB2025-0000179</t>
        </is>
      </c>
      <c r="L5715" s="12" t="inlineStr">
        <is>
          <t>Adjudicación provisional / definitiva</t>
        </is>
      </c>
      <c r="M5715" s="12" t="inlineStr">
        <is>
          <t>true</t>
        </is>
      </c>
      <c r="N5715" s="12" t="inlineStr">
        <is>
          <t/>
        </is>
      </c>
      <c r="O5715" s="12" t="inlineStr">
        <is>
          <t/>
        </is>
      </c>
      <c r="P5715" s="12" t="inlineStr">
        <is>
          <t/>
        </is>
      </c>
      <c r="Q5715" s="12" t="inlineStr">
        <is>
          <t/>
        </is>
      </c>
      <c r="R5715" s="12" t="inlineStr">
        <is>
          <t/>
        </is>
      </c>
      <c r="S5715" s="12" t="inlineStr">
        <is>
          <t>https://www.contratacion.euskadi.eus/webkpe00-kpeperfi/es/contenidos/anuncio_contratacion/expcm475881/es_doc/images/logo_iurreta.jpg</t>
        </is>
      </c>
      <c r="T5715" s="12" t="inlineStr">
        <is>
          <t>Ayuntamiento de Iurreta</t>
        </is>
      </c>
      <c r="U5715" s="12" t="inlineStr">
        <is>
          <t>P4812500I - Ayuntamiento de Iurreta</t>
        </is>
      </c>
      <c r="V5715" s="12" t="inlineStr">
        <is>
          <t>Alcaldía</t>
        </is>
      </c>
      <c r="W5715" s="12" t="inlineStr">
        <is>
          <t/>
        </is>
      </c>
      <c r="X5715" s="12" t="inlineStr">
        <is>
          <t/>
        </is>
      </c>
      <c r="Y5715" s="12" t="inlineStr">
        <is>
          <t/>
        </is>
      </c>
      <c r="Z5715" s="12" t="inlineStr">
        <is>
          <t>https://www.contratacion.euskadi.eus/anuncio_contratacion/seguro-automovil-7148dns/webkpe00-kpesimpc/es/</t>
        </is>
      </c>
      <c r="AA5715" s="12" t="inlineStr">
        <is>
          <t>https://www.contratacion.euskadi.eus/webkpe00-kpesimpc/es/contenidos/anuncio_contratacion/expcm475881/es_doc/index.html</t>
        </is>
      </c>
      <c r="AB5715" s="12" t="inlineStr">
        <is>
          <t>https://www.contratacion.euskadi.eus/contenidos/anuncio_contratacion/expcm475881/es_doc/data/es_r01dtpd19bbbfede156a7b6f1f6d3414dc9d5e3490</t>
        </is>
      </c>
      <c r="AC5715" s="12" t="inlineStr">
        <is>
          <t>https://www.contratacion.euskadi.eus/contenidos/anuncio_contratacion/expcm475881/r01Index/expcm475881-idxContent.xml</t>
        </is>
      </c>
      <c r="AD5715" s="12" t="inlineStr">
        <is>
          <t>14/01/2026</t>
        </is>
      </c>
      <c r="AE5715" s="12" t="inlineStr">
        <is>
          <t>r01etpd1612d5b2a37261ddc5bd97fb7b98ccf2069</t>
        </is>
      </c>
      <c r="AF5715" s="12" t="inlineStr">
        <is>
          <t>Ayuntamiento de Iurreta</t>
        </is>
      </c>
      <c r="AG5715" s="12" t="inlineStr">
        <is>
          <t>r01etpd1612d64b2e97be558be94cce499cdf1047f</t>
        </is>
      </c>
      <c r="AH5715" s="12" t="inlineStr">
        <is>
          <t>Ayuntamiento de Iurreta</t>
        </is>
      </c>
      <c r="AI5715" s="12" t="inlineStr">
        <is>
          <t/>
        </is>
      </c>
      <c r="AJ5715" s="12" t="inlineStr">
        <is>
          <t/>
        </is>
      </c>
    </row>
    <row r="5716" customHeight="true" ht="15.0">
      <c r="A5716" s="12" t="inlineStr">
        <is>
          <t>Seguro Lectores de conversación</t>
        </is>
      </c>
      <c r="B5716" s="12" t="inlineStr">
        <is>
          <t/>
        </is>
      </c>
      <c r="C5716" s="12" t="inlineStr">
        <is>
          <t>Gobierno Vasco</t>
        </is>
      </c>
      <c r="D5716" s="12" t="inlineStr">
        <is>
          <t/>
        </is>
      </c>
      <c r="E5716" s="12" t="inlineStr">
        <is>
          <t/>
        </is>
      </c>
      <c r="F5716" s="12" t="inlineStr">
        <is>
          <t/>
        </is>
      </c>
      <c r="G5716" s="12" t="inlineStr">
        <is>
          <t>Seguro Lectores de conversación</t>
        </is>
      </c>
      <c r="H5716" s="12" t="inlineStr">
        <is>
          <t>Seguro Lectores de conversación</t>
        </is>
      </c>
      <c r="I5716" s="12" t="inlineStr">
        <is>
          <t/>
        </is>
      </c>
      <c r="J5716" s="12" t="inlineStr">
        <is>
          <t>14/01/2026</t>
        </is>
      </c>
      <c r="K5716" s="12" t="inlineStr">
        <is>
          <t>GOB2025-0000314</t>
        </is>
      </c>
      <c r="L5716" s="12" t="inlineStr">
        <is>
          <t>Adjudicación provisional / definitiva</t>
        </is>
      </c>
      <c r="M5716" s="12" t="inlineStr">
        <is>
          <t>true</t>
        </is>
      </c>
      <c r="N5716" s="12" t="inlineStr">
        <is>
          <t/>
        </is>
      </c>
      <c r="O5716" s="12" t="inlineStr">
        <is>
          <t/>
        </is>
      </c>
      <c r="P5716" s="12" t="inlineStr">
        <is>
          <t/>
        </is>
      </c>
      <c r="Q5716" s="12" t="inlineStr">
        <is>
          <t/>
        </is>
      </c>
      <c r="R5716" s="12" t="inlineStr">
        <is>
          <t/>
        </is>
      </c>
      <c r="S5716" s="12" t="inlineStr">
        <is>
          <t>https://www.contratacion.euskadi.eus/webkpe00-kpeperfi/es/contenidos/anuncio_contratacion/expcm475882/es_doc/images/logo_iurreta.jpg</t>
        </is>
      </c>
      <c r="T5716" s="12" t="inlineStr">
        <is>
          <t>Ayuntamiento de Iurreta</t>
        </is>
      </c>
      <c r="U5716" s="12" t="inlineStr">
        <is>
          <t>P4812500I - Ayuntamiento de Iurreta</t>
        </is>
      </c>
      <c r="V5716" s="12" t="inlineStr">
        <is>
          <t>Alcaldía</t>
        </is>
      </c>
      <c r="W5716" s="12" t="inlineStr">
        <is>
          <t/>
        </is>
      </c>
      <c r="X5716" s="12" t="inlineStr">
        <is>
          <t/>
        </is>
      </c>
      <c r="Y5716" s="12" t="inlineStr">
        <is>
          <t/>
        </is>
      </c>
      <c r="Z5716" s="12" t="inlineStr">
        <is>
          <t>https://www.contratacion.euskadi.eus/anuncio_contratacion/seguro-lectores-conversacion/webkpe00-kpesimpc/es/</t>
        </is>
      </c>
      <c r="AA5716" s="12" t="inlineStr">
        <is>
          <t>https://www.contratacion.euskadi.eus/webkpe00-kpesimpc/es/contenidos/anuncio_contratacion/expcm475882/es_doc/index.html</t>
        </is>
      </c>
      <c r="AB5716" s="12" t="inlineStr">
        <is>
          <t>https://www.contratacion.euskadi.eus/contenidos/anuncio_contratacion/expcm475882/es_doc/data/es_r01dtpd19bbbff06d16a7b6f1f54b485f894e5dfd6</t>
        </is>
      </c>
      <c r="AC5716" s="12" t="inlineStr">
        <is>
          <t>https://www.contratacion.euskadi.eus/contenidos/anuncio_contratacion/expcm475882/r01Index/expcm475882-idxContent.xml</t>
        </is>
      </c>
      <c r="AD5716" s="12" t="inlineStr">
        <is>
          <t>14/01/2026</t>
        </is>
      </c>
      <c r="AE5716" s="12" t="inlineStr">
        <is>
          <t>r01etpd1612d5b2a37261ddc5bd97fb7b98ccf2069</t>
        </is>
      </c>
      <c r="AF5716" s="12" t="inlineStr">
        <is>
          <t>Ayuntamiento de Iurreta</t>
        </is>
      </c>
      <c r="AG5716" s="12" t="inlineStr">
        <is>
          <t>r01etpd1612d64b2e97be558be94cce499cdf1047f</t>
        </is>
      </c>
      <c r="AH5716" s="12" t="inlineStr">
        <is>
          <t>Ayuntamiento de Iurreta</t>
        </is>
      </c>
      <c r="AI5716" s="12" t="inlineStr">
        <is>
          <t/>
        </is>
      </c>
      <c r="AJ5716" s="12" t="inlineStr">
        <is>
          <t/>
        </is>
      </c>
    </row>
    <row r="5717" customHeight="true" ht="15.0">
      <c r="A5717" s="12" t="inlineStr">
        <is>
          <t>Software de mantenimiento de parquímetros</t>
        </is>
      </c>
      <c r="B5717" s="12" t="inlineStr">
        <is>
          <t/>
        </is>
      </c>
      <c r="C5717" s="12" t="inlineStr">
        <is>
          <t>Gobierno Vasco</t>
        </is>
      </c>
      <c r="D5717" s="12" t="inlineStr">
        <is>
          <t/>
        </is>
      </c>
      <c r="E5717" s="12" t="inlineStr">
        <is>
          <t/>
        </is>
      </c>
      <c r="F5717" s="12" t="inlineStr">
        <is>
          <t/>
        </is>
      </c>
      <c r="G5717" s="12" t="inlineStr">
        <is>
          <t>Software de mantenimiento de parquímetros</t>
        </is>
      </c>
      <c r="H5717" s="12" t="inlineStr">
        <is>
          <t>Software de mantenimiento de parquímetros</t>
        </is>
      </c>
      <c r="I5717" s="12" t="inlineStr">
        <is>
          <t/>
        </is>
      </c>
      <c r="J5717" s="12" t="inlineStr">
        <is>
          <t>14/01/2026</t>
        </is>
      </c>
      <c r="K5717" s="12" t="inlineStr">
        <is>
          <t>GOB2025-0000306</t>
        </is>
      </c>
      <c r="L5717" s="12" t="inlineStr">
        <is>
          <t>Adjudicación provisional / definitiva</t>
        </is>
      </c>
      <c r="M5717" s="12" t="inlineStr">
        <is>
          <t>true</t>
        </is>
      </c>
      <c r="N5717" s="12" t="inlineStr">
        <is>
          <t/>
        </is>
      </c>
      <c r="O5717" s="12" t="inlineStr">
        <is>
          <t/>
        </is>
      </c>
      <c r="P5717" s="12" t="inlineStr">
        <is>
          <t/>
        </is>
      </c>
      <c r="Q5717" s="12" t="inlineStr">
        <is>
          <t/>
        </is>
      </c>
      <c r="R5717" s="12" t="inlineStr">
        <is>
          <t/>
        </is>
      </c>
      <c r="S5717" s="12" t="inlineStr">
        <is>
          <t>https://www.contratacion.euskadi.eus/webkpe00-kpeperfi/es/contenidos/anuncio_contratacion/expcm475883/es_doc/images/logo_iurreta.jpg</t>
        </is>
      </c>
      <c r="T5717" s="12" t="inlineStr">
        <is>
          <t>Ayuntamiento de Iurreta</t>
        </is>
      </c>
      <c r="U5717" s="12" t="inlineStr">
        <is>
          <t>P4812500I - Ayuntamiento de Iurreta</t>
        </is>
      </c>
      <c r="V5717" s="12" t="inlineStr">
        <is>
          <t>Alcaldía</t>
        </is>
      </c>
      <c r="W5717" s="12" t="inlineStr">
        <is>
          <t/>
        </is>
      </c>
      <c r="X5717" s="12" t="inlineStr">
        <is>
          <t/>
        </is>
      </c>
      <c r="Y5717" s="12" t="inlineStr">
        <is>
          <t/>
        </is>
      </c>
      <c r="Z5717" s="12" t="inlineStr">
        <is>
          <t>https://www.contratacion.euskadi.eus/anuncio_contratacion/software-mantenimiento-parquimetros/webkpe00-kpesimpc/es/</t>
        </is>
      </c>
      <c r="AA5717" s="12" t="inlineStr">
        <is>
          <t>https://www.contratacion.euskadi.eus/webkpe00-kpesimpc/es/contenidos/anuncio_contratacion/expcm475883/es_doc/index.html</t>
        </is>
      </c>
      <c r="AB5717" s="12" t="inlineStr">
        <is>
          <t>https://www.contratacion.euskadi.eus/contenidos/anuncio_contratacion/expcm475883/es_doc/data/es_r01dtpd19bbbff2e966a7b6f1f430df5f92d30e769</t>
        </is>
      </c>
      <c r="AC5717" s="12" t="inlineStr">
        <is>
          <t>https://www.contratacion.euskadi.eus/contenidos/anuncio_contratacion/expcm475883/r01Index/expcm475883-idxContent.xml</t>
        </is>
      </c>
      <c r="AD5717" s="12" t="inlineStr">
        <is>
          <t>14/01/2026</t>
        </is>
      </c>
      <c r="AE5717" s="12" t="inlineStr">
        <is>
          <t>r01etpd1612d5b2a37261ddc5bd97fb7b98ccf2069</t>
        </is>
      </c>
      <c r="AF5717" s="12" t="inlineStr">
        <is>
          <t>Ayuntamiento de Iurreta</t>
        </is>
      </c>
      <c r="AG5717" s="12" t="inlineStr">
        <is>
          <t>r01etpd1612d64b2e97be558be94cce499cdf1047f</t>
        </is>
      </c>
      <c r="AH5717" s="12" t="inlineStr">
        <is>
          <t>Ayuntamiento de Iurreta</t>
        </is>
      </c>
      <c r="AI5717" s="12" t="inlineStr">
        <is>
          <t/>
        </is>
      </c>
      <c r="AJ5717" s="12" t="inlineStr">
        <is>
          <t/>
        </is>
      </c>
    </row>
    <row r="5718" customHeight="true" ht="15.0">
      <c r="A5718" s="12" t="inlineStr">
        <is>
          <t>euskalduntzeko ikastaroak: administrazio hizkera/cursos servicio de euskaldunizacion: administrazio hizkera</t>
        </is>
      </c>
      <c r="B5718" s="12" t="inlineStr">
        <is>
          <t/>
        </is>
      </c>
      <c r="C5718" s="12" t="inlineStr">
        <is>
          <t>Gobierno Vasco</t>
        </is>
      </c>
      <c r="D5718" s="12" t="inlineStr">
        <is>
          <t/>
        </is>
      </c>
      <c r="E5718" s="12" t="inlineStr">
        <is>
          <t/>
        </is>
      </c>
      <c r="F5718" s="12" t="inlineStr">
        <is>
          <t/>
        </is>
      </c>
      <c r="G5718" s="12" t="inlineStr">
        <is>
          <t>euskalduntzeko ikastaroak: administrazio hizkera/cursos servicio de euskaldunizacion: administrazio hizkera</t>
        </is>
      </c>
      <c r="H5718" s="12" t="inlineStr">
        <is>
          <t>euskalduntzeko ikastaroak: administrazio hizkera/cursos servicio de euskaldunizacion: administrazio hizkera</t>
        </is>
      </c>
      <c r="I5718" s="12" t="inlineStr">
        <is>
          <t/>
        </is>
      </c>
      <c r="J5718" s="12" t="inlineStr">
        <is>
          <t>14/01/2026</t>
        </is>
      </c>
      <c r="K5718" s="12" t="inlineStr">
        <is>
          <t>2025-FAKT-006822-00</t>
        </is>
      </c>
      <c r="L5718" s="12" t="inlineStr">
        <is>
          <t>Adjudicación provisional / definitiva</t>
        </is>
      </c>
      <c r="M5718" s="12" t="inlineStr">
        <is>
          <t>true</t>
        </is>
      </c>
      <c r="N5718" s="12" t="inlineStr">
        <is>
          <t/>
        </is>
      </c>
      <c r="O5718" s="12" t="inlineStr">
        <is>
          <t/>
        </is>
      </c>
      <c r="P5718" s="12" t="inlineStr">
        <is>
          <t/>
        </is>
      </c>
      <c r="Q5718" s="12" t="inlineStr">
        <is>
          <t/>
        </is>
      </c>
      <c r="R5718" s="12" t="inlineStr">
        <is>
          <t/>
        </is>
      </c>
      <c r="S5718" s="12" t="inlineStr">
        <is>
          <t>https://www.contratacion.euskadi.eus/webkpe00-kpeperfi/es/contenidos/anuncio_contratacion/expcm475884/es_doc/images/hernani_logo.jpg</t>
        </is>
      </c>
      <c r="T5718" s="12" t="inlineStr">
        <is>
          <t>Ayuntamiento de Hernani</t>
        </is>
      </c>
      <c r="U5718" s="12" t="inlineStr">
        <is>
          <t>B2004300F - Ayuntamiento de Hernani</t>
        </is>
      </c>
      <c r="V5718" s="12" t="inlineStr">
        <is>
          <t>Alcalde</t>
        </is>
      </c>
      <c r="W5718" s="12" t="inlineStr">
        <is>
          <t/>
        </is>
      </c>
      <c r="X5718" s="12" t="inlineStr">
        <is>
          <t/>
        </is>
      </c>
      <c r="Y5718" s="12" t="inlineStr">
        <is>
          <t/>
        </is>
      </c>
      <c r="Z5718" s="12" t="inlineStr">
        <is>
          <t>https://www.contratacion.euskadi.eus/anuncio_contratacion/euskalduntzeko-ikastaroak-administrazio-hizkera-cursos-servicio-euskaldunizacion-administrazio-hizkera/expcm475884/webkpe00-kpesimpc/es/</t>
        </is>
      </c>
      <c r="AA5718" s="12" t="inlineStr">
        <is>
          <t>https://www.contratacion.euskadi.eus/webkpe00-kpesimpc/es/contenidos/anuncio_contratacion/expcm475884/es_doc/index.html</t>
        </is>
      </c>
      <c r="AB5718" s="12" t="inlineStr">
        <is>
          <t>https://www.contratacion.euskadi.eus/contenidos/anuncio_contratacion/expcm475884/es_doc/data/es_r01dtpd19bbc15721d5ccad867a823b9f32cec80d2</t>
        </is>
      </c>
      <c r="AC5718" s="12" t="inlineStr">
        <is>
          <t>https://www.contratacion.euskadi.eus/contenidos/anuncio_contratacion/expcm475884/r01Index/expcm475884-idxContent.xml</t>
        </is>
      </c>
      <c r="AD5718" s="12" t="inlineStr">
        <is>
          <t>14/01/2026</t>
        </is>
      </c>
      <c r="AE5718" s="12" t="inlineStr">
        <is>
          <t>r01etpd150f69471cf19325f3678dc3237cb5165c6</t>
        </is>
      </c>
      <c r="AF5718" s="12" t="inlineStr">
        <is>
          <t>Ayuntamiento de Hernani</t>
        </is>
      </c>
      <c r="AG5718" s="12" t="inlineStr">
        <is>
          <t>r01etpd150f6b7673919325f3677d19a13c2103da1</t>
        </is>
      </c>
      <c r="AH5718" s="12" t="inlineStr">
        <is>
          <t>Ayuntamiento de Hernani</t>
        </is>
      </c>
      <c r="AI5718" s="12" t="inlineStr">
        <is>
          <t/>
        </is>
      </c>
      <c r="AJ5718" s="12" t="inlineStr">
        <is>
          <t/>
        </is>
      </c>
    </row>
    <row r="5719" customHeight="true" ht="15.0">
      <c r="A5719" s="12" t="inlineStr">
        <is>
          <t>urria-abendua. kultur programazioaren liburuxkaren diseinu eta maketazioa</t>
        </is>
      </c>
      <c r="B5719" s="12" t="inlineStr">
        <is>
          <t/>
        </is>
      </c>
      <c r="C5719" s="12" t="inlineStr">
        <is>
          <t>Gobierno Vasco</t>
        </is>
      </c>
      <c r="D5719" s="12" t="inlineStr">
        <is>
          <t/>
        </is>
      </c>
      <c r="E5719" s="12" t="inlineStr">
        <is>
          <t/>
        </is>
      </c>
      <c r="F5719" s="12" t="inlineStr">
        <is>
          <t/>
        </is>
      </c>
      <c r="G5719" s="12" t="inlineStr">
        <is>
          <t>urria-abendua. kultur programazioaren liburuxkaren diseinu eta maketazioa</t>
        </is>
      </c>
      <c r="H5719" s="12" t="inlineStr">
        <is>
          <t>urria-abendua. kultur programazioaren liburuxkaren diseinu eta maketazioa</t>
        </is>
      </c>
      <c r="I5719" s="12" t="inlineStr">
        <is>
          <t/>
        </is>
      </c>
      <c r="J5719" s="12" t="inlineStr">
        <is>
          <t>14/01/2026</t>
        </is>
      </c>
      <c r="K5719" s="12" t="inlineStr">
        <is>
          <t>2025-FAKT-006828-00</t>
        </is>
      </c>
      <c r="L5719" s="12" t="inlineStr">
        <is>
          <t>Adjudicación provisional / definitiva</t>
        </is>
      </c>
      <c r="M5719" s="12" t="inlineStr">
        <is>
          <t>true</t>
        </is>
      </c>
      <c r="N5719" s="12" t="inlineStr">
        <is>
          <t/>
        </is>
      </c>
      <c r="O5719" s="12" t="inlineStr">
        <is>
          <t/>
        </is>
      </c>
      <c r="P5719" s="12" t="inlineStr">
        <is>
          <t/>
        </is>
      </c>
      <c r="Q5719" s="12" t="inlineStr">
        <is>
          <t/>
        </is>
      </c>
      <c r="R5719" s="12" t="inlineStr">
        <is>
          <t/>
        </is>
      </c>
      <c r="S5719" s="12" t="inlineStr">
        <is>
          <t>https://www.contratacion.euskadi.eus/webkpe00-kpeperfi/es/contenidos/anuncio_contratacion/expcm475885/es_doc/images/hernani_logo.jpg</t>
        </is>
      </c>
      <c r="T5719" s="12" t="inlineStr">
        <is>
          <t>Ayuntamiento de Hernani</t>
        </is>
      </c>
      <c r="U5719" s="12" t="inlineStr">
        <is>
          <t>B2004300F - Ayuntamiento de Hernani</t>
        </is>
      </c>
      <c r="V5719" s="12" t="inlineStr">
        <is>
          <t>Alcalde</t>
        </is>
      </c>
      <c r="W5719" s="12" t="inlineStr">
        <is>
          <t/>
        </is>
      </c>
      <c r="X5719" s="12" t="inlineStr">
        <is>
          <t/>
        </is>
      </c>
      <c r="Y5719" s="12" t="inlineStr">
        <is>
          <t/>
        </is>
      </c>
      <c r="Z5719" s="12" t="inlineStr">
        <is>
          <t>https://www.contratacion.euskadi.eus/anuncio_contratacion/urria-abendua-kultur-programazioaren-liburuxkaren-diseinu-eta-maketazioa/webkpe00-kpesimpc/es/</t>
        </is>
      </c>
      <c r="AA5719" s="12" t="inlineStr">
        <is>
          <t>https://www.contratacion.euskadi.eus/webkpe00-kpesimpc/es/contenidos/anuncio_contratacion/expcm475885/es_doc/index.html</t>
        </is>
      </c>
      <c r="AB5719" s="12" t="inlineStr">
        <is>
          <t>https://www.contratacion.euskadi.eus/contenidos/anuncio_contratacion/expcm475885/es_doc/data/es_r01dtpd19bbc159a6d5ccad86722691e984fe1ab5a</t>
        </is>
      </c>
      <c r="AC5719" s="12" t="inlineStr">
        <is>
          <t>https://www.contratacion.euskadi.eus/contenidos/anuncio_contratacion/expcm475885/r01Index/expcm475885-idxContent.xml</t>
        </is>
      </c>
      <c r="AD5719" s="12" t="inlineStr">
        <is>
          <t>14/01/2026</t>
        </is>
      </c>
      <c r="AE5719" s="12" t="inlineStr">
        <is>
          <t>r01etpd150f69471cf19325f3678dc3237cb5165c6</t>
        </is>
      </c>
      <c r="AF5719" s="12" t="inlineStr">
        <is>
          <t>Ayuntamiento de Hernani</t>
        </is>
      </c>
      <c r="AG5719" s="12" t="inlineStr">
        <is>
          <t>r01etpd150f6b7673919325f3677d19a13c2103da1</t>
        </is>
      </c>
      <c r="AH5719" s="12" t="inlineStr">
        <is>
          <t>Ayuntamiento de Hernani</t>
        </is>
      </c>
      <c r="AI5719" s="12" t="inlineStr">
        <is>
          <t/>
        </is>
      </c>
      <c r="AJ5719" s="12" t="inlineStr">
        <is>
          <t/>
        </is>
      </c>
    </row>
    <row r="5720" customHeight="true" ht="15.0">
      <c r="A5720" s="12" t="inlineStr">
        <is>
          <t>tbai-72451876j-151025-u/ypo8kevstxe-035</t>
        </is>
      </c>
      <c r="B5720" s="12" t="inlineStr">
        <is>
          <t/>
        </is>
      </c>
      <c r="C5720" s="12" t="inlineStr">
        <is>
          <t>Gobierno Vasco</t>
        </is>
      </c>
      <c r="D5720" s="12" t="inlineStr">
        <is>
          <t/>
        </is>
      </c>
      <c r="E5720" s="12" t="inlineStr">
        <is>
          <t/>
        </is>
      </c>
      <c r="F5720" s="12" t="inlineStr">
        <is>
          <t/>
        </is>
      </c>
      <c r="G5720" s="12" t="inlineStr">
        <is>
          <t>tbai-72451876j-151025-u/ypo8kevstxe-035</t>
        </is>
      </c>
      <c r="H5720" s="12" t="inlineStr">
        <is>
          <t>tbai-72451876j-151025-u/ypo8kevstxe-035</t>
        </is>
      </c>
      <c r="I5720" s="12" t="inlineStr">
        <is>
          <t/>
        </is>
      </c>
      <c r="J5720" s="12" t="inlineStr">
        <is>
          <t>14/01/2026</t>
        </is>
      </c>
      <c r="K5720" s="12" t="inlineStr">
        <is>
          <t>2025-FAKT-006830-00</t>
        </is>
      </c>
      <c r="L5720" s="12" t="inlineStr">
        <is>
          <t>Adjudicación provisional / definitiva</t>
        </is>
      </c>
      <c r="M5720" s="12" t="inlineStr">
        <is>
          <t>true</t>
        </is>
      </c>
      <c r="N5720" s="12" t="inlineStr">
        <is>
          <t/>
        </is>
      </c>
      <c r="O5720" s="12" t="inlineStr">
        <is>
          <t/>
        </is>
      </c>
      <c r="P5720" s="12" t="inlineStr">
        <is>
          <t/>
        </is>
      </c>
      <c r="Q5720" s="12" t="inlineStr">
        <is>
          <t/>
        </is>
      </c>
      <c r="R5720" s="12" t="inlineStr">
        <is>
          <t/>
        </is>
      </c>
      <c r="S5720" s="12" t="inlineStr">
        <is>
          <t>https://www.contratacion.euskadi.eus/webkpe00-kpeperfi/es/contenidos/anuncio_contratacion/expcm475886/es_doc/images/hernani_logo.jpg</t>
        </is>
      </c>
      <c r="T5720" s="12" t="inlineStr">
        <is>
          <t>Ayuntamiento de Hernani</t>
        </is>
      </c>
      <c r="U5720" s="12" t="inlineStr">
        <is>
          <t>B2004300F - Ayuntamiento de Hernani</t>
        </is>
      </c>
      <c r="V5720" s="12" t="inlineStr">
        <is>
          <t>Alcalde</t>
        </is>
      </c>
      <c r="W5720" s="12" t="inlineStr">
        <is>
          <t/>
        </is>
      </c>
      <c r="X5720" s="12" t="inlineStr">
        <is>
          <t/>
        </is>
      </c>
      <c r="Y5720" s="12" t="inlineStr">
        <is>
          <t/>
        </is>
      </c>
      <c r="Z5720" s="12" t="inlineStr">
        <is>
          <t>https://www.contratacion.euskadi.eus/anuncio_contratacion/tbai-72451876j-151025-u-ypo8kevstxe-035/webkpe00-kpesimpc/es/</t>
        </is>
      </c>
      <c r="AA5720" s="12" t="inlineStr">
        <is>
          <t>https://www.contratacion.euskadi.eus/webkpe00-kpesimpc/es/contenidos/anuncio_contratacion/expcm475886/es_doc/index.html</t>
        </is>
      </c>
      <c r="AB5720" s="12" t="inlineStr">
        <is>
          <t>https://www.contratacion.euskadi.eus/contenidos/anuncio_contratacion/expcm475886/es_doc/data/es_r01dtpd19bbc15c3e15ccad8677813eaa0dba72f1f</t>
        </is>
      </c>
      <c r="AC5720" s="12" t="inlineStr">
        <is>
          <t>https://www.contratacion.euskadi.eus/contenidos/anuncio_contratacion/expcm475886/r01Index/expcm475886-idxContent.xml</t>
        </is>
      </c>
      <c r="AD5720" s="12" t="inlineStr">
        <is>
          <t>14/01/2026</t>
        </is>
      </c>
      <c r="AE5720" s="12" t="inlineStr">
        <is>
          <t>r01etpd150f69471cf19325f3678dc3237cb5165c6</t>
        </is>
      </c>
      <c r="AF5720" s="12" t="inlineStr">
        <is>
          <t>Ayuntamiento de Hernani</t>
        </is>
      </c>
      <c r="AG5720" s="12" t="inlineStr">
        <is>
          <t>r01etpd150f6b7673919325f3677d19a13c2103da1</t>
        </is>
      </c>
      <c r="AH5720" s="12" t="inlineStr">
        <is>
          <t>Ayuntamiento de Hernani</t>
        </is>
      </c>
      <c r="AI5720" s="12" t="inlineStr">
        <is>
          <t/>
        </is>
      </c>
      <c r="AJ5720" s="12" t="inlineStr">
        <is>
          <t/>
        </is>
      </c>
    </row>
    <row r="5721" customHeight="true" ht="15.0">
      <c r="A5721" s="12" t="inlineStr">
        <is>
          <t>material diverso ferreteria y montaje</t>
        </is>
      </c>
      <c r="B5721" s="12" t="inlineStr">
        <is>
          <t/>
        </is>
      </c>
      <c r="C5721" s="12" t="inlineStr">
        <is>
          <t>Gobierno Vasco</t>
        </is>
      </c>
      <c r="D5721" s="12" t="inlineStr">
        <is>
          <t/>
        </is>
      </c>
      <c r="E5721" s="12" t="inlineStr">
        <is>
          <t/>
        </is>
      </c>
      <c r="F5721" s="12" t="inlineStr">
        <is>
          <t/>
        </is>
      </c>
      <c r="G5721" s="12" t="inlineStr">
        <is>
          <t>material diverso ferreteria y montaje</t>
        </is>
      </c>
      <c r="H5721" s="12" t="inlineStr">
        <is>
          <t>material diverso ferreteria y montaje</t>
        </is>
      </c>
      <c r="I5721" s="12" t="inlineStr">
        <is>
          <t/>
        </is>
      </c>
      <c r="J5721" s="12" t="inlineStr">
        <is>
          <t>14/01/2026</t>
        </is>
      </c>
      <c r="K5721" s="12" t="inlineStr">
        <is>
          <t>2025-FAKT-006831-00</t>
        </is>
      </c>
      <c r="L5721" s="12" t="inlineStr">
        <is>
          <t>Adjudicación provisional / definitiva</t>
        </is>
      </c>
      <c r="M5721" s="12" t="inlineStr">
        <is>
          <t>true</t>
        </is>
      </c>
      <c r="N5721" s="12" t="inlineStr">
        <is>
          <t/>
        </is>
      </c>
      <c r="O5721" s="12" t="inlineStr">
        <is>
          <t/>
        </is>
      </c>
      <c r="P5721" s="12" t="inlineStr">
        <is>
          <t/>
        </is>
      </c>
      <c r="Q5721" s="12" t="inlineStr">
        <is>
          <t/>
        </is>
      </c>
      <c r="R5721" s="12" t="inlineStr">
        <is>
          <t/>
        </is>
      </c>
      <c r="S5721" s="12" t="inlineStr">
        <is>
          <t>https://www.contratacion.euskadi.eus/webkpe00-kpeperfi/es/contenidos/anuncio_contratacion/expcm475887/es_doc/images/hernani_logo.jpg</t>
        </is>
      </c>
      <c r="T5721" s="12" t="inlineStr">
        <is>
          <t>Ayuntamiento de Hernani</t>
        </is>
      </c>
      <c r="U5721" s="12" t="inlineStr">
        <is>
          <t>B2004300F - Ayuntamiento de Hernani</t>
        </is>
      </c>
      <c r="V5721" s="12" t="inlineStr">
        <is>
          <t>Alcalde</t>
        </is>
      </c>
      <c r="W5721" s="12" t="inlineStr">
        <is>
          <t/>
        </is>
      </c>
      <c r="X5721" s="12" t="inlineStr">
        <is>
          <t/>
        </is>
      </c>
      <c r="Y5721" s="12" t="inlineStr">
        <is>
          <t/>
        </is>
      </c>
      <c r="Z5721" s="12" t="inlineStr">
        <is>
          <t>https://www.contratacion.euskadi.eus/anuncio_contratacion/material-diverso-ferreteria-y-montaje/expcm475887/webkpe00-kpesimpc/es/</t>
        </is>
      </c>
      <c r="AA5721" s="12" t="inlineStr">
        <is>
          <t>https://www.contratacion.euskadi.eus/webkpe00-kpesimpc/es/contenidos/anuncio_contratacion/expcm475887/es_doc/index.html</t>
        </is>
      </c>
      <c r="AB5721" s="12" t="inlineStr">
        <is>
          <t>https://www.contratacion.euskadi.eus/contenidos/anuncio_contratacion/expcm475887/es_doc/data/es_r01dtpd19bbc15ec1f5ccad867efea262dc16bf60e</t>
        </is>
      </c>
      <c r="AC5721" s="12" t="inlineStr">
        <is>
          <t>https://www.contratacion.euskadi.eus/contenidos/anuncio_contratacion/expcm475887/r01Index/expcm475887-idxContent.xml</t>
        </is>
      </c>
      <c r="AD5721" s="12" t="inlineStr">
        <is>
          <t>14/01/2026</t>
        </is>
      </c>
      <c r="AE5721" s="12" t="inlineStr">
        <is>
          <t>r01etpd150f69471cf19325f3678dc3237cb5165c6</t>
        </is>
      </c>
      <c r="AF5721" s="12" t="inlineStr">
        <is>
          <t>Ayuntamiento de Hernani</t>
        </is>
      </c>
      <c r="AG5721" s="12" t="inlineStr">
        <is>
          <t>r01etpd150f6b7673919325f3677d19a13c2103da1</t>
        </is>
      </c>
      <c r="AH5721" s="12" t="inlineStr">
        <is>
          <t>Ayuntamiento de Hernani</t>
        </is>
      </c>
      <c r="AI5721" s="12" t="inlineStr">
        <is>
          <t/>
        </is>
      </c>
      <c r="AJ5721" s="12" t="inlineStr">
        <is>
          <t/>
        </is>
      </c>
    </row>
    <row r="5722" customHeight="true" ht="15.0">
      <c r="A5722" s="12" t="inlineStr">
        <is>
          <t>goiz eguzki taberna</t>
        </is>
      </c>
      <c r="B5722" s="12" t="inlineStr">
        <is>
          <t/>
        </is>
      </c>
      <c r="C5722" s="12" t="inlineStr">
        <is>
          <t>Gobierno Vasco</t>
        </is>
      </c>
      <c r="D5722" s="12" t="inlineStr">
        <is>
          <t/>
        </is>
      </c>
      <c r="E5722" s="12" t="inlineStr">
        <is>
          <t/>
        </is>
      </c>
      <c r="F5722" s="12" t="inlineStr">
        <is>
          <t/>
        </is>
      </c>
      <c r="G5722" s="12" t="inlineStr">
        <is>
          <t>goiz eguzki taberna</t>
        </is>
      </c>
      <c r="H5722" s="12" t="inlineStr">
        <is>
          <t>goiz eguzki taberna</t>
        </is>
      </c>
      <c r="I5722" s="12" t="inlineStr">
        <is>
          <t/>
        </is>
      </c>
      <c r="J5722" s="12" t="inlineStr">
        <is>
          <t>14/01/2026</t>
        </is>
      </c>
      <c r="K5722" s="12" t="inlineStr">
        <is>
          <t>2025-FAKT-006832-00</t>
        </is>
      </c>
      <c r="L5722" s="12" t="inlineStr">
        <is>
          <t>Adjudicación provisional / definitiva</t>
        </is>
      </c>
      <c r="M5722" s="12" t="inlineStr">
        <is>
          <t>true</t>
        </is>
      </c>
      <c r="N5722" s="12" t="inlineStr">
        <is>
          <t/>
        </is>
      </c>
      <c r="O5722" s="12" t="inlineStr">
        <is>
          <t/>
        </is>
      </c>
      <c r="P5722" s="12" t="inlineStr">
        <is>
          <t/>
        </is>
      </c>
      <c r="Q5722" s="12" t="inlineStr">
        <is>
          <t/>
        </is>
      </c>
      <c r="R5722" s="12" t="inlineStr">
        <is>
          <t/>
        </is>
      </c>
      <c r="S5722" s="12" t="inlineStr">
        <is>
          <t>https://www.contratacion.euskadi.eus/webkpe00-kpeperfi/es/contenidos/anuncio_contratacion/expcm475888/es_doc/images/hernani_logo.jpg</t>
        </is>
      </c>
      <c r="T5722" s="12" t="inlineStr">
        <is>
          <t>Ayuntamiento de Hernani</t>
        </is>
      </c>
      <c r="U5722" s="12" t="inlineStr">
        <is>
          <t>B2004300F - Ayuntamiento de Hernani</t>
        </is>
      </c>
      <c r="V5722" s="12" t="inlineStr">
        <is>
          <t>Alcalde</t>
        </is>
      </c>
      <c r="W5722" s="12" t="inlineStr">
        <is>
          <t/>
        </is>
      </c>
      <c r="X5722" s="12" t="inlineStr">
        <is>
          <t/>
        </is>
      </c>
      <c r="Y5722" s="12" t="inlineStr">
        <is>
          <t/>
        </is>
      </c>
      <c r="Z5722" s="12" t="inlineStr">
        <is>
          <t>https://www.contratacion.euskadi.eus/anuncio_contratacion/goiz-eguzki-taberna/webkpe00-kpesimpc/es/</t>
        </is>
      </c>
      <c r="AA5722" s="12" t="inlineStr">
        <is>
          <t>https://www.contratacion.euskadi.eus/webkpe00-kpesimpc/es/contenidos/anuncio_contratacion/expcm475888/es_doc/index.html</t>
        </is>
      </c>
      <c r="AB5722" s="12" t="inlineStr">
        <is>
          <t>https://www.contratacion.euskadi.eus/contenidos/anuncio_contratacion/expcm475888/es_doc/data/es_r01dtpd19bbc16139f5ccad8673e4b24e4eece19e4</t>
        </is>
      </c>
      <c r="AC5722" s="12" t="inlineStr">
        <is>
          <t>https://www.contratacion.euskadi.eus/contenidos/anuncio_contratacion/expcm475888/r01Index/expcm475888-idxContent.xml</t>
        </is>
      </c>
      <c r="AD5722" s="12" t="inlineStr">
        <is>
          <t>14/01/2026</t>
        </is>
      </c>
      <c r="AE5722" s="12" t="inlineStr">
        <is>
          <t>r01etpd150f69471cf19325f3678dc3237cb5165c6</t>
        </is>
      </c>
      <c r="AF5722" s="12" t="inlineStr">
        <is>
          <t>Ayuntamiento de Hernani</t>
        </is>
      </c>
      <c r="AG5722" s="12" t="inlineStr">
        <is>
          <t>r01etpd150f6b7673919325f3677d19a13c2103da1</t>
        </is>
      </c>
      <c r="AH5722" s="12" t="inlineStr">
        <is>
          <t>Ayuntamiento de Hernani</t>
        </is>
      </c>
      <c r="AI5722" s="12" t="inlineStr">
        <is>
          <t/>
        </is>
      </c>
      <c r="AJ5722" s="12" t="inlineStr">
        <is>
          <t/>
        </is>
      </c>
    </row>
    <row r="5723" customHeight="true" ht="15.0">
      <c r="A5723" s="12" t="inlineStr">
        <is>
          <t>2 uds. luminaria aviela hornitzea.-</t>
        </is>
      </c>
      <c r="B5723" s="12" t="inlineStr">
        <is>
          <t/>
        </is>
      </c>
      <c r="C5723" s="12" t="inlineStr">
        <is>
          <t>Gobierno Vasco</t>
        </is>
      </c>
      <c r="D5723" s="12" t="inlineStr">
        <is>
          <t/>
        </is>
      </c>
      <c r="E5723" s="12" t="inlineStr">
        <is>
          <t/>
        </is>
      </c>
      <c r="F5723" s="12" t="inlineStr">
        <is>
          <t/>
        </is>
      </c>
      <c r="G5723" s="12" t="inlineStr">
        <is>
          <t>2 uds. luminaria aviela hornitzea.-</t>
        </is>
      </c>
      <c r="H5723" s="12" t="inlineStr">
        <is>
          <t>2 uds. luminaria aviela hornitzea.-</t>
        </is>
      </c>
      <c r="I5723" s="12" t="inlineStr">
        <is>
          <t/>
        </is>
      </c>
      <c r="J5723" s="12" t="inlineStr">
        <is>
          <t>14/01/2026</t>
        </is>
      </c>
      <c r="K5723" s="12" t="inlineStr">
        <is>
          <t>2025-FAKT-006833-00</t>
        </is>
      </c>
      <c r="L5723" s="12" t="inlineStr">
        <is>
          <t>Adjudicación provisional / definitiva</t>
        </is>
      </c>
      <c r="M5723" s="12" t="inlineStr">
        <is>
          <t>true</t>
        </is>
      </c>
      <c r="N5723" s="12" t="inlineStr">
        <is>
          <t/>
        </is>
      </c>
      <c r="O5723" s="12" t="inlineStr">
        <is>
          <t/>
        </is>
      </c>
      <c r="P5723" s="12" t="inlineStr">
        <is>
          <t/>
        </is>
      </c>
      <c r="Q5723" s="12" t="inlineStr">
        <is>
          <t/>
        </is>
      </c>
      <c r="R5723" s="12" t="inlineStr">
        <is>
          <t/>
        </is>
      </c>
      <c r="S5723" s="12" t="inlineStr">
        <is>
          <t>https://www.contratacion.euskadi.eus/webkpe00-kpeperfi/es/contenidos/anuncio_contratacion/expcm475889/es_doc/images/hernani_logo.jpg</t>
        </is>
      </c>
      <c r="T5723" s="12" t="inlineStr">
        <is>
          <t>Ayuntamiento de Hernani</t>
        </is>
      </c>
      <c r="U5723" s="12" t="inlineStr">
        <is>
          <t>B2004300F - Ayuntamiento de Hernani</t>
        </is>
      </c>
      <c r="V5723" s="12" t="inlineStr">
        <is>
          <t>Alcalde</t>
        </is>
      </c>
      <c r="W5723" s="12" t="inlineStr">
        <is>
          <t/>
        </is>
      </c>
      <c r="X5723" s="12" t="inlineStr">
        <is>
          <t/>
        </is>
      </c>
      <c r="Y5723" s="12" t="inlineStr">
        <is>
          <t/>
        </is>
      </c>
      <c r="Z5723" s="12" t="inlineStr">
        <is>
          <t>https://www.contratacion.euskadi.eus/anuncio_contratacion/2-uds-luminaria-aviela-hornitzea/webkpe00-kpesimpc/es/</t>
        </is>
      </c>
      <c r="AA5723" s="12" t="inlineStr">
        <is>
          <t>https://www.contratacion.euskadi.eus/webkpe00-kpesimpc/es/contenidos/anuncio_contratacion/expcm475889/es_doc/index.html</t>
        </is>
      </c>
      <c r="AB5723" s="12" t="inlineStr">
        <is>
          <t>https://www.contratacion.euskadi.eus/contenidos/anuncio_contratacion/expcm475889/es_doc/data/es_r01dtpd19bbc1a068c6a7b6f1f67af9e7dc798eca4</t>
        </is>
      </c>
      <c r="AC5723" s="12" t="inlineStr">
        <is>
          <t>https://www.contratacion.euskadi.eus/contenidos/anuncio_contratacion/expcm475889/r01Index/expcm475889-idxContent.xml</t>
        </is>
      </c>
      <c r="AD5723" s="12" t="inlineStr">
        <is>
          <t>14/01/2026</t>
        </is>
      </c>
      <c r="AE5723" s="12" t="inlineStr">
        <is>
          <t>r01etpd150f69471cf19325f3678dc3237cb5165c6</t>
        </is>
      </c>
      <c r="AF5723" s="12" t="inlineStr">
        <is>
          <t>Ayuntamiento de Hernani</t>
        </is>
      </c>
      <c r="AG5723" s="12" t="inlineStr">
        <is>
          <t>r01etpd150f6b7673919325f3677d19a13c2103da1</t>
        </is>
      </c>
      <c r="AH5723" s="12" t="inlineStr">
        <is>
          <t>Ayuntamiento de Hernani</t>
        </is>
      </c>
      <c r="AI5723" s="12" t="inlineStr">
        <is>
          <t/>
        </is>
      </c>
      <c r="AJ5723" s="12" t="inlineStr">
        <is>
          <t/>
        </is>
      </c>
    </row>
    <row r="5724" customHeight="true" ht="15.0">
      <c r="A5724" s="12" t="inlineStr">
        <is>
          <t>urria. mawis kuota.-</t>
        </is>
      </c>
      <c r="B5724" s="12" t="inlineStr">
        <is>
          <t/>
        </is>
      </c>
      <c r="C5724" s="12" t="inlineStr">
        <is>
          <t>Gobierno Vasco</t>
        </is>
      </c>
      <c r="D5724" s="12" t="inlineStr">
        <is>
          <t/>
        </is>
      </c>
      <c r="E5724" s="12" t="inlineStr">
        <is>
          <t/>
        </is>
      </c>
      <c r="F5724" s="12" t="inlineStr">
        <is>
          <t/>
        </is>
      </c>
      <c r="G5724" s="12" t="inlineStr">
        <is>
          <t>urria. mawis kuota.-</t>
        </is>
      </c>
      <c r="H5724" s="12" t="inlineStr">
        <is>
          <t>urria. mawis kuota.-</t>
        </is>
      </c>
      <c r="I5724" s="12" t="inlineStr">
        <is>
          <t/>
        </is>
      </c>
      <c r="J5724" s="12" t="inlineStr">
        <is>
          <t>14/01/2026</t>
        </is>
      </c>
      <c r="K5724" s="12" t="inlineStr">
        <is>
          <t>2025-FAKT-006834-00</t>
        </is>
      </c>
      <c r="L5724" s="12" t="inlineStr">
        <is>
          <t>Adjudicación provisional / definitiva</t>
        </is>
      </c>
      <c r="M5724" s="12" t="inlineStr">
        <is>
          <t>true</t>
        </is>
      </c>
      <c r="N5724" s="12" t="inlineStr">
        <is>
          <t/>
        </is>
      </c>
      <c r="O5724" s="12" t="inlineStr">
        <is>
          <t/>
        </is>
      </c>
      <c r="P5724" s="12" t="inlineStr">
        <is>
          <t/>
        </is>
      </c>
      <c r="Q5724" s="12" t="inlineStr">
        <is>
          <t/>
        </is>
      </c>
      <c r="R5724" s="12" t="inlineStr">
        <is>
          <t/>
        </is>
      </c>
      <c r="S5724" s="12" t="inlineStr">
        <is>
          <t>https://www.contratacion.euskadi.eus/webkpe00-kpeperfi/es/contenidos/anuncio_contratacion/expcm475890/es_doc/images/hernani_logo.jpg</t>
        </is>
      </c>
      <c r="T5724" s="12" t="inlineStr">
        <is>
          <t>Ayuntamiento de Hernani</t>
        </is>
      </c>
      <c r="U5724" s="12" t="inlineStr">
        <is>
          <t>B2004300F - Ayuntamiento de Hernani</t>
        </is>
      </c>
      <c r="V5724" s="12" t="inlineStr">
        <is>
          <t>Alcalde</t>
        </is>
      </c>
      <c r="W5724" s="12" t="inlineStr">
        <is>
          <t/>
        </is>
      </c>
      <c r="X5724" s="12" t="inlineStr">
        <is>
          <t/>
        </is>
      </c>
      <c r="Y5724" s="12" t="inlineStr">
        <is>
          <t/>
        </is>
      </c>
      <c r="Z5724" s="12" t="inlineStr">
        <is>
          <t>https://www.contratacion.euskadi.eus/anuncio_contratacion/urria-mawis-kuota/webkpe00-kpesimpc/es/</t>
        </is>
      </c>
      <c r="AA5724" s="12" t="inlineStr">
        <is>
          <t>https://www.contratacion.euskadi.eus/webkpe00-kpesimpc/es/contenidos/anuncio_contratacion/expcm475890/es_doc/index.html</t>
        </is>
      </c>
      <c r="AB5724" s="12" t="inlineStr">
        <is>
          <t>https://www.contratacion.euskadi.eus/contenidos/anuncio_contratacion/expcm475890/es_doc/data/es_r01dtpd19bbc1a2f066a7b6f1f36b5979142975ff5</t>
        </is>
      </c>
      <c r="AC5724" s="12" t="inlineStr">
        <is>
          <t>https://www.contratacion.euskadi.eus/contenidos/anuncio_contratacion/expcm475890/r01Index/expcm475890-idxContent.xml</t>
        </is>
      </c>
      <c r="AD5724" s="12" t="inlineStr">
        <is>
          <t>14/01/2026</t>
        </is>
      </c>
      <c r="AE5724" s="12" t="inlineStr">
        <is>
          <t>r01etpd150f69471cf19325f3678dc3237cb5165c6</t>
        </is>
      </c>
      <c r="AF5724" s="12" t="inlineStr">
        <is>
          <t>Ayuntamiento de Hernani</t>
        </is>
      </c>
      <c r="AG5724" s="12" t="inlineStr">
        <is>
          <t>r01etpd150f6b7673919325f3677d19a13c2103da1</t>
        </is>
      </c>
      <c r="AH5724" s="12" t="inlineStr">
        <is>
          <t>Ayuntamiento de Hernani</t>
        </is>
      </c>
      <c r="AI5724" s="12" t="inlineStr">
        <is>
          <t/>
        </is>
      </c>
      <c r="AJ5724" s="12" t="inlineStr">
        <is>
          <t/>
        </is>
      </c>
    </row>
    <row r="5725" customHeight="true" ht="15.0">
      <c r="A5725" s="12" t="inlineStr">
        <is>
          <t>emakumeen jabetze eskolaren ikastutearen hasiera emanaldian abesbatzaren saioa.-</t>
        </is>
      </c>
      <c r="B5725" s="12" t="inlineStr">
        <is>
          <t/>
        </is>
      </c>
      <c r="C5725" s="12" t="inlineStr">
        <is>
          <t>Gobierno Vasco</t>
        </is>
      </c>
      <c r="D5725" s="12" t="inlineStr">
        <is>
          <t/>
        </is>
      </c>
      <c r="E5725" s="12" t="inlineStr">
        <is>
          <t/>
        </is>
      </c>
      <c r="F5725" s="12" t="inlineStr">
        <is>
          <t/>
        </is>
      </c>
      <c r="G5725" s="12" t="inlineStr">
        <is>
          <t>emakumeen jabetze eskolaren ikastutearen hasiera emanaldian abesbatzaren saioa.-</t>
        </is>
      </c>
      <c r="H5725" s="12" t="inlineStr">
        <is>
          <t>emakumeen jabetze eskolaren ikastutearen hasiera emanaldian abesbatzaren saioa.-</t>
        </is>
      </c>
      <c r="I5725" s="12" t="inlineStr">
        <is>
          <t/>
        </is>
      </c>
      <c r="J5725" s="12" t="inlineStr">
        <is>
          <t>14/01/2026</t>
        </is>
      </c>
      <c r="K5725" s="12" t="inlineStr">
        <is>
          <t>2025-FAKT-006835-00</t>
        </is>
      </c>
      <c r="L5725" s="12" t="inlineStr">
        <is>
          <t>Adjudicación provisional / definitiva</t>
        </is>
      </c>
      <c r="M5725" s="12" t="inlineStr">
        <is>
          <t>true</t>
        </is>
      </c>
      <c r="N5725" s="12" t="inlineStr">
        <is>
          <t/>
        </is>
      </c>
      <c r="O5725" s="12" t="inlineStr">
        <is>
          <t/>
        </is>
      </c>
      <c r="P5725" s="12" t="inlineStr">
        <is>
          <t/>
        </is>
      </c>
      <c r="Q5725" s="12" t="inlineStr">
        <is>
          <t/>
        </is>
      </c>
      <c r="R5725" s="12" t="inlineStr">
        <is>
          <t/>
        </is>
      </c>
      <c r="S5725" s="12" t="inlineStr">
        <is>
          <t>https://www.contratacion.euskadi.eus/webkpe00-kpeperfi/es/contenidos/anuncio_contratacion/expcm475891/es_doc/images/hernani_logo.jpg</t>
        </is>
      </c>
      <c r="T5725" s="12" t="inlineStr">
        <is>
          <t>Ayuntamiento de Hernani</t>
        </is>
      </c>
      <c r="U5725" s="12" t="inlineStr">
        <is>
          <t>B2004300F - Ayuntamiento de Hernani</t>
        </is>
      </c>
      <c r="V5725" s="12" t="inlineStr">
        <is>
          <t>Alcalde</t>
        </is>
      </c>
      <c r="W5725" s="12" t="inlineStr">
        <is>
          <t/>
        </is>
      </c>
      <c r="X5725" s="12" t="inlineStr">
        <is>
          <t/>
        </is>
      </c>
      <c r="Y5725" s="12" t="inlineStr">
        <is>
          <t/>
        </is>
      </c>
      <c r="Z5725" s="12" t="inlineStr">
        <is>
          <t>https://www.contratacion.euskadi.eus/anuncio_contratacion/emakumeen-jabetze-eskolaren-ikastutearen-hasiera-emanaldian-abesbatzaren-saioa/webkpe00-kpesimpc/es/</t>
        </is>
      </c>
      <c r="AA5725" s="12" t="inlineStr">
        <is>
          <t>https://www.contratacion.euskadi.eus/webkpe00-kpesimpc/es/contenidos/anuncio_contratacion/expcm475891/es_doc/index.html</t>
        </is>
      </c>
      <c r="AB5725" s="12" t="inlineStr">
        <is>
          <t>https://www.contratacion.euskadi.eus/contenidos/anuncio_contratacion/expcm475891/es_doc/data/es_r01dtpd19bbc1a56b56a7b6f1fb80b7b0554de5003</t>
        </is>
      </c>
      <c r="AC5725" s="12" t="inlineStr">
        <is>
          <t>https://www.contratacion.euskadi.eus/contenidos/anuncio_contratacion/expcm475891/r01Index/expcm475891-idxContent.xml</t>
        </is>
      </c>
      <c r="AD5725" s="12" t="inlineStr">
        <is>
          <t>14/01/2026</t>
        </is>
      </c>
      <c r="AE5725" s="12" t="inlineStr">
        <is>
          <t>r01etpd150f69471cf19325f3678dc3237cb5165c6</t>
        </is>
      </c>
      <c r="AF5725" s="12" t="inlineStr">
        <is>
          <t>Ayuntamiento de Hernani</t>
        </is>
      </c>
      <c r="AG5725" s="12" t="inlineStr">
        <is>
          <t>r01etpd150f6b7673919325f3677d19a13c2103da1</t>
        </is>
      </c>
      <c r="AH5725" s="12" t="inlineStr">
        <is>
          <t>Ayuntamiento de Hernani</t>
        </is>
      </c>
      <c r="AI5725" s="12" t="inlineStr">
        <is>
          <t/>
        </is>
      </c>
      <c r="AJ5725" s="12" t="inlineStr">
        <is>
          <t/>
        </is>
      </c>
    </row>
    <row r="5726" customHeight="true" ht="15.0">
      <c r="A5726" s="12" t="inlineStr">
        <is>
          <t>6 bakailao asteko sari ea 3 opari txartel.</t>
        </is>
      </c>
      <c r="B5726" s="12" t="inlineStr">
        <is>
          <t/>
        </is>
      </c>
      <c r="C5726" s="12" t="inlineStr">
        <is>
          <t>Gobierno Vasco</t>
        </is>
      </c>
      <c r="D5726" s="12" t="inlineStr">
        <is>
          <t/>
        </is>
      </c>
      <c r="E5726" s="12" t="inlineStr">
        <is>
          <t/>
        </is>
      </c>
      <c r="F5726" s="12" t="inlineStr">
        <is>
          <t/>
        </is>
      </c>
      <c r="G5726" s="12" t="inlineStr">
        <is>
          <t>6 bakailao asteko sari ea 3 opari txartel.</t>
        </is>
      </c>
      <c r="H5726" s="12" t="inlineStr">
        <is>
          <t>6 bakailao asteko sari ea 3 opari txartel.</t>
        </is>
      </c>
      <c r="I5726" s="12" t="inlineStr">
        <is>
          <t/>
        </is>
      </c>
      <c r="J5726" s="12" t="inlineStr">
        <is>
          <t>14/01/2026</t>
        </is>
      </c>
      <c r="K5726" s="12" t="inlineStr">
        <is>
          <t>2025-FAKT-006837-00</t>
        </is>
      </c>
      <c r="L5726" s="12" t="inlineStr">
        <is>
          <t>Adjudicación provisional / definitiva</t>
        </is>
      </c>
      <c r="M5726" s="12" t="inlineStr">
        <is>
          <t>true</t>
        </is>
      </c>
      <c r="N5726" s="12" t="inlineStr">
        <is>
          <t/>
        </is>
      </c>
      <c r="O5726" s="12" t="inlineStr">
        <is>
          <t/>
        </is>
      </c>
      <c r="P5726" s="12" t="inlineStr">
        <is>
          <t/>
        </is>
      </c>
      <c r="Q5726" s="12" t="inlineStr">
        <is>
          <t/>
        </is>
      </c>
      <c r="R5726" s="12" t="inlineStr">
        <is>
          <t/>
        </is>
      </c>
      <c r="S5726" s="12" t="inlineStr">
        <is>
          <t>https://www.contratacion.euskadi.eus/webkpe00-kpeperfi/es/contenidos/anuncio_contratacion/expcm475892/es_doc/images/hernani_logo.jpg</t>
        </is>
      </c>
      <c r="T5726" s="12" t="inlineStr">
        <is>
          <t>Ayuntamiento de Hernani</t>
        </is>
      </c>
      <c r="U5726" s="12" t="inlineStr">
        <is>
          <t>B2004300F - Ayuntamiento de Hernani</t>
        </is>
      </c>
      <c r="V5726" s="12" t="inlineStr">
        <is>
          <t>Alcalde</t>
        </is>
      </c>
      <c r="W5726" s="12" t="inlineStr">
        <is>
          <t/>
        </is>
      </c>
      <c r="X5726" s="12" t="inlineStr">
        <is>
          <t/>
        </is>
      </c>
      <c r="Y5726" s="12" t="inlineStr">
        <is>
          <t/>
        </is>
      </c>
      <c r="Z5726" s="12" t="inlineStr">
        <is>
          <t>https://www.contratacion.euskadi.eus/anuncio_contratacion/6-bakailao-asteko-sari-ea-3-opari-txartel/webkpe00-kpesimpc/es/</t>
        </is>
      </c>
      <c r="AA5726" s="12" t="inlineStr">
        <is>
          <t>https://www.contratacion.euskadi.eus/webkpe00-kpesimpc/es/contenidos/anuncio_contratacion/expcm475892/es_doc/index.html</t>
        </is>
      </c>
      <c r="AB5726" s="12" t="inlineStr">
        <is>
          <t>https://www.contratacion.euskadi.eus/contenidos/anuncio_contratacion/expcm475892/es_doc/data/es_r01dtpd19bbc1a7e946a7b6f1f922dbfa21a8e18e2</t>
        </is>
      </c>
      <c r="AC5726" s="12" t="inlineStr">
        <is>
          <t>https://www.contratacion.euskadi.eus/contenidos/anuncio_contratacion/expcm475892/r01Index/expcm475892-idxContent.xml</t>
        </is>
      </c>
      <c r="AD5726" s="12" t="inlineStr">
        <is>
          <t>14/01/2026</t>
        </is>
      </c>
      <c r="AE5726" s="12" t="inlineStr">
        <is>
          <t>r01etpd150f69471cf19325f3678dc3237cb5165c6</t>
        </is>
      </c>
      <c r="AF5726" s="12" t="inlineStr">
        <is>
          <t>Ayuntamiento de Hernani</t>
        </is>
      </c>
      <c r="AG5726" s="12" t="inlineStr">
        <is>
          <t>r01etpd150f6b7673919325f3677d19a13c2103da1</t>
        </is>
      </c>
      <c r="AH5726" s="12" t="inlineStr">
        <is>
          <t>Ayuntamiento de Hernani</t>
        </is>
      </c>
      <c r="AI5726" s="12" t="inlineStr">
        <is>
          <t/>
        </is>
      </c>
      <c r="AJ5726" s="12" t="inlineStr">
        <is>
          <t/>
        </is>
      </c>
    </row>
    <row r="5727" customHeight="true" ht="15.0">
      <c r="A5727" s="12" t="inlineStr">
        <is>
          <t>donostiako lan-arloko 4. epaitegiak 2024ko abenduaren 16ean emandako epaiaren aurka (hernaniko udala demandatua zena)</t>
        </is>
      </c>
      <c r="B5727" s="12" t="inlineStr">
        <is>
          <t/>
        </is>
      </c>
      <c r="C5727" s="12" t="inlineStr">
        <is>
          <t>Gobierno Vasco</t>
        </is>
      </c>
      <c r="D5727" s="12" t="inlineStr">
        <is>
          <t/>
        </is>
      </c>
      <c r="E5727" s="12" t="inlineStr">
        <is>
          <t/>
        </is>
      </c>
      <c r="F5727" s="12" t="inlineStr">
        <is>
          <t/>
        </is>
      </c>
      <c r="G5727" s="12" t="inlineStr">
        <is>
          <t>donostiako lan-arloko 4. epaitegiak 2024ko abenduaren 16ean emandako epaiaren aurka (hernaniko udala demandatua zena)</t>
        </is>
      </c>
      <c r="H5727" s="12" t="inlineStr">
        <is>
          <t>donostiako lan-arloko 4. epaitegiak 2024ko abenduaren 16ean emandako epaiaren aurka (hernaniko udala demandatua zena)</t>
        </is>
      </c>
      <c r="I5727" s="12" t="inlineStr">
        <is>
          <t/>
        </is>
      </c>
      <c r="J5727" s="12" t="inlineStr">
        <is>
          <t>14/01/2026</t>
        </is>
      </c>
      <c r="K5727" s="12" t="inlineStr">
        <is>
          <t>2025-FAKT-006839-00</t>
        </is>
      </c>
      <c r="L5727" s="12" t="inlineStr">
        <is>
          <t>Adjudicación provisional / definitiva</t>
        </is>
      </c>
      <c r="M5727" s="12" t="inlineStr">
        <is>
          <t>true</t>
        </is>
      </c>
      <c r="N5727" s="12" t="inlineStr">
        <is>
          <t/>
        </is>
      </c>
      <c r="O5727" s="12" t="inlineStr">
        <is>
          <t/>
        </is>
      </c>
      <c r="P5727" s="12" t="inlineStr">
        <is>
          <t/>
        </is>
      </c>
      <c r="Q5727" s="12" t="inlineStr">
        <is>
          <t/>
        </is>
      </c>
      <c r="R5727" s="12" t="inlineStr">
        <is>
          <t/>
        </is>
      </c>
      <c r="S5727" s="12" t="inlineStr">
        <is>
          <t>https://www.contratacion.euskadi.eus/webkpe00-kpeperfi/es/contenidos/anuncio_contratacion/expcm475893/es_doc/images/hernani_logo.jpg</t>
        </is>
      </c>
      <c r="T5727" s="12" t="inlineStr">
        <is>
          <t>Ayuntamiento de Hernani</t>
        </is>
      </c>
      <c r="U5727" s="12" t="inlineStr">
        <is>
          <t>B2004300F - Ayuntamiento de Hernani</t>
        </is>
      </c>
      <c r="V5727" s="12" t="inlineStr">
        <is>
          <t>Alcalde</t>
        </is>
      </c>
      <c r="W5727" s="12" t="inlineStr">
        <is>
          <t/>
        </is>
      </c>
      <c r="X5727" s="12" t="inlineStr">
        <is>
          <t/>
        </is>
      </c>
      <c r="Y5727" s="12" t="inlineStr">
        <is>
          <t/>
        </is>
      </c>
      <c r="Z5727" s="12" t="inlineStr">
        <is>
          <t>https://www.contratacion.euskadi.eus/anuncio_contratacion/donostiako-lan-arloko-4-epaitegiak-2024ko-abenduaren-16ean-emandako-epaiaren-aurka-hernaniko-udala-demandatua-zena/webkpe00-kpesimpc/es/</t>
        </is>
      </c>
      <c r="AA5727" s="12" t="inlineStr">
        <is>
          <t>https://www.contratacion.euskadi.eus/webkpe00-kpesimpc/es/contenidos/anuncio_contratacion/expcm475893/es_doc/index.html</t>
        </is>
      </c>
      <c r="AB5727" s="12" t="inlineStr">
        <is>
          <t>https://www.contratacion.euskadi.eus/contenidos/anuncio_contratacion/expcm475893/es_doc/data/es_r01dtpd19bbc1aa7ab6a7b6f1f227c8610a73c0ce4</t>
        </is>
      </c>
      <c r="AC5727" s="12" t="inlineStr">
        <is>
          <t>https://www.contratacion.euskadi.eus/contenidos/anuncio_contratacion/expcm475893/r01Index/expcm475893-idxContent.xml</t>
        </is>
      </c>
      <c r="AD5727" s="12" t="inlineStr">
        <is>
          <t>14/01/2026</t>
        </is>
      </c>
      <c r="AE5727" s="12" t="inlineStr">
        <is>
          <t>r01etpd150f69471cf19325f3678dc3237cb5165c6</t>
        </is>
      </c>
      <c r="AF5727" s="12" t="inlineStr">
        <is>
          <t>Ayuntamiento de Hernani</t>
        </is>
      </c>
      <c r="AG5727" s="12" t="inlineStr">
        <is>
          <t>r01etpd150f6b7673919325f3677d19a13c2103da1</t>
        </is>
      </c>
      <c r="AH5727" s="12" t="inlineStr">
        <is>
          <t>Ayuntamiento de Hernani</t>
        </is>
      </c>
      <c r="AI5727" s="12" t="inlineStr">
        <is>
          <t/>
        </is>
      </c>
      <c r="AJ5727" s="12" t="inlineStr">
        <is>
          <t/>
        </is>
      </c>
    </row>
    <row r="5728" customHeight="true" ht="15.0">
      <c r="A5728" s="12" t="inlineStr">
        <is>
          <t>rejilla concava con marco 60*60 "capto"</t>
        </is>
      </c>
      <c r="B5728" s="12" t="inlineStr">
        <is>
          <t/>
        </is>
      </c>
      <c r="C5728" s="12" t="inlineStr">
        <is>
          <t>Gobierno Vasco</t>
        </is>
      </c>
      <c r="D5728" s="12" t="inlineStr">
        <is>
          <t/>
        </is>
      </c>
      <c r="E5728" s="12" t="inlineStr">
        <is>
          <t/>
        </is>
      </c>
      <c r="F5728" s="12" t="inlineStr">
        <is>
          <t/>
        </is>
      </c>
      <c r="G5728" s="12" t="inlineStr">
        <is>
          <t>rejilla concava con marco 60*60 "capto"</t>
        </is>
      </c>
      <c r="H5728" s="12" t="inlineStr">
        <is>
          <t>rejilla concava con marco 60*60 "capto"</t>
        </is>
      </c>
      <c r="I5728" s="12" t="inlineStr">
        <is>
          <t/>
        </is>
      </c>
      <c r="J5728" s="12" t="inlineStr">
        <is>
          <t>14/01/2026</t>
        </is>
      </c>
      <c r="K5728" s="12" t="inlineStr">
        <is>
          <t>2025-FAKT-006840-00</t>
        </is>
      </c>
      <c r="L5728" s="12" t="inlineStr">
        <is>
          <t>Adjudicación provisional / definitiva</t>
        </is>
      </c>
      <c r="M5728" s="12" t="inlineStr">
        <is>
          <t>true</t>
        </is>
      </c>
      <c r="N5728" s="12" t="inlineStr">
        <is>
          <t/>
        </is>
      </c>
      <c r="O5728" s="12" t="inlineStr">
        <is>
          <t/>
        </is>
      </c>
      <c r="P5728" s="12" t="inlineStr">
        <is>
          <t/>
        </is>
      </c>
      <c r="Q5728" s="12" t="inlineStr">
        <is>
          <t/>
        </is>
      </c>
      <c r="R5728" s="12" t="inlineStr">
        <is>
          <t/>
        </is>
      </c>
      <c r="S5728" s="12" t="inlineStr">
        <is>
          <t>https://www.contratacion.euskadi.eus/webkpe00-kpeperfi/es/contenidos/anuncio_contratacion/expcm475894/es_doc/images/hernani_logo.jpg</t>
        </is>
      </c>
      <c r="T5728" s="12" t="inlineStr">
        <is>
          <t>Ayuntamiento de Hernani</t>
        </is>
      </c>
      <c r="U5728" s="12" t="inlineStr">
        <is>
          <t>B2004300F - Ayuntamiento de Hernani</t>
        </is>
      </c>
      <c r="V5728" s="12" t="inlineStr">
        <is>
          <t>Alcalde</t>
        </is>
      </c>
      <c r="W5728" s="12" t="inlineStr">
        <is>
          <t/>
        </is>
      </c>
      <c r="X5728" s="12" t="inlineStr">
        <is>
          <t/>
        </is>
      </c>
      <c r="Y5728" s="12" t="inlineStr">
        <is>
          <t/>
        </is>
      </c>
      <c r="Z5728" s="12" t="inlineStr">
        <is>
          <t>https://www.contratacion.euskadi.eus/anuncio_contratacion/rejilla-concava-marco-60-60-capto/expcm475894/webkpe00-kpesimpc/es/</t>
        </is>
      </c>
      <c r="AA5728" s="12" t="inlineStr">
        <is>
          <t>https://www.contratacion.euskadi.eus/webkpe00-kpesimpc/es/contenidos/anuncio_contratacion/expcm475894/es_doc/index.html</t>
        </is>
      </c>
      <c r="AB5728" s="12" t="inlineStr">
        <is>
          <t>https://www.contratacion.euskadi.eus/contenidos/anuncio_contratacion/expcm475894/es_doc/data/es_r01dtpd19bbc1e9a333dc02453e516e0d4eaa4fee5</t>
        </is>
      </c>
      <c r="AC5728" s="12" t="inlineStr">
        <is>
          <t>https://www.contratacion.euskadi.eus/contenidos/anuncio_contratacion/expcm475894/r01Index/expcm475894-idxContent.xml</t>
        </is>
      </c>
      <c r="AD5728" s="12" t="inlineStr">
        <is>
          <t>14/01/2026</t>
        </is>
      </c>
      <c r="AE5728" s="12" t="inlineStr">
        <is>
          <t>r01etpd150f69471cf19325f3678dc3237cb5165c6</t>
        </is>
      </c>
      <c r="AF5728" s="12" t="inlineStr">
        <is>
          <t>Ayuntamiento de Hernani</t>
        </is>
      </c>
      <c r="AG5728" s="12" t="inlineStr">
        <is>
          <t>r01etpd150f6b7673919325f3677d19a13c2103da1</t>
        </is>
      </c>
      <c r="AH5728" s="12" t="inlineStr">
        <is>
          <t>Ayuntamiento de Hernani</t>
        </is>
      </c>
      <c r="AI5728" s="12" t="inlineStr">
        <is>
          <t/>
        </is>
      </c>
      <c r="AJ5728" s="12" t="inlineStr">
        <is>
          <t/>
        </is>
      </c>
    </row>
    <row r="5729" customHeight="true" ht="15.0">
      <c r="A5729" s="12" t="inlineStr">
        <is>
          <t>tbai-b20791943-161025-btkdgqzij7usq-037</t>
        </is>
      </c>
      <c r="B5729" s="12" t="inlineStr">
        <is>
          <t/>
        </is>
      </c>
      <c r="C5729" s="12" t="inlineStr">
        <is>
          <t>Gobierno Vasco</t>
        </is>
      </c>
      <c r="D5729" s="12" t="inlineStr">
        <is>
          <t/>
        </is>
      </c>
      <c r="E5729" s="12" t="inlineStr">
        <is>
          <t/>
        </is>
      </c>
      <c r="F5729" s="12" t="inlineStr">
        <is>
          <t/>
        </is>
      </c>
      <c r="G5729" s="12" t="inlineStr">
        <is>
          <t>tbai-b20791943-161025-btkdgqzij7usq-037</t>
        </is>
      </c>
      <c r="H5729" s="12" t="inlineStr">
        <is>
          <t>tbai-b20791943-161025-btkdgqzij7usq-037</t>
        </is>
      </c>
      <c r="I5729" s="12" t="inlineStr">
        <is>
          <t/>
        </is>
      </c>
      <c r="J5729" s="12" t="inlineStr">
        <is>
          <t>14/01/2026</t>
        </is>
      </c>
      <c r="K5729" s="12" t="inlineStr">
        <is>
          <t>2025-FAKT-006843-00</t>
        </is>
      </c>
      <c r="L5729" s="12" t="inlineStr">
        <is>
          <t>Adjudicación provisional / definitiva</t>
        </is>
      </c>
      <c r="M5729" s="12" t="inlineStr">
        <is>
          <t>true</t>
        </is>
      </c>
      <c r="N5729" s="12" t="inlineStr">
        <is>
          <t/>
        </is>
      </c>
      <c r="O5729" s="12" t="inlineStr">
        <is>
          <t/>
        </is>
      </c>
      <c r="P5729" s="12" t="inlineStr">
        <is>
          <t/>
        </is>
      </c>
      <c r="Q5729" s="12" t="inlineStr">
        <is>
          <t/>
        </is>
      </c>
      <c r="R5729" s="12" t="inlineStr">
        <is>
          <t/>
        </is>
      </c>
      <c r="S5729" s="12" t="inlineStr">
        <is>
          <t>https://www.contratacion.euskadi.eus/webkpe00-kpeperfi/es/contenidos/anuncio_contratacion/expcm475895/es_doc/images/hernani_logo.jpg</t>
        </is>
      </c>
      <c r="T5729" s="12" t="inlineStr">
        <is>
          <t>Ayuntamiento de Hernani</t>
        </is>
      </c>
      <c r="U5729" s="12" t="inlineStr">
        <is>
          <t>B2004300F - Ayuntamiento de Hernani</t>
        </is>
      </c>
      <c r="V5729" s="12" t="inlineStr">
        <is>
          <t>Alcalde</t>
        </is>
      </c>
      <c r="W5729" s="12" t="inlineStr">
        <is>
          <t/>
        </is>
      </c>
      <c r="X5729" s="12" t="inlineStr">
        <is>
          <t/>
        </is>
      </c>
      <c r="Y5729" s="12" t="inlineStr">
        <is>
          <t/>
        </is>
      </c>
      <c r="Z5729" s="12" t="inlineStr">
        <is>
          <t>https://www.contratacion.euskadi.eus/anuncio_contratacion/tbai-b20791943-161025-btkdgqzij7usq-037/webkpe00-kpesimpc/es/</t>
        </is>
      </c>
      <c r="AA5729" s="12" t="inlineStr">
        <is>
          <t>https://www.contratacion.euskadi.eus/webkpe00-kpesimpc/es/contenidos/anuncio_contratacion/expcm475895/es_doc/index.html</t>
        </is>
      </c>
      <c r="AB5729" s="12" t="inlineStr">
        <is>
          <t>https://www.contratacion.euskadi.eus/contenidos/anuncio_contratacion/expcm475895/es_doc/data/es_r01dtpd19bbc1ec22e3dc02453b19f6f1acdf2f77c</t>
        </is>
      </c>
      <c r="AC5729" s="12" t="inlineStr">
        <is>
          <t>https://www.contratacion.euskadi.eus/contenidos/anuncio_contratacion/expcm475895/r01Index/expcm475895-idxContent.xml</t>
        </is>
      </c>
      <c r="AD5729" s="12" t="inlineStr">
        <is>
          <t>14/01/2026</t>
        </is>
      </c>
      <c r="AE5729" s="12" t="inlineStr">
        <is>
          <t>r01etpd150f69471cf19325f3678dc3237cb5165c6</t>
        </is>
      </c>
      <c r="AF5729" s="12" t="inlineStr">
        <is>
          <t>Ayuntamiento de Hernani</t>
        </is>
      </c>
      <c r="AG5729" s="12" t="inlineStr">
        <is>
          <t>r01etpd150f6b7673919325f3677d19a13c2103da1</t>
        </is>
      </c>
      <c r="AH5729" s="12" t="inlineStr">
        <is>
          <t>Ayuntamiento de Hernani</t>
        </is>
      </c>
      <c r="AI5729" s="12" t="inlineStr">
        <is>
          <t/>
        </is>
      </c>
      <c r="AJ5729" s="12" t="inlineStr">
        <is>
          <t/>
        </is>
      </c>
    </row>
    <row r="5730" customHeight="true" ht="15.0">
      <c r="A5730" s="12" t="inlineStr">
        <is>
          <t>ur-kontagailu</t>
        </is>
      </c>
      <c r="B5730" s="12" t="inlineStr">
        <is>
          <t/>
        </is>
      </c>
      <c r="C5730" s="12" t="inlineStr">
        <is>
          <t>Gobierno Vasco</t>
        </is>
      </c>
      <c r="D5730" s="12" t="inlineStr">
        <is>
          <t/>
        </is>
      </c>
      <c r="E5730" s="12" t="inlineStr">
        <is>
          <t/>
        </is>
      </c>
      <c r="F5730" s="12" t="inlineStr">
        <is>
          <t/>
        </is>
      </c>
      <c r="G5730" s="12" t="inlineStr">
        <is>
          <t>ur-kontagailu</t>
        </is>
      </c>
      <c r="H5730" s="12" t="inlineStr">
        <is>
          <t>ur-kontagailu</t>
        </is>
      </c>
      <c r="I5730" s="12" t="inlineStr">
        <is>
          <t/>
        </is>
      </c>
      <c r="J5730" s="12" t="inlineStr">
        <is>
          <t>14/01/2026</t>
        </is>
      </c>
      <c r="K5730" s="12" t="inlineStr">
        <is>
          <t>2025-FAKT-006844-00</t>
        </is>
      </c>
      <c r="L5730" s="12" t="inlineStr">
        <is>
          <t>Adjudicación provisional / definitiva</t>
        </is>
      </c>
      <c r="M5730" s="12" t="inlineStr">
        <is>
          <t>true</t>
        </is>
      </c>
      <c r="N5730" s="12" t="inlineStr">
        <is>
          <t/>
        </is>
      </c>
      <c r="O5730" s="12" t="inlineStr">
        <is>
          <t/>
        </is>
      </c>
      <c r="P5730" s="12" t="inlineStr">
        <is>
          <t/>
        </is>
      </c>
      <c r="Q5730" s="12" t="inlineStr">
        <is>
          <t/>
        </is>
      </c>
      <c r="R5730" s="12" t="inlineStr">
        <is>
          <t/>
        </is>
      </c>
      <c r="S5730" s="12" t="inlineStr">
        <is>
          <t>https://www.contratacion.euskadi.eus/webkpe00-kpeperfi/es/contenidos/anuncio_contratacion/expcm475896/es_doc/images/hernani_logo.jpg</t>
        </is>
      </c>
      <c r="T5730" s="12" t="inlineStr">
        <is>
          <t>Ayuntamiento de Hernani</t>
        </is>
      </c>
      <c r="U5730" s="12" t="inlineStr">
        <is>
          <t>B2004300F - Ayuntamiento de Hernani</t>
        </is>
      </c>
      <c r="V5730" s="12" t="inlineStr">
        <is>
          <t>Alcalde</t>
        </is>
      </c>
      <c r="W5730" s="12" t="inlineStr">
        <is>
          <t/>
        </is>
      </c>
      <c r="X5730" s="12" t="inlineStr">
        <is>
          <t/>
        </is>
      </c>
      <c r="Y5730" s="12" t="inlineStr">
        <is>
          <t/>
        </is>
      </c>
      <c r="Z5730" s="12" t="inlineStr">
        <is>
          <t>https://www.contratacion.euskadi.eus/anuncio_contratacion/ur-kontagailu/webkpe00-kpesimpc/es/</t>
        </is>
      </c>
      <c r="AA5730" s="12" t="inlineStr">
        <is>
          <t>https://www.contratacion.euskadi.eus/webkpe00-kpesimpc/es/contenidos/anuncio_contratacion/expcm475896/es_doc/index.html</t>
        </is>
      </c>
      <c r="AB5730" s="12" t="inlineStr">
        <is>
          <t>https://www.contratacion.euskadi.eus/contenidos/anuncio_contratacion/expcm475896/es_doc/data/es_r01dtpd19bbc1eea0f3dc02453c01ac2a71dd96ca6</t>
        </is>
      </c>
      <c r="AC5730" s="12" t="inlineStr">
        <is>
          <t>https://www.contratacion.euskadi.eus/contenidos/anuncio_contratacion/expcm475896/r01Index/expcm475896-idxContent.xml</t>
        </is>
      </c>
      <c r="AD5730" s="12" t="inlineStr">
        <is>
          <t>14/01/2026</t>
        </is>
      </c>
      <c r="AE5730" s="12" t="inlineStr">
        <is>
          <t>r01etpd150f69471cf19325f3678dc3237cb5165c6</t>
        </is>
      </c>
      <c r="AF5730" s="12" t="inlineStr">
        <is>
          <t>Ayuntamiento de Hernani</t>
        </is>
      </c>
      <c r="AG5730" s="12" t="inlineStr">
        <is>
          <t>r01etpd150f6b7673919325f3677d19a13c2103da1</t>
        </is>
      </c>
      <c r="AH5730" s="12" t="inlineStr">
        <is>
          <t>Ayuntamiento de Hernani</t>
        </is>
      </c>
      <c r="AI5730" s="12" t="inlineStr">
        <is>
          <t/>
        </is>
      </c>
      <c r="AJ5730" s="12" t="inlineStr">
        <is>
          <t/>
        </is>
      </c>
    </row>
    <row r="5731" customHeight="true" ht="15.0">
      <c r="A5731" s="12" t="inlineStr">
        <is>
          <t>ue300-usb 3.0 tp-link adaptadorea a gigabit ethernet 10/100/1000, pc</t>
        </is>
      </c>
      <c r="B5731" s="12" t="inlineStr">
        <is>
          <t/>
        </is>
      </c>
      <c r="C5731" s="12" t="inlineStr">
        <is>
          <t>Gobierno Vasco</t>
        </is>
      </c>
      <c r="D5731" s="12" t="inlineStr">
        <is>
          <t/>
        </is>
      </c>
      <c r="E5731" s="12" t="inlineStr">
        <is>
          <t/>
        </is>
      </c>
      <c r="F5731" s="12" t="inlineStr">
        <is>
          <t/>
        </is>
      </c>
      <c r="G5731" s="12" t="inlineStr">
        <is>
          <t>ue300-usb 3.0 tp-link adaptadorea a gigabit ethernet 10/100/1000, pc</t>
        </is>
      </c>
      <c r="H5731" s="12" t="inlineStr">
        <is>
          <t>ue300-usb 3.0 tp-link adaptadorea a gigabit ethernet 10/100/1000, pc</t>
        </is>
      </c>
      <c r="I5731" s="12" t="inlineStr">
        <is>
          <t/>
        </is>
      </c>
      <c r="J5731" s="12" t="inlineStr">
        <is>
          <t>14/01/2026</t>
        </is>
      </c>
      <c r="K5731" s="12" t="inlineStr">
        <is>
          <t>2025-FAKT-006845-00</t>
        </is>
      </c>
      <c r="L5731" s="12" t="inlineStr">
        <is>
          <t>Adjudicación provisional / definitiva</t>
        </is>
      </c>
      <c r="M5731" s="12" t="inlineStr">
        <is>
          <t>true</t>
        </is>
      </c>
      <c r="N5731" s="12" t="inlineStr">
        <is>
          <t/>
        </is>
      </c>
      <c r="O5731" s="12" t="inlineStr">
        <is>
          <t/>
        </is>
      </c>
      <c r="P5731" s="12" t="inlineStr">
        <is>
          <t/>
        </is>
      </c>
      <c r="Q5731" s="12" t="inlineStr">
        <is>
          <t/>
        </is>
      </c>
      <c r="R5731" s="12" t="inlineStr">
        <is>
          <t/>
        </is>
      </c>
      <c r="S5731" s="12" t="inlineStr">
        <is>
          <t>https://www.contratacion.euskadi.eus/webkpe00-kpeperfi/es/contenidos/anuncio_contratacion/expcm475897/es_doc/images/hernani_logo.jpg</t>
        </is>
      </c>
      <c r="T5731" s="12" t="inlineStr">
        <is>
          <t>Ayuntamiento de Hernani</t>
        </is>
      </c>
      <c r="U5731" s="12" t="inlineStr">
        <is>
          <t>B2004300F - Ayuntamiento de Hernani</t>
        </is>
      </c>
      <c r="V5731" s="12" t="inlineStr">
        <is>
          <t>Alcalde</t>
        </is>
      </c>
      <c r="W5731" s="12" t="inlineStr">
        <is>
          <t/>
        </is>
      </c>
      <c r="X5731" s="12" t="inlineStr">
        <is>
          <t/>
        </is>
      </c>
      <c r="Y5731" s="12" t="inlineStr">
        <is>
          <t/>
        </is>
      </c>
      <c r="Z5731" s="12" t="inlineStr">
        <is>
          <t>https://www.contratacion.euskadi.eus/anuncio_contratacion/ue300-usb-3-0-tp-link-adaptadorea-gigabit-ethernet-10-100-1000-pc/webkpe00-kpesimpc/es/</t>
        </is>
      </c>
      <c r="AA5731" s="12" t="inlineStr">
        <is>
          <t>https://www.contratacion.euskadi.eus/webkpe00-kpesimpc/es/contenidos/anuncio_contratacion/expcm475897/es_doc/index.html</t>
        </is>
      </c>
      <c r="AB5731" s="12" t="inlineStr">
        <is>
          <t>https://www.contratacion.euskadi.eus/contenidos/anuncio_contratacion/expcm475897/es_doc/data/es_r01dtpd19bbc1f11ef3dc02453be3d63aae42e5125</t>
        </is>
      </c>
      <c r="AC5731" s="12" t="inlineStr">
        <is>
          <t>https://www.contratacion.euskadi.eus/contenidos/anuncio_contratacion/expcm475897/r01Index/expcm475897-idxContent.xml</t>
        </is>
      </c>
      <c r="AD5731" s="12" t="inlineStr">
        <is>
          <t>14/01/2026</t>
        </is>
      </c>
      <c r="AE5731" s="12" t="inlineStr">
        <is>
          <t>r01etpd150f69471cf19325f3678dc3237cb5165c6</t>
        </is>
      </c>
      <c r="AF5731" s="12" t="inlineStr">
        <is>
          <t>Ayuntamiento de Hernani</t>
        </is>
      </c>
      <c r="AG5731" s="12" t="inlineStr">
        <is>
          <t>r01etpd150f6b7673919325f3677d19a13c2103da1</t>
        </is>
      </c>
      <c r="AH5731" s="12" t="inlineStr">
        <is>
          <t>Ayuntamiento de Hernani</t>
        </is>
      </c>
      <c r="AI5731" s="12" t="inlineStr">
        <is>
          <t/>
        </is>
      </c>
      <c r="AJ5731" s="12" t="inlineStr">
        <is>
          <t/>
        </is>
      </c>
    </row>
    <row r="5732" customHeight="true" ht="15.0">
      <c r="A5732" s="12" t="inlineStr">
        <is>
          <t>hdmi kable eta adaptadoreak</t>
        </is>
      </c>
      <c r="B5732" s="12" t="inlineStr">
        <is>
          <t/>
        </is>
      </c>
      <c r="C5732" s="12" t="inlineStr">
        <is>
          <t>Gobierno Vasco</t>
        </is>
      </c>
      <c r="D5732" s="12" t="inlineStr">
        <is>
          <t/>
        </is>
      </c>
      <c r="E5732" s="12" t="inlineStr">
        <is>
          <t/>
        </is>
      </c>
      <c r="F5732" s="12" t="inlineStr">
        <is>
          <t/>
        </is>
      </c>
      <c r="G5732" s="12" t="inlineStr">
        <is>
          <t>hdmi kable eta adaptadoreak</t>
        </is>
      </c>
      <c r="H5732" s="12" t="inlineStr">
        <is>
          <t>hdmi kable eta adaptadoreak</t>
        </is>
      </c>
      <c r="I5732" s="12" t="inlineStr">
        <is>
          <t/>
        </is>
      </c>
      <c r="J5732" s="12" t="inlineStr">
        <is>
          <t>14/01/2026</t>
        </is>
      </c>
      <c r="K5732" s="12" t="inlineStr">
        <is>
          <t>2025-FAKT-006846-00</t>
        </is>
      </c>
      <c r="L5732" s="12" t="inlineStr">
        <is>
          <t>Adjudicación provisional / definitiva</t>
        </is>
      </c>
      <c r="M5732" s="12" t="inlineStr">
        <is>
          <t>true</t>
        </is>
      </c>
      <c r="N5732" s="12" t="inlineStr">
        <is>
          <t/>
        </is>
      </c>
      <c r="O5732" s="12" t="inlineStr">
        <is>
          <t/>
        </is>
      </c>
      <c r="P5732" s="12" t="inlineStr">
        <is>
          <t/>
        </is>
      </c>
      <c r="Q5732" s="12" t="inlineStr">
        <is>
          <t/>
        </is>
      </c>
      <c r="R5732" s="12" t="inlineStr">
        <is>
          <t/>
        </is>
      </c>
      <c r="S5732" s="12" t="inlineStr">
        <is>
          <t>https://www.contratacion.euskadi.eus/webkpe00-kpeperfi/es/contenidos/anuncio_contratacion/expcm475898/es_doc/images/hernani_logo.jpg</t>
        </is>
      </c>
      <c r="T5732" s="12" t="inlineStr">
        <is>
          <t>Ayuntamiento de Hernani</t>
        </is>
      </c>
      <c r="U5732" s="12" t="inlineStr">
        <is>
          <t>B2004300F - Ayuntamiento de Hernani</t>
        </is>
      </c>
      <c r="V5732" s="12" t="inlineStr">
        <is>
          <t>Alcalde</t>
        </is>
      </c>
      <c r="W5732" s="12" t="inlineStr">
        <is>
          <t/>
        </is>
      </c>
      <c r="X5732" s="12" t="inlineStr">
        <is>
          <t/>
        </is>
      </c>
      <c r="Y5732" s="12" t="inlineStr">
        <is>
          <t/>
        </is>
      </c>
      <c r="Z5732" s="12" t="inlineStr">
        <is>
          <t>https://www.contratacion.euskadi.eus/anuncio_contratacion/hdmi-kable-eta-adaptadoreak/webkpe00-kpesimpc/es/</t>
        </is>
      </c>
      <c r="AA5732" s="12" t="inlineStr">
        <is>
          <t>https://www.contratacion.euskadi.eus/webkpe00-kpesimpc/es/contenidos/anuncio_contratacion/expcm475898/es_doc/index.html</t>
        </is>
      </c>
      <c r="AB5732" s="12" t="inlineStr">
        <is>
          <t>https://www.contratacion.euskadi.eus/contenidos/anuncio_contratacion/expcm475898/es_doc/data/es_r01dtpd19bbc1f399d3dc0245388b104406a668c7a</t>
        </is>
      </c>
      <c r="AC5732" s="12" t="inlineStr">
        <is>
          <t>https://www.contratacion.euskadi.eus/contenidos/anuncio_contratacion/expcm475898/r01Index/expcm475898-idxContent.xml</t>
        </is>
      </c>
      <c r="AD5732" s="12" t="inlineStr">
        <is>
          <t>14/01/2026</t>
        </is>
      </c>
      <c r="AE5732" s="12" t="inlineStr">
        <is>
          <t>r01etpd150f69471cf19325f3678dc3237cb5165c6</t>
        </is>
      </c>
      <c r="AF5732" s="12" t="inlineStr">
        <is>
          <t>Ayuntamiento de Hernani</t>
        </is>
      </c>
      <c r="AG5732" s="12" t="inlineStr">
        <is>
          <t>r01etpd150f6b7673919325f3677d19a13c2103da1</t>
        </is>
      </c>
      <c r="AH5732" s="12" t="inlineStr">
        <is>
          <t>Ayuntamiento de Hernani</t>
        </is>
      </c>
      <c r="AI5732" s="12" t="inlineStr">
        <is>
          <t/>
        </is>
      </c>
      <c r="AJ5732" s="12" t="inlineStr">
        <is>
          <t/>
        </is>
      </c>
    </row>
    <row r="5733" customHeight="true" ht="15.0">
      <c r="A5733" s="12" t="inlineStr">
        <is>
          <t>2025pika0062 "regimen juridico y procedimiento administrativo en las administraciones publicas (01/09/2025- 31/10/2025)"ikastaroaren matrikula.</t>
        </is>
      </c>
      <c r="B5733" s="12" t="inlineStr">
        <is>
          <t/>
        </is>
      </c>
      <c r="C5733" s="12" t="inlineStr">
        <is>
          <t>Gobierno Vasco</t>
        </is>
      </c>
      <c r="D5733" s="12" t="inlineStr">
        <is>
          <t/>
        </is>
      </c>
      <c r="E5733" s="12" t="inlineStr">
        <is>
          <t/>
        </is>
      </c>
      <c r="F5733" s="12" t="inlineStr">
        <is>
          <t/>
        </is>
      </c>
      <c r="G5733" s="12" t="inlineStr">
        <is>
          <t>2025pika0062 "regimen juridico y procedimiento administrativo en las administraciones publicas (01/09/2025- 31/10/2025)"ikastaroaren matrikula.</t>
        </is>
      </c>
      <c r="H5733" s="12" t="inlineStr">
        <is>
          <t>2025pika0062 "regimen juridico y procedimiento administrativo en las administraciones publicas (01/09/2025- 31/10/2025)"ikastaroaren matrikula.</t>
        </is>
      </c>
      <c r="I5733" s="12" t="inlineStr">
        <is>
          <t/>
        </is>
      </c>
      <c r="J5733" s="12" t="inlineStr">
        <is>
          <t>14/01/2026</t>
        </is>
      </c>
      <c r="K5733" s="12" t="inlineStr">
        <is>
          <t>2025-FAKT-006847-00</t>
        </is>
      </c>
      <c r="L5733" s="12" t="inlineStr">
        <is>
          <t>Adjudicación provisional / definitiva</t>
        </is>
      </c>
      <c r="M5733" s="12" t="inlineStr">
        <is>
          <t>true</t>
        </is>
      </c>
      <c r="N5733" s="12" t="inlineStr">
        <is>
          <t/>
        </is>
      </c>
      <c r="O5733" s="12" t="inlineStr">
        <is>
          <t/>
        </is>
      </c>
      <c r="P5733" s="12" t="inlineStr">
        <is>
          <t/>
        </is>
      </c>
      <c r="Q5733" s="12" t="inlineStr">
        <is>
          <t/>
        </is>
      </c>
      <c r="R5733" s="12" t="inlineStr">
        <is>
          <t/>
        </is>
      </c>
      <c r="S5733" s="12" t="inlineStr">
        <is>
          <t>https://www.contratacion.euskadi.eus/webkpe00-kpeperfi/es/contenidos/anuncio_contratacion/expcm475899/es_doc/images/hernani_logo.jpg</t>
        </is>
      </c>
      <c r="T5733" s="12" t="inlineStr">
        <is>
          <t>Ayuntamiento de Hernani</t>
        </is>
      </c>
      <c r="U5733" s="12" t="inlineStr">
        <is>
          <t>B2004300F - Ayuntamiento de Hernani</t>
        </is>
      </c>
      <c r="V5733" s="12" t="inlineStr">
        <is>
          <t>Alcalde</t>
        </is>
      </c>
      <c r="W5733" s="12" t="inlineStr">
        <is>
          <t/>
        </is>
      </c>
      <c r="X5733" s="12" t="inlineStr">
        <is>
          <t/>
        </is>
      </c>
      <c r="Y5733" s="12" t="inlineStr">
        <is>
          <t/>
        </is>
      </c>
      <c r="Z5733" s="12" t="inlineStr">
        <is>
          <t>https://www.contratacion.euskadi.eus/anuncio_contratacion/2025pika0062-regimen-juridico-y-procedimiento-administrativo-administraciones-publicas-01-09-2025-31-10-2025-ikastaroaren-matrikula/webkpe00-kpesimpc/es/</t>
        </is>
      </c>
      <c r="AA5733" s="12" t="inlineStr">
        <is>
          <t>https://www.contratacion.euskadi.eus/webkpe00-kpesimpc/es/contenidos/anuncio_contratacion/expcm475899/es_doc/index.html</t>
        </is>
      </c>
      <c r="AB5733" s="12" t="inlineStr">
        <is>
          <t>https://www.contratacion.euskadi.eus/contenidos/anuncio_contratacion/expcm475899/es_doc/data/es_r01dtpd19bbc23303c5ccad867c67bc3306bc26d6c</t>
        </is>
      </c>
      <c r="AC5733" s="12" t="inlineStr">
        <is>
          <t>https://www.contratacion.euskadi.eus/contenidos/anuncio_contratacion/expcm475899/r01Index/expcm475899-idxContent.xml</t>
        </is>
      </c>
      <c r="AD5733" s="12" t="inlineStr">
        <is>
          <t>14/01/2026</t>
        </is>
      </c>
      <c r="AE5733" s="12" t="inlineStr">
        <is>
          <t>r01etpd150f69471cf19325f3678dc3237cb5165c6</t>
        </is>
      </c>
      <c r="AF5733" s="12" t="inlineStr">
        <is>
          <t>Ayuntamiento de Hernani</t>
        </is>
      </c>
      <c r="AG5733" s="12" t="inlineStr">
        <is>
          <t>r01etpd150f6b7673919325f3677d19a13c2103da1</t>
        </is>
      </c>
      <c r="AH5733" s="12" t="inlineStr">
        <is>
          <t>Ayuntamiento de Hernani</t>
        </is>
      </c>
      <c r="AI5733" s="12" t="inlineStr">
        <is>
          <t/>
        </is>
      </c>
      <c r="AJ5733" s="12" t="inlineStr">
        <is>
          <t/>
        </is>
      </c>
    </row>
    <row r="5734" customHeight="true" ht="15.0">
      <c r="A5734" s="12" t="inlineStr">
        <is>
          <t>iraila. haur eskolarako arraina hornitzea.-</t>
        </is>
      </c>
      <c r="B5734" s="12" t="inlineStr">
        <is>
          <t/>
        </is>
      </c>
      <c r="C5734" s="12" t="inlineStr">
        <is>
          <t>Gobierno Vasco</t>
        </is>
      </c>
      <c r="D5734" s="12" t="inlineStr">
        <is>
          <t/>
        </is>
      </c>
      <c r="E5734" s="12" t="inlineStr">
        <is>
          <t/>
        </is>
      </c>
      <c r="F5734" s="12" t="inlineStr">
        <is>
          <t/>
        </is>
      </c>
      <c r="G5734" s="12" t="inlineStr">
        <is>
          <t>iraila. haur eskolarako arraina hornitzea.-</t>
        </is>
      </c>
      <c r="H5734" s="12" t="inlineStr">
        <is>
          <t>iraila. haur eskolarako arraina hornitzea.-</t>
        </is>
      </c>
      <c r="I5734" s="12" t="inlineStr">
        <is>
          <t/>
        </is>
      </c>
      <c r="J5734" s="12" t="inlineStr">
        <is>
          <t>14/01/2026</t>
        </is>
      </c>
      <c r="K5734" s="12" t="inlineStr">
        <is>
          <t>2025-FAKT-006849-00</t>
        </is>
      </c>
      <c r="L5734" s="12" t="inlineStr">
        <is>
          <t>Adjudicación provisional / definitiva</t>
        </is>
      </c>
      <c r="M5734" s="12" t="inlineStr">
        <is>
          <t>true</t>
        </is>
      </c>
      <c r="N5734" s="12" t="inlineStr">
        <is>
          <t/>
        </is>
      </c>
      <c r="O5734" s="12" t="inlineStr">
        <is>
          <t/>
        </is>
      </c>
      <c r="P5734" s="12" t="inlineStr">
        <is>
          <t/>
        </is>
      </c>
      <c r="Q5734" s="12" t="inlineStr">
        <is>
          <t/>
        </is>
      </c>
      <c r="R5734" s="12" t="inlineStr">
        <is>
          <t/>
        </is>
      </c>
      <c r="S5734" s="12" t="inlineStr">
        <is>
          <t>https://www.contratacion.euskadi.eus/webkpe00-kpeperfi/es/contenidos/anuncio_contratacion/expcm475900/es_doc/images/hernani_logo.jpg</t>
        </is>
      </c>
      <c r="T5734" s="12" t="inlineStr">
        <is>
          <t>Ayuntamiento de Hernani</t>
        </is>
      </c>
      <c r="U5734" s="12" t="inlineStr">
        <is>
          <t>B2004300F - Ayuntamiento de Hernani</t>
        </is>
      </c>
      <c r="V5734" s="12" t="inlineStr">
        <is>
          <t>Alcalde</t>
        </is>
      </c>
      <c r="W5734" s="12" t="inlineStr">
        <is>
          <t/>
        </is>
      </c>
      <c r="X5734" s="12" t="inlineStr">
        <is>
          <t/>
        </is>
      </c>
      <c r="Y5734" s="12" t="inlineStr">
        <is>
          <t/>
        </is>
      </c>
      <c r="Z5734" s="12" t="inlineStr">
        <is>
          <t>https://www.contratacion.euskadi.eus/anuncio_contratacion/iraila-haur-eskolarako-arraina-hornitzea/webkpe00-kpesimpc/es/</t>
        </is>
      </c>
      <c r="AA5734" s="12" t="inlineStr">
        <is>
          <t>https://www.contratacion.euskadi.eus/webkpe00-kpesimpc/es/contenidos/anuncio_contratacion/expcm475900/es_doc/index.html</t>
        </is>
      </c>
      <c r="AB5734" s="12" t="inlineStr">
        <is>
          <t>https://www.contratacion.euskadi.eus/contenidos/anuncio_contratacion/expcm475900/es_doc/data/es_r01dtpd19bbc2357c45ccad867f0728ef35db2785e</t>
        </is>
      </c>
      <c r="AC5734" s="12" t="inlineStr">
        <is>
          <t>https://www.contratacion.euskadi.eus/contenidos/anuncio_contratacion/expcm475900/r01Index/expcm475900-idxContent.xml</t>
        </is>
      </c>
      <c r="AD5734" s="12" t="inlineStr">
        <is>
          <t>14/01/2026</t>
        </is>
      </c>
      <c r="AE5734" s="12" t="inlineStr">
        <is>
          <t>r01etpd150f69471cf19325f3678dc3237cb5165c6</t>
        </is>
      </c>
      <c r="AF5734" s="12" t="inlineStr">
        <is>
          <t>Ayuntamiento de Hernani</t>
        </is>
      </c>
      <c r="AG5734" s="12" t="inlineStr">
        <is>
          <t>r01etpd150f6b7673919325f3677d19a13c2103da1</t>
        </is>
      </c>
      <c r="AH5734" s="12" t="inlineStr">
        <is>
          <t>Ayuntamiento de Hernani</t>
        </is>
      </c>
      <c r="AI5734" s="12" t="inlineStr">
        <is>
          <t/>
        </is>
      </c>
      <c r="AJ5734" s="12" t="inlineStr">
        <is>
          <t/>
        </is>
      </c>
    </row>
    <row r="5735" customHeight="true" ht="15.0">
      <c r="A5735" s="12" t="inlineStr">
        <is>
          <t>8 kopa pertsonalizatuak latsunbe pilota hornitzea.-</t>
        </is>
      </c>
      <c r="B5735" s="12" t="inlineStr">
        <is>
          <t/>
        </is>
      </c>
      <c r="C5735" s="12" t="inlineStr">
        <is>
          <t>Gobierno Vasco</t>
        </is>
      </c>
      <c r="D5735" s="12" t="inlineStr">
        <is>
          <t/>
        </is>
      </c>
      <c r="E5735" s="12" t="inlineStr">
        <is>
          <t/>
        </is>
      </c>
      <c r="F5735" s="12" t="inlineStr">
        <is>
          <t/>
        </is>
      </c>
      <c r="G5735" s="12" t="inlineStr">
        <is>
          <t>8 kopa pertsonalizatuak latsunbe pilota hornitzea.-</t>
        </is>
      </c>
      <c r="H5735" s="12" t="inlineStr">
        <is>
          <t>8 kopa pertsonalizatuak latsunbe pilota hornitzea.-</t>
        </is>
      </c>
      <c r="I5735" s="12" t="inlineStr">
        <is>
          <t/>
        </is>
      </c>
      <c r="J5735" s="12" t="inlineStr">
        <is>
          <t>14/01/2026</t>
        </is>
      </c>
      <c r="K5735" s="12" t="inlineStr">
        <is>
          <t>2025-FAKT-006850-00</t>
        </is>
      </c>
      <c r="L5735" s="12" t="inlineStr">
        <is>
          <t>Adjudicación provisional / definitiva</t>
        </is>
      </c>
      <c r="M5735" s="12" t="inlineStr">
        <is>
          <t>true</t>
        </is>
      </c>
      <c r="N5735" s="12" t="inlineStr">
        <is>
          <t/>
        </is>
      </c>
      <c r="O5735" s="12" t="inlineStr">
        <is>
          <t/>
        </is>
      </c>
      <c r="P5735" s="12" t="inlineStr">
        <is>
          <t/>
        </is>
      </c>
      <c r="Q5735" s="12" t="inlineStr">
        <is>
          <t/>
        </is>
      </c>
      <c r="R5735" s="12" t="inlineStr">
        <is>
          <t/>
        </is>
      </c>
      <c r="S5735" s="12" t="inlineStr">
        <is>
          <t>https://www.contratacion.euskadi.eus/webkpe00-kpeperfi/es/contenidos/anuncio_contratacion/expcm475901/es_doc/images/hernani_logo.jpg</t>
        </is>
      </c>
      <c r="T5735" s="12" t="inlineStr">
        <is>
          <t>Ayuntamiento de Hernani</t>
        </is>
      </c>
      <c r="U5735" s="12" t="inlineStr">
        <is>
          <t>B2004300F - Ayuntamiento de Hernani</t>
        </is>
      </c>
      <c r="V5735" s="12" t="inlineStr">
        <is>
          <t>Alcalde</t>
        </is>
      </c>
      <c r="W5735" s="12" t="inlineStr">
        <is>
          <t/>
        </is>
      </c>
      <c r="X5735" s="12" t="inlineStr">
        <is>
          <t/>
        </is>
      </c>
      <c r="Y5735" s="12" t="inlineStr">
        <is>
          <t/>
        </is>
      </c>
      <c r="Z5735" s="12" t="inlineStr">
        <is>
          <t>https://www.contratacion.euskadi.eus/anuncio_contratacion/8-kopa-pertsonalizatuak-latsunbe-pilota-hornitzea/webkpe00-kpesimpc/es/</t>
        </is>
      </c>
      <c r="AA5735" s="12" t="inlineStr">
        <is>
          <t>https://www.contratacion.euskadi.eus/webkpe00-kpesimpc/es/contenidos/anuncio_contratacion/expcm475901/es_doc/index.html</t>
        </is>
      </c>
      <c r="AB5735" s="12" t="inlineStr">
        <is>
          <t>https://www.contratacion.euskadi.eus/contenidos/anuncio_contratacion/expcm475901/es_doc/data/es_r01dtpd19bbc237fe95ccad867d37e97a5d4c35f78</t>
        </is>
      </c>
      <c r="AC5735" s="12" t="inlineStr">
        <is>
          <t>https://www.contratacion.euskadi.eus/contenidos/anuncio_contratacion/expcm475901/r01Index/expcm475901-idxContent.xml</t>
        </is>
      </c>
      <c r="AD5735" s="12" t="inlineStr">
        <is>
          <t>14/01/2026</t>
        </is>
      </c>
      <c r="AE5735" s="12" t="inlineStr">
        <is>
          <t>r01etpd150f69471cf19325f3678dc3237cb5165c6</t>
        </is>
      </c>
      <c r="AF5735" s="12" t="inlineStr">
        <is>
          <t>Ayuntamiento de Hernani</t>
        </is>
      </c>
      <c r="AG5735" s="12" t="inlineStr">
        <is>
          <t>r01etpd150f6b7673919325f3677d19a13c2103da1</t>
        </is>
      </c>
      <c r="AH5735" s="12" t="inlineStr">
        <is>
          <t>Ayuntamiento de Hernani</t>
        </is>
      </c>
      <c r="AI5735" s="12" t="inlineStr">
        <is>
          <t/>
        </is>
      </c>
      <c r="AJ5735" s="12" t="inlineStr">
        <is>
          <t/>
        </is>
      </c>
    </row>
    <row r="5736" customHeight="true" ht="15.0">
      <c r="A5736" s="12" t="inlineStr">
        <is>
          <t>11506403 - maletin organizador 21 separadores profer top 48x38x8 e/ud</t>
        </is>
      </c>
      <c r="B5736" s="12" t="inlineStr">
        <is>
          <t/>
        </is>
      </c>
      <c r="C5736" s="12" t="inlineStr">
        <is>
          <t>Gobierno Vasco</t>
        </is>
      </c>
      <c r="D5736" s="12" t="inlineStr">
        <is>
          <t/>
        </is>
      </c>
      <c r="E5736" s="12" t="inlineStr">
        <is>
          <t/>
        </is>
      </c>
      <c r="F5736" s="12" t="inlineStr">
        <is>
          <t/>
        </is>
      </c>
      <c r="G5736" s="12" t="inlineStr">
        <is>
          <t>11506403 - maletin organizador 21 separadores profer top 48x38x8 e/ud</t>
        </is>
      </c>
      <c r="H5736" s="12" t="inlineStr">
        <is>
          <t>11506403 - maletin organizador 21 separadores profer top 48x38x8 e/ud</t>
        </is>
      </c>
      <c r="I5736" s="12" t="inlineStr">
        <is>
          <t/>
        </is>
      </c>
      <c r="J5736" s="12" t="inlineStr">
        <is>
          <t>14/01/2026</t>
        </is>
      </c>
      <c r="K5736" s="12" t="inlineStr">
        <is>
          <t>2025-FAKT-006852-00</t>
        </is>
      </c>
      <c r="L5736" s="12" t="inlineStr">
        <is>
          <t>Adjudicación provisional / definitiva</t>
        </is>
      </c>
      <c r="M5736" s="12" t="inlineStr">
        <is>
          <t>true</t>
        </is>
      </c>
      <c r="N5736" s="12" t="inlineStr">
        <is>
          <t/>
        </is>
      </c>
      <c r="O5736" s="12" t="inlineStr">
        <is>
          <t/>
        </is>
      </c>
      <c r="P5736" s="12" t="inlineStr">
        <is>
          <t/>
        </is>
      </c>
      <c r="Q5736" s="12" t="inlineStr">
        <is>
          <t/>
        </is>
      </c>
      <c r="R5736" s="12" t="inlineStr">
        <is>
          <t/>
        </is>
      </c>
      <c r="S5736" s="12" t="inlineStr">
        <is>
          <t>https://www.contratacion.euskadi.eus/webkpe00-kpeperfi/es/contenidos/anuncio_contratacion/expcm475902/es_doc/images/hernani_logo.jpg</t>
        </is>
      </c>
      <c r="T5736" s="12" t="inlineStr">
        <is>
          <t>Ayuntamiento de Hernani</t>
        </is>
      </c>
      <c r="U5736" s="12" t="inlineStr">
        <is>
          <t>B2004300F - Ayuntamiento de Hernani</t>
        </is>
      </c>
      <c r="V5736" s="12" t="inlineStr">
        <is>
          <t>Alcalde</t>
        </is>
      </c>
      <c r="W5736" s="12" t="inlineStr">
        <is>
          <t/>
        </is>
      </c>
      <c r="X5736" s="12" t="inlineStr">
        <is>
          <t/>
        </is>
      </c>
      <c r="Y5736" s="12" t="inlineStr">
        <is>
          <t/>
        </is>
      </c>
      <c r="Z5736" s="12" t="inlineStr">
        <is>
          <t>https://www.contratacion.euskadi.eus/anuncio_contratacion/11506403-maletin-organizador-21-separadores-profer-top-48x38x8-e-ud/webkpe00-kpesimpc/es/</t>
        </is>
      </c>
      <c r="AA5736" s="12" t="inlineStr">
        <is>
          <t>https://www.contratacion.euskadi.eus/webkpe00-kpesimpc/es/contenidos/anuncio_contratacion/expcm475902/es_doc/index.html</t>
        </is>
      </c>
      <c r="AB5736" s="12" t="inlineStr">
        <is>
          <t>https://www.contratacion.euskadi.eus/contenidos/anuncio_contratacion/expcm475902/es_doc/data/es_r01dtpd19bbc23a7af5ccad867346f7568f7543138</t>
        </is>
      </c>
      <c r="AC5736" s="12" t="inlineStr">
        <is>
          <t>https://www.contratacion.euskadi.eus/contenidos/anuncio_contratacion/expcm475902/r01Index/expcm475902-idxContent.xml</t>
        </is>
      </c>
      <c r="AD5736" s="12" t="inlineStr">
        <is>
          <t>14/01/2026</t>
        </is>
      </c>
      <c r="AE5736" s="12" t="inlineStr">
        <is>
          <t>r01etpd150f69471cf19325f3678dc3237cb5165c6</t>
        </is>
      </c>
      <c r="AF5736" s="12" t="inlineStr">
        <is>
          <t>Ayuntamiento de Hernani</t>
        </is>
      </c>
      <c r="AG5736" s="12" t="inlineStr">
        <is>
          <t>r01etpd150f6b7673919325f3677d19a13c2103da1</t>
        </is>
      </c>
      <c r="AH5736" s="12" t="inlineStr">
        <is>
          <t>Ayuntamiento de Hernani</t>
        </is>
      </c>
      <c r="AI5736" s="12" t="inlineStr">
        <is>
          <t/>
        </is>
      </c>
      <c r="AJ5736" s="12" t="inlineStr">
        <is>
          <t/>
        </is>
      </c>
    </row>
    <row r="5737" customHeight="true" ht="15.0">
      <c r="A5737" s="12" t="inlineStr">
        <is>
          <t>hernaniko udala</t>
        </is>
      </c>
      <c r="B5737" s="12" t="inlineStr">
        <is>
          <t/>
        </is>
      </c>
      <c r="C5737" s="12" t="inlineStr">
        <is>
          <t>Gobierno Vasco</t>
        </is>
      </c>
      <c r="D5737" s="12" t="inlineStr">
        <is>
          <t/>
        </is>
      </c>
      <c r="E5737" s="12" t="inlineStr">
        <is>
          <t/>
        </is>
      </c>
      <c r="F5737" s="12" t="inlineStr">
        <is>
          <t/>
        </is>
      </c>
      <c r="G5737" s="12" t="inlineStr">
        <is>
          <t>hernaniko udala</t>
        </is>
      </c>
      <c r="H5737" s="12" t="inlineStr">
        <is>
          <t>hernaniko udala</t>
        </is>
      </c>
      <c r="I5737" s="12" t="inlineStr">
        <is>
          <t/>
        </is>
      </c>
      <c r="J5737" s="12" t="inlineStr">
        <is>
          <t>14/01/2026</t>
        </is>
      </c>
      <c r="K5737" s="12" t="inlineStr">
        <is>
          <t>2025-FAKT-006858-00</t>
        </is>
      </c>
      <c r="L5737" s="12" t="inlineStr">
        <is>
          <t>Adjudicación provisional / definitiva</t>
        </is>
      </c>
      <c r="M5737" s="12" t="inlineStr">
        <is>
          <t>true</t>
        </is>
      </c>
      <c r="N5737" s="12" t="inlineStr">
        <is>
          <t/>
        </is>
      </c>
      <c r="O5737" s="12" t="inlineStr">
        <is>
          <t/>
        </is>
      </c>
      <c r="P5737" s="12" t="inlineStr">
        <is>
          <t/>
        </is>
      </c>
      <c r="Q5737" s="12" t="inlineStr">
        <is>
          <t/>
        </is>
      </c>
      <c r="R5737" s="12" t="inlineStr">
        <is>
          <t/>
        </is>
      </c>
      <c r="S5737" s="12" t="inlineStr">
        <is>
          <t>https://www.contratacion.euskadi.eus/webkpe00-kpeperfi/es/contenidos/anuncio_contratacion/expcm475903/es_doc/images/hernani_logo.jpg</t>
        </is>
      </c>
      <c r="T5737" s="12" t="inlineStr">
        <is>
          <t>Ayuntamiento de Hernani</t>
        </is>
      </c>
      <c r="U5737" s="12" t="inlineStr">
        <is>
          <t>B2004300F - Ayuntamiento de Hernani</t>
        </is>
      </c>
      <c r="V5737" s="12" t="inlineStr">
        <is>
          <t>Alcalde</t>
        </is>
      </c>
      <c r="W5737" s="12" t="inlineStr">
        <is>
          <t/>
        </is>
      </c>
      <c r="X5737" s="12" t="inlineStr">
        <is>
          <t/>
        </is>
      </c>
      <c r="Y5737" s="12" t="inlineStr">
        <is>
          <t/>
        </is>
      </c>
      <c r="Z5737" s="12" t="inlineStr">
        <is>
          <t>https://www.contratacion.euskadi.eus/anuncio_contratacion/hernaniko-udala/expcm475903/webkpe00-kpesimpc/es/</t>
        </is>
      </c>
      <c r="AA5737" s="12" t="inlineStr">
        <is>
          <t>https://www.contratacion.euskadi.eus/webkpe00-kpesimpc/es/contenidos/anuncio_contratacion/expcm475903/es_doc/index.html</t>
        </is>
      </c>
      <c r="AB5737" s="12" t="inlineStr">
        <is>
          <t>https://www.contratacion.euskadi.eus/contenidos/anuncio_contratacion/expcm475903/es_doc/data/es_r01dtpd19bbc23cfcc5ccad867b63618c47e114549</t>
        </is>
      </c>
      <c r="AC5737" s="12" t="inlineStr">
        <is>
          <t>https://www.contratacion.euskadi.eus/contenidos/anuncio_contratacion/expcm475903/r01Index/expcm475903-idxContent.xml</t>
        </is>
      </c>
      <c r="AD5737" s="12" t="inlineStr">
        <is>
          <t>14/01/2026</t>
        </is>
      </c>
      <c r="AE5737" s="12" t="inlineStr">
        <is>
          <t>r01etpd150f69471cf19325f3678dc3237cb5165c6</t>
        </is>
      </c>
      <c r="AF5737" s="12" t="inlineStr">
        <is>
          <t>Ayuntamiento de Hernani</t>
        </is>
      </c>
      <c r="AG5737" s="12" t="inlineStr">
        <is>
          <t>r01etpd150f6b7673919325f3677d19a13c2103da1</t>
        </is>
      </c>
      <c r="AH5737" s="12" t="inlineStr">
        <is>
          <t>Ayuntamiento de Hernani</t>
        </is>
      </c>
      <c r="AI5737" s="12" t="inlineStr">
        <is>
          <t/>
        </is>
      </c>
      <c r="AJ5737" s="12" t="inlineStr">
        <is>
          <t/>
        </is>
      </c>
    </row>
    <row r="5738" customHeight="true" ht="15.0">
      <c r="A5738" s="12" t="inlineStr">
        <is>
          <t>hernaniko udala</t>
        </is>
      </c>
      <c r="B5738" s="12" t="inlineStr">
        <is>
          <t/>
        </is>
      </c>
      <c r="C5738" s="12" t="inlineStr">
        <is>
          <t>Gobierno Vasco</t>
        </is>
      </c>
      <c r="D5738" s="12" t="inlineStr">
        <is>
          <t/>
        </is>
      </c>
      <c r="E5738" s="12" t="inlineStr">
        <is>
          <t/>
        </is>
      </c>
      <c r="F5738" s="12" t="inlineStr">
        <is>
          <t/>
        </is>
      </c>
      <c r="G5738" s="12" t="inlineStr">
        <is>
          <t>hernaniko udala</t>
        </is>
      </c>
      <c r="H5738" s="12" t="inlineStr">
        <is>
          <t>hernaniko udala</t>
        </is>
      </c>
      <c r="I5738" s="12" t="inlineStr">
        <is>
          <t/>
        </is>
      </c>
      <c r="J5738" s="12" t="inlineStr">
        <is>
          <t>14/01/2026</t>
        </is>
      </c>
      <c r="K5738" s="12" t="inlineStr">
        <is>
          <t>2025-FAKT-006860-00</t>
        </is>
      </c>
      <c r="L5738" s="12" t="inlineStr">
        <is>
          <t>Adjudicación provisional / definitiva</t>
        </is>
      </c>
      <c r="M5738" s="12" t="inlineStr">
        <is>
          <t>true</t>
        </is>
      </c>
      <c r="N5738" s="12" t="inlineStr">
        <is>
          <t/>
        </is>
      </c>
      <c r="O5738" s="12" t="inlineStr">
        <is>
          <t/>
        </is>
      </c>
      <c r="P5738" s="12" t="inlineStr">
        <is>
          <t/>
        </is>
      </c>
      <c r="Q5738" s="12" t="inlineStr">
        <is>
          <t/>
        </is>
      </c>
      <c r="R5738" s="12" t="inlineStr">
        <is>
          <t/>
        </is>
      </c>
      <c r="S5738" s="12" t="inlineStr">
        <is>
          <t>https://www.contratacion.euskadi.eus/webkpe00-kpeperfi/es/contenidos/anuncio_contratacion/expcm475904/es_doc/images/hernani_logo.jpg</t>
        </is>
      </c>
      <c r="T5738" s="12" t="inlineStr">
        <is>
          <t>Ayuntamiento de Hernani</t>
        </is>
      </c>
      <c r="U5738" s="12" t="inlineStr">
        <is>
          <t>B2004300F - Ayuntamiento de Hernani</t>
        </is>
      </c>
      <c r="V5738" s="12" t="inlineStr">
        <is>
          <t>Alcalde</t>
        </is>
      </c>
      <c r="W5738" s="12" t="inlineStr">
        <is>
          <t/>
        </is>
      </c>
      <c r="X5738" s="12" t="inlineStr">
        <is>
          <t/>
        </is>
      </c>
      <c r="Y5738" s="12" t="inlineStr">
        <is>
          <t/>
        </is>
      </c>
      <c r="Z5738" s="12" t="inlineStr">
        <is>
          <t>https://www.contratacion.euskadi.eus/anuncio_contratacion/hernaniko-udala/expcm475904/webkpe00-kpesimpc/es/</t>
        </is>
      </c>
      <c r="AA5738" s="12" t="inlineStr">
        <is>
          <t>https://www.contratacion.euskadi.eus/webkpe00-kpesimpc/es/contenidos/anuncio_contratacion/expcm475904/es_doc/index.html</t>
        </is>
      </c>
      <c r="AB5738" s="12" t="inlineStr">
        <is>
          <t>https://www.contratacion.euskadi.eus/contenidos/anuncio_contratacion/expcm475904/es_doc/data/es_r01dtpd19bbc27c21f3dc02453a0542dd10bca7ad4</t>
        </is>
      </c>
      <c r="AC5738" s="12" t="inlineStr">
        <is>
          <t>https://www.contratacion.euskadi.eus/contenidos/anuncio_contratacion/expcm475904/r01Index/expcm475904-idxContent.xml</t>
        </is>
      </c>
      <c r="AD5738" s="12" t="inlineStr">
        <is>
          <t>14/01/2026</t>
        </is>
      </c>
      <c r="AE5738" s="12" t="inlineStr">
        <is>
          <t>r01etpd150f69471cf19325f3678dc3237cb5165c6</t>
        </is>
      </c>
      <c r="AF5738" s="12" t="inlineStr">
        <is>
          <t>Ayuntamiento de Hernani</t>
        </is>
      </c>
      <c r="AG5738" s="12" t="inlineStr">
        <is>
          <t>r01etpd150f6b7673919325f3677d19a13c2103da1</t>
        </is>
      </c>
      <c r="AH5738" s="12" t="inlineStr">
        <is>
          <t>Ayuntamiento de Hernani</t>
        </is>
      </c>
      <c r="AI5738" s="12" t="inlineStr">
        <is>
          <t/>
        </is>
      </c>
      <c r="AJ5738" s="12" t="inlineStr">
        <is>
          <t/>
        </is>
      </c>
    </row>
    <row r="5739" customHeight="true" ht="15.0">
      <c r="A5739" s="12" t="inlineStr">
        <is>
          <t>periodo regular de cuotas (01 oct. a 31 oct. 25) identificador unico de acceso: 820022877697</t>
        </is>
      </c>
      <c r="B5739" s="12" t="inlineStr">
        <is>
          <t/>
        </is>
      </c>
      <c r="C5739" s="12" t="inlineStr">
        <is>
          <t>Gobierno Vasco</t>
        </is>
      </c>
      <c r="D5739" s="12" t="inlineStr">
        <is>
          <t/>
        </is>
      </c>
      <c r="E5739" s="12" t="inlineStr">
        <is>
          <t/>
        </is>
      </c>
      <c r="F5739" s="12" t="inlineStr">
        <is>
          <t/>
        </is>
      </c>
      <c r="G5739" s="12" t="inlineStr">
        <is>
          <t>periodo regular de cuotas (01 oct. a 31 oct. 25) identificador unico de acceso: 820022877697</t>
        </is>
      </c>
      <c r="H5739" s="12" t="inlineStr">
        <is>
          <t>periodo regular de cuotas (01 oct. a 31 oct. 25) identificador unico de acceso: 820022877697</t>
        </is>
      </c>
      <c r="I5739" s="12" t="inlineStr">
        <is>
          <t/>
        </is>
      </c>
      <c r="J5739" s="12" t="inlineStr">
        <is>
          <t>14/01/2026</t>
        </is>
      </c>
      <c r="K5739" s="12" t="inlineStr">
        <is>
          <t>2025-FAKT-006869-00</t>
        </is>
      </c>
      <c r="L5739" s="12" t="inlineStr">
        <is>
          <t>Adjudicación provisional / definitiva</t>
        </is>
      </c>
      <c r="M5739" s="12" t="inlineStr">
        <is>
          <t>true</t>
        </is>
      </c>
      <c r="N5739" s="12" t="inlineStr">
        <is>
          <t/>
        </is>
      </c>
      <c r="O5739" s="12" t="inlineStr">
        <is>
          <t/>
        </is>
      </c>
      <c r="P5739" s="12" t="inlineStr">
        <is>
          <t/>
        </is>
      </c>
      <c r="Q5739" s="12" t="inlineStr">
        <is>
          <t/>
        </is>
      </c>
      <c r="R5739" s="12" t="inlineStr">
        <is>
          <t/>
        </is>
      </c>
      <c r="S5739" s="12" t="inlineStr">
        <is>
          <t>https://www.contratacion.euskadi.eus/webkpe00-kpeperfi/es/contenidos/anuncio_contratacion/expcm475905/es_doc/images/hernani_logo.jpg</t>
        </is>
      </c>
      <c r="T5739" s="12" t="inlineStr">
        <is>
          <t>Ayuntamiento de Hernani</t>
        </is>
      </c>
      <c r="U5739" s="12" t="inlineStr">
        <is>
          <t>B2004300F - Ayuntamiento de Hernani</t>
        </is>
      </c>
      <c r="V5739" s="12" t="inlineStr">
        <is>
          <t>Alcalde</t>
        </is>
      </c>
      <c r="W5739" s="12" t="inlineStr">
        <is>
          <t/>
        </is>
      </c>
      <c r="X5739" s="12" t="inlineStr">
        <is>
          <t/>
        </is>
      </c>
      <c r="Y5739" s="12" t="inlineStr">
        <is>
          <t/>
        </is>
      </c>
      <c r="Z5739" s="12" t="inlineStr">
        <is>
          <t>https://www.contratacion.euskadi.eus/anuncio_contratacion/periodo-regular-cuotas-01-oct-31-oct-25-identificador-unico-acceso-820022877697/webkpe00-kpesimpc/es/</t>
        </is>
      </c>
      <c r="AA5739" s="12" t="inlineStr">
        <is>
          <t>https://www.contratacion.euskadi.eus/webkpe00-kpesimpc/es/contenidos/anuncio_contratacion/expcm475905/es_doc/index.html</t>
        </is>
      </c>
      <c r="AB5739" s="12" t="inlineStr">
        <is>
          <t>https://www.contratacion.euskadi.eus/contenidos/anuncio_contratacion/expcm475905/es_doc/data/es_r01dtpd19bbc27e9d73dc024538a475129eed82d74</t>
        </is>
      </c>
      <c r="AC5739" s="12" t="inlineStr">
        <is>
          <t>https://www.contratacion.euskadi.eus/contenidos/anuncio_contratacion/expcm475905/r01Index/expcm475905-idxContent.xml</t>
        </is>
      </c>
      <c r="AD5739" s="12" t="inlineStr">
        <is>
          <t>14/01/2026</t>
        </is>
      </c>
      <c r="AE5739" s="12" t="inlineStr">
        <is>
          <t>r01etpd150f69471cf19325f3678dc3237cb5165c6</t>
        </is>
      </c>
      <c r="AF5739" s="12" t="inlineStr">
        <is>
          <t>Ayuntamiento de Hernani</t>
        </is>
      </c>
      <c r="AG5739" s="12" t="inlineStr">
        <is>
          <t>r01etpd150f6b7673919325f3677d19a13c2103da1</t>
        </is>
      </c>
      <c r="AH5739" s="12" t="inlineStr">
        <is>
          <t>Ayuntamiento de Hernani</t>
        </is>
      </c>
      <c r="AI5739" s="12" t="inlineStr">
        <is>
          <t/>
        </is>
      </c>
      <c r="AJ5739" s="12" t="inlineStr">
        <is>
          <t/>
        </is>
      </c>
    </row>
    <row r="5740" customHeight="true" ht="15.0">
      <c r="A5740" s="12" t="inlineStr">
        <is>
          <t>periodo regular de cuotas (01 oct. a 31 oct. 25) identificador unico de acceso: 820034580849</t>
        </is>
      </c>
      <c r="B5740" s="12" t="inlineStr">
        <is>
          <t/>
        </is>
      </c>
      <c r="C5740" s="12" t="inlineStr">
        <is>
          <t>Gobierno Vasco</t>
        </is>
      </c>
      <c r="D5740" s="12" t="inlineStr">
        <is>
          <t/>
        </is>
      </c>
      <c r="E5740" s="12" t="inlineStr">
        <is>
          <t/>
        </is>
      </c>
      <c r="F5740" s="12" t="inlineStr">
        <is>
          <t/>
        </is>
      </c>
      <c r="G5740" s="12" t="inlineStr">
        <is>
          <t>periodo regular de cuotas (01 oct. a 31 oct. 25) identificador unico de acceso: 820034580849</t>
        </is>
      </c>
      <c r="H5740" s="12" t="inlineStr">
        <is>
          <t>periodo regular de cuotas (01 oct. a 31 oct. 25) identificador unico de acceso: 820034580849</t>
        </is>
      </c>
      <c r="I5740" s="12" t="inlineStr">
        <is>
          <t/>
        </is>
      </c>
      <c r="J5740" s="12" t="inlineStr">
        <is>
          <t>14/01/2026</t>
        </is>
      </c>
      <c r="K5740" s="12" t="inlineStr">
        <is>
          <t>2025-FAKT-006870-00</t>
        </is>
      </c>
      <c r="L5740" s="12" t="inlineStr">
        <is>
          <t>Adjudicación provisional / definitiva</t>
        </is>
      </c>
      <c r="M5740" s="12" t="inlineStr">
        <is>
          <t>true</t>
        </is>
      </c>
      <c r="N5740" s="12" t="inlineStr">
        <is>
          <t/>
        </is>
      </c>
      <c r="O5740" s="12" t="inlineStr">
        <is>
          <t/>
        </is>
      </c>
      <c r="P5740" s="12" t="inlineStr">
        <is>
          <t/>
        </is>
      </c>
      <c r="Q5740" s="12" t="inlineStr">
        <is>
          <t/>
        </is>
      </c>
      <c r="R5740" s="12" t="inlineStr">
        <is>
          <t/>
        </is>
      </c>
      <c r="S5740" s="12" t="inlineStr">
        <is>
          <t>https://www.contratacion.euskadi.eus/webkpe00-kpeperfi/es/contenidos/anuncio_contratacion/expcm475906/es_doc/images/hernani_logo.jpg</t>
        </is>
      </c>
      <c r="T5740" s="12" t="inlineStr">
        <is>
          <t>Ayuntamiento de Hernani</t>
        </is>
      </c>
      <c r="U5740" s="12" t="inlineStr">
        <is>
          <t>B2004300F - Ayuntamiento de Hernani</t>
        </is>
      </c>
      <c r="V5740" s="12" t="inlineStr">
        <is>
          <t>Alcalde</t>
        </is>
      </c>
      <c r="W5740" s="12" t="inlineStr">
        <is>
          <t/>
        </is>
      </c>
      <c r="X5740" s="12" t="inlineStr">
        <is>
          <t/>
        </is>
      </c>
      <c r="Y5740" s="12" t="inlineStr">
        <is>
          <t/>
        </is>
      </c>
      <c r="Z5740" s="12" t="inlineStr">
        <is>
          <t>https://www.contratacion.euskadi.eus/anuncio_contratacion/periodo-regular-cuotas-01-oct-31-oct-25-identificador-unico-acceso-820034580849/webkpe00-kpesimpc/es/</t>
        </is>
      </c>
      <c r="AA5740" s="12" t="inlineStr">
        <is>
          <t>https://www.contratacion.euskadi.eus/webkpe00-kpesimpc/es/contenidos/anuncio_contratacion/expcm475906/es_doc/index.html</t>
        </is>
      </c>
      <c r="AB5740" s="12" t="inlineStr">
        <is>
          <t>https://www.contratacion.euskadi.eus/contenidos/anuncio_contratacion/expcm475906/es_doc/data/es_r01dtpd19bbc2811913dc024532c2f0edd54254a1e</t>
        </is>
      </c>
      <c r="AC5740" s="12" t="inlineStr">
        <is>
          <t>https://www.contratacion.euskadi.eus/contenidos/anuncio_contratacion/expcm475906/r01Index/expcm475906-idxContent.xml</t>
        </is>
      </c>
      <c r="AD5740" s="12" t="inlineStr">
        <is>
          <t>14/01/2026</t>
        </is>
      </c>
      <c r="AE5740" s="12" t="inlineStr">
        <is>
          <t>r01etpd150f69471cf19325f3678dc3237cb5165c6</t>
        </is>
      </c>
      <c r="AF5740" s="12" t="inlineStr">
        <is>
          <t>Ayuntamiento de Hernani</t>
        </is>
      </c>
      <c r="AG5740" s="12" t="inlineStr">
        <is>
          <t>r01etpd150f6b7673919325f3677d19a13c2103da1</t>
        </is>
      </c>
      <c r="AH5740" s="12" t="inlineStr">
        <is>
          <t>Ayuntamiento de Hernani</t>
        </is>
      </c>
      <c r="AI5740" s="12" t="inlineStr">
        <is>
          <t/>
        </is>
      </c>
      <c r="AJ5740" s="12" t="inlineStr">
        <is>
          <t/>
        </is>
      </c>
    </row>
    <row r="5741" customHeight="true" ht="15.0">
      <c r="A5741" s="12" t="inlineStr">
        <is>
          <t>periodo regular de cuotas (01 oct. a 31 oct. 25) identificador unico de acceso: 620026740382</t>
        </is>
      </c>
      <c r="B5741" s="12" t="inlineStr">
        <is>
          <t/>
        </is>
      </c>
      <c r="C5741" s="12" t="inlineStr">
        <is>
          <t>Gobierno Vasco</t>
        </is>
      </c>
      <c r="D5741" s="12" t="inlineStr">
        <is>
          <t/>
        </is>
      </c>
      <c r="E5741" s="12" t="inlineStr">
        <is>
          <t/>
        </is>
      </c>
      <c r="F5741" s="12" t="inlineStr">
        <is>
          <t/>
        </is>
      </c>
      <c r="G5741" s="12" t="inlineStr">
        <is>
          <t>periodo regular de cuotas (01 oct. a 31 oct. 25) identificador unico de acceso: 620026740382</t>
        </is>
      </c>
      <c r="H5741" s="12" t="inlineStr">
        <is>
          <t>periodo regular de cuotas (01 oct. a 31 oct. 25) identificador unico de acceso: 620026740382</t>
        </is>
      </c>
      <c r="I5741" s="12" t="inlineStr">
        <is>
          <t/>
        </is>
      </c>
      <c r="J5741" s="12" t="inlineStr">
        <is>
          <t>14/01/2026</t>
        </is>
      </c>
      <c r="K5741" s="12" t="inlineStr">
        <is>
          <t>2025-FAKT-006871-00</t>
        </is>
      </c>
      <c r="L5741" s="12" t="inlineStr">
        <is>
          <t>Adjudicación provisional / definitiva</t>
        </is>
      </c>
      <c r="M5741" s="12" t="inlineStr">
        <is>
          <t>true</t>
        </is>
      </c>
      <c r="N5741" s="12" t="inlineStr">
        <is>
          <t/>
        </is>
      </c>
      <c r="O5741" s="12" t="inlineStr">
        <is>
          <t/>
        </is>
      </c>
      <c r="P5741" s="12" t="inlineStr">
        <is>
          <t/>
        </is>
      </c>
      <c r="Q5741" s="12" t="inlineStr">
        <is>
          <t/>
        </is>
      </c>
      <c r="R5741" s="12" t="inlineStr">
        <is>
          <t/>
        </is>
      </c>
      <c r="S5741" s="12" t="inlineStr">
        <is>
          <t>https://www.contratacion.euskadi.eus/webkpe00-kpeperfi/es/contenidos/anuncio_contratacion/expcm475907/es_doc/images/hernani_logo.jpg</t>
        </is>
      </c>
      <c r="T5741" s="12" t="inlineStr">
        <is>
          <t>Ayuntamiento de Hernani</t>
        </is>
      </c>
      <c r="U5741" s="12" t="inlineStr">
        <is>
          <t>B2004300F - Ayuntamiento de Hernani</t>
        </is>
      </c>
      <c r="V5741" s="12" t="inlineStr">
        <is>
          <t>Alcalde</t>
        </is>
      </c>
      <c r="W5741" s="12" t="inlineStr">
        <is>
          <t/>
        </is>
      </c>
      <c r="X5741" s="12" t="inlineStr">
        <is>
          <t/>
        </is>
      </c>
      <c r="Y5741" s="12" t="inlineStr">
        <is>
          <t/>
        </is>
      </c>
      <c r="Z5741" s="12" t="inlineStr">
        <is>
          <t>https://www.contratacion.euskadi.eus/anuncio_contratacion/periodo-regular-cuotas-01-oct-31-oct-25-identificador-unico-acceso-620026740382/webkpe00-kpesimpc/es/</t>
        </is>
      </c>
      <c r="AA5741" s="12" t="inlineStr">
        <is>
          <t>https://www.contratacion.euskadi.eus/webkpe00-kpesimpc/es/contenidos/anuncio_contratacion/expcm475907/es_doc/index.html</t>
        </is>
      </c>
      <c r="AB5741" s="12" t="inlineStr">
        <is>
          <t>https://www.contratacion.euskadi.eus/contenidos/anuncio_contratacion/expcm475907/es_doc/data/es_r01dtpd19bbc2839c43dc0245375ff364d5c36d106</t>
        </is>
      </c>
      <c r="AC5741" s="12" t="inlineStr">
        <is>
          <t>https://www.contratacion.euskadi.eus/contenidos/anuncio_contratacion/expcm475907/r01Index/expcm475907-idxContent.xml</t>
        </is>
      </c>
      <c r="AD5741" s="12" t="inlineStr">
        <is>
          <t>14/01/2026</t>
        </is>
      </c>
      <c r="AE5741" s="12" t="inlineStr">
        <is>
          <t>r01etpd150f69471cf19325f3678dc3237cb5165c6</t>
        </is>
      </c>
      <c r="AF5741" s="12" t="inlineStr">
        <is>
          <t>Ayuntamiento de Hernani</t>
        </is>
      </c>
      <c r="AG5741" s="12" t="inlineStr">
        <is>
          <t>r01etpd150f6b7673919325f3677d19a13c2103da1</t>
        </is>
      </c>
      <c r="AH5741" s="12" t="inlineStr">
        <is>
          <t>Ayuntamiento de Hernani</t>
        </is>
      </c>
      <c r="AI5741" s="12" t="inlineStr">
        <is>
          <t/>
        </is>
      </c>
      <c r="AJ5741" s="12" t="inlineStr">
        <is>
          <t/>
        </is>
      </c>
    </row>
    <row r="5742" customHeight="true" ht="15.0">
      <c r="A5742" s="12" t="inlineStr">
        <is>
          <t>periodo regular de cuotas (01 oct. a 31 oct. 25)</t>
        </is>
      </c>
      <c r="B5742" s="12" t="inlineStr">
        <is>
          <t/>
        </is>
      </c>
      <c r="C5742" s="12" t="inlineStr">
        <is>
          <t>Gobierno Vasco</t>
        </is>
      </c>
      <c r="D5742" s="12" t="inlineStr">
        <is>
          <t/>
        </is>
      </c>
      <c r="E5742" s="12" t="inlineStr">
        <is>
          <t/>
        </is>
      </c>
      <c r="F5742" s="12" t="inlineStr">
        <is>
          <t/>
        </is>
      </c>
      <c r="G5742" s="12" t="inlineStr">
        <is>
          <t>periodo regular de cuotas (01 oct. a 31 oct. 25)</t>
        </is>
      </c>
      <c r="H5742" s="12" t="inlineStr">
        <is>
          <t>periodo regular de cuotas (01 oct. a 31 oct. 25)</t>
        </is>
      </c>
      <c r="I5742" s="12" t="inlineStr">
        <is>
          <t/>
        </is>
      </c>
      <c r="J5742" s="12" t="inlineStr">
        <is>
          <t>14/01/2026</t>
        </is>
      </c>
      <c r="K5742" s="12" t="inlineStr">
        <is>
          <t>2025-FAKT-006872-00</t>
        </is>
      </c>
      <c r="L5742" s="12" t="inlineStr">
        <is>
          <t>Adjudicación provisional / definitiva</t>
        </is>
      </c>
      <c r="M5742" s="12" t="inlineStr">
        <is>
          <t>true</t>
        </is>
      </c>
      <c r="N5742" s="12" t="inlineStr">
        <is>
          <t/>
        </is>
      </c>
      <c r="O5742" s="12" t="inlineStr">
        <is>
          <t/>
        </is>
      </c>
      <c r="P5742" s="12" t="inlineStr">
        <is>
          <t/>
        </is>
      </c>
      <c r="Q5742" s="12" t="inlineStr">
        <is>
          <t/>
        </is>
      </c>
      <c r="R5742" s="12" t="inlineStr">
        <is>
          <t/>
        </is>
      </c>
      <c r="S5742" s="12" t="inlineStr">
        <is>
          <t>https://www.contratacion.euskadi.eus/webkpe00-kpeperfi/es/contenidos/anuncio_contratacion/expcm475908/es_doc/images/hernani_logo.jpg</t>
        </is>
      </c>
      <c r="T5742" s="12" t="inlineStr">
        <is>
          <t>Ayuntamiento de Hernani</t>
        </is>
      </c>
      <c r="U5742" s="12" t="inlineStr">
        <is>
          <t>B2004300F - Ayuntamiento de Hernani</t>
        </is>
      </c>
      <c r="V5742" s="12" t="inlineStr">
        <is>
          <t>Alcalde</t>
        </is>
      </c>
      <c r="W5742" s="12" t="inlineStr">
        <is>
          <t/>
        </is>
      </c>
      <c r="X5742" s="12" t="inlineStr">
        <is>
          <t/>
        </is>
      </c>
      <c r="Y5742" s="12" t="inlineStr">
        <is>
          <t/>
        </is>
      </c>
      <c r="Z5742" s="12" t="inlineStr">
        <is>
          <t>https://www.contratacion.euskadi.eus/anuncio_contratacion/periodo-regular-cuotas-01-oct-31-oct-25/webkpe00-kpesimpc/es/</t>
        </is>
      </c>
      <c r="AA5742" s="12" t="inlineStr">
        <is>
          <t>https://www.contratacion.euskadi.eus/webkpe00-kpesimpc/es/contenidos/anuncio_contratacion/expcm475908/es_doc/index.html</t>
        </is>
      </c>
      <c r="AB5742" s="12" t="inlineStr">
        <is>
          <t>https://www.contratacion.euskadi.eus/contenidos/anuncio_contratacion/expcm475908/es_doc/data/es_r01dtpd19bbc2861cf3dc02453f011e9b8e10bfe14</t>
        </is>
      </c>
      <c r="AC5742" s="12" t="inlineStr">
        <is>
          <t>https://www.contratacion.euskadi.eus/contenidos/anuncio_contratacion/expcm475908/r01Index/expcm475908-idxContent.xml</t>
        </is>
      </c>
      <c r="AD5742" s="12" t="inlineStr">
        <is>
          <t>14/01/2026</t>
        </is>
      </c>
      <c r="AE5742" s="12" t="inlineStr">
        <is>
          <t>r01etpd150f69471cf19325f3678dc3237cb5165c6</t>
        </is>
      </c>
      <c r="AF5742" s="12" t="inlineStr">
        <is>
          <t>Ayuntamiento de Hernani</t>
        </is>
      </c>
      <c r="AG5742" s="12" t="inlineStr">
        <is>
          <t>r01etpd150f6b7673919325f3677d19a13c2103da1</t>
        </is>
      </c>
      <c r="AH5742" s="12" t="inlineStr">
        <is>
          <t>Ayuntamiento de Hernani</t>
        </is>
      </c>
      <c r="AI5742" s="12" t="inlineStr">
        <is>
          <t/>
        </is>
      </c>
      <c r="AJ5742" s="12" t="inlineStr">
        <is>
          <t/>
        </is>
      </c>
    </row>
    <row r="5743" customHeight="true" ht="15.0">
      <c r="A5743" s="12" t="inlineStr">
        <is>
          <t>periodo regular de cuotas (01 oct. a 31 oct. 25) identificador unico de acceso: 920028560425</t>
        </is>
      </c>
      <c r="B5743" s="12" t="inlineStr">
        <is>
          <t/>
        </is>
      </c>
      <c r="C5743" s="12" t="inlineStr">
        <is>
          <t>Gobierno Vasco</t>
        </is>
      </c>
      <c r="D5743" s="12" t="inlineStr">
        <is>
          <t/>
        </is>
      </c>
      <c r="E5743" s="12" t="inlineStr">
        <is>
          <t/>
        </is>
      </c>
      <c r="F5743" s="12" t="inlineStr">
        <is>
          <t/>
        </is>
      </c>
      <c r="G5743" s="12" t="inlineStr">
        <is>
          <t>periodo regular de cuotas (01 oct. a 31 oct. 25) identificador unico de acceso: 920028560425</t>
        </is>
      </c>
      <c r="H5743" s="12" t="inlineStr">
        <is>
          <t>periodo regular de cuotas (01 oct. a 31 oct. 25) identificador unico de acceso: 920028560425</t>
        </is>
      </c>
      <c r="I5743" s="12" t="inlineStr">
        <is>
          <t/>
        </is>
      </c>
      <c r="J5743" s="12" t="inlineStr">
        <is>
          <t>14/01/2026</t>
        </is>
      </c>
      <c r="K5743" s="12" t="inlineStr">
        <is>
          <t>2025-FAKT-006873-00</t>
        </is>
      </c>
      <c r="L5743" s="12" t="inlineStr">
        <is>
          <t>Adjudicación provisional / definitiva</t>
        </is>
      </c>
      <c r="M5743" s="12" t="inlineStr">
        <is>
          <t>true</t>
        </is>
      </c>
      <c r="N5743" s="12" t="inlineStr">
        <is>
          <t/>
        </is>
      </c>
      <c r="O5743" s="12" t="inlineStr">
        <is>
          <t/>
        </is>
      </c>
      <c r="P5743" s="12" t="inlineStr">
        <is>
          <t/>
        </is>
      </c>
      <c r="Q5743" s="12" t="inlineStr">
        <is>
          <t/>
        </is>
      </c>
      <c r="R5743" s="12" t="inlineStr">
        <is>
          <t/>
        </is>
      </c>
      <c r="S5743" s="12" t="inlineStr">
        <is>
          <t>https://www.contratacion.euskadi.eus/webkpe00-kpeperfi/es/contenidos/anuncio_contratacion/expcm475909/es_doc/images/hernani_logo.jpg</t>
        </is>
      </c>
      <c r="T5743" s="12" t="inlineStr">
        <is>
          <t>Ayuntamiento de Hernani</t>
        </is>
      </c>
      <c r="U5743" s="12" t="inlineStr">
        <is>
          <t>B2004300F - Ayuntamiento de Hernani</t>
        </is>
      </c>
      <c r="V5743" s="12" t="inlineStr">
        <is>
          <t>Alcalde</t>
        </is>
      </c>
      <c r="W5743" s="12" t="inlineStr">
        <is>
          <t/>
        </is>
      </c>
      <c r="X5743" s="12" t="inlineStr">
        <is>
          <t/>
        </is>
      </c>
      <c r="Y5743" s="12" t="inlineStr">
        <is>
          <t/>
        </is>
      </c>
      <c r="Z5743" s="12" t="inlineStr">
        <is>
          <t>https://www.contratacion.euskadi.eus/anuncio_contratacion/periodo-regular-cuotas-01-oct-31-oct-25-identificador-unico-acceso-920028560425/webkpe00-kpesimpc/es/</t>
        </is>
      </c>
      <c r="AA5743" s="12" t="inlineStr">
        <is>
          <t>https://www.contratacion.euskadi.eus/webkpe00-kpesimpc/es/contenidos/anuncio_contratacion/expcm475909/es_doc/index.html</t>
        </is>
      </c>
      <c r="AB5743" s="12" t="inlineStr">
        <is>
          <t>https://www.contratacion.euskadi.eus/contenidos/anuncio_contratacion/expcm475909/es_doc/data/es_r01dtpd19bbc2c55f06a7b6f1fc3e751186e2b4783</t>
        </is>
      </c>
      <c r="AC5743" s="12" t="inlineStr">
        <is>
          <t>https://www.contratacion.euskadi.eus/contenidos/anuncio_contratacion/expcm475909/r01Index/expcm475909-idxContent.xml</t>
        </is>
      </c>
      <c r="AD5743" s="12" t="inlineStr">
        <is>
          <t>14/01/2026</t>
        </is>
      </c>
      <c r="AE5743" s="12" t="inlineStr">
        <is>
          <t>r01etpd150f69471cf19325f3678dc3237cb5165c6</t>
        </is>
      </c>
      <c r="AF5743" s="12" t="inlineStr">
        <is>
          <t>Ayuntamiento de Hernani</t>
        </is>
      </c>
      <c r="AG5743" s="12" t="inlineStr">
        <is>
          <t>r01etpd150f6b7673919325f3677d19a13c2103da1</t>
        </is>
      </c>
      <c r="AH5743" s="12" t="inlineStr">
        <is>
          <t>Ayuntamiento de Hernani</t>
        </is>
      </c>
      <c r="AI5743" s="12" t="inlineStr">
        <is>
          <t/>
        </is>
      </c>
      <c r="AJ5743" s="12" t="inlineStr">
        <is>
          <t/>
        </is>
      </c>
    </row>
    <row r="5744" customHeight="true" ht="15.0">
      <c r="A5744" s="12" t="inlineStr">
        <is>
          <t>periodo regular de cuotas (01 oct. a 31 oct. 25) periodo regular de trafico (01 sep. a 30 sep. 25) identificador unico de acceso: 820027112107</t>
        </is>
      </c>
      <c r="B5744" s="12" t="inlineStr">
        <is>
          <t/>
        </is>
      </c>
      <c r="C5744" s="12" t="inlineStr">
        <is>
          <t>Gobierno Vasco</t>
        </is>
      </c>
      <c r="D5744" s="12" t="inlineStr">
        <is>
          <t/>
        </is>
      </c>
      <c r="E5744" s="12" t="inlineStr">
        <is>
          <t/>
        </is>
      </c>
      <c r="F5744" s="12" t="inlineStr">
        <is>
          <t/>
        </is>
      </c>
      <c r="G5744" s="12" t="inlineStr">
        <is>
          <t>periodo regular de cuotas (01 oct. a 31 oct. 25) periodo regular de trafico (01 sep. a 30 sep. 25) identificador unico de acceso: 820027112107</t>
        </is>
      </c>
      <c r="H5744" s="12" t="inlineStr">
        <is>
          <t>periodo regular de cuotas (01 oct. a 31 oct. 25) periodo regular de trafico (01 sep. a 30 sep. 25) identificador unico de acceso: 820027112107</t>
        </is>
      </c>
      <c r="I5744" s="12" t="inlineStr">
        <is>
          <t/>
        </is>
      </c>
      <c r="J5744" s="12" t="inlineStr">
        <is>
          <t>14/01/2026</t>
        </is>
      </c>
      <c r="K5744" s="12" t="inlineStr">
        <is>
          <t>2025-FAKT-006874-00</t>
        </is>
      </c>
      <c r="L5744" s="12" t="inlineStr">
        <is>
          <t>Adjudicación provisional / definitiva</t>
        </is>
      </c>
      <c r="M5744" s="12" t="inlineStr">
        <is>
          <t>true</t>
        </is>
      </c>
      <c r="N5744" s="12" t="inlineStr">
        <is>
          <t/>
        </is>
      </c>
      <c r="O5744" s="12" t="inlineStr">
        <is>
          <t/>
        </is>
      </c>
      <c r="P5744" s="12" t="inlineStr">
        <is>
          <t/>
        </is>
      </c>
      <c r="Q5744" s="12" t="inlineStr">
        <is>
          <t/>
        </is>
      </c>
      <c r="R5744" s="12" t="inlineStr">
        <is>
          <t/>
        </is>
      </c>
      <c r="S5744" s="12" t="inlineStr">
        <is>
          <t>https://www.contratacion.euskadi.eus/webkpe00-kpeperfi/es/contenidos/anuncio_contratacion/expcm475910/es_doc/images/hernani_logo.jpg</t>
        </is>
      </c>
      <c r="T5744" s="12" t="inlineStr">
        <is>
          <t>Ayuntamiento de Hernani</t>
        </is>
      </c>
      <c r="U5744" s="12" t="inlineStr">
        <is>
          <t>B2004300F - Ayuntamiento de Hernani</t>
        </is>
      </c>
      <c r="V5744" s="12" t="inlineStr">
        <is>
          <t>Alcalde</t>
        </is>
      </c>
      <c r="W5744" s="12" t="inlineStr">
        <is>
          <t/>
        </is>
      </c>
      <c r="X5744" s="12" t="inlineStr">
        <is>
          <t/>
        </is>
      </c>
      <c r="Y5744" s="12" t="inlineStr">
        <is>
          <t/>
        </is>
      </c>
      <c r="Z5744" s="12" t="inlineStr">
        <is>
          <t>https://www.contratacion.euskadi.eus/anuncio_contratacion/periodo-regular-cuotas-01-oct-31-oct-25-periodo-regular-trafico-01-sep-30-sep-25-identificador-unico-acceso-820027112107/webkpe00-kpesimpc/es/</t>
        </is>
      </c>
      <c r="AA5744" s="12" t="inlineStr">
        <is>
          <t>https://www.contratacion.euskadi.eus/webkpe00-kpesimpc/es/contenidos/anuncio_contratacion/expcm475910/es_doc/index.html</t>
        </is>
      </c>
      <c r="AB5744" s="12" t="inlineStr">
        <is>
          <t>https://www.contratacion.euskadi.eus/contenidos/anuncio_contratacion/expcm475910/es_doc/data/es_r01dtpd19bbc2c7e306a7b6f1f958eb8313f15a465</t>
        </is>
      </c>
      <c r="AC5744" s="12" t="inlineStr">
        <is>
          <t>https://www.contratacion.euskadi.eus/contenidos/anuncio_contratacion/expcm475910/r01Index/expcm475910-idxContent.xml</t>
        </is>
      </c>
      <c r="AD5744" s="12" t="inlineStr">
        <is>
          <t>14/01/2026</t>
        </is>
      </c>
      <c r="AE5744" s="12" t="inlineStr">
        <is>
          <t>r01etpd150f69471cf19325f3678dc3237cb5165c6</t>
        </is>
      </c>
      <c r="AF5744" s="12" t="inlineStr">
        <is>
          <t>Ayuntamiento de Hernani</t>
        </is>
      </c>
      <c r="AG5744" s="12" t="inlineStr">
        <is>
          <t>r01etpd150f6b7673919325f3677d19a13c2103da1</t>
        </is>
      </c>
      <c r="AH5744" s="12" t="inlineStr">
        <is>
          <t>Ayuntamiento de Hernani</t>
        </is>
      </c>
      <c r="AI5744" s="12" t="inlineStr">
        <is>
          <t/>
        </is>
      </c>
      <c r="AJ5744" s="12" t="inlineStr">
        <is>
          <t/>
        </is>
      </c>
    </row>
    <row r="5745" customHeight="true" ht="15.0">
      <c r="A5745" s="12" t="inlineStr">
        <is>
          <t>periodo regular de cuotas (01 oct. a 31 oct. 25) identificador unico de acceso: 120035617855</t>
        </is>
      </c>
      <c r="B5745" s="12" t="inlineStr">
        <is>
          <t/>
        </is>
      </c>
      <c r="C5745" s="12" t="inlineStr">
        <is>
          <t>Gobierno Vasco</t>
        </is>
      </c>
      <c r="D5745" s="12" t="inlineStr">
        <is>
          <t/>
        </is>
      </c>
      <c r="E5745" s="12" t="inlineStr">
        <is>
          <t/>
        </is>
      </c>
      <c r="F5745" s="12" t="inlineStr">
        <is>
          <t/>
        </is>
      </c>
      <c r="G5745" s="12" t="inlineStr">
        <is>
          <t>periodo regular de cuotas (01 oct. a 31 oct. 25) identificador unico de acceso: 120035617855</t>
        </is>
      </c>
      <c r="H5745" s="12" t="inlineStr">
        <is>
          <t>periodo regular de cuotas (01 oct. a 31 oct. 25) identificador unico de acceso: 120035617855</t>
        </is>
      </c>
      <c r="I5745" s="12" t="inlineStr">
        <is>
          <t/>
        </is>
      </c>
      <c r="J5745" s="12" t="inlineStr">
        <is>
          <t>14/01/2026</t>
        </is>
      </c>
      <c r="K5745" s="12" t="inlineStr">
        <is>
          <t>2025-FAKT-006876-00</t>
        </is>
      </c>
      <c r="L5745" s="12" t="inlineStr">
        <is>
          <t>Adjudicación provisional / definitiva</t>
        </is>
      </c>
      <c r="M5745" s="12" t="inlineStr">
        <is>
          <t>true</t>
        </is>
      </c>
      <c r="N5745" s="12" t="inlineStr">
        <is>
          <t/>
        </is>
      </c>
      <c r="O5745" s="12" t="inlineStr">
        <is>
          <t/>
        </is>
      </c>
      <c r="P5745" s="12" t="inlineStr">
        <is>
          <t/>
        </is>
      </c>
      <c r="Q5745" s="12" t="inlineStr">
        <is>
          <t/>
        </is>
      </c>
      <c r="R5745" s="12" t="inlineStr">
        <is>
          <t/>
        </is>
      </c>
      <c r="S5745" s="12" t="inlineStr">
        <is>
          <t>https://www.contratacion.euskadi.eus/webkpe00-kpeperfi/es/contenidos/anuncio_contratacion/expcm475911/es_doc/images/hernani_logo.jpg</t>
        </is>
      </c>
      <c r="T5745" s="12" t="inlineStr">
        <is>
          <t>Ayuntamiento de Hernani</t>
        </is>
      </c>
      <c r="U5745" s="12" t="inlineStr">
        <is>
          <t>B2004300F - Ayuntamiento de Hernani</t>
        </is>
      </c>
      <c r="V5745" s="12" t="inlineStr">
        <is>
          <t>Alcalde</t>
        </is>
      </c>
      <c r="W5745" s="12" t="inlineStr">
        <is>
          <t/>
        </is>
      </c>
      <c r="X5745" s="12" t="inlineStr">
        <is>
          <t/>
        </is>
      </c>
      <c r="Y5745" s="12" t="inlineStr">
        <is>
          <t/>
        </is>
      </c>
      <c r="Z5745" s="12" t="inlineStr">
        <is>
          <t>https://www.contratacion.euskadi.eus/anuncio_contratacion/periodo-regular-cuotas-01-oct-31-oct-25-identificador-unico-acceso-120035617855/webkpe00-kpesimpc/es/</t>
        </is>
      </c>
      <c r="AA5745" s="12" t="inlineStr">
        <is>
          <t>https://www.contratacion.euskadi.eus/webkpe00-kpesimpc/es/contenidos/anuncio_contratacion/expcm475911/es_doc/index.html</t>
        </is>
      </c>
      <c r="AB5745" s="12" t="inlineStr">
        <is>
          <t>https://www.contratacion.euskadi.eus/contenidos/anuncio_contratacion/expcm475911/es_doc/data/es_r01dtpd19bbc2ca5e56a7b6f1f55dcfc5253d42470</t>
        </is>
      </c>
      <c r="AC5745" s="12" t="inlineStr">
        <is>
          <t>https://www.contratacion.euskadi.eus/contenidos/anuncio_contratacion/expcm475911/r01Index/expcm475911-idxContent.xml</t>
        </is>
      </c>
      <c r="AD5745" s="12" t="inlineStr">
        <is>
          <t>14/01/2026</t>
        </is>
      </c>
      <c r="AE5745" s="12" t="inlineStr">
        <is>
          <t>r01etpd150f69471cf19325f3678dc3237cb5165c6</t>
        </is>
      </c>
      <c r="AF5745" s="12" t="inlineStr">
        <is>
          <t>Ayuntamiento de Hernani</t>
        </is>
      </c>
      <c r="AG5745" s="12" t="inlineStr">
        <is>
          <t>r01etpd150f6b7673919325f3677d19a13c2103da1</t>
        </is>
      </c>
      <c r="AH5745" s="12" t="inlineStr">
        <is>
          <t>Ayuntamiento de Hernani</t>
        </is>
      </c>
      <c r="AI5745" s="12" t="inlineStr">
        <is>
          <t/>
        </is>
      </c>
      <c r="AJ5745" s="12" t="inlineStr">
        <is>
          <t/>
        </is>
      </c>
    </row>
    <row r="5746" customHeight="true" ht="15.0">
      <c r="A5746" s="12" t="inlineStr">
        <is>
          <t>periodo regular de cuotas (01 oct. a 31 oct. 25) identificador unico de acceso: 320034578278</t>
        </is>
      </c>
      <c r="B5746" s="12" t="inlineStr">
        <is>
          <t/>
        </is>
      </c>
      <c r="C5746" s="12" t="inlineStr">
        <is>
          <t>Gobierno Vasco</t>
        </is>
      </c>
      <c r="D5746" s="12" t="inlineStr">
        <is>
          <t/>
        </is>
      </c>
      <c r="E5746" s="12" t="inlineStr">
        <is>
          <t/>
        </is>
      </c>
      <c r="F5746" s="12" t="inlineStr">
        <is>
          <t/>
        </is>
      </c>
      <c r="G5746" s="12" t="inlineStr">
        <is>
          <t>periodo regular de cuotas (01 oct. a 31 oct. 25) identificador unico de acceso: 320034578278</t>
        </is>
      </c>
      <c r="H5746" s="12" t="inlineStr">
        <is>
          <t>periodo regular de cuotas (01 oct. a 31 oct. 25) identificador unico de acceso: 320034578278</t>
        </is>
      </c>
      <c r="I5746" s="12" t="inlineStr">
        <is>
          <t/>
        </is>
      </c>
      <c r="J5746" s="12" t="inlineStr">
        <is>
          <t>14/01/2026</t>
        </is>
      </c>
      <c r="K5746" s="12" t="inlineStr">
        <is>
          <t>2025-FAKT-006877-00</t>
        </is>
      </c>
      <c r="L5746" s="12" t="inlineStr">
        <is>
          <t>Adjudicación provisional / definitiva</t>
        </is>
      </c>
      <c r="M5746" s="12" t="inlineStr">
        <is>
          <t>true</t>
        </is>
      </c>
      <c r="N5746" s="12" t="inlineStr">
        <is>
          <t/>
        </is>
      </c>
      <c r="O5746" s="12" t="inlineStr">
        <is>
          <t/>
        </is>
      </c>
      <c r="P5746" s="12" t="inlineStr">
        <is>
          <t/>
        </is>
      </c>
      <c r="Q5746" s="12" t="inlineStr">
        <is>
          <t/>
        </is>
      </c>
      <c r="R5746" s="12" t="inlineStr">
        <is>
          <t/>
        </is>
      </c>
      <c r="S5746" s="12" t="inlineStr">
        <is>
          <t>https://www.contratacion.euskadi.eus/webkpe00-kpeperfi/es/contenidos/anuncio_contratacion/expcm475912/es_doc/images/hernani_logo.jpg</t>
        </is>
      </c>
      <c r="T5746" s="12" t="inlineStr">
        <is>
          <t>Ayuntamiento de Hernani</t>
        </is>
      </c>
      <c r="U5746" s="12" t="inlineStr">
        <is>
          <t>B2004300F - Ayuntamiento de Hernani</t>
        </is>
      </c>
      <c r="V5746" s="12" t="inlineStr">
        <is>
          <t>Alcalde</t>
        </is>
      </c>
      <c r="W5746" s="12" t="inlineStr">
        <is>
          <t/>
        </is>
      </c>
      <c r="X5746" s="12" t="inlineStr">
        <is>
          <t/>
        </is>
      </c>
      <c r="Y5746" s="12" t="inlineStr">
        <is>
          <t/>
        </is>
      </c>
      <c r="Z5746" s="12" t="inlineStr">
        <is>
          <t>https://www.contratacion.euskadi.eus/anuncio_contratacion/periodo-regular-cuotas-01-oct-31-oct-25-identificador-unico-acceso-320034578278/webkpe00-kpesimpc/es/</t>
        </is>
      </c>
      <c r="AA5746" s="12" t="inlineStr">
        <is>
          <t>https://www.contratacion.euskadi.eus/webkpe00-kpesimpc/es/contenidos/anuncio_contratacion/expcm475912/es_doc/index.html</t>
        </is>
      </c>
      <c r="AB5746" s="12" t="inlineStr">
        <is>
          <t>https://www.contratacion.euskadi.eus/contenidos/anuncio_contratacion/expcm475912/es_doc/data/es_r01dtpd19bbc2ccda36a7b6f1f63cd7c3a53ca8851</t>
        </is>
      </c>
      <c r="AC5746" s="12" t="inlineStr">
        <is>
          <t>https://www.contratacion.euskadi.eus/contenidos/anuncio_contratacion/expcm475912/r01Index/expcm475912-idxContent.xml</t>
        </is>
      </c>
      <c r="AD5746" s="12" t="inlineStr">
        <is>
          <t>14/01/2026</t>
        </is>
      </c>
      <c r="AE5746" s="12" t="inlineStr">
        <is>
          <t>r01etpd150f69471cf19325f3678dc3237cb5165c6</t>
        </is>
      </c>
      <c r="AF5746" s="12" t="inlineStr">
        <is>
          <t>Ayuntamiento de Hernani</t>
        </is>
      </c>
      <c r="AG5746" s="12" t="inlineStr">
        <is>
          <t>r01etpd150f6b7673919325f3677d19a13c2103da1</t>
        </is>
      </c>
      <c r="AH5746" s="12" t="inlineStr">
        <is>
          <t>Ayuntamiento de Hernani</t>
        </is>
      </c>
      <c r="AI5746" s="12" t="inlineStr">
        <is>
          <t/>
        </is>
      </c>
      <c r="AJ5746" s="12" t="inlineStr">
        <is>
          <t/>
        </is>
      </c>
    </row>
    <row r="5747" customHeight="true" ht="15.0">
      <c r="A5747" s="12" t="inlineStr">
        <is>
          <t>periodo regular de cuotas (01 oct. a 31 oct. 25) periodo regular de trafico (01 sep. a 30 sep. 25) identificador unico de acceso: 720034182386</t>
        </is>
      </c>
      <c r="B5747" s="12" t="inlineStr">
        <is>
          <t/>
        </is>
      </c>
      <c r="C5747" s="12" t="inlineStr">
        <is>
          <t>Gobierno Vasco</t>
        </is>
      </c>
      <c r="D5747" s="12" t="inlineStr">
        <is>
          <t/>
        </is>
      </c>
      <c r="E5747" s="12" t="inlineStr">
        <is>
          <t/>
        </is>
      </c>
      <c r="F5747" s="12" t="inlineStr">
        <is>
          <t/>
        </is>
      </c>
      <c r="G5747" s="12" t="inlineStr">
        <is>
          <t>periodo regular de cuotas (01 oct. a 31 oct. 25) periodo regular de trafico (01 sep. a 30 sep. 25) identificador unico de acceso: 720034182386</t>
        </is>
      </c>
      <c r="H5747" s="12" t="inlineStr">
        <is>
          <t>periodo regular de cuotas (01 oct. a 31 oct. 25) periodo regular de trafico (01 sep. a 30 sep. 25) identificador unico de acceso: 720034182386</t>
        </is>
      </c>
      <c r="I5747" s="12" t="inlineStr">
        <is>
          <t/>
        </is>
      </c>
      <c r="J5747" s="12" t="inlineStr">
        <is>
          <t>14/01/2026</t>
        </is>
      </c>
      <c r="K5747" s="12" t="inlineStr">
        <is>
          <t>2025-FAKT-006878-00</t>
        </is>
      </c>
      <c r="L5747" s="12" t="inlineStr">
        <is>
          <t>Adjudicación provisional / definitiva</t>
        </is>
      </c>
      <c r="M5747" s="12" t="inlineStr">
        <is>
          <t>true</t>
        </is>
      </c>
      <c r="N5747" s="12" t="inlineStr">
        <is>
          <t/>
        </is>
      </c>
      <c r="O5747" s="12" t="inlineStr">
        <is>
          <t/>
        </is>
      </c>
      <c r="P5747" s="12" t="inlineStr">
        <is>
          <t/>
        </is>
      </c>
      <c r="Q5747" s="12" t="inlineStr">
        <is>
          <t/>
        </is>
      </c>
      <c r="R5747" s="12" t="inlineStr">
        <is>
          <t/>
        </is>
      </c>
      <c r="S5747" s="12" t="inlineStr">
        <is>
          <t>https://www.contratacion.euskadi.eus/webkpe00-kpeperfi/es/contenidos/anuncio_contratacion/expcm475913/es_doc/images/hernani_logo.jpg</t>
        </is>
      </c>
      <c r="T5747" s="12" t="inlineStr">
        <is>
          <t>Ayuntamiento de Hernani</t>
        </is>
      </c>
      <c r="U5747" s="12" t="inlineStr">
        <is>
          <t>B2004300F - Ayuntamiento de Hernani</t>
        </is>
      </c>
      <c r="V5747" s="12" t="inlineStr">
        <is>
          <t>Alcalde</t>
        </is>
      </c>
      <c r="W5747" s="12" t="inlineStr">
        <is>
          <t/>
        </is>
      </c>
      <c r="X5747" s="12" t="inlineStr">
        <is>
          <t/>
        </is>
      </c>
      <c r="Y5747" s="12" t="inlineStr">
        <is>
          <t/>
        </is>
      </c>
      <c r="Z5747" s="12" t="inlineStr">
        <is>
          <t>https://www.contratacion.euskadi.eus/anuncio_contratacion/periodo-regular-cuotas-01-oct-31-oct-25-periodo-regular-trafico-01-sep-30-sep-25-identificador-unico-acceso-720034182386/webkpe00-kpesimpc/es/</t>
        </is>
      </c>
      <c r="AA5747" s="12" t="inlineStr">
        <is>
          <t>https://www.contratacion.euskadi.eus/webkpe00-kpesimpc/es/contenidos/anuncio_contratacion/expcm475913/es_doc/index.html</t>
        </is>
      </c>
      <c r="AB5747" s="12" t="inlineStr">
        <is>
          <t>https://www.contratacion.euskadi.eus/contenidos/anuncio_contratacion/expcm475913/es_doc/data/es_r01dtpd19bbc2cf5a46a7b6f1f91e739534030de09</t>
        </is>
      </c>
      <c r="AC5747" s="12" t="inlineStr">
        <is>
          <t>https://www.contratacion.euskadi.eus/contenidos/anuncio_contratacion/expcm475913/r01Index/expcm475913-idxContent.xml</t>
        </is>
      </c>
      <c r="AD5747" s="12" t="inlineStr">
        <is>
          <t>14/01/2026</t>
        </is>
      </c>
      <c r="AE5747" s="12" t="inlineStr">
        <is>
          <t>r01etpd150f69471cf19325f3678dc3237cb5165c6</t>
        </is>
      </c>
      <c r="AF5747" s="12" t="inlineStr">
        <is>
          <t>Ayuntamiento de Hernani</t>
        </is>
      </c>
      <c r="AG5747" s="12" t="inlineStr">
        <is>
          <t>r01etpd150f6b7673919325f3677d19a13c2103da1</t>
        </is>
      </c>
      <c r="AH5747" s="12" t="inlineStr">
        <is>
          <t>Ayuntamiento de Hernani</t>
        </is>
      </c>
      <c r="AI5747" s="12" t="inlineStr">
        <is>
          <t/>
        </is>
      </c>
      <c r="AJ5747" s="12" t="inlineStr">
        <is>
          <t/>
        </is>
      </c>
    </row>
    <row r="5748" customHeight="true" ht="15.0">
      <c r="A5748" s="12" t="inlineStr">
        <is>
          <t>periodo regular de cuotas (01 oct. a 31 oct. 25) identificador unico de acceso: 920035149313</t>
        </is>
      </c>
      <c r="B5748" s="12" t="inlineStr">
        <is>
          <t/>
        </is>
      </c>
      <c r="C5748" s="12" t="inlineStr">
        <is>
          <t>Gobierno Vasco</t>
        </is>
      </c>
      <c r="D5748" s="12" t="inlineStr">
        <is>
          <t/>
        </is>
      </c>
      <c r="E5748" s="12" t="inlineStr">
        <is>
          <t/>
        </is>
      </c>
      <c r="F5748" s="12" t="inlineStr">
        <is>
          <t/>
        </is>
      </c>
      <c r="G5748" s="12" t="inlineStr">
        <is>
          <t>periodo regular de cuotas (01 oct. a 31 oct. 25) identificador unico de acceso: 920035149313</t>
        </is>
      </c>
      <c r="H5748" s="12" t="inlineStr">
        <is>
          <t>periodo regular de cuotas (01 oct. a 31 oct. 25) identificador unico de acceso: 920035149313</t>
        </is>
      </c>
      <c r="I5748" s="12" t="inlineStr">
        <is>
          <t/>
        </is>
      </c>
      <c r="J5748" s="12" t="inlineStr">
        <is>
          <t>14/01/2026</t>
        </is>
      </c>
      <c r="K5748" s="12" t="inlineStr">
        <is>
          <t>2025-FAKT-006879-00</t>
        </is>
      </c>
      <c r="L5748" s="12" t="inlineStr">
        <is>
          <t>Adjudicación provisional / definitiva</t>
        </is>
      </c>
      <c r="M5748" s="12" t="inlineStr">
        <is>
          <t>true</t>
        </is>
      </c>
      <c r="N5748" s="12" t="inlineStr">
        <is>
          <t/>
        </is>
      </c>
      <c r="O5748" s="12" t="inlineStr">
        <is>
          <t/>
        </is>
      </c>
      <c r="P5748" s="12" t="inlineStr">
        <is>
          <t/>
        </is>
      </c>
      <c r="Q5748" s="12" t="inlineStr">
        <is>
          <t/>
        </is>
      </c>
      <c r="R5748" s="12" t="inlineStr">
        <is>
          <t/>
        </is>
      </c>
      <c r="S5748" s="12" t="inlineStr">
        <is>
          <t>https://www.contratacion.euskadi.eus/webkpe00-kpeperfi/es/contenidos/anuncio_contratacion/expcm475914/es_doc/images/hernani_logo.jpg</t>
        </is>
      </c>
      <c r="T5748" s="12" t="inlineStr">
        <is>
          <t>Ayuntamiento de Hernani</t>
        </is>
      </c>
      <c r="U5748" s="12" t="inlineStr">
        <is>
          <t>B2004300F - Ayuntamiento de Hernani</t>
        </is>
      </c>
      <c r="V5748" s="12" t="inlineStr">
        <is>
          <t>Alcalde</t>
        </is>
      </c>
      <c r="W5748" s="12" t="inlineStr">
        <is>
          <t/>
        </is>
      </c>
      <c r="X5748" s="12" t="inlineStr">
        <is>
          <t/>
        </is>
      </c>
      <c r="Y5748" s="12" t="inlineStr">
        <is>
          <t/>
        </is>
      </c>
      <c r="Z5748" s="12" t="inlineStr">
        <is>
          <t>https://www.contratacion.euskadi.eus/anuncio_contratacion/periodo-regular-cuotas-01-oct-31-oct-25-identificador-unico-acceso-920035149313/webkpe00-kpesimpc/es/</t>
        </is>
      </c>
      <c r="AA5748" s="12" t="inlineStr">
        <is>
          <t>https://www.contratacion.euskadi.eus/webkpe00-kpesimpc/es/contenidos/anuncio_contratacion/expcm475914/es_doc/index.html</t>
        </is>
      </c>
      <c r="AB5748" s="12" t="inlineStr">
        <is>
          <t>https://www.contratacion.euskadi.eus/contenidos/anuncio_contratacion/expcm475914/es_doc/data/es_r01dtpd19bbc30eb2f6a7b6f1fd80c35463953b115</t>
        </is>
      </c>
      <c r="AC5748" s="12" t="inlineStr">
        <is>
          <t>https://www.contratacion.euskadi.eus/contenidos/anuncio_contratacion/expcm475914/r01Index/expcm475914-idxContent.xml</t>
        </is>
      </c>
      <c r="AD5748" s="12" t="inlineStr">
        <is>
          <t>14/01/2026</t>
        </is>
      </c>
      <c r="AE5748" s="12" t="inlineStr">
        <is>
          <t>r01etpd150f69471cf19325f3678dc3237cb5165c6</t>
        </is>
      </c>
      <c r="AF5748" s="12" t="inlineStr">
        <is>
          <t>Ayuntamiento de Hernani</t>
        </is>
      </c>
      <c r="AG5748" s="12" t="inlineStr">
        <is>
          <t>r01etpd150f6b7673919325f3677d19a13c2103da1</t>
        </is>
      </c>
      <c r="AH5748" s="12" t="inlineStr">
        <is>
          <t>Ayuntamiento de Hernani</t>
        </is>
      </c>
      <c r="AI5748" s="12" t="inlineStr">
        <is>
          <t/>
        </is>
      </c>
      <c r="AJ5748" s="12" t="inlineStr">
        <is>
          <t/>
        </is>
      </c>
    </row>
    <row r="5749" customHeight="true" ht="15.0">
      <c r="A5749" s="12" t="inlineStr">
        <is>
          <t>alb: 662 fecha: 14/10/25lavadora frontal corbero clam712wref. antziola 64 2aeskubiaeros txartela zenb. 1656</t>
        </is>
      </c>
      <c r="B5749" s="12" t="inlineStr">
        <is>
          <t/>
        </is>
      </c>
      <c r="C5749" s="12" t="inlineStr">
        <is>
          <t>Gobierno Vasco</t>
        </is>
      </c>
      <c r="D5749" s="12" t="inlineStr">
        <is>
          <t/>
        </is>
      </c>
      <c r="E5749" s="12" t="inlineStr">
        <is>
          <t/>
        </is>
      </c>
      <c r="F5749" s="12" t="inlineStr">
        <is>
          <t/>
        </is>
      </c>
      <c r="G5749" s="12" t="inlineStr">
        <is>
          <t>alb: 662 fecha: 14/10/25lavadora frontal corbero clam712wref. antziola 64 2aeskubiaeros txartela zenb. 1656</t>
        </is>
      </c>
      <c r="H5749" s="12" t="inlineStr">
        <is>
          <t>alb: 662 fecha: 14/10/25lavadora frontal corbero clam712wref. antziola 64 2aeskubiaeros txartela zenb. 1656</t>
        </is>
      </c>
      <c r="I5749" s="12" t="inlineStr">
        <is>
          <t/>
        </is>
      </c>
      <c r="J5749" s="12" t="inlineStr">
        <is>
          <t>14/01/2026</t>
        </is>
      </c>
      <c r="K5749" s="12" t="inlineStr">
        <is>
          <t>2025-FAKT-006880-00</t>
        </is>
      </c>
      <c r="L5749" s="12" t="inlineStr">
        <is>
          <t>Adjudicación provisional / definitiva</t>
        </is>
      </c>
      <c r="M5749" s="12" t="inlineStr">
        <is>
          <t>true</t>
        </is>
      </c>
      <c r="N5749" s="12" t="inlineStr">
        <is>
          <t/>
        </is>
      </c>
      <c r="O5749" s="12" t="inlineStr">
        <is>
          <t/>
        </is>
      </c>
      <c r="P5749" s="12" t="inlineStr">
        <is>
          <t/>
        </is>
      </c>
      <c r="Q5749" s="12" t="inlineStr">
        <is>
          <t/>
        </is>
      </c>
      <c r="R5749" s="12" t="inlineStr">
        <is>
          <t/>
        </is>
      </c>
      <c r="S5749" s="12" t="inlineStr">
        <is>
          <t>https://www.contratacion.euskadi.eus/webkpe00-kpeperfi/es/contenidos/anuncio_contratacion/expcm475915/es_doc/images/hernani_logo.jpg</t>
        </is>
      </c>
      <c r="T5749" s="12" t="inlineStr">
        <is>
          <t>Ayuntamiento de Hernani</t>
        </is>
      </c>
      <c r="U5749" s="12" t="inlineStr">
        <is>
          <t>B2004300F - Ayuntamiento de Hernani</t>
        </is>
      </c>
      <c r="V5749" s="12" t="inlineStr">
        <is>
          <t>Alcalde</t>
        </is>
      </c>
      <c r="W5749" s="12" t="inlineStr">
        <is>
          <t/>
        </is>
      </c>
      <c r="X5749" s="12" t="inlineStr">
        <is>
          <t/>
        </is>
      </c>
      <c r="Y5749" s="12" t="inlineStr">
        <is>
          <t/>
        </is>
      </c>
      <c r="Z5749" s="12" t="inlineStr">
        <is>
          <t>https://www.contratacion.euskadi.eus/anuncio_contratacion/alb-662-fecha-14-10-25lavadora-frontal-corbero-clam712wref-antziola-64-2aeskubiaeros-txartela-zenb-1656/webkpe00-kpesimpc/es/</t>
        </is>
      </c>
      <c r="AA5749" s="12" t="inlineStr">
        <is>
          <t>https://www.contratacion.euskadi.eus/webkpe00-kpesimpc/es/contenidos/anuncio_contratacion/expcm475915/es_doc/index.html</t>
        </is>
      </c>
      <c r="AB5749" s="12" t="inlineStr">
        <is>
          <t>https://www.contratacion.euskadi.eus/contenidos/anuncio_contratacion/expcm475915/es_doc/data/es_r01dtpd019bbc3112aa6a7b6f1fb436478347460cc</t>
        </is>
      </c>
      <c r="AC5749" s="12" t="inlineStr">
        <is>
          <t>https://www.contratacion.euskadi.eus/contenidos/anuncio_contratacion/expcm475915/r01Index/expcm475915-idxContent.xml</t>
        </is>
      </c>
      <c r="AD5749" s="12" t="inlineStr">
        <is>
          <t>14/01/2026</t>
        </is>
      </c>
      <c r="AE5749" s="12" t="inlineStr">
        <is>
          <t>r01etpd150f69471cf19325f3678dc3237cb5165c6</t>
        </is>
      </c>
      <c r="AF5749" s="12" t="inlineStr">
        <is>
          <t>Ayuntamiento de Hernani</t>
        </is>
      </c>
      <c r="AG5749" s="12" t="inlineStr">
        <is>
          <t>r01etpd150f6b7673919325f3677d19a13c2103da1</t>
        </is>
      </c>
      <c r="AH5749" s="12" t="inlineStr">
        <is>
          <t>Ayuntamiento de Hernani</t>
        </is>
      </c>
      <c r="AI5749" s="12" t="inlineStr">
        <is>
          <t/>
        </is>
      </c>
      <c r="AJ5749" s="12" t="inlineStr">
        <is>
          <t/>
        </is>
      </c>
    </row>
    <row r="5750" customHeight="true" ht="15.0">
      <c r="A5750" s="12" t="inlineStr">
        <is>
          <t>udal liburutegirako liburuak hornitzea.-</t>
        </is>
      </c>
      <c r="B5750" s="12" t="inlineStr">
        <is>
          <t/>
        </is>
      </c>
      <c r="C5750" s="12" t="inlineStr">
        <is>
          <t>Gobierno Vasco</t>
        </is>
      </c>
      <c r="D5750" s="12" t="inlineStr">
        <is>
          <t/>
        </is>
      </c>
      <c r="E5750" s="12" t="inlineStr">
        <is>
          <t/>
        </is>
      </c>
      <c r="F5750" s="12" t="inlineStr">
        <is>
          <t/>
        </is>
      </c>
      <c r="G5750" s="12" t="inlineStr">
        <is>
          <t>udal liburutegirako liburuak hornitzea.-</t>
        </is>
      </c>
      <c r="H5750" s="12" t="inlineStr">
        <is>
          <t>udal liburutegirako liburuak hornitzea.-</t>
        </is>
      </c>
      <c r="I5750" s="12" t="inlineStr">
        <is>
          <t/>
        </is>
      </c>
      <c r="J5750" s="12" t="inlineStr">
        <is>
          <t>14/01/2026</t>
        </is>
      </c>
      <c r="K5750" s="12" t="inlineStr">
        <is>
          <t>2025-FAKT-006887-00</t>
        </is>
      </c>
      <c r="L5750" s="12" t="inlineStr">
        <is>
          <t>Adjudicación provisional / definitiva</t>
        </is>
      </c>
      <c r="M5750" s="12" t="inlineStr">
        <is>
          <t>true</t>
        </is>
      </c>
      <c r="N5750" s="12" t="inlineStr">
        <is>
          <t/>
        </is>
      </c>
      <c r="O5750" s="12" t="inlineStr">
        <is>
          <t/>
        </is>
      </c>
      <c r="P5750" s="12" t="inlineStr">
        <is>
          <t/>
        </is>
      </c>
      <c r="Q5750" s="12" t="inlineStr">
        <is>
          <t/>
        </is>
      </c>
      <c r="R5750" s="12" t="inlineStr">
        <is>
          <t/>
        </is>
      </c>
      <c r="S5750" s="12" t="inlineStr">
        <is>
          <t>https://www.contratacion.euskadi.eus/webkpe00-kpeperfi/es/contenidos/anuncio_contratacion/expcm475916/es_doc/images/hernani_logo.jpg</t>
        </is>
      </c>
      <c r="T5750" s="12" t="inlineStr">
        <is>
          <t>Ayuntamiento de Hernani</t>
        </is>
      </c>
      <c r="U5750" s="12" t="inlineStr">
        <is>
          <t>B2004300F - Ayuntamiento de Hernani</t>
        </is>
      </c>
      <c r="V5750" s="12" t="inlineStr">
        <is>
          <t>Alcalde</t>
        </is>
      </c>
      <c r="W5750" s="12" t="inlineStr">
        <is>
          <t/>
        </is>
      </c>
      <c r="X5750" s="12" t="inlineStr">
        <is>
          <t/>
        </is>
      </c>
      <c r="Y5750" s="12" t="inlineStr">
        <is>
          <t/>
        </is>
      </c>
      <c r="Z5750" s="12" t="inlineStr">
        <is>
          <t>https://www.contratacion.euskadi.eus/anuncio_contratacion/udal-liburutegirako-liburuak-hornitzea/expcm475916/webkpe00-kpesimpc/es/</t>
        </is>
      </c>
      <c r="AA5750" s="12" t="inlineStr">
        <is>
          <t>https://www.contratacion.euskadi.eus/webkpe00-kpesimpc/es/contenidos/anuncio_contratacion/expcm475916/es_doc/index.html</t>
        </is>
      </c>
      <c r="AB5750" s="12" t="inlineStr">
        <is>
          <t>https://www.contratacion.euskadi.eus/contenidos/anuncio_contratacion/expcm475916/es_doc/data/es_r01dtpd19bbc313b116a7b6f1f3df72b4ae5d8a0b4</t>
        </is>
      </c>
      <c r="AC5750" s="12" t="inlineStr">
        <is>
          <t>https://www.contratacion.euskadi.eus/contenidos/anuncio_contratacion/expcm475916/r01Index/expcm475916-idxContent.xml</t>
        </is>
      </c>
      <c r="AD5750" s="12" t="inlineStr">
        <is>
          <t>14/01/2026</t>
        </is>
      </c>
      <c r="AE5750" s="12" t="inlineStr">
        <is>
          <t>r01etpd150f69471cf19325f3678dc3237cb5165c6</t>
        </is>
      </c>
      <c r="AF5750" s="12" t="inlineStr">
        <is>
          <t>Ayuntamiento de Hernani</t>
        </is>
      </c>
      <c r="AG5750" s="12" t="inlineStr">
        <is>
          <t>r01etpd150f6b7673919325f3677d19a13c2103da1</t>
        </is>
      </c>
      <c r="AH5750" s="12" t="inlineStr">
        <is>
          <t>Ayuntamiento de Hernani</t>
        </is>
      </c>
      <c r="AI5750" s="12" t="inlineStr">
        <is>
          <t/>
        </is>
      </c>
      <c r="AJ5750" s="12" t="inlineStr">
        <is>
          <t/>
        </is>
      </c>
    </row>
    <row r="5751" customHeight="true" ht="15.0">
      <c r="A5751" s="12" t="inlineStr">
        <is>
          <t>landare zentroa hornitzea (a.t.).-</t>
        </is>
      </c>
      <c r="B5751" s="12" t="inlineStr">
        <is>
          <t/>
        </is>
      </c>
      <c r="C5751" s="12" t="inlineStr">
        <is>
          <t>Gobierno Vasco</t>
        </is>
      </c>
      <c r="D5751" s="12" t="inlineStr">
        <is>
          <t/>
        </is>
      </c>
      <c r="E5751" s="12" t="inlineStr">
        <is>
          <t/>
        </is>
      </c>
      <c r="F5751" s="12" t="inlineStr">
        <is>
          <t/>
        </is>
      </c>
      <c r="G5751" s="12" t="inlineStr">
        <is>
          <t>landare zentroa hornitzea (a.t.).-</t>
        </is>
      </c>
      <c r="H5751" s="12" t="inlineStr">
        <is>
          <t>landare zentroa hornitzea (a.t.).-</t>
        </is>
      </c>
      <c r="I5751" s="12" t="inlineStr">
        <is>
          <t/>
        </is>
      </c>
      <c r="J5751" s="12" t="inlineStr">
        <is>
          <t>14/01/2026</t>
        </is>
      </c>
      <c r="K5751" s="12" t="inlineStr">
        <is>
          <t>2025-FAKT-006888-00</t>
        </is>
      </c>
      <c r="L5751" s="12" t="inlineStr">
        <is>
          <t>Adjudicación provisional / definitiva</t>
        </is>
      </c>
      <c r="M5751" s="12" t="inlineStr">
        <is>
          <t>true</t>
        </is>
      </c>
      <c r="N5751" s="12" t="inlineStr">
        <is>
          <t/>
        </is>
      </c>
      <c r="O5751" s="12" t="inlineStr">
        <is>
          <t/>
        </is>
      </c>
      <c r="P5751" s="12" t="inlineStr">
        <is>
          <t/>
        </is>
      </c>
      <c r="Q5751" s="12" t="inlineStr">
        <is>
          <t/>
        </is>
      </c>
      <c r="R5751" s="12" t="inlineStr">
        <is>
          <t/>
        </is>
      </c>
      <c r="S5751" s="12" t="inlineStr">
        <is>
          <t>https://www.contratacion.euskadi.eus/webkpe00-kpeperfi/es/contenidos/anuncio_contratacion/expcm475917/es_doc/images/hernani_logo.jpg</t>
        </is>
      </c>
      <c r="T5751" s="12" t="inlineStr">
        <is>
          <t>Ayuntamiento de Hernani</t>
        </is>
      </c>
      <c r="U5751" s="12" t="inlineStr">
        <is>
          <t>B2004300F - Ayuntamiento de Hernani</t>
        </is>
      </c>
      <c r="V5751" s="12" t="inlineStr">
        <is>
          <t>Alcalde</t>
        </is>
      </c>
      <c r="W5751" s="12" t="inlineStr">
        <is>
          <t/>
        </is>
      </c>
      <c r="X5751" s="12" t="inlineStr">
        <is>
          <t/>
        </is>
      </c>
      <c r="Y5751" s="12" t="inlineStr">
        <is>
          <t/>
        </is>
      </c>
      <c r="Z5751" s="12" t="inlineStr">
        <is>
          <t>https://www.contratacion.euskadi.eus/anuncio_contratacion/landare-zentroa-hornitzea-t/webkpe00-kpesimpc/es/</t>
        </is>
      </c>
      <c r="AA5751" s="12" t="inlineStr">
        <is>
          <t>https://www.contratacion.euskadi.eus/webkpe00-kpesimpc/es/contenidos/anuncio_contratacion/expcm475917/es_doc/index.html</t>
        </is>
      </c>
      <c r="AB5751" s="12" t="inlineStr">
        <is>
          <t>https://www.contratacion.euskadi.eus/contenidos/anuncio_contratacion/expcm475917/es_doc/data/es_r01dtpd19bbc3162a86a7b6f1fb6cfff33c8a5c4a2</t>
        </is>
      </c>
      <c r="AC5751" s="12" t="inlineStr">
        <is>
          <t>https://www.contratacion.euskadi.eus/contenidos/anuncio_contratacion/expcm475917/r01Index/expcm475917-idxContent.xml</t>
        </is>
      </c>
      <c r="AD5751" s="12" t="inlineStr">
        <is>
          <t>14/01/2026</t>
        </is>
      </c>
      <c r="AE5751" s="12" t="inlineStr">
        <is>
          <t>r01etpd150f69471cf19325f3678dc3237cb5165c6</t>
        </is>
      </c>
      <c r="AF5751" s="12" t="inlineStr">
        <is>
          <t>Ayuntamiento de Hernani</t>
        </is>
      </c>
      <c r="AG5751" s="12" t="inlineStr">
        <is>
          <t>r01etpd150f6b7673919325f3677d19a13c2103da1</t>
        </is>
      </c>
      <c r="AH5751" s="12" t="inlineStr">
        <is>
          <t>Ayuntamiento de Hernani</t>
        </is>
      </c>
      <c r="AI5751" s="12" t="inlineStr">
        <is>
          <t/>
        </is>
      </c>
      <c r="AJ5751" s="12" t="inlineStr">
        <is>
          <t/>
        </is>
      </c>
    </row>
    <row r="5752" customHeight="true" ht="15.0">
      <c r="A5752" s="12" t="inlineStr">
        <is>
          <t>2025-06-30/2025-09-30. latxunbeberri 32-38 garajeen likidazioa.</t>
        </is>
      </c>
      <c r="B5752" s="12" t="inlineStr">
        <is>
          <t/>
        </is>
      </c>
      <c r="C5752" s="12" t="inlineStr">
        <is>
          <t>Gobierno Vasco</t>
        </is>
      </c>
      <c r="D5752" s="12" t="inlineStr">
        <is>
          <t/>
        </is>
      </c>
      <c r="E5752" s="12" t="inlineStr">
        <is>
          <t/>
        </is>
      </c>
      <c r="F5752" s="12" t="inlineStr">
        <is>
          <t/>
        </is>
      </c>
      <c r="G5752" s="12" t="inlineStr">
        <is>
          <t>2025-06-30/2025-09-30. latxunbeberri 32-38 garajeen likidazioa.</t>
        </is>
      </c>
      <c r="H5752" s="12" t="inlineStr">
        <is>
          <t>2025-06-30/2025-09-30. latxunbeberri 32-38 garajeen likidazioa.</t>
        </is>
      </c>
      <c r="I5752" s="12" t="inlineStr">
        <is>
          <t/>
        </is>
      </c>
      <c r="J5752" s="12" t="inlineStr">
        <is>
          <t>14/01/2026</t>
        </is>
      </c>
      <c r="K5752" s="12" t="inlineStr">
        <is>
          <t>2025-FAKT-006889-00</t>
        </is>
      </c>
      <c r="L5752" s="12" t="inlineStr">
        <is>
          <t>Adjudicación provisional / definitiva</t>
        </is>
      </c>
      <c r="M5752" s="12" t="inlineStr">
        <is>
          <t>true</t>
        </is>
      </c>
      <c r="N5752" s="12" t="inlineStr">
        <is>
          <t/>
        </is>
      </c>
      <c r="O5752" s="12" t="inlineStr">
        <is>
          <t/>
        </is>
      </c>
      <c r="P5752" s="12" t="inlineStr">
        <is>
          <t/>
        </is>
      </c>
      <c r="Q5752" s="12" t="inlineStr">
        <is>
          <t/>
        </is>
      </c>
      <c r="R5752" s="12" t="inlineStr">
        <is>
          <t/>
        </is>
      </c>
      <c r="S5752" s="12" t="inlineStr">
        <is>
          <t>https://www.contratacion.euskadi.eus/webkpe00-kpeperfi/es/contenidos/anuncio_contratacion/expcm475918/es_doc/images/hernani_logo.jpg</t>
        </is>
      </c>
      <c r="T5752" s="12" t="inlineStr">
        <is>
          <t>Ayuntamiento de Hernani</t>
        </is>
      </c>
      <c r="U5752" s="12" t="inlineStr">
        <is>
          <t>B2004300F - Ayuntamiento de Hernani</t>
        </is>
      </c>
      <c r="V5752" s="12" t="inlineStr">
        <is>
          <t>Alcalde</t>
        </is>
      </c>
      <c r="W5752" s="12" t="inlineStr">
        <is>
          <t/>
        </is>
      </c>
      <c r="X5752" s="12" t="inlineStr">
        <is>
          <t/>
        </is>
      </c>
      <c r="Y5752" s="12" t="inlineStr">
        <is>
          <t/>
        </is>
      </c>
      <c r="Z5752" s="12" t="inlineStr">
        <is>
          <t>https://www.contratacion.euskadi.eus/anuncio_contratacion/2025-06-30-2025-09-30-latxunbeberri-32-38-garajeen-likidazioa/webkpe00-kpesimpc/es/</t>
        </is>
      </c>
      <c r="AA5752" s="12" t="inlineStr">
        <is>
          <t>https://www.contratacion.euskadi.eus/webkpe00-kpesimpc/es/contenidos/anuncio_contratacion/expcm475918/es_doc/index.html</t>
        </is>
      </c>
      <c r="AB5752" s="12" t="inlineStr">
        <is>
          <t>https://www.contratacion.euskadi.eus/contenidos/anuncio_contratacion/expcm475918/es_doc/data/es_r01dtpd19bbc318aa96a7b6f1f41b4db9176bd2fc7</t>
        </is>
      </c>
      <c r="AC5752" s="12" t="inlineStr">
        <is>
          <t>https://www.contratacion.euskadi.eus/contenidos/anuncio_contratacion/expcm475918/r01Index/expcm475918-idxContent.xml</t>
        </is>
      </c>
      <c r="AD5752" s="12" t="inlineStr">
        <is>
          <t>14/01/2026</t>
        </is>
      </c>
      <c r="AE5752" s="12" t="inlineStr">
        <is>
          <t>r01etpd150f69471cf19325f3678dc3237cb5165c6</t>
        </is>
      </c>
      <c r="AF5752" s="12" t="inlineStr">
        <is>
          <t>Ayuntamiento de Hernani</t>
        </is>
      </c>
      <c r="AG5752" s="12" t="inlineStr">
        <is>
          <t>r01etpd150f6b7673919325f3677d19a13c2103da1</t>
        </is>
      </c>
      <c r="AH5752" s="12" t="inlineStr">
        <is>
          <t>Ayuntamiento de Hernani</t>
        </is>
      </c>
      <c r="AI5752" s="12" t="inlineStr">
        <is>
          <t/>
        </is>
      </c>
      <c r="AJ5752" s="12" t="inlineStr">
        <is>
          <t/>
        </is>
      </c>
    </row>
    <row r="5753" customHeight="true" ht="15.0">
      <c r="A5753" s="12" t="inlineStr">
        <is>
          <t>tbai-b20503249-201025-n347vahpjukn6-181</t>
        </is>
      </c>
      <c r="B5753" s="12" t="inlineStr">
        <is>
          <t/>
        </is>
      </c>
      <c r="C5753" s="12" t="inlineStr">
        <is>
          <t>Gobierno Vasco</t>
        </is>
      </c>
      <c r="D5753" s="12" t="inlineStr">
        <is>
          <t/>
        </is>
      </c>
      <c r="E5753" s="12" t="inlineStr">
        <is>
          <t/>
        </is>
      </c>
      <c r="F5753" s="12" t="inlineStr">
        <is>
          <t/>
        </is>
      </c>
      <c r="G5753" s="12" t="inlineStr">
        <is>
          <t>tbai-b20503249-201025-n347vahpjukn6-181</t>
        </is>
      </c>
      <c r="H5753" s="12" t="inlineStr">
        <is>
          <t>tbai-b20503249-201025-n347vahpjukn6-181</t>
        </is>
      </c>
      <c r="I5753" s="12" t="inlineStr">
        <is>
          <t/>
        </is>
      </c>
      <c r="J5753" s="12" t="inlineStr">
        <is>
          <t>14/01/2026</t>
        </is>
      </c>
      <c r="K5753" s="12" t="inlineStr">
        <is>
          <t>2025-FAKT-006892-00</t>
        </is>
      </c>
      <c r="L5753" s="12" t="inlineStr">
        <is>
          <t>Adjudicación provisional / definitiva</t>
        </is>
      </c>
      <c r="M5753" s="12" t="inlineStr">
        <is>
          <t>true</t>
        </is>
      </c>
      <c r="N5753" s="12" t="inlineStr">
        <is>
          <t/>
        </is>
      </c>
      <c r="O5753" s="12" t="inlineStr">
        <is>
          <t/>
        </is>
      </c>
      <c r="P5753" s="12" t="inlineStr">
        <is>
          <t/>
        </is>
      </c>
      <c r="Q5753" s="12" t="inlineStr">
        <is>
          <t/>
        </is>
      </c>
      <c r="R5753" s="12" t="inlineStr">
        <is>
          <t/>
        </is>
      </c>
      <c r="S5753" s="12" t="inlineStr">
        <is>
          <t>https://www.contratacion.euskadi.eus/webkpe00-kpeperfi/es/contenidos/anuncio_contratacion/expcm475919/es_doc/images/hernani_logo.jpg</t>
        </is>
      </c>
      <c r="T5753" s="12" t="inlineStr">
        <is>
          <t>Ayuntamiento de Hernani</t>
        </is>
      </c>
      <c r="U5753" s="12" t="inlineStr">
        <is>
          <t>B2004300F - Ayuntamiento de Hernani</t>
        </is>
      </c>
      <c r="V5753" s="12" t="inlineStr">
        <is>
          <t>Alcalde</t>
        </is>
      </c>
      <c r="W5753" s="12" t="inlineStr">
        <is>
          <t/>
        </is>
      </c>
      <c r="X5753" s="12" t="inlineStr">
        <is>
          <t/>
        </is>
      </c>
      <c r="Y5753" s="12" t="inlineStr">
        <is>
          <t/>
        </is>
      </c>
      <c r="Z5753" s="12" t="inlineStr">
        <is>
          <t>https://www.contratacion.euskadi.eus/anuncio_contratacion/tbai-b20503249-201025-n347vahpjukn6-181/webkpe00-kpesimpc/es/</t>
        </is>
      </c>
      <c r="AA5753" s="12" t="inlineStr">
        <is>
          <t>https://www.contratacion.euskadi.eus/webkpe00-kpesimpc/es/contenidos/anuncio_contratacion/expcm475919/es_doc/index.html</t>
        </is>
      </c>
      <c r="AB5753" s="12" t="inlineStr">
        <is>
          <t>https://www.contratacion.euskadi.eus/contenidos/anuncio_contratacion/expcm475919/es_doc/data/es_r01dtpd19bbc357de32bd4c0fe808e14a2a095c1cd</t>
        </is>
      </c>
      <c r="AC5753" s="12" t="inlineStr">
        <is>
          <t>https://www.contratacion.euskadi.eus/contenidos/anuncio_contratacion/expcm475919/r01Index/expcm475919-idxContent.xml</t>
        </is>
      </c>
      <c r="AD5753" s="12" t="inlineStr">
        <is>
          <t>14/01/2026</t>
        </is>
      </c>
      <c r="AE5753" s="12" t="inlineStr">
        <is>
          <t>r01etpd150f69471cf19325f3678dc3237cb5165c6</t>
        </is>
      </c>
      <c r="AF5753" s="12" t="inlineStr">
        <is>
          <t>Ayuntamiento de Hernani</t>
        </is>
      </c>
      <c r="AG5753" s="12" t="inlineStr">
        <is>
          <t>r01etpd150f6b7673919325f3677d19a13c2103da1</t>
        </is>
      </c>
      <c r="AH5753" s="12" t="inlineStr">
        <is>
          <t>Ayuntamiento de Hernani</t>
        </is>
      </c>
      <c r="AI5753" s="12" t="inlineStr">
        <is>
          <t/>
        </is>
      </c>
      <c r="AJ5753" s="12" t="inlineStr">
        <is>
          <t/>
        </is>
      </c>
    </row>
    <row r="5754" customHeight="true" ht="15.0">
      <c r="A5754" s="12" t="inlineStr">
        <is>
          <t>kiroldegirako materiala hornitzea.-</t>
        </is>
      </c>
      <c r="B5754" s="12" t="inlineStr">
        <is>
          <t/>
        </is>
      </c>
      <c r="C5754" s="12" t="inlineStr">
        <is>
          <t>Gobierno Vasco</t>
        </is>
      </c>
      <c r="D5754" s="12" t="inlineStr">
        <is>
          <t/>
        </is>
      </c>
      <c r="E5754" s="12" t="inlineStr">
        <is>
          <t/>
        </is>
      </c>
      <c r="F5754" s="12" t="inlineStr">
        <is>
          <t/>
        </is>
      </c>
      <c r="G5754" s="12" t="inlineStr">
        <is>
          <t>kiroldegirako materiala hornitzea.-</t>
        </is>
      </c>
      <c r="H5754" s="12" t="inlineStr">
        <is>
          <t>kiroldegirako materiala hornitzea.-</t>
        </is>
      </c>
      <c r="I5754" s="12" t="inlineStr">
        <is>
          <t/>
        </is>
      </c>
      <c r="J5754" s="12" t="inlineStr">
        <is>
          <t>14/01/2026</t>
        </is>
      </c>
      <c r="K5754" s="12" t="inlineStr">
        <is>
          <t>2025-FAKT-006894-00</t>
        </is>
      </c>
      <c r="L5754" s="12" t="inlineStr">
        <is>
          <t>Adjudicación provisional / definitiva</t>
        </is>
      </c>
      <c r="M5754" s="12" t="inlineStr">
        <is>
          <t>true</t>
        </is>
      </c>
      <c r="N5754" s="12" t="inlineStr">
        <is>
          <t/>
        </is>
      </c>
      <c r="O5754" s="12" t="inlineStr">
        <is>
          <t/>
        </is>
      </c>
      <c r="P5754" s="12" t="inlineStr">
        <is>
          <t/>
        </is>
      </c>
      <c r="Q5754" s="12" t="inlineStr">
        <is>
          <t/>
        </is>
      </c>
      <c r="R5754" s="12" t="inlineStr">
        <is>
          <t/>
        </is>
      </c>
      <c r="S5754" s="12" t="inlineStr">
        <is>
          <t>https://www.contratacion.euskadi.eus/webkpe00-kpeperfi/es/contenidos/anuncio_contratacion/expcm475920/es_doc/images/hernani_logo.jpg</t>
        </is>
      </c>
      <c r="T5754" s="12" t="inlineStr">
        <is>
          <t>Ayuntamiento de Hernani</t>
        </is>
      </c>
      <c r="U5754" s="12" t="inlineStr">
        <is>
          <t>B2004300F - Ayuntamiento de Hernani</t>
        </is>
      </c>
      <c r="V5754" s="12" t="inlineStr">
        <is>
          <t>Alcalde</t>
        </is>
      </c>
      <c r="W5754" s="12" t="inlineStr">
        <is>
          <t/>
        </is>
      </c>
      <c r="X5754" s="12" t="inlineStr">
        <is>
          <t/>
        </is>
      </c>
      <c r="Y5754" s="12" t="inlineStr">
        <is>
          <t/>
        </is>
      </c>
      <c r="Z5754" s="12" t="inlineStr">
        <is>
          <t>https://www.contratacion.euskadi.eus/anuncio_contratacion/kiroldegirako-materiala-hornitzea/expcm475920/webkpe00-kpesimpc/es/</t>
        </is>
      </c>
      <c r="AA5754" s="12" t="inlineStr">
        <is>
          <t>https://www.contratacion.euskadi.eus/webkpe00-kpesimpc/es/contenidos/anuncio_contratacion/expcm475920/es_doc/index.html</t>
        </is>
      </c>
      <c r="AB5754" s="12" t="inlineStr">
        <is>
          <t>https://www.contratacion.euskadi.eus/contenidos/anuncio_contratacion/expcm475920/es_doc/data/es_r01dtpd19bbc35a63e2bd4c0fe1dc6e29cc73de59d</t>
        </is>
      </c>
      <c r="AC5754" s="12" t="inlineStr">
        <is>
          <t>https://www.contratacion.euskadi.eus/contenidos/anuncio_contratacion/expcm475920/r01Index/expcm475920-idxContent.xml</t>
        </is>
      </c>
      <c r="AD5754" s="12" t="inlineStr">
        <is>
          <t>14/01/2026</t>
        </is>
      </c>
      <c r="AE5754" s="12" t="inlineStr">
        <is>
          <t>r01etpd150f69471cf19325f3678dc3237cb5165c6</t>
        </is>
      </c>
      <c r="AF5754" s="12" t="inlineStr">
        <is>
          <t>Ayuntamiento de Hernani</t>
        </is>
      </c>
      <c r="AG5754" s="12" t="inlineStr">
        <is>
          <t>r01etpd150f6b7673919325f3677d19a13c2103da1</t>
        </is>
      </c>
      <c r="AH5754" s="12" t="inlineStr">
        <is>
          <t>Ayuntamiento de Hernani</t>
        </is>
      </c>
      <c r="AI5754" s="12" t="inlineStr">
        <is>
          <t/>
        </is>
      </c>
      <c r="AJ5754" s="12" t="inlineStr">
        <is>
          <t/>
        </is>
      </c>
    </row>
    <row r="5755" customHeight="true" ht="15.0">
      <c r="A5755" s="12" t="inlineStr">
        <is>
          <t>hustu eta garbitu motorreko olio-depositua eta bete olio berriarekin</t>
        </is>
      </c>
      <c r="B5755" s="12" t="inlineStr">
        <is>
          <t/>
        </is>
      </c>
      <c r="C5755" s="12" t="inlineStr">
        <is>
          <t>Gobierno Vasco</t>
        </is>
      </c>
      <c r="D5755" s="12" t="inlineStr">
        <is>
          <t/>
        </is>
      </c>
      <c r="E5755" s="12" t="inlineStr">
        <is>
          <t/>
        </is>
      </c>
      <c r="F5755" s="12" t="inlineStr">
        <is>
          <t/>
        </is>
      </c>
      <c r="G5755" s="12" t="inlineStr">
        <is>
          <t>hustu eta garbitu motorreko olio-depositua eta bete olio berriarekin</t>
        </is>
      </c>
      <c r="H5755" s="12" t="inlineStr">
        <is>
          <t>hustu eta garbitu motorreko olio-depositua eta bete olio berriarekin</t>
        </is>
      </c>
      <c r="I5755" s="12" t="inlineStr">
        <is>
          <t/>
        </is>
      </c>
      <c r="J5755" s="12" t="inlineStr">
        <is>
          <t>14/01/2026</t>
        </is>
      </c>
      <c r="K5755" s="12" t="inlineStr">
        <is>
          <t>2025-FAKT-006896-00</t>
        </is>
      </c>
      <c r="L5755" s="12" t="inlineStr">
        <is>
          <t>Adjudicación provisional / definitiva</t>
        </is>
      </c>
      <c r="M5755" s="12" t="inlineStr">
        <is>
          <t>true</t>
        </is>
      </c>
      <c r="N5755" s="12" t="inlineStr">
        <is>
          <t/>
        </is>
      </c>
      <c r="O5755" s="12" t="inlineStr">
        <is>
          <t/>
        </is>
      </c>
      <c r="P5755" s="12" t="inlineStr">
        <is>
          <t/>
        </is>
      </c>
      <c r="Q5755" s="12" t="inlineStr">
        <is>
          <t/>
        </is>
      </c>
      <c r="R5755" s="12" t="inlineStr">
        <is>
          <t/>
        </is>
      </c>
      <c r="S5755" s="12" t="inlineStr">
        <is>
          <t>https://www.contratacion.euskadi.eus/webkpe00-kpeperfi/es/contenidos/anuncio_contratacion/expcm475921/es_doc/images/hernani_logo.jpg</t>
        </is>
      </c>
      <c r="T5755" s="12" t="inlineStr">
        <is>
          <t>Ayuntamiento de Hernani</t>
        </is>
      </c>
      <c r="U5755" s="12" t="inlineStr">
        <is>
          <t>B2004300F - Ayuntamiento de Hernani</t>
        </is>
      </c>
      <c r="V5755" s="12" t="inlineStr">
        <is>
          <t>Alcalde</t>
        </is>
      </c>
      <c r="W5755" s="12" t="inlineStr">
        <is>
          <t/>
        </is>
      </c>
      <c r="X5755" s="12" t="inlineStr">
        <is>
          <t/>
        </is>
      </c>
      <c r="Y5755" s="12" t="inlineStr">
        <is>
          <t/>
        </is>
      </c>
      <c r="Z5755" s="12" t="inlineStr">
        <is>
          <t>https://www.contratacion.euskadi.eus/anuncio_contratacion/hustu-eta-garbitu-motorreko-olio-depositua-eta-bete-olio-berriarekin/webkpe00-kpesimpc/es/</t>
        </is>
      </c>
      <c r="AA5755" s="12" t="inlineStr">
        <is>
          <t>https://www.contratacion.euskadi.eus/webkpe00-kpesimpc/es/contenidos/anuncio_contratacion/expcm475921/es_doc/index.html</t>
        </is>
      </c>
      <c r="AB5755" s="12" t="inlineStr">
        <is>
          <t>https://www.contratacion.euskadi.eus/contenidos/anuncio_contratacion/expcm475921/es_doc/data/es_r01dtpd19bbc35cdb92bd4c0fecc882828925faa23</t>
        </is>
      </c>
      <c r="AC5755" s="12" t="inlineStr">
        <is>
          <t>https://www.contratacion.euskadi.eus/contenidos/anuncio_contratacion/expcm475921/r01Index/expcm475921-idxContent.xml</t>
        </is>
      </c>
      <c r="AD5755" s="12" t="inlineStr">
        <is>
          <t>14/01/2026</t>
        </is>
      </c>
      <c r="AE5755" s="12" t="inlineStr">
        <is>
          <t>r01etpd150f69471cf19325f3678dc3237cb5165c6</t>
        </is>
      </c>
      <c r="AF5755" s="12" t="inlineStr">
        <is>
          <t>Ayuntamiento de Hernani</t>
        </is>
      </c>
      <c r="AG5755" s="12" t="inlineStr">
        <is>
          <t>r01etpd150f6b7673919325f3677d19a13c2103da1</t>
        </is>
      </c>
      <c r="AH5755" s="12" t="inlineStr">
        <is>
          <t>Ayuntamiento de Hernani</t>
        </is>
      </c>
      <c r="AI5755" s="12" t="inlineStr">
        <is>
          <t/>
        </is>
      </c>
      <c r="AJ5755" s="12" t="inlineStr">
        <is>
          <t/>
        </is>
      </c>
    </row>
    <row r="5756" customHeight="true" ht="15.0">
      <c r="A5756" s="12" t="inlineStr">
        <is>
          <t>itv ukatuaren hutsegitea egiaztatugarbitu motorraren eremua, botatu bi ke-garbitzaile latabigarren ikuskapena urnietan gainditu</t>
        </is>
      </c>
      <c r="B5756" s="12" t="inlineStr">
        <is>
          <t/>
        </is>
      </c>
      <c r="C5756" s="12" t="inlineStr">
        <is>
          <t>Gobierno Vasco</t>
        </is>
      </c>
      <c r="D5756" s="12" t="inlineStr">
        <is>
          <t/>
        </is>
      </c>
      <c r="E5756" s="12" t="inlineStr">
        <is>
          <t/>
        </is>
      </c>
      <c r="F5756" s="12" t="inlineStr">
        <is>
          <t/>
        </is>
      </c>
      <c r="G5756" s="12" t="inlineStr">
        <is>
          <t>itv ukatuaren hutsegitea egiaztatugarbitu motorraren eremua, botatu bi ke-garbitzaile latabigarren ikuskapena urnietan gainditu</t>
        </is>
      </c>
      <c r="H5756" s="12" t="inlineStr">
        <is>
          <t>itv ukatuaren hutsegitea egiaztatugarbitu motorraren eremua, botatu bi ke-garbitzaile latabigarren ikuskapena urnietan gainditu</t>
        </is>
      </c>
      <c r="I5756" s="12" t="inlineStr">
        <is>
          <t/>
        </is>
      </c>
      <c r="J5756" s="12" t="inlineStr">
        <is>
          <t>14/01/2026</t>
        </is>
      </c>
      <c r="K5756" s="12" t="inlineStr">
        <is>
          <t>2025-FAKT-006898-00</t>
        </is>
      </c>
      <c r="L5756" s="12" t="inlineStr">
        <is>
          <t>Adjudicación provisional / definitiva</t>
        </is>
      </c>
      <c r="M5756" s="12" t="inlineStr">
        <is>
          <t>true</t>
        </is>
      </c>
      <c r="N5756" s="12" t="inlineStr">
        <is>
          <t/>
        </is>
      </c>
      <c r="O5756" s="12" t="inlineStr">
        <is>
          <t/>
        </is>
      </c>
      <c r="P5756" s="12" t="inlineStr">
        <is>
          <t/>
        </is>
      </c>
      <c r="Q5756" s="12" t="inlineStr">
        <is>
          <t/>
        </is>
      </c>
      <c r="R5756" s="12" t="inlineStr">
        <is>
          <t/>
        </is>
      </c>
      <c r="S5756" s="12" t="inlineStr">
        <is>
          <t>https://www.contratacion.euskadi.eus/webkpe00-kpeperfi/es/contenidos/anuncio_contratacion/expcm475922/es_doc/images/hernani_logo.jpg</t>
        </is>
      </c>
      <c r="T5756" s="12" t="inlineStr">
        <is>
          <t>Ayuntamiento de Hernani</t>
        </is>
      </c>
      <c r="U5756" s="12" t="inlineStr">
        <is>
          <t>B2004300F - Ayuntamiento de Hernani</t>
        </is>
      </c>
      <c r="V5756" s="12" t="inlineStr">
        <is>
          <t>Alcalde</t>
        </is>
      </c>
      <c r="W5756" s="12" t="inlineStr">
        <is>
          <t/>
        </is>
      </c>
      <c r="X5756" s="12" t="inlineStr">
        <is>
          <t/>
        </is>
      </c>
      <c r="Y5756" s="12" t="inlineStr">
        <is>
          <t/>
        </is>
      </c>
      <c r="Z5756" s="12" t="inlineStr">
        <is>
          <t>https://www.contratacion.euskadi.eus/anuncio_contratacion/itv-ukatuaren-hutsegitea-egiaztatugarbitu-motorraren-eremua-botatu-bi-ke-garbitzaile-latabigarren-ikuskapena-urnietan-gainditu/webkpe00-kpesimpc/es/</t>
        </is>
      </c>
      <c r="AA5756" s="12" t="inlineStr">
        <is>
          <t>https://www.contratacion.euskadi.eus/webkpe00-kpesimpc/es/contenidos/anuncio_contratacion/expcm475922/es_doc/index.html</t>
        </is>
      </c>
      <c r="AB5756" s="12" t="inlineStr">
        <is>
          <t>https://www.contratacion.euskadi.eus/contenidos/anuncio_contratacion/expcm475922/es_doc/data/es_r01dtpd19bbc35f5e82bd4c0fedbdb1d450733a682</t>
        </is>
      </c>
      <c r="AC5756" s="12" t="inlineStr">
        <is>
          <t>https://www.contratacion.euskadi.eus/contenidos/anuncio_contratacion/expcm475922/r01Index/expcm475922-idxContent.xml</t>
        </is>
      </c>
      <c r="AD5756" s="12" t="inlineStr">
        <is>
          <t>14/01/2026</t>
        </is>
      </c>
      <c r="AE5756" s="12" t="inlineStr">
        <is>
          <t>r01etpd150f69471cf19325f3678dc3237cb5165c6</t>
        </is>
      </c>
      <c r="AF5756" s="12" t="inlineStr">
        <is>
          <t>Ayuntamiento de Hernani</t>
        </is>
      </c>
      <c r="AG5756" s="12" t="inlineStr">
        <is>
          <t>r01etpd150f6b7673919325f3677d19a13c2103da1</t>
        </is>
      </c>
      <c r="AH5756" s="12" t="inlineStr">
        <is>
          <t>Ayuntamiento de Hernani</t>
        </is>
      </c>
      <c r="AI5756" s="12" t="inlineStr">
        <is>
          <t/>
        </is>
      </c>
      <c r="AJ5756" s="12" t="inlineStr">
        <is>
          <t/>
        </is>
      </c>
    </row>
    <row r="5757" customHeight="true" ht="15.0">
      <c r="A5757" s="12" t="inlineStr">
        <is>
          <t>"la cuadrilla" harpidetza.</t>
        </is>
      </c>
      <c r="B5757" s="12" t="inlineStr">
        <is>
          <t/>
        </is>
      </c>
      <c r="C5757" s="12" t="inlineStr">
        <is>
          <t>Gobierno Vasco</t>
        </is>
      </c>
      <c r="D5757" s="12" t="inlineStr">
        <is>
          <t/>
        </is>
      </c>
      <c r="E5757" s="12" t="inlineStr">
        <is>
          <t/>
        </is>
      </c>
      <c r="F5757" s="12" t="inlineStr">
        <is>
          <t/>
        </is>
      </c>
      <c r="G5757" s="12" t="inlineStr">
        <is>
          <t>"la cuadrilla" harpidetza.</t>
        </is>
      </c>
      <c r="H5757" s="12" t="inlineStr">
        <is>
          <t>"la cuadrilla" harpidetza.</t>
        </is>
      </c>
      <c r="I5757" s="12" t="inlineStr">
        <is>
          <t/>
        </is>
      </c>
      <c r="J5757" s="12" t="inlineStr">
        <is>
          <t>14/01/2026</t>
        </is>
      </c>
      <c r="K5757" s="12" t="inlineStr">
        <is>
          <t>2025-FAKT-006899-00</t>
        </is>
      </c>
      <c r="L5757" s="12" t="inlineStr">
        <is>
          <t>Adjudicación provisional / definitiva</t>
        </is>
      </c>
      <c r="M5757" s="12" t="inlineStr">
        <is>
          <t>true</t>
        </is>
      </c>
      <c r="N5757" s="12" t="inlineStr">
        <is>
          <t/>
        </is>
      </c>
      <c r="O5757" s="12" t="inlineStr">
        <is>
          <t/>
        </is>
      </c>
      <c r="P5757" s="12" t="inlineStr">
        <is>
          <t/>
        </is>
      </c>
      <c r="Q5757" s="12" t="inlineStr">
        <is>
          <t/>
        </is>
      </c>
      <c r="R5757" s="12" t="inlineStr">
        <is>
          <t/>
        </is>
      </c>
      <c r="S5757" s="12" t="inlineStr">
        <is>
          <t>https://www.contratacion.euskadi.eus/webkpe00-kpeperfi/es/contenidos/anuncio_contratacion/expcm475923/es_doc/images/hernani_logo.jpg</t>
        </is>
      </c>
      <c r="T5757" s="12" t="inlineStr">
        <is>
          <t>Ayuntamiento de Hernani</t>
        </is>
      </c>
      <c r="U5757" s="12" t="inlineStr">
        <is>
          <t>B2004300F - Ayuntamiento de Hernani</t>
        </is>
      </c>
      <c r="V5757" s="12" t="inlineStr">
        <is>
          <t>Alcalde</t>
        </is>
      </c>
      <c r="W5757" s="12" t="inlineStr">
        <is>
          <t/>
        </is>
      </c>
      <c r="X5757" s="12" t="inlineStr">
        <is>
          <t/>
        </is>
      </c>
      <c r="Y5757" s="12" t="inlineStr">
        <is>
          <t/>
        </is>
      </c>
      <c r="Z5757" s="12" t="inlineStr">
        <is>
          <t>https://www.contratacion.euskadi.eus/anuncio_contratacion/la-cuadrilla-harpidetza/webkpe00-kpesimpc/es/</t>
        </is>
      </c>
      <c r="AA5757" s="12" t="inlineStr">
        <is>
          <t>https://www.contratacion.euskadi.eus/webkpe00-kpesimpc/es/contenidos/anuncio_contratacion/expcm475923/es_doc/index.html</t>
        </is>
      </c>
      <c r="AB5757" s="12" t="inlineStr">
        <is>
          <t>https://www.contratacion.euskadi.eus/contenidos/anuncio_contratacion/expcm475923/es_doc/data/es_r01dtpd19bbc361dd82bd4c0fee6be2aec498e05e1</t>
        </is>
      </c>
      <c r="AC5757" s="12" t="inlineStr">
        <is>
          <t>https://www.contratacion.euskadi.eus/contenidos/anuncio_contratacion/expcm475923/r01Index/expcm475923-idxContent.xml</t>
        </is>
      </c>
      <c r="AD5757" s="12" t="inlineStr">
        <is>
          <t>14/01/2026</t>
        </is>
      </c>
      <c r="AE5757" s="12" t="inlineStr">
        <is>
          <t>r01etpd150f69471cf19325f3678dc3237cb5165c6</t>
        </is>
      </c>
      <c r="AF5757" s="12" t="inlineStr">
        <is>
          <t>Ayuntamiento de Hernani</t>
        </is>
      </c>
      <c r="AG5757" s="12" t="inlineStr">
        <is>
          <t>r01etpd150f6b7673919325f3677d19a13c2103da1</t>
        </is>
      </c>
      <c r="AH5757" s="12" t="inlineStr">
        <is>
          <t>Ayuntamiento de Hernani</t>
        </is>
      </c>
      <c r="AI5757" s="12" t="inlineStr">
        <is>
          <t/>
        </is>
      </c>
      <c r="AJ5757" s="12" t="inlineStr">
        <is>
          <t/>
        </is>
      </c>
    </row>
    <row r="5758" customHeight="true" ht="15.0">
      <c r="A5758" s="12" t="inlineStr">
        <is>
          <t>kiroldegiko firematic galdaren mantenu-azterketa zerbitzua</t>
        </is>
      </c>
      <c r="B5758" s="12" t="inlineStr">
        <is>
          <t/>
        </is>
      </c>
      <c r="C5758" s="12" t="inlineStr">
        <is>
          <t>Gobierno Vasco</t>
        </is>
      </c>
      <c r="D5758" s="12" t="inlineStr">
        <is>
          <t/>
        </is>
      </c>
      <c r="E5758" s="12" t="inlineStr">
        <is>
          <t/>
        </is>
      </c>
      <c r="F5758" s="12" t="inlineStr">
        <is>
          <t/>
        </is>
      </c>
      <c r="G5758" s="12" t="inlineStr">
        <is>
          <t>kiroldegiko firematic galdaren mantenu-azterketa zerbitzua</t>
        </is>
      </c>
      <c r="H5758" s="12" t="inlineStr">
        <is>
          <t>kiroldegiko firematic galdaren mantenu-azterketa zerbitzua</t>
        </is>
      </c>
      <c r="I5758" s="12" t="inlineStr">
        <is>
          <t/>
        </is>
      </c>
      <c r="J5758" s="12" t="inlineStr">
        <is>
          <t>14/01/2026</t>
        </is>
      </c>
      <c r="K5758" s="12" t="inlineStr">
        <is>
          <t>2025-FAKT-006902-00</t>
        </is>
      </c>
      <c r="L5758" s="12" t="inlineStr">
        <is>
          <t>Adjudicación provisional / definitiva</t>
        </is>
      </c>
      <c r="M5758" s="12" t="inlineStr">
        <is>
          <t>true</t>
        </is>
      </c>
      <c r="N5758" s="12" t="inlineStr">
        <is>
          <t/>
        </is>
      </c>
      <c r="O5758" s="12" t="inlineStr">
        <is>
          <t/>
        </is>
      </c>
      <c r="P5758" s="12" t="inlineStr">
        <is>
          <t/>
        </is>
      </c>
      <c r="Q5758" s="12" t="inlineStr">
        <is>
          <t/>
        </is>
      </c>
      <c r="R5758" s="12" t="inlineStr">
        <is>
          <t/>
        </is>
      </c>
      <c r="S5758" s="12" t="inlineStr">
        <is>
          <t>https://www.contratacion.euskadi.eus/webkpe00-kpeperfi/es/contenidos/anuncio_contratacion/expcm475924/es_doc/images/hernani_logo.jpg</t>
        </is>
      </c>
      <c r="T5758" s="12" t="inlineStr">
        <is>
          <t>Ayuntamiento de Hernani</t>
        </is>
      </c>
      <c r="U5758" s="12" t="inlineStr">
        <is>
          <t>B2004300F - Ayuntamiento de Hernani</t>
        </is>
      </c>
      <c r="V5758" s="12" t="inlineStr">
        <is>
          <t>Alcalde</t>
        </is>
      </c>
      <c r="W5758" s="12" t="inlineStr">
        <is>
          <t/>
        </is>
      </c>
      <c r="X5758" s="12" t="inlineStr">
        <is>
          <t/>
        </is>
      </c>
      <c r="Y5758" s="12" t="inlineStr">
        <is>
          <t/>
        </is>
      </c>
      <c r="Z5758" s="12" t="inlineStr">
        <is>
          <t>https://www.contratacion.euskadi.eus/anuncio_contratacion/kiroldegiko-firematic-galdaren-mantenu-azterketa-zerbitzua/expcm475924/webkpe00-kpesimpc/es/</t>
        </is>
      </c>
      <c r="AA5758" s="12" t="inlineStr">
        <is>
          <t>https://www.contratacion.euskadi.eus/webkpe00-kpesimpc/es/contenidos/anuncio_contratacion/expcm475924/es_doc/index.html</t>
        </is>
      </c>
      <c r="AB5758" s="12" t="inlineStr">
        <is>
          <t>https://www.contratacion.euskadi.eus/contenidos/anuncio_contratacion/expcm475924/es_doc/data/es_r01dtpd19bbc516eb05ccad867b852e2929a885e7d</t>
        </is>
      </c>
      <c r="AC5758" s="12" t="inlineStr">
        <is>
          <t>https://www.contratacion.euskadi.eus/contenidos/anuncio_contratacion/expcm475924/r01Index/expcm475924-idxContent.xml</t>
        </is>
      </c>
      <c r="AD5758" s="12" t="inlineStr">
        <is>
          <t>14/01/2026</t>
        </is>
      </c>
      <c r="AE5758" s="12" t="inlineStr">
        <is>
          <t>r01etpd150f69471cf19325f3678dc3237cb5165c6</t>
        </is>
      </c>
      <c r="AF5758" s="12" t="inlineStr">
        <is>
          <t>Ayuntamiento de Hernani</t>
        </is>
      </c>
      <c r="AG5758" s="12" t="inlineStr">
        <is>
          <t>r01etpd150f6b7673919325f3677d19a13c2103da1</t>
        </is>
      </c>
      <c r="AH5758" s="12" t="inlineStr">
        <is>
          <t>Ayuntamiento de Hernani</t>
        </is>
      </c>
      <c r="AI5758" s="12" t="inlineStr">
        <is>
          <t/>
        </is>
      </c>
      <c r="AJ5758" s="12" t="inlineStr">
        <is>
          <t/>
        </is>
      </c>
    </row>
    <row r="5759" customHeight="true" ht="15.0">
      <c r="A5759" s="12" t="inlineStr">
        <is>
          <t>oinetakoak hornitzea.-</t>
        </is>
      </c>
      <c r="B5759" s="12" t="inlineStr">
        <is>
          <t/>
        </is>
      </c>
      <c r="C5759" s="12" t="inlineStr">
        <is>
          <t>Gobierno Vasco</t>
        </is>
      </c>
      <c r="D5759" s="12" t="inlineStr">
        <is>
          <t/>
        </is>
      </c>
      <c r="E5759" s="12" t="inlineStr">
        <is>
          <t/>
        </is>
      </c>
      <c r="F5759" s="12" t="inlineStr">
        <is>
          <t/>
        </is>
      </c>
      <c r="G5759" s="12" t="inlineStr">
        <is>
          <t>oinetakoak hornitzea.-</t>
        </is>
      </c>
      <c r="H5759" s="12" t="inlineStr">
        <is>
          <t>oinetakoak hornitzea.-</t>
        </is>
      </c>
      <c r="I5759" s="12" t="inlineStr">
        <is>
          <t/>
        </is>
      </c>
      <c r="J5759" s="12" t="inlineStr">
        <is>
          <t>14/01/2026</t>
        </is>
      </c>
      <c r="K5759" s="12" t="inlineStr">
        <is>
          <t>2025-FAKT-006904-00</t>
        </is>
      </c>
      <c r="L5759" s="12" t="inlineStr">
        <is>
          <t>Adjudicación provisional / definitiva</t>
        </is>
      </c>
      <c r="M5759" s="12" t="inlineStr">
        <is>
          <t>true</t>
        </is>
      </c>
      <c r="N5759" s="12" t="inlineStr">
        <is>
          <t/>
        </is>
      </c>
      <c r="O5759" s="12" t="inlineStr">
        <is>
          <t/>
        </is>
      </c>
      <c r="P5759" s="12" t="inlineStr">
        <is>
          <t/>
        </is>
      </c>
      <c r="Q5759" s="12" t="inlineStr">
        <is>
          <t/>
        </is>
      </c>
      <c r="R5759" s="12" t="inlineStr">
        <is>
          <t/>
        </is>
      </c>
      <c r="S5759" s="12" t="inlineStr">
        <is>
          <t>https://www.contratacion.euskadi.eus/webkpe00-kpeperfi/es/contenidos/anuncio_contratacion/expcm475925/es_doc/images/hernani_logo.jpg</t>
        </is>
      </c>
      <c r="T5759" s="12" t="inlineStr">
        <is>
          <t>Ayuntamiento de Hernani</t>
        </is>
      </c>
      <c r="U5759" s="12" t="inlineStr">
        <is>
          <t>B2004300F - Ayuntamiento de Hernani</t>
        </is>
      </c>
      <c r="V5759" s="12" t="inlineStr">
        <is>
          <t>Alcalde</t>
        </is>
      </c>
      <c r="W5759" s="12" t="inlineStr">
        <is>
          <t/>
        </is>
      </c>
      <c r="X5759" s="12" t="inlineStr">
        <is>
          <t/>
        </is>
      </c>
      <c r="Y5759" s="12" t="inlineStr">
        <is>
          <t/>
        </is>
      </c>
      <c r="Z5759" s="12" t="inlineStr">
        <is>
          <t>https://www.contratacion.euskadi.eus/anuncio_contratacion/oinetakoak-hornitzea/expcm475925/webkpe00-kpesimpc/es/</t>
        </is>
      </c>
      <c r="AA5759" s="12" t="inlineStr">
        <is>
          <t>https://www.contratacion.euskadi.eus/webkpe00-kpesimpc/es/contenidos/anuncio_contratacion/expcm475925/es_doc/index.html</t>
        </is>
      </c>
      <c r="AB5759" s="12" t="inlineStr">
        <is>
          <t>https://www.contratacion.euskadi.eus/contenidos/anuncio_contratacion/expcm475925/es_doc/data/es_r01dtpd19bbc51965b5ccad867f0365b30a74b2ee8</t>
        </is>
      </c>
      <c r="AC5759" s="12" t="inlineStr">
        <is>
          <t>https://www.contratacion.euskadi.eus/contenidos/anuncio_contratacion/expcm475925/r01Index/expcm475925-idxContent.xml</t>
        </is>
      </c>
      <c r="AD5759" s="12" t="inlineStr">
        <is>
          <t>14/01/2026</t>
        </is>
      </c>
      <c r="AE5759" s="12" t="inlineStr">
        <is>
          <t>r01etpd150f69471cf19325f3678dc3237cb5165c6</t>
        </is>
      </c>
      <c r="AF5759" s="12" t="inlineStr">
        <is>
          <t>Ayuntamiento de Hernani</t>
        </is>
      </c>
      <c r="AG5759" s="12" t="inlineStr">
        <is>
          <t>r01etpd150f6b7673919325f3677d19a13c2103da1</t>
        </is>
      </c>
      <c r="AH5759" s="12" t="inlineStr">
        <is>
          <t>Ayuntamiento de Hernani</t>
        </is>
      </c>
      <c r="AI5759" s="12" t="inlineStr">
        <is>
          <t/>
        </is>
      </c>
      <c r="AJ5759" s="12" t="inlineStr">
        <is>
          <t/>
        </is>
      </c>
    </row>
    <row r="5760" customHeight="true" ht="15.0">
      <c r="A5760" s="12" t="inlineStr">
        <is>
          <t>musika eskola</t>
        </is>
      </c>
      <c r="B5760" s="12" t="inlineStr">
        <is>
          <t/>
        </is>
      </c>
      <c r="C5760" s="12" t="inlineStr">
        <is>
          <t>Gobierno Vasco</t>
        </is>
      </c>
      <c r="D5760" s="12" t="inlineStr">
        <is>
          <t/>
        </is>
      </c>
      <c r="E5760" s="12" t="inlineStr">
        <is>
          <t/>
        </is>
      </c>
      <c r="F5760" s="12" t="inlineStr">
        <is>
          <t/>
        </is>
      </c>
      <c r="G5760" s="12" t="inlineStr">
        <is>
          <t>musika eskola</t>
        </is>
      </c>
      <c r="H5760" s="12" t="inlineStr">
        <is>
          <t>musika eskola</t>
        </is>
      </c>
      <c r="I5760" s="12" t="inlineStr">
        <is>
          <t/>
        </is>
      </c>
      <c r="J5760" s="12" t="inlineStr">
        <is>
          <t>14/01/2026</t>
        </is>
      </c>
      <c r="K5760" s="12" t="inlineStr">
        <is>
          <t>2025-FAKT-006908-00</t>
        </is>
      </c>
      <c r="L5760" s="12" t="inlineStr">
        <is>
          <t>Adjudicación provisional / definitiva</t>
        </is>
      </c>
      <c r="M5760" s="12" t="inlineStr">
        <is>
          <t>true</t>
        </is>
      </c>
      <c r="N5760" s="12" t="inlineStr">
        <is>
          <t/>
        </is>
      </c>
      <c r="O5760" s="12" t="inlineStr">
        <is>
          <t/>
        </is>
      </c>
      <c r="P5760" s="12" t="inlineStr">
        <is>
          <t/>
        </is>
      </c>
      <c r="Q5760" s="12" t="inlineStr">
        <is>
          <t/>
        </is>
      </c>
      <c r="R5760" s="12" t="inlineStr">
        <is>
          <t/>
        </is>
      </c>
      <c r="S5760" s="12" t="inlineStr">
        <is>
          <t>https://www.contratacion.euskadi.eus/webkpe00-kpeperfi/es/contenidos/anuncio_contratacion/expcm475926/es_doc/images/hernani_logo.jpg</t>
        </is>
      </c>
      <c r="T5760" s="12" t="inlineStr">
        <is>
          <t>Ayuntamiento de Hernani</t>
        </is>
      </c>
      <c r="U5760" s="12" t="inlineStr">
        <is>
          <t>B2004300F - Ayuntamiento de Hernani</t>
        </is>
      </c>
      <c r="V5760" s="12" t="inlineStr">
        <is>
          <t>Alcalde</t>
        </is>
      </c>
      <c r="W5760" s="12" t="inlineStr">
        <is>
          <t/>
        </is>
      </c>
      <c r="X5760" s="12" t="inlineStr">
        <is>
          <t/>
        </is>
      </c>
      <c r="Y5760" s="12" t="inlineStr">
        <is>
          <t/>
        </is>
      </c>
      <c r="Z5760" s="12" t="inlineStr">
        <is>
          <t>https://www.contratacion.euskadi.eus/anuncio_contratacion/musika-eskola/expcm475926/webkpe00-kpesimpc/es/</t>
        </is>
      </c>
      <c r="AA5760" s="12" t="inlineStr">
        <is>
          <t>https://www.contratacion.euskadi.eus/webkpe00-kpesimpc/es/contenidos/anuncio_contratacion/expcm475926/es_doc/index.html</t>
        </is>
      </c>
      <c r="AB5760" s="12" t="inlineStr">
        <is>
          <t>https://www.contratacion.euskadi.eus/contenidos/anuncio_contratacion/expcm475926/es_doc/data/es_r01dtpd19bbc558a886a7b6f1f64f1c35a0cedd08c</t>
        </is>
      </c>
      <c r="AC5760" s="12" t="inlineStr">
        <is>
          <t>https://www.contratacion.euskadi.eus/contenidos/anuncio_contratacion/expcm475926/r01Index/expcm475926-idxContent.xml</t>
        </is>
      </c>
      <c r="AD5760" s="12" t="inlineStr">
        <is>
          <t>14/01/2026</t>
        </is>
      </c>
      <c r="AE5760" s="12" t="inlineStr">
        <is>
          <t>r01etpd150f69471cf19325f3678dc3237cb5165c6</t>
        </is>
      </c>
      <c r="AF5760" s="12" t="inlineStr">
        <is>
          <t>Ayuntamiento de Hernani</t>
        </is>
      </c>
      <c r="AG5760" s="12" t="inlineStr">
        <is>
          <t>r01etpd150f6b7673919325f3677d19a13c2103da1</t>
        </is>
      </c>
      <c r="AH5760" s="12" t="inlineStr">
        <is>
          <t>Ayuntamiento de Hernani</t>
        </is>
      </c>
      <c r="AI5760" s="12" t="inlineStr">
        <is>
          <t/>
        </is>
      </c>
      <c r="AJ5760" s="12" t="inlineStr">
        <is>
          <t/>
        </is>
      </c>
    </row>
    <row r="5761" customHeight="true" ht="15.0">
      <c r="A5761" s="12" t="inlineStr">
        <is>
          <t>2025eko 2.seihileko kanon tasa - orbegozo eremuan tentsio altuko bi lerroren okupaziogatik.-</t>
        </is>
      </c>
      <c r="B5761" s="12" t="inlineStr">
        <is>
          <t/>
        </is>
      </c>
      <c r="C5761" s="12" t="inlineStr">
        <is>
          <t>Gobierno Vasco</t>
        </is>
      </c>
      <c r="D5761" s="12" t="inlineStr">
        <is>
          <t/>
        </is>
      </c>
      <c r="E5761" s="12" t="inlineStr">
        <is>
          <t/>
        </is>
      </c>
      <c r="F5761" s="12" t="inlineStr">
        <is>
          <t/>
        </is>
      </c>
      <c r="G5761" s="12" t="inlineStr">
        <is>
          <t>2025eko 2.seihileko kanon tasa - orbegozo eremuan tentsio altuko bi lerroren okupaziogatik.-</t>
        </is>
      </c>
      <c r="H5761" s="12" t="inlineStr">
        <is>
          <t>2025eko 2.seihileko kanon tasa - orbegozo eremuan tentsio altuko bi lerroren okupaziogatik.-</t>
        </is>
      </c>
      <c r="I5761" s="12" t="inlineStr">
        <is>
          <t/>
        </is>
      </c>
      <c r="J5761" s="12" t="inlineStr">
        <is>
          <t>14/01/2026</t>
        </is>
      </c>
      <c r="K5761" s="12" t="inlineStr">
        <is>
          <t>2025-FAKT-006910-00</t>
        </is>
      </c>
      <c r="L5761" s="12" t="inlineStr">
        <is>
          <t>Adjudicación provisional / definitiva</t>
        </is>
      </c>
      <c r="M5761" s="12" t="inlineStr">
        <is>
          <t>true</t>
        </is>
      </c>
      <c r="N5761" s="12" t="inlineStr">
        <is>
          <t/>
        </is>
      </c>
      <c r="O5761" s="12" t="inlineStr">
        <is>
          <t/>
        </is>
      </c>
      <c r="P5761" s="12" t="inlineStr">
        <is>
          <t/>
        </is>
      </c>
      <c r="Q5761" s="12" t="inlineStr">
        <is>
          <t/>
        </is>
      </c>
      <c r="R5761" s="12" t="inlineStr">
        <is>
          <t/>
        </is>
      </c>
      <c r="S5761" s="12" t="inlineStr">
        <is>
          <t>https://www.contratacion.euskadi.eus/webkpe00-kpeperfi/es/contenidos/anuncio_contratacion/expcm475927/es_doc/images/hernani_logo.jpg</t>
        </is>
      </c>
      <c r="T5761" s="12" t="inlineStr">
        <is>
          <t>Ayuntamiento de Hernani</t>
        </is>
      </c>
      <c r="U5761" s="12" t="inlineStr">
        <is>
          <t>B2004300F - Ayuntamiento de Hernani</t>
        </is>
      </c>
      <c r="V5761" s="12" t="inlineStr">
        <is>
          <t>Alcalde</t>
        </is>
      </c>
      <c r="W5761" s="12" t="inlineStr">
        <is>
          <t/>
        </is>
      </c>
      <c r="X5761" s="12" t="inlineStr">
        <is>
          <t/>
        </is>
      </c>
      <c r="Y5761" s="12" t="inlineStr">
        <is>
          <t/>
        </is>
      </c>
      <c r="Z5761" s="12" t="inlineStr">
        <is>
          <t>https://www.contratacion.euskadi.eus/anuncio_contratacion/2025eko-2-seihileko-kanon-tasa-orbegozo-eremuan-tentsio-altuko-bi-lerroren-okupaziogatik/webkpe00-kpesimpc/es/</t>
        </is>
      </c>
      <c r="AA5761" s="12" t="inlineStr">
        <is>
          <t>https://www.contratacion.euskadi.eus/webkpe00-kpesimpc/es/contenidos/anuncio_contratacion/expcm475927/es_doc/index.html</t>
        </is>
      </c>
      <c r="AB5761" s="12" t="inlineStr">
        <is>
          <t>https://www.contratacion.euskadi.eus/contenidos/anuncio_contratacion/expcm475927/es_doc/data/es_r01dtpd19bbc55b2456a7b6f1f70efef0de844b8c8</t>
        </is>
      </c>
      <c r="AC5761" s="12" t="inlineStr">
        <is>
          <t>https://www.contratacion.euskadi.eus/contenidos/anuncio_contratacion/expcm475927/r01Index/expcm475927-idxContent.xml</t>
        </is>
      </c>
      <c r="AD5761" s="12" t="inlineStr">
        <is>
          <t>14/01/2026</t>
        </is>
      </c>
      <c r="AE5761" s="12" t="inlineStr">
        <is>
          <t>r01etpd150f69471cf19325f3678dc3237cb5165c6</t>
        </is>
      </c>
      <c r="AF5761" s="12" t="inlineStr">
        <is>
          <t>Ayuntamiento de Hernani</t>
        </is>
      </c>
      <c r="AG5761" s="12" t="inlineStr">
        <is>
          <t>r01etpd150f6b7673919325f3677d19a13c2103da1</t>
        </is>
      </c>
      <c r="AH5761" s="12" t="inlineStr">
        <is>
          <t>Ayuntamiento de Hernani</t>
        </is>
      </c>
      <c r="AI5761" s="12" t="inlineStr">
        <is>
          <t/>
        </is>
      </c>
      <c r="AJ5761" s="12" t="inlineStr">
        <is>
          <t/>
        </is>
      </c>
    </row>
    <row r="5762" customHeight="true" ht="15.0">
      <c r="A5762" s="12" t="inlineStr">
        <is>
          <t>hernanioroimena.eus</t>
        </is>
      </c>
      <c r="B5762" s="12" t="inlineStr">
        <is>
          <t/>
        </is>
      </c>
      <c r="C5762" s="12" t="inlineStr">
        <is>
          <t>Gobierno Vasco</t>
        </is>
      </c>
      <c r="D5762" s="12" t="inlineStr">
        <is>
          <t/>
        </is>
      </c>
      <c r="E5762" s="12" t="inlineStr">
        <is>
          <t/>
        </is>
      </c>
      <c r="F5762" s="12" t="inlineStr">
        <is>
          <t/>
        </is>
      </c>
      <c r="G5762" s="12" t="inlineStr">
        <is>
          <t>hernanioroimena.eus</t>
        </is>
      </c>
      <c r="H5762" s="12" t="inlineStr">
        <is>
          <t>hernanioroimena.eus</t>
        </is>
      </c>
      <c r="I5762" s="12" t="inlineStr">
        <is>
          <t/>
        </is>
      </c>
      <c r="J5762" s="12" t="inlineStr">
        <is>
          <t>14/01/2026</t>
        </is>
      </c>
      <c r="K5762" s="12" t="inlineStr">
        <is>
          <t>2025-FAKT-006911-00</t>
        </is>
      </c>
      <c r="L5762" s="12" t="inlineStr">
        <is>
          <t>Adjudicación provisional / definitiva</t>
        </is>
      </c>
      <c r="M5762" s="12" t="inlineStr">
        <is>
          <t>true</t>
        </is>
      </c>
      <c r="N5762" s="12" t="inlineStr">
        <is>
          <t/>
        </is>
      </c>
      <c r="O5762" s="12" t="inlineStr">
        <is>
          <t/>
        </is>
      </c>
      <c r="P5762" s="12" t="inlineStr">
        <is>
          <t/>
        </is>
      </c>
      <c r="Q5762" s="12" t="inlineStr">
        <is>
          <t/>
        </is>
      </c>
      <c r="R5762" s="12" t="inlineStr">
        <is>
          <t/>
        </is>
      </c>
      <c r="S5762" s="12" t="inlineStr">
        <is>
          <t>https://www.contratacion.euskadi.eus/webkpe00-kpeperfi/es/contenidos/anuncio_contratacion/expcm475928/es_doc/images/hernani_logo.jpg</t>
        </is>
      </c>
      <c r="T5762" s="12" t="inlineStr">
        <is>
          <t>Ayuntamiento de Hernani</t>
        </is>
      </c>
      <c r="U5762" s="12" t="inlineStr">
        <is>
          <t>B2004300F - Ayuntamiento de Hernani</t>
        </is>
      </c>
      <c r="V5762" s="12" t="inlineStr">
        <is>
          <t>Alcalde</t>
        </is>
      </c>
      <c r="W5762" s="12" t="inlineStr">
        <is>
          <t/>
        </is>
      </c>
      <c r="X5762" s="12" t="inlineStr">
        <is>
          <t/>
        </is>
      </c>
      <c r="Y5762" s="12" t="inlineStr">
        <is>
          <t/>
        </is>
      </c>
      <c r="Z5762" s="12" t="inlineStr">
        <is>
          <t>https://www.contratacion.euskadi.eus/anuncio_contratacion/hernanioroimena-eus/webkpe00-kpesimpc/es/</t>
        </is>
      </c>
      <c r="AA5762" s="12" t="inlineStr">
        <is>
          <t>https://www.contratacion.euskadi.eus/webkpe00-kpesimpc/es/contenidos/anuncio_contratacion/expcm475928/es_doc/index.html</t>
        </is>
      </c>
      <c r="AB5762" s="12" t="inlineStr">
        <is>
          <t>https://www.contratacion.euskadi.eus/contenidos/anuncio_contratacion/expcm475928/es_doc/data/es_r01dtpd19bbc55da0f6a7b6f1f1b0b25e5522fa4b1</t>
        </is>
      </c>
      <c r="AC5762" s="12" t="inlineStr">
        <is>
          <t>https://www.contratacion.euskadi.eus/contenidos/anuncio_contratacion/expcm475928/r01Index/expcm475928-idxContent.xml</t>
        </is>
      </c>
      <c r="AD5762" s="12" t="inlineStr">
        <is>
          <t>14/01/2026</t>
        </is>
      </c>
      <c r="AE5762" s="12" t="inlineStr">
        <is>
          <t>r01etpd150f69471cf19325f3678dc3237cb5165c6</t>
        </is>
      </c>
      <c r="AF5762" s="12" t="inlineStr">
        <is>
          <t>Ayuntamiento de Hernani</t>
        </is>
      </c>
      <c r="AG5762" s="12" t="inlineStr">
        <is>
          <t>r01etpd150f6b7673919325f3677d19a13c2103da1</t>
        </is>
      </c>
      <c r="AH5762" s="12" t="inlineStr">
        <is>
          <t>Ayuntamiento de Hernani</t>
        </is>
      </c>
      <c r="AI5762" s="12" t="inlineStr">
        <is>
          <t/>
        </is>
      </c>
      <c r="AJ5762" s="12" t="inlineStr">
        <is>
          <t/>
        </is>
      </c>
    </row>
    <row r="5763" customHeight="true" ht="15.0">
      <c r="A5763" s="12" t="inlineStr">
        <is>
          <t>300 kartel "hariak" hornitzea.-</t>
        </is>
      </c>
      <c r="B5763" s="12" t="inlineStr">
        <is>
          <t/>
        </is>
      </c>
      <c r="C5763" s="12" t="inlineStr">
        <is>
          <t>Gobierno Vasco</t>
        </is>
      </c>
      <c r="D5763" s="12" t="inlineStr">
        <is>
          <t/>
        </is>
      </c>
      <c r="E5763" s="12" t="inlineStr">
        <is>
          <t/>
        </is>
      </c>
      <c r="F5763" s="12" t="inlineStr">
        <is>
          <t/>
        </is>
      </c>
      <c r="G5763" s="12" t="inlineStr">
        <is>
          <t>300 kartel "hariak" hornitzea.-</t>
        </is>
      </c>
      <c r="H5763" s="12" t="inlineStr">
        <is>
          <t>300 kartel "hariak" hornitzea.-</t>
        </is>
      </c>
      <c r="I5763" s="12" t="inlineStr">
        <is>
          <t/>
        </is>
      </c>
      <c r="J5763" s="12" t="inlineStr">
        <is>
          <t>14/01/2026</t>
        </is>
      </c>
      <c r="K5763" s="12" t="inlineStr">
        <is>
          <t>2025-FAKT-006915-00</t>
        </is>
      </c>
      <c r="L5763" s="12" t="inlineStr">
        <is>
          <t>Adjudicación provisional / definitiva</t>
        </is>
      </c>
      <c r="M5763" s="12" t="inlineStr">
        <is>
          <t>true</t>
        </is>
      </c>
      <c r="N5763" s="12" t="inlineStr">
        <is>
          <t/>
        </is>
      </c>
      <c r="O5763" s="12" t="inlineStr">
        <is>
          <t/>
        </is>
      </c>
      <c r="P5763" s="12" t="inlineStr">
        <is>
          <t/>
        </is>
      </c>
      <c r="Q5763" s="12" t="inlineStr">
        <is>
          <t/>
        </is>
      </c>
      <c r="R5763" s="12" t="inlineStr">
        <is>
          <t/>
        </is>
      </c>
      <c r="S5763" s="12" t="inlineStr">
        <is>
          <t>https://www.contratacion.euskadi.eus/webkpe00-kpeperfi/es/contenidos/anuncio_contratacion/expcm475929/es_doc/images/hernani_logo.jpg</t>
        </is>
      </c>
      <c r="T5763" s="12" t="inlineStr">
        <is>
          <t>Ayuntamiento de Hernani</t>
        </is>
      </c>
      <c r="U5763" s="12" t="inlineStr">
        <is>
          <t>B2004300F - Ayuntamiento de Hernani</t>
        </is>
      </c>
      <c r="V5763" s="12" t="inlineStr">
        <is>
          <t>Alcalde</t>
        </is>
      </c>
      <c r="W5763" s="12" t="inlineStr">
        <is>
          <t/>
        </is>
      </c>
      <c r="X5763" s="12" t="inlineStr">
        <is>
          <t/>
        </is>
      </c>
      <c r="Y5763" s="12" t="inlineStr">
        <is>
          <t/>
        </is>
      </c>
      <c r="Z5763" s="12" t="inlineStr">
        <is>
          <t>https://www.contratacion.euskadi.eus/anuncio_contratacion/300-kartel-hariak-hornitzea/webkpe00-kpesimpc/es/</t>
        </is>
      </c>
      <c r="AA5763" s="12" t="inlineStr">
        <is>
          <t>https://www.contratacion.euskadi.eus/webkpe00-kpesimpc/es/contenidos/anuncio_contratacion/expcm475929/es_doc/index.html</t>
        </is>
      </c>
      <c r="AB5763" s="12" t="inlineStr">
        <is>
          <t>https://www.contratacion.euskadi.eus/contenidos/anuncio_contratacion/expcm475929/es_doc/data/es_r01dtpd19bbc5602096a7b6f1fb84644c2edd4d748</t>
        </is>
      </c>
      <c r="AC5763" s="12" t="inlineStr">
        <is>
          <t>https://www.contratacion.euskadi.eus/contenidos/anuncio_contratacion/expcm475929/r01Index/expcm475929-idxContent.xml</t>
        </is>
      </c>
      <c r="AD5763" s="12" t="inlineStr">
        <is>
          <t>14/01/2026</t>
        </is>
      </c>
      <c r="AE5763" s="12" t="inlineStr">
        <is>
          <t>r01etpd150f69471cf19325f3678dc3237cb5165c6</t>
        </is>
      </c>
      <c r="AF5763" s="12" t="inlineStr">
        <is>
          <t>Ayuntamiento de Hernani</t>
        </is>
      </c>
      <c r="AG5763" s="12" t="inlineStr">
        <is>
          <t>r01etpd150f6b7673919325f3677d19a13c2103da1</t>
        </is>
      </c>
      <c r="AH5763" s="12" t="inlineStr">
        <is>
          <t>Ayuntamiento de Hernani</t>
        </is>
      </c>
      <c r="AI5763" s="12" t="inlineStr">
        <is>
          <t/>
        </is>
      </c>
      <c r="AJ5763" s="12" t="inlineStr">
        <is>
          <t/>
        </is>
      </c>
    </row>
    <row r="5764" customHeight="true" ht="15.0">
      <c r="A5764" s="12" t="inlineStr">
        <is>
          <t>kiroldegia: "cubo pedal 25l." hornitzea.-</t>
        </is>
      </c>
      <c r="B5764" s="12" t="inlineStr">
        <is>
          <t/>
        </is>
      </c>
      <c r="C5764" s="12" t="inlineStr">
        <is>
          <t>Gobierno Vasco</t>
        </is>
      </c>
      <c r="D5764" s="12" t="inlineStr">
        <is>
          <t/>
        </is>
      </c>
      <c r="E5764" s="12" t="inlineStr">
        <is>
          <t/>
        </is>
      </c>
      <c r="F5764" s="12" t="inlineStr">
        <is>
          <t/>
        </is>
      </c>
      <c r="G5764" s="12" t="inlineStr">
        <is>
          <t>kiroldegia: "cubo pedal 25l." hornitzea.-</t>
        </is>
      </c>
      <c r="H5764" s="12" t="inlineStr">
        <is>
          <t>kiroldegia: "cubo pedal 25l." hornitzea.-</t>
        </is>
      </c>
      <c r="I5764" s="12" t="inlineStr">
        <is>
          <t/>
        </is>
      </c>
      <c r="J5764" s="12" t="inlineStr">
        <is>
          <t>14/01/2026</t>
        </is>
      </c>
      <c r="K5764" s="12" t="inlineStr">
        <is>
          <t>2025-FAKT-006916-00</t>
        </is>
      </c>
      <c r="L5764" s="12" t="inlineStr">
        <is>
          <t>Adjudicación provisional / definitiva</t>
        </is>
      </c>
      <c r="M5764" s="12" t="inlineStr">
        <is>
          <t>true</t>
        </is>
      </c>
      <c r="N5764" s="12" t="inlineStr">
        <is>
          <t/>
        </is>
      </c>
      <c r="O5764" s="12" t="inlineStr">
        <is>
          <t/>
        </is>
      </c>
      <c r="P5764" s="12" t="inlineStr">
        <is>
          <t/>
        </is>
      </c>
      <c r="Q5764" s="12" t="inlineStr">
        <is>
          <t/>
        </is>
      </c>
      <c r="R5764" s="12" t="inlineStr">
        <is>
          <t/>
        </is>
      </c>
      <c r="S5764" s="12" t="inlineStr">
        <is>
          <t>https://www.contratacion.euskadi.eus/webkpe00-kpeperfi/es/contenidos/anuncio_contratacion/expcm475930/es_doc/images/hernani_logo.jpg</t>
        </is>
      </c>
      <c r="T5764" s="12" t="inlineStr">
        <is>
          <t>Ayuntamiento de Hernani</t>
        </is>
      </c>
      <c r="U5764" s="12" t="inlineStr">
        <is>
          <t>B2004300F - Ayuntamiento de Hernani</t>
        </is>
      </c>
      <c r="V5764" s="12" t="inlineStr">
        <is>
          <t>Alcalde</t>
        </is>
      </c>
      <c r="W5764" s="12" t="inlineStr">
        <is>
          <t/>
        </is>
      </c>
      <c r="X5764" s="12" t="inlineStr">
        <is>
          <t/>
        </is>
      </c>
      <c r="Y5764" s="12" t="inlineStr">
        <is>
          <t/>
        </is>
      </c>
      <c r="Z5764" s="12" t="inlineStr">
        <is>
          <t>https://www.contratacion.euskadi.eus/anuncio_contratacion/kiroldegia-cubo-pedal-25l-hornitzea/webkpe00-kpesimpc/es/</t>
        </is>
      </c>
      <c r="AA5764" s="12" t="inlineStr">
        <is>
          <t>https://www.contratacion.euskadi.eus/webkpe00-kpesimpc/es/contenidos/anuncio_contratacion/expcm475930/es_doc/index.html</t>
        </is>
      </c>
      <c r="AB5764" s="12" t="inlineStr">
        <is>
          <t>https://www.contratacion.euskadi.eus/contenidos/anuncio_contratacion/expcm475930/es_doc/data/es_r01dtpd19bbc562b6d6a7b6f1f5c11770e3eb82b6b</t>
        </is>
      </c>
      <c r="AC5764" s="12" t="inlineStr">
        <is>
          <t>https://www.contratacion.euskadi.eus/contenidos/anuncio_contratacion/expcm475930/r01Index/expcm475930-idxContent.xml</t>
        </is>
      </c>
      <c r="AD5764" s="12" t="inlineStr">
        <is>
          <t>14/01/2026</t>
        </is>
      </c>
      <c r="AE5764" s="12" t="inlineStr">
        <is>
          <t>r01etpd150f69471cf19325f3678dc3237cb5165c6</t>
        </is>
      </c>
      <c r="AF5764" s="12" t="inlineStr">
        <is>
          <t>Ayuntamiento de Hernani</t>
        </is>
      </c>
      <c r="AG5764" s="12" t="inlineStr">
        <is>
          <t>r01etpd150f6b7673919325f3677d19a13c2103da1</t>
        </is>
      </c>
      <c r="AH5764" s="12" t="inlineStr">
        <is>
          <t>Ayuntamiento de Hernani</t>
        </is>
      </c>
      <c r="AI5764" s="12" t="inlineStr">
        <is>
          <t/>
        </is>
      </c>
      <c r="AJ5764" s="12" t="inlineStr">
        <is>
          <t/>
        </is>
      </c>
    </row>
    <row r="5765" customHeight="true" ht="15.0">
      <c r="A5765" s="12" t="inlineStr">
        <is>
          <t>irailaren 25-28 artean iruñea-madrid joan-etorria trenez</t>
        </is>
      </c>
      <c r="B5765" s="12" t="inlineStr">
        <is>
          <t/>
        </is>
      </c>
      <c r="C5765" s="12" t="inlineStr">
        <is>
          <t>Gobierno Vasco</t>
        </is>
      </c>
      <c r="D5765" s="12" t="inlineStr">
        <is>
          <t/>
        </is>
      </c>
      <c r="E5765" s="12" t="inlineStr">
        <is>
          <t/>
        </is>
      </c>
      <c r="F5765" s="12" t="inlineStr">
        <is>
          <t/>
        </is>
      </c>
      <c r="G5765" s="12" t="inlineStr">
        <is>
          <t>irailaren 25-28 artean iruñea-madrid joan-etorria trenez</t>
        </is>
      </c>
      <c r="H5765" s="12" t="inlineStr">
        <is>
          <t>irailaren 25-28 artean iruñea-madrid joan-etorria trenez</t>
        </is>
      </c>
      <c r="I5765" s="12" t="inlineStr">
        <is>
          <t/>
        </is>
      </c>
      <c r="J5765" s="12" t="inlineStr">
        <is>
          <t>14/01/2026</t>
        </is>
      </c>
      <c r="K5765" s="12" t="inlineStr">
        <is>
          <t>2025-FAKT-006917-00</t>
        </is>
      </c>
      <c r="L5765" s="12" t="inlineStr">
        <is>
          <t>Adjudicación provisional / definitiva</t>
        </is>
      </c>
      <c r="M5765" s="12" t="inlineStr">
        <is>
          <t>true</t>
        </is>
      </c>
      <c r="N5765" s="12" t="inlineStr">
        <is>
          <t/>
        </is>
      </c>
      <c r="O5765" s="12" t="inlineStr">
        <is>
          <t/>
        </is>
      </c>
      <c r="P5765" s="12" t="inlineStr">
        <is>
          <t/>
        </is>
      </c>
      <c r="Q5765" s="12" t="inlineStr">
        <is>
          <t/>
        </is>
      </c>
      <c r="R5765" s="12" t="inlineStr">
        <is>
          <t/>
        </is>
      </c>
      <c r="S5765" s="12" t="inlineStr">
        <is>
          <t>https://www.contratacion.euskadi.eus/webkpe00-kpeperfi/es/contenidos/anuncio_contratacion/expcm475931/es_doc/images/hernani_logo.jpg</t>
        </is>
      </c>
      <c r="T5765" s="12" t="inlineStr">
        <is>
          <t>Ayuntamiento de Hernani</t>
        </is>
      </c>
      <c r="U5765" s="12" t="inlineStr">
        <is>
          <t>B2004300F - Ayuntamiento de Hernani</t>
        </is>
      </c>
      <c r="V5765" s="12" t="inlineStr">
        <is>
          <t>Alcalde</t>
        </is>
      </c>
      <c r="W5765" s="12" t="inlineStr">
        <is>
          <t/>
        </is>
      </c>
      <c r="X5765" s="12" t="inlineStr">
        <is>
          <t/>
        </is>
      </c>
      <c r="Y5765" s="12" t="inlineStr">
        <is>
          <t/>
        </is>
      </c>
      <c r="Z5765" s="12" t="inlineStr">
        <is>
          <t>https://www.contratacion.euskadi.eus/anuncio_contratacion/irailaren-25-28-artean-irunea-madrid-joan-etorria-trenez/webkpe00-kpesimpc/es/</t>
        </is>
      </c>
      <c r="AA5765" s="12" t="inlineStr">
        <is>
          <t>https://www.contratacion.euskadi.eus/webkpe00-kpesimpc/es/contenidos/anuncio_contratacion/expcm475931/es_doc/index.html</t>
        </is>
      </c>
      <c r="AB5765" s="12" t="inlineStr">
        <is>
          <t>https://www.contratacion.euskadi.eus/contenidos/anuncio_contratacion/expcm475931/es_doc/data/es_r01dtpd19bbc5a218d5ccad8676dffeda8eb586f3e</t>
        </is>
      </c>
      <c r="AC5765" s="12" t="inlineStr">
        <is>
          <t>https://www.contratacion.euskadi.eus/contenidos/anuncio_contratacion/expcm475931/r01Index/expcm475931-idxContent.xml</t>
        </is>
      </c>
      <c r="AD5765" s="12" t="inlineStr">
        <is>
          <t>14/01/2026</t>
        </is>
      </c>
      <c r="AE5765" s="12" t="inlineStr">
        <is>
          <t>r01etpd150f69471cf19325f3678dc3237cb5165c6</t>
        </is>
      </c>
      <c r="AF5765" s="12" t="inlineStr">
        <is>
          <t>Ayuntamiento de Hernani</t>
        </is>
      </c>
      <c r="AG5765" s="12" t="inlineStr">
        <is>
          <t>r01etpd150f6b7673919325f3677d19a13c2103da1</t>
        </is>
      </c>
      <c r="AH5765" s="12" t="inlineStr">
        <is>
          <t>Ayuntamiento de Hernani</t>
        </is>
      </c>
      <c r="AI5765" s="12" t="inlineStr">
        <is>
          <t/>
        </is>
      </c>
      <c r="AJ5765" s="12" t="inlineStr">
        <is>
          <t/>
        </is>
      </c>
    </row>
    <row r="5766" customHeight="true" ht="15.0">
      <c r="A5766" s="12" t="inlineStr">
        <is>
          <t>irailaren 25-28 artean ostatu eta gosari zerbitzua madrilen</t>
        </is>
      </c>
      <c r="B5766" s="12" t="inlineStr">
        <is>
          <t/>
        </is>
      </c>
      <c r="C5766" s="12" t="inlineStr">
        <is>
          <t>Gobierno Vasco</t>
        </is>
      </c>
      <c r="D5766" s="12" t="inlineStr">
        <is>
          <t/>
        </is>
      </c>
      <c r="E5766" s="12" t="inlineStr">
        <is>
          <t/>
        </is>
      </c>
      <c r="F5766" s="12" t="inlineStr">
        <is>
          <t/>
        </is>
      </c>
      <c r="G5766" s="12" t="inlineStr">
        <is>
          <t>irailaren 25-28 artean ostatu eta gosari zerbitzua madrilen</t>
        </is>
      </c>
      <c r="H5766" s="12" t="inlineStr">
        <is>
          <t>irailaren 25-28 artean ostatu eta gosari zerbitzua madrilen</t>
        </is>
      </c>
      <c r="I5766" s="12" t="inlineStr">
        <is>
          <t/>
        </is>
      </c>
      <c r="J5766" s="12" t="inlineStr">
        <is>
          <t>14/01/2026</t>
        </is>
      </c>
      <c r="K5766" s="12" t="inlineStr">
        <is>
          <t>2025-FAKT-006918-00</t>
        </is>
      </c>
      <c r="L5766" s="12" t="inlineStr">
        <is>
          <t>Adjudicación provisional / definitiva</t>
        </is>
      </c>
      <c r="M5766" s="12" t="inlineStr">
        <is>
          <t>true</t>
        </is>
      </c>
      <c r="N5766" s="12" t="inlineStr">
        <is>
          <t/>
        </is>
      </c>
      <c r="O5766" s="12" t="inlineStr">
        <is>
          <t/>
        </is>
      </c>
      <c r="P5766" s="12" t="inlineStr">
        <is>
          <t/>
        </is>
      </c>
      <c r="Q5766" s="12" t="inlineStr">
        <is>
          <t/>
        </is>
      </c>
      <c r="R5766" s="12" t="inlineStr">
        <is>
          <t/>
        </is>
      </c>
      <c r="S5766" s="12" t="inlineStr">
        <is>
          <t>https://www.contratacion.euskadi.eus/webkpe00-kpeperfi/es/contenidos/anuncio_contratacion/expcm475932/es_doc/images/hernani_logo.jpg</t>
        </is>
      </c>
      <c r="T5766" s="12" t="inlineStr">
        <is>
          <t>Ayuntamiento de Hernani</t>
        </is>
      </c>
      <c r="U5766" s="12" t="inlineStr">
        <is>
          <t>B2004300F - Ayuntamiento de Hernani</t>
        </is>
      </c>
      <c r="V5766" s="12" t="inlineStr">
        <is>
          <t>Alcalde</t>
        </is>
      </c>
      <c r="W5766" s="12" t="inlineStr">
        <is>
          <t/>
        </is>
      </c>
      <c r="X5766" s="12" t="inlineStr">
        <is>
          <t/>
        </is>
      </c>
      <c r="Y5766" s="12" t="inlineStr">
        <is>
          <t/>
        </is>
      </c>
      <c r="Z5766" s="12" t="inlineStr">
        <is>
          <t>https://www.contratacion.euskadi.eus/anuncio_contratacion/irailaren-25-28-artean-ostatu-eta-gosari-zerbitzua-madrilen/webkpe00-kpesimpc/es/</t>
        </is>
      </c>
      <c r="AA5766" s="12" t="inlineStr">
        <is>
          <t>https://www.contratacion.euskadi.eus/webkpe00-kpesimpc/es/contenidos/anuncio_contratacion/expcm475932/es_doc/index.html</t>
        </is>
      </c>
      <c r="AB5766" s="12" t="inlineStr">
        <is>
          <t>https://www.contratacion.euskadi.eus/contenidos/anuncio_contratacion/expcm475932/es_doc/data/es_r01dtpd19bbc5a492f5ccad867a6d9cf0ae22b68d1</t>
        </is>
      </c>
      <c r="AC5766" s="12" t="inlineStr">
        <is>
          <t>https://www.contratacion.euskadi.eus/contenidos/anuncio_contratacion/expcm475932/r01Index/expcm475932-idxContent.xml</t>
        </is>
      </c>
      <c r="AD5766" s="12" t="inlineStr">
        <is>
          <t>14/01/2026</t>
        </is>
      </c>
      <c r="AE5766" s="12" t="inlineStr">
        <is>
          <t>r01etpd150f69471cf19325f3678dc3237cb5165c6</t>
        </is>
      </c>
      <c r="AF5766" s="12" t="inlineStr">
        <is>
          <t>Ayuntamiento de Hernani</t>
        </is>
      </c>
      <c r="AG5766" s="12" t="inlineStr">
        <is>
          <t>r01etpd150f6b7673919325f3677d19a13c2103da1</t>
        </is>
      </c>
      <c r="AH5766" s="12" t="inlineStr">
        <is>
          <t>Ayuntamiento de Hernani</t>
        </is>
      </c>
      <c r="AI5766" s="12" t="inlineStr">
        <is>
          <t/>
        </is>
      </c>
      <c r="AJ5766" s="12" t="inlineStr">
        <is>
          <t/>
        </is>
      </c>
    </row>
    <row r="5767" customHeight="true" ht="15.0">
      <c r="A5767" s="12" t="inlineStr">
        <is>
          <t>bide heziketa: material hornitzea.-</t>
        </is>
      </c>
      <c r="B5767" s="12" t="inlineStr">
        <is>
          <t/>
        </is>
      </c>
      <c r="C5767" s="12" t="inlineStr">
        <is>
          <t>Gobierno Vasco</t>
        </is>
      </c>
      <c r="D5767" s="12" t="inlineStr">
        <is>
          <t/>
        </is>
      </c>
      <c r="E5767" s="12" t="inlineStr">
        <is>
          <t/>
        </is>
      </c>
      <c r="F5767" s="12" t="inlineStr">
        <is>
          <t/>
        </is>
      </c>
      <c r="G5767" s="12" t="inlineStr">
        <is>
          <t>bide heziketa: material hornitzea.-</t>
        </is>
      </c>
      <c r="H5767" s="12" t="inlineStr">
        <is>
          <t>bide heziketa: material hornitzea.-</t>
        </is>
      </c>
      <c r="I5767" s="12" t="inlineStr">
        <is>
          <t/>
        </is>
      </c>
      <c r="J5767" s="12" t="inlineStr">
        <is>
          <t>14/01/2026</t>
        </is>
      </c>
      <c r="K5767" s="12" t="inlineStr">
        <is>
          <t>2025-FAKT-006920-00</t>
        </is>
      </c>
      <c r="L5767" s="12" t="inlineStr">
        <is>
          <t>Adjudicación provisional / definitiva</t>
        </is>
      </c>
      <c r="M5767" s="12" t="inlineStr">
        <is>
          <t>true</t>
        </is>
      </c>
      <c r="N5767" s="12" t="inlineStr">
        <is>
          <t/>
        </is>
      </c>
      <c r="O5767" s="12" t="inlineStr">
        <is>
          <t/>
        </is>
      </c>
      <c r="P5767" s="12" t="inlineStr">
        <is>
          <t/>
        </is>
      </c>
      <c r="Q5767" s="12" t="inlineStr">
        <is>
          <t/>
        </is>
      </c>
      <c r="R5767" s="12" t="inlineStr">
        <is>
          <t/>
        </is>
      </c>
      <c r="S5767" s="12" t="inlineStr">
        <is>
          <t>https://www.contratacion.euskadi.eus/webkpe00-kpeperfi/es/contenidos/anuncio_contratacion/expcm475933/es_doc/images/hernani_logo.jpg</t>
        </is>
      </c>
      <c r="T5767" s="12" t="inlineStr">
        <is>
          <t>Ayuntamiento de Hernani</t>
        </is>
      </c>
      <c r="U5767" s="12" t="inlineStr">
        <is>
          <t>B2004300F - Ayuntamiento de Hernani</t>
        </is>
      </c>
      <c r="V5767" s="12" t="inlineStr">
        <is>
          <t>Alcalde</t>
        </is>
      </c>
      <c r="W5767" s="12" t="inlineStr">
        <is>
          <t/>
        </is>
      </c>
      <c r="X5767" s="12" t="inlineStr">
        <is>
          <t/>
        </is>
      </c>
      <c r="Y5767" s="12" t="inlineStr">
        <is>
          <t/>
        </is>
      </c>
      <c r="Z5767" s="12" t="inlineStr">
        <is>
          <t>https://www.contratacion.euskadi.eus/anuncio_contratacion/bide-heziketa-material-hornitzea/expcm475933/webkpe00-kpesimpc/es/</t>
        </is>
      </c>
      <c r="AA5767" s="12" t="inlineStr">
        <is>
          <t>https://www.contratacion.euskadi.eus/webkpe00-kpesimpc/es/contenidos/anuncio_contratacion/expcm475933/es_doc/index.html</t>
        </is>
      </c>
      <c r="AB5767" s="12" t="inlineStr">
        <is>
          <t>https://www.contratacion.euskadi.eus/contenidos/anuncio_contratacion/expcm475933/es_doc/data/es_r01dtpd19bbc5a713b5ccad8671096e449f9b7c4d1</t>
        </is>
      </c>
      <c r="AC5767" s="12" t="inlineStr">
        <is>
          <t>https://www.contratacion.euskadi.eus/contenidos/anuncio_contratacion/expcm475933/r01Index/expcm475933-idxContent.xml</t>
        </is>
      </c>
      <c r="AD5767" s="12" t="inlineStr">
        <is>
          <t>14/01/2026</t>
        </is>
      </c>
      <c r="AE5767" s="12" t="inlineStr">
        <is>
          <t>r01etpd150f69471cf19325f3678dc3237cb5165c6</t>
        </is>
      </c>
      <c r="AF5767" s="12" t="inlineStr">
        <is>
          <t>Ayuntamiento de Hernani</t>
        </is>
      </c>
      <c r="AG5767" s="12" t="inlineStr">
        <is>
          <t>r01etpd150f6b7673919325f3677d19a13c2103da1</t>
        </is>
      </c>
      <c r="AH5767" s="12" t="inlineStr">
        <is>
          <t>Ayuntamiento de Hernani</t>
        </is>
      </c>
      <c r="AI5767" s="12" t="inlineStr">
        <is>
          <t/>
        </is>
      </c>
      <c r="AJ5767" s="12" t="inlineStr">
        <is>
          <t/>
        </is>
      </c>
    </row>
    <row r="5768" customHeight="true" ht="15.0">
      <c r="A5768" s="12" t="inlineStr">
        <is>
          <t>bide heziketa: materiala hornitzea.-</t>
        </is>
      </c>
      <c r="B5768" s="12" t="inlineStr">
        <is>
          <t/>
        </is>
      </c>
      <c r="C5768" s="12" t="inlineStr">
        <is>
          <t>Gobierno Vasco</t>
        </is>
      </c>
      <c r="D5768" s="12" t="inlineStr">
        <is>
          <t/>
        </is>
      </c>
      <c r="E5768" s="12" t="inlineStr">
        <is>
          <t/>
        </is>
      </c>
      <c r="F5768" s="12" t="inlineStr">
        <is>
          <t/>
        </is>
      </c>
      <c r="G5768" s="12" t="inlineStr">
        <is>
          <t>bide heziketa: materiala hornitzea.-</t>
        </is>
      </c>
      <c r="H5768" s="12" t="inlineStr">
        <is>
          <t>bide heziketa: materiala hornitzea.-</t>
        </is>
      </c>
      <c r="I5768" s="12" t="inlineStr">
        <is>
          <t/>
        </is>
      </c>
      <c r="J5768" s="12" t="inlineStr">
        <is>
          <t>14/01/2026</t>
        </is>
      </c>
      <c r="K5768" s="12" t="inlineStr">
        <is>
          <t>2025-FAKT-006921-00</t>
        </is>
      </c>
      <c r="L5768" s="12" t="inlineStr">
        <is>
          <t>Adjudicación provisional / definitiva</t>
        </is>
      </c>
      <c r="M5768" s="12" t="inlineStr">
        <is>
          <t>true</t>
        </is>
      </c>
      <c r="N5768" s="12" t="inlineStr">
        <is>
          <t/>
        </is>
      </c>
      <c r="O5768" s="12" t="inlineStr">
        <is>
          <t/>
        </is>
      </c>
      <c r="P5768" s="12" t="inlineStr">
        <is>
          <t/>
        </is>
      </c>
      <c r="Q5768" s="12" t="inlineStr">
        <is>
          <t/>
        </is>
      </c>
      <c r="R5768" s="12" t="inlineStr">
        <is>
          <t/>
        </is>
      </c>
      <c r="S5768" s="12" t="inlineStr">
        <is>
          <t>https://www.contratacion.euskadi.eus/webkpe00-kpeperfi/es/contenidos/anuncio_contratacion/expcm475934/es_doc/images/hernani_logo.jpg</t>
        </is>
      </c>
      <c r="T5768" s="12" t="inlineStr">
        <is>
          <t>Ayuntamiento de Hernani</t>
        </is>
      </c>
      <c r="U5768" s="12" t="inlineStr">
        <is>
          <t>B2004300F - Ayuntamiento de Hernani</t>
        </is>
      </c>
      <c r="V5768" s="12" t="inlineStr">
        <is>
          <t>Alcalde</t>
        </is>
      </c>
      <c r="W5768" s="12" t="inlineStr">
        <is>
          <t/>
        </is>
      </c>
      <c r="X5768" s="12" t="inlineStr">
        <is>
          <t/>
        </is>
      </c>
      <c r="Y5768" s="12" t="inlineStr">
        <is>
          <t/>
        </is>
      </c>
      <c r="Z5768" s="12" t="inlineStr">
        <is>
          <t>https://www.contratacion.euskadi.eus/anuncio_contratacion/bide-heziketa-materiala-hornitzea/expcm475934/webkpe00-kpesimpc/es/</t>
        </is>
      </c>
      <c r="AA5768" s="12" t="inlineStr">
        <is>
          <t>https://www.contratacion.euskadi.eus/webkpe00-kpesimpc/es/contenidos/anuncio_contratacion/expcm475934/es_doc/index.html</t>
        </is>
      </c>
      <c r="AB5768" s="12" t="inlineStr">
        <is>
          <t>https://www.contratacion.euskadi.eus/contenidos/anuncio_contratacion/expcm475934/es_doc/data/es_r01dtpd19bbc5a98925ccad86754c1e2edfcf4306b</t>
        </is>
      </c>
      <c r="AC5768" s="12" t="inlineStr">
        <is>
          <t>https://www.contratacion.euskadi.eus/contenidos/anuncio_contratacion/expcm475934/r01Index/expcm475934-idxContent.xml</t>
        </is>
      </c>
      <c r="AD5768" s="12" t="inlineStr">
        <is>
          <t>14/01/2026</t>
        </is>
      </c>
      <c r="AE5768" s="12" t="inlineStr">
        <is>
          <t>r01etpd150f69471cf19325f3678dc3237cb5165c6</t>
        </is>
      </c>
      <c r="AF5768" s="12" t="inlineStr">
        <is>
          <t>Ayuntamiento de Hernani</t>
        </is>
      </c>
      <c r="AG5768" s="12" t="inlineStr">
        <is>
          <t>r01etpd150f6b7673919325f3677d19a13c2103da1</t>
        </is>
      </c>
      <c r="AH5768" s="12" t="inlineStr">
        <is>
          <t>Ayuntamiento de Hernani</t>
        </is>
      </c>
      <c r="AI5768" s="12" t="inlineStr">
        <is>
          <t/>
        </is>
      </c>
      <c r="AJ5768" s="12" t="inlineStr">
        <is>
          <t/>
        </is>
      </c>
    </row>
    <row r="5769" customHeight="true" ht="15.0">
      <c r="A5769" s="12" t="inlineStr">
        <is>
          <t>presupuesto (25-1009) tbai-b72560907-231025-kuah8dmjrxwih-030</t>
        </is>
      </c>
      <c r="B5769" s="12" t="inlineStr">
        <is>
          <t/>
        </is>
      </c>
      <c r="C5769" s="12" t="inlineStr">
        <is>
          <t>Gobierno Vasco</t>
        </is>
      </c>
      <c r="D5769" s="12" t="inlineStr">
        <is>
          <t/>
        </is>
      </c>
      <c r="E5769" s="12" t="inlineStr">
        <is>
          <t/>
        </is>
      </c>
      <c r="F5769" s="12" t="inlineStr">
        <is>
          <t/>
        </is>
      </c>
      <c r="G5769" s="12" t="inlineStr">
        <is>
          <t>presupuesto (25-1009) tbai-b72560907-231025-kuah8dmjrxwih-030</t>
        </is>
      </c>
      <c r="H5769" s="12" t="inlineStr">
        <is>
          <t>presupuesto (25-1009) tbai-b72560907-231025-kuah8dmjrxwih-030</t>
        </is>
      </c>
      <c r="I5769" s="12" t="inlineStr">
        <is>
          <t/>
        </is>
      </c>
      <c r="J5769" s="12" t="inlineStr">
        <is>
          <t>14/01/2026</t>
        </is>
      </c>
      <c r="K5769" s="12" t="inlineStr">
        <is>
          <t>2025-FAKT-006925-00</t>
        </is>
      </c>
      <c r="L5769" s="12" t="inlineStr">
        <is>
          <t>Adjudicación provisional / definitiva</t>
        </is>
      </c>
      <c r="M5769" s="12" t="inlineStr">
        <is>
          <t>true</t>
        </is>
      </c>
      <c r="N5769" s="12" t="inlineStr">
        <is>
          <t/>
        </is>
      </c>
      <c r="O5769" s="12" t="inlineStr">
        <is>
          <t/>
        </is>
      </c>
      <c r="P5769" s="12" t="inlineStr">
        <is>
          <t/>
        </is>
      </c>
      <c r="Q5769" s="12" t="inlineStr">
        <is>
          <t/>
        </is>
      </c>
      <c r="R5769" s="12" t="inlineStr">
        <is>
          <t/>
        </is>
      </c>
      <c r="S5769" s="12" t="inlineStr">
        <is>
          <t>https://www.contratacion.euskadi.eus/webkpe00-kpeperfi/es/contenidos/anuncio_contratacion/expcm475935/es_doc/images/hernani_logo.jpg</t>
        </is>
      </c>
      <c r="T5769" s="12" t="inlineStr">
        <is>
          <t>Ayuntamiento de Hernani</t>
        </is>
      </c>
      <c r="U5769" s="12" t="inlineStr">
        <is>
          <t>B2004300F - Ayuntamiento de Hernani</t>
        </is>
      </c>
      <c r="V5769" s="12" t="inlineStr">
        <is>
          <t>Alcalde</t>
        </is>
      </c>
      <c r="W5769" s="12" t="inlineStr">
        <is>
          <t/>
        </is>
      </c>
      <c r="X5769" s="12" t="inlineStr">
        <is>
          <t/>
        </is>
      </c>
      <c r="Y5769" s="12" t="inlineStr">
        <is>
          <t/>
        </is>
      </c>
      <c r="Z5769" s="12" t="inlineStr">
        <is>
          <t>https://www.contratacion.euskadi.eus/anuncio_contratacion/presupuesto-25-1009-tbai-b72560907-231025-kuah8dmjrxwih-030/webkpe00-kpesimpc/es/</t>
        </is>
      </c>
      <c r="AA5769" s="12" t="inlineStr">
        <is>
          <t>https://www.contratacion.euskadi.eus/webkpe00-kpesimpc/es/contenidos/anuncio_contratacion/expcm475935/es_doc/index.html</t>
        </is>
      </c>
      <c r="AB5769" s="12" t="inlineStr">
        <is>
          <t>https://www.contratacion.euskadi.eus/contenidos/anuncio_contratacion/expcm475935/es_doc/data/es_r01dtpd19bbc5ac03c5ccad8677e72f17a152b4953</t>
        </is>
      </c>
      <c r="AC5769" s="12" t="inlineStr">
        <is>
          <t>https://www.contratacion.euskadi.eus/contenidos/anuncio_contratacion/expcm475935/r01Index/expcm475935-idxContent.xml</t>
        </is>
      </c>
      <c r="AD5769" s="12" t="inlineStr">
        <is>
          <t>14/01/2026</t>
        </is>
      </c>
      <c r="AE5769" s="12" t="inlineStr">
        <is>
          <t>r01etpd150f69471cf19325f3678dc3237cb5165c6</t>
        </is>
      </c>
      <c r="AF5769" s="12" t="inlineStr">
        <is>
          <t>Ayuntamiento de Hernani</t>
        </is>
      </c>
      <c r="AG5769" s="12" t="inlineStr">
        <is>
          <t>r01etpd150f6b7673919325f3677d19a13c2103da1</t>
        </is>
      </c>
      <c r="AH5769" s="12" t="inlineStr">
        <is>
          <t>Ayuntamiento de Hernani</t>
        </is>
      </c>
      <c r="AI5769" s="12" t="inlineStr">
        <is>
          <t/>
        </is>
      </c>
      <c r="AJ5769" s="12" t="inlineStr">
        <is>
          <t/>
        </is>
      </c>
    </row>
    <row r="5770" customHeight="true" ht="15.0">
      <c r="A5770" s="12" t="inlineStr">
        <is>
          <t>zoom bideo bidezko komunikazio zerbitzua (urriak 23 - azaroak 22)</t>
        </is>
      </c>
      <c r="B5770" s="12" t="inlineStr">
        <is>
          <t/>
        </is>
      </c>
      <c r="C5770" s="12" t="inlineStr">
        <is>
          <t>Gobierno Vasco</t>
        </is>
      </c>
      <c r="D5770" s="12" t="inlineStr">
        <is>
          <t/>
        </is>
      </c>
      <c r="E5770" s="12" t="inlineStr">
        <is>
          <t/>
        </is>
      </c>
      <c r="F5770" s="12" t="inlineStr">
        <is>
          <t/>
        </is>
      </c>
      <c r="G5770" s="12" t="inlineStr">
        <is>
          <t>zoom bideo bidezko komunikazio zerbitzua (urriak 23 - azaroak 22)</t>
        </is>
      </c>
      <c r="H5770" s="12" t="inlineStr">
        <is>
          <t>zoom bideo bidezko komunikazio zerbitzua (urriak 23 - azaroak 22)</t>
        </is>
      </c>
      <c r="I5770" s="12" t="inlineStr">
        <is>
          <t/>
        </is>
      </c>
      <c r="J5770" s="12" t="inlineStr">
        <is>
          <t>14/01/2026</t>
        </is>
      </c>
      <c r="K5770" s="12" t="inlineStr">
        <is>
          <t>2025-FAKT-006928-00</t>
        </is>
      </c>
      <c r="L5770" s="12" t="inlineStr">
        <is>
          <t>Adjudicación provisional / definitiva</t>
        </is>
      </c>
      <c r="M5770" s="12" t="inlineStr">
        <is>
          <t>true</t>
        </is>
      </c>
      <c r="N5770" s="12" t="inlineStr">
        <is>
          <t/>
        </is>
      </c>
      <c r="O5770" s="12" t="inlineStr">
        <is>
          <t/>
        </is>
      </c>
      <c r="P5770" s="12" t="inlineStr">
        <is>
          <t/>
        </is>
      </c>
      <c r="Q5770" s="12" t="inlineStr">
        <is>
          <t/>
        </is>
      </c>
      <c r="R5770" s="12" t="inlineStr">
        <is>
          <t/>
        </is>
      </c>
      <c r="S5770" s="12" t="inlineStr">
        <is>
          <t>https://www.contratacion.euskadi.eus/webkpe00-kpeperfi/es/contenidos/anuncio_contratacion/expcm475936/es_doc/images/hernani_logo.jpg</t>
        </is>
      </c>
      <c r="T5770" s="12" t="inlineStr">
        <is>
          <t>Ayuntamiento de Hernani</t>
        </is>
      </c>
      <c r="U5770" s="12" t="inlineStr">
        <is>
          <t>B2004300F - Ayuntamiento de Hernani</t>
        </is>
      </c>
      <c r="V5770" s="12" t="inlineStr">
        <is>
          <t>Alcalde</t>
        </is>
      </c>
      <c r="W5770" s="12" t="inlineStr">
        <is>
          <t/>
        </is>
      </c>
      <c r="X5770" s="12" t="inlineStr">
        <is>
          <t/>
        </is>
      </c>
      <c r="Y5770" s="12" t="inlineStr">
        <is>
          <t/>
        </is>
      </c>
      <c r="Z5770" s="12" t="inlineStr">
        <is>
          <t>https://www.contratacion.euskadi.eus/anuncio_contratacion/zoom-bideo-bidezko-komunikazio-zerbitzua-urriak-23-azaroak-22/expcm475936/webkpe00-kpesimpc/es/</t>
        </is>
      </c>
      <c r="AA5770" s="12" t="inlineStr">
        <is>
          <t>https://www.contratacion.euskadi.eus/webkpe00-kpesimpc/es/contenidos/anuncio_contratacion/expcm475936/es_doc/index.html</t>
        </is>
      </c>
      <c r="AB5770" s="12" t="inlineStr">
        <is>
          <t>https://www.contratacion.euskadi.eus/contenidos/anuncio_contratacion/expcm475936/es_doc/data/es_r01dtpd19bbc5eb1f52bd4c0feacefa960688dca58</t>
        </is>
      </c>
      <c r="AC5770" s="12" t="inlineStr">
        <is>
          <t>https://www.contratacion.euskadi.eus/contenidos/anuncio_contratacion/expcm475936/r01Index/expcm475936-idxContent.xml</t>
        </is>
      </c>
      <c r="AD5770" s="12" t="inlineStr">
        <is>
          <t>14/01/2026</t>
        </is>
      </c>
      <c r="AE5770" s="12" t="inlineStr">
        <is>
          <t>r01etpd150f69471cf19325f3678dc3237cb5165c6</t>
        </is>
      </c>
      <c r="AF5770" s="12" t="inlineStr">
        <is>
          <t>Ayuntamiento de Hernani</t>
        </is>
      </c>
      <c r="AG5770" s="12" t="inlineStr">
        <is>
          <t>r01etpd150f6b7673919325f3677d19a13c2103da1</t>
        </is>
      </c>
      <c r="AH5770" s="12" t="inlineStr">
        <is>
          <t>Ayuntamiento de Hernani</t>
        </is>
      </c>
      <c r="AI5770" s="12" t="inlineStr">
        <is>
          <t/>
        </is>
      </c>
      <c r="AJ5770" s="12" t="inlineStr">
        <is>
          <t/>
        </is>
      </c>
    </row>
    <row r="5771" customHeight="true" ht="15.0">
      <c r="A5771" s="12" t="inlineStr">
        <is>
          <t>pista atletismo tbai-j21654835-231025-bl0uomlcqrwmg-114</t>
        </is>
      </c>
      <c r="B5771" s="12" t="inlineStr">
        <is>
          <t/>
        </is>
      </c>
      <c r="C5771" s="12" t="inlineStr">
        <is>
          <t>Gobierno Vasco</t>
        </is>
      </c>
      <c r="D5771" s="12" t="inlineStr">
        <is>
          <t/>
        </is>
      </c>
      <c r="E5771" s="12" t="inlineStr">
        <is>
          <t/>
        </is>
      </c>
      <c r="F5771" s="12" t="inlineStr">
        <is>
          <t/>
        </is>
      </c>
      <c r="G5771" s="12" t="inlineStr">
        <is>
          <t>pista atletismo tbai-j21654835-231025-bl0uomlcqrwmg-114</t>
        </is>
      </c>
      <c r="H5771" s="12" t="inlineStr">
        <is>
          <t>pista atletismo tbai-j21654835-231025-bl0uomlcqrwmg-114</t>
        </is>
      </c>
      <c r="I5771" s="12" t="inlineStr">
        <is>
          <t/>
        </is>
      </c>
      <c r="J5771" s="12" t="inlineStr">
        <is>
          <t>14/01/2026</t>
        </is>
      </c>
      <c r="K5771" s="12" t="inlineStr">
        <is>
          <t>2025-FAKT-006930-00</t>
        </is>
      </c>
      <c r="L5771" s="12" t="inlineStr">
        <is>
          <t>Adjudicación provisional / definitiva</t>
        </is>
      </c>
      <c r="M5771" s="12" t="inlineStr">
        <is>
          <t>true</t>
        </is>
      </c>
      <c r="N5771" s="12" t="inlineStr">
        <is>
          <t/>
        </is>
      </c>
      <c r="O5771" s="12" t="inlineStr">
        <is>
          <t/>
        </is>
      </c>
      <c r="P5771" s="12" t="inlineStr">
        <is>
          <t/>
        </is>
      </c>
      <c r="Q5771" s="12" t="inlineStr">
        <is>
          <t/>
        </is>
      </c>
      <c r="R5771" s="12" t="inlineStr">
        <is>
          <t/>
        </is>
      </c>
      <c r="S5771" s="12" t="inlineStr">
        <is>
          <t>https://www.contratacion.euskadi.eus/webkpe00-kpeperfi/es/contenidos/anuncio_contratacion/expcm475937/es_doc/images/hernani_logo.jpg</t>
        </is>
      </c>
      <c r="T5771" s="12" t="inlineStr">
        <is>
          <t>Ayuntamiento de Hernani</t>
        </is>
      </c>
      <c r="U5771" s="12" t="inlineStr">
        <is>
          <t>B2004300F - Ayuntamiento de Hernani</t>
        </is>
      </c>
      <c r="V5771" s="12" t="inlineStr">
        <is>
          <t>Alcalde</t>
        </is>
      </c>
      <c r="W5771" s="12" t="inlineStr">
        <is>
          <t/>
        </is>
      </c>
      <c r="X5771" s="12" t="inlineStr">
        <is>
          <t/>
        </is>
      </c>
      <c r="Y5771" s="12" t="inlineStr">
        <is>
          <t/>
        </is>
      </c>
      <c r="Z5771" s="12" t="inlineStr">
        <is>
          <t>https://www.contratacion.euskadi.eus/anuncio_contratacion/pista-atletismo-tbai-j21654835-231025-bl0uomlcqrwmg-114/webkpe00-kpesimpc/es/</t>
        </is>
      </c>
      <c r="AA5771" s="12" t="inlineStr">
        <is>
          <t>https://www.contratacion.euskadi.eus/webkpe00-kpesimpc/es/contenidos/anuncio_contratacion/expcm475937/es_doc/index.html</t>
        </is>
      </c>
      <c r="AB5771" s="12" t="inlineStr">
        <is>
          <t>https://www.contratacion.euskadi.eus/contenidos/anuncio_contratacion/expcm475937/es_doc/data/es_r01dtpd19bbc5eda012bd4c0fe9287a98570a1ac22</t>
        </is>
      </c>
      <c r="AC5771" s="12" t="inlineStr">
        <is>
          <t>https://www.contratacion.euskadi.eus/contenidos/anuncio_contratacion/expcm475937/r01Index/expcm475937-idxContent.xml</t>
        </is>
      </c>
      <c r="AD5771" s="12" t="inlineStr">
        <is>
          <t>14/01/2026</t>
        </is>
      </c>
      <c r="AE5771" s="12" t="inlineStr">
        <is>
          <t>r01etpd150f69471cf19325f3678dc3237cb5165c6</t>
        </is>
      </c>
      <c r="AF5771" s="12" t="inlineStr">
        <is>
          <t>Ayuntamiento de Hernani</t>
        </is>
      </c>
      <c r="AG5771" s="12" t="inlineStr">
        <is>
          <t>r01etpd150f6b7673919325f3677d19a13c2103da1</t>
        </is>
      </c>
      <c r="AH5771" s="12" t="inlineStr">
        <is>
          <t>Ayuntamiento de Hernani</t>
        </is>
      </c>
      <c r="AI5771" s="12" t="inlineStr">
        <is>
          <t/>
        </is>
      </c>
      <c r="AJ5771" s="12" t="inlineStr">
        <is>
          <t/>
        </is>
      </c>
    </row>
    <row r="5772" customHeight="true" ht="15.0">
      <c r="A5772" s="12" t="inlineStr">
        <is>
          <t>zubipe campo futbol tbai-j21654835-231025-uovjsjigwoe2a-162</t>
        </is>
      </c>
      <c r="B5772" s="12" t="inlineStr">
        <is>
          <t/>
        </is>
      </c>
      <c r="C5772" s="12" t="inlineStr">
        <is>
          <t>Gobierno Vasco</t>
        </is>
      </c>
      <c r="D5772" s="12" t="inlineStr">
        <is>
          <t/>
        </is>
      </c>
      <c r="E5772" s="12" t="inlineStr">
        <is>
          <t/>
        </is>
      </c>
      <c r="F5772" s="12" t="inlineStr">
        <is>
          <t/>
        </is>
      </c>
      <c r="G5772" s="12" t="inlineStr">
        <is>
          <t>zubipe campo futbol tbai-j21654835-231025-uovjsjigwoe2a-162</t>
        </is>
      </c>
      <c r="H5772" s="12" t="inlineStr">
        <is>
          <t>zubipe campo futbol tbai-j21654835-231025-uovjsjigwoe2a-162</t>
        </is>
      </c>
      <c r="I5772" s="12" t="inlineStr">
        <is>
          <t/>
        </is>
      </c>
      <c r="J5772" s="12" t="inlineStr">
        <is>
          <t>14/01/2026</t>
        </is>
      </c>
      <c r="K5772" s="12" t="inlineStr">
        <is>
          <t>2025-FAKT-006931-00</t>
        </is>
      </c>
      <c r="L5772" s="12" t="inlineStr">
        <is>
          <t>Adjudicación provisional / definitiva</t>
        </is>
      </c>
      <c r="M5772" s="12" t="inlineStr">
        <is>
          <t>true</t>
        </is>
      </c>
      <c r="N5772" s="12" t="inlineStr">
        <is>
          <t/>
        </is>
      </c>
      <c r="O5772" s="12" t="inlineStr">
        <is>
          <t/>
        </is>
      </c>
      <c r="P5772" s="12" t="inlineStr">
        <is>
          <t/>
        </is>
      </c>
      <c r="Q5772" s="12" t="inlineStr">
        <is>
          <t/>
        </is>
      </c>
      <c r="R5772" s="12" t="inlineStr">
        <is>
          <t/>
        </is>
      </c>
      <c r="S5772" s="12" t="inlineStr">
        <is>
          <t>https://www.contratacion.euskadi.eus/webkpe00-kpeperfi/es/contenidos/anuncio_contratacion/expcm475938/es_doc/images/hernani_logo.jpg</t>
        </is>
      </c>
      <c r="T5772" s="12" t="inlineStr">
        <is>
          <t>Ayuntamiento de Hernani</t>
        </is>
      </c>
      <c r="U5772" s="12" t="inlineStr">
        <is>
          <t>B2004300F - Ayuntamiento de Hernani</t>
        </is>
      </c>
      <c r="V5772" s="12" t="inlineStr">
        <is>
          <t>Alcalde</t>
        </is>
      </c>
      <c r="W5772" s="12" t="inlineStr">
        <is>
          <t/>
        </is>
      </c>
      <c r="X5772" s="12" t="inlineStr">
        <is>
          <t/>
        </is>
      </c>
      <c r="Y5772" s="12" t="inlineStr">
        <is>
          <t/>
        </is>
      </c>
      <c r="Z5772" s="12" t="inlineStr">
        <is>
          <t>https://www.contratacion.euskadi.eus/anuncio_contratacion/zubipe-campo-futbol-tbai-j21654835-231025-uovjsjigwoe2a-162/webkpe00-kpesimpc/es/</t>
        </is>
      </c>
      <c r="AA5772" s="12" t="inlineStr">
        <is>
          <t>https://www.contratacion.euskadi.eus/webkpe00-kpesimpc/es/contenidos/anuncio_contratacion/expcm475938/es_doc/index.html</t>
        </is>
      </c>
      <c r="AB5772" s="12" t="inlineStr">
        <is>
          <t>https://www.contratacion.euskadi.eus/contenidos/anuncio_contratacion/expcm475938/es_doc/data/es_r01dtpd19bbc5f01e52bd4c0fe5cb775acb1d11357</t>
        </is>
      </c>
      <c r="AC5772" s="12" t="inlineStr">
        <is>
          <t>https://www.contratacion.euskadi.eus/contenidos/anuncio_contratacion/expcm475938/r01Index/expcm475938-idxContent.xml</t>
        </is>
      </c>
      <c r="AD5772" s="12" t="inlineStr">
        <is>
          <t>14/01/2026</t>
        </is>
      </c>
      <c r="AE5772" s="12" t="inlineStr">
        <is>
          <t>r01etpd150f69471cf19325f3678dc3237cb5165c6</t>
        </is>
      </c>
      <c r="AF5772" s="12" t="inlineStr">
        <is>
          <t>Ayuntamiento de Hernani</t>
        </is>
      </c>
      <c r="AG5772" s="12" t="inlineStr">
        <is>
          <t>r01etpd150f6b7673919325f3677d19a13c2103da1</t>
        </is>
      </c>
      <c r="AH5772" s="12" t="inlineStr">
        <is>
          <t>Ayuntamiento de Hernani</t>
        </is>
      </c>
      <c r="AI5772" s="12" t="inlineStr">
        <is>
          <t/>
        </is>
      </c>
      <c r="AJ5772" s="12" t="inlineStr">
        <is>
          <t/>
        </is>
      </c>
    </row>
    <row r="5773" customHeight="true" ht="15.0">
      <c r="A5773" s="12" t="inlineStr">
        <is>
          <t>landare campo rugby tbai-j21654835-231025-ufwmrpx5g9i6t-015</t>
        </is>
      </c>
      <c r="B5773" s="12" t="inlineStr">
        <is>
          <t/>
        </is>
      </c>
      <c r="C5773" s="12" t="inlineStr">
        <is>
          <t>Gobierno Vasco</t>
        </is>
      </c>
      <c r="D5773" s="12" t="inlineStr">
        <is>
          <t/>
        </is>
      </c>
      <c r="E5773" s="12" t="inlineStr">
        <is>
          <t/>
        </is>
      </c>
      <c r="F5773" s="12" t="inlineStr">
        <is>
          <t/>
        </is>
      </c>
      <c r="G5773" s="12" t="inlineStr">
        <is>
          <t>landare campo rugby tbai-j21654835-231025-ufwmrpx5g9i6t-015</t>
        </is>
      </c>
      <c r="H5773" s="12" t="inlineStr">
        <is>
          <t>landare campo rugby tbai-j21654835-231025-ufwmrpx5g9i6t-015</t>
        </is>
      </c>
      <c r="I5773" s="12" t="inlineStr">
        <is>
          <t/>
        </is>
      </c>
      <c r="J5773" s="12" t="inlineStr">
        <is>
          <t>14/01/2026</t>
        </is>
      </c>
      <c r="K5773" s="12" t="inlineStr">
        <is>
          <t>2025-FAKT-006932-00</t>
        </is>
      </c>
      <c r="L5773" s="12" t="inlineStr">
        <is>
          <t>Adjudicación provisional / definitiva</t>
        </is>
      </c>
      <c r="M5773" s="12" t="inlineStr">
        <is>
          <t>true</t>
        </is>
      </c>
      <c r="N5773" s="12" t="inlineStr">
        <is>
          <t/>
        </is>
      </c>
      <c r="O5773" s="12" t="inlineStr">
        <is>
          <t/>
        </is>
      </c>
      <c r="P5773" s="12" t="inlineStr">
        <is>
          <t/>
        </is>
      </c>
      <c r="Q5773" s="12" t="inlineStr">
        <is>
          <t/>
        </is>
      </c>
      <c r="R5773" s="12" t="inlineStr">
        <is>
          <t/>
        </is>
      </c>
      <c r="S5773" s="12" t="inlineStr">
        <is>
          <t>https://www.contratacion.euskadi.eus/webkpe00-kpeperfi/es/contenidos/anuncio_contratacion/expcm475939/es_doc/images/hernani_logo.jpg</t>
        </is>
      </c>
      <c r="T5773" s="12" t="inlineStr">
        <is>
          <t>Ayuntamiento de Hernani</t>
        </is>
      </c>
      <c r="U5773" s="12" t="inlineStr">
        <is>
          <t>B2004300F - Ayuntamiento de Hernani</t>
        </is>
      </c>
      <c r="V5773" s="12" t="inlineStr">
        <is>
          <t>Alcalde</t>
        </is>
      </c>
      <c r="W5773" s="12" t="inlineStr">
        <is>
          <t/>
        </is>
      </c>
      <c r="X5773" s="12" t="inlineStr">
        <is>
          <t/>
        </is>
      </c>
      <c r="Y5773" s="12" t="inlineStr">
        <is>
          <t/>
        </is>
      </c>
      <c r="Z5773" s="12" t="inlineStr">
        <is>
          <t>https://www.contratacion.euskadi.eus/anuncio_contratacion/landare-campo-rugby-tbai-j21654835-231025-ufwmrpx5g9i6t-015/webkpe00-kpesimpc/es/</t>
        </is>
      </c>
      <c r="AA5773" s="12" t="inlineStr">
        <is>
          <t>https://www.contratacion.euskadi.eus/webkpe00-kpesimpc/es/contenidos/anuncio_contratacion/expcm475939/es_doc/index.html</t>
        </is>
      </c>
      <c r="AB5773" s="12" t="inlineStr">
        <is>
          <t>https://www.contratacion.euskadi.eus/contenidos/anuncio_contratacion/expcm475939/es_doc/data/es_r01dtpd19bbc5f29922bd4c0fed3b7e74fb43be594</t>
        </is>
      </c>
      <c r="AC5773" s="12" t="inlineStr">
        <is>
          <t>https://www.contratacion.euskadi.eus/contenidos/anuncio_contratacion/expcm475939/r01Index/expcm475939-idxContent.xml</t>
        </is>
      </c>
      <c r="AD5773" s="12" t="inlineStr">
        <is>
          <t>14/01/2026</t>
        </is>
      </c>
      <c r="AE5773" s="12" t="inlineStr">
        <is>
          <t>r01etpd150f69471cf19325f3678dc3237cb5165c6</t>
        </is>
      </c>
      <c r="AF5773" s="12" t="inlineStr">
        <is>
          <t>Ayuntamiento de Hernani</t>
        </is>
      </c>
      <c r="AG5773" s="12" t="inlineStr">
        <is>
          <t>r01etpd150f6b7673919325f3677d19a13c2103da1</t>
        </is>
      </c>
      <c r="AH5773" s="12" t="inlineStr">
        <is>
          <t>Ayuntamiento de Hernani</t>
        </is>
      </c>
      <c r="AI5773" s="12" t="inlineStr">
        <is>
          <t/>
        </is>
      </c>
      <c r="AJ5773" s="12" t="inlineStr">
        <is>
          <t/>
        </is>
      </c>
    </row>
    <row r="5774" customHeight="true" ht="15.0">
      <c r="A5774" s="12" t="inlineStr">
        <is>
          <t>reparacion de averia en circuito de calefaccion primario,teniendo que hacer vaciado general.regular temperatura en las duchas</t>
        </is>
      </c>
      <c r="B5774" s="12" t="inlineStr">
        <is>
          <t/>
        </is>
      </c>
      <c r="C5774" s="12" t="inlineStr">
        <is>
          <t>Gobierno Vasco</t>
        </is>
      </c>
      <c r="D5774" s="12" t="inlineStr">
        <is>
          <t/>
        </is>
      </c>
      <c r="E5774" s="12" t="inlineStr">
        <is>
          <t/>
        </is>
      </c>
      <c r="F5774" s="12" t="inlineStr">
        <is>
          <t/>
        </is>
      </c>
      <c r="G5774" s="12" t="inlineStr">
        <is>
          <t>reparacion de averia en circuito de calefaccion primario,teniendo que hacer vaciado general.regular temperatura en las duchas</t>
        </is>
      </c>
      <c r="H5774" s="12" t="inlineStr">
        <is>
          <t>reparacion de averia en circuito de calefaccion primario,teniendo que hacer vaciado general.regular temperatura en las duchas</t>
        </is>
      </c>
      <c r="I5774" s="12" t="inlineStr">
        <is>
          <t/>
        </is>
      </c>
      <c r="J5774" s="12" t="inlineStr">
        <is>
          <t>14/01/2026</t>
        </is>
      </c>
      <c r="K5774" s="12" t="inlineStr">
        <is>
          <t>2025-FAKT-006933-00</t>
        </is>
      </c>
      <c r="L5774" s="12" t="inlineStr">
        <is>
          <t>Adjudicación provisional / definitiva</t>
        </is>
      </c>
      <c r="M5774" s="12" t="inlineStr">
        <is>
          <t>true</t>
        </is>
      </c>
      <c r="N5774" s="12" t="inlineStr">
        <is>
          <t/>
        </is>
      </c>
      <c r="O5774" s="12" t="inlineStr">
        <is>
          <t/>
        </is>
      </c>
      <c r="P5774" s="12" t="inlineStr">
        <is>
          <t/>
        </is>
      </c>
      <c r="Q5774" s="12" t="inlineStr">
        <is>
          <t/>
        </is>
      </c>
      <c r="R5774" s="12" t="inlineStr">
        <is>
          <t/>
        </is>
      </c>
      <c r="S5774" s="12" t="inlineStr">
        <is>
          <t>https://www.contratacion.euskadi.eus/webkpe00-kpeperfi/es/contenidos/anuncio_contratacion/expcm475940/es_doc/images/hernani_logo.jpg</t>
        </is>
      </c>
      <c r="T5774" s="12" t="inlineStr">
        <is>
          <t>Ayuntamiento de Hernani</t>
        </is>
      </c>
      <c r="U5774" s="12" t="inlineStr">
        <is>
          <t>B2004300F - Ayuntamiento de Hernani</t>
        </is>
      </c>
      <c r="V5774" s="12" t="inlineStr">
        <is>
          <t>Alcalde</t>
        </is>
      </c>
      <c r="W5774" s="12" t="inlineStr">
        <is>
          <t/>
        </is>
      </c>
      <c r="X5774" s="12" t="inlineStr">
        <is>
          <t/>
        </is>
      </c>
      <c r="Y5774" s="12" t="inlineStr">
        <is>
          <t/>
        </is>
      </c>
      <c r="Z5774" s="12" t="inlineStr">
        <is>
          <t>https://www.contratacion.euskadi.eus/anuncio_contratacion/reparacion-averia-circuito-calefaccion-primario-teniendo-que-hacer-vaciado-general-regular-temperatura-duchas/webkpe00-kpesimpc/es/</t>
        </is>
      </c>
      <c r="AA5774" s="12" t="inlineStr">
        <is>
          <t>https://www.contratacion.euskadi.eus/webkpe00-kpesimpc/es/contenidos/anuncio_contratacion/expcm475940/es_doc/index.html</t>
        </is>
      </c>
      <c r="AB5774" s="12" t="inlineStr">
        <is>
          <t>https://www.contratacion.euskadi.eus/contenidos/anuncio_contratacion/expcm475940/es_doc/data/es_r01dtpd19bbc5f51722bd4c0fe67b3182c5ba27ae4</t>
        </is>
      </c>
      <c r="AC5774" s="12" t="inlineStr">
        <is>
          <t>https://www.contratacion.euskadi.eus/contenidos/anuncio_contratacion/expcm475940/r01Index/expcm475940-idxContent.xml</t>
        </is>
      </c>
      <c r="AD5774" s="12" t="inlineStr">
        <is>
          <t>14/01/2026</t>
        </is>
      </c>
      <c r="AE5774" s="12" t="inlineStr">
        <is>
          <t>r01etpd150f69471cf19325f3678dc3237cb5165c6</t>
        </is>
      </c>
      <c r="AF5774" s="12" t="inlineStr">
        <is>
          <t>Ayuntamiento de Hernani</t>
        </is>
      </c>
      <c r="AG5774" s="12" t="inlineStr">
        <is>
          <t>r01etpd150f6b7673919325f3677d19a13c2103da1</t>
        </is>
      </c>
      <c r="AH5774" s="12" t="inlineStr">
        <is>
          <t>Ayuntamiento de Hernani</t>
        </is>
      </c>
      <c r="AI5774" s="12" t="inlineStr">
        <is>
          <t/>
        </is>
      </c>
      <c r="AJ5774" s="12" t="inlineStr">
        <is>
          <t/>
        </is>
      </c>
    </row>
    <row r="5775" customHeight="true" ht="15.0">
      <c r="A5775" s="12" t="inlineStr">
        <is>
          <t>parte de trabajo dia 10/10/2025</t>
        </is>
      </c>
      <c r="B5775" s="12" t="inlineStr">
        <is>
          <t/>
        </is>
      </c>
      <c r="C5775" s="12" t="inlineStr">
        <is>
          <t>Gobierno Vasco</t>
        </is>
      </c>
      <c r="D5775" s="12" t="inlineStr">
        <is>
          <t/>
        </is>
      </c>
      <c r="E5775" s="12" t="inlineStr">
        <is>
          <t/>
        </is>
      </c>
      <c r="F5775" s="12" t="inlineStr">
        <is>
          <t/>
        </is>
      </c>
      <c r="G5775" s="12" t="inlineStr">
        <is>
          <t>parte de trabajo dia 10/10/2025</t>
        </is>
      </c>
      <c r="H5775" s="12" t="inlineStr">
        <is>
          <t>parte de trabajo dia 10/10/2025</t>
        </is>
      </c>
      <c r="I5775" s="12" t="inlineStr">
        <is>
          <t/>
        </is>
      </c>
      <c r="J5775" s="12" t="inlineStr">
        <is>
          <t>14/01/2026</t>
        </is>
      </c>
      <c r="K5775" s="12" t="inlineStr">
        <is>
          <t>2025-FAKT-006936-00</t>
        </is>
      </c>
      <c r="L5775" s="12" t="inlineStr">
        <is>
          <t>Adjudicación provisional / definitiva</t>
        </is>
      </c>
      <c r="M5775" s="12" t="inlineStr">
        <is>
          <t>true</t>
        </is>
      </c>
      <c r="N5775" s="12" t="inlineStr">
        <is>
          <t/>
        </is>
      </c>
      <c r="O5775" s="12" t="inlineStr">
        <is>
          <t/>
        </is>
      </c>
      <c r="P5775" s="12" t="inlineStr">
        <is>
          <t/>
        </is>
      </c>
      <c r="Q5775" s="12" t="inlineStr">
        <is>
          <t/>
        </is>
      </c>
      <c r="R5775" s="12" t="inlineStr">
        <is>
          <t/>
        </is>
      </c>
      <c r="S5775" s="12" t="inlineStr">
        <is>
          <t>https://www.contratacion.euskadi.eus/webkpe00-kpeperfi/es/contenidos/anuncio_contratacion/expcm475941/es_doc/images/hernani_logo.jpg</t>
        </is>
      </c>
      <c r="T5775" s="12" t="inlineStr">
        <is>
          <t>Ayuntamiento de Hernani</t>
        </is>
      </c>
      <c r="U5775" s="12" t="inlineStr">
        <is>
          <t>B2004300F - Ayuntamiento de Hernani</t>
        </is>
      </c>
      <c r="V5775" s="12" t="inlineStr">
        <is>
          <t>Alcalde</t>
        </is>
      </c>
      <c r="W5775" s="12" t="inlineStr">
        <is>
          <t/>
        </is>
      </c>
      <c r="X5775" s="12" t="inlineStr">
        <is>
          <t/>
        </is>
      </c>
      <c r="Y5775" s="12" t="inlineStr">
        <is>
          <t/>
        </is>
      </c>
      <c r="Z5775" s="12" t="inlineStr">
        <is>
          <t>https://www.contratacion.euskadi.eus/anuncio_contratacion/parte-trabajo-dia-10-10-2025/webkpe00-kpesimpc/es/</t>
        </is>
      </c>
      <c r="AA5775" s="12" t="inlineStr">
        <is>
          <t>https://www.contratacion.euskadi.eus/webkpe00-kpesimpc/es/contenidos/anuncio_contratacion/expcm475941/es_doc/index.html</t>
        </is>
      </c>
      <c r="AB5775" s="12" t="inlineStr">
        <is>
          <t>https://www.contratacion.euskadi.eus/contenidos/anuncio_contratacion/expcm475941/es_doc/data/es_r01dtpd19bbc63462a2bd4c0fef64018ec315c417a</t>
        </is>
      </c>
      <c r="AC5775" s="12" t="inlineStr">
        <is>
          <t>https://www.contratacion.euskadi.eus/contenidos/anuncio_contratacion/expcm475941/r01Index/expcm475941-idxContent.xml</t>
        </is>
      </c>
      <c r="AD5775" s="12" t="inlineStr">
        <is>
          <t>14/01/2026</t>
        </is>
      </c>
      <c r="AE5775" s="12" t="inlineStr">
        <is>
          <t>r01etpd150f69471cf19325f3678dc3237cb5165c6</t>
        </is>
      </c>
      <c r="AF5775" s="12" t="inlineStr">
        <is>
          <t>Ayuntamiento de Hernani</t>
        </is>
      </c>
      <c r="AG5775" s="12" t="inlineStr">
        <is>
          <t>r01etpd150f6b7673919325f3677d19a13c2103da1</t>
        </is>
      </c>
      <c r="AH5775" s="12" t="inlineStr">
        <is>
          <t>Ayuntamiento de Hernani</t>
        </is>
      </c>
      <c r="AI5775" s="12" t="inlineStr">
        <is>
          <t/>
        </is>
      </c>
      <c r="AJ5775" s="12" t="inlineStr">
        <is>
          <t/>
        </is>
      </c>
    </row>
    <row r="5776" customHeight="true" ht="15.0">
      <c r="A5776" s="12" t="inlineStr">
        <is>
          <t>tbai-72476991n-251025-wv9+mukqxrme+-023</t>
        </is>
      </c>
      <c r="B5776" s="12" t="inlineStr">
        <is>
          <t/>
        </is>
      </c>
      <c r="C5776" s="12" t="inlineStr">
        <is>
          <t>Gobierno Vasco</t>
        </is>
      </c>
      <c r="D5776" s="12" t="inlineStr">
        <is>
          <t/>
        </is>
      </c>
      <c r="E5776" s="12" t="inlineStr">
        <is>
          <t/>
        </is>
      </c>
      <c r="F5776" s="12" t="inlineStr">
        <is>
          <t/>
        </is>
      </c>
      <c r="G5776" s="12" t="inlineStr">
        <is>
          <t>tbai-72476991n-251025-wv9+mukqxrme+-023</t>
        </is>
      </c>
      <c r="H5776" s="12" t="inlineStr">
        <is>
          <t>tbai-72476991n-251025-wv9+mukqxrme+-023</t>
        </is>
      </c>
      <c r="I5776" s="12" t="inlineStr">
        <is>
          <t/>
        </is>
      </c>
      <c r="J5776" s="12" t="inlineStr">
        <is>
          <t>14/01/2026</t>
        </is>
      </c>
      <c r="K5776" s="12" t="inlineStr">
        <is>
          <t>2025-FAKT-006940-00</t>
        </is>
      </c>
      <c r="L5776" s="12" t="inlineStr">
        <is>
          <t>Adjudicación provisional / definitiva</t>
        </is>
      </c>
      <c r="M5776" s="12" t="inlineStr">
        <is>
          <t>true</t>
        </is>
      </c>
      <c r="N5776" s="12" t="inlineStr">
        <is>
          <t/>
        </is>
      </c>
      <c r="O5776" s="12" t="inlineStr">
        <is>
          <t/>
        </is>
      </c>
      <c r="P5776" s="12" t="inlineStr">
        <is>
          <t/>
        </is>
      </c>
      <c r="Q5776" s="12" t="inlineStr">
        <is>
          <t/>
        </is>
      </c>
      <c r="R5776" s="12" t="inlineStr">
        <is>
          <t/>
        </is>
      </c>
      <c r="S5776" s="12" t="inlineStr">
        <is>
          <t>https://www.contratacion.euskadi.eus/webkpe00-kpeperfi/es/contenidos/anuncio_contratacion/expcm475942/es_doc/images/hernani_logo.jpg</t>
        </is>
      </c>
      <c r="T5776" s="12" t="inlineStr">
        <is>
          <t>Ayuntamiento de Hernani</t>
        </is>
      </c>
      <c r="U5776" s="12" t="inlineStr">
        <is>
          <t>B2004300F - Ayuntamiento de Hernani</t>
        </is>
      </c>
      <c r="V5776" s="12" t="inlineStr">
        <is>
          <t>Alcalde</t>
        </is>
      </c>
      <c r="W5776" s="12" t="inlineStr">
        <is>
          <t/>
        </is>
      </c>
      <c r="X5776" s="12" t="inlineStr">
        <is>
          <t/>
        </is>
      </c>
      <c r="Y5776" s="12" t="inlineStr">
        <is>
          <t/>
        </is>
      </c>
      <c r="Z5776" s="12" t="inlineStr">
        <is>
          <t>https://www.contratacion.euskadi.eus/anuncio_contratacion/tbai-72476991n-251025-wv9+mukqxrme+-023/webkpe00-kpesimpc/es/</t>
        </is>
      </c>
      <c r="AA5776" s="12" t="inlineStr">
        <is>
          <t>https://www.contratacion.euskadi.eus/webkpe00-kpesimpc/es/contenidos/anuncio_contratacion/expcm475942/es_doc/index.html</t>
        </is>
      </c>
      <c r="AB5776" s="12" t="inlineStr">
        <is>
          <t>https://www.contratacion.euskadi.eus/contenidos/anuncio_contratacion/expcm475942/es_doc/data/es_r01dtpd19bbc636dc52bd4c0fe47fc2cd292b72063</t>
        </is>
      </c>
      <c r="AC5776" s="12" t="inlineStr">
        <is>
          <t>https://www.contratacion.euskadi.eus/contenidos/anuncio_contratacion/expcm475942/r01Index/expcm475942-idxContent.xml</t>
        </is>
      </c>
      <c r="AD5776" s="12" t="inlineStr">
        <is>
          <t>14/01/2026</t>
        </is>
      </c>
      <c r="AE5776" s="12" t="inlineStr">
        <is>
          <t>r01etpd150f69471cf19325f3678dc3237cb5165c6</t>
        </is>
      </c>
      <c r="AF5776" s="12" t="inlineStr">
        <is>
          <t>Ayuntamiento de Hernani</t>
        </is>
      </c>
      <c r="AG5776" s="12" t="inlineStr">
        <is>
          <t>r01etpd150f6b7673919325f3677d19a13c2103da1</t>
        </is>
      </c>
      <c r="AH5776" s="12" t="inlineStr">
        <is>
          <t>Ayuntamiento de Hernani</t>
        </is>
      </c>
      <c r="AI5776" s="12" t="inlineStr">
        <is>
          <t/>
        </is>
      </c>
      <c r="AJ5776" s="12" t="inlineStr">
        <is>
          <t/>
        </is>
      </c>
    </row>
    <row r="5777" customHeight="true" ht="15.0">
      <c r="A5777" s="12" t="inlineStr">
        <is>
          <t>pantalon anboto todotiempo hombrecon inscripcion ag. 253</t>
        </is>
      </c>
      <c r="B5777" s="12" t="inlineStr">
        <is>
          <t/>
        </is>
      </c>
      <c r="C5777" s="12" t="inlineStr">
        <is>
          <t>Gobierno Vasco</t>
        </is>
      </c>
      <c r="D5777" s="12" t="inlineStr">
        <is>
          <t/>
        </is>
      </c>
      <c r="E5777" s="12" t="inlineStr">
        <is>
          <t/>
        </is>
      </c>
      <c r="F5777" s="12" t="inlineStr">
        <is>
          <t/>
        </is>
      </c>
      <c r="G5777" s="12" t="inlineStr">
        <is>
          <t>pantalon anboto todotiempo hombrecon inscripcion ag. 253</t>
        </is>
      </c>
      <c r="H5777" s="12" t="inlineStr">
        <is>
          <t>pantalon anboto todotiempo hombrecon inscripcion ag. 253</t>
        </is>
      </c>
      <c r="I5777" s="12" t="inlineStr">
        <is>
          <t/>
        </is>
      </c>
      <c r="J5777" s="12" t="inlineStr">
        <is>
          <t>14/01/2026</t>
        </is>
      </c>
      <c r="K5777" s="12" t="inlineStr">
        <is>
          <t>2025-FAKT-006941-00</t>
        </is>
      </c>
      <c r="L5777" s="12" t="inlineStr">
        <is>
          <t>Adjudicación provisional / definitiva</t>
        </is>
      </c>
      <c r="M5777" s="12" t="inlineStr">
        <is>
          <t>true</t>
        </is>
      </c>
      <c r="N5777" s="12" t="inlineStr">
        <is>
          <t/>
        </is>
      </c>
      <c r="O5777" s="12" t="inlineStr">
        <is>
          <t/>
        </is>
      </c>
      <c r="P5777" s="12" t="inlineStr">
        <is>
          <t/>
        </is>
      </c>
      <c r="Q5777" s="12" t="inlineStr">
        <is>
          <t/>
        </is>
      </c>
      <c r="R5777" s="12" t="inlineStr">
        <is>
          <t/>
        </is>
      </c>
      <c r="S5777" s="12" t="inlineStr">
        <is>
          <t>https://www.contratacion.euskadi.eus/webkpe00-kpeperfi/es/contenidos/anuncio_contratacion/expcm475943/es_doc/images/hernani_logo.jpg</t>
        </is>
      </c>
      <c r="T5777" s="12" t="inlineStr">
        <is>
          <t>Ayuntamiento de Hernani</t>
        </is>
      </c>
      <c r="U5777" s="12" t="inlineStr">
        <is>
          <t>B2004300F - Ayuntamiento de Hernani</t>
        </is>
      </c>
      <c r="V5777" s="12" t="inlineStr">
        <is>
          <t>Alcalde</t>
        </is>
      </c>
      <c r="W5777" s="12" t="inlineStr">
        <is>
          <t/>
        </is>
      </c>
      <c r="X5777" s="12" t="inlineStr">
        <is>
          <t/>
        </is>
      </c>
      <c r="Y5777" s="12" t="inlineStr">
        <is>
          <t/>
        </is>
      </c>
      <c r="Z5777" s="12" t="inlineStr">
        <is>
          <t>https://www.contratacion.euskadi.eus/anuncio_contratacion/pantalon-anboto-todotiempo-hombrecon-inscripcion-ag-253/webkpe00-kpesimpc/es/</t>
        </is>
      </c>
      <c r="AA5777" s="12" t="inlineStr">
        <is>
          <t>https://www.contratacion.euskadi.eus/webkpe00-kpesimpc/es/contenidos/anuncio_contratacion/expcm475943/es_doc/index.html</t>
        </is>
      </c>
      <c r="AB5777" s="12" t="inlineStr">
        <is>
          <t>https://www.contratacion.euskadi.eus/contenidos/anuncio_contratacion/expcm475943/es_doc/data/es_r01dtpd19bbc6395d12bd4c0fe2b1ff06d24eebe5c</t>
        </is>
      </c>
      <c r="AC5777" s="12" t="inlineStr">
        <is>
          <t>https://www.contratacion.euskadi.eus/contenidos/anuncio_contratacion/expcm475943/r01Index/expcm475943-idxContent.xml</t>
        </is>
      </c>
      <c r="AD5777" s="12" t="inlineStr">
        <is>
          <t>14/01/2026</t>
        </is>
      </c>
      <c r="AE5777" s="12" t="inlineStr">
        <is>
          <t>r01etpd150f69471cf19325f3678dc3237cb5165c6</t>
        </is>
      </c>
      <c r="AF5777" s="12" t="inlineStr">
        <is>
          <t>Ayuntamiento de Hernani</t>
        </is>
      </c>
      <c r="AG5777" s="12" t="inlineStr">
        <is>
          <t>r01etpd150f6b7673919325f3677d19a13c2103da1</t>
        </is>
      </c>
      <c r="AH5777" s="12" t="inlineStr">
        <is>
          <t>Ayuntamiento de Hernani</t>
        </is>
      </c>
      <c r="AI5777" s="12" t="inlineStr">
        <is>
          <t/>
        </is>
      </c>
      <c r="AJ5777" s="12" t="inlineStr">
        <is>
          <t/>
        </is>
      </c>
    </row>
    <row r="5778" customHeight="true" ht="15.0">
      <c r="A5778" s="12" t="inlineStr">
        <is>
          <t>tbai-e75156729-271025-yjbmlaphffsgx-084</t>
        </is>
      </c>
      <c r="B5778" s="12" t="inlineStr">
        <is>
          <t/>
        </is>
      </c>
      <c r="C5778" s="12" t="inlineStr">
        <is>
          <t>Gobierno Vasco</t>
        </is>
      </c>
      <c r="D5778" s="12" t="inlineStr">
        <is>
          <t/>
        </is>
      </c>
      <c r="E5778" s="12" t="inlineStr">
        <is>
          <t/>
        </is>
      </c>
      <c r="F5778" s="12" t="inlineStr">
        <is>
          <t/>
        </is>
      </c>
      <c r="G5778" s="12" t="inlineStr">
        <is>
          <t>tbai-e75156729-271025-yjbmlaphffsgx-084</t>
        </is>
      </c>
      <c r="H5778" s="12" t="inlineStr">
        <is>
          <t>tbai-e75156729-271025-yjbmlaphffsgx-084</t>
        </is>
      </c>
      <c r="I5778" s="12" t="inlineStr">
        <is>
          <t/>
        </is>
      </c>
      <c r="J5778" s="12" t="inlineStr">
        <is>
          <t>14/01/2026</t>
        </is>
      </c>
      <c r="K5778" s="12" t="inlineStr">
        <is>
          <t>2025-FAKT-006942-00</t>
        </is>
      </c>
      <c r="L5778" s="12" t="inlineStr">
        <is>
          <t>Adjudicación provisional / definitiva</t>
        </is>
      </c>
      <c r="M5778" s="12" t="inlineStr">
        <is>
          <t>true</t>
        </is>
      </c>
      <c r="N5778" s="12" t="inlineStr">
        <is>
          <t/>
        </is>
      </c>
      <c r="O5778" s="12" t="inlineStr">
        <is>
          <t/>
        </is>
      </c>
      <c r="P5778" s="12" t="inlineStr">
        <is>
          <t/>
        </is>
      </c>
      <c r="Q5778" s="12" t="inlineStr">
        <is>
          <t/>
        </is>
      </c>
      <c r="R5778" s="12" t="inlineStr">
        <is>
          <t/>
        </is>
      </c>
      <c r="S5778" s="12" t="inlineStr">
        <is>
          <t>https://www.contratacion.euskadi.eus/webkpe00-kpeperfi/es/contenidos/anuncio_contratacion/expcm475944/es_doc/images/hernani_logo.jpg</t>
        </is>
      </c>
      <c r="T5778" s="12" t="inlineStr">
        <is>
          <t>Ayuntamiento de Hernani</t>
        </is>
      </c>
      <c r="U5778" s="12" t="inlineStr">
        <is>
          <t>B2004300F - Ayuntamiento de Hernani</t>
        </is>
      </c>
      <c r="V5778" s="12" t="inlineStr">
        <is>
          <t>Alcalde</t>
        </is>
      </c>
      <c r="W5778" s="12" t="inlineStr">
        <is>
          <t/>
        </is>
      </c>
      <c r="X5778" s="12" t="inlineStr">
        <is>
          <t/>
        </is>
      </c>
      <c r="Y5778" s="12" t="inlineStr">
        <is>
          <t/>
        </is>
      </c>
      <c r="Z5778" s="12" t="inlineStr">
        <is>
          <t>https://www.contratacion.euskadi.eus/anuncio_contratacion/tbai-e75156729-271025-yjbmlaphffsgx-084/webkpe00-kpesimpc/es/</t>
        </is>
      </c>
      <c r="AA5778" s="12" t="inlineStr">
        <is>
          <t>https://www.contratacion.euskadi.eus/webkpe00-kpesimpc/es/contenidos/anuncio_contratacion/expcm475944/es_doc/index.html</t>
        </is>
      </c>
      <c r="AB5778" s="12" t="inlineStr">
        <is>
          <t>https://www.contratacion.euskadi.eus/contenidos/anuncio_contratacion/expcm475944/es_doc/data/es_r01dtpd19bbc63bd8d2bd4c0fe99091a09cfe68a04</t>
        </is>
      </c>
      <c r="AC5778" s="12" t="inlineStr">
        <is>
          <t>https://www.contratacion.euskadi.eus/contenidos/anuncio_contratacion/expcm475944/r01Index/expcm475944-idxContent.xml</t>
        </is>
      </c>
      <c r="AD5778" s="12" t="inlineStr">
        <is>
          <t>14/01/2026</t>
        </is>
      </c>
      <c r="AE5778" s="12" t="inlineStr">
        <is>
          <t>r01etpd150f69471cf19325f3678dc3237cb5165c6</t>
        </is>
      </c>
      <c r="AF5778" s="12" t="inlineStr">
        <is>
          <t>Ayuntamiento de Hernani</t>
        </is>
      </c>
      <c r="AG5778" s="12" t="inlineStr">
        <is>
          <t>r01etpd150f6b7673919325f3677d19a13c2103da1</t>
        </is>
      </c>
      <c r="AH5778" s="12" t="inlineStr">
        <is>
          <t>Ayuntamiento de Hernani</t>
        </is>
      </c>
      <c r="AI5778" s="12" t="inlineStr">
        <is>
          <t/>
        </is>
      </c>
      <c r="AJ5778" s="12" t="inlineStr">
        <is>
          <t/>
        </is>
      </c>
    </row>
    <row r="5779" customHeight="true" ht="15.0">
      <c r="A5779" s="12" t="inlineStr">
        <is>
          <t>urria. acrobat pro hileroko kuota (urriak 24 - azaroak 23).</t>
        </is>
      </c>
      <c r="B5779" s="12" t="inlineStr">
        <is>
          <t/>
        </is>
      </c>
      <c r="C5779" s="12" t="inlineStr">
        <is>
          <t>Gobierno Vasco</t>
        </is>
      </c>
      <c r="D5779" s="12" t="inlineStr">
        <is>
          <t/>
        </is>
      </c>
      <c r="E5779" s="12" t="inlineStr">
        <is>
          <t/>
        </is>
      </c>
      <c r="F5779" s="12" t="inlineStr">
        <is>
          <t/>
        </is>
      </c>
      <c r="G5779" s="12" t="inlineStr">
        <is>
          <t>urria. acrobat pro hileroko kuota (urriak 24 - azaroak 23).</t>
        </is>
      </c>
      <c r="H5779" s="12" t="inlineStr">
        <is>
          <t>urria. acrobat pro hileroko kuota (urriak 24 - azaroak 23).</t>
        </is>
      </c>
      <c r="I5779" s="12" t="inlineStr">
        <is>
          <t/>
        </is>
      </c>
      <c r="J5779" s="12" t="inlineStr">
        <is>
          <t>14/01/2026</t>
        </is>
      </c>
      <c r="K5779" s="12" t="inlineStr">
        <is>
          <t>2025-FAKT-006943-00</t>
        </is>
      </c>
      <c r="L5779" s="12" t="inlineStr">
        <is>
          <t>Adjudicación provisional / definitiva</t>
        </is>
      </c>
      <c r="M5779" s="12" t="inlineStr">
        <is>
          <t>true</t>
        </is>
      </c>
      <c r="N5779" s="12" t="inlineStr">
        <is>
          <t/>
        </is>
      </c>
      <c r="O5779" s="12" t="inlineStr">
        <is>
          <t/>
        </is>
      </c>
      <c r="P5779" s="12" t="inlineStr">
        <is>
          <t/>
        </is>
      </c>
      <c r="Q5779" s="12" t="inlineStr">
        <is>
          <t/>
        </is>
      </c>
      <c r="R5779" s="12" t="inlineStr">
        <is>
          <t/>
        </is>
      </c>
      <c r="S5779" s="12" t="inlineStr">
        <is>
          <t>https://www.contratacion.euskadi.eus/webkpe00-kpeperfi/es/contenidos/anuncio_contratacion/expcm475945/es_doc/images/hernani_logo.jpg</t>
        </is>
      </c>
      <c r="T5779" s="12" t="inlineStr">
        <is>
          <t>Ayuntamiento de Hernani</t>
        </is>
      </c>
      <c r="U5779" s="12" t="inlineStr">
        <is>
          <t>B2004300F - Ayuntamiento de Hernani</t>
        </is>
      </c>
      <c r="V5779" s="12" t="inlineStr">
        <is>
          <t>Alcalde</t>
        </is>
      </c>
      <c r="W5779" s="12" t="inlineStr">
        <is>
          <t/>
        </is>
      </c>
      <c r="X5779" s="12" t="inlineStr">
        <is>
          <t/>
        </is>
      </c>
      <c r="Y5779" s="12" t="inlineStr">
        <is>
          <t/>
        </is>
      </c>
      <c r="Z5779" s="12" t="inlineStr">
        <is>
          <t>https://www.contratacion.euskadi.eus/anuncio_contratacion/urria-acrobat-pro-hileroko-kuota-urriak-24-azaroak-23/expcm475945/webkpe00-kpesimpc/es/</t>
        </is>
      </c>
      <c r="AA5779" s="12" t="inlineStr">
        <is>
          <t>https://www.contratacion.euskadi.eus/webkpe00-kpesimpc/es/contenidos/anuncio_contratacion/expcm475945/es_doc/index.html</t>
        </is>
      </c>
      <c r="AB5779" s="12" t="inlineStr">
        <is>
          <t>https://www.contratacion.euskadi.eus/contenidos/anuncio_contratacion/expcm475945/es_doc/data/es_r01dtpd19bbc63e5812bd4c0feaca6b8cc5f7d7d37</t>
        </is>
      </c>
      <c r="AC5779" s="12" t="inlineStr">
        <is>
          <t>https://www.contratacion.euskadi.eus/contenidos/anuncio_contratacion/expcm475945/r01Index/expcm475945-idxContent.xml</t>
        </is>
      </c>
      <c r="AD5779" s="12" t="inlineStr">
        <is>
          <t>14/01/2026</t>
        </is>
      </c>
      <c r="AE5779" s="12" t="inlineStr">
        <is>
          <t>r01etpd150f69471cf19325f3678dc3237cb5165c6</t>
        </is>
      </c>
      <c r="AF5779" s="12" t="inlineStr">
        <is>
          <t>Ayuntamiento de Hernani</t>
        </is>
      </c>
      <c r="AG5779" s="12" t="inlineStr">
        <is>
          <t>r01etpd150f6b7673919325f3677d19a13c2103da1</t>
        </is>
      </c>
      <c r="AH5779" s="12" t="inlineStr">
        <is>
          <t>Ayuntamiento de Hernani</t>
        </is>
      </c>
      <c r="AI5779" s="12" t="inlineStr">
        <is>
          <t/>
        </is>
      </c>
      <c r="AJ5779" s="12" t="inlineStr">
        <is>
          <t/>
        </is>
      </c>
    </row>
    <row r="5780" customHeight="true" ht="15.0">
      <c r="A5780" s="12" t="inlineStr">
        <is>
          <t>"arnasguneak hizkuntza gutxituen biziberritzean. nazioarteko konferentzia". axier mingo zinegotziaren parte-hartzea</t>
        </is>
      </c>
      <c r="B5780" s="12" t="inlineStr">
        <is>
          <t/>
        </is>
      </c>
      <c r="C5780" s="12" t="inlineStr">
        <is>
          <t>Gobierno Vasco</t>
        </is>
      </c>
      <c r="D5780" s="12" t="inlineStr">
        <is>
          <t/>
        </is>
      </c>
      <c r="E5780" s="12" t="inlineStr">
        <is>
          <t/>
        </is>
      </c>
      <c r="F5780" s="12" t="inlineStr">
        <is>
          <t/>
        </is>
      </c>
      <c r="G5780" s="12" t="inlineStr">
        <is>
          <t>"arnasguneak hizkuntza gutxituen biziberritzean. nazioarteko konferentzia". axier mingo zinegotziaren parte-hartzea</t>
        </is>
      </c>
      <c r="H5780" s="12" t="inlineStr">
        <is>
          <t>"arnasguneak hizkuntza gutxituen biziberritzean. nazioarteko konferentzia". axier mingo zinegotziaren parte-hartzea</t>
        </is>
      </c>
      <c r="I5780" s="12" t="inlineStr">
        <is>
          <t/>
        </is>
      </c>
      <c r="J5780" s="12" t="inlineStr">
        <is>
          <t>14/01/2026</t>
        </is>
      </c>
      <c r="K5780" s="12" t="inlineStr">
        <is>
          <t>2025-FAKT-006948-00</t>
        </is>
      </c>
      <c r="L5780" s="12" t="inlineStr">
        <is>
          <t>Adjudicación provisional / definitiva</t>
        </is>
      </c>
      <c r="M5780" s="12" t="inlineStr">
        <is>
          <t>true</t>
        </is>
      </c>
      <c r="N5780" s="12" t="inlineStr">
        <is>
          <t/>
        </is>
      </c>
      <c r="O5780" s="12" t="inlineStr">
        <is>
          <t/>
        </is>
      </c>
      <c r="P5780" s="12" t="inlineStr">
        <is>
          <t/>
        </is>
      </c>
      <c r="Q5780" s="12" t="inlineStr">
        <is>
          <t/>
        </is>
      </c>
      <c r="R5780" s="12" t="inlineStr">
        <is>
          <t/>
        </is>
      </c>
      <c r="S5780" s="12" t="inlineStr">
        <is>
          <t>https://www.contratacion.euskadi.eus/webkpe00-kpeperfi/es/contenidos/anuncio_contratacion/expcm475946/es_doc/images/hernani_logo.jpg</t>
        </is>
      </c>
      <c r="T5780" s="12" t="inlineStr">
        <is>
          <t>Ayuntamiento de Hernani</t>
        </is>
      </c>
      <c r="U5780" s="12" t="inlineStr">
        <is>
          <t>B2004300F - Ayuntamiento de Hernani</t>
        </is>
      </c>
      <c r="V5780" s="12" t="inlineStr">
        <is>
          <t>Alcalde</t>
        </is>
      </c>
      <c r="W5780" s="12" t="inlineStr">
        <is>
          <t/>
        </is>
      </c>
      <c r="X5780" s="12" t="inlineStr">
        <is>
          <t/>
        </is>
      </c>
      <c r="Y5780" s="12" t="inlineStr">
        <is>
          <t/>
        </is>
      </c>
      <c r="Z5780" s="12" t="inlineStr">
        <is>
          <t>https://www.contratacion.euskadi.eus/anuncio_contratacion/arnasguneak-hizkuntza-gutxituen-biziberritzean-nazioarteko-konferentzia-axier-mingo-zinegotziaren-parte-hartzea/webkpe00-kpesimpc/es/</t>
        </is>
      </c>
      <c r="AA5780" s="12" t="inlineStr">
        <is>
          <t>https://www.contratacion.euskadi.eus/webkpe00-kpesimpc/es/contenidos/anuncio_contratacion/expcm475946/es_doc/index.html</t>
        </is>
      </c>
      <c r="AB5780" s="12" t="inlineStr">
        <is>
          <t>https://www.contratacion.euskadi.eus/contenidos/anuncio_contratacion/expcm475946/es_doc/data/es_r01dtpd19bbc67da136a7b6f1fb681c492a8797595</t>
        </is>
      </c>
      <c r="AC5780" s="12" t="inlineStr">
        <is>
          <t>https://www.contratacion.euskadi.eus/contenidos/anuncio_contratacion/expcm475946/r01Index/expcm475946-idxContent.xml</t>
        </is>
      </c>
      <c r="AD5780" s="12" t="inlineStr">
        <is>
          <t>14/01/2026</t>
        </is>
      </c>
      <c r="AE5780" s="12" t="inlineStr">
        <is>
          <t>r01etpd150f69471cf19325f3678dc3237cb5165c6</t>
        </is>
      </c>
      <c r="AF5780" s="12" t="inlineStr">
        <is>
          <t>Ayuntamiento de Hernani</t>
        </is>
      </c>
      <c r="AG5780" s="12" t="inlineStr">
        <is>
          <t>r01etpd150f6b7673919325f3677d19a13c2103da1</t>
        </is>
      </c>
      <c r="AH5780" s="12" t="inlineStr">
        <is>
          <t>Ayuntamiento de Hernani</t>
        </is>
      </c>
      <c r="AI5780" s="12" t="inlineStr">
        <is>
          <t/>
        </is>
      </c>
      <c r="AJ5780" s="12" t="inlineStr">
        <is>
          <t/>
        </is>
      </c>
    </row>
    <row r="5781" customHeight="true" ht="15.0">
      <c r="A5781" s="12" t="inlineStr">
        <is>
          <t>"curso de la escuela de empoderamiento sobre el sexo en tiempos del romanico" eta  kilometrajea.</t>
        </is>
      </c>
      <c r="B5781" s="12" t="inlineStr">
        <is>
          <t/>
        </is>
      </c>
      <c r="C5781" s="12" t="inlineStr">
        <is>
          <t>Gobierno Vasco</t>
        </is>
      </c>
      <c r="D5781" s="12" t="inlineStr">
        <is>
          <t/>
        </is>
      </c>
      <c r="E5781" s="12" t="inlineStr">
        <is>
          <t/>
        </is>
      </c>
      <c r="F5781" s="12" t="inlineStr">
        <is>
          <t/>
        </is>
      </c>
      <c r="G5781" s="12" t="inlineStr">
        <is>
          <t>"curso de la escuela de empoderamiento sobre el sexo en tiempos del romanico" eta  kilometrajea.</t>
        </is>
      </c>
      <c r="H5781" s="12" t="inlineStr">
        <is>
          <t>"curso de la escuela de empoderamiento sobre el sexo en tiempos del romanico" eta  kilometrajea.</t>
        </is>
      </c>
      <c r="I5781" s="12" t="inlineStr">
        <is>
          <t/>
        </is>
      </c>
      <c r="J5781" s="12" t="inlineStr">
        <is>
          <t>14/01/2026</t>
        </is>
      </c>
      <c r="K5781" s="12" t="inlineStr">
        <is>
          <t>2025-FAKT-006950-00</t>
        </is>
      </c>
      <c r="L5781" s="12" t="inlineStr">
        <is>
          <t>Adjudicación provisional / definitiva</t>
        </is>
      </c>
      <c r="M5781" s="12" t="inlineStr">
        <is>
          <t>true</t>
        </is>
      </c>
      <c r="N5781" s="12" t="inlineStr">
        <is>
          <t/>
        </is>
      </c>
      <c r="O5781" s="12" t="inlineStr">
        <is>
          <t/>
        </is>
      </c>
      <c r="P5781" s="12" t="inlineStr">
        <is>
          <t/>
        </is>
      </c>
      <c r="Q5781" s="12" t="inlineStr">
        <is>
          <t/>
        </is>
      </c>
      <c r="R5781" s="12" t="inlineStr">
        <is>
          <t/>
        </is>
      </c>
      <c r="S5781" s="12" t="inlineStr">
        <is>
          <t>https://www.contratacion.euskadi.eus/webkpe00-kpeperfi/es/contenidos/anuncio_contratacion/expcm475947/es_doc/images/hernani_logo.jpg</t>
        </is>
      </c>
      <c r="T5781" s="12" t="inlineStr">
        <is>
          <t>Ayuntamiento de Hernani</t>
        </is>
      </c>
      <c r="U5781" s="12" t="inlineStr">
        <is>
          <t>B2004300F - Ayuntamiento de Hernani</t>
        </is>
      </c>
      <c r="V5781" s="12" t="inlineStr">
        <is>
          <t>Alcalde</t>
        </is>
      </c>
      <c r="W5781" s="12" t="inlineStr">
        <is>
          <t/>
        </is>
      </c>
      <c r="X5781" s="12" t="inlineStr">
        <is>
          <t/>
        </is>
      </c>
      <c r="Y5781" s="12" t="inlineStr">
        <is>
          <t/>
        </is>
      </c>
      <c r="Z5781" s="12" t="inlineStr">
        <is>
          <t>https://www.contratacion.euskadi.eus/anuncio_contratacion/curso-escuela-empoderamiento-sexo-tiempos-del-romanico-eta-kilometrajea/webkpe00-kpesimpc/es/</t>
        </is>
      </c>
      <c r="AA5781" s="12" t="inlineStr">
        <is>
          <t>https://www.contratacion.euskadi.eus/webkpe00-kpesimpc/es/contenidos/anuncio_contratacion/expcm475947/es_doc/index.html</t>
        </is>
      </c>
      <c r="AB5781" s="12" t="inlineStr">
        <is>
          <t>https://www.contratacion.euskadi.eus/contenidos/anuncio_contratacion/expcm475947/es_doc/data/es_r01dtpd19bbc6802f96a7b6f1f4a634655251605d6</t>
        </is>
      </c>
      <c r="AC5781" s="12" t="inlineStr">
        <is>
          <t>https://www.contratacion.euskadi.eus/contenidos/anuncio_contratacion/expcm475947/r01Index/expcm475947-idxContent.xml</t>
        </is>
      </c>
      <c r="AD5781" s="12" t="inlineStr">
        <is>
          <t>14/01/2026</t>
        </is>
      </c>
      <c r="AE5781" s="12" t="inlineStr">
        <is>
          <t>r01etpd150f69471cf19325f3678dc3237cb5165c6</t>
        </is>
      </c>
      <c r="AF5781" s="12" t="inlineStr">
        <is>
          <t>Ayuntamiento de Hernani</t>
        </is>
      </c>
      <c r="AG5781" s="12" t="inlineStr">
        <is>
          <t>r01etpd150f6b7673919325f3677d19a13c2103da1</t>
        </is>
      </c>
      <c r="AH5781" s="12" t="inlineStr">
        <is>
          <t>Ayuntamiento de Hernani</t>
        </is>
      </c>
      <c r="AI5781" s="12" t="inlineStr">
        <is>
          <t/>
        </is>
      </c>
      <c r="AJ5781" s="12" t="inlineStr">
        <is>
          <t/>
        </is>
      </c>
    </row>
    <row r="5782" customHeight="true" ht="15.0">
      <c r="A5782" s="12" t="inlineStr">
        <is>
          <t>saxoaren konponketa.-</t>
        </is>
      </c>
      <c r="B5782" s="12" t="inlineStr">
        <is>
          <t/>
        </is>
      </c>
      <c r="C5782" s="12" t="inlineStr">
        <is>
          <t>Gobierno Vasco</t>
        </is>
      </c>
      <c r="D5782" s="12" t="inlineStr">
        <is>
          <t/>
        </is>
      </c>
      <c r="E5782" s="12" t="inlineStr">
        <is>
          <t/>
        </is>
      </c>
      <c r="F5782" s="12" t="inlineStr">
        <is>
          <t/>
        </is>
      </c>
      <c r="G5782" s="12" t="inlineStr">
        <is>
          <t>saxoaren konponketa.-</t>
        </is>
      </c>
      <c r="H5782" s="12" t="inlineStr">
        <is>
          <t>saxoaren konponketa.-</t>
        </is>
      </c>
      <c r="I5782" s="12" t="inlineStr">
        <is>
          <t/>
        </is>
      </c>
      <c r="J5782" s="12" t="inlineStr">
        <is>
          <t>14/01/2026</t>
        </is>
      </c>
      <c r="K5782" s="12" t="inlineStr">
        <is>
          <t>2025-FAKT-006951-00</t>
        </is>
      </c>
      <c r="L5782" s="12" t="inlineStr">
        <is>
          <t>Adjudicación provisional / definitiva</t>
        </is>
      </c>
      <c r="M5782" s="12" t="inlineStr">
        <is>
          <t>true</t>
        </is>
      </c>
      <c r="N5782" s="12" t="inlineStr">
        <is>
          <t/>
        </is>
      </c>
      <c r="O5782" s="12" t="inlineStr">
        <is>
          <t/>
        </is>
      </c>
      <c r="P5782" s="12" t="inlineStr">
        <is>
          <t/>
        </is>
      </c>
      <c r="Q5782" s="12" t="inlineStr">
        <is>
          <t/>
        </is>
      </c>
      <c r="R5782" s="12" t="inlineStr">
        <is>
          <t/>
        </is>
      </c>
      <c r="S5782" s="12" t="inlineStr">
        <is>
          <t>https://www.contratacion.euskadi.eus/webkpe00-kpeperfi/es/contenidos/anuncio_contratacion/expcm475948/es_doc/images/hernani_logo.jpg</t>
        </is>
      </c>
      <c r="T5782" s="12" t="inlineStr">
        <is>
          <t>Ayuntamiento de Hernani</t>
        </is>
      </c>
      <c r="U5782" s="12" t="inlineStr">
        <is>
          <t>B2004300F - Ayuntamiento de Hernani</t>
        </is>
      </c>
      <c r="V5782" s="12" t="inlineStr">
        <is>
          <t>Alcalde</t>
        </is>
      </c>
      <c r="W5782" s="12" t="inlineStr">
        <is>
          <t/>
        </is>
      </c>
      <c r="X5782" s="12" t="inlineStr">
        <is>
          <t/>
        </is>
      </c>
      <c r="Y5782" s="12" t="inlineStr">
        <is>
          <t/>
        </is>
      </c>
      <c r="Z5782" s="12" t="inlineStr">
        <is>
          <t>https://www.contratacion.euskadi.eus/anuncio_contratacion/saxoaren-konponketa/webkpe00-kpesimpc/es/</t>
        </is>
      </c>
      <c r="AA5782" s="12" t="inlineStr">
        <is>
          <t>https://www.contratacion.euskadi.eus/webkpe00-kpesimpc/es/contenidos/anuncio_contratacion/expcm475948/es_doc/index.html</t>
        </is>
      </c>
      <c r="AB5782" s="12" t="inlineStr">
        <is>
          <t>https://www.contratacion.euskadi.eus/contenidos/anuncio_contratacion/expcm475948/es_doc/data/es_r01dtpd19bbc682a926a7b6f1f134b143c369f9822</t>
        </is>
      </c>
      <c r="AC5782" s="12" t="inlineStr">
        <is>
          <t>https://www.contratacion.euskadi.eus/contenidos/anuncio_contratacion/expcm475948/r01Index/expcm475948-idxContent.xml</t>
        </is>
      </c>
      <c r="AD5782" s="12" t="inlineStr">
        <is>
          <t>14/01/2026</t>
        </is>
      </c>
      <c r="AE5782" s="12" t="inlineStr">
        <is>
          <t>r01etpd150f69471cf19325f3678dc3237cb5165c6</t>
        </is>
      </c>
      <c r="AF5782" s="12" t="inlineStr">
        <is>
          <t>Ayuntamiento de Hernani</t>
        </is>
      </c>
      <c r="AG5782" s="12" t="inlineStr">
        <is>
          <t>r01etpd150f6b7673919325f3677d19a13c2103da1</t>
        </is>
      </c>
      <c r="AH5782" s="12" t="inlineStr">
        <is>
          <t>Ayuntamiento de Hernani</t>
        </is>
      </c>
      <c r="AI5782" s="12" t="inlineStr">
        <is>
          <t/>
        </is>
      </c>
      <c r="AJ5782" s="12" t="inlineStr">
        <is>
          <t/>
        </is>
      </c>
    </row>
    <row r="5783" customHeight="true" ht="15.0">
      <c r="A5783" s="12" t="inlineStr">
        <is>
          <t>bateria reanibex 200</t>
        </is>
      </c>
      <c r="B5783" s="12" t="inlineStr">
        <is>
          <t/>
        </is>
      </c>
      <c r="C5783" s="12" t="inlineStr">
        <is>
          <t>Gobierno Vasco</t>
        </is>
      </c>
      <c r="D5783" s="12" t="inlineStr">
        <is>
          <t/>
        </is>
      </c>
      <c r="E5783" s="12" t="inlineStr">
        <is>
          <t/>
        </is>
      </c>
      <c r="F5783" s="12" t="inlineStr">
        <is>
          <t/>
        </is>
      </c>
      <c r="G5783" s="12" t="inlineStr">
        <is>
          <t>bateria reanibex 200</t>
        </is>
      </c>
      <c r="H5783" s="12" t="inlineStr">
        <is>
          <t>bateria reanibex 200</t>
        </is>
      </c>
      <c r="I5783" s="12" t="inlineStr">
        <is>
          <t/>
        </is>
      </c>
      <c r="J5783" s="12" t="inlineStr">
        <is>
          <t>14/01/2026</t>
        </is>
      </c>
      <c r="K5783" s="12" t="inlineStr">
        <is>
          <t>2025-FAKT-006955-00</t>
        </is>
      </c>
      <c r="L5783" s="12" t="inlineStr">
        <is>
          <t>Adjudicación provisional / definitiva</t>
        </is>
      </c>
      <c r="M5783" s="12" t="inlineStr">
        <is>
          <t>true</t>
        </is>
      </c>
      <c r="N5783" s="12" t="inlineStr">
        <is>
          <t/>
        </is>
      </c>
      <c r="O5783" s="12" t="inlineStr">
        <is>
          <t/>
        </is>
      </c>
      <c r="P5783" s="12" t="inlineStr">
        <is>
          <t/>
        </is>
      </c>
      <c r="Q5783" s="12" t="inlineStr">
        <is>
          <t/>
        </is>
      </c>
      <c r="R5783" s="12" t="inlineStr">
        <is>
          <t/>
        </is>
      </c>
      <c r="S5783" s="12" t="inlineStr">
        <is>
          <t>https://www.contratacion.euskadi.eus/webkpe00-kpeperfi/es/contenidos/anuncio_contratacion/expcm475949/es_doc/images/hernani_logo.jpg</t>
        </is>
      </c>
      <c r="T5783" s="12" t="inlineStr">
        <is>
          <t>Ayuntamiento de Hernani</t>
        </is>
      </c>
      <c r="U5783" s="12" t="inlineStr">
        <is>
          <t>B2004300F - Ayuntamiento de Hernani</t>
        </is>
      </c>
      <c r="V5783" s="12" t="inlineStr">
        <is>
          <t>Alcalde</t>
        </is>
      </c>
      <c r="W5783" s="12" t="inlineStr">
        <is>
          <t/>
        </is>
      </c>
      <c r="X5783" s="12" t="inlineStr">
        <is>
          <t/>
        </is>
      </c>
      <c r="Y5783" s="12" t="inlineStr">
        <is>
          <t/>
        </is>
      </c>
      <c r="Z5783" s="12" t="inlineStr">
        <is>
          <t>https://www.contratacion.euskadi.eus/anuncio_contratacion/bateria-reanibex-200/webkpe00-kpesimpc/es/</t>
        </is>
      </c>
      <c r="AA5783" s="12" t="inlineStr">
        <is>
          <t>https://www.contratacion.euskadi.eus/webkpe00-kpesimpc/es/contenidos/anuncio_contratacion/expcm475949/es_doc/index.html</t>
        </is>
      </c>
      <c r="AB5783" s="12" t="inlineStr">
        <is>
          <t>https://www.contratacion.euskadi.eus/contenidos/anuncio_contratacion/expcm475949/es_doc/data/es_r01dtpd19bbc6852186a7b6f1ff993436145a59595</t>
        </is>
      </c>
      <c r="AC5783" s="12" t="inlineStr">
        <is>
          <t>https://www.contratacion.euskadi.eus/contenidos/anuncio_contratacion/expcm475949/r01Index/expcm475949-idxContent.xml</t>
        </is>
      </c>
      <c r="AD5783" s="12" t="inlineStr">
        <is>
          <t>14/01/2026</t>
        </is>
      </c>
      <c r="AE5783" s="12" t="inlineStr">
        <is>
          <t>r01etpd150f69471cf19325f3678dc3237cb5165c6</t>
        </is>
      </c>
      <c r="AF5783" s="12" t="inlineStr">
        <is>
          <t>Ayuntamiento de Hernani</t>
        </is>
      </c>
      <c r="AG5783" s="12" t="inlineStr">
        <is>
          <t>r01etpd150f6b7673919325f3677d19a13c2103da1</t>
        </is>
      </c>
      <c r="AH5783" s="12" t="inlineStr">
        <is>
          <t>Ayuntamiento de Hernani</t>
        </is>
      </c>
      <c r="AI5783" s="12" t="inlineStr">
        <is>
          <t/>
        </is>
      </c>
      <c r="AJ5783" s="12" t="inlineStr">
        <is>
          <t/>
        </is>
      </c>
    </row>
    <row r="5784" customHeight="true" ht="15.0">
      <c r="A5784" s="12" t="inlineStr">
        <is>
          <t>ev8055 10000</t>
        </is>
      </c>
      <c r="B5784" s="12" t="inlineStr">
        <is>
          <t/>
        </is>
      </c>
      <c r="C5784" s="12" t="inlineStr">
        <is>
          <t>Gobierno Vasco</t>
        </is>
      </c>
      <c r="D5784" s="12" t="inlineStr">
        <is>
          <t/>
        </is>
      </c>
      <c r="E5784" s="12" t="inlineStr">
        <is>
          <t/>
        </is>
      </c>
      <c r="F5784" s="12" t="inlineStr">
        <is>
          <t/>
        </is>
      </c>
      <c r="G5784" s="12" t="inlineStr">
        <is>
          <t>ev8055 10000</t>
        </is>
      </c>
      <c r="H5784" s="12" t="inlineStr">
        <is>
          <t>ev8055 10000</t>
        </is>
      </c>
      <c r="I5784" s="12" t="inlineStr">
        <is>
          <t/>
        </is>
      </c>
      <c r="J5784" s="12" t="inlineStr">
        <is>
          <t>14/01/2026</t>
        </is>
      </c>
      <c r="K5784" s="12" t="inlineStr">
        <is>
          <t>2025-FAKT-006957-00</t>
        </is>
      </c>
      <c r="L5784" s="12" t="inlineStr">
        <is>
          <t>Adjudicación provisional / definitiva</t>
        </is>
      </c>
      <c r="M5784" s="12" t="inlineStr">
        <is>
          <t>true</t>
        </is>
      </c>
      <c r="N5784" s="12" t="inlineStr">
        <is>
          <t/>
        </is>
      </c>
      <c r="O5784" s="12" t="inlineStr">
        <is>
          <t/>
        </is>
      </c>
      <c r="P5784" s="12" t="inlineStr">
        <is>
          <t/>
        </is>
      </c>
      <c r="Q5784" s="12" t="inlineStr">
        <is>
          <t/>
        </is>
      </c>
      <c r="R5784" s="12" t="inlineStr">
        <is>
          <t/>
        </is>
      </c>
      <c r="S5784" s="12" t="inlineStr">
        <is>
          <t>https://www.contratacion.euskadi.eus/webkpe00-kpeperfi/es/contenidos/anuncio_contratacion/expcm475950/es_doc/images/hernani_logo.jpg</t>
        </is>
      </c>
      <c r="T5784" s="12" t="inlineStr">
        <is>
          <t>Ayuntamiento de Hernani</t>
        </is>
      </c>
      <c r="U5784" s="12" t="inlineStr">
        <is>
          <t>B2004300F - Ayuntamiento de Hernani</t>
        </is>
      </c>
      <c r="V5784" s="12" t="inlineStr">
        <is>
          <t>Alcalde</t>
        </is>
      </c>
      <c r="W5784" s="12" t="inlineStr">
        <is>
          <t/>
        </is>
      </c>
      <c r="X5784" s="12" t="inlineStr">
        <is>
          <t/>
        </is>
      </c>
      <c r="Y5784" s="12" t="inlineStr">
        <is>
          <t/>
        </is>
      </c>
      <c r="Z5784" s="12" t="inlineStr">
        <is>
          <t>https://www.contratacion.euskadi.eus/anuncio_contratacion/ev8055-10000/webkpe00-kpesimpc/es/</t>
        </is>
      </c>
      <c r="AA5784" s="12" t="inlineStr">
        <is>
          <t>https://www.contratacion.euskadi.eus/webkpe00-kpesimpc/es/contenidos/anuncio_contratacion/expcm475950/es_doc/index.html</t>
        </is>
      </c>
      <c r="AB5784" s="12" t="inlineStr">
        <is>
          <t>https://www.contratacion.euskadi.eus/contenidos/anuncio_contratacion/expcm475950/es_doc/data/es_r01dtpd19bbc687a746a7b6f1fd74d8a56321da30b</t>
        </is>
      </c>
      <c r="AC5784" s="12" t="inlineStr">
        <is>
          <t>https://www.contratacion.euskadi.eus/contenidos/anuncio_contratacion/expcm475950/r01Index/expcm475950-idxContent.xml</t>
        </is>
      </c>
      <c r="AD5784" s="12" t="inlineStr">
        <is>
          <t>14/01/2026</t>
        </is>
      </c>
      <c r="AE5784" s="12" t="inlineStr">
        <is>
          <t>r01etpd150f69471cf19325f3678dc3237cb5165c6</t>
        </is>
      </c>
      <c r="AF5784" s="12" t="inlineStr">
        <is>
          <t>Ayuntamiento de Hernani</t>
        </is>
      </c>
      <c r="AG5784" s="12" t="inlineStr">
        <is>
          <t>r01etpd150f6b7673919325f3677d19a13c2103da1</t>
        </is>
      </c>
      <c r="AH5784" s="12" t="inlineStr">
        <is>
          <t>Ayuntamiento de Hernani</t>
        </is>
      </c>
      <c r="AI5784" s="12" t="inlineStr">
        <is>
          <t/>
        </is>
      </c>
      <c r="AJ5784" s="12" t="inlineStr">
        <is>
          <t/>
        </is>
      </c>
    </row>
    <row r="5785" customHeight="true" ht="15.0">
      <c r="A5785" s="12" t="inlineStr">
        <is>
          <t>bomb. te5 30x10 nm e15</t>
        </is>
      </c>
      <c r="B5785" s="12" t="inlineStr">
        <is>
          <t/>
        </is>
      </c>
      <c r="C5785" s="12" t="inlineStr">
        <is>
          <t>Gobierno Vasco</t>
        </is>
      </c>
      <c r="D5785" s="12" t="inlineStr">
        <is>
          <t/>
        </is>
      </c>
      <c r="E5785" s="12" t="inlineStr">
        <is>
          <t/>
        </is>
      </c>
      <c r="F5785" s="12" t="inlineStr">
        <is>
          <t/>
        </is>
      </c>
      <c r="G5785" s="12" t="inlineStr">
        <is>
          <t>bomb. te5 30x10 nm e15</t>
        </is>
      </c>
      <c r="H5785" s="12" t="inlineStr">
        <is>
          <t>bomb. te5 30x10 nm e15</t>
        </is>
      </c>
      <c r="I5785" s="12" t="inlineStr">
        <is>
          <t/>
        </is>
      </c>
      <c r="J5785" s="12" t="inlineStr">
        <is>
          <t>14/01/2026</t>
        </is>
      </c>
      <c r="K5785" s="12" t="inlineStr">
        <is>
          <t>2025-FAKT-006958-00</t>
        </is>
      </c>
      <c r="L5785" s="12" t="inlineStr">
        <is>
          <t>Adjudicación provisional / definitiva</t>
        </is>
      </c>
      <c r="M5785" s="12" t="inlineStr">
        <is>
          <t>true</t>
        </is>
      </c>
      <c r="N5785" s="12" t="inlineStr">
        <is>
          <t/>
        </is>
      </c>
      <c r="O5785" s="12" t="inlineStr">
        <is>
          <t/>
        </is>
      </c>
      <c r="P5785" s="12" t="inlineStr">
        <is>
          <t/>
        </is>
      </c>
      <c r="Q5785" s="12" t="inlineStr">
        <is>
          <t/>
        </is>
      </c>
      <c r="R5785" s="12" t="inlineStr">
        <is>
          <t/>
        </is>
      </c>
      <c r="S5785" s="12" t="inlineStr">
        <is>
          <t>https://www.contratacion.euskadi.eus/webkpe00-kpeperfi/es/contenidos/anuncio_contratacion/expcm475951/es_doc/images/hernani_logo.jpg</t>
        </is>
      </c>
      <c r="T5785" s="12" t="inlineStr">
        <is>
          <t>Ayuntamiento de Hernani</t>
        </is>
      </c>
      <c r="U5785" s="12" t="inlineStr">
        <is>
          <t>B2004300F - Ayuntamiento de Hernani</t>
        </is>
      </c>
      <c r="V5785" s="12" t="inlineStr">
        <is>
          <t>Alcalde</t>
        </is>
      </c>
      <c r="W5785" s="12" t="inlineStr">
        <is>
          <t/>
        </is>
      </c>
      <c r="X5785" s="12" t="inlineStr">
        <is>
          <t/>
        </is>
      </c>
      <c r="Y5785" s="12" t="inlineStr">
        <is>
          <t/>
        </is>
      </c>
      <c r="Z5785" s="12" t="inlineStr">
        <is>
          <t>https://www.contratacion.euskadi.eus/anuncio_contratacion/bomb-te5-30x10-nm-e15/webkpe00-kpesimpc/es/</t>
        </is>
      </c>
      <c r="AA5785" s="12" t="inlineStr">
        <is>
          <t>https://www.contratacion.euskadi.eus/webkpe00-kpesimpc/es/contenidos/anuncio_contratacion/expcm475951/es_doc/index.html</t>
        </is>
      </c>
      <c r="AB5785" s="12" t="inlineStr">
        <is>
          <t>https://www.contratacion.euskadi.eus/contenidos/anuncio_contratacion/expcm475951/es_doc/data/es_r01dtpd00019bbc6c6e725ccad867501ba0a0fd85d</t>
        </is>
      </c>
      <c r="AC5785" s="12" t="inlineStr">
        <is>
          <t>https://www.contratacion.euskadi.eus/contenidos/anuncio_contratacion/expcm475951/r01Index/expcm475951-idxContent.xml</t>
        </is>
      </c>
      <c r="AD5785" s="12" t="inlineStr">
        <is>
          <t>14/01/2026</t>
        </is>
      </c>
      <c r="AE5785" s="12" t="inlineStr">
        <is>
          <t>r01etpd150f69471cf19325f3678dc3237cb5165c6</t>
        </is>
      </c>
      <c r="AF5785" s="12" t="inlineStr">
        <is>
          <t>Ayuntamiento de Hernani</t>
        </is>
      </c>
      <c r="AG5785" s="12" t="inlineStr">
        <is>
          <t>r01etpd150f6b7673919325f3677d19a13c2103da1</t>
        </is>
      </c>
      <c r="AH5785" s="12" t="inlineStr">
        <is>
          <t>Ayuntamiento de Hernani</t>
        </is>
      </c>
      <c r="AI5785" s="12" t="inlineStr">
        <is>
          <t/>
        </is>
      </c>
      <c r="AJ5785" s="12" t="inlineStr">
        <is>
          <t/>
        </is>
      </c>
    </row>
    <row r="5786" customHeight="true" ht="15.0">
      <c r="A5786" s="12" t="inlineStr">
        <is>
          <t>cementerio</t>
        </is>
      </c>
      <c r="B5786" s="12" t="inlineStr">
        <is>
          <t/>
        </is>
      </c>
      <c r="C5786" s="12" t="inlineStr">
        <is>
          <t>Gobierno Vasco</t>
        </is>
      </c>
      <c r="D5786" s="12" t="inlineStr">
        <is>
          <t/>
        </is>
      </c>
      <c r="E5786" s="12" t="inlineStr">
        <is>
          <t/>
        </is>
      </c>
      <c r="F5786" s="12" t="inlineStr">
        <is>
          <t/>
        </is>
      </c>
      <c r="G5786" s="12" t="inlineStr">
        <is>
          <t>cementerio</t>
        </is>
      </c>
      <c r="H5786" s="12" t="inlineStr">
        <is>
          <t>cementerio</t>
        </is>
      </c>
      <c r="I5786" s="12" t="inlineStr">
        <is>
          <t/>
        </is>
      </c>
      <c r="J5786" s="12" t="inlineStr">
        <is>
          <t>14/01/2026</t>
        </is>
      </c>
      <c r="K5786" s="12" t="inlineStr">
        <is>
          <t>2025-FAKT-006959-00</t>
        </is>
      </c>
      <c r="L5786" s="12" t="inlineStr">
        <is>
          <t>Adjudicación provisional / definitiva</t>
        </is>
      </c>
      <c r="M5786" s="12" t="inlineStr">
        <is>
          <t>true</t>
        </is>
      </c>
      <c r="N5786" s="12" t="inlineStr">
        <is>
          <t/>
        </is>
      </c>
      <c r="O5786" s="12" t="inlineStr">
        <is>
          <t/>
        </is>
      </c>
      <c r="P5786" s="12" t="inlineStr">
        <is>
          <t/>
        </is>
      </c>
      <c r="Q5786" s="12" t="inlineStr">
        <is>
          <t/>
        </is>
      </c>
      <c r="R5786" s="12" t="inlineStr">
        <is>
          <t/>
        </is>
      </c>
      <c r="S5786" s="12" t="inlineStr">
        <is>
          <t>https://www.contratacion.euskadi.eus/webkpe00-kpeperfi/es/contenidos/anuncio_contratacion/expcm475952/es_doc/images/hernani_logo.jpg</t>
        </is>
      </c>
      <c r="T5786" s="12" t="inlineStr">
        <is>
          <t>Ayuntamiento de Hernani</t>
        </is>
      </c>
      <c r="U5786" s="12" t="inlineStr">
        <is>
          <t>B2004300F - Ayuntamiento de Hernani</t>
        </is>
      </c>
      <c r="V5786" s="12" t="inlineStr">
        <is>
          <t>Alcalde</t>
        </is>
      </c>
      <c r="W5786" s="12" t="inlineStr">
        <is>
          <t/>
        </is>
      </c>
      <c r="X5786" s="12" t="inlineStr">
        <is>
          <t/>
        </is>
      </c>
      <c r="Y5786" s="12" t="inlineStr">
        <is>
          <t/>
        </is>
      </c>
      <c r="Z5786" s="12" t="inlineStr">
        <is>
          <t>https://www.contratacion.euskadi.eus/anuncio_contratacion/cementerio/expcm475952/webkpe00-kpesimpc/es/</t>
        </is>
      </c>
      <c r="AA5786" s="12" t="inlineStr">
        <is>
          <t>https://www.contratacion.euskadi.eus/webkpe00-kpesimpc/es/contenidos/anuncio_contratacion/expcm475952/es_doc/index.html</t>
        </is>
      </c>
      <c r="AB5786" s="12" t="inlineStr">
        <is>
          <t>https://www.contratacion.euskadi.eus/contenidos/anuncio_contratacion/expcm475952/es_doc/data/es_r01dtpd19bbc6c96cb5ccad86745147f40c5a7ed1f</t>
        </is>
      </c>
      <c r="AC5786" s="12" t="inlineStr">
        <is>
          <t>https://www.contratacion.euskadi.eus/contenidos/anuncio_contratacion/expcm475952/r01Index/expcm475952-idxContent.xml</t>
        </is>
      </c>
      <c r="AD5786" s="12" t="inlineStr">
        <is>
          <t>14/01/2026</t>
        </is>
      </c>
      <c r="AE5786" s="12" t="inlineStr">
        <is>
          <t>r01etpd150f69471cf19325f3678dc3237cb5165c6</t>
        </is>
      </c>
      <c r="AF5786" s="12" t="inlineStr">
        <is>
          <t>Ayuntamiento de Hernani</t>
        </is>
      </c>
      <c r="AG5786" s="12" t="inlineStr">
        <is>
          <t>r01etpd150f6b7673919325f3677d19a13c2103da1</t>
        </is>
      </c>
      <c r="AH5786" s="12" t="inlineStr">
        <is>
          <t>Ayuntamiento de Hernani</t>
        </is>
      </c>
      <c r="AI5786" s="12" t="inlineStr">
        <is>
          <t/>
        </is>
      </c>
      <c r="AJ5786" s="12" t="inlineStr">
        <is>
          <t/>
        </is>
      </c>
    </row>
    <row r="5787" customHeight="true" ht="15.0">
      <c r="A5787" s="12" t="inlineStr">
        <is>
          <t>bote pequeño teflon</t>
        </is>
      </c>
      <c r="B5787" s="12" t="inlineStr">
        <is>
          <t/>
        </is>
      </c>
      <c r="C5787" s="12" t="inlineStr">
        <is>
          <t>Gobierno Vasco</t>
        </is>
      </c>
      <c r="D5787" s="12" t="inlineStr">
        <is>
          <t/>
        </is>
      </c>
      <c r="E5787" s="12" t="inlineStr">
        <is>
          <t/>
        </is>
      </c>
      <c r="F5787" s="12" t="inlineStr">
        <is>
          <t/>
        </is>
      </c>
      <c r="G5787" s="12" t="inlineStr">
        <is>
          <t>bote pequeño teflon</t>
        </is>
      </c>
      <c r="H5787" s="12" t="inlineStr">
        <is>
          <t>bote pequeño teflon</t>
        </is>
      </c>
      <c r="I5787" s="12" t="inlineStr">
        <is>
          <t/>
        </is>
      </c>
      <c r="J5787" s="12" t="inlineStr">
        <is>
          <t>14/01/2026</t>
        </is>
      </c>
      <c r="K5787" s="12" t="inlineStr">
        <is>
          <t>2025-FAKT-006960-00</t>
        </is>
      </c>
      <c r="L5787" s="12" t="inlineStr">
        <is>
          <t>Adjudicación provisional / definitiva</t>
        </is>
      </c>
      <c r="M5787" s="12" t="inlineStr">
        <is>
          <t>true</t>
        </is>
      </c>
      <c r="N5787" s="12" t="inlineStr">
        <is>
          <t/>
        </is>
      </c>
      <c r="O5787" s="12" t="inlineStr">
        <is>
          <t/>
        </is>
      </c>
      <c r="P5787" s="12" t="inlineStr">
        <is>
          <t/>
        </is>
      </c>
      <c r="Q5787" s="12" t="inlineStr">
        <is>
          <t/>
        </is>
      </c>
      <c r="R5787" s="12" t="inlineStr">
        <is>
          <t/>
        </is>
      </c>
      <c r="S5787" s="12" t="inlineStr">
        <is>
          <t>https://www.contratacion.euskadi.eus/webkpe00-kpeperfi/es/contenidos/anuncio_contratacion/expcm475953/es_doc/images/hernani_logo.jpg</t>
        </is>
      </c>
      <c r="T5787" s="12" t="inlineStr">
        <is>
          <t>Ayuntamiento de Hernani</t>
        </is>
      </c>
      <c r="U5787" s="12" t="inlineStr">
        <is>
          <t>B2004300F - Ayuntamiento de Hernani</t>
        </is>
      </c>
      <c r="V5787" s="12" t="inlineStr">
        <is>
          <t>Alcalde</t>
        </is>
      </c>
      <c r="W5787" s="12" t="inlineStr">
        <is>
          <t/>
        </is>
      </c>
      <c r="X5787" s="12" t="inlineStr">
        <is>
          <t/>
        </is>
      </c>
      <c r="Y5787" s="12" t="inlineStr">
        <is>
          <t/>
        </is>
      </c>
      <c r="Z5787" s="12" t="inlineStr">
        <is>
          <t>https://www.contratacion.euskadi.eus/anuncio_contratacion/bote-pequeno-teflon/webkpe00-kpesimpc/es/</t>
        </is>
      </c>
      <c r="AA5787" s="12" t="inlineStr">
        <is>
          <t>https://www.contratacion.euskadi.eus/webkpe00-kpesimpc/es/contenidos/anuncio_contratacion/expcm475953/es_doc/index.html</t>
        </is>
      </c>
      <c r="AB5787" s="12" t="inlineStr">
        <is>
          <t>https://www.contratacion.euskadi.eus/contenidos/anuncio_contratacion/expcm475953/es_doc/data/es_r01dtpd19bbc6cbe295ccad8676614f588f5b45dca</t>
        </is>
      </c>
      <c r="AC5787" s="12" t="inlineStr">
        <is>
          <t>https://www.contratacion.euskadi.eus/contenidos/anuncio_contratacion/expcm475953/r01Index/expcm475953-idxContent.xml</t>
        </is>
      </c>
      <c r="AD5787" s="12" t="inlineStr">
        <is>
          <t>14/01/2026</t>
        </is>
      </c>
      <c r="AE5787" s="12" t="inlineStr">
        <is>
          <t>r01etpd150f69471cf19325f3678dc3237cb5165c6</t>
        </is>
      </c>
      <c r="AF5787" s="12" t="inlineStr">
        <is>
          <t>Ayuntamiento de Hernani</t>
        </is>
      </c>
      <c r="AG5787" s="12" t="inlineStr">
        <is>
          <t>r01etpd150f6b7673919325f3677d19a13c2103da1</t>
        </is>
      </c>
      <c r="AH5787" s="12" t="inlineStr">
        <is>
          <t>Ayuntamiento de Hernani</t>
        </is>
      </c>
      <c r="AI5787" s="12" t="inlineStr">
        <is>
          <t/>
        </is>
      </c>
      <c r="AJ5787" s="12" t="inlineStr">
        <is>
          <t/>
        </is>
      </c>
    </row>
    <row r="5788" customHeight="true" ht="15.0">
      <c r="A5788" s="12" t="inlineStr">
        <is>
          <t>burujabetzen etxea</t>
        </is>
      </c>
      <c r="B5788" s="12" t="inlineStr">
        <is>
          <t/>
        </is>
      </c>
      <c r="C5788" s="12" t="inlineStr">
        <is>
          <t>Gobierno Vasco</t>
        </is>
      </c>
      <c r="D5788" s="12" t="inlineStr">
        <is>
          <t/>
        </is>
      </c>
      <c r="E5788" s="12" t="inlineStr">
        <is>
          <t/>
        </is>
      </c>
      <c r="F5788" s="12" t="inlineStr">
        <is>
          <t/>
        </is>
      </c>
      <c r="G5788" s="12" t="inlineStr">
        <is>
          <t>burujabetzen etxea</t>
        </is>
      </c>
      <c r="H5788" s="12" t="inlineStr">
        <is>
          <t>burujabetzen etxea</t>
        </is>
      </c>
      <c r="I5788" s="12" t="inlineStr">
        <is>
          <t/>
        </is>
      </c>
      <c r="J5788" s="12" t="inlineStr">
        <is>
          <t>14/01/2026</t>
        </is>
      </c>
      <c r="K5788" s="12" t="inlineStr">
        <is>
          <t>2025-FAKT-006961-00</t>
        </is>
      </c>
      <c r="L5788" s="12" t="inlineStr">
        <is>
          <t>Adjudicación provisional / definitiva</t>
        </is>
      </c>
      <c r="M5788" s="12" t="inlineStr">
        <is>
          <t>true</t>
        </is>
      </c>
      <c r="N5788" s="12" t="inlineStr">
        <is>
          <t/>
        </is>
      </c>
      <c r="O5788" s="12" t="inlineStr">
        <is>
          <t/>
        </is>
      </c>
      <c r="P5788" s="12" t="inlineStr">
        <is>
          <t/>
        </is>
      </c>
      <c r="Q5788" s="12" t="inlineStr">
        <is>
          <t/>
        </is>
      </c>
      <c r="R5788" s="12" t="inlineStr">
        <is>
          <t/>
        </is>
      </c>
      <c r="S5788" s="12" t="inlineStr">
        <is>
          <t>https://www.contratacion.euskadi.eus/webkpe00-kpeperfi/es/contenidos/anuncio_contratacion/expcm475954/es_doc/images/hernani_logo.jpg</t>
        </is>
      </c>
      <c r="T5788" s="12" t="inlineStr">
        <is>
          <t>Ayuntamiento de Hernani</t>
        </is>
      </c>
      <c r="U5788" s="12" t="inlineStr">
        <is>
          <t>B2004300F - Ayuntamiento de Hernani</t>
        </is>
      </c>
      <c r="V5788" s="12" t="inlineStr">
        <is>
          <t>Alcalde</t>
        </is>
      </c>
      <c r="W5788" s="12" t="inlineStr">
        <is>
          <t/>
        </is>
      </c>
      <c r="X5788" s="12" t="inlineStr">
        <is>
          <t/>
        </is>
      </c>
      <c r="Y5788" s="12" t="inlineStr">
        <is>
          <t/>
        </is>
      </c>
      <c r="Z5788" s="12" t="inlineStr">
        <is>
          <t>https://www.contratacion.euskadi.eus/anuncio_contratacion/burujabetzen-etxea/webkpe00-kpesimpc/es/</t>
        </is>
      </c>
      <c r="AA5788" s="12" t="inlineStr">
        <is>
          <t>https://www.contratacion.euskadi.eus/webkpe00-kpesimpc/es/contenidos/anuncio_contratacion/expcm475954/es_doc/index.html</t>
        </is>
      </c>
      <c r="AB5788" s="12" t="inlineStr">
        <is>
          <t>https://www.contratacion.euskadi.eus/contenidos/anuncio_contratacion/expcm475954/es_doc/data/es_r01dtpd19bbc6ce6f25ccad8672c210219530c7349</t>
        </is>
      </c>
      <c r="AC5788" s="12" t="inlineStr">
        <is>
          <t>https://www.contratacion.euskadi.eus/contenidos/anuncio_contratacion/expcm475954/r01Index/expcm475954-idxContent.xml</t>
        </is>
      </c>
      <c r="AD5788" s="12" t="inlineStr">
        <is>
          <t>14/01/2026</t>
        </is>
      </c>
      <c r="AE5788" s="12" t="inlineStr">
        <is>
          <t>r01etpd150f69471cf19325f3678dc3237cb5165c6</t>
        </is>
      </c>
      <c r="AF5788" s="12" t="inlineStr">
        <is>
          <t>Ayuntamiento de Hernani</t>
        </is>
      </c>
      <c r="AG5788" s="12" t="inlineStr">
        <is>
          <t>r01etpd150f6b7673919325f3677d19a13c2103da1</t>
        </is>
      </c>
      <c r="AH5788" s="12" t="inlineStr">
        <is>
          <t>Ayuntamiento de Hernani</t>
        </is>
      </c>
      <c r="AI5788" s="12" t="inlineStr">
        <is>
          <t/>
        </is>
      </c>
      <c r="AJ5788" s="12" t="inlineStr">
        <is>
          <t/>
        </is>
      </c>
    </row>
    <row r="5789" customHeight="true" ht="15.0">
      <c r="A5789" s="12" t="inlineStr">
        <is>
          <t>laubidieta ikastola</t>
        </is>
      </c>
      <c r="B5789" s="12" t="inlineStr">
        <is>
          <t/>
        </is>
      </c>
      <c r="C5789" s="12" t="inlineStr">
        <is>
          <t>Gobierno Vasco</t>
        </is>
      </c>
      <c r="D5789" s="12" t="inlineStr">
        <is>
          <t/>
        </is>
      </c>
      <c r="E5789" s="12" t="inlineStr">
        <is>
          <t/>
        </is>
      </c>
      <c r="F5789" s="12" t="inlineStr">
        <is>
          <t/>
        </is>
      </c>
      <c r="G5789" s="12" t="inlineStr">
        <is>
          <t>laubidieta ikastola</t>
        </is>
      </c>
      <c r="H5789" s="12" t="inlineStr">
        <is>
          <t>laubidieta ikastola</t>
        </is>
      </c>
      <c r="I5789" s="12" t="inlineStr">
        <is>
          <t/>
        </is>
      </c>
      <c r="J5789" s="12" t="inlineStr">
        <is>
          <t>14/01/2026</t>
        </is>
      </c>
      <c r="K5789" s="12" t="inlineStr">
        <is>
          <t>2025-FAKT-006962-00</t>
        </is>
      </c>
      <c r="L5789" s="12" t="inlineStr">
        <is>
          <t>Adjudicación provisional / definitiva</t>
        </is>
      </c>
      <c r="M5789" s="12" t="inlineStr">
        <is>
          <t>true</t>
        </is>
      </c>
      <c r="N5789" s="12" t="inlineStr">
        <is>
          <t/>
        </is>
      </c>
      <c r="O5789" s="12" t="inlineStr">
        <is>
          <t/>
        </is>
      </c>
      <c r="P5789" s="12" t="inlineStr">
        <is>
          <t/>
        </is>
      </c>
      <c r="Q5789" s="12" t="inlineStr">
        <is>
          <t/>
        </is>
      </c>
      <c r="R5789" s="12" t="inlineStr">
        <is>
          <t/>
        </is>
      </c>
      <c r="S5789" s="12" t="inlineStr">
        <is>
          <t>https://www.contratacion.euskadi.eus/webkpe00-kpeperfi/es/contenidos/anuncio_contratacion/expcm475955/es_doc/images/hernani_logo.jpg</t>
        </is>
      </c>
      <c r="T5789" s="12" t="inlineStr">
        <is>
          <t>Ayuntamiento de Hernani</t>
        </is>
      </c>
      <c r="U5789" s="12" t="inlineStr">
        <is>
          <t>B2004300F - Ayuntamiento de Hernani</t>
        </is>
      </c>
      <c r="V5789" s="12" t="inlineStr">
        <is>
          <t>Alcalde</t>
        </is>
      </c>
      <c r="W5789" s="12" t="inlineStr">
        <is>
          <t/>
        </is>
      </c>
      <c r="X5789" s="12" t="inlineStr">
        <is>
          <t/>
        </is>
      </c>
      <c r="Y5789" s="12" t="inlineStr">
        <is>
          <t/>
        </is>
      </c>
      <c r="Z5789" s="12" t="inlineStr">
        <is>
          <t>https://www.contratacion.euskadi.eus/anuncio_contratacion/laubidieta-ikastola/webkpe00-kpesimpc/es/</t>
        </is>
      </c>
      <c r="AA5789" s="12" t="inlineStr">
        <is>
          <t>https://www.contratacion.euskadi.eus/webkpe00-kpesimpc/es/contenidos/anuncio_contratacion/expcm475955/es_doc/index.html</t>
        </is>
      </c>
      <c r="AB5789" s="12" t="inlineStr">
        <is>
          <t>https://www.contratacion.euskadi.eus/contenidos/anuncio_contratacion/expcm475955/es_doc/data/es_r01dtpd19bbc6d0f485ccad8673f808ddc14e112d6</t>
        </is>
      </c>
      <c r="AC5789" s="12" t="inlineStr">
        <is>
          <t>https://www.contratacion.euskadi.eus/contenidos/anuncio_contratacion/expcm475955/r01Index/expcm475955-idxContent.xml</t>
        </is>
      </c>
      <c r="AD5789" s="12" t="inlineStr">
        <is>
          <t>14/01/2026</t>
        </is>
      </c>
      <c r="AE5789" s="12" t="inlineStr">
        <is>
          <t>r01etpd150f69471cf19325f3678dc3237cb5165c6</t>
        </is>
      </c>
      <c r="AF5789" s="12" t="inlineStr">
        <is>
          <t>Ayuntamiento de Hernani</t>
        </is>
      </c>
      <c r="AG5789" s="12" t="inlineStr">
        <is>
          <t>r01etpd150f6b7673919325f3677d19a13c2103da1</t>
        </is>
      </c>
      <c r="AH5789" s="12" t="inlineStr">
        <is>
          <t>Ayuntamiento de Hernani</t>
        </is>
      </c>
      <c r="AI5789" s="12" t="inlineStr">
        <is>
          <t/>
        </is>
      </c>
      <c r="AJ5789" s="12" t="inlineStr">
        <is>
          <t/>
        </is>
      </c>
    </row>
    <row r="5790" customHeight="true" ht="15.0">
      <c r="A5790" s="12" t="inlineStr">
        <is>
          <t>contrato alquiler maquinaria nº 1505109obra: hernani - cinco enea</t>
        </is>
      </c>
      <c r="B5790" s="12" t="inlineStr">
        <is>
          <t/>
        </is>
      </c>
      <c r="C5790" s="12" t="inlineStr">
        <is>
          <t>Gobierno Vasco</t>
        </is>
      </c>
      <c r="D5790" s="12" t="inlineStr">
        <is>
          <t/>
        </is>
      </c>
      <c r="E5790" s="12" t="inlineStr">
        <is>
          <t/>
        </is>
      </c>
      <c r="F5790" s="12" t="inlineStr">
        <is>
          <t/>
        </is>
      </c>
      <c r="G5790" s="12" t="inlineStr">
        <is>
          <t>contrato alquiler maquinaria nº 1505109obra: hernani - cinco enea</t>
        </is>
      </c>
      <c r="H5790" s="12" t="inlineStr">
        <is>
          <t>contrato alquiler maquinaria nº 1505109obra: hernani - cinco enea</t>
        </is>
      </c>
      <c r="I5790" s="12" t="inlineStr">
        <is>
          <t/>
        </is>
      </c>
      <c r="J5790" s="12" t="inlineStr">
        <is>
          <t>14/01/2026</t>
        </is>
      </c>
      <c r="K5790" s="12" t="inlineStr">
        <is>
          <t>2025-FAKT-006968-00</t>
        </is>
      </c>
      <c r="L5790" s="12" t="inlineStr">
        <is>
          <t>Adjudicación provisional / definitiva</t>
        </is>
      </c>
      <c r="M5790" s="12" t="inlineStr">
        <is>
          <t>true</t>
        </is>
      </c>
      <c r="N5790" s="12" t="inlineStr">
        <is>
          <t/>
        </is>
      </c>
      <c r="O5790" s="12" t="inlineStr">
        <is>
          <t/>
        </is>
      </c>
      <c r="P5790" s="12" t="inlineStr">
        <is>
          <t/>
        </is>
      </c>
      <c r="Q5790" s="12" t="inlineStr">
        <is>
          <t/>
        </is>
      </c>
      <c r="R5790" s="12" t="inlineStr">
        <is>
          <t/>
        </is>
      </c>
      <c r="S5790" s="12" t="inlineStr">
        <is>
          <t>https://www.contratacion.euskadi.eus/webkpe00-kpeperfi/es/contenidos/anuncio_contratacion/expcm475956/es_doc/images/hernani_logo.jpg</t>
        </is>
      </c>
      <c r="T5790" s="12" t="inlineStr">
        <is>
          <t>Ayuntamiento de Hernani</t>
        </is>
      </c>
      <c r="U5790" s="12" t="inlineStr">
        <is>
          <t>B2004300F - Ayuntamiento de Hernani</t>
        </is>
      </c>
      <c r="V5790" s="12" t="inlineStr">
        <is>
          <t>Alcalde</t>
        </is>
      </c>
      <c r="W5790" s="12" t="inlineStr">
        <is>
          <t/>
        </is>
      </c>
      <c r="X5790" s="12" t="inlineStr">
        <is>
          <t/>
        </is>
      </c>
      <c r="Y5790" s="12" t="inlineStr">
        <is>
          <t/>
        </is>
      </c>
      <c r="Z5790" s="12" t="inlineStr">
        <is>
          <t>https://www.contratacion.euskadi.eus/anuncio_contratacion/contrato-alquiler-maquinaria-n-1505109obra-hernani-cinco-enea/webkpe00-kpesimpc/es/</t>
        </is>
      </c>
      <c r="AA5790" s="12" t="inlineStr">
        <is>
          <t>https://www.contratacion.euskadi.eus/webkpe00-kpesimpc/es/contenidos/anuncio_contratacion/expcm475956/es_doc/index.html</t>
        </is>
      </c>
      <c r="AB5790" s="12" t="inlineStr">
        <is>
          <t>https://www.contratacion.euskadi.eus/contenidos/anuncio_contratacion/expcm475956/es_doc/data/es_r01dtpd019bbc7102163dc02453b0319ec1c8a0975</t>
        </is>
      </c>
      <c r="AC5790" s="12" t="inlineStr">
        <is>
          <t>https://www.contratacion.euskadi.eus/contenidos/anuncio_contratacion/expcm475956/r01Index/expcm475956-idxContent.xml</t>
        </is>
      </c>
      <c r="AD5790" s="12" t="inlineStr">
        <is>
          <t>14/01/2026</t>
        </is>
      </c>
      <c r="AE5790" s="12" t="inlineStr">
        <is>
          <t>r01etpd150f69471cf19325f3678dc3237cb5165c6</t>
        </is>
      </c>
      <c r="AF5790" s="12" t="inlineStr">
        <is>
          <t>Ayuntamiento de Hernani</t>
        </is>
      </c>
      <c r="AG5790" s="12" t="inlineStr">
        <is>
          <t>r01etpd150f6b7673919325f3677d19a13c2103da1</t>
        </is>
      </c>
      <c r="AH5790" s="12" t="inlineStr">
        <is>
          <t>Ayuntamiento de Hernani</t>
        </is>
      </c>
      <c r="AI5790" s="12" t="inlineStr">
        <is>
          <t/>
        </is>
      </c>
      <c r="AJ5790" s="12" t="inlineStr">
        <is>
          <t/>
        </is>
      </c>
    </row>
    <row r="5791" customHeight="true" ht="15.0">
      <c r="A5791" s="12" t="inlineStr">
        <is>
          <t>n10588 - textil band fuerte roja</t>
        </is>
      </c>
      <c r="B5791" s="12" t="inlineStr">
        <is>
          <t/>
        </is>
      </c>
      <c r="C5791" s="12" t="inlineStr">
        <is>
          <t>Gobierno Vasco</t>
        </is>
      </c>
      <c r="D5791" s="12" t="inlineStr">
        <is>
          <t/>
        </is>
      </c>
      <c r="E5791" s="12" t="inlineStr">
        <is>
          <t/>
        </is>
      </c>
      <c r="F5791" s="12" t="inlineStr">
        <is>
          <t/>
        </is>
      </c>
      <c r="G5791" s="12" t="inlineStr">
        <is>
          <t>n10588 - textil band fuerte roja</t>
        </is>
      </c>
      <c r="H5791" s="12" t="inlineStr">
        <is>
          <t>n10588 - textil band fuerte roja</t>
        </is>
      </c>
      <c r="I5791" s="12" t="inlineStr">
        <is>
          <t/>
        </is>
      </c>
      <c r="J5791" s="12" t="inlineStr">
        <is>
          <t>14/01/2026</t>
        </is>
      </c>
      <c r="K5791" s="12" t="inlineStr">
        <is>
          <t>2025-FAKT-006969-00</t>
        </is>
      </c>
      <c r="L5791" s="12" t="inlineStr">
        <is>
          <t>Adjudicación provisional / definitiva</t>
        </is>
      </c>
      <c r="M5791" s="12" t="inlineStr">
        <is>
          <t>true</t>
        </is>
      </c>
      <c r="N5791" s="12" t="inlineStr">
        <is>
          <t/>
        </is>
      </c>
      <c r="O5791" s="12" t="inlineStr">
        <is>
          <t/>
        </is>
      </c>
      <c r="P5791" s="12" t="inlineStr">
        <is>
          <t/>
        </is>
      </c>
      <c r="Q5791" s="12" t="inlineStr">
        <is>
          <t/>
        </is>
      </c>
      <c r="R5791" s="12" t="inlineStr">
        <is>
          <t/>
        </is>
      </c>
      <c r="S5791" s="12" t="inlineStr">
        <is>
          <t>https://www.contratacion.euskadi.eus/webkpe00-kpeperfi/es/contenidos/anuncio_contratacion/expcm475957/es_doc/images/hernani_logo.jpg</t>
        </is>
      </c>
      <c r="T5791" s="12" t="inlineStr">
        <is>
          <t>Ayuntamiento de Hernani</t>
        </is>
      </c>
      <c r="U5791" s="12" t="inlineStr">
        <is>
          <t>B2004300F - Ayuntamiento de Hernani</t>
        </is>
      </c>
      <c r="V5791" s="12" t="inlineStr">
        <is>
          <t>Alcalde</t>
        </is>
      </c>
      <c r="W5791" s="12" t="inlineStr">
        <is>
          <t/>
        </is>
      </c>
      <c r="X5791" s="12" t="inlineStr">
        <is>
          <t/>
        </is>
      </c>
      <c r="Y5791" s="12" t="inlineStr">
        <is>
          <t/>
        </is>
      </c>
      <c r="Z5791" s="12" t="inlineStr">
        <is>
          <t>https://www.contratacion.euskadi.eus/anuncio_contratacion/n10588-textil-band-fuerte-roja/webkpe00-kpesimpc/es/</t>
        </is>
      </c>
      <c r="AA5791" s="12" t="inlineStr">
        <is>
          <t>https://www.contratacion.euskadi.eus/webkpe00-kpesimpc/es/contenidos/anuncio_contratacion/expcm475957/es_doc/index.html</t>
        </is>
      </c>
      <c r="AB5791" s="12" t="inlineStr">
        <is>
          <t>https://www.contratacion.euskadi.eus/contenidos/anuncio_contratacion/expcm475957/es_doc/data/es_r01dtpd19bbc7129f53dc024537ee193788aaeeb2f</t>
        </is>
      </c>
      <c r="AC5791" s="12" t="inlineStr">
        <is>
          <t>https://www.contratacion.euskadi.eus/contenidos/anuncio_contratacion/expcm475957/r01Index/expcm475957-idxContent.xml</t>
        </is>
      </c>
      <c r="AD5791" s="12" t="inlineStr">
        <is>
          <t>14/01/2026</t>
        </is>
      </c>
      <c r="AE5791" s="12" t="inlineStr">
        <is>
          <t>r01etpd150f69471cf19325f3678dc3237cb5165c6</t>
        </is>
      </c>
      <c r="AF5791" s="12" t="inlineStr">
        <is>
          <t>Ayuntamiento de Hernani</t>
        </is>
      </c>
      <c r="AG5791" s="12" t="inlineStr">
        <is>
          <t>r01etpd150f6b7673919325f3677d19a13c2103da1</t>
        </is>
      </c>
      <c r="AH5791" s="12" t="inlineStr">
        <is>
          <t>Ayuntamiento de Hernani</t>
        </is>
      </c>
      <c r="AI5791" s="12" t="inlineStr">
        <is>
          <t/>
        </is>
      </c>
      <c r="AJ5791" s="12" t="inlineStr">
        <is>
          <t/>
        </is>
      </c>
    </row>
    <row r="5792" customHeight="true" ht="15.0">
      <c r="A5792" s="12" t="inlineStr">
        <is>
          <t>identificacion: tbai-f20869053-281025-zzax3mr05kgz9-050</t>
        </is>
      </c>
      <c r="B5792" s="12" t="inlineStr">
        <is>
          <t/>
        </is>
      </c>
      <c r="C5792" s="12" t="inlineStr">
        <is>
          <t>Gobierno Vasco</t>
        </is>
      </c>
      <c r="D5792" s="12" t="inlineStr">
        <is>
          <t/>
        </is>
      </c>
      <c r="E5792" s="12" t="inlineStr">
        <is>
          <t/>
        </is>
      </c>
      <c r="F5792" s="12" t="inlineStr">
        <is>
          <t/>
        </is>
      </c>
      <c r="G5792" s="12" t="inlineStr">
        <is>
          <t>identificacion: tbai-f20869053-281025-zzax3mr05kgz9-050</t>
        </is>
      </c>
      <c r="H5792" s="12" t="inlineStr">
        <is>
          <t>identificacion: tbai-f20869053-281025-zzax3mr05kgz9-050</t>
        </is>
      </c>
      <c r="I5792" s="12" t="inlineStr">
        <is>
          <t/>
        </is>
      </c>
      <c r="J5792" s="12" t="inlineStr">
        <is>
          <t>14/01/2026</t>
        </is>
      </c>
      <c r="K5792" s="12" t="inlineStr">
        <is>
          <t>2025-FAKT-006973-00</t>
        </is>
      </c>
      <c r="L5792" s="12" t="inlineStr">
        <is>
          <t>Adjudicación provisional / definitiva</t>
        </is>
      </c>
      <c r="M5792" s="12" t="inlineStr">
        <is>
          <t>true</t>
        </is>
      </c>
      <c r="N5792" s="12" t="inlineStr">
        <is>
          <t/>
        </is>
      </c>
      <c r="O5792" s="12" t="inlineStr">
        <is>
          <t/>
        </is>
      </c>
      <c r="P5792" s="12" t="inlineStr">
        <is>
          <t/>
        </is>
      </c>
      <c r="Q5792" s="12" t="inlineStr">
        <is>
          <t/>
        </is>
      </c>
      <c r="R5792" s="12" t="inlineStr">
        <is>
          <t/>
        </is>
      </c>
      <c r="S5792" s="12" t="inlineStr">
        <is>
          <t>https://www.contratacion.euskadi.eus/webkpe00-kpeperfi/es/contenidos/anuncio_contratacion/expcm475958/es_doc/images/hernani_logo.jpg</t>
        </is>
      </c>
      <c r="T5792" s="12" t="inlineStr">
        <is>
          <t>Ayuntamiento de Hernani</t>
        </is>
      </c>
      <c r="U5792" s="12" t="inlineStr">
        <is>
          <t>B2004300F - Ayuntamiento de Hernani</t>
        </is>
      </c>
      <c r="V5792" s="12" t="inlineStr">
        <is>
          <t>Alcalde</t>
        </is>
      </c>
      <c r="W5792" s="12" t="inlineStr">
        <is>
          <t/>
        </is>
      </c>
      <c r="X5792" s="12" t="inlineStr">
        <is>
          <t/>
        </is>
      </c>
      <c r="Y5792" s="12" t="inlineStr">
        <is>
          <t/>
        </is>
      </c>
      <c r="Z5792" s="12" t="inlineStr">
        <is>
          <t>https://www.contratacion.euskadi.eus/anuncio_contratacion/identificacion-tbai-f20869053-281025-zzax3mr05kgz9-050/webkpe00-kpesimpc/es/</t>
        </is>
      </c>
      <c r="AA5792" s="12" t="inlineStr">
        <is>
          <t>https://www.contratacion.euskadi.eus/webkpe00-kpesimpc/es/contenidos/anuncio_contratacion/expcm475958/es_doc/index.html</t>
        </is>
      </c>
      <c r="AB5792" s="12" t="inlineStr">
        <is>
          <t>https://www.contratacion.euskadi.eus/contenidos/anuncio_contratacion/expcm475958/es_doc/data/es_r01dtpd19bbc7151ce3dc02453de740f2bc21b93c4</t>
        </is>
      </c>
      <c r="AC5792" s="12" t="inlineStr">
        <is>
          <t>https://www.contratacion.euskadi.eus/contenidos/anuncio_contratacion/expcm475958/r01Index/expcm475958-idxContent.xml</t>
        </is>
      </c>
      <c r="AD5792" s="12" t="inlineStr">
        <is>
          <t>14/01/2026</t>
        </is>
      </c>
      <c r="AE5792" s="12" t="inlineStr">
        <is>
          <t>r01etpd150f69471cf19325f3678dc3237cb5165c6</t>
        </is>
      </c>
      <c r="AF5792" s="12" t="inlineStr">
        <is>
          <t>Ayuntamiento de Hernani</t>
        </is>
      </c>
      <c r="AG5792" s="12" t="inlineStr">
        <is>
          <t>r01etpd150f6b7673919325f3677d19a13c2103da1</t>
        </is>
      </c>
      <c r="AH5792" s="12" t="inlineStr">
        <is>
          <t>Ayuntamiento de Hernani</t>
        </is>
      </c>
      <c r="AI5792" s="12" t="inlineStr">
        <is>
          <t/>
        </is>
      </c>
      <c r="AJ5792" s="12" t="inlineStr">
        <is>
          <t/>
        </is>
      </c>
    </row>
    <row r="5793" customHeight="true" ht="15.0">
      <c r="A5793" s="12" t="inlineStr">
        <is>
          <t>tbai-b20719696-281025-qfu7imb6nmd7x-227</t>
        </is>
      </c>
      <c r="B5793" s="12" t="inlineStr">
        <is>
          <t/>
        </is>
      </c>
      <c r="C5793" s="12" t="inlineStr">
        <is>
          <t>Gobierno Vasco</t>
        </is>
      </c>
      <c r="D5793" s="12" t="inlineStr">
        <is>
          <t/>
        </is>
      </c>
      <c r="E5793" s="12" t="inlineStr">
        <is>
          <t/>
        </is>
      </c>
      <c r="F5793" s="12" t="inlineStr">
        <is>
          <t/>
        </is>
      </c>
      <c r="G5793" s="12" t="inlineStr">
        <is>
          <t>tbai-b20719696-281025-qfu7imb6nmd7x-227</t>
        </is>
      </c>
      <c r="H5793" s="12" t="inlineStr">
        <is>
          <t>tbai-b20719696-281025-qfu7imb6nmd7x-227</t>
        </is>
      </c>
      <c r="I5793" s="12" t="inlineStr">
        <is>
          <t/>
        </is>
      </c>
      <c r="J5793" s="12" t="inlineStr">
        <is>
          <t>14/01/2026</t>
        </is>
      </c>
      <c r="K5793" s="12" t="inlineStr">
        <is>
          <t>2025-FAKT-006978-00</t>
        </is>
      </c>
      <c r="L5793" s="12" t="inlineStr">
        <is>
          <t>Adjudicación provisional / definitiva</t>
        </is>
      </c>
      <c r="M5793" s="12" t="inlineStr">
        <is>
          <t>true</t>
        </is>
      </c>
      <c r="N5793" s="12" t="inlineStr">
        <is>
          <t/>
        </is>
      </c>
      <c r="O5793" s="12" t="inlineStr">
        <is>
          <t/>
        </is>
      </c>
      <c r="P5793" s="12" t="inlineStr">
        <is>
          <t/>
        </is>
      </c>
      <c r="Q5793" s="12" t="inlineStr">
        <is>
          <t/>
        </is>
      </c>
      <c r="R5793" s="12" t="inlineStr">
        <is>
          <t/>
        </is>
      </c>
      <c r="S5793" s="12" t="inlineStr">
        <is>
          <t>https://www.contratacion.euskadi.eus/webkpe00-kpeperfi/es/contenidos/anuncio_contratacion/expcm475959/es_doc/images/hernani_logo.jpg</t>
        </is>
      </c>
      <c r="T5793" s="12" t="inlineStr">
        <is>
          <t>Ayuntamiento de Hernani</t>
        </is>
      </c>
      <c r="U5793" s="12" t="inlineStr">
        <is>
          <t>B2004300F - Ayuntamiento de Hernani</t>
        </is>
      </c>
      <c r="V5793" s="12" t="inlineStr">
        <is>
          <t>Alcalde</t>
        </is>
      </c>
      <c r="W5793" s="12" t="inlineStr">
        <is>
          <t/>
        </is>
      </c>
      <c r="X5793" s="12" t="inlineStr">
        <is>
          <t/>
        </is>
      </c>
      <c r="Y5793" s="12" t="inlineStr">
        <is>
          <t/>
        </is>
      </c>
      <c r="Z5793" s="12" t="inlineStr">
        <is>
          <t>https://www.contratacion.euskadi.eus/anuncio_contratacion/tbai-b20719696-281025-qfu7imb6nmd7x-227/webkpe00-kpesimpc/es/</t>
        </is>
      </c>
      <c r="AA5793" s="12" t="inlineStr">
        <is>
          <t>https://www.contratacion.euskadi.eus/webkpe00-kpesimpc/es/contenidos/anuncio_contratacion/expcm475959/es_doc/index.html</t>
        </is>
      </c>
      <c r="AB5793" s="12" t="inlineStr">
        <is>
          <t>https://www.contratacion.euskadi.eus/contenidos/anuncio_contratacion/expcm475959/es_doc/data/es_r01dtpd19bbc7179773dc024532b6afb363bb40e57</t>
        </is>
      </c>
      <c r="AC5793" s="12" t="inlineStr">
        <is>
          <t>https://www.contratacion.euskadi.eus/contenidos/anuncio_contratacion/expcm475959/r01Index/expcm475959-idxContent.xml</t>
        </is>
      </c>
      <c r="AD5793" s="12" t="inlineStr">
        <is>
          <t>14/01/2026</t>
        </is>
      </c>
      <c r="AE5793" s="12" t="inlineStr">
        <is>
          <t>r01etpd150f69471cf19325f3678dc3237cb5165c6</t>
        </is>
      </c>
      <c r="AF5793" s="12" t="inlineStr">
        <is>
          <t>Ayuntamiento de Hernani</t>
        </is>
      </c>
      <c r="AG5793" s="12" t="inlineStr">
        <is>
          <t>r01etpd150f6b7673919325f3677d19a13c2103da1</t>
        </is>
      </c>
      <c r="AH5793" s="12" t="inlineStr">
        <is>
          <t>Ayuntamiento de Hernani</t>
        </is>
      </c>
      <c r="AI5793" s="12" t="inlineStr">
        <is>
          <t/>
        </is>
      </c>
      <c r="AJ5793" s="12" t="inlineStr">
        <is>
          <t/>
        </is>
      </c>
    </row>
    <row r="5794" customHeight="true" ht="15.0">
      <c r="A5794" s="12" t="inlineStr">
        <is>
          <t>por favor, cuida de mama</t>
        </is>
      </c>
      <c r="B5794" s="12" t="inlineStr">
        <is>
          <t/>
        </is>
      </c>
      <c r="C5794" s="12" t="inlineStr">
        <is>
          <t>Gobierno Vasco</t>
        </is>
      </c>
      <c r="D5794" s="12" t="inlineStr">
        <is>
          <t/>
        </is>
      </c>
      <c r="E5794" s="12" t="inlineStr">
        <is>
          <t/>
        </is>
      </c>
      <c r="F5794" s="12" t="inlineStr">
        <is>
          <t/>
        </is>
      </c>
      <c r="G5794" s="12" t="inlineStr">
        <is>
          <t>por favor, cuida de mama</t>
        </is>
      </c>
      <c r="H5794" s="12" t="inlineStr">
        <is>
          <t>por favor, cuida de mama</t>
        </is>
      </c>
      <c r="I5794" s="12" t="inlineStr">
        <is>
          <t/>
        </is>
      </c>
      <c r="J5794" s="12" t="inlineStr">
        <is>
          <t>14/01/2026</t>
        </is>
      </c>
      <c r="K5794" s="12" t="inlineStr">
        <is>
          <t>2025-FAKT-006980-00</t>
        </is>
      </c>
      <c r="L5794" s="12" t="inlineStr">
        <is>
          <t>Adjudicación provisional / definitiva</t>
        </is>
      </c>
      <c r="M5794" s="12" t="inlineStr">
        <is>
          <t>true</t>
        </is>
      </c>
      <c r="N5794" s="12" t="inlineStr">
        <is>
          <t/>
        </is>
      </c>
      <c r="O5794" s="12" t="inlineStr">
        <is>
          <t/>
        </is>
      </c>
      <c r="P5794" s="12" t="inlineStr">
        <is>
          <t/>
        </is>
      </c>
      <c r="Q5794" s="12" t="inlineStr">
        <is>
          <t/>
        </is>
      </c>
      <c r="R5794" s="12" t="inlineStr">
        <is>
          <t/>
        </is>
      </c>
      <c r="S5794" s="12" t="inlineStr">
        <is>
          <t>https://www.contratacion.euskadi.eus/webkpe00-kpeperfi/es/contenidos/anuncio_contratacion/expcm475960/es_doc/images/hernani_logo.jpg</t>
        </is>
      </c>
      <c r="T5794" s="12" t="inlineStr">
        <is>
          <t>Ayuntamiento de Hernani</t>
        </is>
      </c>
      <c r="U5794" s="12" t="inlineStr">
        <is>
          <t>B2004300F - Ayuntamiento de Hernani</t>
        </is>
      </c>
      <c r="V5794" s="12" t="inlineStr">
        <is>
          <t>Alcalde</t>
        </is>
      </c>
      <c r="W5794" s="12" t="inlineStr">
        <is>
          <t/>
        </is>
      </c>
      <c r="X5794" s="12" t="inlineStr">
        <is>
          <t/>
        </is>
      </c>
      <c r="Y5794" s="12" t="inlineStr">
        <is>
          <t/>
        </is>
      </c>
      <c r="Z5794" s="12" t="inlineStr">
        <is>
          <t>https://www.contratacion.euskadi.eus/anuncio_contratacion/por-favor-cuida-mama/webkpe00-kpesimpc/es/</t>
        </is>
      </c>
      <c r="AA5794" s="12" t="inlineStr">
        <is>
          <t>https://www.contratacion.euskadi.eus/webkpe00-kpesimpc/es/contenidos/anuncio_contratacion/expcm475960/es_doc/index.html</t>
        </is>
      </c>
      <c r="AB5794" s="12" t="inlineStr">
        <is>
          <t>https://www.contratacion.euskadi.eus/contenidos/anuncio_contratacion/expcm475960/es_doc/data/es_r01dtpd19bbc71a17e3dc0245390e1f5ea730a7a8f</t>
        </is>
      </c>
      <c r="AC5794" s="12" t="inlineStr">
        <is>
          <t>https://www.contratacion.euskadi.eus/contenidos/anuncio_contratacion/expcm475960/r01Index/expcm475960-idxContent.xml</t>
        </is>
      </c>
      <c r="AD5794" s="12" t="inlineStr">
        <is>
          <t>14/01/2026</t>
        </is>
      </c>
      <c r="AE5794" s="12" t="inlineStr">
        <is>
          <t>r01etpd150f69471cf19325f3678dc3237cb5165c6</t>
        </is>
      </c>
      <c r="AF5794" s="12" t="inlineStr">
        <is>
          <t>Ayuntamiento de Hernani</t>
        </is>
      </c>
      <c r="AG5794" s="12" t="inlineStr">
        <is>
          <t>r01etpd150f6b7673919325f3677d19a13c2103da1</t>
        </is>
      </c>
      <c r="AH5794" s="12" t="inlineStr">
        <is>
          <t>Ayuntamiento de Hernani</t>
        </is>
      </c>
      <c r="AI5794" s="12" t="inlineStr">
        <is>
          <t/>
        </is>
      </c>
      <c r="AJ5794" s="12" t="inlineStr">
        <is>
          <t/>
        </is>
      </c>
    </row>
    <row r="5795" customHeight="true" ht="15.0">
      <c r="A5795" s="12" t="inlineStr">
        <is>
          <t>oscuridad sin sombras</t>
        </is>
      </c>
      <c r="B5795" s="12" t="inlineStr">
        <is>
          <t/>
        </is>
      </c>
      <c r="C5795" s="12" t="inlineStr">
        <is>
          <t>Gobierno Vasco</t>
        </is>
      </c>
      <c r="D5795" s="12" t="inlineStr">
        <is>
          <t/>
        </is>
      </c>
      <c r="E5795" s="12" t="inlineStr">
        <is>
          <t/>
        </is>
      </c>
      <c r="F5795" s="12" t="inlineStr">
        <is>
          <t/>
        </is>
      </c>
      <c r="G5795" s="12" t="inlineStr">
        <is>
          <t>oscuridad sin sombras</t>
        </is>
      </c>
      <c r="H5795" s="12" t="inlineStr">
        <is>
          <t>oscuridad sin sombras</t>
        </is>
      </c>
      <c r="I5795" s="12" t="inlineStr">
        <is>
          <t/>
        </is>
      </c>
      <c r="J5795" s="12" t="inlineStr">
        <is>
          <t>14/01/2026</t>
        </is>
      </c>
      <c r="K5795" s="12" t="inlineStr">
        <is>
          <t>2025-FAKT-006981-00</t>
        </is>
      </c>
      <c r="L5795" s="12" t="inlineStr">
        <is>
          <t>Adjudicación provisional / definitiva</t>
        </is>
      </c>
      <c r="M5795" s="12" t="inlineStr">
        <is>
          <t>true</t>
        </is>
      </c>
      <c r="N5795" s="12" t="inlineStr">
        <is>
          <t/>
        </is>
      </c>
      <c r="O5795" s="12" t="inlineStr">
        <is>
          <t/>
        </is>
      </c>
      <c r="P5795" s="12" t="inlineStr">
        <is>
          <t/>
        </is>
      </c>
      <c r="Q5795" s="12" t="inlineStr">
        <is>
          <t/>
        </is>
      </c>
      <c r="R5795" s="12" t="inlineStr">
        <is>
          <t/>
        </is>
      </c>
      <c r="S5795" s="12" t="inlineStr">
        <is>
          <t>https://www.contratacion.euskadi.eus/webkpe00-kpeperfi/es/contenidos/anuncio_contratacion/expcm475961/es_doc/images/hernani_logo.jpg</t>
        </is>
      </c>
      <c r="T5795" s="12" t="inlineStr">
        <is>
          <t>Ayuntamiento de Hernani</t>
        </is>
      </c>
      <c r="U5795" s="12" t="inlineStr">
        <is>
          <t>B2004300F - Ayuntamiento de Hernani</t>
        </is>
      </c>
      <c r="V5795" s="12" t="inlineStr">
        <is>
          <t>Alcalde</t>
        </is>
      </c>
      <c r="W5795" s="12" t="inlineStr">
        <is>
          <t/>
        </is>
      </c>
      <c r="X5795" s="12" t="inlineStr">
        <is>
          <t/>
        </is>
      </c>
      <c r="Y5795" s="12" t="inlineStr">
        <is>
          <t/>
        </is>
      </c>
      <c r="Z5795" s="12" t="inlineStr">
        <is>
          <t>https://www.contratacion.euskadi.eus/anuncio_contratacion/oscuridad-sombras/webkpe00-kpesimpc/es/</t>
        </is>
      </c>
      <c r="AA5795" s="12" t="inlineStr">
        <is>
          <t>https://www.contratacion.euskadi.eus/webkpe00-kpesimpc/es/contenidos/anuncio_contratacion/expcm475961/es_doc/index.html</t>
        </is>
      </c>
      <c r="AB5795" s="12" t="inlineStr">
        <is>
          <t>https://www.contratacion.euskadi.eus/contenidos/anuncio_contratacion/expcm475961/es_doc/data/es_r01dtpd19bbc75962a2bd4c0fe241959db6c0511ad</t>
        </is>
      </c>
      <c r="AC5795" s="12" t="inlineStr">
        <is>
          <t>https://www.contratacion.euskadi.eus/contenidos/anuncio_contratacion/expcm475961/r01Index/expcm475961-idxContent.xml</t>
        </is>
      </c>
      <c r="AD5795" s="12" t="inlineStr">
        <is>
          <t>14/01/2026</t>
        </is>
      </c>
      <c r="AE5795" s="12" t="inlineStr">
        <is>
          <t>r01etpd150f69471cf19325f3678dc3237cb5165c6</t>
        </is>
      </c>
      <c r="AF5795" s="12" t="inlineStr">
        <is>
          <t>Ayuntamiento de Hernani</t>
        </is>
      </c>
      <c r="AG5795" s="12" t="inlineStr">
        <is>
          <t>r01etpd150f6b7673919325f3677d19a13c2103da1</t>
        </is>
      </c>
      <c r="AH5795" s="12" t="inlineStr">
        <is>
          <t>Ayuntamiento de Hernani</t>
        </is>
      </c>
      <c r="AI5795" s="12" t="inlineStr">
        <is>
          <t/>
        </is>
      </c>
      <c r="AJ5795" s="12" t="inlineStr">
        <is>
          <t/>
        </is>
      </c>
    </row>
    <row r="5796" customHeight="true" ht="15.0">
      <c r="A5796" s="12" t="inlineStr">
        <is>
          <t>liburuak hornitzea.-</t>
        </is>
      </c>
      <c r="B5796" s="12" t="inlineStr">
        <is>
          <t/>
        </is>
      </c>
      <c r="C5796" s="12" t="inlineStr">
        <is>
          <t>Gobierno Vasco</t>
        </is>
      </c>
      <c r="D5796" s="12" t="inlineStr">
        <is>
          <t/>
        </is>
      </c>
      <c r="E5796" s="12" t="inlineStr">
        <is>
          <t/>
        </is>
      </c>
      <c r="F5796" s="12" t="inlineStr">
        <is>
          <t/>
        </is>
      </c>
      <c r="G5796" s="12" t="inlineStr">
        <is>
          <t>liburuak hornitzea.-</t>
        </is>
      </c>
      <c r="H5796" s="12" t="inlineStr">
        <is>
          <t>liburuak hornitzea.-</t>
        </is>
      </c>
      <c r="I5796" s="12" t="inlineStr">
        <is>
          <t/>
        </is>
      </c>
      <c r="J5796" s="12" t="inlineStr">
        <is>
          <t>14/01/2026</t>
        </is>
      </c>
      <c r="K5796" s="12" t="inlineStr">
        <is>
          <t>2025-FAKT-006991-00</t>
        </is>
      </c>
      <c r="L5796" s="12" t="inlineStr">
        <is>
          <t>Adjudicación provisional / definitiva</t>
        </is>
      </c>
      <c r="M5796" s="12" t="inlineStr">
        <is>
          <t>true</t>
        </is>
      </c>
      <c r="N5796" s="12" t="inlineStr">
        <is>
          <t/>
        </is>
      </c>
      <c r="O5796" s="12" t="inlineStr">
        <is>
          <t/>
        </is>
      </c>
      <c r="P5796" s="12" t="inlineStr">
        <is>
          <t/>
        </is>
      </c>
      <c r="Q5796" s="12" t="inlineStr">
        <is>
          <t/>
        </is>
      </c>
      <c r="R5796" s="12" t="inlineStr">
        <is>
          <t/>
        </is>
      </c>
      <c r="S5796" s="12" t="inlineStr">
        <is>
          <t>https://www.contratacion.euskadi.eus/webkpe00-kpeperfi/es/contenidos/anuncio_contratacion/expcm475962/es_doc/images/hernani_logo.jpg</t>
        </is>
      </c>
      <c r="T5796" s="12" t="inlineStr">
        <is>
          <t>Ayuntamiento de Hernani</t>
        </is>
      </c>
      <c r="U5796" s="12" t="inlineStr">
        <is>
          <t>B2004300F - Ayuntamiento de Hernani</t>
        </is>
      </c>
      <c r="V5796" s="12" t="inlineStr">
        <is>
          <t>Alcalde</t>
        </is>
      </c>
      <c r="W5796" s="12" t="inlineStr">
        <is>
          <t/>
        </is>
      </c>
      <c r="X5796" s="12" t="inlineStr">
        <is>
          <t/>
        </is>
      </c>
      <c r="Y5796" s="12" t="inlineStr">
        <is>
          <t/>
        </is>
      </c>
      <c r="Z5796" s="12" t="inlineStr">
        <is>
          <t>https://www.contratacion.euskadi.eus/anuncio_contratacion/liburuak-hornitzea/expcm475962/webkpe00-kpesimpc/es/</t>
        </is>
      </c>
      <c r="AA5796" s="12" t="inlineStr">
        <is>
          <t>https://www.contratacion.euskadi.eus/webkpe00-kpesimpc/es/contenidos/anuncio_contratacion/expcm475962/es_doc/index.html</t>
        </is>
      </c>
      <c r="AB5796" s="12" t="inlineStr">
        <is>
          <t>https://www.contratacion.euskadi.eus/contenidos/anuncio_contratacion/expcm475962/es_doc/data/es_r01dtpd19bbc75bdb82bd4c0fe7bc2d1099e3503ca</t>
        </is>
      </c>
      <c r="AC5796" s="12" t="inlineStr">
        <is>
          <t>https://www.contratacion.euskadi.eus/contenidos/anuncio_contratacion/expcm475962/r01Index/expcm475962-idxContent.xml</t>
        </is>
      </c>
      <c r="AD5796" s="12" t="inlineStr">
        <is>
          <t>14/01/2026</t>
        </is>
      </c>
      <c r="AE5796" s="12" t="inlineStr">
        <is>
          <t>r01etpd150f69471cf19325f3678dc3237cb5165c6</t>
        </is>
      </c>
      <c r="AF5796" s="12" t="inlineStr">
        <is>
          <t>Ayuntamiento de Hernani</t>
        </is>
      </c>
      <c r="AG5796" s="12" t="inlineStr">
        <is>
          <t>r01etpd150f6b7673919325f3677d19a13c2103da1</t>
        </is>
      </c>
      <c r="AH5796" s="12" t="inlineStr">
        <is>
          <t>Ayuntamiento de Hernani</t>
        </is>
      </c>
      <c r="AI5796" s="12" t="inlineStr">
        <is>
          <t/>
        </is>
      </c>
      <c r="AJ5796" s="12" t="inlineStr">
        <is>
          <t/>
        </is>
      </c>
    </row>
    <row r="5797" customHeight="true" ht="15.0">
      <c r="A5797" s="12" t="inlineStr">
        <is>
          <t>tbai-44550394s-291025-hwap31wgjlehl-242</t>
        </is>
      </c>
      <c r="B5797" s="12" t="inlineStr">
        <is>
          <t/>
        </is>
      </c>
      <c r="C5797" s="12" t="inlineStr">
        <is>
          <t>Gobierno Vasco</t>
        </is>
      </c>
      <c r="D5797" s="12" t="inlineStr">
        <is>
          <t/>
        </is>
      </c>
      <c r="E5797" s="12" t="inlineStr">
        <is>
          <t/>
        </is>
      </c>
      <c r="F5797" s="12" t="inlineStr">
        <is>
          <t/>
        </is>
      </c>
      <c r="G5797" s="12" t="inlineStr">
        <is>
          <t>tbai-44550394s-291025-hwap31wgjlehl-242</t>
        </is>
      </c>
      <c r="H5797" s="12" t="inlineStr">
        <is>
          <t>tbai-44550394s-291025-hwap31wgjlehl-242</t>
        </is>
      </c>
      <c r="I5797" s="12" t="inlineStr">
        <is>
          <t/>
        </is>
      </c>
      <c r="J5797" s="12" t="inlineStr">
        <is>
          <t>14/01/2026</t>
        </is>
      </c>
      <c r="K5797" s="12" t="inlineStr">
        <is>
          <t>2025-FAKT-006996-00</t>
        </is>
      </c>
      <c r="L5797" s="12" t="inlineStr">
        <is>
          <t>Adjudicación provisional / definitiva</t>
        </is>
      </c>
      <c r="M5797" s="12" t="inlineStr">
        <is>
          <t>true</t>
        </is>
      </c>
      <c r="N5797" s="12" t="inlineStr">
        <is>
          <t/>
        </is>
      </c>
      <c r="O5797" s="12" t="inlineStr">
        <is>
          <t/>
        </is>
      </c>
      <c r="P5797" s="12" t="inlineStr">
        <is>
          <t/>
        </is>
      </c>
      <c r="Q5797" s="12" t="inlineStr">
        <is>
          <t/>
        </is>
      </c>
      <c r="R5797" s="12" t="inlineStr">
        <is>
          <t/>
        </is>
      </c>
      <c r="S5797" s="12" t="inlineStr">
        <is>
          <t>https://www.contratacion.euskadi.eus/webkpe00-kpeperfi/es/contenidos/anuncio_contratacion/expcm475963/es_doc/images/hernani_logo.jpg</t>
        </is>
      </c>
      <c r="T5797" s="12" t="inlineStr">
        <is>
          <t>Ayuntamiento de Hernani</t>
        </is>
      </c>
      <c r="U5797" s="12" t="inlineStr">
        <is>
          <t>B2004300F - Ayuntamiento de Hernani</t>
        </is>
      </c>
      <c r="V5797" s="12" t="inlineStr">
        <is>
          <t>Alcalde</t>
        </is>
      </c>
      <c r="W5797" s="12" t="inlineStr">
        <is>
          <t/>
        </is>
      </c>
      <c r="X5797" s="12" t="inlineStr">
        <is>
          <t/>
        </is>
      </c>
      <c r="Y5797" s="12" t="inlineStr">
        <is>
          <t/>
        </is>
      </c>
      <c r="Z5797" s="12" t="inlineStr">
        <is>
          <t>https://www.contratacion.euskadi.eus/anuncio_contratacion/tbai-44550394s-291025-hwap31wgjlehl-242/webkpe00-kpesimpc/es/</t>
        </is>
      </c>
      <c r="AA5797" s="12" t="inlineStr">
        <is>
          <t>https://www.contratacion.euskadi.eus/webkpe00-kpesimpc/es/contenidos/anuncio_contratacion/expcm475963/es_doc/index.html</t>
        </is>
      </c>
      <c r="AB5797" s="12" t="inlineStr">
        <is>
          <t>https://www.contratacion.euskadi.eus/contenidos/anuncio_contratacion/expcm475963/es_doc/data/es_r01dtpd19bbc75e5dd2bd4c0feb13b88bb1a7fcbbc</t>
        </is>
      </c>
      <c r="AC5797" s="12" t="inlineStr">
        <is>
          <t>https://www.contratacion.euskadi.eus/contenidos/anuncio_contratacion/expcm475963/r01Index/expcm475963-idxContent.xml</t>
        </is>
      </c>
      <c r="AD5797" s="12" t="inlineStr">
        <is>
          <t>14/01/2026</t>
        </is>
      </c>
      <c r="AE5797" s="12" t="inlineStr">
        <is>
          <t>r01etpd150f69471cf19325f3678dc3237cb5165c6</t>
        </is>
      </c>
      <c r="AF5797" s="12" t="inlineStr">
        <is>
          <t>Ayuntamiento de Hernani</t>
        </is>
      </c>
      <c r="AG5797" s="12" t="inlineStr">
        <is>
          <t>r01etpd150f6b7673919325f3677d19a13c2103da1</t>
        </is>
      </c>
      <c r="AH5797" s="12" t="inlineStr">
        <is>
          <t>Ayuntamiento de Hernani</t>
        </is>
      </c>
      <c r="AI5797" s="12" t="inlineStr">
        <is>
          <t/>
        </is>
      </c>
      <c r="AJ5797" s="12" t="inlineStr">
        <is>
          <t/>
        </is>
      </c>
    </row>
    <row r="5798" customHeight="true" ht="15.0">
      <c r="A5798" s="12" t="inlineStr">
        <is>
          <t>tbai-b20963302-291025-h68h728riduaz-125</t>
        </is>
      </c>
      <c r="B5798" s="12" t="inlineStr">
        <is>
          <t/>
        </is>
      </c>
      <c r="C5798" s="12" t="inlineStr">
        <is>
          <t>Gobierno Vasco</t>
        </is>
      </c>
      <c r="D5798" s="12" t="inlineStr">
        <is>
          <t/>
        </is>
      </c>
      <c r="E5798" s="12" t="inlineStr">
        <is>
          <t/>
        </is>
      </c>
      <c r="F5798" s="12" t="inlineStr">
        <is>
          <t/>
        </is>
      </c>
      <c r="G5798" s="12" t="inlineStr">
        <is>
          <t>tbai-b20963302-291025-h68h728riduaz-125</t>
        </is>
      </c>
      <c r="H5798" s="12" t="inlineStr">
        <is>
          <t>tbai-b20963302-291025-h68h728riduaz-125</t>
        </is>
      </c>
      <c r="I5798" s="12" t="inlineStr">
        <is>
          <t/>
        </is>
      </c>
      <c r="J5798" s="12" t="inlineStr">
        <is>
          <t>14/01/2026</t>
        </is>
      </c>
      <c r="K5798" s="12" t="inlineStr">
        <is>
          <t>2025-FAKT-006997-00</t>
        </is>
      </c>
      <c r="L5798" s="12" t="inlineStr">
        <is>
          <t>Adjudicación provisional / definitiva</t>
        </is>
      </c>
      <c r="M5798" s="12" t="inlineStr">
        <is>
          <t>true</t>
        </is>
      </c>
      <c r="N5798" s="12" t="inlineStr">
        <is>
          <t/>
        </is>
      </c>
      <c r="O5798" s="12" t="inlineStr">
        <is>
          <t/>
        </is>
      </c>
      <c r="P5798" s="12" t="inlineStr">
        <is>
          <t/>
        </is>
      </c>
      <c r="Q5798" s="12" t="inlineStr">
        <is>
          <t/>
        </is>
      </c>
      <c r="R5798" s="12" t="inlineStr">
        <is>
          <t/>
        </is>
      </c>
      <c r="S5798" s="12" t="inlineStr">
        <is>
          <t>https://www.contratacion.euskadi.eus/webkpe00-kpeperfi/es/contenidos/anuncio_contratacion/expcm475964/es_doc/images/hernani_logo.jpg</t>
        </is>
      </c>
      <c r="T5798" s="12" t="inlineStr">
        <is>
          <t>Ayuntamiento de Hernani</t>
        </is>
      </c>
      <c r="U5798" s="12" t="inlineStr">
        <is>
          <t>B2004300F - Ayuntamiento de Hernani</t>
        </is>
      </c>
      <c r="V5798" s="12" t="inlineStr">
        <is>
          <t>Alcalde</t>
        </is>
      </c>
      <c r="W5798" s="12" t="inlineStr">
        <is>
          <t/>
        </is>
      </c>
      <c r="X5798" s="12" t="inlineStr">
        <is>
          <t/>
        </is>
      </c>
      <c r="Y5798" s="12" t="inlineStr">
        <is>
          <t/>
        </is>
      </c>
      <c r="Z5798" s="12" t="inlineStr">
        <is>
          <t>https://www.contratacion.euskadi.eus/anuncio_contratacion/tbai-b20963302-291025-h68h728riduaz-125/webkpe00-kpesimpc/es/</t>
        </is>
      </c>
      <c r="AA5798" s="12" t="inlineStr">
        <is>
          <t>https://www.contratacion.euskadi.eus/webkpe00-kpesimpc/es/contenidos/anuncio_contratacion/expcm475964/es_doc/index.html</t>
        </is>
      </c>
      <c r="AB5798" s="12" t="inlineStr">
        <is>
          <t>https://www.contratacion.euskadi.eus/contenidos/anuncio_contratacion/expcm475964/es_doc/data/es_r01dtpd19bbc760dc12bd4c0fec5f46931a6c0cdde</t>
        </is>
      </c>
      <c r="AC5798" s="12" t="inlineStr">
        <is>
          <t>https://www.contratacion.euskadi.eus/contenidos/anuncio_contratacion/expcm475964/r01Index/expcm475964-idxContent.xml</t>
        </is>
      </c>
      <c r="AD5798" s="12" t="inlineStr">
        <is>
          <t>14/01/2026</t>
        </is>
      </c>
      <c r="AE5798" s="12" t="inlineStr">
        <is>
          <t>r01etpd150f69471cf19325f3678dc3237cb5165c6</t>
        </is>
      </c>
      <c r="AF5798" s="12" t="inlineStr">
        <is>
          <t>Ayuntamiento de Hernani</t>
        </is>
      </c>
      <c r="AG5798" s="12" t="inlineStr">
        <is>
          <t>r01etpd150f6b7673919325f3677d19a13c2103da1</t>
        </is>
      </c>
      <c r="AH5798" s="12" t="inlineStr">
        <is>
          <t>Ayuntamiento de Hernani</t>
        </is>
      </c>
      <c r="AI5798" s="12" t="inlineStr">
        <is>
          <t/>
        </is>
      </c>
      <c r="AJ5798" s="12" t="inlineStr">
        <is>
          <t/>
        </is>
      </c>
    </row>
    <row r="5799" customHeight="true" ht="15.0">
      <c r="A5799" s="12" t="inlineStr">
        <is>
          <t>tbai-y0906079p-301025-o0alvzfofgsap-110</t>
        </is>
      </c>
      <c r="B5799" s="12" t="inlineStr">
        <is>
          <t/>
        </is>
      </c>
      <c r="C5799" s="12" t="inlineStr">
        <is>
          <t>Gobierno Vasco</t>
        </is>
      </c>
      <c r="D5799" s="12" t="inlineStr">
        <is>
          <t/>
        </is>
      </c>
      <c r="E5799" s="12" t="inlineStr">
        <is>
          <t/>
        </is>
      </c>
      <c r="F5799" s="12" t="inlineStr">
        <is>
          <t/>
        </is>
      </c>
      <c r="G5799" s="12" t="inlineStr">
        <is>
          <t>tbai-y0906079p-301025-o0alvzfofgsap-110</t>
        </is>
      </c>
      <c r="H5799" s="12" t="inlineStr">
        <is>
          <t>tbai-y0906079p-301025-o0alvzfofgsap-110</t>
        </is>
      </c>
      <c r="I5799" s="12" t="inlineStr">
        <is>
          <t/>
        </is>
      </c>
      <c r="J5799" s="12" t="inlineStr">
        <is>
          <t>14/01/2026</t>
        </is>
      </c>
      <c r="K5799" s="12" t="inlineStr">
        <is>
          <t>2025-FAKT-006999-00</t>
        </is>
      </c>
      <c r="L5799" s="12" t="inlineStr">
        <is>
          <t>Adjudicación provisional / definitiva</t>
        </is>
      </c>
      <c r="M5799" s="12" t="inlineStr">
        <is>
          <t>true</t>
        </is>
      </c>
      <c r="N5799" s="12" t="inlineStr">
        <is>
          <t/>
        </is>
      </c>
      <c r="O5799" s="12" t="inlineStr">
        <is>
          <t/>
        </is>
      </c>
      <c r="P5799" s="12" t="inlineStr">
        <is>
          <t/>
        </is>
      </c>
      <c r="Q5799" s="12" t="inlineStr">
        <is>
          <t/>
        </is>
      </c>
      <c r="R5799" s="12" t="inlineStr">
        <is>
          <t/>
        </is>
      </c>
      <c r="S5799" s="12" t="inlineStr">
        <is>
          <t>https://www.contratacion.euskadi.eus/webkpe00-kpeperfi/es/contenidos/anuncio_contratacion/expcm475965/es_doc/images/hernani_logo.jpg</t>
        </is>
      </c>
      <c r="T5799" s="12" t="inlineStr">
        <is>
          <t>Ayuntamiento de Hernani</t>
        </is>
      </c>
      <c r="U5799" s="12" t="inlineStr">
        <is>
          <t>B2004300F - Ayuntamiento de Hernani</t>
        </is>
      </c>
      <c r="V5799" s="12" t="inlineStr">
        <is>
          <t>Alcalde</t>
        </is>
      </c>
      <c r="W5799" s="12" t="inlineStr">
        <is>
          <t/>
        </is>
      </c>
      <c r="X5799" s="12" t="inlineStr">
        <is>
          <t/>
        </is>
      </c>
      <c r="Y5799" s="12" t="inlineStr">
        <is>
          <t/>
        </is>
      </c>
      <c r="Z5799" s="12" t="inlineStr">
        <is>
          <t>https://www.contratacion.euskadi.eus/anuncio_contratacion/tbai-y0906079p-301025-o0alvzfofgsap-110/webkpe00-kpesimpc/es/</t>
        </is>
      </c>
      <c r="AA5799" s="12" t="inlineStr">
        <is>
          <t>https://www.contratacion.euskadi.eus/webkpe00-kpesimpc/es/contenidos/anuncio_contratacion/expcm475965/es_doc/index.html</t>
        </is>
      </c>
      <c r="AB5799" s="12" t="inlineStr">
        <is>
          <t>https://www.contratacion.euskadi.eus/contenidos/anuncio_contratacion/expcm475965/es_doc/data/es_r01dtpd19bbc7635eb2bd4c0fe6dc08be480c59226</t>
        </is>
      </c>
      <c r="AC5799" s="12" t="inlineStr">
        <is>
          <t>https://www.contratacion.euskadi.eus/contenidos/anuncio_contratacion/expcm475965/r01Index/expcm475965-idxContent.xml</t>
        </is>
      </c>
      <c r="AD5799" s="12" t="inlineStr">
        <is>
          <t>14/01/2026</t>
        </is>
      </c>
      <c r="AE5799" s="12" t="inlineStr">
        <is>
          <t>r01etpd150f69471cf19325f3678dc3237cb5165c6</t>
        </is>
      </c>
      <c r="AF5799" s="12" t="inlineStr">
        <is>
          <t>Ayuntamiento de Hernani</t>
        </is>
      </c>
      <c r="AG5799" s="12" t="inlineStr">
        <is>
          <t>r01etpd150f6b7673919325f3677d19a13c2103da1</t>
        </is>
      </c>
      <c r="AH5799" s="12" t="inlineStr">
        <is>
          <t>Ayuntamiento de Hernani</t>
        </is>
      </c>
      <c r="AI5799" s="12" t="inlineStr">
        <is>
          <t/>
        </is>
      </c>
      <c r="AJ5799" s="12" t="inlineStr">
        <is>
          <t/>
        </is>
      </c>
    </row>
    <row r="5800" customHeight="true" ht="15.0">
      <c r="A5800" s="12" t="inlineStr">
        <is>
          <t>sustitucion de cierre mecanico en bomba cdxm 70/05</t>
        </is>
      </c>
      <c r="B5800" s="12" t="inlineStr">
        <is>
          <t/>
        </is>
      </c>
      <c r="C5800" s="12" t="inlineStr">
        <is>
          <t>Gobierno Vasco</t>
        </is>
      </c>
      <c r="D5800" s="12" t="inlineStr">
        <is>
          <t/>
        </is>
      </c>
      <c r="E5800" s="12" t="inlineStr">
        <is>
          <t/>
        </is>
      </c>
      <c r="F5800" s="12" t="inlineStr">
        <is>
          <t/>
        </is>
      </c>
      <c r="G5800" s="12" t="inlineStr">
        <is>
          <t>sustitucion de cierre mecanico en bomba cdxm 70/05</t>
        </is>
      </c>
      <c r="H5800" s="12" t="inlineStr">
        <is>
          <t>sustitucion de cierre mecanico en bomba cdxm 70/05</t>
        </is>
      </c>
      <c r="I5800" s="12" t="inlineStr">
        <is>
          <t/>
        </is>
      </c>
      <c r="J5800" s="12" t="inlineStr">
        <is>
          <t>14/01/2026</t>
        </is>
      </c>
      <c r="K5800" s="12" t="inlineStr">
        <is>
          <t>2025-FAKT-007005-00</t>
        </is>
      </c>
      <c r="L5800" s="12" t="inlineStr">
        <is>
          <t>Adjudicación provisional / definitiva</t>
        </is>
      </c>
      <c r="M5800" s="12" t="inlineStr">
        <is>
          <t>true</t>
        </is>
      </c>
      <c r="N5800" s="12" t="inlineStr">
        <is>
          <t/>
        </is>
      </c>
      <c r="O5800" s="12" t="inlineStr">
        <is>
          <t/>
        </is>
      </c>
      <c r="P5800" s="12" t="inlineStr">
        <is>
          <t/>
        </is>
      </c>
      <c r="Q5800" s="12" t="inlineStr">
        <is>
          <t/>
        </is>
      </c>
      <c r="R5800" s="12" t="inlineStr">
        <is>
          <t/>
        </is>
      </c>
      <c r="S5800" s="12" t="inlineStr">
        <is>
          <t>https://www.contratacion.euskadi.eus/webkpe00-kpeperfi/es/contenidos/anuncio_contratacion/expcm475966/es_doc/images/hernani_logo.jpg</t>
        </is>
      </c>
      <c r="T5800" s="12" t="inlineStr">
        <is>
          <t>Ayuntamiento de Hernani</t>
        </is>
      </c>
      <c r="U5800" s="12" t="inlineStr">
        <is>
          <t>B2004300F - Ayuntamiento de Hernani</t>
        </is>
      </c>
      <c r="V5800" s="12" t="inlineStr">
        <is>
          <t>Alcalde</t>
        </is>
      </c>
      <c r="W5800" s="12" t="inlineStr">
        <is>
          <t/>
        </is>
      </c>
      <c r="X5800" s="12" t="inlineStr">
        <is>
          <t/>
        </is>
      </c>
      <c r="Y5800" s="12" t="inlineStr">
        <is>
          <t/>
        </is>
      </c>
      <c r="Z5800" s="12" t="inlineStr">
        <is>
          <t>https://www.contratacion.euskadi.eus/anuncio_contratacion/sustitucion-cierre-mecanico-bomba-cdxm-70-05/webkpe00-kpesimpc/es/</t>
        </is>
      </c>
      <c r="AA5800" s="12" t="inlineStr">
        <is>
          <t>https://www.contratacion.euskadi.eus/webkpe00-kpesimpc/es/contenidos/anuncio_contratacion/expcm475966/es_doc/index.html</t>
        </is>
      </c>
      <c r="AB5800" s="12" t="inlineStr">
        <is>
          <t>https://www.contratacion.euskadi.eus/contenidos/anuncio_contratacion/expcm475966/es_doc/data/es_r01dtpd19bbc7a29ff5ccad86731a3dd12be76d9b3</t>
        </is>
      </c>
      <c r="AC5800" s="12" t="inlineStr">
        <is>
          <t>https://www.contratacion.euskadi.eus/contenidos/anuncio_contratacion/expcm475966/r01Index/expcm475966-idxContent.xml</t>
        </is>
      </c>
      <c r="AD5800" s="12" t="inlineStr">
        <is>
          <t>14/01/2026</t>
        </is>
      </c>
      <c r="AE5800" s="12" t="inlineStr">
        <is>
          <t>r01etpd150f69471cf19325f3678dc3237cb5165c6</t>
        </is>
      </c>
      <c r="AF5800" s="12" t="inlineStr">
        <is>
          <t>Ayuntamiento de Hernani</t>
        </is>
      </c>
      <c r="AG5800" s="12" t="inlineStr">
        <is>
          <t>r01etpd150f6b7673919325f3677d19a13c2103da1</t>
        </is>
      </c>
      <c r="AH5800" s="12" t="inlineStr">
        <is>
          <t>Ayuntamiento de Hernani</t>
        </is>
      </c>
      <c r="AI5800" s="12" t="inlineStr">
        <is>
          <t/>
        </is>
      </c>
      <c r="AJ5800" s="12" t="inlineStr">
        <is>
          <t/>
        </is>
      </c>
    </row>
    <row r="5801" customHeight="true" ht="15.0">
      <c r="A5801" s="12" t="inlineStr">
        <is>
          <t>rejilla concava con marco 60*60 "capto"</t>
        </is>
      </c>
      <c r="B5801" s="12" t="inlineStr">
        <is>
          <t/>
        </is>
      </c>
      <c r="C5801" s="12" t="inlineStr">
        <is>
          <t>Gobierno Vasco</t>
        </is>
      </c>
      <c r="D5801" s="12" t="inlineStr">
        <is>
          <t/>
        </is>
      </c>
      <c r="E5801" s="12" t="inlineStr">
        <is>
          <t/>
        </is>
      </c>
      <c r="F5801" s="12" t="inlineStr">
        <is>
          <t/>
        </is>
      </c>
      <c r="G5801" s="12" t="inlineStr">
        <is>
          <t>rejilla concava con marco 60*60 "capto"</t>
        </is>
      </c>
      <c r="H5801" s="12" t="inlineStr">
        <is>
          <t>rejilla concava con marco 60*60 "capto"</t>
        </is>
      </c>
      <c r="I5801" s="12" t="inlineStr">
        <is>
          <t/>
        </is>
      </c>
      <c r="J5801" s="12" t="inlineStr">
        <is>
          <t>14/01/2026</t>
        </is>
      </c>
      <c r="K5801" s="12" t="inlineStr">
        <is>
          <t>2025-FAKT-007006-00</t>
        </is>
      </c>
      <c r="L5801" s="12" t="inlineStr">
        <is>
          <t>Adjudicación provisional / definitiva</t>
        </is>
      </c>
      <c r="M5801" s="12" t="inlineStr">
        <is>
          <t>true</t>
        </is>
      </c>
      <c r="N5801" s="12" t="inlineStr">
        <is>
          <t/>
        </is>
      </c>
      <c r="O5801" s="12" t="inlineStr">
        <is>
          <t/>
        </is>
      </c>
      <c r="P5801" s="12" t="inlineStr">
        <is>
          <t/>
        </is>
      </c>
      <c r="Q5801" s="12" t="inlineStr">
        <is>
          <t/>
        </is>
      </c>
      <c r="R5801" s="12" t="inlineStr">
        <is>
          <t/>
        </is>
      </c>
      <c r="S5801" s="12" t="inlineStr">
        <is>
          <t>https://www.contratacion.euskadi.eus/webkpe00-kpeperfi/es/contenidos/anuncio_contratacion/expcm475967/es_doc/images/hernani_logo.jpg</t>
        </is>
      </c>
      <c r="T5801" s="12" t="inlineStr">
        <is>
          <t>Ayuntamiento de Hernani</t>
        </is>
      </c>
      <c r="U5801" s="12" t="inlineStr">
        <is>
          <t>B2004300F - Ayuntamiento de Hernani</t>
        </is>
      </c>
      <c r="V5801" s="12" t="inlineStr">
        <is>
          <t>Alcalde</t>
        </is>
      </c>
      <c r="W5801" s="12" t="inlineStr">
        <is>
          <t/>
        </is>
      </c>
      <c r="X5801" s="12" t="inlineStr">
        <is>
          <t/>
        </is>
      </c>
      <c r="Y5801" s="12" t="inlineStr">
        <is>
          <t/>
        </is>
      </c>
      <c r="Z5801" s="12" t="inlineStr">
        <is>
          <t>https://www.contratacion.euskadi.eus/anuncio_contratacion/rejilla-concava-marco-60-60-capto/expcm475967/webkpe00-kpesimpc/es/</t>
        </is>
      </c>
      <c r="AA5801" s="12" t="inlineStr">
        <is>
          <t>https://www.contratacion.euskadi.eus/webkpe00-kpesimpc/es/contenidos/anuncio_contratacion/expcm475967/es_doc/index.html</t>
        </is>
      </c>
      <c r="AB5801" s="12" t="inlineStr">
        <is>
          <t>https://www.contratacion.euskadi.eus/contenidos/anuncio_contratacion/expcm475967/es_doc/data/es_r01dtpd19bbc7a52025ccad86721dbb7ab98d493b4</t>
        </is>
      </c>
      <c r="AC5801" s="12" t="inlineStr">
        <is>
          <t>https://www.contratacion.euskadi.eus/contenidos/anuncio_contratacion/expcm475967/r01Index/expcm475967-idxContent.xml</t>
        </is>
      </c>
      <c r="AD5801" s="12" t="inlineStr">
        <is>
          <t>14/01/2026</t>
        </is>
      </c>
      <c r="AE5801" s="12" t="inlineStr">
        <is>
          <t>r01etpd150f69471cf19325f3678dc3237cb5165c6</t>
        </is>
      </c>
      <c r="AF5801" s="12" t="inlineStr">
        <is>
          <t>Ayuntamiento de Hernani</t>
        </is>
      </c>
      <c r="AG5801" s="12" t="inlineStr">
        <is>
          <t>r01etpd150f6b7673919325f3677d19a13c2103da1</t>
        </is>
      </c>
      <c r="AH5801" s="12" t="inlineStr">
        <is>
          <t>Ayuntamiento de Hernani</t>
        </is>
      </c>
      <c r="AI5801" s="12" t="inlineStr">
        <is>
          <t/>
        </is>
      </c>
      <c r="AJ5801" s="12" t="inlineStr">
        <is>
          <t/>
        </is>
      </c>
    </row>
    <row r="5802" customHeight="true" ht="15.0">
      <c r="A5802" s="12" t="inlineStr">
        <is>
          <t>registro quattro silencio 500 c250 hernani "argiteria"</t>
        </is>
      </c>
      <c r="B5802" s="12" t="inlineStr">
        <is>
          <t/>
        </is>
      </c>
      <c r="C5802" s="12" t="inlineStr">
        <is>
          <t>Gobierno Vasco</t>
        </is>
      </c>
      <c r="D5802" s="12" t="inlineStr">
        <is>
          <t/>
        </is>
      </c>
      <c r="E5802" s="12" t="inlineStr">
        <is>
          <t/>
        </is>
      </c>
      <c r="F5802" s="12" t="inlineStr">
        <is>
          <t/>
        </is>
      </c>
      <c r="G5802" s="12" t="inlineStr">
        <is>
          <t>registro quattro silencio 500 c250 hernani "argiteria"</t>
        </is>
      </c>
      <c r="H5802" s="12" t="inlineStr">
        <is>
          <t>registro quattro silencio 500 c250 hernani "argiteria"</t>
        </is>
      </c>
      <c r="I5802" s="12" t="inlineStr">
        <is>
          <t/>
        </is>
      </c>
      <c r="J5802" s="12" t="inlineStr">
        <is>
          <t>14/01/2026</t>
        </is>
      </c>
      <c r="K5802" s="12" t="inlineStr">
        <is>
          <t>2025-FAKT-007007-00</t>
        </is>
      </c>
      <c r="L5802" s="12" t="inlineStr">
        <is>
          <t>Adjudicación provisional / definitiva</t>
        </is>
      </c>
      <c r="M5802" s="12" t="inlineStr">
        <is>
          <t>true</t>
        </is>
      </c>
      <c r="N5802" s="12" t="inlineStr">
        <is>
          <t/>
        </is>
      </c>
      <c r="O5802" s="12" t="inlineStr">
        <is>
          <t/>
        </is>
      </c>
      <c r="P5802" s="12" t="inlineStr">
        <is>
          <t/>
        </is>
      </c>
      <c r="Q5802" s="12" t="inlineStr">
        <is>
          <t/>
        </is>
      </c>
      <c r="R5802" s="12" t="inlineStr">
        <is>
          <t/>
        </is>
      </c>
      <c r="S5802" s="12" t="inlineStr">
        <is>
          <t>https://www.contratacion.euskadi.eus/webkpe00-kpeperfi/es/contenidos/anuncio_contratacion/expcm475968/es_doc/images/hernani_logo.jpg</t>
        </is>
      </c>
      <c r="T5802" s="12" t="inlineStr">
        <is>
          <t>Ayuntamiento de Hernani</t>
        </is>
      </c>
      <c r="U5802" s="12" t="inlineStr">
        <is>
          <t>B2004300F - Ayuntamiento de Hernani</t>
        </is>
      </c>
      <c r="V5802" s="12" t="inlineStr">
        <is>
          <t>Alcalde</t>
        </is>
      </c>
      <c r="W5802" s="12" t="inlineStr">
        <is>
          <t/>
        </is>
      </c>
      <c r="X5802" s="12" t="inlineStr">
        <is>
          <t/>
        </is>
      </c>
      <c r="Y5802" s="12" t="inlineStr">
        <is>
          <t/>
        </is>
      </c>
      <c r="Z5802" s="12" t="inlineStr">
        <is>
          <t>https://www.contratacion.euskadi.eus/anuncio_contratacion/registro-quattro-silencio-500-c250-hernani-argiteria/expcm475968/webkpe00-kpesimpc/es/</t>
        </is>
      </c>
      <c r="AA5802" s="12" t="inlineStr">
        <is>
          <t>https://www.contratacion.euskadi.eus/webkpe00-kpesimpc/es/contenidos/anuncio_contratacion/expcm475968/es_doc/index.html</t>
        </is>
      </c>
      <c r="AB5802" s="12" t="inlineStr">
        <is>
          <t>https://www.contratacion.euskadi.eus/contenidos/anuncio_contratacion/expcm475968/es_doc/data/es_r01dtpd19bbc7a79b35ccad867fa32eb4daf6385a3</t>
        </is>
      </c>
      <c r="AC5802" s="12" t="inlineStr">
        <is>
          <t>https://www.contratacion.euskadi.eus/contenidos/anuncio_contratacion/expcm475968/r01Index/expcm475968-idxContent.xml</t>
        </is>
      </c>
      <c r="AD5802" s="12" t="inlineStr">
        <is>
          <t>14/01/2026</t>
        </is>
      </c>
      <c r="AE5802" s="12" t="inlineStr">
        <is>
          <t>r01etpd150f69471cf19325f3678dc3237cb5165c6</t>
        </is>
      </c>
      <c r="AF5802" s="12" t="inlineStr">
        <is>
          <t>Ayuntamiento de Hernani</t>
        </is>
      </c>
      <c r="AG5802" s="12" t="inlineStr">
        <is>
          <t>r01etpd150f6b7673919325f3677d19a13c2103da1</t>
        </is>
      </c>
      <c r="AH5802" s="12" t="inlineStr">
        <is>
          <t>Ayuntamiento de Hernani</t>
        </is>
      </c>
      <c r="AI5802" s="12" t="inlineStr">
        <is>
          <t/>
        </is>
      </c>
      <c r="AJ5802" s="12" t="inlineStr">
        <is>
          <t/>
        </is>
      </c>
    </row>
    <row r="5803" customHeight="true" ht="15.0">
      <c r="A5803" s="12" t="inlineStr">
        <is>
          <t>serie-zenbaki hau daukan faktura batuz aplikazioaren bitartez sortu zen 2024/05/29an. ez zen ef4ktur bidez ondo tramitatu eta orain tramitea errepikatzen dugu.   ordainketa transferentzia bidez egingo da kontu korronte honetan: es18 2095 0304 6091 0645</t>
        </is>
      </c>
      <c r="B5803" s="12" t="inlineStr">
        <is>
          <t/>
        </is>
      </c>
      <c r="C5803" s="12" t="inlineStr">
        <is>
          <t>Gobierno Vasco</t>
        </is>
      </c>
      <c r="D5803" s="12" t="inlineStr">
        <is>
          <t/>
        </is>
      </c>
      <c r="E5803" s="12" t="inlineStr">
        <is>
          <t/>
        </is>
      </c>
      <c r="F5803" s="12" t="inlineStr">
        <is>
          <t/>
        </is>
      </c>
      <c r="G5803" s="12" t="inlineStr">
        <is>
          <t>serie-zenbaki hau daukan faktura batuz aplikazioaren bitartez sortu zen 2024/05/29an. ez zen ef4ktur bidez ondo tramitatu eta orain tramitea errepikatzen dugu.   ordainketa transferentzia bidez egingo da kontu korronte honetan: es18 2095 0304 6091 0645</t>
        </is>
      </c>
      <c r="H5803" s="12" t="inlineStr">
        <is>
          <t>serie-zenbaki hau daukan faktura batuz aplikazioaren bitartez sortu zen 2024/05/29an. ez zen ef4ktur bidez ondo tramitatu eta orain tramitea errepikatzen dugu.   ordainketa transferentzia bidez egingo da kontu korronte honetan: es18 2095 0304 6091 0645</t>
        </is>
      </c>
      <c r="I5803" s="12" t="inlineStr">
        <is>
          <t/>
        </is>
      </c>
      <c r="J5803" s="12" t="inlineStr">
        <is>
          <t>14/01/2026</t>
        </is>
      </c>
      <c r="K5803" s="12" t="inlineStr">
        <is>
          <t>2025-FAKT-007009-00</t>
        </is>
      </c>
      <c r="L5803" s="12" t="inlineStr">
        <is>
          <t>Adjudicación provisional / definitiva</t>
        </is>
      </c>
      <c r="M5803" s="12" t="inlineStr">
        <is>
          <t>true</t>
        </is>
      </c>
      <c r="N5803" s="12" t="inlineStr">
        <is>
          <t/>
        </is>
      </c>
      <c r="O5803" s="12" t="inlineStr">
        <is>
          <t/>
        </is>
      </c>
      <c r="P5803" s="12" t="inlineStr">
        <is>
          <t/>
        </is>
      </c>
      <c r="Q5803" s="12" t="inlineStr">
        <is>
          <t/>
        </is>
      </c>
      <c r="R5803" s="12" t="inlineStr">
        <is>
          <t/>
        </is>
      </c>
      <c r="S5803" s="12" t="inlineStr">
        <is>
          <t>https://www.contratacion.euskadi.eus/webkpe00-kpeperfi/es/contenidos/anuncio_contratacion/expcm475969/es_doc/images/hernani_logo.jpg</t>
        </is>
      </c>
      <c r="T5803" s="12" t="inlineStr">
        <is>
          <t>Ayuntamiento de Hernani</t>
        </is>
      </c>
      <c r="U5803" s="12" t="inlineStr">
        <is>
          <t>B2004300F - Ayuntamiento de Hernani</t>
        </is>
      </c>
      <c r="V5803" s="12" t="inlineStr">
        <is>
          <t>Alcalde</t>
        </is>
      </c>
      <c r="W5803" s="12" t="inlineStr">
        <is>
          <t/>
        </is>
      </c>
      <c r="X5803" s="12" t="inlineStr">
        <is>
          <t/>
        </is>
      </c>
      <c r="Y5803" s="12" t="inlineStr">
        <is>
          <t/>
        </is>
      </c>
      <c r="Z5803" s="12" t="inlineStr">
        <is>
          <t>https://www.contratacion.euskadi.eus/anuncio_contratacion/serie-zenbaki-hau-daukan-faktura-batuz-aplikazioaren-bitartez-sortu-zen-2024-05-29an-ez-zen-ef4ktur-bidez-ondo-tramitatu-eta-orain-tramitea-errepikatzen-dugu-ordainketa-transferentzia-bidez-egingo-da-kontu-korronte-honetan-es18-2095-0304-6091-0645/webkpe00-kpesimpc/es/</t>
        </is>
      </c>
      <c r="AA5803" s="12" t="inlineStr">
        <is>
          <t>https://www.contratacion.euskadi.eus/webkpe00-kpesimpc/es/contenidos/anuncio_contratacion/expcm475969/es_doc/index.html</t>
        </is>
      </c>
      <c r="AB5803" s="12" t="inlineStr">
        <is>
          <t>https://www.contratacion.euskadi.eus/contenidos/anuncio_contratacion/expcm475969/es_doc/data/es_r01dtpd19bbc7aa1ce5ccad8678e83830d73fff2a1</t>
        </is>
      </c>
      <c r="AC5803" s="12" t="inlineStr">
        <is>
          <t>https://www.contratacion.euskadi.eus/contenidos/anuncio_contratacion/expcm475969/r01Index/expcm475969-idxContent.xml</t>
        </is>
      </c>
      <c r="AD5803" s="12" t="inlineStr">
        <is>
          <t>14/01/2026</t>
        </is>
      </c>
      <c r="AE5803" s="12" t="inlineStr">
        <is>
          <t>r01etpd150f69471cf19325f3678dc3237cb5165c6</t>
        </is>
      </c>
      <c r="AF5803" s="12" t="inlineStr">
        <is>
          <t>Ayuntamiento de Hernani</t>
        </is>
      </c>
      <c r="AG5803" s="12" t="inlineStr">
        <is>
          <t>r01etpd150f6b7673919325f3677d19a13c2103da1</t>
        </is>
      </c>
      <c r="AH5803" s="12" t="inlineStr">
        <is>
          <t>Ayuntamiento de Hernani</t>
        </is>
      </c>
      <c r="AI5803" s="12" t="inlineStr">
        <is>
          <t/>
        </is>
      </c>
      <c r="AJ5803" s="12" t="inlineStr">
        <is>
          <t/>
        </is>
      </c>
    </row>
    <row r="5804" customHeight="true" ht="15.0">
      <c r="A5804" s="12" t="inlineStr">
        <is>
          <t>6.online salmentagatik kudeaketa gastuak, iraila (formalizazioan)</t>
        </is>
      </c>
      <c r="B5804" s="12" t="inlineStr">
        <is>
          <t/>
        </is>
      </c>
      <c r="C5804" s="12" t="inlineStr">
        <is>
          <t>Gobierno Vasco</t>
        </is>
      </c>
      <c r="D5804" s="12" t="inlineStr">
        <is>
          <t/>
        </is>
      </c>
      <c r="E5804" s="12" t="inlineStr">
        <is>
          <t/>
        </is>
      </c>
      <c r="F5804" s="12" t="inlineStr">
        <is>
          <t/>
        </is>
      </c>
      <c r="G5804" s="12" t="inlineStr">
        <is>
          <t>6.online salmentagatik kudeaketa gastuak, iraila (formalizazioan)</t>
        </is>
      </c>
      <c r="H5804" s="12" t="inlineStr">
        <is>
          <t>6.online salmentagatik kudeaketa gastuak, iraila (formalizazioan)</t>
        </is>
      </c>
      <c r="I5804" s="12" t="inlineStr">
        <is>
          <t/>
        </is>
      </c>
      <c r="J5804" s="12" t="inlineStr">
        <is>
          <t>14/01/2026</t>
        </is>
      </c>
      <c r="K5804" s="12" t="inlineStr">
        <is>
          <t>2025-FAKT-007011-00</t>
        </is>
      </c>
      <c r="L5804" s="12" t="inlineStr">
        <is>
          <t>Adjudicación provisional / definitiva</t>
        </is>
      </c>
      <c r="M5804" s="12" t="inlineStr">
        <is>
          <t>true</t>
        </is>
      </c>
      <c r="N5804" s="12" t="inlineStr">
        <is>
          <t/>
        </is>
      </c>
      <c r="O5804" s="12" t="inlineStr">
        <is>
          <t/>
        </is>
      </c>
      <c r="P5804" s="12" t="inlineStr">
        <is>
          <t/>
        </is>
      </c>
      <c r="Q5804" s="12" t="inlineStr">
        <is>
          <t/>
        </is>
      </c>
      <c r="R5804" s="12" t="inlineStr">
        <is>
          <t/>
        </is>
      </c>
      <c r="S5804" s="12" t="inlineStr">
        <is>
          <t>https://www.contratacion.euskadi.eus/webkpe00-kpeperfi/es/contenidos/anuncio_contratacion/expcm475970/es_doc/images/hernani_logo.jpg</t>
        </is>
      </c>
      <c r="T5804" s="12" t="inlineStr">
        <is>
          <t>Ayuntamiento de Hernani</t>
        </is>
      </c>
      <c r="U5804" s="12" t="inlineStr">
        <is>
          <t>B2004300F - Ayuntamiento de Hernani</t>
        </is>
      </c>
      <c r="V5804" s="12" t="inlineStr">
        <is>
          <t>Alcalde</t>
        </is>
      </c>
      <c r="W5804" s="12" t="inlineStr">
        <is>
          <t/>
        </is>
      </c>
      <c r="X5804" s="12" t="inlineStr">
        <is>
          <t/>
        </is>
      </c>
      <c r="Y5804" s="12" t="inlineStr">
        <is>
          <t/>
        </is>
      </c>
      <c r="Z5804" s="12" t="inlineStr">
        <is>
          <t>https://www.contratacion.euskadi.eus/anuncio_contratacion/6-online-salmentagatik-kudeaketa-gastuak-iraila-formalizazioan/webkpe00-kpesimpc/es/</t>
        </is>
      </c>
      <c r="AA5804" s="12" t="inlineStr">
        <is>
          <t>https://www.contratacion.euskadi.eus/webkpe00-kpesimpc/es/contenidos/anuncio_contratacion/expcm475970/es_doc/index.html</t>
        </is>
      </c>
      <c r="AB5804" s="12" t="inlineStr">
        <is>
          <t>https://www.contratacion.euskadi.eus/contenidos/anuncio_contratacion/expcm475970/es_doc/data/es_r01dtpd19bbc7ac9855ccad867f25cdd0f384b56e2</t>
        </is>
      </c>
      <c r="AC5804" s="12" t="inlineStr">
        <is>
          <t>https://www.contratacion.euskadi.eus/contenidos/anuncio_contratacion/expcm475970/r01Index/expcm475970-idxContent.xml</t>
        </is>
      </c>
      <c r="AD5804" s="12" t="inlineStr">
        <is>
          <t>14/01/2026</t>
        </is>
      </c>
      <c r="AE5804" s="12" t="inlineStr">
        <is>
          <t>r01etpd150f69471cf19325f3678dc3237cb5165c6</t>
        </is>
      </c>
      <c r="AF5804" s="12" t="inlineStr">
        <is>
          <t>Ayuntamiento de Hernani</t>
        </is>
      </c>
      <c r="AG5804" s="12" t="inlineStr">
        <is>
          <t>r01etpd150f6b7673919325f3677d19a13c2103da1</t>
        </is>
      </c>
      <c r="AH5804" s="12" t="inlineStr">
        <is>
          <t>Ayuntamiento de Hernani</t>
        </is>
      </c>
      <c r="AI5804" s="12" t="inlineStr">
        <is>
          <t/>
        </is>
      </c>
      <c r="AJ5804" s="12" t="inlineStr">
        <is>
          <t/>
        </is>
      </c>
    </row>
    <row r="5805" customHeight="true" ht="15.0">
      <c r="A5805" s="12" t="inlineStr">
        <is>
          <t>202511. kultur ekintzen orrien banaketa etxez etxe.-</t>
        </is>
      </c>
      <c r="B5805" s="12" t="inlineStr">
        <is>
          <t/>
        </is>
      </c>
      <c r="C5805" s="12" t="inlineStr">
        <is>
          <t>Gobierno Vasco</t>
        </is>
      </c>
      <c r="D5805" s="12" t="inlineStr">
        <is>
          <t/>
        </is>
      </c>
      <c r="E5805" s="12" t="inlineStr">
        <is>
          <t/>
        </is>
      </c>
      <c r="F5805" s="12" t="inlineStr">
        <is>
          <t/>
        </is>
      </c>
      <c r="G5805" s="12" t="inlineStr">
        <is>
          <t>202511. kultur ekintzen orrien banaketa etxez etxe.-</t>
        </is>
      </c>
      <c r="H5805" s="12" t="inlineStr">
        <is>
          <t>202511. kultur ekintzen orrien banaketa etxez etxe.-</t>
        </is>
      </c>
      <c r="I5805" s="12" t="inlineStr">
        <is>
          <t/>
        </is>
      </c>
      <c r="J5805" s="12" t="inlineStr">
        <is>
          <t>14/01/2026</t>
        </is>
      </c>
      <c r="K5805" s="12" t="inlineStr">
        <is>
          <t>2025-FAKT-007019-00</t>
        </is>
      </c>
      <c r="L5805" s="12" t="inlineStr">
        <is>
          <t>Adjudicación provisional / definitiva</t>
        </is>
      </c>
      <c r="M5805" s="12" t="inlineStr">
        <is>
          <t>true</t>
        </is>
      </c>
      <c r="N5805" s="12" t="inlineStr">
        <is>
          <t/>
        </is>
      </c>
      <c r="O5805" s="12" t="inlineStr">
        <is>
          <t/>
        </is>
      </c>
      <c r="P5805" s="12" t="inlineStr">
        <is>
          <t/>
        </is>
      </c>
      <c r="Q5805" s="12" t="inlineStr">
        <is>
          <t/>
        </is>
      </c>
      <c r="R5805" s="12" t="inlineStr">
        <is>
          <t/>
        </is>
      </c>
      <c r="S5805" s="12" t="inlineStr">
        <is>
          <t>https://www.contratacion.euskadi.eus/webkpe00-kpeperfi/es/contenidos/anuncio_contratacion/expcm475971/es_doc/images/hernani_logo.jpg</t>
        </is>
      </c>
      <c r="T5805" s="12" t="inlineStr">
        <is>
          <t>Ayuntamiento de Hernani</t>
        </is>
      </c>
      <c r="U5805" s="12" t="inlineStr">
        <is>
          <t>B2004300F - Ayuntamiento de Hernani</t>
        </is>
      </c>
      <c r="V5805" s="12" t="inlineStr">
        <is>
          <t>Alcalde</t>
        </is>
      </c>
      <c r="W5805" s="12" t="inlineStr">
        <is>
          <t/>
        </is>
      </c>
      <c r="X5805" s="12" t="inlineStr">
        <is>
          <t/>
        </is>
      </c>
      <c r="Y5805" s="12" t="inlineStr">
        <is>
          <t/>
        </is>
      </c>
      <c r="Z5805" s="12" t="inlineStr">
        <is>
          <t>https://www.contratacion.euskadi.eus/anuncio_contratacion/202511-kultur-ekintzen-orrien-banaketa-etxez-etxe/webkpe00-kpesimpc/es/</t>
        </is>
      </c>
      <c r="AA5805" s="12" t="inlineStr">
        <is>
          <t>https://www.contratacion.euskadi.eus/webkpe00-kpesimpc/es/contenidos/anuncio_contratacion/expcm475971/es_doc/index.html</t>
        </is>
      </c>
      <c r="AB5805" s="12" t="inlineStr">
        <is>
          <t>https://www.contratacion.euskadi.eus/contenidos/anuncio_contratacion/expcm475971/es_doc/data/es_r01dtpd19bbc7ebeb73dc024538fdc5ceea2cee0a2</t>
        </is>
      </c>
      <c r="AC5805" s="12" t="inlineStr">
        <is>
          <t>https://www.contratacion.euskadi.eus/contenidos/anuncio_contratacion/expcm475971/r01Index/expcm475971-idxContent.xml</t>
        </is>
      </c>
      <c r="AD5805" s="12" t="inlineStr">
        <is>
          <t>14/01/2026</t>
        </is>
      </c>
      <c r="AE5805" s="12" t="inlineStr">
        <is>
          <t>r01etpd150f69471cf19325f3678dc3237cb5165c6</t>
        </is>
      </c>
      <c r="AF5805" s="12" t="inlineStr">
        <is>
          <t>Ayuntamiento de Hernani</t>
        </is>
      </c>
      <c r="AG5805" s="12" t="inlineStr">
        <is>
          <t>r01etpd150f6b7673919325f3677d19a13c2103da1</t>
        </is>
      </c>
      <c r="AH5805" s="12" t="inlineStr">
        <is>
          <t>Ayuntamiento de Hernani</t>
        </is>
      </c>
      <c r="AI5805" s="12" t="inlineStr">
        <is>
          <t/>
        </is>
      </c>
      <c r="AJ5805" s="12" t="inlineStr">
        <is>
          <t/>
        </is>
      </c>
    </row>
    <row r="5806" customHeight="true" ht="15.0">
      <c r="A5806" s="12" t="inlineStr">
        <is>
          <t>banabil lizentzia digitalak</t>
        </is>
      </c>
      <c r="B5806" s="12" t="inlineStr">
        <is>
          <t/>
        </is>
      </c>
      <c r="C5806" s="12" t="inlineStr">
        <is>
          <t>Gobierno Vasco</t>
        </is>
      </c>
      <c r="D5806" s="12" t="inlineStr">
        <is>
          <t/>
        </is>
      </c>
      <c r="E5806" s="12" t="inlineStr">
        <is>
          <t/>
        </is>
      </c>
      <c r="F5806" s="12" t="inlineStr">
        <is>
          <t/>
        </is>
      </c>
      <c r="G5806" s="12" t="inlineStr">
        <is>
          <t>banabil lizentzia digitalak</t>
        </is>
      </c>
      <c r="H5806" s="12" t="inlineStr">
        <is>
          <t>banabil lizentzia digitalak</t>
        </is>
      </c>
      <c r="I5806" s="12" t="inlineStr">
        <is>
          <t/>
        </is>
      </c>
      <c r="J5806" s="12" t="inlineStr">
        <is>
          <t>14/01/2026</t>
        </is>
      </c>
      <c r="K5806" s="12" t="inlineStr">
        <is>
          <t>2025-FAKT-007020-00</t>
        </is>
      </c>
      <c r="L5806" s="12" t="inlineStr">
        <is>
          <t>Adjudicación provisional / definitiva</t>
        </is>
      </c>
      <c r="M5806" s="12" t="inlineStr">
        <is>
          <t>true</t>
        </is>
      </c>
      <c r="N5806" s="12" t="inlineStr">
        <is>
          <t/>
        </is>
      </c>
      <c r="O5806" s="12" t="inlineStr">
        <is>
          <t/>
        </is>
      </c>
      <c r="P5806" s="12" t="inlineStr">
        <is>
          <t/>
        </is>
      </c>
      <c r="Q5806" s="12" t="inlineStr">
        <is>
          <t/>
        </is>
      </c>
      <c r="R5806" s="12" t="inlineStr">
        <is>
          <t/>
        </is>
      </c>
      <c r="S5806" s="12" t="inlineStr">
        <is>
          <t>https://www.contratacion.euskadi.eus/webkpe00-kpeperfi/es/contenidos/anuncio_contratacion/expcm475972/es_doc/images/hernani_logo.jpg</t>
        </is>
      </c>
      <c r="T5806" s="12" t="inlineStr">
        <is>
          <t>Ayuntamiento de Hernani</t>
        </is>
      </c>
      <c r="U5806" s="12" t="inlineStr">
        <is>
          <t>B2004300F - Ayuntamiento de Hernani</t>
        </is>
      </c>
      <c r="V5806" s="12" t="inlineStr">
        <is>
          <t>Alcalde</t>
        </is>
      </c>
      <c r="W5806" s="12" t="inlineStr">
        <is>
          <t/>
        </is>
      </c>
      <c r="X5806" s="12" t="inlineStr">
        <is>
          <t/>
        </is>
      </c>
      <c r="Y5806" s="12" t="inlineStr">
        <is>
          <t/>
        </is>
      </c>
      <c r="Z5806" s="12" t="inlineStr">
        <is>
          <t>https://www.contratacion.euskadi.eus/anuncio_contratacion/banabil-lizentzia-digitalak/webkpe00-kpesimpc/es/</t>
        </is>
      </c>
      <c r="AA5806" s="12" t="inlineStr">
        <is>
          <t>https://www.contratacion.euskadi.eus/webkpe00-kpesimpc/es/contenidos/anuncio_contratacion/expcm475972/es_doc/index.html</t>
        </is>
      </c>
      <c r="AB5806" s="12" t="inlineStr">
        <is>
          <t>https://www.contratacion.euskadi.eus/contenidos/anuncio_contratacion/expcm475972/es_doc/data/es_r01dtpd19bbc7ee6c93dc024538ae3a32619aab8e4</t>
        </is>
      </c>
      <c r="AC5806" s="12" t="inlineStr">
        <is>
          <t>https://www.contratacion.euskadi.eus/contenidos/anuncio_contratacion/expcm475972/r01Index/expcm475972-idxContent.xml</t>
        </is>
      </c>
      <c r="AD5806" s="12" t="inlineStr">
        <is>
          <t>14/01/2026</t>
        </is>
      </c>
      <c r="AE5806" s="12" t="inlineStr">
        <is>
          <t>r01etpd150f69471cf19325f3678dc3237cb5165c6</t>
        </is>
      </c>
      <c r="AF5806" s="12" t="inlineStr">
        <is>
          <t>Ayuntamiento de Hernani</t>
        </is>
      </c>
      <c r="AG5806" s="12" t="inlineStr">
        <is>
          <t>r01etpd150f6b7673919325f3677d19a13c2103da1</t>
        </is>
      </c>
      <c r="AH5806" s="12" t="inlineStr">
        <is>
          <t>Ayuntamiento de Hernani</t>
        </is>
      </c>
      <c r="AI5806" s="12" t="inlineStr">
        <is>
          <t/>
        </is>
      </c>
      <c r="AJ5806" s="12" t="inlineStr">
        <is>
          <t/>
        </is>
      </c>
    </row>
    <row r="5807" customHeight="true" ht="15.0">
      <c r="A5807" s="12" t="inlineStr">
        <is>
          <t>alkatetza: inprimaketak eta kopiak koloretan (stop kaleratzea).</t>
        </is>
      </c>
      <c r="B5807" s="12" t="inlineStr">
        <is>
          <t/>
        </is>
      </c>
      <c r="C5807" s="12" t="inlineStr">
        <is>
          <t>Gobierno Vasco</t>
        </is>
      </c>
      <c r="D5807" s="12" t="inlineStr">
        <is>
          <t/>
        </is>
      </c>
      <c r="E5807" s="12" t="inlineStr">
        <is>
          <t/>
        </is>
      </c>
      <c r="F5807" s="12" t="inlineStr">
        <is>
          <t/>
        </is>
      </c>
      <c r="G5807" s="12" t="inlineStr">
        <is>
          <t>alkatetza: inprimaketak eta kopiak koloretan (stop kaleratzea).</t>
        </is>
      </c>
      <c r="H5807" s="12" t="inlineStr">
        <is>
          <t>alkatetza: inprimaketak eta kopiak koloretan (stop kaleratzea).</t>
        </is>
      </c>
      <c r="I5807" s="12" t="inlineStr">
        <is>
          <t/>
        </is>
      </c>
      <c r="J5807" s="12" t="inlineStr">
        <is>
          <t>14/01/2026</t>
        </is>
      </c>
      <c r="K5807" s="12" t="inlineStr">
        <is>
          <t>2025-FAKT-007026-00</t>
        </is>
      </c>
      <c r="L5807" s="12" t="inlineStr">
        <is>
          <t>Adjudicación provisional / definitiva</t>
        </is>
      </c>
      <c r="M5807" s="12" t="inlineStr">
        <is>
          <t>true</t>
        </is>
      </c>
      <c r="N5807" s="12" t="inlineStr">
        <is>
          <t/>
        </is>
      </c>
      <c r="O5807" s="12" t="inlineStr">
        <is>
          <t/>
        </is>
      </c>
      <c r="P5807" s="12" t="inlineStr">
        <is>
          <t/>
        </is>
      </c>
      <c r="Q5807" s="12" t="inlineStr">
        <is>
          <t/>
        </is>
      </c>
      <c r="R5807" s="12" t="inlineStr">
        <is>
          <t/>
        </is>
      </c>
      <c r="S5807" s="12" t="inlineStr">
        <is>
          <t>https://www.contratacion.euskadi.eus/webkpe00-kpeperfi/es/contenidos/anuncio_contratacion/expcm475973/es_doc/images/hernani_logo.jpg</t>
        </is>
      </c>
      <c r="T5807" s="12" t="inlineStr">
        <is>
          <t>Ayuntamiento de Hernani</t>
        </is>
      </c>
      <c r="U5807" s="12" t="inlineStr">
        <is>
          <t>B2004300F - Ayuntamiento de Hernani</t>
        </is>
      </c>
      <c r="V5807" s="12" t="inlineStr">
        <is>
          <t>Alcalde</t>
        </is>
      </c>
      <c r="W5807" s="12" t="inlineStr">
        <is>
          <t/>
        </is>
      </c>
      <c r="X5807" s="12" t="inlineStr">
        <is>
          <t/>
        </is>
      </c>
      <c r="Y5807" s="12" t="inlineStr">
        <is>
          <t/>
        </is>
      </c>
      <c r="Z5807" s="12" t="inlineStr">
        <is>
          <t>https://www.contratacion.euskadi.eus/anuncio_contratacion/alkatetza-inprimaketak-eta-kopiak-koloretan-stop-kaleratzea/webkpe00-kpesimpc/es/</t>
        </is>
      </c>
      <c r="AA5807" s="12" t="inlineStr">
        <is>
          <t>https://www.contratacion.euskadi.eus/webkpe00-kpesimpc/es/contenidos/anuncio_contratacion/expcm475973/es_doc/index.html</t>
        </is>
      </c>
      <c r="AB5807" s="12" t="inlineStr">
        <is>
          <t>https://www.contratacion.euskadi.eus/contenidos/anuncio_contratacion/expcm475973/es_doc/data/es_r01dtpd19bbc7f0f593dc0245380481219157a9cf6</t>
        </is>
      </c>
      <c r="AC5807" s="12" t="inlineStr">
        <is>
          <t>https://www.contratacion.euskadi.eus/contenidos/anuncio_contratacion/expcm475973/r01Index/expcm475973-idxContent.xml</t>
        </is>
      </c>
      <c r="AD5807" s="12" t="inlineStr">
        <is>
          <t>14/01/2026</t>
        </is>
      </c>
      <c r="AE5807" s="12" t="inlineStr">
        <is>
          <t>r01etpd150f69471cf19325f3678dc3237cb5165c6</t>
        </is>
      </c>
      <c r="AF5807" s="12" t="inlineStr">
        <is>
          <t>Ayuntamiento de Hernani</t>
        </is>
      </c>
      <c r="AG5807" s="12" t="inlineStr">
        <is>
          <t>r01etpd150f6b7673919325f3677d19a13c2103da1</t>
        </is>
      </c>
      <c r="AH5807" s="12" t="inlineStr">
        <is>
          <t>Ayuntamiento de Hernani</t>
        </is>
      </c>
      <c r="AI5807" s="12" t="inlineStr">
        <is>
          <t/>
        </is>
      </c>
      <c r="AJ5807" s="12" t="inlineStr">
        <is>
          <t/>
        </is>
      </c>
    </row>
    <row r="5808" customHeight="true" ht="15.0">
      <c r="A5808" s="12" t="inlineStr">
        <is>
          <t>berdintasun saila: kopiak koloretan hornitzea.-</t>
        </is>
      </c>
      <c r="B5808" s="12" t="inlineStr">
        <is>
          <t/>
        </is>
      </c>
      <c r="C5808" s="12" t="inlineStr">
        <is>
          <t>Gobierno Vasco</t>
        </is>
      </c>
      <c r="D5808" s="12" t="inlineStr">
        <is>
          <t/>
        </is>
      </c>
      <c r="E5808" s="12" t="inlineStr">
        <is>
          <t/>
        </is>
      </c>
      <c r="F5808" s="12" t="inlineStr">
        <is>
          <t/>
        </is>
      </c>
      <c r="G5808" s="12" t="inlineStr">
        <is>
          <t>berdintasun saila: kopiak koloretan hornitzea.-</t>
        </is>
      </c>
      <c r="H5808" s="12" t="inlineStr">
        <is>
          <t>berdintasun saila: kopiak koloretan hornitzea.-</t>
        </is>
      </c>
      <c r="I5808" s="12" t="inlineStr">
        <is>
          <t/>
        </is>
      </c>
      <c r="J5808" s="12" t="inlineStr">
        <is>
          <t>14/01/2026</t>
        </is>
      </c>
      <c r="K5808" s="12" t="inlineStr">
        <is>
          <t>2025-FAKT-007027-00</t>
        </is>
      </c>
      <c r="L5808" s="12" t="inlineStr">
        <is>
          <t>Adjudicación provisional / definitiva</t>
        </is>
      </c>
      <c r="M5808" s="12" t="inlineStr">
        <is>
          <t>true</t>
        </is>
      </c>
      <c r="N5808" s="12" t="inlineStr">
        <is>
          <t/>
        </is>
      </c>
      <c r="O5808" s="12" t="inlineStr">
        <is>
          <t/>
        </is>
      </c>
      <c r="P5808" s="12" t="inlineStr">
        <is>
          <t/>
        </is>
      </c>
      <c r="Q5808" s="12" t="inlineStr">
        <is>
          <t/>
        </is>
      </c>
      <c r="R5808" s="12" t="inlineStr">
        <is>
          <t/>
        </is>
      </c>
      <c r="S5808" s="12" t="inlineStr">
        <is>
          <t>https://www.contratacion.euskadi.eus/webkpe00-kpeperfi/es/contenidos/anuncio_contratacion/expcm475974/es_doc/images/hernani_logo.jpg</t>
        </is>
      </c>
      <c r="T5808" s="12" t="inlineStr">
        <is>
          <t>Ayuntamiento de Hernani</t>
        </is>
      </c>
      <c r="U5808" s="12" t="inlineStr">
        <is>
          <t>B2004300F - Ayuntamiento de Hernani</t>
        </is>
      </c>
      <c r="V5808" s="12" t="inlineStr">
        <is>
          <t>Alcalde</t>
        </is>
      </c>
      <c r="W5808" s="12" t="inlineStr">
        <is>
          <t/>
        </is>
      </c>
      <c r="X5808" s="12" t="inlineStr">
        <is>
          <t/>
        </is>
      </c>
      <c r="Y5808" s="12" t="inlineStr">
        <is>
          <t/>
        </is>
      </c>
      <c r="Z5808" s="12" t="inlineStr">
        <is>
          <t>https://www.contratacion.euskadi.eus/anuncio_contratacion/berdintasun-saila-kopiak-koloretan-hornitzea/expcm475974/webkpe00-kpesimpc/es/</t>
        </is>
      </c>
      <c r="AA5808" s="12" t="inlineStr">
        <is>
          <t>https://www.contratacion.euskadi.eus/webkpe00-kpesimpc/es/contenidos/anuncio_contratacion/expcm475974/es_doc/index.html</t>
        </is>
      </c>
      <c r="AB5808" s="12" t="inlineStr">
        <is>
          <t>https://www.contratacion.euskadi.eus/contenidos/anuncio_contratacion/expcm475974/es_doc/data/es_r01dtpd19bbc7f37743dc02453b4d5913f117bf9bf</t>
        </is>
      </c>
      <c r="AC5808" s="12" t="inlineStr">
        <is>
          <t>https://www.contratacion.euskadi.eus/contenidos/anuncio_contratacion/expcm475974/r01Index/expcm475974-idxContent.xml</t>
        </is>
      </c>
      <c r="AD5808" s="12" t="inlineStr">
        <is>
          <t>14/01/2026</t>
        </is>
      </c>
      <c r="AE5808" s="12" t="inlineStr">
        <is>
          <t>r01etpd150f69471cf19325f3678dc3237cb5165c6</t>
        </is>
      </c>
      <c r="AF5808" s="12" t="inlineStr">
        <is>
          <t>Ayuntamiento de Hernani</t>
        </is>
      </c>
      <c r="AG5808" s="12" t="inlineStr">
        <is>
          <t>r01etpd150f6b7673919325f3677d19a13c2103da1</t>
        </is>
      </c>
      <c r="AH5808" s="12" t="inlineStr">
        <is>
          <t>Ayuntamiento de Hernani</t>
        </is>
      </c>
      <c r="AI5808" s="12" t="inlineStr">
        <is>
          <t/>
        </is>
      </c>
      <c r="AJ5808" s="12" t="inlineStr">
        <is>
          <t/>
        </is>
      </c>
    </row>
    <row r="5809" customHeight="true" ht="15.0">
      <c r="A5809" s="12" t="inlineStr">
        <is>
          <t>haur eta gazteria saila: kopiak koloretan hornitze.a-</t>
        </is>
      </c>
      <c r="B5809" s="12" t="inlineStr">
        <is>
          <t/>
        </is>
      </c>
      <c r="C5809" s="12" t="inlineStr">
        <is>
          <t>Gobierno Vasco</t>
        </is>
      </c>
      <c r="D5809" s="12" t="inlineStr">
        <is>
          <t/>
        </is>
      </c>
      <c r="E5809" s="12" t="inlineStr">
        <is>
          <t/>
        </is>
      </c>
      <c r="F5809" s="12" t="inlineStr">
        <is>
          <t/>
        </is>
      </c>
      <c r="G5809" s="12" t="inlineStr">
        <is>
          <t>haur eta gazteria saila: kopiak koloretan hornitze.a-</t>
        </is>
      </c>
      <c r="H5809" s="12" t="inlineStr">
        <is>
          <t>haur eta gazteria saila: kopiak koloretan hornitze.a-</t>
        </is>
      </c>
      <c r="I5809" s="12" t="inlineStr">
        <is>
          <t/>
        </is>
      </c>
      <c r="J5809" s="12" t="inlineStr">
        <is>
          <t>14/01/2026</t>
        </is>
      </c>
      <c r="K5809" s="12" t="inlineStr">
        <is>
          <t>2025-FAKT-007028-00</t>
        </is>
      </c>
      <c r="L5809" s="12" t="inlineStr">
        <is>
          <t>Adjudicación provisional / definitiva</t>
        </is>
      </c>
      <c r="M5809" s="12" t="inlineStr">
        <is>
          <t>true</t>
        </is>
      </c>
      <c r="N5809" s="12" t="inlineStr">
        <is>
          <t/>
        </is>
      </c>
      <c r="O5809" s="12" t="inlineStr">
        <is>
          <t/>
        </is>
      </c>
      <c r="P5809" s="12" t="inlineStr">
        <is>
          <t/>
        </is>
      </c>
      <c r="Q5809" s="12" t="inlineStr">
        <is>
          <t/>
        </is>
      </c>
      <c r="R5809" s="12" t="inlineStr">
        <is>
          <t/>
        </is>
      </c>
      <c r="S5809" s="12" t="inlineStr">
        <is>
          <t>https://www.contratacion.euskadi.eus/webkpe00-kpeperfi/es/contenidos/anuncio_contratacion/expcm475975/es_doc/images/hernani_logo.jpg</t>
        </is>
      </c>
      <c r="T5809" s="12" t="inlineStr">
        <is>
          <t>Ayuntamiento de Hernani</t>
        </is>
      </c>
      <c r="U5809" s="12" t="inlineStr">
        <is>
          <t>B2004300F - Ayuntamiento de Hernani</t>
        </is>
      </c>
      <c r="V5809" s="12" t="inlineStr">
        <is>
          <t>Alcalde</t>
        </is>
      </c>
      <c r="W5809" s="12" t="inlineStr">
        <is>
          <t/>
        </is>
      </c>
      <c r="X5809" s="12" t="inlineStr">
        <is>
          <t/>
        </is>
      </c>
      <c r="Y5809" s="12" t="inlineStr">
        <is>
          <t/>
        </is>
      </c>
      <c r="Z5809" s="12" t="inlineStr">
        <is>
          <t>https://www.contratacion.euskadi.eus/anuncio_contratacion/haur-eta-gazteria-saila-kopiak-koloretan-hornitze-a/expcm475975/webkpe00-kpesimpc/es/</t>
        </is>
      </c>
      <c r="AA5809" s="12" t="inlineStr">
        <is>
          <t>https://www.contratacion.euskadi.eus/webkpe00-kpesimpc/es/contenidos/anuncio_contratacion/expcm475975/es_doc/index.html</t>
        </is>
      </c>
      <c r="AB5809" s="12" t="inlineStr">
        <is>
          <t>https://www.contratacion.euskadi.eus/contenidos/anuncio_contratacion/expcm475975/es_doc/data/es_r01dtpd19bbc7f5f063dc02453a14da4e93e1257c6</t>
        </is>
      </c>
      <c r="AC5809" s="12" t="inlineStr">
        <is>
          <t>https://www.contratacion.euskadi.eus/contenidos/anuncio_contratacion/expcm475975/r01Index/expcm475975-idxContent.xml</t>
        </is>
      </c>
      <c r="AD5809" s="12" t="inlineStr">
        <is>
          <t>14/01/2026</t>
        </is>
      </c>
      <c r="AE5809" s="12" t="inlineStr">
        <is>
          <t>r01etpd150f69471cf19325f3678dc3237cb5165c6</t>
        </is>
      </c>
      <c r="AF5809" s="12" t="inlineStr">
        <is>
          <t>Ayuntamiento de Hernani</t>
        </is>
      </c>
      <c r="AG5809" s="12" t="inlineStr">
        <is>
          <t>r01etpd150f6b7673919325f3677d19a13c2103da1</t>
        </is>
      </c>
      <c r="AH5809" s="12" t="inlineStr">
        <is>
          <t>Ayuntamiento de Hernani</t>
        </is>
      </c>
      <c r="AI5809" s="12" t="inlineStr">
        <is>
          <t/>
        </is>
      </c>
      <c r="AJ5809" s="12" t="inlineStr">
        <is>
          <t/>
        </is>
      </c>
    </row>
    <row r="5810" customHeight="true" ht="15.0">
      <c r="A5810" s="12" t="inlineStr">
        <is>
          <t>merkataritza saila: kopiak koloretan eta opari txartelak.-</t>
        </is>
      </c>
      <c r="B5810" s="12" t="inlineStr">
        <is>
          <t/>
        </is>
      </c>
      <c r="C5810" s="12" t="inlineStr">
        <is>
          <t>Gobierno Vasco</t>
        </is>
      </c>
      <c r="D5810" s="12" t="inlineStr">
        <is>
          <t/>
        </is>
      </c>
      <c r="E5810" s="12" t="inlineStr">
        <is>
          <t/>
        </is>
      </c>
      <c r="F5810" s="12" t="inlineStr">
        <is>
          <t/>
        </is>
      </c>
      <c r="G5810" s="12" t="inlineStr">
        <is>
          <t>merkataritza saila: kopiak koloretan eta opari txartelak.-</t>
        </is>
      </c>
      <c r="H5810" s="12" t="inlineStr">
        <is>
          <t>merkataritza saila: kopiak koloretan eta opari txartelak.-</t>
        </is>
      </c>
      <c r="I5810" s="12" t="inlineStr">
        <is>
          <t/>
        </is>
      </c>
      <c r="J5810" s="12" t="inlineStr">
        <is>
          <t>14/01/2026</t>
        </is>
      </c>
      <c r="K5810" s="12" t="inlineStr">
        <is>
          <t>2025-FAKT-007029-00</t>
        </is>
      </c>
      <c r="L5810" s="12" t="inlineStr">
        <is>
          <t>Adjudicación provisional / definitiva</t>
        </is>
      </c>
      <c r="M5810" s="12" t="inlineStr">
        <is>
          <t>true</t>
        </is>
      </c>
      <c r="N5810" s="12" t="inlineStr">
        <is>
          <t/>
        </is>
      </c>
      <c r="O5810" s="12" t="inlineStr">
        <is>
          <t/>
        </is>
      </c>
      <c r="P5810" s="12" t="inlineStr">
        <is>
          <t/>
        </is>
      </c>
      <c r="Q5810" s="12" t="inlineStr">
        <is>
          <t/>
        </is>
      </c>
      <c r="R5810" s="12" t="inlineStr">
        <is>
          <t/>
        </is>
      </c>
      <c r="S5810" s="12" t="inlineStr">
        <is>
          <t>https://www.contratacion.euskadi.eus/webkpe00-kpeperfi/es/contenidos/anuncio_contratacion/expcm475976/es_doc/images/hernani_logo.jpg</t>
        </is>
      </c>
      <c r="T5810" s="12" t="inlineStr">
        <is>
          <t>Ayuntamiento de Hernani</t>
        </is>
      </c>
      <c r="U5810" s="12" t="inlineStr">
        <is>
          <t>B2004300F - Ayuntamiento de Hernani</t>
        </is>
      </c>
      <c r="V5810" s="12" t="inlineStr">
        <is>
          <t>Alcalde</t>
        </is>
      </c>
      <c r="W5810" s="12" t="inlineStr">
        <is>
          <t/>
        </is>
      </c>
      <c r="X5810" s="12" t="inlineStr">
        <is>
          <t/>
        </is>
      </c>
      <c r="Y5810" s="12" t="inlineStr">
        <is>
          <t/>
        </is>
      </c>
      <c r="Z5810" s="12" t="inlineStr">
        <is>
          <t>https://www.contratacion.euskadi.eus/anuncio_contratacion/merkataritza-saila-kopiak-koloretan-eta-opari-txartelak/webkpe00-kpesimpc/es/</t>
        </is>
      </c>
      <c r="AA5810" s="12" t="inlineStr">
        <is>
          <t>https://www.contratacion.euskadi.eus/webkpe00-kpesimpc/es/contenidos/anuncio_contratacion/expcm475976/es_doc/index.html</t>
        </is>
      </c>
      <c r="AB5810" s="12" t="inlineStr">
        <is>
          <t>https://www.contratacion.euskadi.eus/contenidos/anuncio_contratacion/expcm475976/es_doc/data/es_r01dtpd19bbc8352413dc02453447de3b4faf71284</t>
        </is>
      </c>
      <c r="AC5810" s="12" t="inlineStr">
        <is>
          <t>https://www.contratacion.euskadi.eus/contenidos/anuncio_contratacion/expcm475976/r01Index/expcm475976-idxContent.xml</t>
        </is>
      </c>
      <c r="AD5810" s="12" t="inlineStr">
        <is>
          <t>14/01/2026</t>
        </is>
      </c>
      <c r="AE5810" s="12" t="inlineStr">
        <is>
          <t>r01etpd150f69471cf19325f3678dc3237cb5165c6</t>
        </is>
      </c>
      <c r="AF5810" s="12" t="inlineStr">
        <is>
          <t>Ayuntamiento de Hernani</t>
        </is>
      </c>
      <c r="AG5810" s="12" t="inlineStr">
        <is>
          <t>r01etpd150f6b7673919325f3677d19a13c2103da1</t>
        </is>
      </c>
      <c r="AH5810" s="12" t="inlineStr">
        <is>
          <t>Ayuntamiento de Hernani</t>
        </is>
      </c>
      <c r="AI5810" s="12" t="inlineStr">
        <is>
          <t/>
        </is>
      </c>
      <c r="AJ5810" s="12" t="inlineStr">
        <is>
          <t/>
        </is>
      </c>
    </row>
    <row r="5811" customHeight="true" ht="15.0">
      <c r="A5811" s="12" t="inlineStr">
        <is>
          <t>vinilos.impresion digital sobre vinilo permanente, laminado. tamaño 22x29cm 10 unidades. colocacion sobre soportes del cliente en druck icnluido.</t>
        </is>
      </c>
      <c r="B5811" s="12" t="inlineStr">
        <is>
          <t/>
        </is>
      </c>
      <c r="C5811" s="12" t="inlineStr">
        <is>
          <t>Gobierno Vasco</t>
        </is>
      </c>
      <c r="D5811" s="12" t="inlineStr">
        <is>
          <t/>
        </is>
      </c>
      <c r="E5811" s="12" t="inlineStr">
        <is>
          <t/>
        </is>
      </c>
      <c r="F5811" s="12" t="inlineStr">
        <is>
          <t/>
        </is>
      </c>
      <c r="G5811" s="12" t="inlineStr">
        <is>
          <t>vinilos.impresion digital sobre vinilo permanente, laminado. tamaño 22x29cm 10 unidades. colocacion sobre soportes del cliente en druck icnluido.</t>
        </is>
      </c>
      <c r="H5811" s="12" t="inlineStr">
        <is>
          <t>vinilos.impresion digital sobre vinilo permanente, laminado. tamaño 22x29cm 10 unidades. colocacion sobre soportes del cliente en druck icnluido.</t>
        </is>
      </c>
      <c r="I5811" s="12" t="inlineStr">
        <is>
          <t/>
        </is>
      </c>
      <c r="J5811" s="12" t="inlineStr">
        <is>
          <t>14/01/2026</t>
        </is>
      </c>
      <c r="K5811" s="12" t="inlineStr">
        <is>
          <t>2025-FAKT-007034-00</t>
        </is>
      </c>
      <c r="L5811" s="12" t="inlineStr">
        <is>
          <t>Adjudicación provisional / definitiva</t>
        </is>
      </c>
      <c r="M5811" s="12" t="inlineStr">
        <is>
          <t>true</t>
        </is>
      </c>
      <c r="N5811" s="12" t="inlineStr">
        <is>
          <t/>
        </is>
      </c>
      <c r="O5811" s="12" t="inlineStr">
        <is>
          <t/>
        </is>
      </c>
      <c r="P5811" s="12" t="inlineStr">
        <is>
          <t/>
        </is>
      </c>
      <c r="Q5811" s="12" t="inlineStr">
        <is>
          <t/>
        </is>
      </c>
      <c r="R5811" s="12" t="inlineStr">
        <is>
          <t/>
        </is>
      </c>
      <c r="S5811" s="12" t="inlineStr">
        <is>
          <t>https://www.contratacion.euskadi.eus/webkpe00-kpeperfi/es/contenidos/anuncio_contratacion/expcm475977/es_doc/images/hernani_logo.jpg</t>
        </is>
      </c>
      <c r="T5811" s="12" t="inlineStr">
        <is>
          <t>Ayuntamiento de Hernani</t>
        </is>
      </c>
      <c r="U5811" s="12" t="inlineStr">
        <is>
          <t>B2004300F - Ayuntamiento de Hernani</t>
        </is>
      </c>
      <c r="V5811" s="12" t="inlineStr">
        <is>
          <t>Alcalde</t>
        </is>
      </c>
      <c r="W5811" s="12" t="inlineStr">
        <is>
          <t/>
        </is>
      </c>
      <c r="X5811" s="12" t="inlineStr">
        <is>
          <t/>
        </is>
      </c>
      <c r="Y5811" s="12" t="inlineStr">
        <is>
          <t/>
        </is>
      </c>
      <c r="Z5811" s="12" t="inlineStr">
        <is>
          <t>https://www.contratacion.euskadi.eus/anuncio_contratacion/vinilos-impresion-digital-vinilo-permanente-laminado-tamano-22x29cm-10-unidades-colocacion-soportes-del-cliente-druck-icnluido/webkpe00-kpesimpc/es/</t>
        </is>
      </c>
      <c r="AA5811" s="12" t="inlineStr">
        <is>
          <t>https://www.contratacion.euskadi.eus/webkpe00-kpesimpc/es/contenidos/anuncio_contratacion/expcm475977/es_doc/index.html</t>
        </is>
      </c>
      <c r="AB5811" s="12" t="inlineStr">
        <is>
          <t>https://www.contratacion.euskadi.eus/contenidos/anuncio_contratacion/expcm475977/es_doc/data/es_r01dtpd19bbc837a143dc024538b23eabe6e1babdf</t>
        </is>
      </c>
      <c r="AC5811" s="12" t="inlineStr">
        <is>
          <t>https://www.contratacion.euskadi.eus/contenidos/anuncio_contratacion/expcm475977/r01Index/expcm475977-idxContent.xml</t>
        </is>
      </c>
      <c r="AD5811" s="12" t="inlineStr">
        <is>
          <t>14/01/2026</t>
        </is>
      </c>
      <c r="AE5811" s="12" t="inlineStr">
        <is>
          <t>r01etpd150f69471cf19325f3678dc3237cb5165c6</t>
        </is>
      </c>
      <c r="AF5811" s="12" t="inlineStr">
        <is>
          <t>Ayuntamiento de Hernani</t>
        </is>
      </c>
      <c r="AG5811" s="12" t="inlineStr">
        <is>
          <t>r01etpd150f6b7673919325f3677d19a13c2103da1</t>
        </is>
      </c>
      <c r="AH5811" s="12" t="inlineStr">
        <is>
          <t>Ayuntamiento de Hernani</t>
        </is>
      </c>
      <c r="AI5811" s="12" t="inlineStr">
        <is>
          <t/>
        </is>
      </c>
      <c r="AJ5811" s="12" t="inlineStr">
        <is>
          <t/>
        </is>
      </c>
    </row>
    <row r="5812" customHeight="true" ht="15.0">
      <c r="A5812" s="12" t="inlineStr">
        <is>
          <t>begirale zerbitzua: urriak 11, 11:00-14:00. begirale 1uztailaren 26ko 3/2023 foru dekretu arauemailearen, balio erantsiaren zergari buruzkoaren, 20.artikuluko 8, a) atalean arautzen denaren arabera dobera euskara elkartea zerbitzu emate honetarako bezet</t>
        </is>
      </c>
      <c r="B5812" s="12" t="inlineStr">
        <is>
          <t/>
        </is>
      </c>
      <c r="C5812" s="12" t="inlineStr">
        <is>
          <t>Gobierno Vasco</t>
        </is>
      </c>
      <c r="D5812" s="12" t="inlineStr">
        <is>
          <t/>
        </is>
      </c>
      <c r="E5812" s="12" t="inlineStr">
        <is>
          <t/>
        </is>
      </c>
      <c r="F5812" s="12" t="inlineStr">
        <is>
          <t/>
        </is>
      </c>
      <c r="G5812" s="12" t="inlineStr">
        <is>
          <t>begirale zerbitzua: urriak 11, 11:00-14:00. begirale 1uztailaren 26ko 3/2023 foru dekretu arauemailearen, balio erantsiaren zergari buruzkoaren, 20.artikuluko 8, a) atalean arautzen denaren arabera dobera euskara elkartea zerbitzu emate honetarako bezet</t>
        </is>
      </c>
      <c r="H5812" s="12" t="inlineStr">
        <is>
          <t>begirale zerbitzua: urriak 11, 11:00-14:00. begirale 1uztailaren 26ko 3/2023 foru dekretu arauemailearen, balio erantsiaren zergari buruzkoaren, 20.artikuluko 8, a) atalean arautzen denaren arabera dobera euskara elkartea zerbitzu emate honetarako bezet</t>
        </is>
      </c>
      <c r="I5812" s="12" t="inlineStr">
        <is>
          <t/>
        </is>
      </c>
      <c r="J5812" s="12" t="inlineStr">
        <is>
          <t>14/01/2026</t>
        </is>
      </c>
      <c r="K5812" s="12" t="inlineStr">
        <is>
          <t>2025-FAKT-007042-00</t>
        </is>
      </c>
      <c r="L5812" s="12" t="inlineStr">
        <is>
          <t>Adjudicación provisional / definitiva</t>
        </is>
      </c>
      <c r="M5812" s="12" t="inlineStr">
        <is>
          <t>true</t>
        </is>
      </c>
      <c r="N5812" s="12" t="inlineStr">
        <is>
          <t/>
        </is>
      </c>
      <c r="O5812" s="12" t="inlineStr">
        <is>
          <t/>
        </is>
      </c>
      <c r="P5812" s="12" t="inlineStr">
        <is>
          <t/>
        </is>
      </c>
      <c r="Q5812" s="12" t="inlineStr">
        <is>
          <t/>
        </is>
      </c>
      <c r="R5812" s="12" t="inlineStr">
        <is>
          <t/>
        </is>
      </c>
      <c r="S5812" s="12" t="inlineStr">
        <is>
          <t>https://www.contratacion.euskadi.eus/webkpe00-kpeperfi/es/contenidos/anuncio_contratacion/expcm475978/es_doc/images/hernani_logo.jpg</t>
        </is>
      </c>
      <c r="T5812" s="12" t="inlineStr">
        <is>
          <t>Ayuntamiento de Hernani</t>
        </is>
      </c>
      <c r="U5812" s="12" t="inlineStr">
        <is>
          <t>B2004300F - Ayuntamiento de Hernani</t>
        </is>
      </c>
      <c r="V5812" s="12" t="inlineStr">
        <is>
          <t>Alcalde</t>
        </is>
      </c>
      <c r="W5812" s="12" t="inlineStr">
        <is>
          <t/>
        </is>
      </c>
      <c r="X5812" s="12" t="inlineStr">
        <is>
          <t/>
        </is>
      </c>
      <c r="Y5812" s="12" t="inlineStr">
        <is>
          <t/>
        </is>
      </c>
      <c r="Z5812" s="12" t="inlineStr">
        <is>
          <t>https://www.contratacion.euskadi.eus/anuncio_contratacion/begirale-zerbitzua-urriak-11-11-00-14-00-begirale-1uztailaren-26ko-3-2023-foru-dekretu-arauemailearen-balio-erantsiaren-zergari-buruzkoaren-20-artikuluko-8-atalean-arautzen-denaren-arabera-dobera-euskara-elkartea-zerbitzu-emate-honetarako-bezet/webkpe00-kpesimpc/es/</t>
        </is>
      </c>
      <c r="AA5812" s="12" t="inlineStr">
        <is>
          <t>https://www.contratacion.euskadi.eus/webkpe00-kpesimpc/es/contenidos/anuncio_contratacion/expcm475978/es_doc/index.html</t>
        </is>
      </c>
      <c r="AB5812" s="12" t="inlineStr">
        <is>
          <t>https://www.contratacion.euskadi.eus/contenidos/anuncio_contratacion/expcm475978/es_doc/data/es_r01dtpd19bbc83a1ee3dc024537d6702008f7bf0ef</t>
        </is>
      </c>
      <c r="AC5812" s="12" t="inlineStr">
        <is>
          <t>https://www.contratacion.euskadi.eus/contenidos/anuncio_contratacion/expcm475978/r01Index/expcm475978-idxContent.xml</t>
        </is>
      </c>
      <c r="AD5812" s="12" t="inlineStr">
        <is>
          <t>14/01/2026</t>
        </is>
      </c>
      <c r="AE5812" s="12" t="inlineStr">
        <is>
          <t>r01etpd150f69471cf19325f3678dc3237cb5165c6</t>
        </is>
      </c>
      <c r="AF5812" s="12" t="inlineStr">
        <is>
          <t>Ayuntamiento de Hernani</t>
        </is>
      </c>
      <c r="AG5812" s="12" t="inlineStr">
        <is>
          <t>r01etpd150f6b7673919325f3677d19a13c2103da1</t>
        </is>
      </c>
      <c r="AH5812" s="12" t="inlineStr">
        <is>
          <t>Ayuntamiento de Hernani</t>
        </is>
      </c>
      <c r="AI5812" s="12" t="inlineStr">
        <is>
          <t/>
        </is>
      </c>
      <c r="AJ5812" s="12" t="inlineStr">
        <is>
          <t/>
        </is>
      </c>
    </row>
    <row r="5813" customHeight="true" ht="15.0">
      <c r="A5813" s="12" t="inlineStr">
        <is>
          <t>tbai-b20951810-311025-izb/fssqhqfaf-235</t>
        </is>
      </c>
      <c r="B5813" s="12" t="inlineStr">
        <is>
          <t/>
        </is>
      </c>
      <c r="C5813" s="12" t="inlineStr">
        <is>
          <t>Gobierno Vasco</t>
        </is>
      </c>
      <c r="D5813" s="12" t="inlineStr">
        <is>
          <t/>
        </is>
      </c>
      <c r="E5813" s="12" t="inlineStr">
        <is>
          <t/>
        </is>
      </c>
      <c r="F5813" s="12" t="inlineStr">
        <is>
          <t/>
        </is>
      </c>
      <c r="G5813" s="12" t="inlineStr">
        <is>
          <t>tbai-b20951810-311025-izb/fssqhqfaf-235</t>
        </is>
      </c>
      <c r="H5813" s="12" t="inlineStr">
        <is>
          <t>tbai-b20951810-311025-izb/fssqhqfaf-235</t>
        </is>
      </c>
      <c r="I5813" s="12" t="inlineStr">
        <is>
          <t/>
        </is>
      </c>
      <c r="J5813" s="12" t="inlineStr">
        <is>
          <t>14/01/2026</t>
        </is>
      </c>
      <c r="K5813" s="12" t="inlineStr">
        <is>
          <t>2025-FAKT-007046-00</t>
        </is>
      </c>
      <c r="L5813" s="12" t="inlineStr">
        <is>
          <t>Adjudicación provisional / definitiva</t>
        </is>
      </c>
      <c r="M5813" s="12" t="inlineStr">
        <is>
          <t>true</t>
        </is>
      </c>
      <c r="N5813" s="12" t="inlineStr">
        <is>
          <t/>
        </is>
      </c>
      <c r="O5813" s="12" t="inlineStr">
        <is>
          <t/>
        </is>
      </c>
      <c r="P5813" s="12" t="inlineStr">
        <is>
          <t/>
        </is>
      </c>
      <c r="Q5813" s="12" t="inlineStr">
        <is>
          <t/>
        </is>
      </c>
      <c r="R5813" s="12" t="inlineStr">
        <is>
          <t/>
        </is>
      </c>
      <c r="S5813" s="12" t="inlineStr">
        <is>
          <t>https://www.contratacion.euskadi.eus/webkpe00-kpeperfi/es/contenidos/anuncio_contratacion/expcm475979/es_doc/images/hernani_logo.jpg</t>
        </is>
      </c>
      <c r="T5813" s="12" t="inlineStr">
        <is>
          <t>Ayuntamiento de Hernani</t>
        </is>
      </c>
      <c r="U5813" s="12" t="inlineStr">
        <is>
          <t>B2004300F - Ayuntamiento de Hernani</t>
        </is>
      </c>
      <c r="V5813" s="12" t="inlineStr">
        <is>
          <t>Alcalde</t>
        </is>
      </c>
      <c r="W5813" s="12" t="inlineStr">
        <is>
          <t/>
        </is>
      </c>
      <c r="X5813" s="12" t="inlineStr">
        <is>
          <t/>
        </is>
      </c>
      <c r="Y5813" s="12" t="inlineStr">
        <is>
          <t/>
        </is>
      </c>
      <c r="Z5813" s="12" t="inlineStr">
        <is>
          <t>https://www.contratacion.euskadi.eus/anuncio_contratacion/tbai-b20951810-311025-izb-fssqhqfaf-235/webkpe00-kpesimpc/es/</t>
        </is>
      </c>
      <c r="AA5813" s="12" t="inlineStr">
        <is>
          <t>https://www.contratacion.euskadi.eus/webkpe00-kpesimpc/es/contenidos/anuncio_contratacion/expcm475979/es_doc/index.html</t>
        </is>
      </c>
      <c r="AB5813" s="12" t="inlineStr">
        <is>
          <t>https://www.contratacion.euskadi.eus/contenidos/anuncio_contratacion/expcm475979/es_doc/data/es_r01dtpd19bbc83c9da3dc024535f0196a620fd124f</t>
        </is>
      </c>
      <c r="AC5813" s="12" t="inlineStr">
        <is>
          <t>https://www.contratacion.euskadi.eus/contenidos/anuncio_contratacion/expcm475979/r01Index/expcm475979-idxContent.xml</t>
        </is>
      </c>
      <c r="AD5813" s="12" t="inlineStr">
        <is>
          <t>14/01/2026</t>
        </is>
      </c>
      <c r="AE5813" s="12" t="inlineStr">
        <is>
          <t>r01etpd150f69471cf19325f3678dc3237cb5165c6</t>
        </is>
      </c>
      <c r="AF5813" s="12" t="inlineStr">
        <is>
          <t>Ayuntamiento de Hernani</t>
        </is>
      </c>
      <c r="AG5813" s="12" t="inlineStr">
        <is>
          <t>r01etpd150f6b7673919325f3677d19a13c2103da1</t>
        </is>
      </c>
      <c r="AH5813" s="12" t="inlineStr">
        <is>
          <t>Ayuntamiento de Hernani</t>
        </is>
      </c>
      <c r="AI5813" s="12" t="inlineStr">
        <is>
          <t/>
        </is>
      </c>
      <c r="AJ5813" s="12" t="inlineStr">
        <is>
          <t/>
        </is>
      </c>
    </row>
    <row r="5814" customHeight="true" ht="15.0">
      <c r="A5814" s="12" t="inlineStr">
        <is>
          <t>(urria) oinarrizko konfigurazioa + kudeaketa ekonomikoa + komunikazio appa + online matrikulazioa</t>
        </is>
      </c>
      <c r="B5814" s="12" t="inlineStr">
        <is>
          <t/>
        </is>
      </c>
      <c r="C5814" s="12" t="inlineStr">
        <is>
          <t>Gobierno Vasco</t>
        </is>
      </c>
      <c r="D5814" s="12" t="inlineStr">
        <is>
          <t/>
        </is>
      </c>
      <c r="E5814" s="12" t="inlineStr">
        <is>
          <t/>
        </is>
      </c>
      <c r="F5814" s="12" t="inlineStr">
        <is>
          <t/>
        </is>
      </c>
      <c r="G5814" s="12" t="inlineStr">
        <is>
          <t>(urria) oinarrizko konfigurazioa + kudeaketa ekonomikoa + komunikazio appa + online matrikulazioa</t>
        </is>
      </c>
      <c r="H5814" s="12" t="inlineStr">
        <is>
          <t>(urria) oinarrizko konfigurazioa + kudeaketa ekonomikoa + komunikazio appa + online matrikulazioa</t>
        </is>
      </c>
      <c r="I5814" s="12" t="inlineStr">
        <is>
          <t/>
        </is>
      </c>
      <c r="J5814" s="12" t="inlineStr">
        <is>
          <t>14/01/2026</t>
        </is>
      </c>
      <c r="K5814" s="12" t="inlineStr">
        <is>
          <t>2025-FAKT-007047-00</t>
        </is>
      </c>
      <c r="L5814" s="12" t="inlineStr">
        <is>
          <t>Adjudicación provisional / definitiva</t>
        </is>
      </c>
      <c r="M5814" s="12" t="inlineStr">
        <is>
          <t>true</t>
        </is>
      </c>
      <c r="N5814" s="12" t="inlineStr">
        <is>
          <t/>
        </is>
      </c>
      <c r="O5814" s="12" t="inlineStr">
        <is>
          <t/>
        </is>
      </c>
      <c r="P5814" s="12" t="inlineStr">
        <is>
          <t/>
        </is>
      </c>
      <c r="Q5814" s="12" t="inlineStr">
        <is>
          <t/>
        </is>
      </c>
      <c r="R5814" s="12" t="inlineStr">
        <is>
          <t/>
        </is>
      </c>
      <c r="S5814" s="12" t="inlineStr">
        <is>
          <t>https://www.contratacion.euskadi.eus/webkpe00-kpeperfi/es/contenidos/anuncio_contratacion/expcm475980/es_doc/images/hernani_logo.jpg</t>
        </is>
      </c>
      <c r="T5814" s="12" t="inlineStr">
        <is>
          <t>Ayuntamiento de Hernani</t>
        </is>
      </c>
      <c r="U5814" s="12" t="inlineStr">
        <is>
          <t>B2004300F - Ayuntamiento de Hernani</t>
        </is>
      </c>
      <c r="V5814" s="12" t="inlineStr">
        <is>
          <t>Alcalde</t>
        </is>
      </c>
      <c r="W5814" s="12" t="inlineStr">
        <is>
          <t/>
        </is>
      </c>
      <c r="X5814" s="12" t="inlineStr">
        <is>
          <t/>
        </is>
      </c>
      <c r="Y5814" s="12" t="inlineStr">
        <is>
          <t/>
        </is>
      </c>
      <c r="Z5814" s="12" t="inlineStr">
        <is>
          <t>https://www.contratacion.euskadi.eus/anuncio_contratacion/urria-oinarrizko-konfigurazioa-+-kudeaketa-ekonomikoa-+-komunikazio-appa-+-online-matrikulazioa/expcm475980/webkpe00-kpesimpc/es/</t>
        </is>
      </c>
      <c r="AA5814" s="12" t="inlineStr">
        <is>
          <t>https://www.contratacion.euskadi.eus/webkpe00-kpesimpc/es/contenidos/anuncio_contratacion/expcm475980/es_doc/index.html</t>
        </is>
      </c>
      <c r="AB5814" s="12" t="inlineStr">
        <is>
          <t>https://www.contratacion.euskadi.eus/contenidos/anuncio_contratacion/expcm475980/es_doc/data/es_r01dtpd19bbc83f1c83dc02453220b14b10d899bf3</t>
        </is>
      </c>
      <c r="AC5814" s="12" t="inlineStr">
        <is>
          <t>https://www.contratacion.euskadi.eus/contenidos/anuncio_contratacion/expcm475980/r01Index/expcm475980-idxContent.xml</t>
        </is>
      </c>
      <c r="AD5814" s="12" t="inlineStr">
        <is>
          <t>14/01/2026</t>
        </is>
      </c>
      <c r="AE5814" s="12" t="inlineStr">
        <is>
          <t>r01etpd150f69471cf19325f3678dc3237cb5165c6</t>
        </is>
      </c>
      <c r="AF5814" s="12" t="inlineStr">
        <is>
          <t>Ayuntamiento de Hernani</t>
        </is>
      </c>
      <c r="AG5814" s="12" t="inlineStr">
        <is>
          <t>r01etpd150f6b7673919325f3677d19a13c2103da1</t>
        </is>
      </c>
      <c r="AH5814" s="12" t="inlineStr">
        <is>
          <t>Ayuntamiento de Hernani</t>
        </is>
      </c>
      <c r="AI5814" s="12" t="inlineStr">
        <is>
          <t/>
        </is>
      </c>
      <c r="AJ5814" s="12" t="inlineStr">
        <is>
          <t/>
        </is>
      </c>
    </row>
    <row r="5815" customHeight="true" ht="15.0">
      <c r="A5815" s="12" t="inlineStr">
        <is>
          <t>servicio de limpieza de vajilla en octubre</t>
        </is>
      </c>
      <c r="B5815" s="12" t="inlineStr">
        <is>
          <t/>
        </is>
      </c>
      <c r="C5815" s="12" t="inlineStr">
        <is>
          <t>Gobierno Vasco</t>
        </is>
      </c>
      <c r="D5815" s="12" t="inlineStr">
        <is>
          <t/>
        </is>
      </c>
      <c r="E5815" s="12" t="inlineStr">
        <is>
          <t/>
        </is>
      </c>
      <c r="F5815" s="12" t="inlineStr">
        <is>
          <t/>
        </is>
      </c>
      <c r="G5815" s="12" t="inlineStr">
        <is>
          <t>servicio de limpieza de vajilla en octubre</t>
        </is>
      </c>
      <c r="H5815" s="12" t="inlineStr">
        <is>
          <t>servicio de limpieza de vajilla en octubre</t>
        </is>
      </c>
      <c r="I5815" s="12" t="inlineStr">
        <is>
          <t/>
        </is>
      </c>
      <c r="J5815" s="12" t="inlineStr">
        <is>
          <t>14/01/2026</t>
        </is>
      </c>
      <c r="K5815" s="12" t="inlineStr">
        <is>
          <t>2025-FAKT-007050-00</t>
        </is>
      </c>
      <c r="L5815" s="12" t="inlineStr">
        <is>
          <t>Adjudicación provisional / definitiva</t>
        </is>
      </c>
      <c r="M5815" s="12" t="inlineStr">
        <is>
          <t>true</t>
        </is>
      </c>
      <c r="N5815" s="12" t="inlineStr">
        <is>
          <t/>
        </is>
      </c>
      <c r="O5815" s="12" t="inlineStr">
        <is>
          <t/>
        </is>
      </c>
      <c r="P5815" s="12" t="inlineStr">
        <is>
          <t/>
        </is>
      </c>
      <c r="Q5815" s="12" t="inlineStr">
        <is>
          <t/>
        </is>
      </c>
      <c r="R5815" s="12" t="inlineStr">
        <is>
          <t/>
        </is>
      </c>
      <c r="S5815" s="12" t="inlineStr">
        <is>
          <t>https://www.contratacion.euskadi.eus/webkpe00-kpeperfi/es/contenidos/anuncio_contratacion/expcm475981/es_doc/images/hernani_logo.jpg</t>
        </is>
      </c>
      <c r="T5815" s="12" t="inlineStr">
        <is>
          <t>Ayuntamiento de Hernani</t>
        </is>
      </c>
      <c r="U5815" s="12" t="inlineStr">
        <is>
          <t>B2004300F - Ayuntamiento de Hernani</t>
        </is>
      </c>
      <c r="V5815" s="12" t="inlineStr">
        <is>
          <t>Alcalde</t>
        </is>
      </c>
      <c r="W5815" s="12" t="inlineStr">
        <is>
          <t/>
        </is>
      </c>
      <c r="X5815" s="12" t="inlineStr">
        <is>
          <t/>
        </is>
      </c>
      <c r="Y5815" s="12" t="inlineStr">
        <is>
          <t/>
        </is>
      </c>
      <c r="Z5815" s="12" t="inlineStr">
        <is>
          <t>https://www.contratacion.euskadi.eus/anuncio_contratacion/servicio-limpieza-vajilla-octubre/expcm475981/webkpe00-kpesimpc/es/</t>
        </is>
      </c>
      <c r="AA5815" s="12" t="inlineStr">
        <is>
          <t>https://www.contratacion.euskadi.eus/webkpe00-kpesimpc/es/contenidos/anuncio_contratacion/expcm475981/es_doc/index.html</t>
        </is>
      </c>
      <c r="AB5815" s="12" t="inlineStr">
        <is>
          <t>https://www.contratacion.euskadi.eus/contenidos/anuncio_contratacion/expcm475981/es_doc/data/es_r01dtpd19bbc87e6046a7b6f1f7c851b5888af1c40</t>
        </is>
      </c>
      <c r="AC5815" s="12" t="inlineStr">
        <is>
          <t>https://www.contratacion.euskadi.eus/contenidos/anuncio_contratacion/expcm475981/r01Index/expcm475981-idxContent.xml</t>
        </is>
      </c>
      <c r="AD5815" s="12" t="inlineStr">
        <is>
          <t>14/01/2026</t>
        </is>
      </c>
      <c r="AE5815" s="12" t="inlineStr">
        <is>
          <t>r01etpd150f69471cf19325f3678dc3237cb5165c6</t>
        </is>
      </c>
      <c r="AF5815" s="12" t="inlineStr">
        <is>
          <t>Ayuntamiento de Hernani</t>
        </is>
      </c>
      <c r="AG5815" s="12" t="inlineStr">
        <is>
          <t>r01etpd150f6b7673919325f3677d19a13c2103da1</t>
        </is>
      </c>
      <c r="AH5815" s="12" t="inlineStr">
        <is>
          <t>Ayuntamiento de Hernani</t>
        </is>
      </c>
      <c r="AI5815" s="12" t="inlineStr">
        <is>
          <t/>
        </is>
      </c>
      <c r="AJ5815" s="12" t="inlineStr">
        <is>
          <t/>
        </is>
      </c>
    </row>
    <row r="5816" customHeight="true" ht="15.0">
      <c r="A5816" s="12" t="inlineStr">
        <is>
          <t>pub-orokorra es7630350026220260058232</t>
        </is>
      </c>
      <c r="B5816" s="12" t="inlineStr">
        <is>
          <t/>
        </is>
      </c>
      <c r="C5816" s="12" t="inlineStr">
        <is>
          <t>Gobierno Vasco</t>
        </is>
      </c>
      <c r="D5816" s="12" t="inlineStr">
        <is>
          <t/>
        </is>
      </c>
      <c r="E5816" s="12" t="inlineStr">
        <is>
          <t/>
        </is>
      </c>
      <c r="F5816" s="12" t="inlineStr">
        <is>
          <t/>
        </is>
      </c>
      <c r="G5816" s="12" t="inlineStr">
        <is>
          <t>pub-orokorra es7630350026220260058232</t>
        </is>
      </c>
      <c r="H5816" s="12" t="inlineStr">
        <is>
          <t>pub-orokorra es7630350026220260058232</t>
        </is>
      </c>
      <c r="I5816" s="12" t="inlineStr">
        <is>
          <t/>
        </is>
      </c>
      <c r="J5816" s="12" t="inlineStr">
        <is>
          <t>14/01/2026</t>
        </is>
      </c>
      <c r="K5816" s="12" t="inlineStr">
        <is>
          <t>2025-FAKT-007052-00</t>
        </is>
      </c>
      <c r="L5816" s="12" t="inlineStr">
        <is>
          <t>Adjudicación provisional / definitiva</t>
        </is>
      </c>
      <c r="M5816" s="12" t="inlineStr">
        <is>
          <t>true</t>
        </is>
      </c>
      <c r="N5816" s="12" t="inlineStr">
        <is>
          <t/>
        </is>
      </c>
      <c r="O5816" s="12" t="inlineStr">
        <is>
          <t/>
        </is>
      </c>
      <c r="P5816" s="12" t="inlineStr">
        <is>
          <t/>
        </is>
      </c>
      <c r="Q5816" s="12" t="inlineStr">
        <is>
          <t/>
        </is>
      </c>
      <c r="R5816" s="12" t="inlineStr">
        <is>
          <t/>
        </is>
      </c>
      <c r="S5816" s="12" t="inlineStr">
        <is>
          <t>https://www.contratacion.euskadi.eus/webkpe00-kpeperfi/es/contenidos/anuncio_contratacion/expcm475982/es_doc/images/hernani_logo.jpg</t>
        </is>
      </c>
      <c r="T5816" s="12" t="inlineStr">
        <is>
          <t>Ayuntamiento de Hernani</t>
        </is>
      </c>
      <c r="U5816" s="12" t="inlineStr">
        <is>
          <t>B2004300F - Ayuntamiento de Hernani</t>
        </is>
      </c>
      <c r="V5816" s="12" t="inlineStr">
        <is>
          <t>Alcalde</t>
        </is>
      </c>
      <c r="W5816" s="12" t="inlineStr">
        <is>
          <t/>
        </is>
      </c>
      <c r="X5816" s="12" t="inlineStr">
        <is>
          <t/>
        </is>
      </c>
      <c r="Y5816" s="12" t="inlineStr">
        <is>
          <t/>
        </is>
      </c>
      <c r="Z5816" s="12" t="inlineStr">
        <is>
          <t>https://www.contratacion.euskadi.eus/anuncio_contratacion/pub-orokorra-es7630350026220260058232/expcm475982/webkpe00-kpesimpc/es/</t>
        </is>
      </c>
      <c r="AA5816" s="12" t="inlineStr">
        <is>
          <t>https://www.contratacion.euskadi.eus/webkpe00-kpesimpc/es/contenidos/anuncio_contratacion/expcm475982/es_doc/index.html</t>
        </is>
      </c>
      <c r="AB5816" s="12" t="inlineStr">
        <is>
          <t>https://www.contratacion.euskadi.eus/contenidos/anuncio_contratacion/expcm475982/es_doc/data/es_r01dtpd19bbc880d876a7b6f1f74453fff9e2ff356</t>
        </is>
      </c>
      <c r="AC5816" s="12" t="inlineStr">
        <is>
          <t>https://www.contratacion.euskadi.eus/contenidos/anuncio_contratacion/expcm475982/r01Index/expcm475982-idxContent.xml</t>
        </is>
      </c>
      <c r="AD5816" s="12" t="inlineStr">
        <is>
          <t>14/01/2026</t>
        </is>
      </c>
      <c r="AE5816" s="12" t="inlineStr">
        <is>
          <t>r01etpd150f69471cf19325f3678dc3237cb5165c6</t>
        </is>
      </c>
      <c r="AF5816" s="12" t="inlineStr">
        <is>
          <t>Ayuntamiento de Hernani</t>
        </is>
      </c>
      <c r="AG5816" s="12" t="inlineStr">
        <is>
          <t>r01etpd150f6b7673919325f3677d19a13c2103da1</t>
        </is>
      </c>
      <c r="AH5816" s="12" t="inlineStr">
        <is>
          <t>Ayuntamiento de Hernani</t>
        </is>
      </c>
      <c r="AI5816" s="12" t="inlineStr">
        <is>
          <t/>
        </is>
      </c>
      <c r="AJ5816" s="12" t="inlineStr">
        <is>
          <t/>
        </is>
      </c>
    </row>
    <row r="5817" customHeight="true" ht="15.0">
      <c r="A5817" s="12" t="inlineStr">
        <is>
          <t>pub-orokorra es7630350026220260058232</t>
        </is>
      </c>
      <c r="B5817" s="12" t="inlineStr">
        <is>
          <t/>
        </is>
      </c>
      <c r="C5817" s="12" t="inlineStr">
        <is>
          <t>Gobierno Vasco</t>
        </is>
      </c>
      <c r="D5817" s="12" t="inlineStr">
        <is>
          <t/>
        </is>
      </c>
      <c r="E5817" s="12" t="inlineStr">
        <is>
          <t/>
        </is>
      </c>
      <c r="F5817" s="12" t="inlineStr">
        <is>
          <t/>
        </is>
      </c>
      <c r="G5817" s="12" t="inlineStr">
        <is>
          <t>pub-orokorra es7630350026220260058232</t>
        </is>
      </c>
      <c r="H5817" s="12" t="inlineStr">
        <is>
          <t>pub-orokorra es7630350026220260058232</t>
        </is>
      </c>
      <c r="I5817" s="12" t="inlineStr">
        <is>
          <t/>
        </is>
      </c>
      <c r="J5817" s="12" t="inlineStr">
        <is>
          <t>14/01/2026</t>
        </is>
      </c>
      <c r="K5817" s="12" t="inlineStr">
        <is>
          <t>2025-FAKT-007053-00</t>
        </is>
      </c>
      <c r="L5817" s="12" t="inlineStr">
        <is>
          <t>Adjudicación provisional / definitiva</t>
        </is>
      </c>
      <c r="M5817" s="12" t="inlineStr">
        <is>
          <t>true</t>
        </is>
      </c>
      <c r="N5817" s="12" t="inlineStr">
        <is>
          <t/>
        </is>
      </c>
      <c r="O5817" s="12" t="inlineStr">
        <is>
          <t/>
        </is>
      </c>
      <c r="P5817" s="12" t="inlineStr">
        <is>
          <t/>
        </is>
      </c>
      <c r="Q5817" s="12" t="inlineStr">
        <is>
          <t/>
        </is>
      </c>
      <c r="R5817" s="12" t="inlineStr">
        <is>
          <t/>
        </is>
      </c>
      <c r="S5817" s="12" t="inlineStr">
        <is>
          <t>https://www.contratacion.euskadi.eus/webkpe00-kpeperfi/es/contenidos/anuncio_contratacion/expcm475983/es_doc/images/hernani_logo.jpg</t>
        </is>
      </c>
      <c r="T5817" s="12" t="inlineStr">
        <is>
          <t>Ayuntamiento de Hernani</t>
        </is>
      </c>
      <c r="U5817" s="12" t="inlineStr">
        <is>
          <t>B2004300F - Ayuntamiento de Hernani</t>
        </is>
      </c>
      <c r="V5817" s="12" t="inlineStr">
        <is>
          <t>Alcalde</t>
        </is>
      </c>
      <c r="W5817" s="12" t="inlineStr">
        <is>
          <t/>
        </is>
      </c>
      <c r="X5817" s="12" t="inlineStr">
        <is>
          <t/>
        </is>
      </c>
      <c r="Y5817" s="12" t="inlineStr">
        <is>
          <t/>
        </is>
      </c>
      <c r="Z5817" s="12" t="inlineStr">
        <is>
          <t>https://www.contratacion.euskadi.eus/anuncio_contratacion/pub-orokorra-es7630350026220260058232/expcm475983/webkpe00-kpesimpc/es/</t>
        </is>
      </c>
      <c r="AA5817" s="12" t="inlineStr">
        <is>
          <t>https://www.contratacion.euskadi.eus/webkpe00-kpesimpc/es/contenidos/anuncio_contratacion/expcm475983/es_doc/index.html</t>
        </is>
      </c>
      <c r="AB5817" s="12" t="inlineStr">
        <is>
          <t>https://www.contratacion.euskadi.eus/contenidos/anuncio_contratacion/expcm475983/es_doc/data/es_r01dtpd19bbc8835a86a7b6f1fd013f26b53cb529b</t>
        </is>
      </c>
      <c r="AC5817" s="12" t="inlineStr">
        <is>
          <t>https://www.contratacion.euskadi.eus/contenidos/anuncio_contratacion/expcm475983/r01Index/expcm475983-idxContent.xml</t>
        </is>
      </c>
      <c r="AD5817" s="12" t="inlineStr">
        <is>
          <t>14/01/2026</t>
        </is>
      </c>
      <c r="AE5817" s="12" t="inlineStr">
        <is>
          <t>r01etpd150f69471cf19325f3678dc3237cb5165c6</t>
        </is>
      </c>
      <c r="AF5817" s="12" t="inlineStr">
        <is>
          <t>Ayuntamiento de Hernani</t>
        </is>
      </c>
      <c r="AG5817" s="12" t="inlineStr">
        <is>
          <t>r01etpd150f6b7673919325f3677d19a13c2103da1</t>
        </is>
      </c>
      <c r="AH5817" s="12" t="inlineStr">
        <is>
          <t>Ayuntamiento de Hernani</t>
        </is>
      </c>
      <c r="AI5817" s="12" t="inlineStr">
        <is>
          <t/>
        </is>
      </c>
      <c r="AJ5817" s="12" t="inlineStr">
        <is>
          <t/>
        </is>
      </c>
    </row>
    <row r="5818" customHeight="true" ht="15.0">
      <c r="A5818" s="12" t="inlineStr">
        <is>
          <t>alkatetzari</t>
        </is>
      </c>
      <c r="B5818" s="12" t="inlineStr">
        <is>
          <t/>
        </is>
      </c>
      <c r="C5818" s="12" t="inlineStr">
        <is>
          <t>Gobierno Vasco</t>
        </is>
      </c>
      <c r="D5818" s="12" t="inlineStr">
        <is>
          <t/>
        </is>
      </c>
      <c r="E5818" s="12" t="inlineStr">
        <is>
          <t/>
        </is>
      </c>
      <c r="F5818" s="12" t="inlineStr">
        <is>
          <t/>
        </is>
      </c>
      <c r="G5818" s="12" t="inlineStr">
        <is>
          <t>alkatetzari</t>
        </is>
      </c>
      <c r="H5818" s="12" t="inlineStr">
        <is>
          <t>alkatetzari</t>
        </is>
      </c>
      <c r="I5818" s="12" t="inlineStr">
        <is>
          <t/>
        </is>
      </c>
      <c r="J5818" s="12" t="inlineStr">
        <is>
          <t>14/01/2026</t>
        </is>
      </c>
      <c r="K5818" s="12" t="inlineStr">
        <is>
          <t>2025-FAKT-007062-00</t>
        </is>
      </c>
      <c r="L5818" s="12" t="inlineStr">
        <is>
          <t>Adjudicación provisional / definitiva</t>
        </is>
      </c>
      <c r="M5818" s="12" t="inlineStr">
        <is>
          <t>true</t>
        </is>
      </c>
      <c r="N5818" s="12" t="inlineStr">
        <is>
          <t/>
        </is>
      </c>
      <c r="O5818" s="12" t="inlineStr">
        <is>
          <t/>
        </is>
      </c>
      <c r="P5818" s="12" t="inlineStr">
        <is>
          <t/>
        </is>
      </c>
      <c r="Q5818" s="12" t="inlineStr">
        <is>
          <t/>
        </is>
      </c>
      <c r="R5818" s="12" t="inlineStr">
        <is>
          <t/>
        </is>
      </c>
      <c r="S5818" s="12" t="inlineStr">
        <is>
          <t>https://www.contratacion.euskadi.eus/webkpe00-kpeperfi/es/contenidos/anuncio_contratacion/expcm475984/es_doc/images/hernani_logo.jpg</t>
        </is>
      </c>
      <c r="T5818" s="12" t="inlineStr">
        <is>
          <t>Ayuntamiento de Hernani</t>
        </is>
      </c>
      <c r="U5818" s="12" t="inlineStr">
        <is>
          <t>B2004300F - Ayuntamiento de Hernani</t>
        </is>
      </c>
      <c r="V5818" s="12" t="inlineStr">
        <is>
          <t>Alcalde</t>
        </is>
      </c>
      <c r="W5818" s="12" t="inlineStr">
        <is>
          <t/>
        </is>
      </c>
      <c r="X5818" s="12" t="inlineStr">
        <is>
          <t/>
        </is>
      </c>
      <c r="Y5818" s="12" t="inlineStr">
        <is>
          <t/>
        </is>
      </c>
      <c r="Z5818" s="12" t="inlineStr">
        <is>
          <t>https://www.contratacion.euskadi.eus/anuncio_contratacion/alkatetzari/webkpe00-kpesimpc/es/</t>
        </is>
      </c>
      <c r="AA5818" s="12" t="inlineStr">
        <is>
          <t>https://www.contratacion.euskadi.eus/webkpe00-kpesimpc/es/contenidos/anuncio_contratacion/expcm475984/es_doc/index.html</t>
        </is>
      </c>
      <c r="AB5818" s="12" t="inlineStr">
        <is>
          <t>https://www.contratacion.euskadi.eus/contenidos/anuncio_contratacion/expcm475984/es_doc/data/es_r01dtpd19bbc885db36a7b6f1fa3867102cce24a26</t>
        </is>
      </c>
      <c r="AC5818" s="12" t="inlineStr">
        <is>
          <t>https://www.contratacion.euskadi.eus/contenidos/anuncio_contratacion/expcm475984/r01Index/expcm475984-idxContent.xml</t>
        </is>
      </c>
      <c r="AD5818" s="12" t="inlineStr">
        <is>
          <t>14/01/2026</t>
        </is>
      </c>
      <c r="AE5818" s="12" t="inlineStr">
        <is>
          <t>r01etpd150f69471cf19325f3678dc3237cb5165c6</t>
        </is>
      </c>
      <c r="AF5818" s="12" t="inlineStr">
        <is>
          <t>Ayuntamiento de Hernani</t>
        </is>
      </c>
      <c r="AG5818" s="12" t="inlineStr">
        <is>
          <t>r01etpd150f6b7673919325f3677d19a13c2103da1</t>
        </is>
      </c>
      <c r="AH5818" s="12" t="inlineStr">
        <is>
          <t>Ayuntamiento de Hernani</t>
        </is>
      </c>
      <c r="AI5818" s="12" t="inlineStr">
        <is>
          <t/>
        </is>
      </c>
      <c r="AJ5818" s="12" t="inlineStr">
        <is>
          <t/>
        </is>
      </c>
    </row>
    <row r="5819" customHeight="true" ht="15.0">
      <c r="A5819" s="12" t="inlineStr">
        <is>
          <t>miren rosen hitzaldia: nola hitz egin heriotzaz</t>
        </is>
      </c>
      <c r="B5819" s="12" t="inlineStr">
        <is>
          <t/>
        </is>
      </c>
      <c r="C5819" s="12" t="inlineStr">
        <is>
          <t>Gobierno Vasco</t>
        </is>
      </c>
      <c r="D5819" s="12" t="inlineStr">
        <is>
          <t/>
        </is>
      </c>
      <c r="E5819" s="12" t="inlineStr">
        <is>
          <t/>
        </is>
      </c>
      <c r="F5819" s="12" t="inlineStr">
        <is>
          <t/>
        </is>
      </c>
      <c r="G5819" s="12" t="inlineStr">
        <is>
          <t>miren rosen hitzaldia: nola hitz egin heriotzaz</t>
        </is>
      </c>
      <c r="H5819" s="12" t="inlineStr">
        <is>
          <t>miren rosen hitzaldia: nola hitz egin heriotzaz</t>
        </is>
      </c>
      <c r="I5819" s="12" t="inlineStr">
        <is>
          <t/>
        </is>
      </c>
      <c r="J5819" s="12" t="inlineStr">
        <is>
          <t>14/01/2026</t>
        </is>
      </c>
      <c r="K5819" s="12" t="inlineStr">
        <is>
          <t>2025-FAKT-007064-00</t>
        </is>
      </c>
      <c r="L5819" s="12" t="inlineStr">
        <is>
          <t>Adjudicación provisional / definitiva</t>
        </is>
      </c>
      <c r="M5819" s="12" t="inlineStr">
        <is>
          <t>true</t>
        </is>
      </c>
      <c r="N5819" s="12" t="inlineStr">
        <is>
          <t/>
        </is>
      </c>
      <c r="O5819" s="12" t="inlineStr">
        <is>
          <t/>
        </is>
      </c>
      <c r="P5819" s="12" t="inlineStr">
        <is>
          <t/>
        </is>
      </c>
      <c r="Q5819" s="12" t="inlineStr">
        <is>
          <t/>
        </is>
      </c>
      <c r="R5819" s="12" t="inlineStr">
        <is>
          <t/>
        </is>
      </c>
      <c r="S5819" s="12" t="inlineStr">
        <is>
          <t>https://www.contratacion.euskadi.eus/webkpe00-kpeperfi/es/contenidos/anuncio_contratacion/expcm475985/es_doc/images/hernani_logo.jpg</t>
        </is>
      </c>
      <c r="T5819" s="12" t="inlineStr">
        <is>
          <t>Ayuntamiento de Hernani</t>
        </is>
      </c>
      <c r="U5819" s="12" t="inlineStr">
        <is>
          <t>B2004300F - Ayuntamiento de Hernani</t>
        </is>
      </c>
      <c r="V5819" s="12" t="inlineStr">
        <is>
          <t>Alcalde</t>
        </is>
      </c>
      <c r="W5819" s="12" t="inlineStr">
        <is>
          <t/>
        </is>
      </c>
      <c r="X5819" s="12" t="inlineStr">
        <is>
          <t/>
        </is>
      </c>
      <c r="Y5819" s="12" t="inlineStr">
        <is>
          <t/>
        </is>
      </c>
      <c r="Z5819" s="12" t="inlineStr">
        <is>
          <t>https://www.contratacion.euskadi.eus/anuncio_contratacion/miren-rosen-hitzaldia-nola-hitz-egin-heriotzaz/webkpe00-kpesimpc/es/</t>
        </is>
      </c>
      <c r="AA5819" s="12" t="inlineStr">
        <is>
          <t>https://www.contratacion.euskadi.eus/webkpe00-kpesimpc/es/contenidos/anuncio_contratacion/expcm475985/es_doc/index.html</t>
        </is>
      </c>
      <c r="AB5819" s="12" t="inlineStr">
        <is>
          <t>https://www.contratacion.euskadi.eus/contenidos/anuncio_contratacion/expcm475985/es_doc/data/es_r01dtpd19bbc8885606a7b6f1f80182c5a59dbae5b</t>
        </is>
      </c>
      <c r="AC5819" s="12" t="inlineStr">
        <is>
          <t>https://www.contratacion.euskadi.eus/contenidos/anuncio_contratacion/expcm475985/r01Index/expcm475985-idxContent.xml</t>
        </is>
      </c>
      <c r="AD5819" s="12" t="inlineStr">
        <is>
          <t>14/01/2026</t>
        </is>
      </c>
      <c r="AE5819" s="12" t="inlineStr">
        <is>
          <t>r01etpd150f69471cf19325f3678dc3237cb5165c6</t>
        </is>
      </c>
      <c r="AF5819" s="12" t="inlineStr">
        <is>
          <t>Ayuntamiento de Hernani</t>
        </is>
      </c>
      <c r="AG5819" s="12" t="inlineStr">
        <is>
          <t>r01etpd150f6b7673919325f3677d19a13c2103da1</t>
        </is>
      </c>
      <c r="AH5819" s="12" t="inlineStr">
        <is>
          <t>Ayuntamiento de Hernani</t>
        </is>
      </c>
      <c r="AI5819" s="12" t="inlineStr">
        <is>
          <t/>
        </is>
      </c>
      <c r="AJ5819" s="12" t="inlineStr">
        <is>
          <t/>
        </is>
      </c>
    </row>
    <row r="5820" customHeight="true" ht="15.0">
      <c r="A5820" s="12" t="inlineStr">
        <is>
          <t>numero factura l2025000066</t>
        </is>
      </c>
      <c r="B5820" s="12" t="inlineStr">
        <is>
          <t/>
        </is>
      </c>
      <c r="C5820" s="12" t="inlineStr">
        <is>
          <t>Gobierno Vasco</t>
        </is>
      </c>
      <c r="D5820" s="12" t="inlineStr">
        <is>
          <t/>
        </is>
      </c>
      <c r="E5820" s="12" t="inlineStr">
        <is>
          <t/>
        </is>
      </c>
      <c r="F5820" s="12" t="inlineStr">
        <is>
          <t/>
        </is>
      </c>
      <c r="G5820" s="12" t="inlineStr">
        <is>
          <t>numero factura l2025000066</t>
        </is>
      </c>
      <c r="H5820" s="12" t="inlineStr">
        <is>
          <t>numero factura l2025000066</t>
        </is>
      </c>
      <c r="I5820" s="12" t="inlineStr">
        <is>
          <t/>
        </is>
      </c>
      <c r="J5820" s="12" t="inlineStr">
        <is>
          <t>14/01/2026</t>
        </is>
      </c>
      <c r="K5820" s="12" t="inlineStr">
        <is>
          <t>2025-FAKT-007067-00</t>
        </is>
      </c>
      <c r="L5820" s="12" t="inlineStr">
        <is>
          <t>Adjudicación provisional / definitiva</t>
        </is>
      </c>
      <c r="M5820" s="12" t="inlineStr">
        <is>
          <t>true</t>
        </is>
      </c>
      <c r="N5820" s="12" t="inlineStr">
        <is>
          <t/>
        </is>
      </c>
      <c r="O5820" s="12" t="inlineStr">
        <is>
          <t/>
        </is>
      </c>
      <c r="P5820" s="12" t="inlineStr">
        <is>
          <t/>
        </is>
      </c>
      <c r="Q5820" s="12" t="inlineStr">
        <is>
          <t/>
        </is>
      </c>
      <c r="R5820" s="12" t="inlineStr">
        <is>
          <t/>
        </is>
      </c>
      <c r="S5820" s="12" t="inlineStr">
        <is>
          <t>https://www.contratacion.euskadi.eus/webkpe00-kpeperfi/es/contenidos/anuncio_contratacion/expcm475986/es_doc/images/hernani_logo.jpg</t>
        </is>
      </c>
      <c r="T5820" s="12" t="inlineStr">
        <is>
          <t>Ayuntamiento de Hernani</t>
        </is>
      </c>
      <c r="U5820" s="12" t="inlineStr">
        <is>
          <t>B2004300F - Ayuntamiento de Hernani</t>
        </is>
      </c>
      <c r="V5820" s="12" t="inlineStr">
        <is>
          <t>Alcalde</t>
        </is>
      </c>
      <c r="W5820" s="12" t="inlineStr">
        <is>
          <t/>
        </is>
      </c>
      <c r="X5820" s="12" t="inlineStr">
        <is>
          <t/>
        </is>
      </c>
      <c r="Y5820" s="12" t="inlineStr">
        <is>
          <t/>
        </is>
      </c>
      <c r="Z5820" s="12" t="inlineStr">
        <is>
          <t>https://www.contratacion.euskadi.eus/anuncio_contratacion/numero-factura-l2025000066/webkpe00-kpesimpc/es/</t>
        </is>
      </c>
      <c r="AA5820" s="12" t="inlineStr">
        <is>
          <t>https://www.contratacion.euskadi.eus/webkpe00-kpesimpc/es/contenidos/anuncio_contratacion/expcm475986/es_doc/index.html</t>
        </is>
      </c>
      <c r="AB5820" s="12" t="inlineStr">
        <is>
          <t>https://www.contratacion.euskadi.eus/contenidos/anuncio_contratacion/expcm475986/es_doc/data/es_r01dtpd19bbc8c7a872bd4c0fedcb7a60860fa6b1f</t>
        </is>
      </c>
      <c r="AC5820" s="12" t="inlineStr">
        <is>
          <t>https://www.contratacion.euskadi.eus/contenidos/anuncio_contratacion/expcm475986/r01Index/expcm475986-idxContent.xml</t>
        </is>
      </c>
      <c r="AD5820" s="12" t="inlineStr">
        <is>
          <t>14/01/2026</t>
        </is>
      </c>
      <c r="AE5820" s="12" t="inlineStr">
        <is>
          <t>r01etpd150f69471cf19325f3678dc3237cb5165c6</t>
        </is>
      </c>
      <c r="AF5820" s="12" t="inlineStr">
        <is>
          <t>Ayuntamiento de Hernani</t>
        </is>
      </c>
      <c r="AG5820" s="12" t="inlineStr">
        <is>
          <t>r01etpd150f6b7673919325f3677d19a13c2103da1</t>
        </is>
      </c>
      <c r="AH5820" s="12" t="inlineStr">
        <is>
          <t>Ayuntamiento de Hernani</t>
        </is>
      </c>
      <c r="AI5820" s="12" t="inlineStr">
        <is>
          <t/>
        </is>
      </c>
      <c r="AJ5820" s="12" t="inlineStr">
        <is>
          <t/>
        </is>
      </c>
    </row>
    <row r="5821" customHeight="true" ht="15.0">
      <c r="A5821" s="12" t="inlineStr">
        <is>
          <t>numero factura h2025009723</t>
        </is>
      </c>
      <c r="B5821" s="12" t="inlineStr">
        <is>
          <t/>
        </is>
      </c>
      <c r="C5821" s="12" t="inlineStr">
        <is>
          <t>Gobierno Vasco</t>
        </is>
      </c>
      <c r="D5821" s="12" t="inlineStr">
        <is>
          <t/>
        </is>
      </c>
      <c r="E5821" s="12" t="inlineStr">
        <is>
          <t/>
        </is>
      </c>
      <c r="F5821" s="12" t="inlineStr">
        <is>
          <t/>
        </is>
      </c>
      <c r="G5821" s="12" t="inlineStr">
        <is>
          <t>numero factura h2025009723</t>
        </is>
      </c>
      <c r="H5821" s="12" t="inlineStr">
        <is>
          <t>numero factura h2025009723</t>
        </is>
      </c>
      <c r="I5821" s="12" t="inlineStr">
        <is>
          <t/>
        </is>
      </c>
      <c r="J5821" s="12" t="inlineStr">
        <is>
          <t>14/01/2026</t>
        </is>
      </c>
      <c r="K5821" s="12" t="inlineStr">
        <is>
          <t>2025-FAKT-007068-00</t>
        </is>
      </c>
      <c r="L5821" s="12" t="inlineStr">
        <is>
          <t>Adjudicación provisional / definitiva</t>
        </is>
      </c>
      <c r="M5821" s="12" t="inlineStr">
        <is>
          <t>true</t>
        </is>
      </c>
      <c r="N5821" s="12" t="inlineStr">
        <is>
          <t/>
        </is>
      </c>
      <c r="O5821" s="12" t="inlineStr">
        <is>
          <t/>
        </is>
      </c>
      <c r="P5821" s="12" t="inlineStr">
        <is>
          <t/>
        </is>
      </c>
      <c r="Q5821" s="12" t="inlineStr">
        <is>
          <t/>
        </is>
      </c>
      <c r="R5821" s="12" t="inlineStr">
        <is>
          <t/>
        </is>
      </c>
      <c r="S5821" s="12" t="inlineStr">
        <is>
          <t>https://www.contratacion.euskadi.eus/webkpe00-kpeperfi/es/contenidos/anuncio_contratacion/expcm475987/es_doc/images/hernani_logo.jpg</t>
        </is>
      </c>
      <c r="T5821" s="12" t="inlineStr">
        <is>
          <t>Ayuntamiento de Hernani</t>
        </is>
      </c>
      <c r="U5821" s="12" t="inlineStr">
        <is>
          <t>B2004300F - Ayuntamiento de Hernani</t>
        </is>
      </c>
      <c r="V5821" s="12" t="inlineStr">
        <is>
          <t>Alcalde</t>
        </is>
      </c>
      <c r="W5821" s="12" t="inlineStr">
        <is>
          <t/>
        </is>
      </c>
      <c r="X5821" s="12" t="inlineStr">
        <is>
          <t/>
        </is>
      </c>
      <c r="Y5821" s="12" t="inlineStr">
        <is>
          <t/>
        </is>
      </c>
      <c r="Z5821" s="12" t="inlineStr">
        <is>
          <t>https://www.contratacion.euskadi.eus/anuncio_contratacion/numero-factura-h2025009723/webkpe00-kpesimpc/es/</t>
        </is>
      </c>
      <c r="AA5821" s="12" t="inlineStr">
        <is>
          <t>https://www.contratacion.euskadi.eus/webkpe00-kpesimpc/es/contenidos/anuncio_contratacion/expcm475987/es_doc/index.html</t>
        </is>
      </c>
      <c r="AB5821" s="12" t="inlineStr">
        <is>
          <t>https://www.contratacion.euskadi.eus/contenidos/anuncio_contratacion/expcm475987/es_doc/data/es_r01dtpd19bbc8ca31a2bd4c0fe615ec4e3499042c1</t>
        </is>
      </c>
      <c r="AC5821" s="12" t="inlineStr">
        <is>
          <t>https://www.contratacion.euskadi.eus/contenidos/anuncio_contratacion/expcm475987/r01Index/expcm475987-idxContent.xml</t>
        </is>
      </c>
      <c r="AD5821" s="12" t="inlineStr">
        <is>
          <t>14/01/2026</t>
        </is>
      </c>
      <c r="AE5821" s="12" t="inlineStr">
        <is>
          <t>r01etpd150f69471cf19325f3678dc3237cb5165c6</t>
        </is>
      </c>
      <c r="AF5821" s="12" t="inlineStr">
        <is>
          <t>Ayuntamiento de Hernani</t>
        </is>
      </c>
      <c r="AG5821" s="12" t="inlineStr">
        <is>
          <t>r01etpd150f6b7673919325f3677d19a13c2103da1</t>
        </is>
      </c>
      <c r="AH5821" s="12" t="inlineStr">
        <is>
          <t>Ayuntamiento de Hernani</t>
        </is>
      </c>
      <c r="AI5821" s="12" t="inlineStr">
        <is>
          <t/>
        </is>
      </c>
      <c r="AJ5821" s="12" t="inlineStr">
        <is>
          <t/>
        </is>
      </c>
    </row>
    <row r="5822" customHeight="true" ht="15.0">
      <c r="A5822" s="12" t="inlineStr">
        <is>
          <t>identificacion: tbai-f95222816-031125-daw2jltyg91dq-136</t>
        </is>
      </c>
      <c r="B5822" s="12" t="inlineStr">
        <is>
          <t/>
        </is>
      </c>
      <c r="C5822" s="12" t="inlineStr">
        <is>
          <t>Gobierno Vasco</t>
        </is>
      </c>
      <c r="D5822" s="12" t="inlineStr">
        <is>
          <t/>
        </is>
      </c>
      <c r="E5822" s="12" t="inlineStr">
        <is>
          <t/>
        </is>
      </c>
      <c r="F5822" s="12" t="inlineStr">
        <is>
          <t/>
        </is>
      </c>
      <c r="G5822" s="12" t="inlineStr">
        <is>
          <t>identificacion: tbai-f95222816-031125-daw2jltyg91dq-136</t>
        </is>
      </c>
      <c r="H5822" s="12" t="inlineStr">
        <is>
          <t>identificacion: tbai-f95222816-031125-daw2jltyg91dq-136</t>
        </is>
      </c>
      <c r="I5822" s="12" t="inlineStr">
        <is>
          <t/>
        </is>
      </c>
      <c r="J5822" s="12" t="inlineStr">
        <is>
          <t>14/01/2026</t>
        </is>
      </c>
      <c r="K5822" s="12" t="inlineStr">
        <is>
          <t>2025-FAKT-007070-00</t>
        </is>
      </c>
      <c r="L5822" s="12" t="inlineStr">
        <is>
          <t>Adjudicación provisional / definitiva</t>
        </is>
      </c>
      <c r="M5822" s="12" t="inlineStr">
        <is>
          <t>true</t>
        </is>
      </c>
      <c r="N5822" s="12" t="inlineStr">
        <is>
          <t/>
        </is>
      </c>
      <c r="O5822" s="12" t="inlineStr">
        <is>
          <t/>
        </is>
      </c>
      <c r="P5822" s="12" t="inlineStr">
        <is>
          <t/>
        </is>
      </c>
      <c r="Q5822" s="12" t="inlineStr">
        <is>
          <t/>
        </is>
      </c>
      <c r="R5822" s="12" t="inlineStr">
        <is>
          <t/>
        </is>
      </c>
      <c r="S5822" s="12" t="inlineStr">
        <is>
          <t>https://www.contratacion.euskadi.eus/webkpe00-kpeperfi/es/contenidos/anuncio_contratacion/expcm475988/es_doc/images/hernani_logo.jpg</t>
        </is>
      </c>
      <c r="T5822" s="12" t="inlineStr">
        <is>
          <t>Ayuntamiento de Hernani</t>
        </is>
      </c>
      <c r="U5822" s="12" t="inlineStr">
        <is>
          <t>B2004300F - Ayuntamiento de Hernani</t>
        </is>
      </c>
      <c r="V5822" s="12" t="inlineStr">
        <is>
          <t>Alcalde</t>
        </is>
      </c>
      <c r="W5822" s="12" t="inlineStr">
        <is>
          <t/>
        </is>
      </c>
      <c r="X5822" s="12" t="inlineStr">
        <is>
          <t/>
        </is>
      </c>
      <c r="Y5822" s="12" t="inlineStr">
        <is>
          <t/>
        </is>
      </c>
      <c r="Z5822" s="12" t="inlineStr">
        <is>
          <t>https://www.contratacion.euskadi.eus/anuncio_contratacion/identificacion-tbai-f95222816-031125-daw2jltyg91dq-136/webkpe00-kpesimpc/es/</t>
        </is>
      </c>
      <c r="AA5822" s="12" t="inlineStr">
        <is>
          <t>https://www.contratacion.euskadi.eus/webkpe00-kpesimpc/es/contenidos/anuncio_contratacion/expcm475988/es_doc/index.html</t>
        </is>
      </c>
      <c r="AB5822" s="12" t="inlineStr">
        <is>
          <t>https://www.contratacion.euskadi.eus/contenidos/anuncio_contratacion/expcm475988/es_doc/data/es_r01dtpd019bbc8ccaf32bd4c0fe3157b89f7fc4dcd</t>
        </is>
      </c>
      <c r="AC5822" s="12" t="inlineStr">
        <is>
          <t>https://www.contratacion.euskadi.eus/contenidos/anuncio_contratacion/expcm475988/r01Index/expcm475988-idxContent.xml</t>
        </is>
      </c>
      <c r="AD5822" s="12" t="inlineStr">
        <is>
          <t>14/01/2026</t>
        </is>
      </c>
      <c r="AE5822" s="12" t="inlineStr">
        <is>
          <t>r01etpd150f69471cf19325f3678dc3237cb5165c6</t>
        </is>
      </c>
      <c r="AF5822" s="12" t="inlineStr">
        <is>
          <t>Ayuntamiento de Hernani</t>
        </is>
      </c>
      <c r="AG5822" s="12" t="inlineStr">
        <is>
          <t>r01etpd150f6b7673919325f3677d19a13c2103da1</t>
        </is>
      </c>
      <c r="AH5822" s="12" t="inlineStr">
        <is>
          <t>Ayuntamiento de Hernani</t>
        </is>
      </c>
      <c r="AI5822" s="12" t="inlineStr">
        <is>
          <t/>
        </is>
      </c>
      <c r="AJ5822" s="12" t="inlineStr">
        <is>
          <t/>
        </is>
      </c>
    </row>
    <row r="5823" customHeight="true" ht="15.0">
      <c r="A5823" s="12" t="inlineStr">
        <is>
          <t>identificacion: tbai-f95222816-031125-hzzff1fegpdo2-215</t>
        </is>
      </c>
      <c r="B5823" s="12" t="inlineStr">
        <is>
          <t/>
        </is>
      </c>
      <c r="C5823" s="12" t="inlineStr">
        <is>
          <t>Gobierno Vasco</t>
        </is>
      </c>
      <c r="D5823" s="12" t="inlineStr">
        <is>
          <t/>
        </is>
      </c>
      <c r="E5823" s="12" t="inlineStr">
        <is>
          <t/>
        </is>
      </c>
      <c r="F5823" s="12" t="inlineStr">
        <is>
          <t/>
        </is>
      </c>
      <c r="G5823" s="12" t="inlineStr">
        <is>
          <t>identificacion: tbai-f95222816-031125-hzzff1fegpdo2-215</t>
        </is>
      </c>
      <c r="H5823" s="12" t="inlineStr">
        <is>
          <t>identificacion: tbai-f95222816-031125-hzzff1fegpdo2-215</t>
        </is>
      </c>
      <c r="I5823" s="12" t="inlineStr">
        <is>
          <t/>
        </is>
      </c>
      <c r="J5823" s="12" t="inlineStr">
        <is>
          <t>14/01/2026</t>
        </is>
      </c>
      <c r="K5823" s="12" t="inlineStr">
        <is>
          <t>2025-FAKT-007071-00</t>
        </is>
      </c>
      <c r="L5823" s="12" t="inlineStr">
        <is>
          <t>Adjudicación provisional / definitiva</t>
        </is>
      </c>
      <c r="M5823" s="12" t="inlineStr">
        <is>
          <t>true</t>
        </is>
      </c>
      <c r="N5823" s="12" t="inlineStr">
        <is>
          <t/>
        </is>
      </c>
      <c r="O5823" s="12" t="inlineStr">
        <is>
          <t/>
        </is>
      </c>
      <c r="P5823" s="12" t="inlineStr">
        <is>
          <t/>
        </is>
      </c>
      <c r="Q5823" s="12" t="inlineStr">
        <is>
          <t/>
        </is>
      </c>
      <c r="R5823" s="12" t="inlineStr">
        <is>
          <t/>
        </is>
      </c>
      <c r="S5823" s="12" t="inlineStr">
        <is>
          <t>https://www.contratacion.euskadi.eus/webkpe00-kpeperfi/es/contenidos/anuncio_contratacion/expcm475989/es_doc/images/hernani_logo.jpg</t>
        </is>
      </c>
      <c r="T5823" s="12" t="inlineStr">
        <is>
          <t>Ayuntamiento de Hernani</t>
        </is>
      </c>
      <c r="U5823" s="12" t="inlineStr">
        <is>
          <t>B2004300F - Ayuntamiento de Hernani</t>
        </is>
      </c>
      <c r="V5823" s="12" t="inlineStr">
        <is>
          <t>Alcalde</t>
        </is>
      </c>
      <c r="W5823" s="12" t="inlineStr">
        <is>
          <t/>
        </is>
      </c>
      <c r="X5823" s="12" t="inlineStr">
        <is>
          <t/>
        </is>
      </c>
      <c r="Y5823" s="12" t="inlineStr">
        <is>
          <t/>
        </is>
      </c>
      <c r="Z5823" s="12" t="inlineStr">
        <is>
          <t>https://www.contratacion.euskadi.eus/anuncio_contratacion/identificacion-tbai-f95222816-031125-hzzff1fegpdo2-215/webkpe00-kpesimpc/es/</t>
        </is>
      </c>
      <c r="AA5823" s="12" t="inlineStr">
        <is>
          <t>https://www.contratacion.euskadi.eus/webkpe00-kpesimpc/es/contenidos/anuncio_contratacion/expcm475989/es_doc/index.html</t>
        </is>
      </c>
      <c r="AB5823" s="12" t="inlineStr">
        <is>
          <t>https://www.contratacion.euskadi.eus/contenidos/anuncio_contratacion/expcm475989/es_doc/data/es_r01dtpd19bbc8cf2832bd4c0fef5f3ec3c17fceb6d</t>
        </is>
      </c>
      <c r="AC5823" s="12" t="inlineStr">
        <is>
          <t>https://www.contratacion.euskadi.eus/contenidos/anuncio_contratacion/expcm475989/r01Index/expcm475989-idxContent.xml</t>
        </is>
      </c>
      <c r="AD5823" s="12" t="inlineStr">
        <is>
          <t>14/01/2026</t>
        </is>
      </c>
      <c r="AE5823" s="12" t="inlineStr">
        <is>
          <t>r01etpd150f69471cf19325f3678dc3237cb5165c6</t>
        </is>
      </c>
      <c r="AF5823" s="12" t="inlineStr">
        <is>
          <t>Ayuntamiento de Hernani</t>
        </is>
      </c>
      <c r="AG5823" s="12" t="inlineStr">
        <is>
          <t>r01etpd150f6b7673919325f3677d19a13c2103da1</t>
        </is>
      </c>
      <c r="AH5823" s="12" t="inlineStr">
        <is>
          <t>Ayuntamiento de Hernani</t>
        </is>
      </c>
      <c r="AI5823" s="12" t="inlineStr">
        <is>
          <t/>
        </is>
      </c>
      <c r="AJ5823" s="12" t="inlineStr">
        <is>
          <t/>
        </is>
      </c>
    </row>
    <row r="5824" customHeight="true" ht="15.0">
      <c r="A5824" s="12" t="inlineStr">
        <is>
          <t>harpidetza</t>
        </is>
      </c>
      <c r="B5824" s="12" t="inlineStr">
        <is>
          <t/>
        </is>
      </c>
      <c r="C5824" s="12" t="inlineStr">
        <is>
          <t>Gobierno Vasco</t>
        </is>
      </c>
      <c r="D5824" s="12" t="inlineStr">
        <is>
          <t/>
        </is>
      </c>
      <c r="E5824" s="12" t="inlineStr">
        <is>
          <t/>
        </is>
      </c>
      <c r="F5824" s="12" t="inlineStr">
        <is>
          <t/>
        </is>
      </c>
      <c r="G5824" s="12" t="inlineStr">
        <is>
          <t>harpidetza</t>
        </is>
      </c>
      <c r="H5824" s="12" t="inlineStr">
        <is>
          <t>harpidetza</t>
        </is>
      </c>
      <c r="I5824" s="12" t="inlineStr">
        <is>
          <t/>
        </is>
      </c>
      <c r="J5824" s="12" t="inlineStr">
        <is>
          <t>14/01/2026</t>
        </is>
      </c>
      <c r="K5824" s="12" t="inlineStr">
        <is>
          <t>2025-FAKT-007072-00</t>
        </is>
      </c>
      <c r="L5824" s="12" t="inlineStr">
        <is>
          <t>Adjudicación provisional / definitiva</t>
        </is>
      </c>
      <c r="M5824" s="12" t="inlineStr">
        <is>
          <t>true</t>
        </is>
      </c>
      <c r="N5824" s="12" t="inlineStr">
        <is>
          <t/>
        </is>
      </c>
      <c r="O5824" s="12" t="inlineStr">
        <is>
          <t/>
        </is>
      </c>
      <c r="P5824" s="12" t="inlineStr">
        <is>
          <t/>
        </is>
      </c>
      <c r="Q5824" s="12" t="inlineStr">
        <is>
          <t/>
        </is>
      </c>
      <c r="R5824" s="12" t="inlineStr">
        <is>
          <t/>
        </is>
      </c>
      <c r="S5824" s="12" t="inlineStr">
        <is>
          <t>https://www.contratacion.euskadi.eus/webkpe00-kpeperfi/es/contenidos/anuncio_contratacion/expcm475990/es_doc/images/hernani_logo.jpg</t>
        </is>
      </c>
      <c r="T5824" s="12" t="inlineStr">
        <is>
          <t>Ayuntamiento de Hernani</t>
        </is>
      </c>
      <c r="U5824" s="12" t="inlineStr">
        <is>
          <t>B2004300F - Ayuntamiento de Hernani</t>
        </is>
      </c>
      <c r="V5824" s="12" t="inlineStr">
        <is>
          <t>Alcalde</t>
        </is>
      </c>
      <c r="W5824" s="12" t="inlineStr">
        <is>
          <t/>
        </is>
      </c>
      <c r="X5824" s="12" t="inlineStr">
        <is>
          <t/>
        </is>
      </c>
      <c r="Y5824" s="12" t="inlineStr">
        <is>
          <t/>
        </is>
      </c>
      <c r="Z5824" s="12" t="inlineStr">
        <is>
          <t>https://www.contratacion.euskadi.eus/anuncio_contratacion/harpidetza/webkpe00-kpesimpc/es/</t>
        </is>
      </c>
      <c r="AA5824" s="12" t="inlineStr">
        <is>
          <t>https://www.contratacion.euskadi.eus/webkpe00-kpesimpc/es/contenidos/anuncio_contratacion/expcm475990/es_doc/index.html</t>
        </is>
      </c>
      <c r="AB5824" s="12" t="inlineStr">
        <is>
          <t>https://www.contratacion.euskadi.eus/contenidos/anuncio_contratacion/expcm475990/es_doc/data/es_r01dtpd19bbc8d1c052bd4c0fe4ba5ad4faf1c9c8c</t>
        </is>
      </c>
      <c r="AC5824" s="12" t="inlineStr">
        <is>
          <t>https://www.contratacion.euskadi.eus/contenidos/anuncio_contratacion/expcm475990/r01Index/expcm475990-idxContent.xml</t>
        </is>
      </c>
      <c r="AD5824" s="12" t="inlineStr">
        <is>
          <t>14/01/2026</t>
        </is>
      </c>
      <c r="AE5824" s="12" t="inlineStr">
        <is>
          <t>r01etpd150f69471cf19325f3678dc3237cb5165c6</t>
        </is>
      </c>
      <c r="AF5824" s="12" t="inlineStr">
        <is>
          <t>Ayuntamiento de Hernani</t>
        </is>
      </c>
      <c r="AG5824" s="12" t="inlineStr">
        <is>
          <t>r01etpd150f6b7673919325f3677d19a13c2103da1</t>
        </is>
      </c>
      <c r="AH5824" s="12" t="inlineStr">
        <is>
          <t>Ayuntamiento de Hernani</t>
        </is>
      </c>
      <c r="AI5824" s="12" t="inlineStr">
        <is>
          <t/>
        </is>
      </c>
      <c r="AJ5824" s="12" t="inlineStr">
        <is>
          <t/>
        </is>
      </c>
    </row>
    <row r="5825" customHeight="true" ht="15.0">
      <c r="A5825" s="12" t="inlineStr">
        <is>
          <t>outlet - tapiz flotante forma de vaquita con film a dos caras agujero central 25 cm</t>
        </is>
      </c>
      <c r="B5825" s="12" t="inlineStr">
        <is>
          <t/>
        </is>
      </c>
      <c r="C5825" s="12" t="inlineStr">
        <is>
          <t>Gobierno Vasco</t>
        </is>
      </c>
      <c r="D5825" s="12" t="inlineStr">
        <is>
          <t/>
        </is>
      </c>
      <c r="E5825" s="12" t="inlineStr">
        <is>
          <t/>
        </is>
      </c>
      <c r="F5825" s="12" t="inlineStr">
        <is>
          <t/>
        </is>
      </c>
      <c r="G5825" s="12" t="inlineStr">
        <is>
          <t>outlet - tapiz flotante forma de vaquita con film a dos caras agujero central 25 cm</t>
        </is>
      </c>
      <c r="H5825" s="12" t="inlineStr">
        <is>
          <t>outlet - tapiz flotante forma de vaquita con film a dos caras agujero central 25 cm</t>
        </is>
      </c>
      <c r="I5825" s="12" t="inlineStr">
        <is>
          <t/>
        </is>
      </c>
      <c r="J5825" s="12" t="inlineStr">
        <is>
          <t>14/01/2026</t>
        </is>
      </c>
      <c r="K5825" s="12" t="inlineStr">
        <is>
          <t>2025-FAKT-007075-00</t>
        </is>
      </c>
      <c r="L5825" s="12" t="inlineStr">
        <is>
          <t>Adjudicación provisional / definitiva</t>
        </is>
      </c>
      <c r="M5825" s="12" t="inlineStr">
        <is>
          <t>true</t>
        </is>
      </c>
      <c r="N5825" s="12" t="inlineStr">
        <is>
          <t/>
        </is>
      </c>
      <c r="O5825" s="12" t="inlineStr">
        <is>
          <t/>
        </is>
      </c>
      <c r="P5825" s="12" t="inlineStr">
        <is>
          <t/>
        </is>
      </c>
      <c r="Q5825" s="12" t="inlineStr">
        <is>
          <t/>
        </is>
      </c>
      <c r="R5825" s="12" t="inlineStr">
        <is>
          <t/>
        </is>
      </c>
      <c r="S5825" s="12" t="inlineStr">
        <is>
          <t>https://www.contratacion.euskadi.eus/webkpe00-kpeperfi/es/contenidos/anuncio_contratacion/expcm475991/es_doc/images/hernani_logo.jpg</t>
        </is>
      </c>
      <c r="T5825" s="12" t="inlineStr">
        <is>
          <t>Ayuntamiento de Hernani</t>
        </is>
      </c>
      <c r="U5825" s="12" t="inlineStr">
        <is>
          <t>B2004300F - Ayuntamiento de Hernani</t>
        </is>
      </c>
      <c r="V5825" s="12" t="inlineStr">
        <is>
          <t>Alcalde</t>
        </is>
      </c>
      <c r="W5825" s="12" t="inlineStr">
        <is>
          <t/>
        </is>
      </c>
      <c r="X5825" s="12" t="inlineStr">
        <is>
          <t/>
        </is>
      </c>
      <c r="Y5825" s="12" t="inlineStr">
        <is>
          <t/>
        </is>
      </c>
      <c r="Z5825" s="12" t="inlineStr">
        <is>
          <t>https://www.contratacion.euskadi.eus/anuncio_contratacion/outlet-tapiz-flotante-forma-vaquita-film-dos-caras-agujero-central-25-cm/webkpe00-kpesimpc/es/</t>
        </is>
      </c>
      <c r="AA5825" s="12" t="inlineStr">
        <is>
          <t>https://www.contratacion.euskadi.eus/webkpe00-kpesimpc/es/contenidos/anuncio_contratacion/expcm475991/es_doc/index.html</t>
        </is>
      </c>
      <c r="AB5825" s="12" t="inlineStr">
        <is>
          <t>https://www.contratacion.euskadi.eus/contenidos/anuncio_contratacion/expcm475991/es_doc/data/es_r01dtpd19bbc910e676a7b6f1f2b8008b580ae5997</t>
        </is>
      </c>
      <c r="AC5825" s="12" t="inlineStr">
        <is>
          <t>https://www.contratacion.euskadi.eus/contenidos/anuncio_contratacion/expcm475991/r01Index/expcm475991-idxContent.xml</t>
        </is>
      </c>
      <c r="AD5825" s="12" t="inlineStr">
        <is>
          <t>14/01/2026</t>
        </is>
      </c>
      <c r="AE5825" s="12" t="inlineStr">
        <is>
          <t>r01etpd150f69471cf19325f3678dc3237cb5165c6</t>
        </is>
      </c>
      <c r="AF5825" s="12" t="inlineStr">
        <is>
          <t>Ayuntamiento de Hernani</t>
        </is>
      </c>
      <c r="AG5825" s="12" t="inlineStr">
        <is>
          <t>r01etpd150f6b7673919325f3677d19a13c2103da1</t>
        </is>
      </c>
      <c r="AH5825" s="12" t="inlineStr">
        <is>
          <t>Ayuntamiento de Hernani</t>
        </is>
      </c>
      <c r="AI5825" s="12" t="inlineStr">
        <is>
          <t/>
        </is>
      </c>
      <c r="AJ5825" s="12" t="inlineStr">
        <is>
          <t/>
        </is>
      </c>
    </row>
    <row r="5826" customHeight="true" ht="15.0">
      <c r="A5826" s="12" t="inlineStr">
        <is>
          <t>churro de natacion leisis octo 100x6 cm el churro octo leisis es un accesorio versatil y seguro, ideal para la familiarizacion y el aprendizaje en el medio acuatico, tanto para los mas pequeños como para los mayores. fabricado en foam leisis garantizado c</t>
        </is>
      </c>
      <c r="B5826" s="12" t="inlineStr">
        <is>
          <t/>
        </is>
      </c>
      <c r="C5826" s="12" t="inlineStr">
        <is>
          <t>Gobierno Vasco</t>
        </is>
      </c>
      <c r="D5826" s="12" t="inlineStr">
        <is>
          <t/>
        </is>
      </c>
      <c r="E5826" s="12" t="inlineStr">
        <is>
          <t/>
        </is>
      </c>
      <c r="F5826" s="12" t="inlineStr">
        <is>
          <t/>
        </is>
      </c>
      <c r="G5826" s="12" t="inlineStr">
        <is>
          <t>churro de natacion leisis octo 100x6 cm el churro octo leisis es un accesorio versatil y seguro, ideal para la familiarizacion y el aprendizaje en el medio acuatico, tanto para los mas pequeños como para los mayores. fabricado en foam leisis garantizado c</t>
        </is>
      </c>
      <c r="H5826" s="12" t="inlineStr">
        <is>
          <t>churro de natacion leisis octo 100x6 cm el churro octo leisis es un accesorio versatil y seguro, ideal para la familiarizacion y el aprendizaje en el medio acuatico, tanto para los mas pequeños como para los mayores. fabricado en foam leisis garantizado c</t>
        </is>
      </c>
      <c r="I5826" s="12" t="inlineStr">
        <is>
          <t/>
        </is>
      </c>
      <c r="J5826" s="12" t="inlineStr">
        <is>
          <t>14/01/2026</t>
        </is>
      </c>
      <c r="K5826" s="12" t="inlineStr">
        <is>
          <t>2025-FAKT-007076-00</t>
        </is>
      </c>
      <c r="L5826" s="12" t="inlineStr">
        <is>
          <t>Adjudicación provisional / definitiva</t>
        </is>
      </c>
      <c r="M5826" s="12" t="inlineStr">
        <is>
          <t>true</t>
        </is>
      </c>
      <c r="N5826" s="12" t="inlineStr">
        <is>
          <t/>
        </is>
      </c>
      <c r="O5826" s="12" t="inlineStr">
        <is>
          <t/>
        </is>
      </c>
      <c r="P5826" s="12" t="inlineStr">
        <is>
          <t/>
        </is>
      </c>
      <c r="Q5826" s="12" t="inlineStr">
        <is>
          <t/>
        </is>
      </c>
      <c r="R5826" s="12" t="inlineStr">
        <is>
          <t/>
        </is>
      </c>
      <c r="S5826" s="12" t="inlineStr">
        <is>
          <t>https://www.contratacion.euskadi.eus/webkpe00-kpeperfi/es/contenidos/anuncio_contratacion/expcm475992/es_doc/images/hernani_logo.jpg</t>
        </is>
      </c>
      <c r="T5826" s="12" t="inlineStr">
        <is>
          <t>Ayuntamiento de Hernani</t>
        </is>
      </c>
      <c r="U5826" s="12" t="inlineStr">
        <is>
          <t>B2004300F - Ayuntamiento de Hernani</t>
        </is>
      </c>
      <c r="V5826" s="12" t="inlineStr">
        <is>
          <t>Alcalde</t>
        </is>
      </c>
      <c r="W5826" s="12" t="inlineStr">
        <is>
          <t/>
        </is>
      </c>
      <c r="X5826" s="12" t="inlineStr">
        <is>
          <t/>
        </is>
      </c>
      <c r="Y5826" s="12" t="inlineStr">
        <is>
          <t/>
        </is>
      </c>
      <c r="Z5826" s="12" t="inlineStr">
        <is>
          <t>https://www.contratacion.euskadi.eus/anuncio_contratacion/churro-natacion-leisis-octo-100x6-cm-churro-octo-leisis-es-accesorio-versatil-y-seguro-ideal-familiarizacion-y-aprendizaje-medio-acuatico-tanto-mas-pequenos-como-mayores-fabricado-foam-leisis-garantizado-c/webkpe00-kpesimpc/es/</t>
        </is>
      </c>
      <c r="AA5826" s="12" t="inlineStr">
        <is>
          <t>https://www.contratacion.euskadi.eus/webkpe00-kpesimpc/es/contenidos/anuncio_contratacion/expcm475992/es_doc/index.html</t>
        </is>
      </c>
      <c r="AB5826" s="12" t="inlineStr">
        <is>
          <t>https://www.contratacion.euskadi.eus/contenidos/anuncio_contratacion/expcm475992/es_doc/data/es_r01dtpd19bbc9136666a7b6f1f12ab4bebeeefca64</t>
        </is>
      </c>
      <c r="AC5826" s="12" t="inlineStr">
        <is>
          <t>https://www.contratacion.euskadi.eus/contenidos/anuncio_contratacion/expcm475992/r01Index/expcm475992-idxContent.xml</t>
        </is>
      </c>
      <c r="AD5826" s="12" t="inlineStr">
        <is>
          <t>14/01/2026</t>
        </is>
      </c>
      <c r="AE5826" s="12" t="inlineStr">
        <is>
          <t>r01etpd150f69471cf19325f3678dc3237cb5165c6</t>
        </is>
      </c>
      <c r="AF5826" s="12" t="inlineStr">
        <is>
          <t>Ayuntamiento de Hernani</t>
        </is>
      </c>
      <c r="AG5826" s="12" t="inlineStr">
        <is>
          <t>r01etpd150f6b7673919325f3677d19a13c2103da1</t>
        </is>
      </c>
      <c r="AH5826" s="12" t="inlineStr">
        <is>
          <t>Ayuntamiento de Hernani</t>
        </is>
      </c>
      <c r="AI5826" s="12" t="inlineStr">
        <is>
          <t/>
        </is>
      </c>
      <c r="AJ5826" s="12" t="inlineStr">
        <is>
          <t/>
        </is>
      </c>
    </row>
    <row r="5827" customHeight="true" ht="15.0">
      <c r="A5827" s="12" t="inlineStr">
        <is>
          <t>urriaren 22an hilerrian egindako lanengatik.-</t>
        </is>
      </c>
      <c r="B5827" s="12" t="inlineStr">
        <is>
          <t/>
        </is>
      </c>
      <c r="C5827" s="12" t="inlineStr">
        <is>
          <t>Gobierno Vasco</t>
        </is>
      </c>
      <c r="D5827" s="12" t="inlineStr">
        <is>
          <t/>
        </is>
      </c>
      <c r="E5827" s="12" t="inlineStr">
        <is>
          <t/>
        </is>
      </c>
      <c r="F5827" s="12" t="inlineStr">
        <is>
          <t/>
        </is>
      </c>
      <c r="G5827" s="12" t="inlineStr">
        <is>
          <t>urriaren 22an hilerrian egindako lanengatik.-</t>
        </is>
      </c>
      <c r="H5827" s="12" t="inlineStr">
        <is>
          <t>urriaren 22an hilerrian egindako lanengatik.-</t>
        </is>
      </c>
      <c r="I5827" s="12" t="inlineStr">
        <is>
          <t/>
        </is>
      </c>
      <c r="J5827" s="12" t="inlineStr">
        <is>
          <t>14/01/2026</t>
        </is>
      </c>
      <c r="K5827" s="12" t="inlineStr">
        <is>
          <t>2025-FAKT-007086-00</t>
        </is>
      </c>
      <c r="L5827" s="12" t="inlineStr">
        <is>
          <t>Adjudicación provisional / definitiva</t>
        </is>
      </c>
      <c r="M5827" s="12" t="inlineStr">
        <is>
          <t>true</t>
        </is>
      </c>
      <c r="N5827" s="12" t="inlineStr">
        <is>
          <t/>
        </is>
      </c>
      <c r="O5827" s="12" t="inlineStr">
        <is>
          <t/>
        </is>
      </c>
      <c r="P5827" s="12" t="inlineStr">
        <is>
          <t/>
        </is>
      </c>
      <c r="Q5827" s="12" t="inlineStr">
        <is>
          <t/>
        </is>
      </c>
      <c r="R5827" s="12" t="inlineStr">
        <is>
          <t/>
        </is>
      </c>
      <c r="S5827" s="12" t="inlineStr">
        <is>
          <t>https://www.contratacion.euskadi.eus/webkpe00-kpeperfi/es/contenidos/anuncio_contratacion/expcm475993/es_doc/images/hernani_logo.jpg</t>
        </is>
      </c>
      <c r="T5827" s="12" t="inlineStr">
        <is>
          <t>Ayuntamiento de Hernani</t>
        </is>
      </c>
      <c r="U5827" s="12" t="inlineStr">
        <is>
          <t>B2004300F - Ayuntamiento de Hernani</t>
        </is>
      </c>
      <c r="V5827" s="12" t="inlineStr">
        <is>
          <t>Alcalde</t>
        </is>
      </c>
      <c r="W5827" s="12" t="inlineStr">
        <is>
          <t/>
        </is>
      </c>
      <c r="X5827" s="12" t="inlineStr">
        <is>
          <t/>
        </is>
      </c>
      <c r="Y5827" s="12" t="inlineStr">
        <is>
          <t/>
        </is>
      </c>
      <c r="Z5827" s="12" t="inlineStr">
        <is>
          <t>https://www.contratacion.euskadi.eus/anuncio_contratacion/urriaren-22an-hilerrian-egindako-lanengatik/webkpe00-kpesimpc/es/</t>
        </is>
      </c>
      <c r="AA5827" s="12" t="inlineStr">
        <is>
          <t>https://www.contratacion.euskadi.eus/webkpe00-kpesimpc/es/contenidos/anuncio_contratacion/expcm475993/es_doc/index.html</t>
        </is>
      </c>
      <c r="AB5827" s="12" t="inlineStr">
        <is>
          <t>https://www.contratacion.euskadi.eus/contenidos/anuncio_contratacion/expcm475993/es_doc/data/es_r01dtpd19bbc915e8a6a7b6f1fb53af6442f5c2347</t>
        </is>
      </c>
      <c r="AC5827" s="12" t="inlineStr">
        <is>
          <t>https://www.contratacion.euskadi.eus/contenidos/anuncio_contratacion/expcm475993/r01Index/expcm475993-idxContent.xml</t>
        </is>
      </c>
      <c r="AD5827" s="12" t="inlineStr">
        <is>
          <t>14/01/2026</t>
        </is>
      </c>
      <c r="AE5827" s="12" t="inlineStr">
        <is>
          <t>r01etpd150f69471cf19325f3678dc3237cb5165c6</t>
        </is>
      </c>
      <c r="AF5827" s="12" t="inlineStr">
        <is>
          <t>Ayuntamiento de Hernani</t>
        </is>
      </c>
      <c r="AG5827" s="12" t="inlineStr">
        <is>
          <t>r01etpd150f6b7673919325f3677d19a13c2103da1</t>
        </is>
      </c>
      <c r="AH5827" s="12" t="inlineStr">
        <is>
          <t>Ayuntamiento de Hernani</t>
        </is>
      </c>
      <c r="AI5827" s="12" t="inlineStr">
        <is>
          <t/>
        </is>
      </c>
      <c r="AJ5827" s="12" t="inlineStr">
        <is>
          <t/>
        </is>
      </c>
    </row>
    <row r="5828" customHeight="true" ht="15.0">
      <c r="A5828" s="12" t="inlineStr">
        <is>
          <t>banabil a1- lan koadernoa hornitzea.-</t>
        </is>
      </c>
      <c r="B5828" s="12" t="inlineStr">
        <is>
          <t/>
        </is>
      </c>
      <c r="C5828" s="12" t="inlineStr">
        <is>
          <t>Gobierno Vasco</t>
        </is>
      </c>
      <c r="D5828" s="12" t="inlineStr">
        <is>
          <t/>
        </is>
      </c>
      <c r="E5828" s="12" t="inlineStr">
        <is>
          <t/>
        </is>
      </c>
      <c r="F5828" s="12" t="inlineStr">
        <is>
          <t/>
        </is>
      </c>
      <c r="G5828" s="12" t="inlineStr">
        <is>
          <t>banabil a1- lan koadernoa hornitzea.-</t>
        </is>
      </c>
      <c r="H5828" s="12" t="inlineStr">
        <is>
          <t>banabil a1- lan koadernoa hornitzea.-</t>
        </is>
      </c>
      <c r="I5828" s="12" t="inlineStr">
        <is>
          <t/>
        </is>
      </c>
      <c r="J5828" s="12" t="inlineStr">
        <is>
          <t>14/01/2026</t>
        </is>
      </c>
      <c r="K5828" s="12" t="inlineStr">
        <is>
          <t>2025-FAKT-007090-00</t>
        </is>
      </c>
      <c r="L5828" s="12" t="inlineStr">
        <is>
          <t>Adjudicación provisional / definitiva</t>
        </is>
      </c>
      <c r="M5828" s="12" t="inlineStr">
        <is>
          <t>true</t>
        </is>
      </c>
      <c r="N5828" s="12" t="inlineStr">
        <is>
          <t/>
        </is>
      </c>
      <c r="O5828" s="12" t="inlineStr">
        <is>
          <t/>
        </is>
      </c>
      <c r="P5828" s="12" t="inlineStr">
        <is>
          <t/>
        </is>
      </c>
      <c r="Q5828" s="12" t="inlineStr">
        <is>
          <t/>
        </is>
      </c>
      <c r="R5828" s="12" t="inlineStr">
        <is>
          <t/>
        </is>
      </c>
      <c r="S5828" s="12" t="inlineStr">
        <is>
          <t>https://www.contratacion.euskadi.eus/webkpe00-kpeperfi/es/contenidos/anuncio_contratacion/expcm475994/es_doc/images/hernani_logo.jpg</t>
        </is>
      </c>
      <c r="T5828" s="12" t="inlineStr">
        <is>
          <t>Ayuntamiento de Hernani</t>
        </is>
      </c>
      <c r="U5828" s="12" t="inlineStr">
        <is>
          <t>B2004300F - Ayuntamiento de Hernani</t>
        </is>
      </c>
      <c r="V5828" s="12" t="inlineStr">
        <is>
          <t>Alcalde</t>
        </is>
      </c>
      <c r="W5828" s="12" t="inlineStr">
        <is>
          <t/>
        </is>
      </c>
      <c r="X5828" s="12" t="inlineStr">
        <is>
          <t/>
        </is>
      </c>
      <c r="Y5828" s="12" t="inlineStr">
        <is>
          <t/>
        </is>
      </c>
      <c r="Z5828" s="12" t="inlineStr">
        <is>
          <t>https://www.contratacion.euskadi.eus/anuncio_contratacion/banabil-a1-lan-koadernoa-hornitzea/webkpe00-kpesimpc/es/</t>
        </is>
      </c>
      <c r="AA5828" s="12" t="inlineStr">
        <is>
          <t>https://www.contratacion.euskadi.eus/webkpe00-kpesimpc/es/contenidos/anuncio_contratacion/expcm475994/es_doc/index.html</t>
        </is>
      </c>
      <c r="AB5828" s="12" t="inlineStr">
        <is>
          <t>https://www.contratacion.euskadi.eus/contenidos/anuncio_contratacion/expcm475994/es_doc/data/es_r01dtpd19bbc9186826a7b6f1f1fcd122876b36cd4</t>
        </is>
      </c>
      <c r="AC5828" s="12" t="inlineStr">
        <is>
          <t>https://www.contratacion.euskadi.eus/contenidos/anuncio_contratacion/expcm475994/r01Index/expcm475994-idxContent.xml</t>
        </is>
      </c>
      <c r="AD5828" s="12" t="inlineStr">
        <is>
          <t>14/01/2026</t>
        </is>
      </c>
      <c r="AE5828" s="12" t="inlineStr">
        <is>
          <t>r01etpd150f69471cf19325f3678dc3237cb5165c6</t>
        </is>
      </c>
      <c r="AF5828" s="12" t="inlineStr">
        <is>
          <t>Ayuntamiento de Hernani</t>
        </is>
      </c>
      <c r="AG5828" s="12" t="inlineStr">
        <is>
          <t>r01etpd150f6b7673919325f3677d19a13c2103da1</t>
        </is>
      </c>
      <c r="AH5828" s="12" t="inlineStr">
        <is>
          <t>Ayuntamiento de Hernani</t>
        </is>
      </c>
      <c r="AI5828" s="12" t="inlineStr">
        <is>
          <t/>
        </is>
      </c>
      <c r="AJ5828" s="12" t="inlineStr">
        <is>
          <t/>
        </is>
      </c>
    </row>
    <row r="5829" customHeight="true" ht="15.0">
      <c r="A5829" s="12" t="inlineStr">
        <is>
          <t>obra: ayuntamiento de hernani</t>
        </is>
      </c>
      <c r="B5829" s="12" t="inlineStr">
        <is>
          <t/>
        </is>
      </c>
      <c r="C5829" s="12" t="inlineStr">
        <is>
          <t>Gobierno Vasco</t>
        </is>
      </c>
      <c r="D5829" s="12" t="inlineStr">
        <is>
          <t/>
        </is>
      </c>
      <c r="E5829" s="12" t="inlineStr">
        <is>
          <t/>
        </is>
      </c>
      <c r="F5829" s="12" t="inlineStr">
        <is>
          <t/>
        </is>
      </c>
      <c r="G5829" s="12" t="inlineStr">
        <is>
          <t>obra: ayuntamiento de hernani</t>
        </is>
      </c>
      <c r="H5829" s="12" t="inlineStr">
        <is>
          <t>obra: ayuntamiento de hernani</t>
        </is>
      </c>
      <c r="I5829" s="12" t="inlineStr">
        <is>
          <t/>
        </is>
      </c>
      <c r="J5829" s="12" t="inlineStr">
        <is>
          <t>14/01/2026</t>
        </is>
      </c>
      <c r="K5829" s="12" t="inlineStr">
        <is>
          <t>2025-FAKT-007079-00</t>
        </is>
      </c>
      <c r="L5829" s="12" t="inlineStr">
        <is>
          <t>Adjudicación provisional / definitiva</t>
        </is>
      </c>
      <c r="M5829" s="12" t="inlineStr">
        <is>
          <t>true</t>
        </is>
      </c>
      <c r="N5829" s="12" t="inlineStr">
        <is>
          <t/>
        </is>
      </c>
      <c r="O5829" s="12" t="inlineStr">
        <is>
          <t/>
        </is>
      </c>
      <c r="P5829" s="12" t="inlineStr">
        <is>
          <t/>
        </is>
      </c>
      <c r="Q5829" s="12" t="inlineStr">
        <is>
          <t/>
        </is>
      </c>
      <c r="R5829" s="12" t="inlineStr">
        <is>
          <t/>
        </is>
      </c>
      <c r="S5829" s="12" t="inlineStr">
        <is>
          <t>https://www.contratacion.euskadi.eus/webkpe00-kpeperfi/es/contenidos/anuncio_contratacion/expcm475995/es_doc/images/hernani_logo.jpg</t>
        </is>
      </c>
      <c r="T5829" s="12" t="inlineStr">
        <is>
          <t>Ayuntamiento de Hernani</t>
        </is>
      </c>
      <c r="U5829" s="12" t="inlineStr">
        <is>
          <t>B2004300F - Ayuntamiento de Hernani</t>
        </is>
      </c>
      <c r="V5829" s="12" t="inlineStr">
        <is>
          <t>Alcalde</t>
        </is>
      </c>
      <c r="W5829" s="12" t="inlineStr">
        <is>
          <t/>
        </is>
      </c>
      <c r="X5829" s="12" t="inlineStr">
        <is>
          <t/>
        </is>
      </c>
      <c r="Y5829" s="12" t="inlineStr">
        <is>
          <t/>
        </is>
      </c>
      <c r="Z5829" s="12" t="inlineStr">
        <is>
          <t>https://www.contratacion.euskadi.eus/anuncio_contratacion/obra-ayuntamiento-hernani/expcm475995/webkpe00-kpesimpc/es/</t>
        </is>
      </c>
      <c r="AA5829" s="12" t="inlineStr">
        <is>
          <t>https://www.contratacion.euskadi.eus/webkpe00-kpesimpc/es/contenidos/anuncio_contratacion/expcm475995/es_doc/index.html</t>
        </is>
      </c>
      <c r="AB5829" s="12" t="inlineStr">
        <is>
          <t>https://www.contratacion.euskadi.eus/contenidos/anuncio_contratacion/expcm475995/es_doc/data/es_r01dtpd19bbc91ae7f6a7b6f1fa3fd64de71378fc2</t>
        </is>
      </c>
      <c r="AC5829" s="12" t="inlineStr">
        <is>
          <t>https://www.contratacion.euskadi.eus/contenidos/anuncio_contratacion/expcm475995/r01Index/expcm475995-idxContent.xml</t>
        </is>
      </c>
      <c r="AD5829" s="12" t="inlineStr">
        <is>
          <t>14/01/2026</t>
        </is>
      </c>
      <c r="AE5829" s="12" t="inlineStr">
        <is>
          <t>r01etpd150f69471cf19325f3678dc3237cb5165c6</t>
        </is>
      </c>
      <c r="AF5829" s="12" t="inlineStr">
        <is>
          <t>Ayuntamiento de Hernani</t>
        </is>
      </c>
      <c r="AG5829" s="12" t="inlineStr">
        <is>
          <t>r01etpd150f6b7673919325f3677d19a13c2103da1</t>
        </is>
      </c>
      <c r="AH5829" s="12" t="inlineStr">
        <is>
          <t>Ayuntamiento de Hernani</t>
        </is>
      </c>
      <c r="AI5829" s="12" t="inlineStr">
        <is>
          <t/>
        </is>
      </c>
      <c r="AJ5829" s="12" t="inlineStr">
        <is>
          <t/>
        </is>
      </c>
    </row>
    <row r="5830" customHeight="true" ht="15.0">
      <c r="A5830" s="12" t="inlineStr">
        <is>
          <t>ur-sareko konponketa egiteko fundiziozko hodia hornitzea</t>
        </is>
      </c>
      <c r="B5830" s="12" t="inlineStr">
        <is>
          <t/>
        </is>
      </c>
      <c r="C5830" s="12" t="inlineStr">
        <is>
          <t>Gobierno Vasco</t>
        </is>
      </c>
      <c r="D5830" s="12" t="inlineStr">
        <is>
          <t/>
        </is>
      </c>
      <c r="E5830" s="12" t="inlineStr">
        <is>
          <t/>
        </is>
      </c>
      <c r="F5830" s="12" t="inlineStr">
        <is>
          <t/>
        </is>
      </c>
      <c r="G5830" s="12" t="inlineStr">
        <is>
          <t>ur-sareko konponketa egiteko fundiziozko hodia hornitzea</t>
        </is>
      </c>
      <c r="H5830" s="12" t="inlineStr">
        <is>
          <t>ur-sareko konponketa egiteko fundiziozko hodia hornitzea</t>
        </is>
      </c>
      <c r="I5830" s="12" t="inlineStr">
        <is>
          <t/>
        </is>
      </c>
      <c r="J5830" s="12" t="inlineStr">
        <is>
          <t>14/01/2026</t>
        </is>
      </c>
      <c r="K5830" s="12" t="inlineStr">
        <is>
          <t>2025-ESKA-000566-00</t>
        </is>
      </c>
      <c r="L5830" s="12" t="inlineStr">
        <is>
          <t>Adjudicación provisional / definitiva</t>
        </is>
      </c>
      <c r="M5830" s="12" t="inlineStr">
        <is>
          <t>true</t>
        </is>
      </c>
      <c r="N5830" s="12" t="inlineStr">
        <is>
          <t/>
        </is>
      </c>
      <c r="O5830" s="12" t="inlineStr">
        <is>
          <t/>
        </is>
      </c>
      <c r="P5830" s="12" t="inlineStr">
        <is>
          <t/>
        </is>
      </c>
      <c r="Q5830" s="12" t="inlineStr">
        <is>
          <t/>
        </is>
      </c>
      <c r="R5830" s="12" t="inlineStr">
        <is>
          <t/>
        </is>
      </c>
      <c r="S5830" s="12" t="inlineStr">
        <is>
          <t>https://www.contratacion.euskadi.eus/webkpe00-kpeperfi/es/contenidos/anuncio_contratacion/expcm475996/es_doc/images/hernani_logo.jpg</t>
        </is>
      </c>
      <c r="T5830" s="12" t="inlineStr">
        <is>
          <t>Ayuntamiento de Hernani</t>
        </is>
      </c>
      <c r="U5830" s="12" t="inlineStr">
        <is>
          <t>B2004300F - Ayuntamiento de Hernani</t>
        </is>
      </c>
      <c r="V5830" s="12" t="inlineStr">
        <is>
          <t>Alcalde</t>
        </is>
      </c>
      <c r="W5830" s="12" t="inlineStr">
        <is>
          <t/>
        </is>
      </c>
      <c r="X5830" s="12" t="inlineStr">
        <is>
          <t/>
        </is>
      </c>
      <c r="Y5830" s="12" t="inlineStr">
        <is>
          <t/>
        </is>
      </c>
      <c r="Z5830" s="12" t="inlineStr">
        <is>
          <t>https://www.contratacion.euskadi.eus/anuncio_contratacion/ur-sareko-konponketa-egiteko-fundiziozko-hodia-hornitzea/webkpe00-kpesimpc/es/</t>
        </is>
      </c>
      <c r="AA5830" s="12" t="inlineStr">
        <is>
          <t>https://www.contratacion.euskadi.eus/webkpe00-kpesimpc/es/contenidos/anuncio_contratacion/expcm475996/es_doc/index.html</t>
        </is>
      </c>
      <c r="AB5830" s="12" t="inlineStr">
        <is>
          <t>https://www.contratacion.euskadi.eus/contenidos/anuncio_contratacion/expcm475996/es_doc/data/es_r01dtpd19bbc95a1845ccad867ca1765497b20d185</t>
        </is>
      </c>
      <c r="AC5830" s="12" t="inlineStr">
        <is>
          <t>https://www.contratacion.euskadi.eus/contenidos/anuncio_contratacion/expcm475996/r01Index/expcm475996-idxContent.xml</t>
        </is>
      </c>
      <c r="AD5830" s="12" t="inlineStr">
        <is>
          <t>14/01/2026</t>
        </is>
      </c>
      <c r="AE5830" s="12" t="inlineStr">
        <is>
          <t>r01etpd150f69471cf19325f3678dc3237cb5165c6</t>
        </is>
      </c>
      <c r="AF5830" s="12" t="inlineStr">
        <is>
          <t>Ayuntamiento de Hernani</t>
        </is>
      </c>
      <c r="AG5830" s="12" t="inlineStr">
        <is>
          <t>r01etpd150f6b7673919325f3677d19a13c2103da1</t>
        </is>
      </c>
      <c r="AH5830" s="12" t="inlineStr">
        <is>
          <t>Ayuntamiento de Hernani</t>
        </is>
      </c>
      <c r="AI5830" s="12" t="inlineStr">
        <is>
          <t/>
        </is>
      </c>
      <c r="AJ5830" s="12" t="inlineStr">
        <is>
          <t/>
        </is>
      </c>
    </row>
    <row r="5831" customHeight="true" ht="15.0">
      <c r="A5831" s="12" t="inlineStr">
        <is>
          <t>kale-argiteria sarearen mantentze-lanetarako kablea hornitzea</t>
        </is>
      </c>
      <c r="B5831" s="12" t="inlineStr">
        <is>
          <t/>
        </is>
      </c>
      <c r="C5831" s="12" t="inlineStr">
        <is>
          <t>Gobierno Vasco</t>
        </is>
      </c>
      <c r="D5831" s="12" t="inlineStr">
        <is>
          <t/>
        </is>
      </c>
      <c r="E5831" s="12" t="inlineStr">
        <is>
          <t/>
        </is>
      </c>
      <c r="F5831" s="12" t="inlineStr">
        <is>
          <t/>
        </is>
      </c>
      <c r="G5831" s="12" t="inlineStr">
        <is>
          <t>kale-argiteria sarearen mantentze-lanetarako kablea hornitzea</t>
        </is>
      </c>
      <c r="H5831" s="12" t="inlineStr">
        <is>
          <t>kale-argiteria sarearen mantentze-lanetarako kablea hornitzea</t>
        </is>
      </c>
      <c r="I5831" s="12" t="inlineStr">
        <is>
          <t/>
        </is>
      </c>
      <c r="J5831" s="12" t="inlineStr">
        <is>
          <t>14/01/2026</t>
        </is>
      </c>
      <c r="K5831" s="12" t="inlineStr">
        <is>
          <t>2025-ESKA-000576-00</t>
        </is>
      </c>
      <c r="L5831" s="12" t="inlineStr">
        <is>
          <t>Adjudicación provisional / definitiva</t>
        </is>
      </c>
      <c r="M5831" s="12" t="inlineStr">
        <is>
          <t>true</t>
        </is>
      </c>
      <c r="N5831" s="12" t="inlineStr">
        <is>
          <t/>
        </is>
      </c>
      <c r="O5831" s="12" t="inlineStr">
        <is>
          <t/>
        </is>
      </c>
      <c r="P5831" s="12" t="inlineStr">
        <is>
          <t/>
        </is>
      </c>
      <c r="Q5831" s="12" t="inlineStr">
        <is>
          <t/>
        </is>
      </c>
      <c r="R5831" s="12" t="inlineStr">
        <is>
          <t/>
        </is>
      </c>
      <c r="S5831" s="12" t="inlineStr">
        <is>
          <t>https://www.contratacion.euskadi.eus/webkpe00-kpeperfi/es/contenidos/anuncio_contratacion/expcm475997/es_doc/images/hernani_logo.jpg</t>
        </is>
      </c>
      <c r="T5831" s="12" t="inlineStr">
        <is>
          <t>Ayuntamiento de Hernani</t>
        </is>
      </c>
      <c r="U5831" s="12" t="inlineStr">
        <is>
          <t>B2004300F - Ayuntamiento de Hernani</t>
        </is>
      </c>
      <c r="V5831" s="12" t="inlineStr">
        <is>
          <t>Alcalde</t>
        </is>
      </c>
      <c r="W5831" s="12" t="inlineStr">
        <is>
          <t/>
        </is>
      </c>
      <c r="X5831" s="12" t="inlineStr">
        <is>
          <t/>
        </is>
      </c>
      <c r="Y5831" s="12" t="inlineStr">
        <is>
          <t/>
        </is>
      </c>
      <c r="Z5831" s="12" t="inlineStr">
        <is>
          <t>https://www.contratacion.euskadi.eus/anuncio_contratacion/kale-argiteria-sarearen-mantentze-lanetarako-kablea-hornitzea/webkpe00-kpesimpc/es/</t>
        </is>
      </c>
      <c r="AA5831" s="12" t="inlineStr">
        <is>
          <t>https://www.contratacion.euskadi.eus/webkpe00-kpesimpc/es/contenidos/anuncio_contratacion/expcm475997/es_doc/index.html</t>
        </is>
      </c>
      <c r="AB5831" s="12" t="inlineStr">
        <is>
          <t>https://www.contratacion.euskadi.eus/contenidos/anuncio_contratacion/expcm475997/es_doc/data/es_r01dtpd19bbc95c99a5ccad8677186ae810acfd55a</t>
        </is>
      </c>
      <c r="AC5831" s="12" t="inlineStr">
        <is>
          <t>https://www.contratacion.euskadi.eus/contenidos/anuncio_contratacion/expcm475997/r01Index/expcm475997-idxContent.xml</t>
        </is>
      </c>
      <c r="AD5831" s="12" t="inlineStr">
        <is>
          <t>14/01/2026</t>
        </is>
      </c>
      <c r="AE5831" s="12" t="inlineStr">
        <is>
          <t>r01etpd150f69471cf19325f3678dc3237cb5165c6</t>
        </is>
      </c>
      <c r="AF5831" s="12" t="inlineStr">
        <is>
          <t>Ayuntamiento de Hernani</t>
        </is>
      </c>
      <c r="AG5831" s="12" t="inlineStr">
        <is>
          <t>r01etpd150f6b7673919325f3677d19a13c2103da1</t>
        </is>
      </c>
      <c r="AH5831" s="12" t="inlineStr">
        <is>
          <t>Ayuntamiento de Hernani</t>
        </is>
      </c>
      <c r="AI5831" s="12" t="inlineStr">
        <is>
          <t/>
        </is>
      </c>
      <c r="AJ5831" s="12" t="inlineStr">
        <is>
          <t/>
        </is>
      </c>
    </row>
    <row r="5832" customHeight="true" ht="15.0">
      <c r="A5832" s="12" t="inlineStr">
        <is>
          <t>biteri kultur etxeko kabinako aurrerako leihoa.</t>
        </is>
      </c>
      <c r="B5832" s="12" t="inlineStr">
        <is>
          <t/>
        </is>
      </c>
      <c r="C5832" s="12" t="inlineStr">
        <is>
          <t>Gobierno Vasco</t>
        </is>
      </c>
      <c r="D5832" s="12" t="inlineStr">
        <is>
          <t/>
        </is>
      </c>
      <c r="E5832" s="12" t="inlineStr">
        <is>
          <t/>
        </is>
      </c>
      <c r="F5832" s="12" t="inlineStr">
        <is>
          <t/>
        </is>
      </c>
      <c r="G5832" s="12" t="inlineStr">
        <is>
          <t>biteri kultur etxeko kabinako aurrerako leihoa.</t>
        </is>
      </c>
      <c r="H5832" s="12" t="inlineStr">
        <is>
          <t>biteri kultur etxeko kabinako aurrerako leihoa.</t>
        </is>
      </c>
      <c r="I5832" s="12" t="inlineStr">
        <is>
          <t/>
        </is>
      </c>
      <c r="J5832" s="12" t="inlineStr">
        <is>
          <t>14/01/2026</t>
        </is>
      </c>
      <c r="K5832" s="12" t="inlineStr">
        <is>
          <t>2025-ESKA-000591-00</t>
        </is>
      </c>
      <c r="L5832" s="12" t="inlineStr">
        <is>
          <t>Adjudicación provisional / definitiva</t>
        </is>
      </c>
      <c r="M5832" s="12" t="inlineStr">
        <is>
          <t>true</t>
        </is>
      </c>
      <c r="N5832" s="12" t="inlineStr">
        <is>
          <t/>
        </is>
      </c>
      <c r="O5832" s="12" t="inlineStr">
        <is>
          <t/>
        </is>
      </c>
      <c r="P5832" s="12" t="inlineStr">
        <is>
          <t/>
        </is>
      </c>
      <c r="Q5832" s="12" t="inlineStr">
        <is>
          <t/>
        </is>
      </c>
      <c r="R5832" s="12" t="inlineStr">
        <is>
          <t/>
        </is>
      </c>
      <c r="S5832" s="12" t="inlineStr">
        <is>
          <t>https://www.contratacion.euskadi.eus/webkpe00-kpeperfi/es/contenidos/anuncio_contratacion/expcm475998/es_doc/images/hernani_logo.jpg</t>
        </is>
      </c>
      <c r="T5832" s="12" t="inlineStr">
        <is>
          <t>Ayuntamiento de Hernani</t>
        </is>
      </c>
      <c r="U5832" s="12" t="inlineStr">
        <is>
          <t>B2004300F - Ayuntamiento de Hernani</t>
        </is>
      </c>
      <c r="V5832" s="12" t="inlineStr">
        <is>
          <t>Alcalde</t>
        </is>
      </c>
      <c r="W5832" s="12" t="inlineStr">
        <is>
          <t/>
        </is>
      </c>
      <c r="X5832" s="12" t="inlineStr">
        <is>
          <t/>
        </is>
      </c>
      <c r="Y5832" s="12" t="inlineStr">
        <is>
          <t/>
        </is>
      </c>
      <c r="Z5832" s="12" t="inlineStr">
        <is>
          <t>https://www.contratacion.euskadi.eus/anuncio_contratacion/biteri-kultur-etxeko-kabinako-aurrerako-leihoa/webkpe00-kpesimpc/es/</t>
        </is>
      </c>
      <c r="AA5832" s="12" t="inlineStr">
        <is>
          <t>https://www.contratacion.euskadi.eus/webkpe00-kpesimpc/es/contenidos/anuncio_contratacion/expcm475998/es_doc/index.html</t>
        </is>
      </c>
      <c r="AB5832" s="12" t="inlineStr">
        <is>
          <t>https://www.contratacion.euskadi.eus/contenidos/anuncio_contratacion/expcm475998/es_doc/data/es_r01dtpd19bbc95f1365ccad8672c3ce42866e2521a</t>
        </is>
      </c>
      <c r="AC5832" s="12" t="inlineStr">
        <is>
          <t>https://www.contratacion.euskadi.eus/contenidos/anuncio_contratacion/expcm475998/r01Index/expcm475998-idxContent.xml</t>
        </is>
      </c>
      <c r="AD5832" s="12" t="inlineStr">
        <is>
          <t>14/01/2026</t>
        </is>
      </c>
      <c r="AE5832" s="12" t="inlineStr">
        <is>
          <t>r01etpd150f69471cf19325f3678dc3237cb5165c6</t>
        </is>
      </c>
      <c r="AF5832" s="12" t="inlineStr">
        <is>
          <t>Ayuntamiento de Hernani</t>
        </is>
      </c>
      <c r="AG5832" s="12" t="inlineStr">
        <is>
          <t>r01etpd150f6b7673919325f3677d19a13c2103da1</t>
        </is>
      </c>
      <c r="AH5832" s="12" t="inlineStr">
        <is>
          <t>Ayuntamiento de Hernani</t>
        </is>
      </c>
      <c r="AI5832" s="12" t="inlineStr">
        <is>
          <t/>
        </is>
      </c>
      <c r="AJ5832" s="12" t="inlineStr">
        <is>
          <t/>
        </is>
      </c>
    </row>
    <row r="5833" customHeight="true" ht="15.0">
      <c r="A5833" s="12" t="inlineStr">
        <is>
          <t>irrati emisoren konponketa</t>
        </is>
      </c>
      <c r="B5833" s="12" t="inlineStr">
        <is>
          <t/>
        </is>
      </c>
      <c r="C5833" s="12" t="inlineStr">
        <is>
          <t>Gobierno Vasco</t>
        </is>
      </c>
      <c r="D5833" s="12" t="inlineStr">
        <is>
          <t/>
        </is>
      </c>
      <c r="E5833" s="12" t="inlineStr">
        <is>
          <t/>
        </is>
      </c>
      <c r="F5833" s="12" t="inlineStr">
        <is>
          <t/>
        </is>
      </c>
      <c r="G5833" s="12" t="inlineStr">
        <is>
          <t>irrati emisoren konponketa</t>
        </is>
      </c>
      <c r="H5833" s="12" t="inlineStr">
        <is>
          <t>irrati emisoren konponketa</t>
        </is>
      </c>
      <c r="I5833" s="12" t="inlineStr">
        <is>
          <t/>
        </is>
      </c>
      <c r="J5833" s="12" t="inlineStr">
        <is>
          <t>14/01/2026</t>
        </is>
      </c>
      <c r="K5833" s="12" t="inlineStr">
        <is>
          <t>2025-ESKA-000606-00</t>
        </is>
      </c>
      <c r="L5833" s="12" t="inlineStr">
        <is>
          <t>Adjudicación provisional / definitiva</t>
        </is>
      </c>
      <c r="M5833" s="12" t="inlineStr">
        <is>
          <t>true</t>
        </is>
      </c>
      <c r="N5833" s="12" t="inlineStr">
        <is>
          <t/>
        </is>
      </c>
      <c r="O5833" s="12" t="inlineStr">
        <is>
          <t/>
        </is>
      </c>
      <c r="P5833" s="12" t="inlineStr">
        <is>
          <t/>
        </is>
      </c>
      <c r="Q5833" s="12" t="inlineStr">
        <is>
          <t/>
        </is>
      </c>
      <c r="R5833" s="12" t="inlineStr">
        <is>
          <t/>
        </is>
      </c>
      <c r="S5833" s="12" t="inlineStr">
        <is>
          <t>https://www.contratacion.euskadi.eus/webkpe00-kpeperfi/es/contenidos/anuncio_contratacion/expcm475999/es_doc/images/hernani_logo.jpg</t>
        </is>
      </c>
      <c r="T5833" s="12" t="inlineStr">
        <is>
          <t>Ayuntamiento de Hernani</t>
        </is>
      </c>
      <c r="U5833" s="12" t="inlineStr">
        <is>
          <t>B2004300F - Ayuntamiento de Hernani</t>
        </is>
      </c>
      <c r="V5833" s="12" t="inlineStr">
        <is>
          <t>Alcalde</t>
        </is>
      </c>
      <c r="W5833" s="12" t="inlineStr">
        <is>
          <t/>
        </is>
      </c>
      <c r="X5833" s="12" t="inlineStr">
        <is>
          <t/>
        </is>
      </c>
      <c r="Y5833" s="12" t="inlineStr">
        <is>
          <t/>
        </is>
      </c>
      <c r="Z5833" s="12" t="inlineStr">
        <is>
          <t>https://www.contratacion.euskadi.eus/anuncio_contratacion/irrati-emisoren-konponketa/webkpe00-kpesimpc/es/</t>
        </is>
      </c>
      <c r="AA5833" s="12" t="inlineStr">
        <is>
          <t>https://www.contratacion.euskadi.eus/webkpe00-kpesimpc/es/contenidos/anuncio_contratacion/expcm475999/es_doc/index.html</t>
        </is>
      </c>
      <c r="AB5833" s="12" t="inlineStr">
        <is>
          <t>https://www.contratacion.euskadi.eus/contenidos/anuncio_contratacion/expcm475999/es_doc/data/es_r01dtpd19bbc9619205ccad867440803e77e5ec7c6</t>
        </is>
      </c>
      <c r="AC5833" s="12" t="inlineStr">
        <is>
          <t>https://www.contratacion.euskadi.eus/contenidos/anuncio_contratacion/expcm475999/r01Index/expcm475999-idxContent.xml</t>
        </is>
      </c>
      <c r="AD5833" s="12" t="inlineStr">
        <is>
          <t>14/01/2026</t>
        </is>
      </c>
      <c r="AE5833" s="12" t="inlineStr">
        <is>
          <t>r01etpd150f69471cf19325f3678dc3237cb5165c6</t>
        </is>
      </c>
      <c r="AF5833" s="12" t="inlineStr">
        <is>
          <t>Ayuntamiento de Hernani</t>
        </is>
      </c>
      <c r="AG5833" s="12" t="inlineStr">
        <is>
          <t>r01etpd150f6b7673919325f3677d19a13c2103da1</t>
        </is>
      </c>
      <c r="AH5833" s="12" t="inlineStr">
        <is>
          <t>Ayuntamiento de Hernani</t>
        </is>
      </c>
      <c r="AI5833" s="12" t="inlineStr">
        <is>
          <t/>
        </is>
      </c>
      <c r="AJ5833" s="12" t="inlineStr">
        <is>
          <t/>
        </is>
      </c>
    </row>
    <row r="5834" customHeight="true" ht="15.0">
      <c r="A5834" s="12" t="inlineStr">
        <is>
          <t>kiroldegiko 1. pistan eskubaloiko eremuko marrak pintatzea</t>
        </is>
      </c>
      <c r="B5834" s="12" t="inlineStr">
        <is>
          <t/>
        </is>
      </c>
      <c r="C5834" s="12" t="inlineStr">
        <is>
          <t>Gobierno Vasco</t>
        </is>
      </c>
      <c r="D5834" s="12" t="inlineStr">
        <is>
          <t/>
        </is>
      </c>
      <c r="E5834" s="12" t="inlineStr">
        <is>
          <t/>
        </is>
      </c>
      <c r="F5834" s="12" t="inlineStr">
        <is>
          <t/>
        </is>
      </c>
      <c r="G5834" s="12" t="inlineStr">
        <is>
          <t>kiroldegiko 1. pistan eskubaloiko eremuko marrak pintatzea</t>
        </is>
      </c>
      <c r="H5834" s="12" t="inlineStr">
        <is>
          <t>kiroldegiko 1. pistan eskubaloiko eremuko marrak pintatzea</t>
        </is>
      </c>
      <c r="I5834" s="12" t="inlineStr">
        <is>
          <t/>
        </is>
      </c>
      <c r="J5834" s="12" t="inlineStr">
        <is>
          <t>14/01/2026</t>
        </is>
      </c>
      <c r="K5834" s="12" t="inlineStr">
        <is>
          <t>2025-ESKA-000637-00</t>
        </is>
      </c>
      <c r="L5834" s="12" t="inlineStr">
        <is>
          <t>Adjudicación provisional / definitiva</t>
        </is>
      </c>
      <c r="M5834" s="12" t="inlineStr">
        <is>
          <t>true</t>
        </is>
      </c>
      <c r="N5834" s="12" t="inlineStr">
        <is>
          <t/>
        </is>
      </c>
      <c r="O5834" s="12" t="inlineStr">
        <is>
          <t/>
        </is>
      </c>
      <c r="P5834" s="12" t="inlineStr">
        <is>
          <t/>
        </is>
      </c>
      <c r="Q5834" s="12" t="inlineStr">
        <is>
          <t/>
        </is>
      </c>
      <c r="R5834" s="12" t="inlineStr">
        <is>
          <t/>
        </is>
      </c>
      <c r="S5834" s="12" t="inlineStr">
        <is>
          <t>https://www.contratacion.euskadi.eus/webkpe00-kpeperfi/es/contenidos/anuncio_contratacion/expcm476000/es_doc/images/hernani_logo.jpg</t>
        </is>
      </c>
      <c r="T5834" s="12" t="inlineStr">
        <is>
          <t>Ayuntamiento de Hernani</t>
        </is>
      </c>
      <c r="U5834" s="12" t="inlineStr">
        <is>
          <t>B2004300F - Ayuntamiento de Hernani</t>
        </is>
      </c>
      <c r="V5834" s="12" t="inlineStr">
        <is>
          <t>Alcalde</t>
        </is>
      </c>
      <c r="W5834" s="12" t="inlineStr">
        <is>
          <t/>
        </is>
      </c>
      <c r="X5834" s="12" t="inlineStr">
        <is>
          <t/>
        </is>
      </c>
      <c r="Y5834" s="12" t="inlineStr">
        <is>
          <t/>
        </is>
      </c>
      <c r="Z5834" s="12" t="inlineStr">
        <is>
          <t>https://www.contratacion.euskadi.eus/anuncio_contratacion/kiroldegiko-1-pistan-eskubaloiko-eremuko-marrak-pintatzea/webkpe00-kpesimpc/es/</t>
        </is>
      </c>
      <c r="AA5834" s="12" t="inlineStr">
        <is>
          <t>https://www.contratacion.euskadi.eus/webkpe00-kpesimpc/es/contenidos/anuncio_contratacion/expcm476000/es_doc/index.html</t>
        </is>
      </c>
      <c r="AB5834" s="12" t="inlineStr">
        <is>
          <t>https://www.contratacion.euskadi.eus/contenidos/anuncio_contratacion/expcm476000/es_doc/data/es_r01dtpd019bbc96412b5ccad867654c5e620ee4d9f</t>
        </is>
      </c>
      <c r="AC5834" s="12" t="inlineStr">
        <is>
          <t>https://www.contratacion.euskadi.eus/contenidos/anuncio_contratacion/expcm476000/r01Index/expcm476000-idxContent.xml</t>
        </is>
      </c>
      <c r="AD5834" s="12" t="inlineStr">
        <is>
          <t>14/01/2026</t>
        </is>
      </c>
      <c r="AE5834" s="12" t="inlineStr">
        <is>
          <t>r01etpd150f69471cf19325f3678dc3237cb5165c6</t>
        </is>
      </c>
      <c r="AF5834" s="12" t="inlineStr">
        <is>
          <t>Ayuntamiento de Hernani</t>
        </is>
      </c>
      <c r="AG5834" s="12" t="inlineStr">
        <is>
          <t>r01etpd150f6b7673919325f3677d19a13c2103da1</t>
        </is>
      </c>
      <c r="AH5834" s="12" t="inlineStr">
        <is>
          <t>Ayuntamiento de Hernani</t>
        </is>
      </c>
      <c r="AI5834" s="12" t="inlineStr">
        <is>
          <t/>
        </is>
      </c>
      <c r="AJ5834" s="12" t="inlineStr">
        <is>
          <t/>
        </is>
      </c>
    </row>
    <row r="5835" customHeight="true" ht="15.0">
      <c r="A5835" s="12" t="inlineStr">
        <is>
          <t>uda parkean, gospe</t>
        </is>
      </c>
      <c r="B5835" s="12" t="inlineStr">
        <is>
          <t/>
        </is>
      </c>
      <c r="C5835" s="12" t="inlineStr">
        <is>
          <t>Gobierno Vasco</t>
        </is>
      </c>
      <c r="D5835" s="12" t="inlineStr">
        <is>
          <t/>
        </is>
      </c>
      <c r="E5835" s="12" t="inlineStr">
        <is>
          <t/>
        </is>
      </c>
      <c r="F5835" s="12" t="inlineStr">
        <is>
          <t/>
        </is>
      </c>
      <c r="G5835" s="12" t="inlineStr">
        <is>
          <t>uda parkean, gospe</t>
        </is>
      </c>
      <c r="H5835" s="12" t="inlineStr">
        <is>
          <t>uda parkean, gospe</t>
        </is>
      </c>
      <c r="I5835" s="12" t="inlineStr">
        <is>
          <t/>
        </is>
      </c>
      <c r="J5835" s="12" t="inlineStr">
        <is>
          <t>14/01/2026</t>
        </is>
      </c>
      <c r="K5835" s="12" t="inlineStr">
        <is>
          <t>2025-ESKA-000638-00</t>
        </is>
      </c>
      <c r="L5835" s="12" t="inlineStr">
        <is>
          <t>Adjudicación provisional / definitiva</t>
        </is>
      </c>
      <c r="M5835" s="12" t="inlineStr">
        <is>
          <t>true</t>
        </is>
      </c>
      <c r="N5835" s="12" t="inlineStr">
        <is>
          <t/>
        </is>
      </c>
      <c r="O5835" s="12" t="inlineStr">
        <is>
          <t/>
        </is>
      </c>
      <c r="P5835" s="12" t="inlineStr">
        <is>
          <t/>
        </is>
      </c>
      <c r="Q5835" s="12" t="inlineStr">
        <is>
          <t/>
        </is>
      </c>
      <c r="R5835" s="12" t="inlineStr">
        <is>
          <t/>
        </is>
      </c>
      <c r="S5835" s="12" t="inlineStr">
        <is>
          <t>https://www.contratacion.euskadi.eus/webkpe00-kpeperfi/es/contenidos/anuncio_contratacion/expcm476001/es_doc/images/hernani_logo.jpg</t>
        </is>
      </c>
      <c r="T5835" s="12" t="inlineStr">
        <is>
          <t>Ayuntamiento de Hernani</t>
        </is>
      </c>
      <c r="U5835" s="12" t="inlineStr">
        <is>
          <t>B2004300F - Ayuntamiento de Hernani</t>
        </is>
      </c>
      <c r="V5835" s="12" t="inlineStr">
        <is>
          <t>Alcalde</t>
        </is>
      </c>
      <c r="W5835" s="12" t="inlineStr">
        <is>
          <t/>
        </is>
      </c>
      <c r="X5835" s="12" t="inlineStr">
        <is>
          <t/>
        </is>
      </c>
      <c r="Y5835" s="12" t="inlineStr">
        <is>
          <t/>
        </is>
      </c>
      <c r="Z5835" s="12" t="inlineStr">
        <is>
          <t>https://www.contratacion.euskadi.eus/anuncio_contratacion/uda-parkean-gospe/webkpe00-kpesimpc/es/</t>
        </is>
      </c>
      <c r="AA5835" s="12" t="inlineStr">
        <is>
          <t>https://www.contratacion.euskadi.eus/webkpe00-kpesimpc/es/contenidos/anuncio_contratacion/expcm476001/es_doc/index.html</t>
        </is>
      </c>
      <c r="AB5835" s="12" t="inlineStr">
        <is>
          <t>https://www.contratacion.euskadi.eus/contenidos/anuncio_contratacion/expcm476001/es_doc/data/es_r01dtpd19bbc9a362d5ccad867d7003ac24385ce36</t>
        </is>
      </c>
      <c r="AC5835" s="12" t="inlineStr">
        <is>
          <t>https://www.contratacion.euskadi.eus/contenidos/anuncio_contratacion/expcm476001/r01Index/expcm476001-idxContent.xml</t>
        </is>
      </c>
      <c r="AD5835" s="12" t="inlineStr">
        <is>
          <t>14/01/2026</t>
        </is>
      </c>
      <c r="AE5835" s="12" t="inlineStr">
        <is>
          <t>r01etpd150f69471cf19325f3678dc3237cb5165c6</t>
        </is>
      </c>
      <c r="AF5835" s="12" t="inlineStr">
        <is>
          <t>Ayuntamiento de Hernani</t>
        </is>
      </c>
      <c r="AG5835" s="12" t="inlineStr">
        <is>
          <t>r01etpd150f6b7673919325f3677d19a13c2103da1</t>
        </is>
      </c>
      <c r="AH5835" s="12" t="inlineStr">
        <is>
          <t>Ayuntamiento de Hernani</t>
        </is>
      </c>
      <c r="AI5835" s="12" t="inlineStr">
        <is>
          <t/>
        </is>
      </c>
      <c r="AJ5835" s="12" t="inlineStr">
        <is>
          <t/>
        </is>
      </c>
    </row>
    <row r="5836" customHeight="true" ht="15.0">
      <c r="A5836" s="12" t="inlineStr">
        <is>
          <t>aerobic gelan hautsitako kristalak konpontzea eta aldatzea</t>
        </is>
      </c>
      <c r="B5836" s="12" t="inlineStr">
        <is>
          <t/>
        </is>
      </c>
      <c r="C5836" s="12" t="inlineStr">
        <is>
          <t>Gobierno Vasco</t>
        </is>
      </c>
      <c r="D5836" s="12" t="inlineStr">
        <is>
          <t/>
        </is>
      </c>
      <c r="E5836" s="12" t="inlineStr">
        <is>
          <t/>
        </is>
      </c>
      <c r="F5836" s="12" t="inlineStr">
        <is>
          <t/>
        </is>
      </c>
      <c r="G5836" s="12" t="inlineStr">
        <is>
          <t>aerobic gelan hautsitako kristalak konpontzea eta aldatzea</t>
        </is>
      </c>
      <c r="H5836" s="12" t="inlineStr">
        <is>
          <t>aerobic gelan hautsitako kristalak konpontzea eta aldatzea</t>
        </is>
      </c>
      <c r="I5836" s="12" t="inlineStr">
        <is>
          <t/>
        </is>
      </c>
      <c r="J5836" s="12" t="inlineStr">
        <is>
          <t>14/01/2026</t>
        </is>
      </c>
      <c r="K5836" s="12" t="inlineStr">
        <is>
          <t>2025-ESKA-000652-00</t>
        </is>
      </c>
      <c r="L5836" s="12" t="inlineStr">
        <is>
          <t>Adjudicación provisional / definitiva</t>
        </is>
      </c>
      <c r="M5836" s="12" t="inlineStr">
        <is>
          <t>true</t>
        </is>
      </c>
      <c r="N5836" s="12" t="inlineStr">
        <is>
          <t/>
        </is>
      </c>
      <c r="O5836" s="12" t="inlineStr">
        <is>
          <t/>
        </is>
      </c>
      <c r="P5836" s="12" t="inlineStr">
        <is>
          <t/>
        </is>
      </c>
      <c r="Q5836" s="12" t="inlineStr">
        <is>
          <t/>
        </is>
      </c>
      <c r="R5836" s="12" t="inlineStr">
        <is>
          <t/>
        </is>
      </c>
      <c r="S5836" s="12" t="inlineStr">
        <is>
          <t>https://www.contratacion.euskadi.eus/webkpe00-kpeperfi/es/contenidos/anuncio_contratacion/expcm476002/es_doc/images/hernani_logo.jpg</t>
        </is>
      </c>
      <c r="T5836" s="12" t="inlineStr">
        <is>
          <t>Ayuntamiento de Hernani</t>
        </is>
      </c>
      <c r="U5836" s="12" t="inlineStr">
        <is>
          <t>B2004300F - Ayuntamiento de Hernani</t>
        </is>
      </c>
      <c r="V5836" s="12" t="inlineStr">
        <is>
          <t>Alcalde</t>
        </is>
      </c>
      <c r="W5836" s="12" t="inlineStr">
        <is>
          <t/>
        </is>
      </c>
      <c r="X5836" s="12" t="inlineStr">
        <is>
          <t/>
        </is>
      </c>
      <c r="Y5836" s="12" t="inlineStr">
        <is>
          <t/>
        </is>
      </c>
      <c r="Z5836" s="12" t="inlineStr">
        <is>
          <t>https://www.contratacion.euskadi.eus/anuncio_contratacion/aerobic-gelan-hautsitako-kristalak-konpontzea-eta-aldatzea/webkpe00-kpesimpc/es/</t>
        </is>
      </c>
      <c r="AA5836" s="12" t="inlineStr">
        <is>
          <t>https://www.contratacion.euskadi.eus/webkpe00-kpesimpc/es/contenidos/anuncio_contratacion/expcm476002/es_doc/index.html</t>
        </is>
      </c>
      <c r="AB5836" s="12" t="inlineStr">
        <is>
          <t>https://www.contratacion.euskadi.eus/contenidos/anuncio_contratacion/expcm476002/es_doc/data/es_r01dtpd19bbc9a5e3d5ccad86782c5faa505e04a9a</t>
        </is>
      </c>
      <c r="AC5836" s="12" t="inlineStr">
        <is>
          <t>https://www.contratacion.euskadi.eus/contenidos/anuncio_contratacion/expcm476002/r01Index/expcm476002-idxContent.xml</t>
        </is>
      </c>
      <c r="AD5836" s="12" t="inlineStr">
        <is>
          <t>14/01/2026</t>
        </is>
      </c>
      <c r="AE5836" s="12" t="inlineStr">
        <is>
          <t>r01etpd150f69471cf19325f3678dc3237cb5165c6</t>
        </is>
      </c>
      <c r="AF5836" s="12" t="inlineStr">
        <is>
          <t>Ayuntamiento de Hernani</t>
        </is>
      </c>
      <c r="AG5836" s="12" t="inlineStr">
        <is>
          <t>r01etpd150f6b7673919325f3677d19a13c2103da1</t>
        </is>
      </c>
      <c r="AH5836" s="12" t="inlineStr">
        <is>
          <t>Ayuntamiento de Hernani</t>
        </is>
      </c>
      <c r="AI5836" s="12" t="inlineStr">
        <is>
          <t/>
        </is>
      </c>
      <c r="AJ5836" s="12" t="inlineStr">
        <is>
          <t/>
        </is>
      </c>
    </row>
    <row r="5837" customHeight="true" ht="15.0">
      <c r="A5837" s="12" t="inlineStr">
        <is>
          <t>udaletxeko estalkian dagoen kanpandorrean lanak</t>
        </is>
      </c>
      <c r="B5837" s="12" t="inlineStr">
        <is>
          <t/>
        </is>
      </c>
      <c r="C5837" s="12" t="inlineStr">
        <is>
          <t>Gobierno Vasco</t>
        </is>
      </c>
      <c r="D5837" s="12" t="inlineStr">
        <is>
          <t/>
        </is>
      </c>
      <c r="E5837" s="12" t="inlineStr">
        <is>
          <t/>
        </is>
      </c>
      <c r="F5837" s="12" t="inlineStr">
        <is>
          <t/>
        </is>
      </c>
      <c r="G5837" s="12" t="inlineStr">
        <is>
          <t>udaletxeko estalkian dagoen kanpandorrean lanak</t>
        </is>
      </c>
      <c r="H5837" s="12" t="inlineStr">
        <is>
          <t>udaletxeko estalkian dagoen kanpandorrean lanak</t>
        </is>
      </c>
      <c r="I5837" s="12" t="inlineStr">
        <is>
          <t/>
        </is>
      </c>
      <c r="J5837" s="12" t="inlineStr">
        <is>
          <t>14/01/2026</t>
        </is>
      </c>
      <c r="K5837" s="12" t="inlineStr">
        <is>
          <t>2025-ESKA-000658-00</t>
        </is>
      </c>
      <c r="L5837" s="12" t="inlineStr">
        <is>
          <t>Adjudicación provisional / definitiva</t>
        </is>
      </c>
      <c r="M5837" s="12" t="inlineStr">
        <is>
          <t>true</t>
        </is>
      </c>
      <c r="N5837" s="12" t="inlineStr">
        <is>
          <t/>
        </is>
      </c>
      <c r="O5837" s="12" t="inlineStr">
        <is>
          <t/>
        </is>
      </c>
      <c r="P5837" s="12" t="inlineStr">
        <is>
          <t/>
        </is>
      </c>
      <c r="Q5837" s="12" t="inlineStr">
        <is>
          <t/>
        </is>
      </c>
      <c r="R5837" s="12" t="inlineStr">
        <is>
          <t/>
        </is>
      </c>
      <c r="S5837" s="12" t="inlineStr">
        <is>
          <t>https://www.contratacion.euskadi.eus/webkpe00-kpeperfi/es/contenidos/anuncio_contratacion/expcm476003/es_doc/images/hernani_logo.jpg</t>
        </is>
      </c>
      <c r="T5837" s="12" t="inlineStr">
        <is>
          <t>Ayuntamiento de Hernani</t>
        </is>
      </c>
      <c r="U5837" s="12" t="inlineStr">
        <is>
          <t>B2004300F - Ayuntamiento de Hernani</t>
        </is>
      </c>
      <c r="V5837" s="12" t="inlineStr">
        <is>
          <t>Alcalde</t>
        </is>
      </c>
      <c r="W5837" s="12" t="inlineStr">
        <is>
          <t/>
        </is>
      </c>
      <c r="X5837" s="12" t="inlineStr">
        <is>
          <t/>
        </is>
      </c>
      <c r="Y5837" s="12" t="inlineStr">
        <is>
          <t/>
        </is>
      </c>
      <c r="Z5837" s="12" t="inlineStr">
        <is>
          <t>https://www.contratacion.euskadi.eus/anuncio_contratacion/udaletxeko-estalkian-dagoen-kanpandorrean-lanak/webkpe00-kpesimpc/es/</t>
        </is>
      </c>
      <c r="AA5837" s="12" t="inlineStr">
        <is>
          <t>https://www.contratacion.euskadi.eus/webkpe00-kpesimpc/es/contenidos/anuncio_contratacion/expcm476003/es_doc/index.html</t>
        </is>
      </c>
      <c r="AB5837" s="12" t="inlineStr">
        <is>
          <t>https://www.contratacion.euskadi.eus/contenidos/anuncio_contratacion/expcm476003/es_doc/data/es_r01dtpd19bbc9a863c5ccad867b6897067f3d7f770</t>
        </is>
      </c>
      <c r="AC5837" s="12" t="inlineStr">
        <is>
          <t>https://www.contratacion.euskadi.eus/contenidos/anuncio_contratacion/expcm476003/r01Index/expcm476003-idxContent.xml</t>
        </is>
      </c>
      <c r="AD5837" s="12" t="inlineStr">
        <is>
          <t>14/01/2026</t>
        </is>
      </c>
      <c r="AE5837" s="12" t="inlineStr">
        <is>
          <t>r01etpd150f69471cf19325f3678dc3237cb5165c6</t>
        </is>
      </c>
      <c r="AF5837" s="12" t="inlineStr">
        <is>
          <t>Ayuntamiento de Hernani</t>
        </is>
      </c>
      <c r="AG5837" s="12" t="inlineStr">
        <is>
          <t>r01etpd150f6b7673919325f3677d19a13c2103da1</t>
        </is>
      </c>
      <c r="AH5837" s="12" t="inlineStr">
        <is>
          <t>Ayuntamiento de Hernani</t>
        </is>
      </c>
      <c r="AI5837" s="12" t="inlineStr">
        <is>
          <t/>
        </is>
      </c>
      <c r="AJ5837" s="12" t="inlineStr">
        <is>
          <t/>
        </is>
      </c>
    </row>
    <row r="5838" customHeight="true" ht="15.0">
      <c r="A5838" s="12" t="inlineStr">
        <is>
          <t>motorizar puerta de portal florida 25b</t>
        </is>
      </c>
      <c r="B5838" s="12" t="inlineStr">
        <is>
          <t/>
        </is>
      </c>
      <c r="C5838" s="12" t="inlineStr">
        <is>
          <t>Gobierno Vasco</t>
        </is>
      </c>
      <c r="D5838" s="12" t="inlineStr">
        <is>
          <t/>
        </is>
      </c>
      <c r="E5838" s="12" t="inlineStr">
        <is>
          <t/>
        </is>
      </c>
      <c r="F5838" s="12" t="inlineStr">
        <is>
          <t/>
        </is>
      </c>
      <c r="G5838" s="12" t="inlineStr">
        <is>
          <t>motorizar puerta de portal florida 25b</t>
        </is>
      </c>
      <c r="H5838" s="12" t="inlineStr">
        <is>
          <t>motorizar puerta de portal florida 25b</t>
        </is>
      </c>
      <c r="I5838" s="12" t="inlineStr">
        <is>
          <t/>
        </is>
      </c>
      <c r="J5838" s="12" t="inlineStr">
        <is>
          <t>14/01/2026</t>
        </is>
      </c>
      <c r="K5838" s="12" t="inlineStr">
        <is>
          <t>2025-ESKA-000668-00</t>
        </is>
      </c>
      <c r="L5838" s="12" t="inlineStr">
        <is>
          <t>Adjudicación provisional / definitiva</t>
        </is>
      </c>
      <c r="M5838" s="12" t="inlineStr">
        <is>
          <t>true</t>
        </is>
      </c>
      <c r="N5838" s="12" t="inlineStr">
        <is>
          <t/>
        </is>
      </c>
      <c r="O5838" s="12" t="inlineStr">
        <is>
          <t/>
        </is>
      </c>
      <c r="P5838" s="12" t="inlineStr">
        <is>
          <t/>
        </is>
      </c>
      <c r="Q5838" s="12" t="inlineStr">
        <is>
          <t/>
        </is>
      </c>
      <c r="R5838" s="12" t="inlineStr">
        <is>
          <t/>
        </is>
      </c>
      <c r="S5838" s="12" t="inlineStr">
        <is>
          <t>https://www.contratacion.euskadi.eus/webkpe00-kpeperfi/es/contenidos/anuncio_contratacion/expcm476004/es_doc/images/hernani_logo.jpg</t>
        </is>
      </c>
      <c r="T5838" s="12" t="inlineStr">
        <is>
          <t>Ayuntamiento de Hernani</t>
        </is>
      </c>
      <c r="U5838" s="12" t="inlineStr">
        <is>
          <t>B2004300F - Ayuntamiento de Hernani</t>
        </is>
      </c>
      <c r="V5838" s="12" t="inlineStr">
        <is>
          <t>Alcalde</t>
        </is>
      </c>
      <c r="W5838" s="12" t="inlineStr">
        <is>
          <t/>
        </is>
      </c>
      <c r="X5838" s="12" t="inlineStr">
        <is>
          <t/>
        </is>
      </c>
      <c r="Y5838" s="12" t="inlineStr">
        <is>
          <t/>
        </is>
      </c>
      <c r="Z5838" s="12" t="inlineStr">
        <is>
          <t>https://www.contratacion.euskadi.eus/anuncio_contratacion/motorizar-puerta-portal-florida-25b/webkpe00-kpesimpc/es/</t>
        </is>
      </c>
      <c r="AA5838" s="12" t="inlineStr">
        <is>
          <t>https://www.contratacion.euskadi.eus/webkpe00-kpesimpc/es/contenidos/anuncio_contratacion/expcm476004/es_doc/index.html</t>
        </is>
      </c>
      <c r="AB5838" s="12" t="inlineStr">
        <is>
          <t>https://www.contratacion.euskadi.eus/contenidos/anuncio_contratacion/expcm476004/es_doc/data/es_r01dtpd19bbc9aadf05ccad867809d337f8514c2a1</t>
        </is>
      </c>
      <c r="AC5838" s="12" t="inlineStr">
        <is>
          <t>https://www.contratacion.euskadi.eus/contenidos/anuncio_contratacion/expcm476004/r01Index/expcm476004-idxContent.xml</t>
        </is>
      </c>
      <c r="AD5838" s="12" t="inlineStr">
        <is>
          <t>14/01/2026</t>
        </is>
      </c>
      <c r="AE5838" s="12" t="inlineStr">
        <is>
          <t>r01etpd150f69471cf19325f3678dc3237cb5165c6</t>
        </is>
      </c>
      <c r="AF5838" s="12" t="inlineStr">
        <is>
          <t>Ayuntamiento de Hernani</t>
        </is>
      </c>
      <c r="AG5838" s="12" t="inlineStr">
        <is>
          <t>r01etpd150f6b7673919325f3677d19a13c2103da1</t>
        </is>
      </c>
      <c r="AH5838" s="12" t="inlineStr">
        <is>
          <t>Ayuntamiento de Hernani</t>
        </is>
      </c>
      <c r="AI5838" s="12" t="inlineStr">
        <is>
          <t/>
        </is>
      </c>
      <c r="AJ5838" s="12" t="inlineStr">
        <is>
          <t/>
        </is>
      </c>
    </row>
    <row r="5839" customHeight="true" ht="15.0">
      <c r="A5839" s="12" t="inlineStr">
        <is>
          <t>larregaineko zabortegiaren beheko aldean agerian dauden hondakinen garbiketa lana kontratatzea</t>
        </is>
      </c>
      <c r="B5839" s="12" t="inlineStr">
        <is>
          <t/>
        </is>
      </c>
      <c r="C5839" s="12" t="inlineStr">
        <is>
          <t>Gobierno Vasco</t>
        </is>
      </c>
      <c r="D5839" s="12" t="inlineStr">
        <is>
          <t/>
        </is>
      </c>
      <c r="E5839" s="12" t="inlineStr">
        <is>
          <t/>
        </is>
      </c>
      <c r="F5839" s="12" t="inlineStr">
        <is>
          <t/>
        </is>
      </c>
      <c r="G5839" s="12" t="inlineStr">
        <is>
          <t>larregaineko zabortegiaren beheko aldean agerian dauden hondakinen garbiketa lana kontratatzea</t>
        </is>
      </c>
      <c r="H5839" s="12" t="inlineStr">
        <is>
          <t>larregaineko zabortegiaren beheko aldean agerian dauden hondakinen garbiketa lana kontratatzea</t>
        </is>
      </c>
      <c r="I5839" s="12" t="inlineStr">
        <is>
          <t/>
        </is>
      </c>
      <c r="J5839" s="12" t="inlineStr">
        <is>
          <t>14/01/2026</t>
        </is>
      </c>
      <c r="K5839" s="12" t="inlineStr">
        <is>
          <t>2025-ESKA-000683-00</t>
        </is>
      </c>
      <c r="L5839" s="12" t="inlineStr">
        <is>
          <t>Adjudicación provisional / definitiva</t>
        </is>
      </c>
      <c r="M5839" s="12" t="inlineStr">
        <is>
          <t>true</t>
        </is>
      </c>
      <c r="N5839" s="12" t="inlineStr">
        <is>
          <t/>
        </is>
      </c>
      <c r="O5839" s="12" t="inlineStr">
        <is>
          <t/>
        </is>
      </c>
      <c r="P5839" s="12" t="inlineStr">
        <is>
          <t/>
        </is>
      </c>
      <c r="Q5839" s="12" t="inlineStr">
        <is>
          <t/>
        </is>
      </c>
      <c r="R5839" s="12" t="inlineStr">
        <is>
          <t/>
        </is>
      </c>
      <c r="S5839" s="12" t="inlineStr">
        <is>
          <t>https://www.contratacion.euskadi.eus/webkpe00-kpeperfi/es/contenidos/anuncio_contratacion/expcm476005/es_doc/images/hernani_logo.jpg</t>
        </is>
      </c>
      <c r="T5839" s="12" t="inlineStr">
        <is>
          <t>Ayuntamiento de Hernani</t>
        </is>
      </c>
      <c r="U5839" s="12" t="inlineStr">
        <is>
          <t>B2004300F - Ayuntamiento de Hernani</t>
        </is>
      </c>
      <c r="V5839" s="12" t="inlineStr">
        <is>
          <t>Alcalde</t>
        </is>
      </c>
      <c r="W5839" s="12" t="inlineStr">
        <is>
          <t/>
        </is>
      </c>
      <c r="X5839" s="12" t="inlineStr">
        <is>
          <t/>
        </is>
      </c>
      <c r="Y5839" s="12" t="inlineStr">
        <is>
          <t/>
        </is>
      </c>
      <c r="Z5839" s="12" t="inlineStr">
        <is>
          <t>https://www.contratacion.euskadi.eus/anuncio_contratacion/larregaineko-zabortegiaren-beheko-aldean-agerian-dauden-hondakinen-garbiketa-lana-kontratatzea/webkpe00-kpesimpc/es/</t>
        </is>
      </c>
      <c r="AA5839" s="12" t="inlineStr">
        <is>
          <t>https://www.contratacion.euskadi.eus/webkpe00-kpesimpc/es/contenidos/anuncio_contratacion/expcm476005/es_doc/index.html</t>
        </is>
      </c>
      <c r="AB5839" s="12" t="inlineStr">
        <is>
          <t>https://www.contratacion.euskadi.eus/contenidos/anuncio_contratacion/expcm476005/es_doc/data/es_r01dtpd19bbc9ad5fd5ccad867eb5de85939ddba73</t>
        </is>
      </c>
      <c r="AC5839" s="12" t="inlineStr">
        <is>
          <t>https://www.contratacion.euskadi.eus/contenidos/anuncio_contratacion/expcm476005/r01Index/expcm476005-idxContent.xml</t>
        </is>
      </c>
      <c r="AD5839" s="12" t="inlineStr">
        <is>
          <t>14/01/2026</t>
        </is>
      </c>
      <c r="AE5839" s="12" t="inlineStr">
        <is>
          <t>r01etpd150f69471cf19325f3678dc3237cb5165c6</t>
        </is>
      </c>
      <c r="AF5839" s="12" t="inlineStr">
        <is>
          <t>Ayuntamiento de Hernani</t>
        </is>
      </c>
      <c r="AG5839" s="12" t="inlineStr">
        <is>
          <t>r01etpd150f6b7673919325f3677d19a13c2103da1</t>
        </is>
      </c>
      <c r="AH5839" s="12" t="inlineStr">
        <is>
          <t>Ayuntamiento de Hernani</t>
        </is>
      </c>
      <c r="AI5839" s="12" t="inlineStr">
        <is>
          <t/>
        </is>
      </c>
      <c r="AJ5839" s="12" t="inlineStr">
        <is>
          <t/>
        </is>
      </c>
    </row>
    <row r="5840" customHeight="true" ht="15.0">
      <c r="A5840" s="12" t="inlineStr">
        <is>
          <t>leokako ekitaldirako soinu ekipoa</t>
        </is>
      </c>
      <c r="B5840" s="12" t="inlineStr">
        <is>
          <t/>
        </is>
      </c>
      <c r="C5840" s="12" t="inlineStr">
        <is>
          <t>Gobierno Vasco</t>
        </is>
      </c>
      <c r="D5840" s="12" t="inlineStr">
        <is>
          <t/>
        </is>
      </c>
      <c r="E5840" s="12" t="inlineStr">
        <is>
          <t/>
        </is>
      </c>
      <c r="F5840" s="12" t="inlineStr">
        <is>
          <t/>
        </is>
      </c>
      <c r="G5840" s="12" t="inlineStr">
        <is>
          <t>leokako ekitaldirako soinu ekipoa</t>
        </is>
      </c>
      <c r="H5840" s="12" t="inlineStr">
        <is>
          <t>leokako ekitaldirako soinu ekipoa</t>
        </is>
      </c>
      <c r="I5840" s="12" t="inlineStr">
        <is>
          <t/>
        </is>
      </c>
      <c r="J5840" s="12" t="inlineStr">
        <is>
          <t>14/01/2026</t>
        </is>
      </c>
      <c r="K5840" s="12" t="inlineStr">
        <is>
          <t>2025-ESKA-000694-00</t>
        </is>
      </c>
      <c r="L5840" s="12" t="inlineStr">
        <is>
          <t>Adjudicación provisional / definitiva</t>
        </is>
      </c>
      <c r="M5840" s="12" t="inlineStr">
        <is>
          <t>true</t>
        </is>
      </c>
      <c r="N5840" s="12" t="inlineStr">
        <is>
          <t/>
        </is>
      </c>
      <c r="O5840" s="12" t="inlineStr">
        <is>
          <t/>
        </is>
      </c>
      <c r="P5840" s="12" t="inlineStr">
        <is>
          <t/>
        </is>
      </c>
      <c r="Q5840" s="12" t="inlineStr">
        <is>
          <t/>
        </is>
      </c>
      <c r="R5840" s="12" t="inlineStr">
        <is>
          <t/>
        </is>
      </c>
      <c r="S5840" s="12" t="inlineStr">
        <is>
          <t>https://www.contratacion.euskadi.eus/webkpe00-kpeperfi/es/contenidos/anuncio_contratacion/expcm476006/es_doc/images/hernani_logo.jpg</t>
        </is>
      </c>
      <c r="T5840" s="12" t="inlineStr">
        <is>
          <t>Ayuntamiento de Hernani</t>
        </is>
      </c>
      <c r="U5840" s="12" t="inlineStr">
        <is>
          <t>B2004300F - Ayuntamiento de Hernani</t>
        </is>
      </c>
      <c r="V5840" s="12" t="inlineStr">
        <is>
          <t>Alcalde</t>
        </is>
      </c>
      <c r="W5840" s="12" t="inlineStr">
        <is>
          <t/>
        </is>
      </c>
      <c r="X5840" s="12" t="inlineStr">
        <is>
          <t/>
        </is>
      </c>
      <c r="Y5840" s="12" t="inlineStr">
        <is>
          <t/>
        </is>
      </c>
      <c r="Z5840" s="12" t="inlineStr">
        <is>
          <t>https://www.contratacion.euskadi.eus/anuncio_contratacion/leokako-ekitaldirako-soinu-ekipoa/webkpe00-kpesimpc/es/</t>
        </is>
      </c>
      <c r="AA5840" s="12" t="inlineStr">
        <is>
          <t>https://www.contratacion.euskadi.eus/webkpe00-kpesimpc/es/contenidos/anuncio_contratacion/expcm476006/es_doc/index.html</t>
        </is>
      </c>
      <c r="AB5840" s="12" t="inlineStr">
        <is>
          <t>https://www.contratacion.euskadi.eus/contenidos/anuncio_contratacion/expcm476006/es_doc/data/es_r01dtpd19bbc9ecaa42bd4c0fe19815d2bf220705e</t>
        </is>
      </c>
      <c r="AC5840" s="12" t="inlineStr">
        <is>
          <t>https://www.contratacion.euskadi.eus/contenidos/anuncio_contratacion/expcm476006/r01Index/expcm476006-idxContent.xml</t>
        </is>
      </c>
      <c r="AD5840" s="12" t="inlineStr">
        <is>
          <t>14/01/2026</t>
        </is>
      </c>
      <c r="AE5840" s="12" t="inlineStr">
        <is>
          <t>r01etpd150f69471cf19325f3678dc3237cb5165c6</t>
        </is>
      </c>
      <c r="AF5840" s="12" t="inlineStr">
        <is>
          <t>Ayuntamiento de Hernani</t>
        </is>
      </c>
      <c r="AG5840" s="12" t="inlineStr">
        <is>
          <t>r01etpd150f6b7673919325f3677d19a13c2103da1</t>
        </is>
      </c>
      <c r="AH5840" s="12" t="inlineStr">
        <is>
          <t>Ayuntamiento de Hernani</t>
        </is>
      </c>
      <c r="AI5840" s="12" t="inlineStr">
        <is>
          <t/>
        </is>
      </c>
      <c r="AJ5840" s="12" t="inlineStr">
        <is>
          <t/>
        </is>
      </c>
    </row>
    <row r="5841" customHeight="true" ht="15.0">
      <c r="A5841" s="12" t="inlineStr">
        <is>
          <t>gurasolagun programa 2025eko urria-abendua</t>
        </is>
      </c>
      <c r="B5841" s="12" t="inlineStr">
        <is>
          <t/>
        </is>
      </c>
      <c r="C5841" s="12" t="inlineStr">
        <is>
          <t>Gobierno Vasco</t>
        </is>
      </c>
      <c r="D5841" s="12" t="inlineStr">
        <is>
          <t/>
        </is>
      </c>
      <c r="E5841" s="12" t="inlineStr">
        <is>
          <t/>
        </is>
      </c>
      <c r="F5841" s="12" t="inlineStr">
        <is>
          <t/>
        </is>
      </c>
      <c r="G5841" s="12" t="inlineStr">
        <is>
          <t>gurasolagun programa 2025eko urria-abendua</t>
        </is>
      </c>
      <c r="H5841" s="12" t="inlineStr">
        <is>
          <t>gurasolagun programa 2025eko urria-abendua</t>
        </is>
      </c>
      <c r="I5841" s="12" t="inlineStr">
        <is>
          <t/>
        </is>
      </c>
      <c r="J5841" s="12" t="inlineStr">
        <is>
          <t>14/01/2026</t>
        </is>
      </c>
      <c r="K5841" s="12" t="inlineStr">
        <is>
          <t>2025-ESKA-000699-00</t>
        </is>
      </c>
      <c r="L5841" s="12" t="inlineStr">
        <is>
          <t>Adjudicación provisional / definitiva</t>
        </is>
      </c>
      <c r="M5841" s="12" t="inlineStr">
        <is>
          <t>true</t>
        </is>
      </c>
      <c r="N5841" s="12" t="inlineStr">
        <is>
          <t/>
        </is>
      </c>
      <c r="O5841" s="12" t="inlineStr">
        <is>
          <t/>
        </is>
      </c>
      <c r="P5841" s="12" t="inlineStr">
        <is>
          <t/>
        </is>
      </c>
      <c r="Q5841" s="12" t="inlineStr">
        <is>
          <t/>
        </is>
      </c>
      <c r="R5841" s="12" t="inlineStr">
        <is>
          <t/>
        </is>
      </c>
      <c r="S5841" s="12" t="inlineStr">
        <is>
          <t>https://www.contratacion.euskadi.eus/webkpe00-kpeperfi/es/contenidos/anuncio_contratacion/expcm476007/es_doc/images/hernani_logo.jpg</t>
        </is>
      </c>
      <c r="T5841" s="12" t="inlineStr">
        <is>
          <t>Ayuntamiento de Hernani</t>
        </is>
      </c>
      <c r="U5841" s="12" t="inlineStr">
        <is>
          <t>B2004300F - Ayuntamiento de Hernani</t>
        </is>
      </c>
      <c r="V5841" s="12" t="inlineStr">
        <is>
          <t>Alcalde</t>
        </is>
      </c>
      <c r="W5841" s="12" t="inlineStr">
        <is>
          <t/>
        </is>
      </c>
      <c r="X5841" s="12" t="inlineStr">
        <is>
          <t/>
        </is>
      </c>
      <c r="Y5841" s="12" t="inlineStr">
        <is>
          <t/>
        </is>
      </c>
      <c r="Z5841" s="12" t="inlineStr">
        <is>
          <t>https://www.contratacion.euskadi.eus/anuncio_contratacion/gurasolagun-programa-2025eko-urria-abendua/webkpe00-kpesimpc/es/</t>
        </is>
      </c>
      <c r="AA5841" s="12" t="inlineStr">
        <is>
          <t>https://www.contratacion.euskadi.eus/webkpe00-kpesimpc/es/contenidos/anuncio_contratacion/expcm476007/es_doc/index.html</t>
        </is>
      </c>
      <c r="AB5841" s="12" t="inlineStr">
        <is>
          <t>https://www.contratacion.euskadi.eus/contenidos/anuncio_contratacion/expcm476007/es_doc/data/es_r01dtpd19bbc9ef2272bd4c0fef602860f406dcf97</t>
        </is>
      </c>
      <c r="AC5841" s="12" t="inlineStr">
        <is>
          <t>https://www.contratacion.euskadi.eus/contenidos/anuncio_contratacion/expcm476007/r01Index/expcm476007-idxContent.xml</t>
        </is>
      </c>
      <c r="AD5841" s="12" t="inlineStr">
        <is>
          <t>14/01/2026</t>
        </is>
      </c>
      <c r="AE5841" s="12" t="inlineStr">
        <is>
          <t>r01etpd150f69471cf19325f3678dc3237cb5165c6</t>
        </is>
      </c>
      <c r="AF5841" s="12" t="inlineStr">
        <is>
          <t>Ayuntamiento de Hernani</t>
        </is>
      </c>
      <c r="AG5841" s="12" t="inlineStr">
        <is>
          <t>r01etpd150f6b7673919325f3677d19a13c2103da1</t>
        </is>
      </c>
      <c r="AH5841" s="12" t="inlineStr">
        <is>
          <t>Ayuntamiento de Hernani</t>
        </is>
      </c>
      <c r="AI5841" s="12" t="inlineStr">
        <is>
          <t/>
        </is>
      </c>
      <c r="AJ5841" s="12" t="inlineStr">
        <is>
          <t/>
        </is>
      </c>
    </row>
    <row r="5842" customHeight="true" ht="15.0">
      <c r="A5842" s="12" t="inlineStr">
        <is>
          <t>txakurren gorotzak jasotzeko sentsibilizazio kanpainaren iruditegia minipuntuetan jartzeko euskarriak.</t>
        </is>
      </c>
      <c r="B5842" s="12" t="inlineStr">
        <is>
          <t/>
        </is>
      </c>
      <c r="C5842" s="12" t="inlineStr">
        <is>
          <t>Gobierno Vasco</t>
        </is>
      </c>
      <c r="D5842" s="12" t="inlineStr">
        <is>
          <t/>
        </is>
      </c>
      <c r="E5842" s="12" t="inlineStr">
        <is>
          <t/>
        </is>
      </c>
      <c r="F5842" s="12" t="inlineStr">
        <is>
          <t/>
        </is>
      </c>
      <c r="G5842" s="12" t="inlineStr">
        <is>
          <t>txakurren gorotzak jasotzeko sentsibilizazio kanpainaren iruditegia minipuntuetan jartzeko euskarriak.</t>
        </is>
      </c>
      <c r="H5842" s="12" t="inlineStr">
        <is>
          <t>txakurren gorotzak jasotzeko sentsibilizazio kanpainaren iruditegia minipuntuetan jartzeko euskarriak.</t>
        </is>
      </c>
      <c r="I5842" s="12" t="inlineStr">
        <is>
          <t/>
        </is>
      </c>
      <c r="J5842" s="12" t="inlineStr">
        <is>
          <t>14/01/2026</t>
        </is>
      </c>
      <c r="K5842" s="12" t="inlineStr">
        <is>
          <t>2025-ESKA-000706-00</t>
        </is>
      </c>
      <c r="L5842" s="12" t="inlineStr">
        <is>
          <t>Adjudicación provisional / definitiva</t>
        </is>
      </c>
      <c r="M5842" s="12" t="inlineStr">
        <is>
          <t>true</t>
        </is>
      </c>
      <c r="N5842" s="12" t="inlineStr">
        <is>
          <t/>
        </is>
      </c>
      <c r="O5842" s="12" t="inlineStr">
        <is>
          <t/>
        </is>
      </c>
      <c r="P5842" s="12" t="inlineStr">
        <is>
          <t/>
        </is>
      </c>
      <c r="Q5842" s="12" t="inlineStr">
        <is>
          <t/>
        </is>
      </c>
      <c r="R5842" s="12" t="inlineStr">
        <is>
          <t/>
        </is>
      </c>
      <c r="S5842" s="12" t="inlineStr">
        <is>
          <t>https://www.contratacion.euskadi.eus/webkpe00-kpeperfi/es/contenidos/anuncio_contratacion/expcm476008/es_doc/images/hernani_logo.jpg</t>
        </is>
      </c>
      <c r="T5842" s="12" t="inlineStr">
        <is>
          <t>Ayuntamiento de Hernani</t>
        </is>
      </c>
      <c r="U5842" s="12" t="inlineStr">
        <is>
          <t>B2004300F - Ayuntamiento de Hernani</t>
        </is>
      </c>
      <c r="V5842" s="12" t="inlineStr">
        <is>
          <t>Alcalde</t>
        </is>
      </c>
      <c r="W5842" s="12" t="inlineStr">
        <is>
          <t/>
        </is>
      </c>
      <c r="X5842" s="12" t="inlineStr">
        <is>
          <t/>
        </is>
      </c>
      <c r="Y5842" s="12" t="inlineStr">
        <is>
          <t/>
        </is>
      </c>
      <c r="Z5842" s="12" t="inlineStr">
        <is>
          <t>https://www.contratacion.euskadi.eus/anuncio_contratacion/txakurren-gorotzak-jasotzeko-sentsibilizazio-kanpainaren-iruditegia-minipuntuetan-jartzeko-euskarriak/webkpe00-kpesimpc/es/</t>
        </is>
      </c>
      <c r="AA5842" s="12" t="inlineStr">
        <is>
          <t>https://www.contratacion.euskadi.eus/webkpe00-kpesimpc/es/contenidos/anuncio_contratacion/expcm476008/es_doc/index.html</t>
        </is>
      </c>
      <c r="AB5842" s="12" t="inlineStr">
        <is>
          <t>https://www.contratacion.euskadi.eus/contenidos/anuncio_contratacion/expcm476008/es_doc/data/es_r01dtpd19bbc9f19ed2bd4c0feb7cc070ce317cc5a</t>
        </is>
      </c>
      <c r="AC5842" s="12" t="inlineStr">
        <is>
          <t>https://www.contratacion.euskadi.eus/contenidos/anuncio_contratacion/expcm476008/r01Index/expcm476008-idxContent.xml</t>
        </is>
      </c>
      <c r="AD5842" s="12" t="inlineStr">
        <is>
          <t>14/01/2026</t>
        </is>
      </c>
      <c r="AE5842" s="12" t="inlineStr">
        <is>
          <t>r01etpd150f69471cf19325f3678dc3237cb5165c6</t>
        </is>
      </c>
      <c r="AF5842" s="12" t="inlineStr">
        <is>
          <t>Ayuntamiento de Hernani</t>
        </is>
      </c>
      <c r="AG5842" s="12" t="inlineStr">
        <is>
          <t>r01etpd150f6b7673919325f3677d19a13c2103da1</t>
        </is>
      </c>
      <c r="AH5842" s="12" t="inlineStr">
        <is>
          <t>Ayuntamiento de Hernani</t>
        </is>
      </c>
      <c r="AI5842" s="12" t="inlineStr">
        <is>
          <t/>
        </is>
      </c>
      <c r="AJ5842" s="12" t="inlineStr">
        <is>
          <t/>
        </is>
      </c>
    </row>
    <row r="5843" customHeight="true" ht="15.0">
      <c r="A5843" s="12" t="inlineStr">
        <is>
          <t>trabajos para la instalación de fibra óptica en kale nagusia 37, 49 y 55</t>
        </is>
      </c>
      <c r="B5843" s="12" t="inlineStr">
        <is>
          <t/>
        </is>
      </c>
      <c r="C5843" s="12" t="inlineStr">
        <is>
          <t>Gobierno Vasco</t>
        </is>
      </c>
      <c r="D5843" s="12" t="inlineStr">
        <is>
          <t/>
        </is>
      </c>
      <c r="E5843" s="12" t="inlineStr">
        <is>
          <t/>
        </is>
      </c>
      <c r="F5843" s="12" t="inlineStr">
        <is>
          <t/>
        </is>
      </c>
      <c r="G5843" s="12" t="inlineStr">
        <is>
          <t>trabajos para la instalación de fibra óptica en kale nagusia 37, 49 y 55</t>
        </is>
      </c>
      <c r="H5843" s="12" t="inlineStr">
        <is>
          <t>trabajos para la instalación de fibra óptica en kale nagusia 37, 49 y 55</t>
        </is>
      </c>
      <c r="I5843" s="12" t="inlineStr">
        <is>
          <t/>
        </is>
      </c>
      <c r="J5843" s="12" t="inlineStr">
        <is>
          <t>14/01/2026</t>
        </is>
      </c>
      <c r="K5843" s="12" t="inlineStr">
        <is>
          <t>2025-ESKA-000717-00</t>
        </is>
      </c>
      <c r="L5843" s="12" t="inlineStr">
        <is>
          <t>Adjudicación provisional / definitiva</t>
        </is>
      </c>
      <c r="M5843" s="12" t="inlineStr">
        <is>
          <t>true</t>
        </is>
      </c>
      <c r="N5843" s="12" t="inlineStr">
        <is>
          <t/>
        </is>
      </c>
      <c r="O5843" s="12" t="inlineStr">
        <is>
          <t/>
        </is>
      </c>
      <c r="P5843" s="12" t="inlineStr">
        <is>
          <t/>
        </is>
      </c>
      <c r="Q5843" s="12" t="inlineStr">
        <is>
          <t/>
        </is>
      </c>
      <c r="R5843" s="12" t="inlineStr">
        <is>
          <t/>
        </is>
      </c>
      <c r="S5843" s="12" t="inlineStr">
        <is>
          <t>https://www.contratacion.euskadi.eus/webkpe00-kpeperfi/es/contenidos/anuncio_contratacion/expcm476009/es_doc/images/hernani_logo.jpg</t>
        </is>
      </c>
      <c r="T5843" s="12" t="inlineStr">
        <is>
          <t>Ayuntamiento de Hernani</t>
        </is>
      </c>
      <c r="U5843" s="12" t="inlineStr">
        <is>
          <t>B2004300F - Ayuntamiento de Hernani</t>
        </is>
      </c>
      <c r="V5843" s="12" t="inlineStr">
        <is>
          <t>Alcalde</t>
        </is>
      </c>
      <c r="W5843" s="12" t="inlineStr">
        <is>
          <t/>
        </is>
      </c>
      <c r="X5843" s="12" t="inlineStr">
        <is>
          <t/>
        </is>
      </c>
      <c r="Y5843" s="12" t="inlineStr">
        <is>
          <t/>
        </is>
      </c>
      <c r="Z5843" s="12" t="inlineStr">
        <is>
          <t>https://www.contratacion.euskadi.eus/anuncio_contratacion/trabajos-instalacion-fibra-optica-kale-nagusia-37-49-y-55/webkpe00-kpesimpc/es/</t>
        </is>
      </c>
      <c r="AA5843" s="12" t="inlineStr">
        <is>
          <t>https://www.contratacion.euskadi.eus/webkpe00-kpesimpc/es/contenidos/anuncio_contratacion/expcm476009/es_doc/index.html</t>
        </is>
      </c>
      <c r="AB5843" s="12" t="inlineStr">
        <is>
          <t>https://www.contratacion.euskadi.eus/contenidos/anuncio_contratacion/expcm476009/es_doc/data/es_r01dtpd019bbc9f41bc2bd4c0fef0f3cab3fc48d68</t>
        </is>
      </c>
      <c r="AC5843" s="12" t="inlineStr">
        <is>
          <t>https://www.contratacion.euskadi.eus/contenidos/anuncio_contratacion/expcm476009/r01Index/expcm476009-idxContent.xml</t>
        </is>
      </c>
      <c r="AD5843" s="12" t="inlineStr">
        <is>
          <t>14/01/2026</t>
        </is>
      </c>
      <c r="AE5843" s="12" t="inlineStr">
        <is>
          <t>r01etpd150f69471cf19325f3678dc3237cb5165c6</t>
        </is>
      </c>
      <c r="AF5843" s="12" t="inlineStr">
        <is>
          <t>Ayuntamiento de Hernani</t>
        </is>
      </c>
      <c r="AG5843" s="12" t="inlineStr">
        <is>
          <t>r01etpd150f6b7673919325f3677d19a13c2103da1</t>
        </is>
      </c>
      <c r="AH5843" s="12" t="inlineStr">
        <is>
          <t>Ayuntamiento de Hernani</t>
        </is>
      </c>
      <c r="AI5843" s="12" t="inlineStr">
        <is>
          <t/>
        </is>
      </c>
      <c r="AJ5843" s="12" t="inlineStr">
        <is>
          <t/>
        </is>
      </c>
    </row>
    <row r="5844" customHeight="true" ht="15.0">
      <c r="A5844" s="12" t="inlineStr">
        <is>
          <t>langile ikastola (laubidieta) herri ikastetxeko kanpoaldean lorontzia sortzeko materiala hornitzea</t>
        </is>
      </c>
      <c r="B5844" s="12" t="inlineStr">
        <is>
          <t/>
        </is>
      </c>
      <c r="C5844" s="12" t="inlineStr">
        <is>
          <t>Gobierno Vasco</t>
        </is>
      </c>
      <c r="D5844" s="12" t="inlineStr">
        <is>
          <t/>
        </is>
      </c>
      <c r="E5844" s="12" t="inlineStr">
        <is>
          <t/>
        </is>
      </c>
      <c r="F5844" s="12" t="inlineStr">
        <is>
          <t/>
        </is>
      </c>
      <c r="G5844" s="12" t="inlineStr">
        <is>
          <t>langile ikastola (laubidieta) herri ikastetxeko kanpoaldean lorontzia sortzeko materiala hornitzea</t>
        </is>
      </c>
      <c r="H5844" s="12" t="inlineStr">
        <is>
          <t>langile ikastola (laubidieta) herri ikastetxeko kanpoaldean lorontzia sortzeko materiala hornitzea</t>
        </is>
      </c>
      <c r="I5844" s="12" t="inlineStr">
        <is>
          <t/>
        </is>
      </c>
      <c r="J5844" s="12" t="inlineStr">
        <is>
          <t>14/01/2026</t>
        </is>
      </c>
      <c r="K5844" s="12" t="inlineStr">
        <is>
          <t>2025-ESKA-000747-00</t>
        </is>
      </c>
      <c r="L5844" s="12" t="inlineStr">
        <is>
          <t>Adjudicación provisional / definitiva</t>
        </is>
      </c>
      <c r="M5844" s="12" t="inlineStr">
        <is>
          <t>true</t>
        </is>
      </c>
      <c r="N5844" s="12" t="inlineStr">
        <is>
          <t/>
        </is>
      </c>
      <c r="O5844" s="12" t="inlineStr">
        <is>
          <t/>
        </is>
      </c>
      <c r="P5844" s="12" t="inlineStr">
        <is>
          <t/>
        </is>
      </c>
      <c r="Q5844" s="12" t="inlineStr">
        <is>
          <t/>
        </is>
      </c>
      <c r="R5844" s="12" t="inlineStr">
        <is>
          <t/>
        </is>
      </c>
      <c r="S5844" s="12" t="inlineStr">
        <is>
          <t>https://www.contratacion.euskadi.eus/webkpe00-kpeperfi/es/contenidos/anuncio_contratacion/expcm476010/es_doc/images/hernani_logo.jpg</t>
        </is>
      </c>
      <c r="T5844" s="12" t="inlineStr">
        <is>
          <t>Ayuntamiento de Hernani</t>
        </is>
      </c>
      <c r="U5844" s="12" t="inlineStr">
        <is>
          <t>B2004300F - Ayuntamiento de Hernani</t>
        </is>
      </c>
      <c r="V5844" s="12" t="inlineStr">
        <is>
          <t>Alcalde</t>
        </is>
      </c>
      <c r="W5844" s="12" t="inlineStr">
        <is>
          <t/>
        </is>
      </c>
      <c r="X5844" s="12" t="inlineStr">
        <is>
          <t/>
        </is>
      </c>
      <c r="Y5844" s="12" t="inlineStr">
        <is>
          <t/>
        </is>
      </c>
      <c r="Z5844" s="12" t="inlineStr">
        <is>
          <t>https://www.contratacion.euskadi.eus/anuncio_contratacion/langile-ikastola-laubidieta-herri-ikastetxeko-kanpoaldean-lorontzia-sortzeko-materiala-hornitzea/webkpe00-kpesimpc/es/</t>
        </is>
      </c>
      <c r="AA5844" s="12" t="inlineStr">
        <is>
          <t>https://www.contratacion.euskadi.eus/webkpe00-kpesimpc/es/contenidos/anuncio_contratacion/expcm476010/es_doc/index.html</t>
        </is>
      </c>
      <c r="AB5844" s="12" t="inlineStr">
        <is>
          <t>https://www.contratacion.euskadi.eus/contenidos/anuncio_contratacion/expcm476010/es_doc/data/es_r01dtpd019bbc9f69e92bd4c0fe7285643499c429b</t>
        </is>
      </c>
      <c r="AC5844" s="12" t="inlineStr">
        <is>
          <t>https://www.contratacion.euskadi.eus/contenidos/anuncio_contratacion/expcm476010/r01Index/expcm476010-idxContent.xml</t>
        </is>
      </c>
      <c r="AD5844" s="12" t="inlineStr">
        <is>
          <t>14/01/2026</t>
        </is>
      </c>
      <c r="AE5844" s="12" t="inlineStr">
        <is>
          <t>r01etpd150f69471cf19325f3678dc3237cb5165c6</t>
        </is>
      </c>
      <c r="AF5844" s="12" t="inlineStr">
        <is>
          <t>Ayuntamiento de Hernani</t>
        </is>
      </c>
      <c r="AG5844" s="12" t="inlineStr">
        <is>
          <t>r01etpd150f6b7673919325f3677d19a13c2103da1</t>
        </is>
      </c>
      <c r="AH5844" s="12" t="inlineStr">
        <is>
          <t>Ayuntamiento de Hernani</t>
        </is>
      </c>
      <c r="AI5844" s="12" t="inlineStr">
        <is>
          <t/>
        </is>
      </c>
      <c r="AJ5844" s="12" t="inlineStr">
        <is>
          <t/>
        </is>
      </c>
    </row>
    <row r="5845" customHeight="true" ht="15.0">
      <c r="A5845" s="12" t="inlineStr">
        <is>
          <t>ereñozuko ch presa eraisteko lan osagarriak</t>
        </is>
      </c>
      <c r="B5845" s="12" t="inlineStr">
        <is>
          <t/>
        </is>
      </c>
      <c r="C5845" s="12" t="inlineStr">
        <is>
          <t>Gobierno Vasco</t>
        </is>
      </c>
      <c r="D5845" s="12" t="inlineStr">
        <is>
          <t/>
        </is>
      </c>
      <c r="E5845" s="12" t="inlineStr">
        <is>
          <t/>
        </is>
      </c>
      <c r="F5845" s="12" t="inlineStr">
        <is>
          <t/>
        </is>
      </c>
      <c r="G5845" s="12" t="inlineStr">
        <is>
          <t>ereñozuko ch presa eraisteko lan osagarriak</t>
        </is>
      </c>
      <c r="H5845" s="12" t="inlineStr">
        <is>
          <t>ereñozuko ch presa eraisteko lan osagarriak</t>
        </is>
      </c>
      <c r="I5845" s="12" t="inlineStr">
        <is>
          <t/>
        </is>
      </c>
      <c r="J5845" s="12" t="inlineStr">
        <is>
          <t>14/01/2026</t>
        </is>
      </c>
      <c r="K5845" s="12" t="inlineStr">
        <is>
          <t>2025-ESKA-000749-00</t>
        </is>
      </c>
      <c r="L5845" s="12" t="inlineStr">
        <is>
          <t>Adjudicación provisional / definitiva</t>
        </is>
      </c>
      <c r="M5845" s="12" t="inlineStr">
        <is>
          <t>true</t>
        </is>
      </c>
      <c r="N5845" s="12" t="inlineStr">
        <is>
          <t/>
        </is>
      </c>
      <c r="O5845" s="12" t="inlineStr">
        <is>
          <t/>
        </is>
      </c>
      <c r="P5845" s="12" t="inlineStr">
        <is>
          <t/>
        </is>
      </c>
      <c r="Q5845" s="12" t="inlineStr">
        <is>
          <t/>
        </is>
      </c>
      <c r="R5845" s="12" t="inlineStr">
        <is>
          <t/>
        </is>
      </c>
      <c r="S5845" s="12" t="inlineStr">
        <is>
          <t>https://www.contratacion.euskadi.eus/webkpe00-kpeperfi/es/contenidos/anuncio_contratacion/expcm476011/es_doc/images/hernani_logo.jpg</t>
        </is>
      </c>
      <c r="T5845" s="12" t="inlineStr">
        <is>
          <t>Ayuntamiento de Hernani</t>
        </is>
      </c>
      <c r="U5845" s="12" t="inlineStr">
        <is>
          <t>B2004300F - Ayuntamiento de Hernani</t>
        </is>
      </c>
      <c r="V5845" s="12" t="inlineStr">
        <is>
          <t>Alcalde</t>
        </is>
      </c>
      <c r="W5845" s="12" t="inlineStr">
        <is>
          <t/>
        </is>
      </c>
      <c r="X5845" s="12" t="inlineStr">
        <is>
          <t/>
        </is>
      </c>
      <c r="Y5845" s="12" t="inlineStr">
        <is>
          <t/>
        </is>
      </c>
      <c r="Z5845" s="12" t="inlineStr">
        <is>
          <t>https://www.contratacion.euskadi.eus/anuncio_contratacion/erenozuko-ch-presa-eraisteko-lan-osagarriak/webkpe00-kpesimpc/es/</t>
        </is>
      </c>
      <c r="AA5845" s="12" t="inlineStr">
        <is>
          <t>https://www.contratacion.euskadi.eus/webkpe00-kpesimpc/es/contenidos/anuncio_contratacion/expcm476011/es_doc/index.html</t>
        </is>
      </c>
      <c r="AB5845" s="12" t="inlineStr">
        <is>
          <t>https://www.contratacion.euskadi.eus/contenidos/anuncio_contratacion/expcm476011/es_doc/data/es_r01dtpd19bbca35f452bd4c0fe9ba156dec9387856</t>
        </is>
      </c>
      <c r="AC5845" s="12" t="inlineStr">
        <is>
          <t>https://www.contratacion.euskadi.eus/contenidos/anuncio_contratacion/expcm476011/r01Index/expcm476011-idxContent.xml</t>
        </is>
      </c>
      <c r="AD5845" s="12" t="inlineStr">
        <is>
          <t>14/01/2026</t>
        </is>
      </c>
      <c r="AE5845" s="12" t="inlineStr">
        <is>
          <t>r01etpd150f69471cf19325f3678dc3237cb5165c6</t>
        </is>
      </c>
      <c r="AF5845" s="12" t="inlineStr">
        <is>
          <t>Ayuntamiento de Hernani</t>
        </is>
      </c>
      <c r="AG5845" s="12" t="inlineStr">
        <is>
          <t>r01etpd150f6b7673919325f3677d19a13c2103da1</t>
        </is>
      </c>
      <c r="AH5845" s="12" t="inlineStr">
        <is>
          <t>Ayuntamiento de Hernani</t>
        </is>
      </c>
      <c r="AI5845" s="12" t="inlineStr">
        <is>
          <t/>
        </is>
      </c>
      <c r="AJ5845" s="12" t="inlineStr">
        <is>
          <t/>
        </is>
      </c>
    </row>
    <row r="5846" customHeight="true" ht="15.0">
      <c r="A5846" s="12" t="inlineStr">
        <is>
          <t>karabelgo komun publikoetarako komuna hornitzea</t>
        </is>
      </c>
      <c r="B5846" s="12" t="inlineStr">
        <is>
          <t/>
        </is>
      </c>
      <c r="C5846" s="12" t="inlineStr">
        <is>
          <t>Gobierno Vasco</t>
        </is>
      </c>
      <c r="D5846" s="12" t="inlineStr">
        <is>
          <t/>
        </is>
      </c>
      <c r="E5846" s="12" t="inlineStr">
        <is>
          <t/>
        </is>
      </c>
      <c r="F5846" s="12" t="inlineStr">
        <is>
          <t/>
        </is>
      </c>
      <c r="G5846" s="12" t="inlineStr">
        <is>
          <t>karabelgo komun publikoetarako komuna hornitzea</t>
        </is>
      </c>
      <c r="H5846" s="12" t="inlineStr">
        <is>
          <t>karabelgo komun publikoetarako komuna hornitzea</t>
        </is>
      </c>
      <c r="I5846" s="12" t="inlineStr">
        <is>
          <t/>
        </is>
      </c>
      <c r="J5846" s="12" t="inlineStr">
        <is>
          <t>14/01/2026</t>
        </is>
      </c>
      <c r="K5846" s="12" t="inlineStr">
        <is>
          <t>2025-ESKA-000767-00</t>
        </is>
      </c>
      <c r="L5846" s="12" t="inlineStr">
        <is>
          <t>Adjudicación provisional / definitiva</t>
        </is>
      </c>
      <c r="M5846" s="12" t="inlineStr">
        <is>
          <t>true</t>
        </is>
      </c>
      <c r="N5846" s="12" t="inlineStr">
        <is>
          <t/>
        </is>
      </c>
      <c r="O5846" s="12" t="inlineStr">
        <is>
          <t/>
        </is>
      </c>
      <c r="P5846" s="12" t="inlineStr">
        <is>
          <t/>
        </is>
      </c>
      <c r="Q5846" s="12" t="inlineStr">
        <is>
          <t/>
        </is>
      </c>
      <c r="R5846" s="12" t="inlineStr">
        <is>
          <t/>
        </is>
      </c>
      <c r="S5846" s="12" t="inlineStr">
        <is>
          <t>https://www.contratacion.euskadi.eus/webkpe00-kpeperfi/es/contenidos/anuncio_contratacion/expcm476012/es_doc/images/hernani_logo.jpg</t>
        </is>
      </c>
      <c r="T5846" s="12" t="inlineStr">
        <is>
          <t>Ayuntamiento de Hernani</t>
        </is>
      </c>
      <c r="U5846" s="12" t="inlineStr">
        <is>
          <t>B2004300F - Ayuntamiento de Hernani</t>
        </is>
      </c>
      <c r="V5846" s="12" t="inlineStr">
        <is>
          <t>Alcalde</t>
        </is>
      </c>
      <c r="W5846" s="12" t="inlineStr">
        <is>
          <t/>
        </is>
      </c>
      <c r="X5846" s="12" t="inlineStr">
        <is>
          <t/>
        </is>
      </c>
      <c r="Y5846" s="12" t="inlineStr">
        <is>
          <t/>
        </is>
      </c>
      <c r="Z5846" s="12" t="inlineStr">
        <is>
          <t>https://www.contratacion.euskadi.eus/anuncio_contratacion/karabelgo-komun-publikoetarako-komuna-hornitzea/webkpe00-kpesimpc/es/</t>
        </is>
      </c>
      <c r="AA5846" s="12" t="inlineStr">
        <is>
          <t>https://www.contratacion.euskadi.eus/webkpe00-kpesimpc/es/contenidos/anuncio_contratacion/expcm476012/es_doc/index.html</t>
        </is>
      </c>
      <c r="AB5846" s="12" t="inlineStr">
        <is>
          <t>https://www.contratacion.euskadi.eus/contenidos/anuncio_contratacion/expcm476012/es_doc/data/es_r01dtpd19bbca387472bd4c0fe14c2bcfd1896e5f3</t>
        </is>
      </c>
      <c r="AC5846" s="12" t="inlineStr">
        <is>
          <t>https://www.contratacion.euskadi.eus/contenidos/anuncio_contratacion/expcm476012/r01Index/expcm476012-idxContent.xml</t>
        </is>
      </c>
      <c r="AD5846" s="12" t="inlineStr">
        <is>
          <t>14/01/2026</t>
        </is>
      </c>
      <c r="AE5846" s="12" t="inlineStr">
        <is>
          <t>r01etpd150f69471cf19325f3678dc3237cb5165c6</t>
        </is>
      </c>
      <c r="AF5846" s="12" t="inlineStr">
        <is>
          <t>Ayuntamiento de Hernani</t>
        </is>
      </c>
      <c r="AG5846" s="12" t="inlineStr">
        <is>
          <t>r01etpd150f6b7673919325f3677d19a13c2103da1</t>
        </is>
      </c>
      <c r="AH5846" s="12" t="inlineStr">
        <is>
          <t>Ayuntamiento de Hernani</t>
        </is>
      </c>
      <c r="AI5846" s="12" t="inlineStr">
        <is>
          <t/>
        </is>
      </c>
      <c r="AJ5846" s="12" t="inlineStr">
        <is>
          <t/>
        </is>
      </c>
    </row>
    <row r="5847" customHeight="true" ht="15.0">
      <c r="A5847" s="12" t="inlineStr">
        <is>
          <t>atarrabiyo parkea eraberritzeko proiektuko obra zuzendaritza lanak egin.</t>
        </is>
      </c>
      <c r="B5847" s="12" t="inlineStr">
        <is>
          <t/>
        </is>
      </c>
      <c r="C5847" s="12" t="inlineStr">
        <is>
          <t>Gobierno Vasco</t>
        </is>
      </c>
      <c r="D5847" s="12" t="inlineStr">
        <is>
          <t/>
        </is>
      </c>
      <c r="E5847" s="12" t="inlineStr">
        <is>
          <t/>
        </is>
      </c>
      <c r="F5847" s="12" t="inlineStr">
        <is>
          <t/>
        </is>
      </c>
      <c r="G5847" s="12" t="inlineStr">
        <is>
          <t>atarrabiyo parkea eraberritzeko proiektuko obra zuzendaritza lanak egin.</t>
        </is>
      </c>
      <c r="H5847" s="12" t="inlineStr">
        <is>
          <t>atarrabiyo parkea eraberritzeko proiektuko obra zuzendaritza lanak egin.</t>
        </is>
      </c>
      <c r="I5847" s="12" t="inlineStr">
        <is>
          <t/>
        </is>
      </c>
      <c r="J5847" s="12" t="inlineStr">
        <is>
          <t>14/01/2026</t>
        </is>
      </c>
      <c r="K5847" s="12" t="inlineStr">
        <is>
          <t>2025-ESKA-000770-00</t>
        </is>
      </c>
      <c r="L5847" s="12" t="inlineStr">
        <is>
          <t>Adjudicación provisional / definitiva</t>
        </is>
      </c>
      <c r="M5847" s="12" t="inlineStr">
        <is>
          <t>true</t>
        </is>
      </c>
      <c r="N5847" s="12" t="inlineStr">
        <is>
          <t/>
        </is>
      </c>
      <c r="O5847" s="12" t="inlineStr">
        <is>
          <t/>
        </is>
      </c>
      <c r="P5847" s="12" t="inlineStr">
        <is>
          <t/>
        </is>
      </c>
      <c r="Q5847" s="12" t="inlineStr">
        <is>
          <t/>
        </is>
      </c>
      <c r="R5847" s="12" t="inlineStr">
        <is>
          <t/>
        </is>
      </c>
      <c r="S5847" s="12" t="inlineStr">
        <is>
          <t>https://www.contratacion.euskadi.eus/webkpe00-kpeperfi/es/contenidos/anuncio_contratacion/expcm476013/es_doc/images/hernani_logo.jpg</t>
        </is>
      </c>
      <c r="T5847" s="12" t="inlineStr">
        <is>
          <t>Ayuntamiento de Hernani</t>
        </is>
      </c>
      <c r="U5847" s="12" t="inlineStr">
        <is>
          <t>B2004300F - Ayuntamiento de Hernani</t>
        </is>
      </c>
      <c r="V5847" s="12" t="inlineStr">
        <is>
          <t>Alcalde</t>
        </is>
      </c>
      <c r="W5847" s="12" t="inlineStr">
        <is>
          <t/>
        </is>
      </c>
      <c r="X5847" s="12" t="inlineStr">
        <is>
          <t/>
        </is>
      </c>
      <c r="Y5847" s="12" t="inlineStr">
        <is>
          <t/>
        </is>
      </c>
      <c r="Z5847" s="12" t="inlineStr">
        <is>
          <t>https://www.contratacion.euskadi.eus/anuncio_contratacion/atarrabiyo-parkea-eraberritzeko-proiektuko-obra-zuzendaritza-lanak-egin/webkpe00-kpesimpc/es/</t>
        </is>
      </c>
      <c r="AA5847" s="12" t="inlineStr">
        <is>
          <t>https://www.contratacion.euskadi.eus/webkpe00-kpesimpc/es/contenidos/anuncio_contratacion/expcm476013/es_doc/index.html</t>
        </is>
      </c>
      <c r="AB5847" s="12" t="inlineStr">
        <is>
          <t>https://www.contratacion.euskadi.eus/contenidos/anuncio_contratacion/expcm476013/es_doc/data/es_r01dtpd19bbca3aeff2bd4c0fea405e9c3212c559f</t>
        </is>
      </c>
      <c r="AC5847" s="12" t="inlineStr">
        <is>
          <t>https://www.contratacion.euskadi.eus/contenidos/anuncio_contratacion/expcm476013/r01Index/expcm476013-idxContent.xml</t>
        </is>
      </c>
      <c r="AD5847" s="12" t="inlineStr">
        <is>
          <t>14/01/2026</t>
        </is>
      </c>
      <c r="AE5847" s="12" t="inlineStr">
        <is>
          <t>r01etpd150f69471cf19325f3678dc3237cb5165c6</t>
        </is>
      </c>
      <c r="AF5847" s="12" t="inlineStr">
        <is>
          <t>Ayuntamiento de Hernani</t>
        </is>
      </c>
      <c r="AG5847" s="12" t="inlineStr">
        <is>
          <t>r01etpd150f6b7673919325f3677d19a13c2103da1</t>
        </is>
      </c>
      <c r="AH5847" s="12" t="inlineStr">
        <is>
          <t>Ayuntamiento de Hernani</t>
        </is>
      </c>
      <c r="AI5847" s="12" t="inlineStr">
        <is>
          <t/>
        </is>
      </c>
      <c r="AJ5847" s="12" t="inlineStr">
        <is>
          <t/>
        </is>
      </c>
    </row>
    <row r="5848" customHeight="true" ht="15.0">
      <c r="A5848" s="12" t="inlineStr">
        <is>
          <t>kulturarteko plaza feministako balorazio memoriaren inprimaketa lanak</t>
        </is>
      </c>
      <c r="B5848" s="12" t="inlineStr">
        <is>
          <t/>
        </is>
      </c>
      <c r="C5848" s="12" t="inlineStr">
        <is>
          <t>Gobierno Vasco</t>
        </is>
      </c>
      <c r="D5848" s="12" t="inlineStr">
        <is>
          <t/>
        </is>
      </c>
      <c r="E5848" s="12" t="inlineStr">
        <is>
          <t/>
        </is>
      </c>
      <c r="F5848" s="12" t="inlineStr">
        <is>
          <t/>
        </is>
      </c>
      <c r="G5848" s="12" t="inlineStr">
        <is>
          <t>kulturarteko plaza feministako balorazio memoriaren inprimaketa lanak</t>
        </is>
      </c>
      <c r="H5848" s="12" t="inlineStr">
        <is>
          <t>kulturarteko plaza feministako balorazio memoriaren inprimaketa lanak</t>
        </is>
      </c>
      <c r="I5848" s="12" t="inlineStr">
        <is>
          <t/>
        </is>
      </c>
      <c r="J5848" s="12" t="inlineStr">
        <is>
          <t>14/01/2026</t>
        </is>
      </c>
      <c r="K5848" s="12" t="inlineStr">
        <is>
          <t>2025-ESKA-000771-00</t>
        </is>
      </c>
      <c r="L5848" s="12" t="inlineStr">
        <is>
          <t>Adjudicación provisional / definitiva</t>
        </is>
      </c>
      <c r="M5848" s="12" t="inlineStr">
        <is>
          <t>true</t>
        </is>
      </c>
      <c r="N5848" s="12" t="inlineStr">
        <is>
          <t/>
        </is>
      </c>
      <c r="O5848" s="12" t="inlineStr">
        <is>
          <t/>
        </is>
      </c>
      <c r="P5848" s="12" t="inlineStr">
        <is>
          <t/>
        </is>
      </c>
      <c r="Q5848" s="12" t="inlineStr">
        <is>
          <t/>
        </is>
      </c>
      <c r="R5848" s="12" t="inlineStr">
        <is>
          <t/>
        </is>
      </c>
      <c r="S5848" s="12" t="inlineStr">
        <is>
          <t>https://www.contratacion.euskadi.eus/webkpe00-kpeperfi/es/contenidos/anuncio_contratacion/expcm476014/es_doc/images/hernani_logo.jpg</t>
        </is>
      </c>
      <c r="T5848" s="12" t="inlineStr">
        <is>
          <t>Ayuntamiento de Hernani</t>
        </is>
      </c>
      <c r="U5848" s="12" t="inlineStr">
        <is>
          <t>B2004300F - Ayuntamiento de Hernani</t>
        </is>
      </c>
      <c r="V5848" s="12" t="inlineStr">
        <is>
          <t>Alcalde</t>
        </is>
      </c>
      <c r="W5848" s="12" t="inlineStr">
        <is>
          <t/>
        </is>
      </c>
      <c r="X5848" s="12" t="inlineStr">
        <is>
          <t/>
        </is>
      </c>
      <c r="Y5848" s="12" t="inlineStr">
        <is>
          <t/>
        </is>
      </c>
      <c r="Z5848" s="12" t="inlineStr">
        <is>
          <t>https://www.contratacion.euskadi.eus/anuncio_contratacion/kulturarteko-plaza-feministako-balorazio-memoriaren-inprimaketa-lanak/webkpe00-kpesimpc/es/</t>
        </is>
      </c>
      <c r="AA5848" s="12" t="inlineStr">
        <is>
          <t>https://www.contratacion.euskadi.eus/webkpe00-kpesimpc/es/contenidos/anuncio_contratacion/expcm476014/es_doc/index.html</t>
        </is>
      </c>
      <c r="AB5848" s="12" t="inlineStr">
        <is>
          <t>https://www.contratacion.euskadi.eus/contenidos/anuncio_contratacion/expcm476014/es_doc/data/es_r01dtpd19bbca3d7dd2bd4c0fe73975d3fcb3bcae4</t>
        </is>
      </c>
      <c r="AC5848" s="12" t="inlineStr">
        <is>
          <t>https://www.contratacion.euskadi.eus/contenidos/anuncio_contratacion/expcm476014/r01Index/expcm476014-idxContent.xml</t>
        </is>
      </c>
      <c r="AD5848" s="12" t="inlineStr">
        <is>
          <t>14/01/2026</t>
        </is>
      </c>
      <c r="AE5848" s="12" t="inlineStr">
        <is>
          <t>r01etpd150f69471cf19325f3678dc3237cb5165c6</t>
        </is>
      </c>
      <c r="AF5848" s="12" t="inlineStr">
        <is>
          <t>Ayuntamiento de Hernani</t>
        </is>
      </c>
      <c r="AG5848" s="12" t="inlineStr">
        <is>
          <t>r01etpd150f6b7673919325f3677d19a13c2103da1</t>
        </is>
      </c>
      <c r="AH5848" s="12" t="inlineStr">
        <is>
          <t>Ayuntamiento de Hernani</t>
        </is>
      </c>
      <c r="AI5848" s="12" t="inlineStr">
        <is>
          <t/>
        </is>
      </c>
      <c r="AJ5848" s="12" t="inlineStr">
        <is>
          <t/>
        </is>
      </c>
    </row>
    <row r="5849" customHeight="true" ht="15.0">
      <c r="A5849" s="12" t="inlineStr">
        <is>
          <t>karraskarien izurritea kontrolatzeko herriko hainbat lorategietan pozoina jartzeko habi-kaxak instalatzea</t>
        </is>
      </c>
      <c r="B5849" s="12" t="inlineStr">
        <is>
          <t/>
        </is>
      </c>
      <c r="C5849" s="12" t="inlineStr">
        <is>
          <t>Gobierno Vasco</t>
        </is>
      </c>
      <c r="D5849" s="12" t="inlineStr">
        <is>
          <t/>
        </is>
      </c>
      <c r="E5849" s="12" t="inlineStr">
        <is>
          <t/>
        </is>
      </c>
      <c r="F5849" s="12" t="inlineStr">
        <is>
          <t/>
        </is>
      </c>
      <c r="G5849" s="12" t="inlineStr">
        <is>
          <t>karraskarien izurritea kontrolatzeko herriko hainbat lorategietan pozoina jartzeko habi-kaxak instalatzea</t>
        </is>
      </c>
      <c r="H5849" s="12" t="inlineStr">
        <is>
          <t>karraskarien izurritea kontrolatzeko herriko hainbat lorategietan pozoina jartzeko habi-kaxak instalatzea</t>
        </is>
      </c>
      <c r="I5849" s="12" t="inlineStr">
        <is>
          <t/>
        </is>
      </c>
      <c r="J5849" s="12" t="inlineStr">
        <is>
          <t>14/01/2026</t>
        </is>
      </c>
      <c r="K5849" s="12" t="inlineStr">
        <is>
          <t>2025-ESKA-000773-00</t>
        </is>
      </c>
      <c r="L5849" s="12" t="inlineStr">
        <is>
          <t>Adjudicación provisional / definitiva</t>
        </is>
      </c>
      <c r="M5849" s="12" t="inlineStr">
        <is>
          <t>true</t>
        </is>
      </c>
      <c r="N5849" s="12" t="inlineStr">
        <is>
          <t/>
        </is>
      </c>
      <c r="O5849" s="12" t="inlineStr">
        <is>
          <t/>
        </is>
      </c>
      <c r="P5849" s="12" t="inlineStr">
        <is>
          <t/>
        </is>
      </c>
      <c r="Q5849" s="12" t="inlineStr">
        <is>
          <t/>
        </is>
      </c>
      <c r="R5849" s="12" t="inlineStr">
        <is>
          <t/>
        </is>
      </c>
      <c r="S5849" s="12" t="inlineStr">
        <is>
          <t>https://www.contratacion.euskadi.eus/webkpe00-kpeperfi/es/contenidos/anuncio_contratacion/expcm476015/es_doc/images/hernani_logo.jpg</t>
        </is>
      </c>
      <c r="T5849" s="12" t="inlineStr">
        <is>
          <t>Ayuntamiento de Hernani</t>
        </is>
      </c>
      <c r="U5849" s="12" t="inlineStr">
        <is>
          <t>B2004300F - Ayuntamiento de Hernani</t>
        </is>
      </c>
      <c r="V5849" s="12" t="inlineStr">
        <is>
          <t>Alcalde</t>
        </is>
      </c>
      <c r="W5849" s="12" t="inlineStr">
        <is>
          <t/>
        </is>
      </c>
      <c r="X5849" s="12" t="inlineStr">
        <is>
          <t/>
        </is>
      </c>
      <c r="Y5849" s="12" t="inlineStr">
        <is>
          <t/>
        </is>
      </c>
      <c r="Z5849" s="12" t="inlineStr">
        <is>
          <t>https://www.contratacion.euskadi.eus/anuncio_contratacion/karraskarien-izurritea-kontrolatzeko-herriko-hainbat-lorategietan-pozoina-jartzeko-habi-kaxak-instalatzea/webkpe00-kpesimpc/es/</t>
        </is>
      </c>
      <c r="AA5849" s="12" t="inlineStr">
        <is>
          <t>https://www.contratacion.euskadi.eus/webkpe00-kpesimpc/es/contenidos/anuncio_contratacion/expcm476015/es_doc/index.html</t>
        </is>
      </c>
      <c r="AB5849" s="12" t="inlineStr">
        <is>
          <t>https://www.contratacion.euskadi.eus/contenidos/anuncio_contratacion/expcm476015/es_doc/data/es_r01dtpd19bbca3ffd12bd4c0fe756bdc4ceef82e83</t>
        </is>
      </c>
      <c r="AC5849" s="12" t="inlineStr">
        <is>
          <t>https://www.contratacion.euskadi.eus/contenidos/anuncio_contratacion/expcm476015/r01Index/expcm476015-idxContent.xml</t>
        </is>
      </c>
      <c r="AD5849" s="12" t="inlineStr">
        <is>
          <t>14/01/2026</t>
        </is>
      </c>
      <c r="AE5849" s="12" t="inlineStr">
        <is>
          <t>r01etpd150f69471cf19325f3678dc3237cb5165c6</t>
        </is>
      </c>
      <c r="AF5849" s="12" t="inlineStr">
        <is>
          <t>Ayuntamiento de Hernani</t>
        </is>
      </c>
      <c r="AG5849" s="12" t="inlineStr">
        <is>
          <t>r01etpd150f6b7673919325f3677d19a13c2103da1</t>
        </is>
      </c>
      <c r="AH5849" s="12" t="inlineStr">
        <is>
          <t>Ayuntamiento de Hernani</t>
        </is>
      </c>
      <c r="AI5849" s="12" t="inlineStr">
        <is>
          <t/>
        </is>
      </c>
      <c r="AJ5849" s="12" t="inlineStr">
        <is>
          <t/>
        </is>
      </c>
    </row>
    <row r="5850" customHeight="true" ht="15.0">
      <c r="A5850" s="12" t="inlineStr">
        <is>
          <t>hirigintzako ordenantzen aldaketa</t>
        </is>
      </c>
      <c r="B5850" s="12" t="inlineStr">
        <is>
          <t/>
        </is>
      </c>
      <c r="C5850" s="12" t="inlineStr">
        <is>
          <t>Gobierno Vasco</t>
        </is>
      </c>
      <c r="D5850" s="12" t="inlineStr">
        <is>
          <t/>
        </is>
      </c>
      <c r="E5850" s="12" t="inlineStr">
        <is>
          <t/>
        </is>
      </c>
      <c r="F5850" s="12" t="inlineStr">
        <is>
          <t/>
        </is>
      </c>
      <c r="G5850" s="12" t="inlineStr">
        <is>
          <t>hirigintzako ordenantzen aldaketa</t>
        </is>
      </c>
      <c r="H5850" s="12" t="inlineStr">
        <is>
          <t>hirigintzako ordenantzen aldaketa</t>
        </is>
      </c>
      <c r="I5850" s="12" t="inlineStr">
        <is>
          <t/>
        </is>
      </c>
      <c r="J5850" s="12" t="inlineStr">
        <is>
          <t>14/01/2026</t>
        </is>
      </c>
      <c r="K5850" s="12" t="inlineStr">
        <is>
          <t>2025-ESKA-000774-00</t>
        </is>
      </c>
      <c r="L5850" s="12" t="inlineStr">
        <is>
          <t>Adjudicación provisional / definitiva</t>
        </is>
      </c>
      <c r="M5850" s="12" t="inlineStr">
        <is>
          <t>true</t>
        </is>
      </c>
      <c r="N5850" s="12" t="inlineStr">
        <is>
          <t/>
        </is>
      </c>
      <c r="O5850" s="12" t="inlineStr">
        <is>
          <t/>
        </is>
      </c>
      <c r="P5850" s="12" t="inlineStr">
        <is>
          <t/>
        </is>
      </c>
      <c r="Q5850" s="12" t="inlineStr">
        <is>
          <t/>
        </is>
      </c>
      <c r="R5850" s="12" t="inlineStr">
        <is>
          <t/>
        </is>
      </c>
      <c r="S5850" s="12" t="inlineStr">
        <is>
          <t>https://www.contratacion.euskadi.eus/webkpe00-kpeperfi/es/contenidos/anuncio_contratacion/expcm476016/es_doc/images/hernani_logo.jpg</t>
        </is>
      </c>
      <c r="T5850" s="12" t="inlineStr">
        <is>
          <t>Ayuntamiento de Hernani</t>
        </is>
      </c>
      <c r="U5850" s="12" t="inlineStr">
        <is>
          <t>B2004300F - Ayuntamiento de Hernani</t>
        </is>
      </c>
      <c r="V5850" s="12" t="inlineStr">
        <is>
          <t>Alcalde</t>
        </is>
      </c>
      <c r="W5850" s="12" t="inlineStr">
        <is>
          <t/>
        </is>
      </c>
      <c r="X5850" s="12" t="inlineStr">
        <is>
          <t/>
        </is>
      </c>
      <c r="Y5850" s="12" t="inlineStr">
        <is>
          <t/>
        </is>
      </c>
      <c r="Z5850" s="12" t="inlineStr">
        <is>
          <t>https://www.contratacion.euskadi.eus/anuncio_contratacion/hirigintzako-ordenantzen-aldaketa/webkpe00-kpesimpc/es/</t>
        </is>
      </c>
      <c r="AA5850" s="12" t="inlineStr">
        <is>
          <t>https://www.contratacion.euskadi.eus/webkpe00-kpesimpc/es/contenidos/anuncio_contratacion/expcm476016/es_doc/index.html</t>
        </is>
      </c>
      <c r="AB5850" s="12" t="inlineStr">
        <is>
          <t>https://www.contratacion.euskadi.eus/contenidos/anuncio_contratacion/expcm476016/es_doc/data/es_r01dtpd19bbca7f54b6a7b6f1f8433fb9a9c6f72e5</t>
        </is>
      </c>
      <c r="AC5850" s="12" t="inlineStr">
        <is>
          <t>https://www.contratacion.euskadi.eus/contenidos/anuncio_contratacion/expcm476016/r01Index/expcm476016-idxContent.xml</t>
        </is>
      </c>
      <c r="AD5850" s="12" t="inlineStr">
        <is>
          <t>14/01/2026</t>
        </is>
      </c>
      <c r="AE5850" s="12" t="inlineStr">
        <is>
          <t>r01etpd150f69471cf19325f3678dc3237cb5165c6</t>
        </is>
      </c>
      <c r="AF5850" s="12" t="inlineStr">
        <is>
          <t>Ayuntamiento de Hernani</t>
        </is>
      </c>
      <c r="AG5850" s="12" t="inlineStr">
        <is>
          <t>r01etpd150f6b7673919325f3677d19a13c2103da1</t>
        </is>
      </c>
      <c r="AH5850" s="12" t="inlineStr">
        <is>
          <t>Ayuntamiento de Hernani</t>
        </is>
      </c>
      <c r="AI5850" s="12" t="inlineStr">
        <is>
          <t/>
        </is>
      </c>
      <c r="AJ5850" s="12" t="inlineStr">
        <is>
          <t/>
        </is>
      </c>
    </row>
    <row r="5851" customHeight="true" ht="15.0">
      <c r="A5851" s="12" t="inlineStr">
        <is>
          <t>zero zabor hozkailurako edukiontziak erostea</t>
        </is>
      </c>
      <c r="B5851" s="12" t="inlineStr">
        <is>
          <t/>
        </is>
      </c>
      <c r="C5851" s="12" t="inlineStr">
        <is>
          <t>Gobierno Vasco</t>
        </is>
      </c>
      <c r="D5851" s="12" t="inlineStr">
        <is>
          <t/>
        </is>
      </c>
      <c r="E5851" s="12" t="inlineStr">
        <is>
          <t/>
        </is>
      </c>
      <c r="F5851" s="12" t="inlineStr">
        <is>
          <t/>
        </is>
      </c>
      <c r="G5851" s="12" t="inlineStr">
        <is>
          <t>zero zabor hozkailurako edukiontziak erostea</t>
        </is>
      </c>
      <c r="H5851" s="12" t="inlineStr">
        <is>
          <t>zero zabor hozkailurako edukiontziak erostea</t>
        </is>
      </c>
      <c r="I5851" s="12" t="inlineStr">
        <is>
          <t/>
        </is>
      </c>
      <c r="J5851" s="12" t="inlineStr">
        <is>
          <t>14/01/2026</t>
        </is>
      </c>
      <c r="K5851" s="12" t="inlineStr">
        <is>
          <t>2025-ESKA-000775-00</t>
        </is>
      </c>
      <c r="L5851" s="12" t="inlineStr">
        <is>
          <t>Adjudicación provisional / definitiva</t>
        </is>
      </c>
      <c r="M5851" s="12" t="inlineStr">
        <is>
          <t>true</t>
        </is>
      </c>
      <c r="N5851" s="12" t="inlineStr">
        <is>
          <t/>
        </is>
      </c>
      <c r="O5851" s="12" t="inlineStr">
        <is>
          <t/>
        </is>
      </c>
      <c r="P5851" s="12" t="inlineStr">
        <is>
          <t/>
        </is>
      </c>
      <c r="Q5851" s="12" t="inlineStr">
        <is>
          <t/>
        </is>
      </c>
      <c r="R5851" s="12" t="inlineStr">
        <is>
          <t/>
        </is>
      </c>
      <c r="S5851" s="12" t="inlineStr">
        <is>
          <t>https://www.contratacion.euskadi.eus/webkpe00-kpeperfi/es/contenidos/anuncio_contratacion/expcm476017/es_doc/images/hernani_logo.jpg</t>
        </is>
      </c>
      <c r="T5851" s="12" t="inlineStr">
        <is>
          <t>Ayuntamiento de Hernani</t>
        </is>
      </c>
      <c r="U5851" s="12" t="inlineStr">
        <is>
          <t>B2004300F - Ayuntamiento de Hernani</t>
        </is>
      </c>
      <c r="V5851" s="12" t="inlineStr">
        <is>
          <t>Alcalde</t>
        </is>
      </c>
      <c r="W5851" s="12" t="inlineStr">
        <is>
          <t/>
        </is>
      </c>
      <c r="X5851" s="12" t="inlineStr">
        <is>
          <t/>
        </is>
      </c>
      <c r="Y5851" s="12" t="inlineStr">
        <is>
          <t/>
        </is>
      </c>
      <c r="Z5851" s="12" t="inlineStr">
        <is>
          <t>https://www.contratacion.euskadi.eus/anuncio_contratacion/zero-zabor-hozkailurako-edukiontziak-erostea/webkpe00-kpesimpc/es/</t>
        </is>
      </c>
      <c r="AA5851" s="12" t="inlineStr">
        <is>
          <t>https://www.contratacion.euskadi.eus/webkpe00-kpesimpc/es/contenidos/anuncio_contratacion/expcm476017/es_doc/index.html</t>
        </is>
      </c>
      <c r="AB5851" s="12" t="inlineStr">
        <is>
          <t>https://www.contratacion.euskadi.eus/contenidos/anuncio_contratacion/expcm476017/es_doc/data/es_r01dtpd19bbca81bf16a7b6f1f1ceda6aae305bb29</t>
        </is>
      </c>
      <c r="AC5851" s="12" t="inlineStr">
        <is>
          <t>https://www.contratacion.euskadi.eus/contenidos/anuncio_contratacion/expcm476017/r01Index/expcm476017-idxContent.xml</t>
        </is>
      </c>
      <c r="AD5851" s="12" t="inlineStr">
        <is>
          <t>14/01/2026</t>
        </is>
      </c>
      <c r="AE5851" s="12" t="inlineStr">
        <is>
          <t>r01etpd150f69471cf19325f3678dc3237cb5165c6</t>
        </is>
      </c>
      <c r="AF5851" s="12" t="inlineStr">
        <is>
          <t>Ayuntamiento de Hernani</t>
        </is>
      </c>
      <c r="AG5851" s="12" t="inlineStr">
        <is>
          <t>r01etpd150f6b7673919325f3677d19a13c2103da1</t>
        </is>
      </c>
      <c r="AH5851" s="12" t="inlineStr">
        <is>
          <t>Ayuntamiento de Hernani</t>
        </is>
      </c>
      <c r="AI5851" s="12" t="inlineStr">
        <is>
          <t/>
        </is>
      </c>
      <c r="AJ5851" s="12" t="inlineStr">
        <is>
          <t/>
        </is>
      </c>
    </row>
    <row r="5852" customHeight="true" ht="15.0">
      <c r="A5852" s="12" t="inlineStr">
        <is>
          <t>"bidasoatik harago" ikuskizuna kontratatzea.-</t>
        </is>
      </c>
      <c r="B5852" s="12" t="inlineStr">
        <is>
          <t/>
        </is>
      </c>
      <c r="C5852" s="12" t="inlineStr">
        <is>
          <t>Gobierno Vasco</t>
        </is>
      </c>
      <c r="D5852" s="12" t="inlineStr">
        <is>
          <t/>
        </is>
      </c>
      <c r="E5852" s="12" t="inlineStr">
        <is>
          <t/>
        </is>
      </c>
      <c r="F5852" s="12" t="inlineStr">
        <is>
          <t/>
        </is>
      </c>
      <c r="G5852" s="12" t="inlineStr">
        <is>
          <t>"bidasoatik harago" ikuskizuna kontratatzea.-</t>
        </is>
      </c>
      <c r="H5852" s="12" t="inlineStr">
        <is>
          <t>"bidasoatik harago" ikuskizuna kontratatzea.-</t>
        </is>
      </c>
      <c r="I5852" s="12" t="inlineStr">
        <is>
          <t/>
        </is>
      </c>
      <c r="J5852" s="12" t="inlineStr">
        <is>
          <t>14/01/2026</t>
        </is>
      </c>
      <c r="K5852" s="12" t="inlineStr">
        <is>
          <t>2025-ESKA-000776-00</t>
        </is>
      </c>
      <c r="L5852" s="12" t="inlineStr">
        <is>
          <t>Adjudicación provisional / definitiva</t>
        </is>
      </c>
      <c r="M5852" s="12" t="inlineStr">
        <is>
          <t>true</t>
        </is>
      </c>
      <c r="N5852" s="12" t="inlineStr">
        <is>
          <t/>
        </is>
      </c>
      <c r="O5852" s="12" t="inlineStr">
        <is>
          <t/>
        </is>
      </c>
      <c r="P5852" s="12" t="inlineStr">
        <is>
          <t/>
        </is>
      </c>
      <c r="Q5852" s="12" t="inlineStr">
        <is>
          <t/>
        </is>
      </c>
      <c r="R5852" s="12" t="inlineStr">
        <is>
          <t/>
        </is>
      </c>
      <c r="S5852" s="12" t="inlineStr">
        <is>
          <t>https://www.contratacion.euskadi.eus/webkpe00-kpeperfi/es/contenidos/anuncio_contratacion/expcm476018/es_doc/images/hernani_logo.jpg</t>
        </is>
      </c>
      <c r="T5852" s="12" t="inlineStr">
        <is>
          <t>Ayuntamiento de Hernani</t>
        </is>
      </c>
      <c r="U5852" s="12" t="inlineStr">
        <is>
          <t>B2004300F - Ayuntamiento de Hernani</t>
        </is>
      </c>
      <c r="V5852" s="12" t="inlineStr">
        <is>
          <t>Alcalde</t>
        </is>
      </c>
      <c r="W5852" s="12" t="inlineStr">
        <is>
          <t/>
        </is>
      </c>
      <c r="X5852" s="12" t="inlineStr">
        <is>
          <t/>
        </is>
      </c>
      <c r="Y5852" s="12" t="inlineStr">
        <is>
          <t/>
        </is>
      </c>
      <c r="Z5852" s="12" t="inlineStr">
        <is>
          <t>https://www.contratacion.euskadi.eus/anuncio_contratacion/bidasoatik-harago-ikuskizuna-kontratatzea/webkpe00-kpesimpc/es/</t>
        </is>
      </c>
      <c r="AA5852" s="12" t="inlineStr">
        <is>
          <t>https://www.contratacion.euskadi.eus/webkpe00-kpesimpc/es/contenidos/anuncio_contratacion/expcm476018/es_doc/index.html</t>
        </is>
      </c>
      <c r="AB5852" s="12" t="inlineStr">
        <is>
          <t>https://www.contratacion.euskadi.eus/contenidos/anuncio_contratacion/expcm476018/es_doc/data/es_r01dtpd19bbca844e06a7b6f1f95c9ec27faa3ee7f</t>
        </is>
      </c>
      <c r="AC5852" s="12" t="inlineStr">
        <is>
          <t>https://www.contratacion.euskadi.eus/contenidos/anuncio_contratacion/expcm476018/r01Index/expcm476018-idxContent.xml</t>
        </is>
      </c>
      <c r="AD5852" s="12" t="inlineStr">
        <is>
          <t>14/01/2026</t>
        </is>
      </c>
      <c r="AE5852" s="12" t="inlineStr">
        <is>
          <t>r01etpd150f69471cf19325f3678dc3237cb5165c6</t>
        </is>
      </c>
      <c r="AF5852" s="12" t="inlineStr">
        <is>
          <t>Ayuntamiento de Hernani</t>
        </is>
      </c>
      <c r="AG5852" s="12" t="inlineStr">
        <is>
          <t>r01etpd150f6b7673919325f3677d19a13c2103da1</t>
        </is>
      </c>
      <c r="AH5852" s="12" t="inlineStr">
        <is>
          <t>Ayuntamiento de Hernani</t>
        </is>
      </c>
      <c r="AI5852" s="12" t="inlineStr">
        <is>
          <t/>
        </is>
      </c>
      <c r="AJ5852" s="12" t="inlineStr">
        <is>
          <t/>
        </is>
      </c>
    </row>
    <row r="5853" customHeight="true" ht="15.0">
      <c r="A5853" s="12" t="inlineStr">
        <is>
          <t>logela multimedia konpainiaren "semaforoa" antzezlana kontratatzea.-</t>
        </is>
      </c>
      <c r="B5853" s="12" t="inlineStr">
        <is>
          <t/>
        </is>
      </c>
      <c r="C5853" s="12" t="inlineStr">
        <is>
          <t>Gobierno Vasco</t>
        </is>
      </c>
      <c r="D5853" s="12" t="inlineStr">
        <is>
          <t/>
        </is>
      </c>
      <c r="E5853" s="12" t="inlineStr">
        <is>
          <t/>
        </is>
      </c>
      <c r="F5853" s="12" t="inlineStr">
        <is>
          <t/>
        </is>
      </c>
      <c r="G5853" s="12" t="inlineStr">
        <is>
          <t>logela multimedia konpainiaren "semaforoa" antzezlana kontratatzea.-</t>
        </is>
      </c>
      <c r="H5853" s="12" t="inlineStr">
        <is>
          <t>logela multimedia konpainiaren "semaforoa" antzezlana kontratatzea.-</t>
        </is>
      </c>
      <c r="I5853" s="12" t="inlineStr">
        <is>
          <t/>
        </is>
      </c>
      <c r="J5853" s="12" t="inlineStr">
        <is>
          <t>14/01/2026</t>
        </is>
      </c>
      <c r="K5853" s="12" t="inlineStr">
        <is>
          <t>2025-ESKA-000777-00</t>
        </is>
      </c>
      <c r="L5853" s="12" t="inlineStr">
        <is>
          <t>Adjudicación provisional / definitiva</t>
        </is>
      </c>
      <c r="M5853" s="12" t="inlineStr">
        <is>
          <t>true</t>
        </is>
      </c>
      <c r="N5853" s="12" t="inlineStr">
        <is>
          <t/>
        </is>
      </c>
      <c r="O5853" s="12" t="inlineStr">
        <is>
          <t/>
        </is>
      </c>
      <c r="P5853" s="12" t="inlineStr">
        <is>
          <t/>
        </is>
      </c>
      <c r="Q5853" s="12" t="inlineStr">
        <is>
          <t/>
        </is>
      </c>
      <c r="R5853" s="12" t="inlineStr">
        <is>
          <t/>
        </is>
      </c>
      <c r="S5853" s="12" t="inlineStr">
        <is>
          <t>https://www.contratacion.euskadi.eus/webkpe00-kpeperfi/es/contenidos/anuncio_contratacion/expcm476019/es_doc/images/hernani_logo.jpg</t>
        </is>
      </c>
      <c r="T5853" s="12" t="inlineStr">
        <is>
          <t>Ayuntamiento de Hernani</t>
        </is>
      </c>
      <c r="U5853" s="12" t="inlineStr">
        <is>
          <t>B2004300F - Ayuntamiento de Hernani</t>
        </is>
      </c>
      <c r="V5853" s="12" t="inlineStr">
        <is>
          <t>Alcalde</t>
        </is>
      </c>
      <c r="W5853" s="12" t="inlineStr">
        <is>
          <t/>
        </is>
      </c>
      <c r="X5853" s="12" t="inlineStr">
        <is>
          <t/>
        </is>
      </c>
      <c r="Y5853" s="12" t="inlineStr">
        <is>
          <t/>
        </is>
      </c>
      <c r="Z5853" s="12" t="inlineStr">
        <is>
          <t>https://www.contratacion.euskadi.eus/anuncio_contratacion/logela-multimedia-konpainiaren-semaforoa-antzezlana-kontratatzea/webkpe00-kpesimpc/es/</t>
        </is>
      </c>
      <c r="AA5853" s="12" t="inlineStr">
        <is>
          <t>https://www.contratacion.euskadi.eus/webkpe00-kpesimpc/es/contenidos/anuncio_contratacion/expcm476019/es_doc/index.html</t>
        </is>
      </c>
      <c r="AB5853" s="12" t="inlineStr">
        <is>
          <t>https://www.contratacion.euskadi.eus/contenidos/anuncio_contratacion/expcm476019/es_doc/data/es_r01dtpd19bbca86cce6a7b6f1f183ebece3fcacab9</t>
        </is>
      </c>
      <c r="AC5853" s="12" t="inlineStr">
        <is>
          <t>https://www.contratacion.euskadi.eus/contenidos/anuncio_contratacion/expcm476019/r01Index/expcm476019-idxContent.xml</t>
        </is>
      </c>
      <c r="AD5853" s="12" t="inlineStr">
        <is>
          <t>14/01/2026</t>
        </is>
      </c>
      <c r="AE5853" s="12" t="inlineStr">
        <is>
          <t>r01etpd150f69471cf19325f3678dc3237cb5165c6</t>
        </is>
      </c>
      <c r="AF5853" s="12" t="inlineStr">
        <is>
          <t>Ayuntamiento de Hernani</t>
        </is>
      </c>
      <c r="AG5853" s="12" t="inlineStr">
        <is>
          <t>r01etpd150f6b7673919325f3677d19a13c2103da1</t>
        </is>
      </c>
      <c r="AH5853" s="12" t="inlineStr">
        <is>
          <t>Ayuntamiento de Hernani</t>
        </is>
      </c>
      <c r="AI5853" s="12" t="inlineStr">
        <is>
          <t/>
        </is>
      </c>
      <c r="AJ5853" s="12" t="inlineStr">
        <is>
          <t/>
        </is>
      </c>
    </row>
    <row r="5854" customHeight="true" ht="15.0">
      <c r="A5854" s="12" t="inlineStr">
        <is>
          <t>hariak zinemaldirako euskarrien inprimaketa</t>
        </is>
      </c>
      <c r="B5854" s="12" t="inlineStr">
        <is>
          <t/>
        </is>
      </c>
      <c r="C5854" s="12" t="inlineStr">
        <is>
          <t>Gobierno Vasco</t>
        </is>
      </c>
      <c r="D5854" s="12" t="inlineStr">
        <is>
          <t/>
        </is>
      </c>
      <c r="E5854" s="12" t="inlineStr">
        <is>
          <t/>
        </is>
      </c>
      <c r="F5854" s="12" t="inlineStr">
        <is>
          <t/>
        </is>
      </c>
      <c r="G5854" s="12" t="inlineStr">
        <is>
          <t>hariak zinemaldirako euskarrien inprimaketa</t>
        </is>
      </c>
      <c r="H5854" s="12" t="inlineStr">
        <is>
          <t>hariak zinemaldirako euskarrien inprimaketa</t>
        </is>
      </c>
      <c r="I5854" s="12" t="inlineStr">
        <is>
          <t/>
        </is>
      </c>
      <c r="J5854" s="12" t="inlineStr">
        <is>
          <t>14/01/2026</t>
        </is>
      </c>
      <c r="K5854" s="12" t="inlineStr">
        <is>
          <t>2025-ESKA-000778-00</t>
        </is>
      </c>
      <c r="L5854" s="12" t="inlineStr">
        <is>
          <t>Adjudicación provisional / definitiva</t>
        </is>
      </c>
      <c r="M5854" s="12" t="inlineStr">
        <is>
          <t>true</t>
        </is>
      </c>
      <c r="N5854" s="12" t="inlineStr">
        <is>
          <t/>
        </is>
      </c>
      <c r="O5854" s="12" t="inlineStr">
        <is>
          <t/>
        </is>
      </c>
      <c r="P5854" s="12" t="inlineStr">
        <is>
          <t/>
        </is>
      </c>
      <c r="Q5854" s="12" t="inlineStr">
        <is>
          <t/>
        </is>
      </c>
      <c r="R5854" s="12" t="inlineStr">
        <is>
          <t/>
        </is>
      </c>
      <c r="S5854" s="12" t="inlineStr">
        <is>
          <t>https://www.contratacion.euskadi.eus/webkpe00-kpeperfi/es/contenidos/anuncio_contratacion/expcm476020/es_doc/images/hernani_logo.jpg</t>
        </is>
      </c>
      <c r="T5854" s="12" t="inlineStr">
        <is>
          <t>Ayuntamiento de Hernani</t>
        </is>
      </c>
      <c r="U5854" s="12" t="inlineStr">
        <is>
          <t>B2004300F - Ayuntamiento de Hernani</t>
        </is>
      </c>
      <c r="V5854" s="12" t="inlineStr">
        <is>
          <t>Alcalde</t>
        </is>
      </c>
      <c r="W5854" s="12" t="inlineStr">
        <is>
          <t/>
        </is>
      </c>
      <c r="X5854" s="12" t="inlineStr">
        <is>
          <t/>
        </is>
      </c>
      <c r="Y5854" s="12" t="inlineStr">
        <is>
          <t/>
        </is>
      </c>
      <c r="Z5854" s="12" t="inlineStr">
        <is>
          <t>https://www.contratacion.euskadi.eus/anuncio_contratacion/hariak-zinemaldirako-euskarrien-inprimaketa/webkpe00-kpesimpc/es/</t>
        </is>
      </c>
      <c r="AA5854" s="12" t="inlineStr">
        <is>
          <t>https://www.contratacion.euskadi.eus/webkpe00-kpesimpc/es/contenidos/anuncio_contratacion/expcm476020/es_doc/index.html</t>
        </is>
      </c>
      <c r="AB5854" s="12" t="inlineStr">
        <is>
          <t>https://www.contratacion.euskadi.eus/contenidos/anuncio_contratacion/expcm476020/es_doc/data/es_r01dtpd19bbca894b46a7b6f1fb2808f177cbd2349</t>
        </is>
      </c>
      <c r="AC5854" s="12" t="inlineStr">
        <is>
          <t>https://www.contratacion.euskadi.eus/contenidos/anuncio_contratacion/expcm476020/r01Index/expcm476020-idxContent.xml</t>
        </is>
      </c>
      <c r="AD5854" s="12" t="inlineStr">
        <is>
          <t>14/01/2026</t>
        </is>
      </c>
      <c r="AE5854" s="12" t="inlineStr">
        <is>
          <t>r01etpd150f69471cf19325f3678dc3237cb5165c6</t>
        </is>
      </c>
      <c r="AF5854" s="12" t="inlineStr">
        <is>
          <t>Ayuntamiento de Hernani</t>
        </is>
      </c>
      <c r="AG5854" s="12" t="inlineStr">
        <is>
          <t>r01etpd150f6b7673919325f3677d19a13c2103da1</t>
        </is>
      </c>
      <c r="AH5854" s="12" t="inlineStr">
        <is>
          <t>Ayuntamiento de Hernani</t>
        </is>
      </c>
      <c r="AI5854" s="12" t="inlineStr">
        <is>
          <t/>
        </is>
      </c>
      <c r="AJ5854" s="12" t="inlineStr">
        <is>
          <t/>
        </is>
      </c>
    </row>
    <row r="5855" customHeight="true" ht="15.0">
      <c r="A5855" s="12" t="inlineStr">
        <is>
          <t>udazkeneko programazioan 3 kontzerturen soinu ekipoa.</t>
        </is>
      </c>
      <c r="B5855" s="12" t="inlineStr">
        <is>
          <t/>
        </is>
      </c>
      <c r="C5855" s="12" t="inlineStr">
        <is>
          <t>Gobierno Vasco</t>
        </is>
      </c>
      <c r="D5855" s="12" t="inlineStr">
        <is>
          <t/>
        </is>
      </c>
      <c r="E5855" s="12" t="inlineStr">
        <is>
          <t/>
        </is>
      </c>
      <c r="F5855" s="12" t="inlineStr">
        <is>
          <t/>
        </is>
      </c>
      <c r="G5855" s="12" t="inlineStr">
        <is>
          <t>udazkeneko programazioan 3 kontzerturen soinu ekipoa.</t>
        </is>
      </c>
      <c r="H5855" s="12" t="inlineStr">
        <is>
          <t>udazkeneko programazioan 3 kontzerturen soinu ekipoa.</t>
        </is>
      </c>
      <c r="I5855" s="12" t="inlineStr">
        <is>
          <t/>
        </is>
      </c>
      <c r="J5855" s="12" t="inlineStr">
        <is>
          <t>14/01/2026</t>
        </is>
      </c>
      <c r="K5855" s="12" t="inlineStr">
        <is>
          <t>2025-ESKA-000779-00</t>
        </is>
      </c>
      <c r="L5855" s="12" t="inlineStr">
        <is>
          <t>Adjudicación provisional / definitiva</t>
        </is>
      </c>
      <c r="M5855" s="12" t="inlineStr">
        <is>
          <t>true</t>
        </is>
      </c>
      <c r="N5855" s="12" t="inlineStr">
        <is>
          <t/>
        </is>
      </c>
      <c r="O5855" s="12" t="inlineStr">
        <is>
          <t/>
        </is>
      </c>
      <c r="P5855" s="12" t="inlineStr">
        <is>
          <t/>
        </is>
      </c>
      <c r="Q5855" s="12" t="inlineStr">
        <is>
          <t/>
        </is>
      </c>
      <c r="R5855" s="12" t="inlineStr">
        <is>
          <t/>
        </is>
      </c>
      <c r="S5855" s="12" t="inlineStr">
        <is>
          <t>https://www.contratacion.euskadi.eus/webkpe00-kpeperfi/es/contenidos/anuncio_contratacion/expcm476021/es_doc/images/hernani_logo.jpg</t>
        </is>
      </c>
      <c r="T5855" s="12" t="inlineStr">
        <is>
          <t>Ayuntamiento de Hernani</t>
        </is>
      </c>
      <c r="U5855" s="12" t="inlineStr">
        <is>
          <t>B2004300F - Ayuntamiento de Hernani</t>
        </is>
      </c>
      <c r="V5855" s="12" t="inlineStr">
        <is>
          <t>Alcalde</t>
        </is>
      </c>
      <c r="W5855" s="12" t="inlineStr">
        <is>
          <t/>
        </is>
      </c>
      <c r="X5855" s="12" t="inlineStr">
        <is>
          <t/>
        </is>
      </c>
      <c r="Y5855" s="12" t="inlineStr">
        <is>
          <t/>
        </is>
      </c>
      <c r="Z5855" s="12" t="inlineStr">
        <is>
          <t>https://www.contratacion.euskadi.eus/anuncio_contratacion/udazkeneko-programazioan-3-kontzerturen-soinu-ekipoa/webkpe00-kpesimpc/es/</t>
        </is>
      </c>
      <c r="AA5855" s="12" t="inlineStr">
        <is>
          <t>https://www.contratacion.euskadi.eus/webkpe00-kpesimpc/es/contenidos/anuncio_contratacion/expcm476021/es_doc/index.html</t>
        </is>
      </c>
      <c r="AB5855" s="12" t="inlineStr">
        <is>
          <t>https://www.contratacion.euskadi.eus/contenidos/anuncio_contratacion/expcm476021/es_doc/data/es_r01dtpd019bbcac85f23dc02453958983e165db0bf</t>
        </is>
      </c>
      <c r="AC5855" s="12" t="inlineStr">
        <is>
          <t>https://www.contratacion.euskadi.eus/contenidos/anuncio_contratacion/expcm476021/r01Index/expcm476021-idxContent.xml</t>
        </is>
      </c>
      <c r="AD5855" s="12" t="inlineStr">
        <is>
          <t>14/01/2026</t>
        </is>
      </c>
      <c r="AE5855" s="12" t="inlineStr">
        <is>
          <t>r01etpd150f69471cf19325f3678dc3237cb5165c6</t>
        </is>
      </c>
      <c r="AF5855" s="12" t="inlineStr">
        <is>
          <t>Ayuntamiento de Hernani</t>
        </is>
      </c>
      <c r="AG5855" s="12" t="inlineStr">
        <is>
          <t>r01etpd150f6b7673919325f3677d19a13c2103da1</t>
        </is>
      </c>
      <c r="AH5855" s="12" t="inlineStr">
        <is>
          <t>Ayuntamiento de Hernani</t>
        </is>
      </c>
      <c r="AI5855" s="12" t="inlineStr">
        <is>
          <t/>
        </is>
      </c>
      <c r="AJ5855" s="12" t="inlineStr">
        <is>
          <t/>
        </is>
      </c>
    </row>
    <row r="5856" customHeight="true" ht="15.0">
      <c r="A5856" s="12" t="inlineStr">
        <is>
          <t>obra: varios</t>
        </is>
      </c>
      <c r="B5856" s="12" t="inlineStr">
        <is>
          <t/>
        </is>
      </c>
      <c r="C5856" s="12" t="inlineStr">
        <is>
          <t>Gobierno Vasco</t>
        </is>
      </c>
      <c r="D5856" s="12" t="inlineStr">
        <is>
          <t/>
        </is>
      </c>
      <c r="E5856" s="12" t="inlineStr">
        <is>
          <t/>
        </is>
      </c>
      <c r="F5856" s="12" t="inlineStr">
        <is>
          <t/>
        </is>
      </c>
      <c r="G5856" s="12" t="inlineStr">
        <is>
          <t>obra: varios</t>
        </is>
      </c>
      <c r="H5856" s="12" t="inlineStr">
        <is>
          <t>obra: varios</t>
        </is>
      </c>
      <c r="I5856" s="12" t="inlineStr">
        <is>
          <t/>
        </is>
      </c>
      <c r="J5856" s="12" t="inlineStr">
        <is>
          <t>14/01/2026</t>
        </is>
      </c>
      <c r="K5856" s="12" t="inlineStr">
        <is>
          <t>2025-FAKT-007080-00</t>
        </is>
      </c>
      <c r="L5856" s="12" t="inlineStr">
        <is>
          <t>Adjudicación provisional / definitiva</t>
        </is>
      </c>
      <c r="M5856" s="12" t="inlineStr">
        <is>
          <t>true</t>
        </is>
      </c>
      <c r="N5856" s="12" t="inlineStr">
        <is>
          <t/>
        </is>
      </c>
      <c r="O5856" s="12" t="inlineStr">
        <is>
          <t/>
        </is>
      </c>
      <c r="P5856" s="12" t="inlineStr">
        <is>
          <t/>
        </is>
      </c>
      <c r="Q5856" s="12" t="inlineStr">
        <is>
          <t/>
        </is>
      </c>
      <c r="R5856" s="12" t="inlineStr">
        <is>
          <t/>
        </is>
      </c>
      <c r="S5856" s="12" t="inlineStr">
        <is>
          <t>https://www.contratacion.euskadi.eus/webkpe00-kpeperfi/es/contenidos/anuncio_contratacion/expcm476022/es_doc/images/hernani_logo.jpg</t>
        </is>
      </c>
      <c r="T5856" s="12" t="inlineStr">
        <is>
          <t>Ayuntamiento de Hernani</t>
        </is>
      </c>
      <c r="U5856" s="12" t="inlineStr">
        <is>
          <t>B2004300F - Ayuntamiento de Hernani</t>
        </is>
      </c>
      <c r="V5856" s="12" t="inlineStr">
        <is>
          <t>Alcalde</t>
        </is>
      </c>
      <c r="W5856" s="12" t="inlineStr">
        <is>
          <t/>
        </is>
      </c>
      <c r="X5856" s="12" t="inlineStr">
        <is>
          <t/>
        </is>
      </c>
      <c r="Y5856" s="12" t="inlineStr">
        <is>
          <t/>
        </is>
      </c>
      <c r="Z5856" s="12" t="inlineStr">
        <is>
          <t>https://www.contratacion.euskadi.eus/anuncio_contratacion/obra-varios/expcm476022/webkpe00-kpesimpc/es/</t>
        </is>
      </c>
      <c r="AA5856" s="12" t="inlineStr">
        <is>
          <t>https://www.contratacion.euskadi.eus/webkpe00-kpesimpc/es/contenidos/anuncio_contratacion/expcm476022/es_doc/index.html</t>
        </is>
      </c>
      <c r="AB5856" s="12" t="inlineStr">
        <is>
          <t>https://www.contratacion.euskadi.eus/contenidos/anuncio_contratacion/expcm476022/es_doc/data/es_r01dtpd19bbcacadda3dc024538eb2b258d1592d01</t>
        </is>
      </c>
      <c r="AC5856" s="12" t="inlineStr">
        <is>
          <t>https://www.contratacion.euskadi.eus/contenidos/anuncio_contratacion/expcm476022/r01Index/expcm476022-idxContent.xml</t>
        </is>
      </c>
      <c r="AD5856" s="12" t="inlineStr">
        <is>
          <t>14/01/2026</t>
        </is>
      </c>
      <c r="AE5856" s="12" t="inlineStr">
        <is>
          <t>r01etpd150f69471cf19325f3678dc3237cb5165c6</t>
        </is>
      </c>
      <c r="AF5856" s="12" t="inlineStr">
        <is>
          <t>Ayuntamiento de Hernani</t>
        </is>
      </c>
      <c r="AG5856" s="12" t="inlineStr">
        <is>
          <t>r01etpd150f6b7673919325f3677d19a13c2103da1</t>
        </is>
      </c>
      <c r="AH5856" s="12" t="inlineStr">
        <is>
          <t>Ayuntamiento de Hernani</t>
        </is>
      </c>
      <c r="AI5856" s="12" t="inlineStr">
        <is>
          <t/>
        </is>
      </c>
      <c r="AJ5856" s="12" t="inlineStr">
        <is>
          <t/>
        </is>
      </c>
    </row>
    <row r="5857" customHeight="true" ht="15.0">
      <c r="A5857" s="12" t="inlineStr">
        <is>
          <t>kiroldegiko vaillant aire girotuaren mantenimendua egitea.</t>
        </is>
      </c>
      <c r="B5857" s="12" t="inlineStr">
        <is>
          <t/>
        </is>
      </c>
      <c r="C5857" s="12" t="inlineStr">
        <is>
          <t>Gobierno Vasco</t>
        </is>
      </c>
      <c r="D5857" s="12" t="inlineStr">
        <is>
          <t/>
        </is>
      </c>
      <c r="E5857" s="12" t="inlineStr">
        <is>
          <t/>
        </is>
      </c>
      <c r="F5857" s="12" t="inlineStr">
        <is>
          <t/>
        </is>
      </c>
      <c r="G5857" s="12" t="inlineStr">
        <is>
          <t>kiroldegiko vaillant aire girotuaren mantenimendua egitea.</t>
        </is>
      </c>
      <c r="H5857" s="12" t="inlineStr">
        <is>
          <t>kiroldegiko vaillant aire girotuaren mantenimendua egitea.</t>
        </is>
      </c>
      <c r="I5857" s="12" t="inlineStr">
        <is>
          <t/>
        </is>
      </c>
      <c r="J5857" s="12" t="inlineStr">
        <is>
          <t>14/01/2026</t>
        </is>
      </c>
      <c r="K5857" s="12" t="inlineStr">
        <is>
          <t>2025-FAKT-007083-00</t>
        </is>
      </c>
      <c r="L5857" s="12" t="inlineStr">
        <is>
          <t>Adjudicación provisional / definitiva</t>
        </is>
      </c>
      <c r="M5857" s="12" t="inlineStr">
        <is>
          <t>true</t>
        </is>
      </c>
      <c r="N5857" s="12" t="inlineStr">
        <is>
          <t/>
        </is>
      </c>
      <c r="O5857" s="12" t="inlineStr">
        <is>
          <t/>
        </is>
      </c>
      <c r="P5857" s="12" t="inlineStr">
        <is>
          <t/>
        </is>
      </c>
      <c r="Q5857" s="12" t="inlineStr">
        <is>
          <t/>
        </is>
      </c>
      <c r="R5857" s="12" t="inlineStr">
        <is>
          <t/>
        </is>
      </c>
      <c r="S5857" s="12" t="inlineStr">
        <is>
          <t>https://www.contratacion.euskadi.eus/webkpe00-kpeperfi/es/contenidos/anuncio_contratacion/expcm476023/es_doc/images/hernani_logo.jpg</t>
        </is>
      </c>
      <c r="T5857" s="12" t="inlineStr">
        <is>
          <t>Ayuntamiento de Hernani</t>
        </is>
      </c>
      <c r="U5857" s="12" t="inlineStr">
        <is>
          <t>B2004300F - Ayuntamiento de Hernani</t>
        </is>
      </c>
      <c r="V5857" s="12" t="inlineStr">
        <is>
          <t>Alcalde</t>
        </is>
      </c>
      <c r="W5857" s="12" t="inlineStr">
        <is>
          <t/>
        </is>
      </c>
      <c r="X5857" s="12" t="inlineStr">
        <is>
          <t/>
        </is>
      </c>
      <c r="Y5857" s="12" t="inlineStr">
        <is>
          <t/>
        </is>
      </c>
      <c r="Z5857" s="12" t="inlineStr">
        <is>
          <t>https://www.contratacion.euskadi.eus/anuncio_contratacion/kiroldegiko-vaillant-aire-girotuaren-mantenimendua-egitea/webkpe00-kpesimpc/es/</t>
        </is>
      </c>
      <c r="AA5857" s="12" t="inlineStr">
        <is>
          <t>https://www.contratacion.euskadi.eus/webkpe00-kpesimpc/es/contenidos/anuncio_contratacion/expcm476023/es_doc/index.html</t>
        </is>
      </c>
      <c r="AB5857" s="12" t="inlineStr">
        <is>
          <t>https://www.contratacion.euskadi.eus/contenidos/anuncio_contratacion/expcm476023/es_doc/data/es_r01dtpd19bbcacd5f93dc02453568db42a82b3cb05</t>
        </is>
      </c>
      <c r="AC5857" s="12" t="inlineStr">
        <is>
          <t>https://www.contratacion.euskadi.eus/contenidos/anuncio_contratacion/expcm476023/r01Index/expcm476023-idxContent.xml</t>
        </is>
      </c>
      <c r="AD5857" s="12" t="inlineStr">
        <is>
          <t>14/01/2026</t>
        </is>
      </c>
      <c r="AE5857" s="12" t="inlineStr">
        <is>
          <t>r01etpd150f69471cf19325f3678dc3237cb5165c6</t>
        </is>
      </c>
      <c r="AF5857" s="12" t="inlineStr">
        <is>
          <t>Ayuntamiento de Hernani</t>
        </is>
      </c>
      <c r="AG5857" s="12" t="inlineStr">
        <is>
          <t>r01etpd150f6b7673919325f3677d19a13c2103da1</t>
        </is>
      </c>
      <c r="AH5857" s="12" t="inlineStr">
        <is>
          <t>Ayuntamiento de Hernani</t>
        </is>
      </c>
      <c r="AI5857" s="12" t="inlineStr">
        <is>
          <t/>
        </is>
      </c>
      <c r="AJ5857" s="12" t="inlineStr">
        <is>
          <t/>
        </is>
      </c>
    </row>
    <row r="5858" customHeight="true" ht="15.0">
      <c r="A5858" s="12" t="inlineStr">
        <is>
          <t>udal liburutegirako liburuak hornitzea.-</t>
        </is>
      </c>
      <c r="B5858" s="12" t="inlineStr">
        <is>
          <t/>
        </is>
      </c>
      <c r="C5858" s="12" t="inlineStr">
        <is>
          <t>Gobierno Vasco</t>
        </is>
      </c>
      <c r="D5858" s="12" t="inlineStr">
        <is>
          <t/>
        </is>
      </c>
      <c r="E5858" s="12" t="inlineStr">
        <is>
          <t/>
        </is>
      </c>
      <c r="F5858" s="12" t="inlineStr">
        <is>
          <t/>
        </is>
      </c>
      <c r="G5858" s="12" t="inlineStr">
        <is>
          <t>udal liburutegirako liburuak hornitzea.-</t>
        </is>
      </c>
      <c r="H5858" s="12" t="inlineStr">
        <is>
          <t>udal liburutegirako liburuak hornitzea.-</t>
        </is>
      </c>
      <c r="I5858" s="12" t="inlineStr">
        <is>
          <t/>
        </is>
      </c>
      <c r="J5858" s="12" t="inlineStr">
        <is>
          <t>14/01/2026</t>
        </is>
      </c>
      <c r="K5858" s="12" t="inlineStr">
        <is>
          <t>2025-FAKT-007089-00</t>
        </is>
      </c>
      <c r="L5858" s="12" t="inlineStr">
        <is>
          <t>Adjudicación provisional / definitiva</t>
        </is>
      </c>
      <c r="M5858" s="12" t="inlineStr">
        <is>
          <t>true</t>
        </is>
      </c>
      <c r="N5858" s="12" t="inlineStr">
        <is>
          <t/>
        </is>
      </c>
      <c r="O5858" s="12" t="inlineStr">
        <is>
          <t/>
        </is>
      </c>
      <c r="P5858" s="12" t="inlineStr">
        <is>
          <t/>
        </is>
      </c>
      <c r="Q5858" s="12" t="inlineStr">
        <is>
          <t/>
        </is>
      </c>
      <c r="R5858" s="12" t="inlineStr">
        <is>
          <t/>
        </is>
      </c>
      <c r="S5858" s="12" t="inlineStr">
        <is>
          <t>https://www.contratacion.euskadi.eus/webkpe00-kpeperfi/es/contenidos/anuncio_contratacion/expcm476024/es_doc/images/hernani_logo.jpg</t>
        </is>
      </c>
      <c r="T5858" s="12" t="inlineStr">
        <is>
          <t>Ayuntamiento de Hernani</t>
        </is>
      </c>
      <c r="U5858" s="12" t="inlineStr">
        <is>
          <t>B2004300F - Ayuntamiento de Hernani</t>
        </is>
      </c>
      <c r="V5858" s="12" t="inlineStr">
        <is>
          <t>Alcalde</t>
        </is>
      </c>
      <c r="W5858" s="12" t="inlineStr">
        <is>
          <t/>
        </is>
      </c>
      <c r="X5858" s="12" t="inlineStr">
        <is>
          <t/>
        </is>
      </c>
      <c r="Y5858" s="12" t="inlineStr">
        <is>
          <t/>
        </is>
      </c>
      <c r="Z5858" s="12" t="inlineStr">
        <is>
          <t>https://www.contratacion.euskadi.eus/anuncio_contratacion/udal-liburutegirako-liburuak-hornitzea/expcm476024/webkpe00-kpesimpc/es/</t>
        </is>
      </c>
      <c r="AA5858" s="12" t="inlineStr">
        <is>
          <t>https://www.contratacion.euskadi.eus/webkpe00-kpesimpc/es/contenidos/anuncio_contratacion/expcm476024/es_doc/index.html</t>
        </is>
      </c>
      <c r="AB5858" s="12" t="inlineStr">
        <is>
          <t>https://www.contratacion.euskadi.eus/contenidos/anuncio_contratacion/expcm476024/es_doc/data/es_r01dtpd19bbcacfe763dc02453762bea4fbf84854e</t>
        </is>
      </c>
      <c r="AC5858" s="12" t="inlineStr">
        <is>
          <t>https://www.contratacion.euskadi.eus/contenidos/anuncio_contratacion/expcm476024/r01Index/expcm476024-idxContent.xml</t>
        </is>
      </c>
      <c r="AD5858" s="12" t="inlineStr">
        <is>
          <t>14/01/2026</t>
        </is>
      </c>
      <c r="AE5858" s="12" t="inlineStr">
        <is>
          <t>r01etpd150f69471cf19325f3678dc3237cb5165c6</t>
        </is>
      </c>
      <c r="AF5858" s="12" t="inlineStr">
        <is>
          <t>Ayuntamiento de Hernani</t>
        </is>
      </c>
      <c r="AG5858" s="12" t="inlineStr">
        <is>
          <t>r01etpd150f6b7673919325f3677d19a13c2103da1</t>
        </is>
      </c>
      <c r="AH5858" s="12" t="inlineStr">
        <is>
          <t>Ayuntamiento de Hernani</t>
        </is>
      </c>
      <c r="AI5858" s="12" t="inlineStr">
        <is>
          <t/>
        </is>
      </c>
      <c r="AJ5858" s="12" t="inlineStr">
        <is>
          <t/>
        </is>
      </c>
    </row>
    <row r="5859" customHeight="true" ht="15.0">
      <c r="A5859" s="12" t="inlineStr">
        <is>
          <t>udal liburutegirako liburuak hornitzea.-</t>
        </is>
      </c>
      <c r="B5859" s="12" t="inlineStr">
        <is>
          <t/>
        </is>
      </c>
      <c r="C5859" s="12" t="inlineStr">
        <is>
          <t>Gobierno Vasco</t>
        </is>
      </c>
      <c r="D5859" s="12" t="inlineStr">
        <is>
          <t/>
        </is>
      </c>
      <c r="E5859" s="12" t="inlineStr">
        <is>
          <t/>
        </is>
      </c>
      <c r="F5859" s="12" t="inlineStr">
        <is>
          <t/>
        </is>
      </c>
      <c r="G5859" s="12" t="inlineStr">
        <is>
          <t>udal liburutegirako liburuak hornitzea.-</t>
        </is>
      </c>
      <c r="H5859" s="12" t="inlineStr">
        <is>
          <t>udal liburutegirako liburuak hornitzea.-</t>
        </is>
      </c>
      <c r="I5859" s="12" t="inlineStr">
        <is>
          <t/>
        </is>
      </c>
      <c r="J5859" s="12" t="inlineStr">
        <is>
          <t>14/01/2026</t>
        </is>
      </c>
      <c r="K5859" s="12" t="inlineStr">
        <is>
          <t>2025-FAKT-007091-00</t>
        </is>
      </c>
      <c r="L5859" s="12" t="inlineStr">
        <is>
          <t>Adjudicación provisional / definitiva</t>
        </is>
      </c>
      <c r="M5859" s="12" t="inlineStr">
        <is>
          <t>true</t>
        </is>
      </c>
      <c r="N5859" s="12" t="inlineStr">
        <is>
          <t/>
        </is>
      </c>
      <c r="O5859" s="12" t="inlineStr">
        <is>
          <t/>
        </is>
      </c>
      <c r="P5859" s="12" t="inlineStr">
        <is>
          <t/>
        </is>
      </c>
      <c r="Q5859" s="12" t="inlineStr">
        <is>
          <t/>
        </is>
      </c>
      <c r="R5859" s="12" t="inlineStr">
        <is>
          <t/>
        </is>
      </c>
      <c r="S5859" s="12" t="inlineStr">
        <is>
          <t>https://www.contratacion.euskadi.eus/webkpe00-kpeperfi/es/contenidos/anuncio_contratacion/expcm476025/es_doc/images/hernani_logo.jpg</t>
        </is>
      </c>
      <c r="T5859" s="12" t="inlineStr">
        <is>
          <t>Ayuntamiento de Hernani</t>
        </is>
      </c>
      <c r="U5859" s="12" t="inlineStr">
        <is>
          <t>B2004300F - Ayuntamiento de Hernani</t>
        </is>
      </c>
      <c r="V5859" s="12" t="inlineStr">
        <is>
          <t>Alcalde</t>
        </is>
      </c>
      <c r="W5859" s="12" t="inlineStr">
        <is>
          <t/>
        </is>
      </c>
      <c r="X5859" s="12" t="inlineStr">
        <is>
          <t/>
        </is>
      </c>
      <c r="Y5859" s="12" t="inlineStr">
        <is>
          <t/>
        </is>
      </c>
      <c r="Z5859" s="12" t="inlineStr">
        <is>
          <t>https://www.contratacion.euskadi.eus/anuncio_contratacion/udal-liburutegirako-liburuak-hornitzea/expcm476025/webkpe00-kpesimpc/es/</t>
        </is>
      </c>
      <c r="AA5859" s="12" t="inlineStr">
        <is>
          <t>https://www.contratacion.euskadi.eus/webkpe00-kpesimpc/es/contenidos/anuncio_contratacion/expcm476025/es_doc/index.html</t>
        </is>
      </c>
      <c r="AB5859" s="12" t="inlineStr">
        <is>
          <t>https://www.contratacion.euskadi.eus/contenidos/anuncio_contratacion/expcm476025/es_doc/data/es_r01dtpd19bbcad25bf3dc02453e2a5338fe7a8a0e2</t>
        </is>
      </c>
      <c r="AC5859" s="12" t="inlineStr">
        <is>
          <t>https://www.contratacion.euskadi.eus/contenidos/anuncio_contratacion/expcm476025/r01Index/expcm476025-idxContent.xml</t>
        </is>
      </c>
      <c r="AD5859" s="12" t="inlineStr">
        <is>
          <t>14/01/2026</t>
        </is>
      </c>
      <c r="AE5859" s="12" t="inlineStr">
        <is>
          <t>r01etpd150f69471cf19325f3678dc3237cb5165c6</t>
        </is>
      </c>
      <c r="AF5859" s="12" t="inlineStr">
        <is>
          <t>Ayuntamiento de Hernani</t>
        </is>
      </c>
      <c r="AG5859" s="12" t="inlineStr">
        <is>
          <t>r01etpd150f6b7673919325f3677d19a13c2103da1</t>
        </is>
      </c>
      <c r="AH5859" s="12" t="inlineStr">
        <is>
          <t>Ayuntamiento de Hernani</t>
        </is>
      </c>
      <c r="AI5859" s="12" t="inlineStr">
        <is>
          <t/>
        </is>
      </c>
      <c r="AJ5859" s="12" t="inlineStr">
        <is>
          <t/>
        </is>
      </c>
    </row>
    <row r="5860" customHeight="true" ht="15.0">
      <c r="A5860" s="12" t="inlineStr">
        <is>
          <t>udal liburutegirako liburuak hornitzea.-</t>
        </is>
      </c>
      <c r="B5860" s="12" t="inlineStr">
        <is>
          <t/>
        </is>
      </c>
      <c r="C5860" s="12" t="inlineStr">
        <is>
          <t>Gobierno Vasco</t>
        </is>
      </c>
      <c r="D5860" s="12" t="inlineStr">
        <is>
          <t/>
        </is>
      </c>
      <c r="E5860" s="12" t="inlineStr">
        <is>
          <t/>
        </is>
      </c>
      <c r="F5860" s="12" t="inlineStr">
        <is>
          <t/>
        </is>
      </c>
      <c r="G5860" s="12" t="inlineStr">
        <is>
          <t>udal liburutegirako liburuak hornitzea.-</t>
        </is>
      </c>
      <c r="H5860" s="12" t="inlineStr">
        <is>
          <t>udal liburutegirako liburuak hornitzea.-</t>
        </is>
      </c>
      <c r="I5860" s="12" t="inlineStr">
        <is>
          <t/>
        </is>
      </c>
      <c r="J5860" s="12" t="inlineStr">
        <is>
          <t>14/01/2026</t>
        </is>
      </c>
      <c r="K5860" s="12" t="inlineStr">
        <is>
          <t>2025-FAKT-007092-00</t>
        </is>
      </c>
      <c r="L5860" s="12" t="inlineStr">
        <is>
          <t>Adjudicación provisional / definitiva</t>
        </is>
      </c>
      <c r="M5860" s="12" t="inlineStr">
        <is>
          <t>true</t>
        </is>
      </c>
      <c r="N5860" s="12" t="inlineStr">
        <is>
          <t/>
        </is>
      </c>
      <c r="O5860" s="12" t="inlineStr">
        <is>
          <t/>
        </is>
      </c>
      <c r="P5860" s="12" t="inlineStr">
        <is>
          <t/>
        </is>
      </c>
      <c r="Q5860" s="12" t="inlineStr">
        <is>
          <t/>
        </is>
      </c>
      <c r="R5860" s="12" t="inlineStr">
        <is>
          <t/>
        </is>
      </c>
      <c r="S5860" s="12" t="inlineStr">
        <is>
          <t>https://www.contratacion.euskadi.eus/webkpe00-kpeperfi/es/contenidos/anuncio_contratacion/expcm476026/es_doc/images/hernani_logo.jpg</t>
        </is>
      </c>
      <c r="T5860" s="12" t="inlineStr">
        <is>
          <t>Ayuntamiento de Hernani</t>
        </is>
      </c>
      <c r="U5860" s="12" t="inlineStr">
        <is>
          <t>B2004300F - Ayuntamiento de Hernani</t>
        </is>
      </c>
      <c r="V5860" s="12" t="inlineStr">
        <is>
          <t>Alcalde</t>
        </is>
      </c>
      <c r="W5860" s="12" t="inlineStr">
        <is>
          <t/>
        </is>
      </c>
      <c r="X5860" s="12" t="inlineStr">
        <is>
          <t/>
        </is>
      </c>
      <c r="Y5860" s="12" t="inlineStr">
        <is>
          <t/>
        </is>
      </c>
      <c r="Z5860" s="12" t="inlineStr">
        <is>
          <t>https://www.contratacion.euskadi.eus/anuncio_contratacion/udal-liburutegirako-liburuak-hornitzea/expcm476026/webkpe00-kpesimpc/es/</t>
        </is>
      </c>
      <c r="AA5860" s="12" t="inlineStr">
        <is>
          <t>https://www.contratacion.euskadi.eus/webkpe00-kpesimpc/es/contenidos/anuncio_contratacion/expcm476026/es_doc/index.html</t>
        </is>
      </c>
      <c r="AB5860" s="12" t="inlineStr">
        <is>
          <t>https://www.contratacion.euskadi.eus/contenidos/anuncio_contratacion/expcm476026/es_doc/data/es_r01dtpd19bbcb119823dc02453e535474cf159d61e</t>
        </is>
      </c>
      <c r="AC5860" s="12" t="inlineStr">
        <is>
          <t>https://www.contratacion.euskadi.eus/contenidos/anuncio_contratacion/expcm476026/r01Index/expcm476026-idxContent.xml</t>
        </is>
      </c>
      <c r="AD5860" s="12" t="inlineStr">
        <is>
          <t>14/01/2026</t>
        </is>
      </c>
      <c r="AE5860" s="12" t="inlineStr">
        <is>
          <t>r01etpd150f69471cf19325f3678dc3237cb5165c6</t>
        </is>
      </c>
      <c r="AF5860" s="12" t="inlineStr">
        <is>
          <t>Ayuntamiento de Hernani</t>
        </is>
      </c>
      <c r="AG5860" s="12" t="inlineStr">
        <is>
          <t>r01etpd150f6b7673919325f3677d19a13c2103da1</t>
        </is>
      </c>
      <c r="AH5860" s="12" t="inlineStr">
        <is>
          <t>Ayuntamiento de Hernani</t>
        </is>
      </c>
      <c r="AI5860" s="12" t="inlineStr">
        <is>
          <t/>
        </is>
      </c>
      <c r="AJ5860" s="12" t="inlineStr">
        <is>
          <t/>
        </is>
      </c>
    </row>
    <row r="5861" customHeight="true" ht="15.0">
      <c r="A5861" s="12" t="inlineStr">
        <is>
          <t>kit 2 llaves de maniobra trampillon gatic</t>
        </is>
      </c>
      <c r="B5861" s="12" t="inlineStr">
        <is>
          <t/>
        </is>
      </c>
      <c r="C5861" s="12" t="inlineStr">
        <is>
          <t>Gobierno Vasco</t>
        </is>
      </c>
      <c r="D5861" s="12" t="inlineStr">
        <is>
          <t/>
        </is>
      </c>
      <c r="E5861" s="12" t="inlineStr">
        <is>
          <t/>
        </is>
      </c>
      <c r="F5861" s="12" t="inlineStr">
        <is>
          <t/>
        </is>
      </c>
      <c r="G5861" s="12" t="inlineStr">
        <is>
          <t>kit 2 llaves de maniobra trampillon gatic</t>
        </is>
      </c>
      <c r="H5861" s="12" t="inlineStr">
        <is>
          <t>kit 2 llaves de maniobra trampillon gatic</t>
        </is>
      </c>
      <c r="I5861" s="12" t="inlineStr">
        <is>
          <t/>
        </is>
      </c>
      <c r="J5861" s="12" t="inlineStr">
        <is>
          <t>14/01/2026</t>
        </is>
      </c>
      <c r="K5861" s="12" t="inlineStr">
        <is>
          <t>2025-FAKT-007095-00</t>
        </is>
      </c>
      <c r="L5861" s="12" t="inlineStr">
        <is>
          <t>Adjudicación provisional / definitiva</t>
        </is>
      </c>
      <c r="M5861" s="12" t="inlineStr">
        <is>
          <t>true</t>
        </is>
      </c>
      <c r="N5861" s="12" t="inlineStr">
        <is>
          <t/>
        </is>
      </c>
      <c r="O5861" s="12" t="inlineStr">
        <is>
          <t/>
        </is>
      </c>
      <c r="P5861" s="12" t="inlineStr">
        <is>
          <t/>
        </is>
      </c>
      <c r="Q5861" s="12" t="inlineStr">
        <is>
          <t/>
        </is>
      </c>
      <c r="R5861" s="12" t="inlineStr">
        <is>
          <t/>
        </is>
      </c>
      <c r="S5861" s="12" t="inlineStr">
        <is>
          <t>https://www.contratacion.euskadi.eus/webkpe00-kpeperfi/es/contenidos/anuncio_contratacion/expcm476027/es_doc/images/hernani_logo.jpg</t>
        </is>
      </c>
      <c r="T5861" s="12" t="inlineStr">
        <is>
          <t>Ayuntamiento de Hernani</t>
        </is>
      </c>
      <c r="U5861" s="12" t="inlineStr">
        <is>
          <t>B2004300F - Ayuntamiento de Hernani</t>
        </is>
      </c>
      <c r="V5861" s="12" t="inlineStr">
        <is>
          <t>Alcalde</t>
        </is>
      </c>
      <c r="W5861" s="12" t="inlineStr">
        <is>
          <t/>
        </is>
      </c>
      <c r="X5861" s="12" t="inlineStr">
        <is>
          <t/>
        </is>
      </c>
      <c r="Y5861" s="12" t="inlineStr">
        <is>
          <t/>
        </is>
      </c>
      <c r="Z5861" s="12" t="inlineStr">
        <is>
          <t>https://www.contratacion.euskadi.eus/anuncio_contratacion/kit-2-llaves-maniobra-trampillon-gatic/webkpe00-kpesimpc/es/</t>
        </is>
      </c>
      <c r="AA5861" s="12" t="inlineStr">
        <is>
          <t>https://www.contratacion.euskadi.eus/webkpe00-kpesimpc/es/contenidos/anuncio_contratacion/expcm476027/es_doc/index.html</t>
        </is>
      </c>
      <c r="AB5861" s="12" t="inlineStr">
        <is>
          <t>https://www.contratacion.euskadi.eus/contenidos/anuncio_contratacion/expcm476027/es_doc/data/es_r01dtpd19bbcb141813dc0245359d0b3f9ada64d36</t>
        </is>
      </c>
      <c r="AC5861" s="12" t="inlineStr">
        <is>
          <t>https://www.contratacion.euskadi.eus/contenidos/anuncio_contratacion/expcm476027/r01Index/expcm476027-idxContent.xml</t>
        </is>
      </c>
      <c r="AD5861" s="12" t="inlineStr">
        <is>
          <t>14/01/2026</t>
        </is>
      </c>
      <c r="AE5861" s="12" t="inlineStr">
        <is>
          <t>r01etpd150f69471cf19325f3678dc3237cb5165c6</t>
        </is>
      </c>
      <c r="AF5861" s="12" t="inlineStr">
        <is>
          <t>Ayuntamiento de Hernani</t>
        </is>
      </c>
      <c r="AG5861" s="12" t="inlineStr">
        <is>
          <t>r01etpd150f6b7673919325f3677d19a13c2103da1</t>
        </is>
      </c>
      <c r="AH5861" s="12" t="inlineStr">
        <is>
          <t>Ayuntamiento de Hernani</t>
        </is>
      </c>
      <c r="AI5861" s="12" t="inlineStr">
        <is>
          <t/>
        </is>
      </c>
      <c r="AJ5861" s="12" t="inlineStr">
        <is>
          <t/>
        </is>
      </c>
    </row>
    <row r="5862" customHeight="true" ht="15.0">
      <c r="A5862" s="12" t="inlineStr">
        <is>
          <t>manguito partido t-t dn:63 hawle</t>
        </is>
      </c>
      <c r="B5862" s="12" t="inlineStr">
        <is>
          <t/>
        </is>
      </c>
      <c r="C5862" s="12" t="inlineStr">
        <is>
          <t>Gobierno Vasco</t>
        </is>
      </c>
      <c r="D5862" s="12" t="inlineStr">
        <is>
          <t/>
        </is>
      </c>
      <c r="E5862" s="12" t="inlineStr">
        <is>
          <t/>
        </is>
      </c>
      <c r="F5862" s="12" t="inlineStr">
        <is>
          <t/>
        </is>
      </c>
      <c r="G5862" s="12" t="inlineStr">
        <is>
          <t>manguito partido t-t dn:63 hawle</t>
        </is>
      </c>
      <c r="H5862" s="12" t="inlineStr">
        <is>
          <t>manguito partido t-t dn:63 hawle</t>
        </is>
      </c>
      <c r="I5862" s="12" t="inlineStr">
        <is>
          <t/>
        </is>
      </c>
      <c r="J5862" s="12" t="inlineStr">
        <is>
          <t>14/01/2026</t>
        </is>
      </c>
      <c r="K5862" s="12" t="inlineStr">
        <is>
          <t>2025-FAKT-007096-00</t>
        </is>
      </c>
      <c r="L5862" s="12" t="inlineStr">
        <is>
          <t>Adjudicación provisional / definitiva</t>
        </is>
      </c>
      <c r="M5862" s="12" t="inlineStr">
        <is>
          <t>true</t>
        </is>
      </c>
      <c r="N5862" s="12" t="inlineStr">
        <is>
          <t/>
        </is>
      </c>
      <c r="O5862" s="12" t="inlineStr">
        <is>
          <t/>
        </is>
      </c>
      <c r="P5862" s="12" t="inlineStr">
        <is>
          <t/>
        </is>
      </c>
      <c r="Q5862" s="12" t="inlineStr">
        <is>
          <t/>
        </is>
      </c>
      <c r="R5862" s="12" t="inlineStr">
        <is>
          <t/>
        </is>
      </c>
      <c r="S5862" s="12" t="inlineStr">
        <is>
          <t>https://www.contratacion.euskadi.eus/webkpe00-kpeperfi/es/contenidos/anuncio_contratacion/expcm476028/es_doc/images/hernani_logo.jpg</t>
        </is>
      </c>
      <c r="T5862" s="12" t="inlineStr">
        <is>
          <t>Ayuntamiento de Hernani</t>
        </is>
      </c>
      <c r="U5862" s="12" t="inlineStr">
        <is>
          <t>B2004300F - Ayuntamiento de Hernani</t>
        </is>
      </c>
      <c r="V5862" s="12" t="inlineStr">
        <is>
          <t>Alcalde</t>
        </is>
      </c>
      <c r="W5862" s="12" t="inlineStr">
        <is>
          <t/>
        </is>
      </c>
      <c r="X5862" s="12" t="inlineStr">
        <is>
          <t/>
        </is>
      </c>
      <c r="Y5862" s="12" t="inlineStr">
        <is>
          <t/>
        </is>
      </c>
      <c r="Z5862" s="12" t="inlineStr">
        <is>
          <t>https://www.contratacion.euskadi.eus/anuncio_contratacion/manguito-partido-t-t-dn-63-hawle/webkpe00-kpesimpc/es/</t>
        </is>
      </c>
      <c r="AA5862" s="12" t="inlineStr">
        <is>
          <t>https://www.contratacion.euskadi.eus/webkpe00-kpesimpc/es/contenidos/anuncio_contratacion/expcm476028/es_doc/index.html</t>
        </is>
      </c>
      <c r="AB5862" s="12" t="inlineStr">
        <is>
          <t>https://www.contratacion.euskadi.eus/contenidos/anuncio_contratacion/expcm476028/es_doc/data/es_r01dtpd19bbcb1697b3dc02453dd941c2dac839754</t>
        </is>
      </c>
      <c r="AC5862" s="12" t="inlineStr">
        <is>
          <t>https://www.contratacion.euskadi.eus/contenidos/anuncio_contratacion/expcm476028/r01Index/expcm476028-idxContent.xml</t>
        </is>
      </c>
      <c r="AD5862" s="12" t="inlineStr">
        <is>
          <t>14/01/2026</t>
        </is>
      </c>
      <c r="AE5862" s="12" t="inlineStr">
        <is>
          <t>r01etpd150f69471cf19325f3678dc3237cb5165c6</t>
        </is>
      </c>
      <c r="AF5862" s="12" t="inlineStr">
        <is>
          <t>Ayuntamiento de Hernani</t>
        </is>
      </c>
      <c r="AG5862" s="12" t="inlineStr">
        <is>
          <t>r01etpd150f6b7673919325f3677d19a13c2103da1</t>
        </is>
      </c>
      <c r="AH5862" s="12" t="inlineStr">
        <is>
          <t>Ayuntamiento de Hernani</t>
        </is>
      </c>
      <c r="AI5862" s="12" t="inlineStr">
        <is>
          <t/>
        </is>
      </c>
      <c r="AJ5862" s="12" t="inlineStr">
        <is>
          <t/>
        </is>
      </c>
    </row>
    <row r="5863" customHeight="true" ht="15.0">
      <c r="A5863" s="12" t="inlineStr">
        <is>
          <t>tbai-a20093258-311025-djzdxcmcjfxjf-210</t>
        </is>
      </c>
      <c r="B5863" s="12" t="inlineStr">
        <is>
          <t/>
        </is>
      </c>
      <c r="C5863" s="12" t="inlineStr">
        <is>
          <t>Gobierno Vasco</t>
        </is>
      </c>
      <c r="D5863" s="12" t="inlineStr">
        <is>
          <t/>
        </is>
      </c>
      <c r="E5863" s="12" t="inlineStr">
        <is>
          <t/>
        </is>
      </c>
      <c r="F5863" s="12" t="inlineStr">
        <is>
          <t/>
        </is>
      </c>
      <c r="G5863" s="12" t="inlineStr">
        <is>
          <t>tbai-a20093258-311025-djzdxcmcjfxjf-210</t>
        </is>
      </c>
      <c r="H5863" s="12" t="inlineStr">
        <is>
          <t>tbai-a20093258-311025-djzdxcmcjfxjf-210</t>
        </is>
      </c>
      <c r="I5863" s="12" t="inlineStr">
        <is>
          <t/>
        </is>
      </c>
      <c r="J5863" s="12" t="inlineStr">
        <is>
          <t>14/01/2026</t>
        </is>
      </c>
      <c r="K5863" s="12" t="inlineStr">
        <is>
          <t>2025-FAKT-007122-00</t>
        </is>
      </c>
      <c r="L5863" s="12" t="inlineStr">
        <is>
          <t>Adjudicación provisional / definitiva</t>
        </is>
      </c>
      <c r="M5863" s="12" t="inlineStr">
        <is>
          <t>true</t>
        </is>
      </c>
      <c r="N5863" s="12" t="inlineStr">
        <is>
          <t/>
        </is>
      </c>
      <c r="O5863" s="12" t="inlineStr">
        <is>
          <t/>
        </is>
      </c>
      <c r="P5863" s="12" t="inlineStr">
        <is>
          <t/>
        </is>
      </c>
      <c r="Q5863" s="12" t="inlineStr">
        <is>
          <t/>
        </is>
      </c>
      <c r="R5863" s="12" t="inlineStr">
        <is>
          <t/>
        </is>
      </c>
      <c r="S5863" s="12" t="inlineStr">
        <is>
          <t>https://www.contratacion.euskadi.eus/webkpe00-kpeperfi/es/contenidos/anuncio_contratacion/expcm476029/es_doc/images/hernani_logo.jpg</t>
        </is>
      </c>
      <c r="T5863" s="12" t="inlineStr">
        <is>
          <t>Ayuntamiento de Hernani</t>
        </is>
      </c>
      <c r="U5863" s="12" t="inlineStr">
        <is>
          <t>B2004300F - Ayuntamiento de Hernani</t>
        </is>
      </c>
      <c r="V5863" s="12" t="inlineStr">
        <is>
          <t>Alcalde</t>
        </is>
      </c>
      <c r="W5863" s="12" t="inlineStr">
        <is>
          <t/>
        </is>
      </c>
      <c r="X5863" s="12" t="inlineStr">
        <is>
          <t/>
        </is>
      </c>
      <c r="Y5863" s="12" t="inlineStr">
        <is>
          <t/>
        </is>
      </c>
      <c r="Z5863" s="12" t="inlineStr">
        <is>
          <t>https://www.contratacion.euskadi.eus/anuncio_contratacion/tbai-a20093258-311025-djzdxcmcjfxjf-210/webkpe00-kpesimpc/es/</t>
        </is>
      </c>
      <c r="AA5863" s="12" t="inlineStr">
        <is>
          <t>https://www.contratacion.euskadi.eus/webkpe00-kpesimpc/es/contenidos/anuncio_contratacion/expcm476029/es_doc/index.html</t>
        </is>
      </c>
      <c r="AB5863" s="12" t="inlineStr">
        <is>
          <t>https://www.contratacion.euskadi.eus/contenidos/anuncio_contratacion/expcm476029/es_doc/data/es_r01dtpd19bbcb1913b3dc02453cb224775d141cc01</t>
        </is>
      </c>
      <c r="AC5863" s="12" t="inlineStr">
        <is>
          <t>https://www.contratacion.euskadi.eus/contenidos/anuncio_contratacion/expcm476029/r01Index/expcm476029-idxContent.xml</t>
        </is>
      </c>
      <c r="AD5863" s="12" t="inlineStr">
        <is>
          <t>14/01/2026</t>
        </is>
      </c>
      <c r="AE5863" s="12" t="inlineStr">
        <is>
          <t>r01etpd150f69471cf19325f3678dc3237cb5165c6</t>
        </is>
      </c>
      <c r="AF5863" s="12" t="inlineStr">
        <is>
          <t>Ayuntamiento de Hernani</t>
        </is>
      </c>
      <c r="AG5863" s="12" t="inlineStr">
        <is>
          <t>r01etpd150f6b7673919325f3677d19a13c2103da1</t>
        </is>
      </c>
      <c r="AH5863" s="12" t="inlineStr">
        <is>
          <t>Ayuntamiento de Hernani</t>
        </is>
      </c>
      <c r="AI5863" s="12" t="inlineStr">
        <is>
          <t/>
        </is>
      </c>
      <c r="AJ5863" s="12" t="inlineStr">
        <is>
          <t/>
        </is>
      </c>
    </row>
    <row r="5864" customHeight="true" ht="15.0">
      <c r="A5864" s="12" t="inlineStr">
        <is>
          <t>urriak 28 plenoa. alquiler de maleta de 50 receptores digitales + servicio tecnico de montaje y asistencia durante el evento.</t>
        </is>
      </c>
      <c r="B5864" s="12" t="inlineStr">
        <is>
          <t/>
        </is>
      </c>
      <c r="C5864" s="12" t="inlineStr">
        <is>
          <t>Gobierno Vasco</t>
        </is>
      </c>
      <c r="D5864" s="12" t="inlineStr">
        <is>
          <t/>
        </is>
      </c>
      <c r="E5864" s="12" t="inlineStr">
        <is>
          <t/>
        </is>
      </c>
      <c r="F5864" s="12" t="inlineStr">
        <is>
          <t/>
        </is>
      </c>
      <c r="G5864" s="12" t="inlineStr">
        <is>
          <t>urriak 28 plenoa. alquiler de maleta de 50 receptores digitales + servicio tecnico de montaje y asistencia durante el evento.</t>
        </is>
      </c>
      <c r="H5864" s="12" t="inlineStr">
        <is>
          <t>urriak 28 plenoa. alquiler de maleta de 50 receptores digitales + servicio tecnico de montaje y asistencia durante el evento.</t>
        </is>
      </c>
      <c r="I5864" s="12" t="inlineStr">
        <is>
          <t/>
        </is>
      </c>
      <c r="J5864" s="12" t="inlineStr">
        <is>
          <t>14/01/2026</t>
        </is>
      </c>
      <c r="K5864" s="12" t="inlineStr">
        <is>
          <t>2025-FAKT-007105-00</t>
        </is>
      </c>
      <c r="L5864" s="12" t="inlineStr">
        <is>
          <t>Adjudicación provisional / definitiva</t>
        </is>
      </c>
      <c r="M5864" s="12" t="inlineStr">
        <is>
          <t>true</t>
        </is>
      </c>
      <c r="N5864" s="12" t="inlineStr">
        <is>
          <t/>
        </is>
      </c>
      <c r="O5864" s="12" t="inlineStr">
        <is>
          <t/>
        </is>
      </c>
      <c r="P5864" s="12" t="inlineStr">
        <is>
          <t/>
        </is>
      </c>
      <c r="Q5864" s="12" t="inlineStr">
        <is>
          <t/>
        </is>
      </c>
      <c r="R5864" s="12" t="inlineStr">
        <is>
          <t/>
        </is>
      </c>
      <c r="S5864" s="12" t="inlineStr">
        <is>
          <t>https://www.contratacion.euskadi.eus/webkpe00-kpeperfi/es/contenidos/anuncio_contratacion/expcm476030/es_doc/images/hernani_logo.jpg</t>
        </is>
      </c>
      <c r="T5864" s="12" t="inlineStr">
        <is>
          <t>Ayuntamiento de Hernani</t>
        </is>
      </c>
      <c r="U5864" s="12" t="inlineStr">
        <is>
          <t>B2004300F - Ayuntamiento de Hernani</t>
        </is>
      </c>
      <c r="V5864" s="12" t="inlineStr">
        <is>
          <t>Alcalde</t>
        </is>
      </c>
      <c r="W5864" s="12" t="inlineStr">
        <is>
          <t/>
        </is>
      </c>
      <c r="X5864" s="12" t="inlineStr">
        <is>
          <t/>
        </is>
      </c>
      <c r="Y5864" s="12" t="inlineStr">
        <is>
          <t/>
        </is>
      </c>
      <c r="Z5864" s="12" t="inlineStr">
        <is>
          <t>https://www.contratacion.euskadi.eus/anuncio_contratacion/urriak-28-plenoa-alquiler-maleta-50-receptores-digitales-+-servicio-tecnico-montaje-y-asistencia-durante-evento/webkpe00-kpesimpc/es/</t>
        </is>
      </c>
      <c r="AA5864" s="12" t="inlineStr">
        <is>
          <t>https://www.contratacion.euskadi.eus/webkpe00-kpesimpc/es/contenidos/anuncio_contratacion/expcm476030/es_doc/index.html</t>
        </is>
      </c>
      <c r="AB5864" s="12" t="inlineStr">
        <is>
          <t>https://www.contratacion.euskadi.eus/contenidos/anuncio_contratacion/expcm476030/es_doc/data/es_r01dtpd19bbcb1b8eb3dc02453dfe4ba4b8f4ff85f</t>
        </is>
      </c>
      <c r="AC5864" s="12" t="inlineStr">
        <is>
          <t>https://www.contratacion.euskadi.eus/contenidos/anuncio_contratacion/expcm476030/r01Index/expcm476030-idxContent.xml</t>
        </is>
      </c>
      <c r="AD5864" s="12" t="inlineStr">
        <is>
          <t>14/01/2026</t>
        </is>
      </c>
      <c r="AE5864" s="12" t="inlineStr">
        <is>
          <t>r01etpd150f69471cf19325f3678dc3237cb5165c6</t>
        </is>
      </c>
      <c r="AF5864" s="12" t="inlineStr">
        <is>
          <t>Ayuntamiento de Hernani</t>
        </is>
      </c>
      <c r="AG5864" s="12" t="inlineStr">
        <is>
          <t>r01etpd150f6b7673919325f3677d19a13c2103da1</t>
        </is>
      </c>
      <c r="AH5864" s="12" t="inlineStr">
        <is>
          <t>Ayuntamiento de Hernani</t>
        </is>
      </c>
      <c r="AI5864" s="12" t="inlineStr">
        <is>
          <t/>
        </is>
      </c>
      <c r="AJ5864" s="12" t="inlineStr">
        <is>
          <t/>
        </is>
      </c>
    </row>
    <row r="5865" customHeight="true" ht="15.0">
      <c r="A5865" s="12" t="inlineStr">
        <is>
          <t>tbai-a20093258-311025-h0oztial/d18d-221</t>
        </is>
      </c>
      <c r="B5865" s="12" t="inlineStr">
        <is>
          <t/>
        </is>
      </c>
      <c r="C5865" s="12" t="inlineStr">
        <is>
          <t>Gobierno Vasco</t>
        </is>
      </c>
      <c r="D5865" s="12" t="inlineStr">
        <is>
          <t/>
        </is>
      </c>
      <c r="E5865" s="12" t="inlineStr">
        <is>
          <t/>
        </is>
      </c>
      <c r="F5865" s="12" t="inlineStr">
        <is>
          <t/>
        </is>
      </c>
      <c r="G5865" s="12" t="inlineStr">
        <is>
          <t>tbai-a20093258-311025-h0oztial/d18d-221</t>
        </is>
      </c>
      <c r="H5865" s="12" t="inlineStr">
        <is>
          <t>tbai-a20093258-311025-h0oztial/d18d-221</t>
        </is>
      </c>
      <c r="I5865" s="12" t="inlineStr">
        <is>
          <t/>
        </is>
      </c>
      <c r="J5865" s="12" t="inlineStr">
        <is>
          <t>14/01/2026</t>
        </is>
      </c>
      <c r="K5865" s="12" t="inlineStr">
        <is>
          <t>2025-FAKT-007119-00</t>
        </is>
      </c>
      <c r="L5865" s="12" t="inlineStr">
        <is>
          <t>Adjudicación provisional / definitiva</t>
        </is>
      </c>
      <c r="M5865" s="12" t="inlineStr">
        <is>
          <t>true</t>
        </is>
      </c>
      <c r="N5865" s="12" t="inlineStr">
        <is>
          <t/>
        </is>
      </c>
      <c r="O5865" s="12" t="inlineStr">
        <is>
          <t/>
        </is>
      </c>
      <c r="P5865" s="12" t="inlineStr">
        <is>
          <t/>
        </is>
      </c>
      <c r="Q5865" s="12" t="inlineStr">
        <is>
          <t/>
        </is>
      </c>
      <c r="R5865" s="12" t="inlineStr">
        <is>
          <t/>
        </is>
      </c>
      <c r="S5865" s="12" t="inlineStr">
        <is>
          <t>https://www.contratacion.euskadi.eus/webkpe00-kpeperfi/es/contenidos/anuncio_contratacion/expcm476031/es_doc/images/hernani_logo.jpg</t>
        </is>
      </c>
      <c r="T5865" s="12" t="inlineStr">
        <is>
          <t>Ayuntamiento de Hernani</t>
        </is>
      </c>
      <c r="U5865" s="12" t="inlineStr">
        <is>
          <t>B2004300F - Ayuntamiento de Hernani</t>
        </is>
      </c>
      <c r="V5865" s="12" t="inlineStr">
        <is>
          <t>Alcalde</t>
        </is>
      </c>
      <c r="W5865" s="12" t="inlineStr">
        <is>
          <t/>
        </is>
      </c>
      <c r="X5865" s="12" t="inlineStr">
        <is>
          <t/>
        </is>
      </c>
      <c r="Y5865" s="12" t="inlineStr">
        <is>
          <t/>
        </is>
      </c>
      <c r="Z5865" s="12" t="inlineStr">
        <is>
          <t>https://www.contratacion.euskadi.eus/anuncio_contratacion/tbai-a20093258-311025-h0oztial-d18d-221/webkpe00-kpesimpc/es/</t>
        </is>
      </c>
      <c r="AA5865" s="12" t="inlineStr">
        <is>
          <t>https://www.contratacion.euskadi.eus/webkpe00-kpesimpc/es/contenidos/anuncio_contratacion/expcm476031/es_doc/index.html</t>
        </is>
      </c>
      <c r="AB5865" s="12" t="inlineStr">
        <is>
          <t>https://www.contratacion.euskadi.eus/contenidos/anuncio_contratacion/expcm476031/es_doc/data/es_r01dtpd19bbcb5adb26a7b6f1f48fb720ea3d82f05</t>
        </is>
      </c>
      <c r="AC5865" s="12" t="inlineStr">
        <is>
          <t>https://www.contratacion.euskadi.eus/contenidos/anuncio_contratacion/expcm476031/r01Index/expcm476031-idxContent.xml</t>
        </is>
      </c>
      <c r="AD5865" s="12" t="inlineStr">
        <is>
          <t>14/01/2026</t>
        </is>
      </c>
      <c r="AE5865" s="12" t="inlineStr">
        <is>
          <t>r01etpd150f69471cf19325f3678dc3237cb5165c6</t>
        </is>
      </c>
      <c r="AF5865" s="12" t="inlineStr">
        <is>
          <t>Ayuntamiento de Hernani</t>
        </is>
      </c>
      <c r="AG5865" s="12" t="inlineStr">
        <is>
          <t>r01etpd150f6b7673919325f3677d19a13c2103da1</t>
        </is>
      </c>
      <c r="AH5865" s="12" t="inlineStr">
        <is>
          <t>Ayuntamiento de Hernani</t>
        </is>
      </c>
      <c r="AI5865" s="12" t="inlineStr">
        <is>
          <t/>
        </is>
      </c>
      <c r="AJ5865" s="12" t="inlineStr">
        <is>
          <t/>
        </is>
      </c>
    </row>
    <row r="5866" customHeight="true" ht="15.0">
      <c r="A5866" s="12" t="inlineStr">
        <is>
          <t>tbai-a20093258-311025-vwe9l3+naueqs-151</t>
        </is>
      </c>
      <c r="B5866" s="12" t="inlineStr">
        <is>
          <t/>
        </is>
      </c>
      <c r="C5866" s="12" t="inlineStr">
        <is>
          <t>Gobierno Vasco</t>
        </is>
      </c>
      <c r="D5866" s="12" t="inlineStr">
        <is>
          <t/>
        </is>
      </c>
      <c r="E5866" s="12" t="inlineStr">
        <is>
          <t/>
        </is>
      </c>
      <c r="F5866" s="12" t="inlineStr">
        <is>
          <t/>
        </is>
      </c>
      <c r="G5866" s="12" t="inlineStr">
        <is>
          <t>tbai-a20093258-311025-vwe9l3+naueqs-151</t>
        </is>
      </c>
      <c r="H5866" s="12" t="inlineStr">
        <is>
          <t>tbai-a20093258-311025-vwe9l3+naueqs-151</t>
        </is>
      </c>
      <c r="I5866" s="12" t="inlineStr">
        <is>
          <t/>
        </is>
      </c>
      <c r="J5866" s="12" t="inlineStr">
        <is>
          <t>14/01/2026</t>
        </is>
      </c>
      <c r="K5866" s="12" t="inlineStr">
        <is>
          <t>2025-FAKT-007121-00</t>
        </is>
      </c>
      <c r="L5866" s="12" t="inlineStr">
        <is>
          <t>Adjudicación provisional / definitiva</t>
        </is>
      </c>
      <c r="M5866" s="12" t="inlineStr">
        <is>
          <t>true</t>
        </is>
      </c>
      <c r="N5866" s="12" t="inlineStr">
        <is>
          <t/>
        </is>
      </c>
      <c r="O5866" s="12" t="inlineStr">
        <is>
          <t/>
        </is>
      </c>
      <c r="P5866" s="12" t="inlineStr">
        <is>
          <t/>
        </is>
      </c>
      <c r="Q5866" s="12" t="inlineStr">
        <is>
          <t/>
        </is>
      </c>
      <c r="R5866" s="12" t="inlineStr">
        <is>
          <t/>
        </is>
      </c>
      <c r="S5866" s="12" t="inlineStr">
        <is>
          <t>https://www.contratacion.euskadi.eus/webkpe00-kpeperfi/es/contenidos/anuncio_contratacion/expcm476032/es_doc/images/hernani_logo.jpg</t>
        </is>
      </c>
      <c r="T5866" s="12" t="inlineStr">
        <is>
          <t>Ayuntamiento de Hernani</t>
        </is>
      </c>
      <c r="U5866" s="12" t="inlineStr">
        <is>
          <t>B2004300F - Ayuntamiento de Hernani</t>
        </is>
      </c>
      <c r="V5866" s="12" t="inlineStr">
        <is>
          <t>Alcalde</t>
        </is>
      </c>
      <c r="W5866" s="12" t="inlineStr">
        <is>
          <t/>
        </is>
      </c>
      <c r="X5866" s="12" t="inlineStr">
        <is>
          <t/>
        </is>
      </c>
      <c r="Y5866" s="12" t="inlineStr">
        <is>
          <t/>
        </is>
      </c>
      <c r="Z5866" s="12" t="inlineStr">
        <is>
          <t>https://www.contratacion.euskadi.eus/anuncio_contratacion/tbai-a20093258-311025-vwe9l3+naueqs-151/webkpe00-kpesimpc/es/</t>
        </is>
      </c>
      <c r="AA5866" s="12" t="inlineStr">
        <is>
          <t>https://www.contratacion.euskadi.eus/webkpe00-kpesimpc/es/contenidos/anuncio_contratacion/expcm476032/es_doc/index.html</t>
        </is>
      </c>
      <c r="AB5866" s="12" t="inlineStr">
        <is>
          <t>https://www.contratacion.euskadi.eus/contenidos/anuncio_contratacion/expcm476032/es_doc/data/es_r01dtpd19bbcb5d57e6a7b6f1f98132280a12d6bb4</t>
        </is>
      </c>
      <c r="AC5866" s="12" t="inlineStr">
        <is>
          <t>https://www.contratacion.euskadi.eus/contenidos/anuncio_contratacion/expcm476032/r01Index/expcm476032-idxContent.xml</t>
        </is>
      </c>
      <c r="AD5866" s="12" t="inlineStr">
        <is>
          <t>14/01/2026</t>
        </is>
      </c>
      <c r="AE5866" s="12" t="inlineStr">
        <is>
          <t>r01etpd150f69471cf19325f3678dc3237cb5165c6</t>
        </is>
      </c>
      <c r="AF5866" s="12" t="inlineStr">
        <is>
          <t>Ayuntamiento de Hernani</t>
        </is>
      </c>
      <c r="AG5866" s="12" t="inlineStr">
        <is>
          <t>r01etpd150f6b7673919325f3677d19a13c2103da1</t>
        </is>
      </c>
      <c r="AH5866" s="12" t="inlineStr">
        <is>
          <t>Ayuntamiento de Hernani</t>
        </is>
      </c>
      <c r="AI5866" s="12" t="inlineStr">
        <is>
          <t/>
        </is>
      </c>
      <c r="AJ5866" s="12" t="inlineStr">
        <is>
          <t/>
        </is>
      </c>
    </row>
    <row r="5867" customHeight="true" ht="15.0">
      <c r="A5867" s="12" t="inlineStr">
        <is>
          <t>0916 herri lanak unai</t>
        </is>
      </c>
      <c r="B5867" s="12" t="inlineStr">
        <is>
          <t/>
        </is>
      </c>
      <c r="C5867" s="12" t="inlineStr">
        <is>
          <t>Gobierno Vasco</t>
        </is>
      </c>
      <c r="D5867" s="12" t="inlineStr">
        <is>
          <t/>
        </is>
      </c>
      <c r="E5867" s="12" t="inlineStr">
        <is>
          <t/>
        </is>
      </c>
      <c r="F5867" s="12" t="inlineStr">
        <is>
          <t/>
        </is>
      </c>
      <c r="G5867" s="12" t="inlineStr">
        <is>
          <t>0916 herri lanak unai</t>
        </is>
      </c>
      <c r="H5867" s="12" t="inlineStr">
        <is>
          <t>0916 herri lanak unai</t>
        </is>
      </c>
      <c r="I5867" s="12" t="inlineStr">
        <is>
          <t/>
        </is>
      </c>
      <c r="J5867" s="12" t="inlineStr">
        <is>
          <t>14/01/2026</t>
        </is>
      </c>
      <c r="K5867" s="12" t="inlineStr">
        <is>
          <t>2025-FAKT-007124-00</t>
        </is>
      </c>
      <c r="L5867" s="12" t="inlineStr">
        <is>
          <t>Adjudicación provisional / definitiva</t>
        </is>
      </c>
      <c r="M5867" s="12" t="inlineStr">
        <is>
          <t>true</t>
        </is>
      </c>
      <c r="N5867" s="12" t="inlineStr">
        <is>
          <t/>
        </is>
      </c>
      <c r="O5867" s="12" t="inlineStr">
        <is>
          <t/>
        </is>
      </c>
      <c r="P5867" s="12" t="inlineStr">
        <is>
          <t/>
        </is>
      </c>
      <c r="Q5867" s="12" t="inlineStr">
        <is>
          <t/>
        </is>
      </c>
      <c r="R5867" s="12" t="inlineStr">
        <is>
          <t/>
        </is>
      </c>
      <c r="S5867" s="12" t="inlineStr">
        <is>
          <t>https://www.contratacion.euskadi.eus/webkpe00-kpeperfi/es/contenidos/anuncio_contratacion/expcm476033/es_doc/images/hernani_logo.jpg</t>
        </is>
      </c>
      <c r="T5867" s="12" t="inlineStr">
        <is>
          <t>Ayuntamiento de Hernani</t>
        </is>
      </c>
      <c r="U5867" s="12" t="inlineStr">
        <is>
          <t>B2004300F - Ayuntamiento de Hernani</t>
        </is>
      </c>
      <c r="V5867" s="12" t="inlineStr">
        <is>
          <t>Alcalde</t>
        </is>
      </c>
      <c r="W5867" s="12" t="inlineStr">
        <is>
          <t/>
        </is>
      </c>
      <c r="X5867" s="12" t="inlineStr">
        <is>
          <t/>
        </is>
      </c>
      <c r="Y5867" s="12" t="inlineStr">
        <is>
          <t/>
        </is>
      </c>
      <c r="Z5867" s="12" t="inlineStr">
        <is>
          <t>https://www.contratacion.euskadi.eus/anuncio_contratacion/0916-herri-lanak-unai/webkpe00-kpesimpc/es/</t>
        </is>
      </c>
      <c r="AA5867" s="12" t="inlineStr">
        <is>
          <t>https://www.contratacion.euskadi.eus/webkpe00-kpesimpc/es/contenidos/anuncio_contratacion/expcm476033/es_doc/index.html</t>
        </is>
      </c>
      <c r="AB5867" s="12" t="inlineStr">
        <is>
          <t>https://www.contratacion.euskadi.eus/contenidos/anuncio_contratacion/expcm476033/es_doc/data/es_r01dtpd19bbcb5fd7d6a7b6f1f677e76cb1398e375</t>
        </is>
      </c>
      <c r="AC5867" s="12" t="inlineStr">
        <is>
          <t>https://www.contratacion.euskadi.eus/contenidos/anuncio_contratacion/expcm476033/r01Index/expcm476033-idxContent.xml</t>
        </is>
      </c>
      <c r="AD5867" s="12" t="inlineStr">
        <is>
          <t>14/01/2026</t>
        </is>
      </c>
      <c r="AE5867" s="12" t="inlineStr">
        <is>
          <t>r01etpd150f69471cf19325f3678dc3237cb5165c6</t>
        </is>
      </c>
      <c r="AF5867" s="12" t="inlineStr">
        <is>
          <t>Ayuntamiento de Hernani</t>
        </is>
      </c>
      <c r="AG5867" s="12" t="inlineStr">
        <is>
          <t>r01etpd150f6b7673919325f3677d19a13c2103da1</t>
        </is>
      </c>
      <c r="AH5867" s="12" t="inlineStr">
        <is>
          <t>Ayuntamiento de Hernani</t>
        </is>
      </c>
      <c r="AI5867" s="12" t="inlineStr">
        <is>
          <t/>
        </is>
      </c>
      <c r="AJ5867" s="12" t="inlineStr">
        <is>
          <t/>
        </is>
      </c>
    </row>
    <row r="5868" customHeight="true" ht="15.0">
      <c r="A5868" s="12" t="inlineStr">
        <is>
          <t>ikastaroak materiala hornitzea.-</t>
        </is>
      </c>
      <c r="B5868" s="12" t="inlineStr">
        <is>
          <t/>
        </is>
      </c>
      <c r="C5868" s="12" t="inlineStr">
        <is>
          <t>Gobierno Vasco</t>
        </is>
      </c>
      <c r="D5868" s="12" t="inlineStr">
        <is>
          <t/>
        </is>
      </c>
      <c r="E5868" s="12" t="inlineStr">
        <is>
          <t/>
        </is>
      </c>
      <c r="F5868" s="12" t="inlineStr">
        <is>
          <t/>
        </is>
      </c>
      <c r="G5868" s="12" t="inlineStr">
        <is>
          <t>ikastaroak materiala hornitzea.-</t>
        </is>
      </c>
      <c r="H5868" s="12" t="inlineStr">
        <is>
          <t>ikastaroak materiala hornitzea.-</t>
        </is>
      </c>
      <c r="I5868" s="12" t="inlineStr">
        <is>
          <t/>
        </is>
      </c>
      <c r="J5868" s="12" t="inlineStr">
        <is>
          <t>14/01/2026</t>
        </is>
      </c>
      <c r="K5868" s="12" t="inlineStr">
        <is>
          <t>2025-FAKT-007125-00</t>
        </is>
      </c>
      <c r="L5868" s="12" t="inlineStr">
        <is>
          <t>Adjudicación provisional / definitiva</t>
        </is>
      </c>
      <c r="M5868" s="12" t="inlineStr">
        <is>
          <t>true</t>
        </is>
      </c>
      <c r="N5868" s="12" t="inlineStr">
        <is>
          <t/>
        </is>
      </c>
      <c r="O5868" s="12" t="inlineStr">
        <is>
          <t/>
        </is>
      </c>
      <c r="P5868" s="12" t="inlineStr">
        <is>
          <t/>
        </is>
      </c>
      <c r="Q5868" s="12" t="inlineStr">
        <is>
          <t/>
        </is>
      </c>
      <c r="R5868" s="12" t="inlineStr">
        <is>
          <t/>
        </is>
      </c>
      <c r="S5868" s="12" t="inlineStr">
        <is>
          <t>https://www.contratacion.euskadi.eus/webkpe00-kpeperfi/es/contenidos/anuncio_contratacion/expcm476034/es_doc/images/hernani_logo.jpg</t>
        </is>
      </c>
      <c r="T5868" s="12" t="inlineStr">
        <is>
          <t>Ayuntamiento de Hernani</t>
        </is>
      </c>
      <c r="U5868" s="12" t="inlineStr">
        <is>
          <t>B2004300F - Ayuntamiento de Hernani</t>
        </is>
      </c>
      <c r="V5868" s="12" t="inlineStr">
        <is>
          <t>Alcalde</t>
        </is>
      </c>
      <c r="W5868" s="12" t="inlineStr">
        <is>
          <t/>
        </is>
      </c>
      <c r="X5868" s="12" t="inlineStr">
        <is>
          <t/>
        </is>
      </c>
      <c r="Y5868" s="12" t="inlineStr">
        <is>
          <t/>
        </is>
      </c>
      <c r="Z5868" s="12" t="inlineStr">
        <is>
          <t>https://www.contratacion.euskadi.eus/anuncio_contratacion/ikastaroak-materiala-hornitzea/webkpe00-kpesimpc/es/</t>
        </is>
      </c>
      <c r="AA5868" s="12" t="inlineStr">
        <is>
          <t>https://www.contratacion.euskadi.eus/webkpe00-kpesimpc/es/contenidos/anuncio_contratacion/expcm476034/es_doc/index.html</t>
        </is>
      </c>
      <c r="AB5868" s="12" t="inlineStr">
        <is>
          <t>https://www.contratacion.euskadi.eus/contenidos/anuncio_contratacion/expcm476034/es_doc/data/es_r01dtpd19bbcb625666a7b6f1f51ec78a8c4fdc981</t>
        </is>
      </c>
      <c r="AC5868" s="12" t="inlineStr">
        <is>
          <t>https://www.contratacion.euskadi.eus/contenidos/anuncio_contratacion/expcm476034/r01Index/expcm476034-idxContent.xml</t>
        </is>
      </c>
      <c r="AD5868" s="12" t="inlineStr">
        <is>
          <t>14/01/2026</t>
        </is>
      </c>
      <c r="AE5868" s="12" t="inlineStr">
        <is>
          <t>r01etpd150f69471cf19325f3678dc3237cb5165c6</t>
        </is>
      </c>
      <c r="AF5868" s="12" t="inlineStr">
        <is>
          <t>Ayuntamiento de Hernani</t>
        </is>
      </c>
      <c r="AG5868" s="12" t="inlineStr">
        <is>
          <t>r01etpd150f6b7673919325f3677d19a13c2103da1</t>
        </is>
      </c>
      <c r="AH5868" s="12" t="inlineStr">
        <is>
          <t>Ayuntamiento de Hernani</t>
        </is>
      </c>
      <c r="AI5868" s="12" t="inlineStr">
        <is>
          <t/>
        </is>
      </c>
      <c r="AJ5868" s="12" t="inlineStr">
        <is>
          <t/>
        </is>
      </c>
    </row>
    <row r="5869" customHeight="true" ht="15.0">
      <c r="A5869" s="12" t="inlineStr">
        <is>
          <t>pub-orokorra es7630350026220260058232</t>
        </is>
      </c>
      <c r="B5869" s="12" t="inlineStr">
        <is>
          <t/>
        </is>
      </c>
      <c r="C5869" s="12" t="inlineStr">
        <is>
          <t>Gobierno Vasco</t>
        </is>
      </c>
      <c r="D5869" s="12" t="inlineStr">
        <is>
          <t/>
        </is>
      </c>
      <c r="E5869" s="12" t="inlineStr">
        <is>
          <t/>
        </is>
      </c>
      <c r="F5869" s="12" t="inlineStr">
        <is>
          <t/>
        </is>
      </c>
      <c r="G5869" s="12" t="inlineStr">
        <is>
          <t>pub-orokorra es7630350026220260058232</t>
        </is>
      </c>
      <c r="H5869" s="12" t="inlineStr">
        <is>
          <t>pub-orokorra es7630350026220260058232</t>
        </is>
      </c>
      <c r="I5869" s="12" t="inlineStr">
        <is>
          <t/>
        </is>
      </c>
      <c r="J5869" s="12" t="inlineStr">
        <is>
          <t>14/01/2026</t>
        </is>
      </c>
      <c r="K5869" s="12" t="inlineStr">
        <is>
          <t>2025-FAKT-007126-00</t>
        </is>
      </c>
      <c r="L5869" s="12" t="inlineStr">
        <is>
          <t>Adjudicación provisional / definitiva</t>
        </is>
      </c>
      <c r="M5869" s="12" t="inlineStr">
        <is>
          <t>true</t>
        </is>
      </c>
      <c r="N5869" s="12" t="inlineStr">
        <is>
          <t/>
        </is>
      </c>
      <c r="O5869" s="12" t="inlineStr">
        <is>
          <t/>
        </is>
      </c>
      <c r="P5869" s="12" t="inlineStr">
        <is>
          <t/>
        </is>
      </c>
      <c r="Q5869" s="12" t="inlineStr">
        <is>
          <t/>
        </is>
      </c>
      <c r="R5869" s="12" t="inlineStr">
        <is>
          <t/>
        </is>
      </c>
      <c r="S5869" s="12" t="inlineStr">
        <is>
          <t>https://www.contratacion.euskadi.eus/webkpe00-kpeperfi/es/contenidos/anuncio_contratacion/expcm476035/es_doc/images/hernani_logo.jpg</t>
        </is>
      </c>
      <c r="T5869" s="12" t="inlineStr">
        <is>
          <t>Ayuntamiento de Hernani</t>
        </is>
      </c>
      <c r="U5869" s="12" t="inlineStr">
        <is>
          <t>B2004300F - Ayuntamiento de Hernani</t>
        </is>
      </c>
      <c r="V5869" s="12" t="inlineStr">
        <is>
          <t>Alcalde</t>
        </is>
      </c>
      <c r="W5869" s="12" t="inlineStr">
        <is>
          <t/>
        </is>
      </c>
      <c r="X5869" s="12" t="inlineStr">
        <is>
          <t/>
        </is>
      </c>
      <c r="Y5869" s="12" t="inlineStr">
        <is>
          <t/>
        </is>
      </c>
      <c r="Z5869" s="12" t="inlineStr">
        <is>
          <t>https://www.contratacion.euskadi.eus/anuncio_contratacion/pub-orokorra-es7630350026220260058232/expcm476035/webkpe00-kpesimpc/es/</t>
        </is>
      </c>
      <c r="AA5869" s="12" t="inlineStr">
        <is>
          <t>https://www.contratacion.euskadi.eus/webkpe00-kpesimpc/es/contenidos/anuncio_contratacion/expcm476035/es_doc/index.html</t>
        </is>
      </c>
      <c r="AB5869" s="12" t="inlineStr">
        <is>
          <t>https://www.contratacion.euskadi.eus/contenidos/anuncio_contratacion/expcm476035/es_doc/data/es_r01dtpd19bbcb64d586a7b6f1f802754427c050c41</t>
        </is>
      </c>
      <c r="AC5869" s="12" t="inlineStr">
        <is>
          <t>https://www.contratacion.euskadi.eus/contenidos/anuncio_contratacion/expcm476035/r01Index/expcm476035-idxContent.xml</t>
        </is>
      </c>
      <c r="AD5869" s="12" t="inlineStr">
        <is>
          <t>14/01/2026</t>
        </is>
      </c>
      <c r="AE5869" s="12" t="inlineStr">
        <is>
          <t>r01etpd150f69471cf19325f3678dc3237cb5165c6</t>
        </is>
      </c>
      <c r="AF5869" s="12" t="inlineStr">
        <is>
          <t>Ayuntamiento de Hernani</t>
        </is>
      </c>
      <c r="AG5869" s="12" t="inlineStr">
        <is>
          <t>r01etpd150f6b7673919325f3677d19a13c2103da1</t>
        </is>
      </c>
      <c r="AH5869" s="12" t="inlineStr">
        <is>
          <t>Ayuntamiento de Hernani</t>
        </is>
      </c>
      <c r="AI5869" s="12" t="inlineStr">
        <is>
          <t/>
        </is>
      </c>
      <c r="AJ5869" s="12" t="inlineStr">
        <is>
          <t/>
        </is>
      </c>
    </row>
    <row r="5870" customHeight="true" ht="15.0">
      <c r="A5870" s="12" t="inlineStr">
        <is>
          <t>6092fjn eta 3470lbv ibilgailuen mantenimendu zerbitzua.-</t>
        </is>
      </c>
      <c r="B5870" s="12" t="inlineStr">
        <is>
          <t/>
        </is>
      </c>
      <c r="C5870" s="12" t="inlineStr">
        <is>
          <t>Gobierno Vasco</t>
        </is>
      </c>
      <c r="D5870" s="12" t="inlineStr">
        <is>
          <t/>
        </is>
      </c>
      <c r="E5870" s="12" t="inlineStr">
        <is>
          <t/>
        </is>
      </c>
      <c r="F5870" s="12" t="inlineStr">
        <is>
          <t/>
        </is>
      </c>
      <c r="G5870" s="12" t="inlineStr">
        <is>
          <t>6092fjn eta 3470lbv ibilgailuen mantenimendu zerbitzua.-</t>
        </is>
      </c>
      <c r="H5870" s="12" t="inlineStr">
        <is>
          <t>6092fjn eta 3470lbv ibilgailuen mantenimendu zerbitzua.-</t>
        </is>
      </c>
      <c r="I5870" s="12" t="inlineStr">
        <is>
          <t/>
        </is>
      </c>
      <c r="J5870" s="12" t="inlineStr">
        <is>
          <t>14/01/2026</t>
        </is>
      </c>
      <c r="K5870" s="12" t="inlineStr">
        <is>
          <t>2025-FAKT-007330-00</t>
        </is>
      </c>
      <c r="L5870" s="12" t="inlineStr">
        <is>
          <t>Adjudicación provisional / definitiva</t>
        </is>
      </c>
      <c r="M5870" s="12" t="inlineStr">
        <is>
          <t>true</t>
        </is>
      </c>
      <c r="N5870" s="12" t="inlineStr">
        <is>
          <t/>
        </is>
      </c>
      <c r="O5870" s="12" t="inlineStr">
        <is>
          <t/>
        </is>
      </c>
      <c r="P5870" s="12" t="inlineStr">
        <is>
          <t/>
        </is>
      </c>
      <c r="Q5870" s="12" t="inlineStr">
        <is>
          <t/>
        </is>
      </c>
      <c r="R5870" s="12" t="inlineStr">
        <is>
          <t/>
        </is>
      </c>
      <c r="S5870" s="12" t="inlineStr">
        <is>
          <t>https://www.contratacion.euskadi.eus/webkpe00-kpeperfi/es/contenidos/anuncio_contratacion/expcm476036/es_doc/images/hernani_logo.jpg</t>
        </is>
      </c>
      <c r="T5870" s="12" t="inlineStr">
        <is>
          <t>Ayuntamiento de Hernani</t>
        </is>
      </c>
      <c r="U5870" s="12" t="inlineStr">
        <is>
          <t>B2004300F - Ayuntamiento de Hernani</t>
        </is>
      </c>
      <c r="V5870" s="12" t="inlineStr">
        <is>
          <t>Alcalde</t>
        </is>
      </c>
      <c r="W5870" s="12" t="inlineStr">
        <is>
          <t/>
        </is>
      </c>
      <c r="X5870" s="12" t="inlineStr">
        <is>
          <t/>
        </is>
      </c>
      <c r="Y5870" s="12" t="inlineStr">
        <is>
          <t/>
        </is>
      </c>
      <c r="Z5870" s="12" t="inlineStr">
        <is>
          <t>https://www.contratacion.euskadi.eus/anuncio_contratacion/6092fjn-eta-3470lbv-ibilgailuen-mantenimendu-zerbitzua/webkpe00-kpesimpc/es/</t>
        </is>
      </c>
      <c r="AA5870" s="12" t="inlineStr">
        <is>
          <t>https://www.contratacion.euskadi.eus/webkpe00-kpesimpc/es/contenidos/anuncio_contratacion/expcm476036/es_doc/index.html</t>
        </is>
      </c>
      <c r="AB5870" s="12" t="inlineStr">
        <is>
          <t>https://www.contratacion.euskadi.eus/contenidos/anuncio_contratacion/expcm476036/es_doc/data/es_r01dtpd19bbcba43006a7b6f1fd90125d26a80feb3</t>
        </is>
      </c>
      <c r="AC5870" s="12" t="inlineStr">
        <is>
          <t>https://www.contratacion.euskadi.eus/contenidos/anuncio_contratacion/expcm476036/r01Index/expcm476036-idxContent.xml</t>
        </is>
      </c>
      <c r="AD5870" s="12" t="inlineStr">
        <is>
          <t>14/01/2026</t>
        </is>
      </c>
      <c r="AE5870" s="12" t="inlineStr">
        <is>
          <t>r01etpd150f69471cf19325f3678dc3237cb5165c6</t>
        </is>
      </c>
      <c r="AF5870" s="12" t="inlineStr">
        <is>
          <t>Ayuntamiento de Hernani</t>
        </is>
      </c>
      <c r="AG5870" s="12" t="inlineStr">
        <is>
          <t>r01etpd150f6b7673919325f3677d19a13c2103da1</t>
        </is>
      </c>
      <c r="AH5870" s="12" t="inlineStr">
        <is>
          <t>Ayuntamiento de Hernani</t>
        </is>
      </c>
      <c r="AI5870" s="12" t="inlineStr">
        <is>
          <t/>
        </is>
      </c>
      <c r="AJ5870" s="12" t="inlineStr">
        <is>
          <t/>
        </is>
      </c>
    </row>
    <row r="5871" customHeight="true" ht="15.0">
      <c r="A5871" s="12" t="inlineStr">
        <is>
          <t>analisis piscina</t>
        </is>
      </c>
      <c r="B5871" s="12" t="inlineStr">
        <is>
          <t/>
        </is>
      </c>
      <c r="C5871" s="12" t="inlineStr">
        <is>
          <t>Gobierno Vasco</t>
        </is>
      </c>
      <c r="D5871" s="12" t="inlineStr">
        <is>
          <t/>
        </is>
      </c>
      <c r="E5871" s="12" t="inlineStr">
        <is>
          <t/>
        </is>
      </c>
      <c r="F5871" s="12" t="inlineStr">
        <is>
          <t/>
        </is>
      </c>
      <c r="G5871" s="12" t="inlineStr">
        <is>
          <t>analisis piscina</t>
        </is>
      </c>
      <c r="H5871" s="12" t="inlineStr">
        <is>
          <t>analisis piscina</t>
        </is>
      </c>
      <c r="I5871" s="12" t="inlineStr">
        <is>
          <t/>
        </is>
      </c>
      <c r="J5871" s="12" t="inlineStr">
        <is>
          <t>14/01/2026</t>
        </is>
      </c>
      <c r="K5871" s="12" t="inlineStr">
        <is>
          <t>2025-FAKT-007334-00</t>
        </is>
      </c>
      <c r="L5871" s="12" t="inlineStr">
        <is>
          <t>Adjudicación provisional / definitiva</t>
        </is>
      </c>
      <c r="M5871" s="12" t="inlineStr">
        <is>
          <t>true</t>
        </is>
      </c>
      <c r="N5871" s="12" t="inlineStr">
        <is>
          <t/>
        </is>
      </c>
      <c r="O5871" s="12" t="inlineStr">
        <is>
          <t/>
        </is>
      </c>
      <c r="P5871" s="12" t="inlineStr">
        <is>
          <t/>
        </is>
      </c>
      <c r="Q5871" s="12" t="inlineStr">
        <is>
          <t/>
        </is>
      </c>
      <c r="R5871" s="12" t="inlineStr">
        <is>
          <t/>
        </is>
      </c>
      <c r="S5871" s="12" t="inlineStr">
        <is>
          <t>https://www.contratacion.euskadi.eus/webkpe00-kpeperfi/es/contenidos/anuncio_contratacion/expcm476037/es_doc/images/hernani_logo.jpg</t>
        </is>
      </c>
      <c r="T5871" s="12" t="inlineStr">
        <is>
          <t>Ayuntamiento de Hernani</t>
        </is>
      </c>
      <c r="U5871" s="12" t="inlineStr">
        <is>
          <t>B2004300F - Ayuntamiento de Hernani</t>
        </is>
      </c>
      <c r="V5871" s="12" t="inlineStr">
        <is>
          <t>Alcalde</t>
        </is>
      </c>
      <c r="W5871" s="12" t="inlineStr">
        <is>
          <t/>
        </is>
      </c>
      <c r="X5871" s="12" t="inlineStr">
        <is>
          <t/>
        </is>
      </c>
      <c r="Y5871" s="12" t="inlineStr">
        <is>
          <t/>
        </is>
      </c>
      <c r="Z5871" s="12" t="inlineStr">
        <is>
          <t>https://www.contratacion.euskadi.eus/anuncio_contratacion/analisis-piscina/expcm476037/webkpe00-kpesimpc/es/</t>
        </is>
      </c>
      <c r="AA5871" s="12" t="inlineStr">
        <is>
          <t>https://www.contratacion.euskadi.eus/webkpe00-kpesimpc/es/contenidos/anuncio_contratacion/expcm476037/es_doc/index.html</t>
        </is>
      </c>
      <c r="AB5871" s="12" t="inlineStr">
        <is>
          <t>https://www.contratacion.euskadi.eus/contenidos/anuncio_contratacion/expcm476037/es_doc/data/es_r01dtpd019bbcba6bab6a7b6f1fd5854941bc76d90</t>
        </is>
      </c>
      <c r="AC5871" s="12" t="inlineStr">
        <is>
          <t>https://www.contratacion.euskadi.eus/contenidos/anuncio_contratacion/expcm476037/r01Index/expcm476037-idxContent.xml</t>
        </is>
      </c>
      <c r="AD5871" s="12" t="inlineStr">
        <is>
          <t>14/01/2026</t>
        </is>
      </c>
      <c r="AE5871" s="12" t="inlineStr">
        <is>
          <t>r01etpd150f69471cf19325f3678dc3237cb5165c6</t>
        </is>
      </c>
      <c r="AF5871" s="12" t="inlineStr">
        <is>
          <t>Ayuntamiento de Hernani</t>
        </is>
      </c>
      <c r="AG5871" s="12" t="inlineStr">
        <is>
          <t>r01etpd150f6b7673919325f3677d19a13c2103da1</t>
        </is>
      </c>
      <c r="AH5871" s="12" t="inlineStr">
        <is>
          <t>Ayuntamiento de Hernani</t>
        </is>
      </c>
      <c r="AI5871" s="12" t="inlineStr">
        <is>
          <t/>
        </is>
      </c>
      <c r="AJ5871" s="12" t="inlineStr">
        <is>
          <t/>
        </is>
      </c>
    </row>
    <row r="5872" customHeight="true" ht="15.0">
      <c r="A5872" s="12" t="inlineStr">
        <is>
          <t>agustindarren plaza 8ko eraikineko fatxadaren inpermeabilizazio obrari dagokion 2. ordainketa %25. maiatzako hilabetea.- 2025/0794 dk.</t>
        </is>
      </c>
      <c r="B5872" s="12" t="inlineStr">
        <is>
          <t/>
        </is>
      </c>
      <c r="C5872" s="12" t="inlineStr">
        <is>
          <t>Gobierno Vasco</t>
        </is>
      </c>
      <c r="D5872" s="12" t="inlineStr">
        <is>
          <t/>
        </is>
      </c>
      <c r="E5872" s="12" t="inlineStr">
        <is>
          <t/>
        </is>
      </c>
      <c r="F5872" s="12" t="inlineStr">
        <is>
          <t/>
        </is>
      </c>
      <c r="G5872" s="12" t="inlineStr">
        <is>
          <t>agustindarren plaza 8ko eraikineko fatxadaren inpermeabilizazio obrari dagokion 2. ordainketa %25. maiatzako hilabetea.- 2025/0794 dk.</t>
        </is>
      </c>
      <c r="H5872" s="12" t="inlineStr">
        <is>
          <t>agustindarren plaza 8ko eraikineko fatxadaren inpermeabilizazio obrari dagokion 2. ordainketa %25. maiatzako hilabetea.- 2025/0794 dk.</t>
        </is>
      </c>
      <c r="I5872" s="12" t="inlineStr">
        <is>
          <t/>
        </is>
      </c>
      <c r="J5872" s="12" t="inlineStr">
        <is>
          <t>14/01/2026</t>
        </is>
      </c>
      <c r="K5872" s="12" t="inlineStr">
        <is>
          <t>2025-FAKT-007343-00</t>
        </is>
      </c>
      <c r="L5872" s="12" t="inlineStr">
        <is>
          <t>Adjudicación provisional / definitiva</t>
        </is>
      </c>
      <c r="M5872" s="12" t="inlineStr">
        <is>
          <t>true</t>
        </is>
      </c>
      <c r="N5872" s="12" t="inlineStr">
        <is>
          <t/>
        </is>
      </c>
      <c r="O5872" s="12" t="inlineStr">
        <is>
          <t/>
        </is>
      </c>
      <c r="P5872" s="12" t="inlineStr">
        <is>
          <t/>
        </is>
      </c>
      <c r="Q5872" s="12" t="inlineStr">
        <is>
          <t/>
        </is>
      </c>
      <c r="R5872" s="12" t="inlineStr">
        <is>
          <t/>
        </is>
      </c>
      <c r="S5872" s="12" t="inlineStr">
        <is>
          <t>https://www.contratacion.euskadi.eus/webkpe00-kpeperfi/es/contenidos/anuncio_contratacion/expcm476038/es_doc/images/hernani_logo.jpg</t>
        </is>
      </c>
      <c r="T5872" s="12" t="inlineStr">
        <is>
          <t>Ayuntamiento de Hernani</t>
        </is>
      </c>
      <c r="U5872" s="12" t="inlineStr">
        <is>
          <t>B2004300F - Ayuntamiento de Hernani</t>
        </is>
      </c>
      <c r="V5872" s="12" t="inlineStr">
        <is>
          <t>Alcalde</t>
        </is>
      </c>
      <c r="W5872" s="12" t="inlineStr">
        <is>
          <t/>
        </is>
      </c>
      <c r="X5872" s="12" t="inlineStr">
        <is>
          <t/>
        </is>
      </c>
      <c r="Y5872" s="12" t="inlineStr">
        <is>
          <t/>
        </is>
      </c>
      <c r="Z5872" s="12" t="inlineStr">
        <is>
          <t>https://www.contratacion.euskadi.eus/anuncio_contratacion/agustindarren-plaza-8ko-eraikineko-fatxadaren-inpermeabilizazio-obrari-dagokion-2-ordainketa-25-maiatzako-hilabetea-2025-0794-dk/webkpe00-kpesimpc/es/</t>
        </is>
      </c>
      <c r="AA5872" s="12" t="inlineStr">
        <is>
          <t>https://www.contratacion.euskadi.eus/webkpe00-kpesimpc/es/contenidos/anuncio_contratacion/expcm476038/es_doc/index.html</t>
        </is>
      </c>
      <c r="AB5872" s="12" t="inlineStr">
        <is>
          <t>https://www.contratacion.euskadi.eus/contenidos/anuncio_contratacion/expcm476038/es_doc/data/es_r01dtpd19bbcba96726a7b6f1f8c46f8dfee7c9107</t>
        </is>
      </c>
      <c r="AC5872" s="12" t="inlineStr">
        <is>
          <t>https://www.contratacion.euskadi.eus/contenidos/anuncio_contratacion/expcm476038/r01Index/expcm476038-idxContent.xml</t>
        </is>
      </c>
      <c r="AD5872" s="12" t="inlineStr">
        <is>
          <t>14/01/2026</t>
        </is>
      </c>
      <c r="AE5872" s="12" t="inlineStr">
        <is>
          <t>r01etpd150f69471cf19325f3678dc3237cb5165c6</t>
        </is>
      </c>
      <c r="AF5872" s="12" t="inlineStr">
        <is>
          <t>Ayuntamiento de Hernani</t>
        </is>
      </c>
      <c r="AG5872" s="12" t="inlineStr">
        <is>
          <t>r01etpd150f6b7673919325f3677d19a13c2103da1</t>
        </is>
      </c>
      <c r="AH5872" s="12" t="inlineStr">
        <is>
          <t>Ayuntamiento de Hernani</t>
        </is>
      </c>
      <c r="AI5872" s="12" t="inlineStr">
        <is>
          <t/>
        </is>
      </c>
      <c r="AJ5872" s="12" t="inlineStr">
        <is>
          <t/>
        </is>
      </c>
    </row>
    <row r="5873" customHeight="true" ht="15.0">
      <c r="A5873" s="12" t="inlineStr">
        <is>
          <t>musika eskolarako teklatuarentzat euskarri bat eta bateria elektroniko bat hornitzea</t>
        </is>
      </c>
      <c r="B5873" s="12" t="inlineStr">
        <is>
          <t/>
        </is>
      </c>
      <c r="C5873" s="12" t="inlineStr">
        <is>
          <t>Gobierno Vasco</t>
        </is>
      </c>
      <c r="D5873" s="12" t="inlineStr">
        <is>
          <t/>
        </is>
      </c>
      <c r="E5873" s="12" t="inlineStr">
        <is>
          <t/>
        </is>
      </c>
      <c r="F5873" s="12" t="inlineStr">
        <is>
          <t/>
        </is>
      </c>
      <c r="G5873" s="12" t="inlineStr">
        <is>
          <t>musika eskolarako teklatuarentzat euskarri bat eta bateria elektroniko bat hornitzea</t>
        </is>
      </c>
      <c r="H5873" s="12" t="inlineStr">
        <is>
          <t>musika eskolarako teklatuarentzat euskarri bat eta bateria elektroniko bat hornitzea</t>
        </is>
      </c>
      <c r="I5873" s="12" t="inlineStr">
        <is>
          <t/>
        </is>
      </c>
      <c r="J5873" s="12" t="inlineStr">
        <is>
          <t>14/01/2026</t>
        </is>
      </c>
      <c r="K5873" s="12" t="inlineStr">
        <is>
          <t>2025-FAKT-007347-00</t>
        </is>
      </c>
      <c r="L5873" s="12" t="inlineStr">
        <is>
          <t>Adjudicación provisional / definitiva</t>
        </is>
      </c>
      <c r="M5873" s="12" t="inlineStr">
        <is>
          <t>true</t>
        </is>
      </c>
      <c r="N5873" s="12" t="inlineStr">
        <is>
          <t/>
        </is>
      </c>
      <c r="O5873" s="12" t="inlineStr">
        <is>
          <t/>
        </is>
      </c>
      <c r="P5873" s="12" t="inlineStr">
        <is>
          <t/>
        </is>
      </c>
      <c r="Q5873" s="12" t="inlineStr">
        <is>
          <t/>
        </is>
      </c>
      <c r="R5873" s="12" t="inlineStr">
        <is>
          <t/>
        </is>
      </c>
      <c r="S5873" s="12" t="inlineStr">
        <is>
          <t>https://www.contratacion.euskadi.eus/webkpe00-kpeperfi/es/contenidos/anuncio_contratacion/expcm476039/es_doc/images/hernani_logo.jpg</t>
        </is>
      </c>
      <c r="T5873" s="12" t="inlineStr">
        <is>
          <t>Ayuntamiento de Hernani</t>
        </is>
      </c>
      <c r="U5873" s="12" t="inlineStr">
        <is>
          <t>B2004300F - Ayuntamiento de Hernani</t>
        </is>
      </c>
      <c r="V5873" s="12" t="inlineStr">
        <is>
          <t>Alcalde</t>
        </is>
      </c>
      <c r="W5873" s="12" t="inlineStr">
        <is>
          <t/>
        </is>
      </c>
      <c r="X5873" s="12" t="inlineStr">
        <is>
          <t/>
        </is>
      </c>
      <c r="Y5873" s="12" t="inlineStr">
        <is>
          <t/>
        </is>
      </c>
      <c r="Z5873" s="12" t="inlineStr">
        <is>
          <t>https://www.contratacion.euskadi.eus/anuncio_contratacion/musika-eskolarako-teklatuarentzat-euskarri-bat-eta-bateria-elektroniko-bat-hornitzea/webkpe00-kpesimpc/es/</t>
        </is>
      </c>
      <c r="AA5873" s="12" t="inlineStr">
        <is>
          <t>https://www.contratacion.euskadi.eus/webkpe00-kpesimpc/es/contenidos/anuncio_contratacion/expcm476039/es_doc/index.html</t>
        </is>
      </c>
      <c r="AB5873" s="12" t="inlineStr">
        <is>
          <t>https://www.contratacion.euskadi.eus/contenidos/anuncio_contratacion/expcm476039/es_doc/data/es_r01dtpd19bbcbabe656a7b6f1f5be4ff48b425f47d</t>
        </is>
      </c>
      <c r="AC5873" s="12" t="inlineStr">
        <is>
          <t>https://www.contratacion.euskadi.eus/contenidos/anuncio_contratacion/expcm476039/r01Index/expcm476039-idxContent.xml</t>
        </is>
      </c>
      <c r="AD5873" s="12" t="inlineStr">
        <is>
          <t>14/01/2026</t>
        </is>
      </c>
      <c r="AE5873" s="12" t="inlineStr">
        <is>
          <t>r01etpd150f69471cf19325f3678dc3237cb5165c6</t>
        </is>
      </c>
      <c r="AF5873" s="12" t="inlineStr">
        <is>
          <t>Ayuntamiento de Hernani</t>
        </is>
      </c>
      <c r="AG5873" s="12" t="inlineStr">
        <is>
          <t>r01etpd150f6b7673919325f3677d19a13c2103da1</t>
        </is>
      </c>
      <c r="AH5873" s="12" t="inlineStr">
        <is>
          <t>Ayuntamiento de Hernani</t>
        </is>
      </c>
      <c r="AI5873" s="12" t="inlineStr">
        <is>
          <t/>
        </is>
      </c>
      <c r="AJ5873" s="12" t="inlineStr">
        <is>
          <t/>
        </is>
      </c>
    </row>
    <row r="5874" customHeight="true" ht="15.0">
      <c r="A5874" s="12" t="inlineStr">
        <is>
          <t>xilofonoa eramatekol poltsa hornitzea.-</t>
        </is>
      </c>
      <c r="B5874" s="12" t="inlineStr">
        <is>
          <t/>
        </is>
      </c>
      <c r="C5874" s="12" t="inlineStr">
        <is>
          <t>Gobierno Vasco</t>
        </is>
      </c>
      <c r="D5874" s="12" t="inlineStr">
        <is>
          <t/>
        </is>
      </c>
      <c r="E5874" s="12" t="inlineStr">
        <is>
          <t/>
        </is>
      </c>
      <c r="F5874" s="12" t="inlineStr">
        <is>
          <t/>
        </is>
      </c>
      <c r="G5874" s="12" t="inlineStr">
        <is>
          <t>xilofonoa eramatekol poltsa hornitzea.-</t>
        </is>
      </c>
      <c r="H5874" s="12" t="inlineStr">
        <is>
          <t>xilofonoa eramatekol poltsa hornitzea.-</t>
        </is>
      </c>
      <c r="I5874" s="12" t="inlineStr">
        <is>
          <t/>
        </is>
      </c>
      <c r="J5874" s="12" t="inlineStr">
        <is>
          <t>14/01/2026</t>
        </is>
      </c>
      <c r="K5874" s="12" t="inlineStr">
        <is>
          <t>2025-FAKT-007351-00</t>
        </is>
      </c>
      <c r="L5874" s="12" t="inlineStr">
        <is>
          <t>Adjudicación provisional / definitiva</t>
        </is>
      </c>
      <c r="M5874" s="12" t="inlineStr">
        <is>
          <t>true</t>
        </is>
      </c>
      <c r="N5874" s="12" t="inlineStr">
        <is>
          <t/>
        </is>
      </c>
      <c r="O5874" s="12" t="inlineStr">
        <is>
          <t/>
        </is>
      </c>
      <c r="P5874" s="12" t="inlineStr">
        <is>
          <t/>
        </is>
      </c>
      <c r="Q5874" s="12" t="inlineStr">
        <is>
          <t/>
        </is>
      </c>
      <c r="R5874" s="12" t="inlineStr">
        <is>
          <t/>
        </is>
      </c>
      <c r="S5874" s="12" t="inlineStr">
        <is>
          <t>https://www.contratacion.euskadi.eus/webkpe00-kpeperfi/es/contenidos/anuncio_contratacion/expcm476040/es_doc/images/hernani_logo.jpg</t>
        </is>
      </c>
      <c r="T5874" s="12" t="inlineStr">
        <is>
          <t>Ayuntamiento de Hernani</t>
        </is>
      </c>
      <c r="U5874" s="12" t="inlineStr">
        <is>
          <t>B2004300F - Ayuntamiento de Hernani</t>
        </is>
      </c>
      <c r="V5874" s="12" t="inlineStr">
        <is>
          <t>Alcalde</t>
        </is>
      </c>
      <c r="W5874" s="12" t="inlineStr">
        <is>
          <t/>
        </is>
      </c>
      <c r="X5874" s="12" t="inlineStr">
        <is>
          <t/>
        </is>
      </c>
      <c r="Y5874" s="12" t="inlineStr">
        <is>
          <t/>
        </is>
      </c>
      <c r="Z5874" s="12" t="inlineStr">
        <is>
          <t>https://www.contratacion.euskadi.eus/anuncio_contratacion/xilofonoa-eramatekol-poltsa-hornitzea/webkpe00-kpesimpc/es/</t>
        </is>
      </c>
      <c r="AA5874" s="12" t="inlineStr">
        <is>
          <t>https://www.contratacion.euskadi.eus/webkpe00-kpesimpc/es/contenidos/anuncio_contratacion/expcm476040/es_doc/index.html</t>
        </is>
      </c>
      <c r="AB5874" s="12" t="inlineStr">
        <is>
          <t>https://www.contratacion.euskadi.eus/contenidos/anuncio_contratacion/expcm476040/es_doc/data/es_r01dtpd19bbcbae5eb6a7b6f1f9784aee16966e7fc</t>
        </is>
      </c>
      <c r="AC5874" s="12" t="inlineStr">
        <is>
          <t>https://www.contratacion.euskadi.eus/contenidos/anuncio_contratacion/expcm476040/r01Index/expcm476040-idxContent.xml</t>
        </is>
      </c>
      <c r="AD5874" s="12" t="inlineStr">
        <is>
          <t>14/01/2026</t>
        </is>
      </c>
      <c r="AE5874" s="12" t="inlineStr">
        <is>
          <t>r01etpd150f69471cf19325f3678dc3237cb5165c6</t>
        </is>
      </c>
      <c r="AF5874" s="12" t="inlineStr">
        <is>
          <t>Ayuntamiento de Hernani</t>
        </is>
      </c>
      <c r="AG5874" s="12" t="inlineStr">
        <is>
          <t>r01etpd150f6b7673919325f3677d19a13c2103da1</t>
        </is>
      </c>
      <c r="AH5874" s="12" t="inlineStr">
        <is>
          <t>Ayuntamiento de Hernani</t>
        </is>
      </c>
      <c r="AI5874" s="12" t="inlineStr">
        <is>
          <t/>
        </is>
      </c>
      <c r="AJ5874" s="12" t="inlineStr">
        <is>
          <t/>
        </is>
      </c>
    </row>
    <row r="5875" customHeight="true" ht="15.0">
      <c r="A5875" s="12" t="inlineStr">
        <is>
          <t>referencia: jarduera fisikoa eta kirola</t>
        </is>
      </c>
      <c r="B5875" s="12" t="inlineStr">
        <is>
          <t/>
        </is>
      </c>
      <c r="C5875" s="12" t="inlineStr">
        <is>
          <t>Gobierno Vasco</t>
        </is>
      </c>
      <c r="D5875" s="12" t="inlineStr">
        <is>
          <t/>
        </is>
      </c>
      <c r="E5875" s="12" t="inlineStr">
        <is>
          <t/>
        </is>
      </c>
      <c r="F5875" s="12" t="inlineStr">
        <is>
          <t/>
        </is>
      </c>
      <c r="G5875" s="12" t="inlineStr">
        <is>
          <t>referencia: jarduera fisikoa eta kirola</t>
        </is>
      </c>
      <c r="H5875" s="12" t="inlineStr">
        <is>
          <t>referencia: jarduera fisikoa eta kirola</t>
        </is>
      </c>
      <c r="I5875" s="12" t="inlineStr">
        <is>
          <t/>
        </is>
      </c>
      <c r="J5875" s="12" t="inlineStr">
        <is>
          <t>14/01/2026</t>
        </is>
      </c>
      <c r="K5875" s="12" t="inlineStr">
        <is>
          <t>2025-FAKT-007399-00</t>
        </is>
      </c>
      <c r="L5875" s="12" t="inlineStr">
        <is>
          <t>Adjudicación provisional / definitiva</t>
        </is>
      </c>
      <c r="M5875" s="12" t="inlineStr">
        <is>
          <t>true</t>
        </is>
      </c>
      <c r="N5875" s="12" t="inlineStr">
        <is>
          <t/>
        </is>
      </c>
      <c r="O5875" s="12" t="inlineStr">
        <is>
          <t/>
        </is>
      </c>
      <c r="P5875" s="12" t="inlineStr">
        <is>
          <t/>
        </is>
      </c>
      <c r="Q5875" s="12" t="inlineStr">
        <is>
          <t/>
        </is>
      </c>
      <c r="R5875" s="12" t="inlineStr">
        <is>
          <t/>
        </is>
      </c>
      <c r="S5875" s="12" t="inlineStr">
        <is>
          <t>https://www.contratacion.euskadi.eus/webkpe00-kpeperfi/es/contenidos/anuncio_contratacion/expcm476041/es_doc/images/hernani_logo.jpg</t>
        </is>
      </c>
      <c r="T5875" s="12" t="inlineStr">
        <is>
          <t>Ayuntamiento de Hernani</t>
        </is>
      </c>
      <c r="U5875" s="12" t="inlineStr">
        <is>
          <t>B2004300F - Ayuntamiento de Hernani</t>
        </is>
      </c>
      <c r="V5875" s="12" t="inlineStr">
        <is>
          <t>Alcalde</t>
        </is>
      </c>
      <c r="W5875" s="12" t="inlineStr">
        <is>
          <t/>
        </is>
      </c>
      <c r="X5875" s="12" t="inlineStr">
        <is>
          <t/>
        </is>
      </c>
      <c r="Y5875" s="12" t="inlineStr">
        <is>
          <t/>
        </is>
      </c>
      <c r="Z5875" s="12" t="inlineStr">
        <is>
          <t>https://www.contratacion.euskadi.eus/anuncio_contratacion/referencia-jarduera-fisikoa-eta-kirola/webkpe00-kpesimpc/es/</t>
        </is>
      </c>
      <c r="AA5875" s="12" t="inlineStr">
        <is>
          <t>https://www.contratacion.euskadi.eus/webkpe00-kpesimpc/es/contenidos/anuncio_contratacion/expcm476041/es_doc/index.html</t>
        </is>
      </c>
      <c r="AB5875" s="12" t="inlineStr">
        <is>
          <t>https://www.contratacion.euskadi.eus/contenidos/anuncio_contratacion/expcm476041/es_doc/data/es_r01dtpd19bbcbed5733dc02453185f63fbfa39979b</t>
        </is>
      </c>
      <c r="AC5875" s="12" t="inlineStr">
        <is>
          <t>https://www.contratacion.euskadi.eus/contenidos/anuncio_contratacion/expcm476041/r01Index/expcm476041-idxContent.xml</t>
        </is>
      </c>
      <c r="AD5875" s="12" t="inlineStr">
        <is>
          <t>14/01/2026</t>
        </is>
      </c>
      <c r="AE5875" s="12" t="inlineStr">
        <is>
          <t>r01etpd150f69471cf19325f3678dc3237cb5165c6</t>
        </is>
      </c>
      <c r="AF5875" s="12" t="inlineStr">
        <is>
          <t>Ayuntamiento de Hernani</t>
        </is>
      </c>
      <c r="AG5875" s="12" t="inlineStr">
        <is>
          <t>r01etpd150f6b7673919325f3677d19a13c2103da1</t>
        </is>
      </c>
      <c r="AH5875" s="12" t="inlineStr">
        <is>
          <t>Ayuntamiento de Hernani</t>
        </is>
      </c>
      <c r="AI5875" s="12" t="inlineStr">
        <is>
          <t/>
        </is>
      </c>
      <c r="AJ5875" s="12" t="inlineStr">
        <is>
          <t/>
        </is>
      </c>
    </row>
    <row r="5876" customHeight="true" ht="15.0">
      <c r="A5876" s="12" t="inlineStr">
        <is>
          <t>alq. y mto. amb airscent burst blanco pink grapefruit m</t>
        </is>
      </c>
      <c r="B5876" s="12" t="inlineStr">
        <is>
          <t/>
        </is>
      </c>
      <c r="C5876" s="12" t="inlineStr">
        <is>
          <t>Gobierno Vasco</t>
        </is>
      </c>
      <c r="D5876" s="12" t="inlineStr">
        <is>
          <t/>
        </is>
      </c>
      <c r="E5876" s="12" t="inlineStr">
        <is>
          <t/>
        </is>
      </c>
      <c r="F5876" s="12" t="inlineStr">
        <is>
          <t/>
        </is>
      </c>
      <c r="G5876" s="12" t="inlineStr">
        <is>
          <t>alq. y mto. amb airscent burst blanco pink grapefruit m</t>
        </is>
      </c>
      <c r="H5876" s="12" t="inlineStr">
        <is>
          <t>alq. y mto. amb airscent burst blanco pink grapefruit m</t>
        </is>
      </c>
      <c r="I5876" s="12" t="inlineStr">
        <is>
          <t/>
        </is>
      </c>
      <c r="J5876" s="12" t="inlineStr">
        <is>
          <t>14/01/2026</t>
        </is>
      </c>
      <c r="K5876" s="12" t="inlineStr">
        <is>
          <t>2025-FAKT-007357-00</t>
        </is>
      </c>
      <c r="L5876" s="12" t="inlineStr">
        <is>
          <t>Adjudicación provisional / definitiva</t>
        </is>
      </c>
      <c r="M5876" s="12" t="inlineStr">
        <is>
          <t>true</t>
        </is>
      </c>
      <c r="N5876" s="12" t="inlineStr">
        <is>
          <t/>
        </is>
      </c>
      <c r="O5876" s="12" t="inlineStr">
        <is>
          <t/>
        </is>
      </c>
      <c r="P5876" s="12" t="inlineStr">
        <is>
          <t/>
        </is>
      </c>
      <c r="Q5876" s="12" t="inlineStr">
        <is>
          <t/>
        </is>
      </c>
      <c r="R5876" s="12" t="inlineStr">
        <is>
          <t/>
        </is>
      </c>
      <c r="S5876" s="12" t="inlineStr">
        <is>
          <t>https://www.contratacion.euskadi.eus/webkpe00-kpeperfi/es/contenidos/anuncio_contratacion/expcm476042/es_doc/images/hernani_logo.jpg</t>
        </is>
      </c>
      <c r="T5876" s="12" t="inlineStr">
        <is>
          <t>Ayuntamiento de Hernani</t>
        </is>
      </c>
      <c r="U5876" s="12" t="inlineStr">
        <is>
          <t>B2004300F - Ayuntamiento de Hernani</t>
        </is>
      </c>
      <c r="V5876" s="12" t="inlineStr">
        <is>
          <t>Alcalde</t>
        </is>
      </c>
      <c r="W5876" s="12" t="inlineStr">
        <is>
          <t/>
        </is>
      </c>
      <c r="X5876" s="12" t="inlineStr">
        <is>
          <t/>
        </is>
      </c>
      <c r="Y5876" s="12" t="inlineStr">
        <is>
          <t/>
        </is>
      </c>
      <c r="Z5876" s="12" t="inlineStr">
        <is>
          <t>https://www.contratacion.euskadi.eus/anuncio_contratacion/alq-y-mto-amb-airscent-burst-blanco-pink-grapefruit-m/expcm476042/webkpe00-kpesimpc/es/</t>
        </is>
      </c>
      <c r="AA5876" s="12" t="inlineStr">
        <is>
          <t>https://www.contratacion.euskadi.eus/webkpe00-kpesimpc/es/contenidos/anuncio_contratacion/expcm476042/es_doc/index.html</t>
        </is>
      </c>
      <c r="AB5876" s="12" t="inlineStr">
        <is>
          <t>https://www.contratacion.euskadi.eus/contenidos/anuncio_contratacion/expcm476042/es_doc/data/es_r01dtpd19bbcbefd3b3dc0245320e1ac851f2f63f0</t>
        </is>
      </c>
      <c r="AC5876" s="12" t="inlineStr">
        <is>
          <t>https://www.contratacion.euskadi.eus/contenidos/anuncio_contratacion/expcm476042/r01Index/expcm476042-idxContent.xml</t>
        </is>
      </c>
      <c r="AD5876" s="12" t="inlineStr">
        <is>
          <t>14/01/2026</t>
        </is>
      </c>
      <c r="AE5876" s="12" t="inlineStr">
        <is>
          <t>r01etpd150f69471cf19325f3678dc3237cb5165c6</t>
        </is>
      </c>
      <c r="AF5876" s="12" t="inlineStr">
        <is>
          <t>Ayuntamiento de Hernani</t>
        </is>
      </c>
      <c r="AG5876" s="12" t="inlineStr">
        <is>
          <t>r01etpd150f6b7673919325f3677d19a13c2103da1</t>
        </is>
      </c>
      <c r="AH5876" s="12" t="inlineStr">
        <is>
          <t>Ayuntamiento de Hernani</t>
        </is>
      </c>
      <c r="AI5876" s="12" t="inlineStr">
        <is>
          <t/>
        </is>
      </c>
      <c r="AJ5876" s="12" t="inlineStr">
        <is>
          <t/>
        </is>
      </c>
    </row>
    <row r="5877" customHeight="true" ht="15.0">
      <c r="A5877" s="12" t="inlineStr">
        <is>
          <t>udal liburutegirako liburua hornitzea.-</t>
        </is>
      </c>
      <c r="B5877" s="12" t="inlineStr">
        <is>
          <t/>
        </is>
      </c>
      <c r="C5877" s="12" t="inlineStr">
        <is>
          <t>Gobierno Vasco</t>
        </is>
      </c>
      <c r="D5877" s="12" t="inlineStr">
        <is>
          <t/>
        </is>
      </c>
      <c r="E5877" s="12" t="inlineStr">
        <is>
          <t/>
        </is>
      </c>
      <c r="F5877" s="12" t="inlineStr">
        <is>
          <t/>
        </is>
      </c>
      <c r="G5877" s="12" t="inlineStr">
        <is>
          <t>udal liburutegirako liburua hornitzea.-</t>
        </is>
      </c>
      <c r="H5877" s="12" t="inlineStr">
        <is>
          <t>udal liburutegirako liburua hornitzea.-</t>
        </is>
      </c>
      <c r="I5877" s="12" t="inlineStr">
        <is>
          <t/>
        </is>
      </c>
      <c r="J5877" s="12" t="inlineStr">
        <is>
          <t>14/01/2026</t>
        </is>
      </c>
      <c r="K5877" s="12" t="inlineStr">
        <is>
          <t>2025-FAKT-007361-00</t>
        </is>
      </c>
      <c r="L5877" s="12" t="inlineStr">
        <is>
          <t>Adjudicación provisional / definitiva</t>
        </is>
      </c>
      <c r="M5877" s="12" t="inlineStr">
        <is>
          <t>true</t>
        </is>
      </c>
      <c r="N5877" s="12" t="inlineStr">
        <is>
          <t/>
        </is>
      </c>
      <c r="O5877" s="12" t="inlineStr">
        <is>
          <t/>
        </is>
      </c>
      <c r="P5877" s="12" t="inlineStr">
        <is>
          <t/>
        </is>
      </c>
      <c r="Q5877" s="12" t="inlineStr">
        <is>
          <t/>
        </is>
      </c>
      <c r="R5877" s="12" t="inlineStr">
        <is>
          <t/>
        </is>
      </c>
      <c r="S5877" s="12" t="inlineStr">
        <is>
          <t>https://www.contratacion.euskadi.eus/webkpe00-kpeperfi/es/contenidos/anuncio_contratacion/expcm476043/es_doc/images/hernani_logo.jpg</t>
        </is>
      </c>
      <c r="T5877" s="12" t="inlineStr">
        <is>
          <t>Ayuntamiento de Hernani</t>
        </is>
      </c>
      <c r="U5877" s="12" t="inlineStr">
        <is>
          <t>B2004300F - Ayuntamiento de Hernani</t>
        </is>
      </c>
      <c r="V5877" s="12" t="inlineStr">
        <is>
          <t>Alcalde</t>
        </is>
      </c>
      <c r="W5877" s="12" t="inlineStr">
        <is>
          <t/>
        </is>
      </c>
      <c r="X5877" s="12" t="inlineStr">
        <is>
          <t/>
        </is>
      </c>
      <c r="Y5877" s="12" t="inlineStr">
        <is>
          <t/>
        </is>
      </c>
      <c r="Z5877" s="12" t="inlineStr">
        <is>
          <t>https://www.contratacion.euskadi.eus/anuncio_contratacion/udal-liburutegirako-liburua-hornitzea/expcm476043/webkpe00-kpesimpc/es/</t>
        </is>
      </c>
      <c r="AA5877" s="12" t="inlineStr">
        <is>
          <t>https://www.contratacion.euskadi.eus/webkpe00-kpesimpc/es/contenidos/anuncio_contratacion/expcm476043/es_doc/index.html</t>
        </is>
      </c>
      <c r="AB5877" s="12" t="inlineStr">
        <is>
          <t>https://www.contratacion.euskadi.eus/contenidos/anuncio_contratacion/expcm476043/es_doc/data/es_r01dtpd19bbcbf25833dc0245361e276c0e63d3ca0</t>
        </is>
      </c>
      <c r="AC5877" s="12" t="inlineStr">
        <is>
          <t>https://www.contratacion.euskadi.eus/contenidos/anuncio_contratacion/expcm476043/r01Index/expcm476043-idxContent.xml</t>
        </is>
      </c>
      <c r="AD5877" s="12" t="inlineStr">
        <is>
          <t>14/01/2026</t>
        </is>
      </c>
      <c r="AE5877" s="12" t="inlineStr">
        <is>
          <t>r01etpd150f69471cf19325f3678dc3237cb5165c6</t>
        </is>
      </c>
      <c r="AF5877" s="12" t="inlineStr">
        <is>
          <t>Ayuntamiento de Hernani</t>
        </is>
      </c>
      <c r="AG5877" s="12" t="inlineStr">
        <is>
          <t>r01etpd150f6b7673919325f3677d19a13c2103da1</t>
        </is>
      </c>
      <c r="AH5877" s="12" t="inlineStr">
        <is>
          <t>Ayuntamiento de Hernani</t>
        </is>
      </c>
      <c r="AI5877" s="12" t="inlineStr">
        <is>
          <t/>
        </is>
      </c>
      <c r="AJ5877" s="12" t="inlineStr">
        <is>
          <t/>
        </is>
      </c>
    </row>
    <row r="5878" customHeight="true" ht="15.0">
      <c r="A5878" s="12" t="inlineStr">
        <is>
          <t>udal liburutegirako liburua hornitzea.-</t>
        </is>
      </c>
      <c r="B5878" s="12" t="inlineStr">
        <is>
          <t/>
        </is>
      </c>
      <c r="C5878" s="12" t="inlineStr">
        <is>
          <t>Gobierno Vasco</t>
        </is>
      </c>
      <c r="D5878" s="12" t="inlineStr">
        <is>
          <t/>
        </is>
      </c>
      <c r="E5878" s="12" t="inlineStr">
        <is>
          <t/>
        </is>
      </c>
      <c r="F5878" s="12" t="inlineStr">
        <is>
          <t/>
        </is>
      </c>
      <c r="G5878" s="12" t="inlineStr">
        <is>
          <t>udal liburutegirako liburua hornitzea.-</t>
        </is>
      </c>
      <c r="H5878" s="12" t="inlineStr">
        <is>
          <t>udal liburutegirako liburua hornitzea.-</t>
        </is>
      </c>
      <c r="I5878" s="12" t="inlineStr">
        <is>
          <t/>
        </is>
      </c>
      <c r="J5878" s="12" t="inlineStr">
        <is>
          <t>14/01/2026</t>
        </is>
      </c>
      <c r="K5878" s="12" t="inlineStr">
        <is>
          <t>2025-FAKT-007362-00</t>
        </is>
      </c>
      <c r="L5878" s="12" t="inlineStr">
        <is>
          <t>Adjudicación provisional / definitiva</t>
        </is>
      </c>
      <c r="M5878" s="12" t="inlineStr">
        <is>
          <t>true</t>
        </is>
      </c>
      <c r="N5878" s="12" t="inlineStr">
        <is>
          <t/>
        </is>
      </c>
      <c r="O5878" s="12" t="inlineStr">
        <is>
          <t/>
        </is>
      </c>
      <c r="P5878" s="12" t="inlineStr">
        <is>
          <t/>
        </is>
      </c>
      <c r="Q5878" s="12" t="inlineStr">
        <is>
          <t/>
        </is>
      </c>
      <c r="R5878" s="12" t="inlineStr">
        <is>
          <t/>
        </is>
      </c>
      <c r="S5878" s="12" t="inlineStr">
        <is>
          <t>https://www.contratacion.euskadi.eus/webkpe00-kpeperfi/es/contenidos/anuncio_contratacion/expcm476044/es_doc/images/hernani_logo.jpg</t>
        </is>
      </c>
      <c r="T5878" s="12" t="inlineStr">
        <is>
          <t>Ayuntamiento de Hernani</t>
        </is>
      </c>
      <c r="U5878" s="12" t="inlineStr">
        <is>
          <t>B2004300F - Ayuntamiento de Hernani</t>
        </is>
      </c>
      <c r="V5878" s="12" t="inlineStr">
        <is>
          <t>Alcalde</t>
        </is>
      </c>
      <c r="W5878" s="12" t="inlineStr">
        <is>
          <t/>
        </is>
      </c>
      <c r="X5878" s="12" t="inlineStr">
        <is>
          <t/>
        </is>
      </c>
      <c r="Y5878" s="12" t="inlineStr">
        <is>
          <t/>
        </is>
      </c>
      <c r="Z5878" s="12" t="inlineStr">
        <is>
          <t>https://www.contratacion.euskadi.eus/anuncio_contratacion/udal-liburutegirako-liburua-hornitzea/expcm476044/webkpe00-kpesimpc/es/</t>
        </is>
      </c>
      <c r="AA5878" s="12" t="inlineStr">
        <is>
          <t>https://www.contratacion.euskadi.eus/webkpe00-kpesimpc/es/contenidos/anuncio_contratacion/expcm476044/es_doc/index.html</t>
        </is>
      </c>
      <c r="AB5878" s="12" t="inlineStr">
        <is>
          <t>https://www.contratacion.euskadi.eus/contenidos/anuncio_contratacion/expcm476044/es_doc/data/es_r01dtpd19bbcbf4c733dc02453f80159279f7e0da9</t>
        </is>
      </c>
      <c r="AC5878" s="12" t="inlineStr">
        <is>
          <t>https://www.contratacion.euskadi.eus/contenidos/anuncio_contratacion/expcm476044/r01Index/expcm476044-idxContent.xml</t>
        </is>
      </c>
      <c r="AD5878" s="12" t="inlineStr">
        <is>
          <t>14/01/2026</t>
        </is>
      </c>
      <c r="AE5878" s="12" t="inlineStr">
        <is>
          <t>r01etpd150f69471cf19325f3678dc3237cb5165c6</t>
        </is>
      </c>
      <c r="AF5878" s="12" t="inlineStr">
        <is>
          <t>Ayuntamiento de Hernani</t>
        </is>
      </c>
      <c r="AG5878" s="12" t="inlineStr">
        <is>
          <t>r01etpd150f6b7673919325f3677d19a13c2103da1</t>
        </is>
      </c>
      <c r="AH5878" s="12" t="inlineStr">
        <is>
          <t>Ayuntamiento de Hernani</t>
        </is>
      </c>
      <c r="AI5878" s="12" t="inlineStr">
        <is>
          <t/>
        </is>
      </c>
      <c r="AJ5878" s="12" t="inlineStr">
        <is>
          <t/>
        </is>
      </c>
    </row>
    <row r="5879" customHeight="true" ht="15.0">
      <c r="A5879" s="12" t="inlineStr">
        <is>
          <t>auzozain</t>
        </is>
      </c>
      <c r="B5879" s="12" t="inlineStr">
        <is>
          <t/>
        </is>
      </c>
      <c r="C5879" s="12" t="inlineStr">
        <is>
          <t>Gobierno Vasco</t>
        </is>
      </c>
      <c r="D5879" s="12" t="inlineStr">
        <is>
          <t/>
        </is>
      </c>
      <c r="E5879" s="12" t="inlineStr">
        <is>
          <t/>
        </is>
      </c>
      <c r="F5879" s="12" t="inlineStr">
        <is>
          <t/>
        </is>
      </c>
      <c r="G5879" s="12" t="inlineStr">
        <is>
          <t>auzozain</t>
        </is>
      </c>
      <c r="H5879" s="12" t="inlineStr">
        <is>
          <t>auzozain</t>
        </is>
      </c>
      <c r="I5879" s="12" t="inlineStr">
        <is>
          <t/>
        </is>
      </c>
      <c r="J5879" s="12" t="inlineStr">
        <is>
          <t>14/01/2026</t>
        </is>
      </c>
      <c r="K5879" s="12" t="inlineStr">
        <is>
          <t>2025-FAKT-007363-00</t>
        </is>
      </c>
      <c r="L5879" s="12" t="inlineStr">
        <is>
          <t>Adjudicación provisional / definitiva</t>
        </is>
      </c>
      <c r="M5879" s="12" t="inlineStr">
        <is>
          <t>true</t>
        </is>
      </c>
      <c r="N5879" s="12" t="inlineStr">
        <is>
          <t/>
        </is>
      </c>
      <c r="O5879" s="12" t="inlineStr">
        <is>
          <t/>
        </is>
      </c>
      <c r="P5879" s="12" t="inlineStr">
        <is>
          <t/>
        </is>
      </c>
      <c r="Q5879" s="12" t="inlineStr">
        <is>
          <t/>
        </is>
      </c>
      <c r="R5879" s="12" t="inlineStr">
        <is>
          <t/>
        </is>
      </c>
      <c r="S5879" s="12" t="inlineStr">
        <is>
          <t>https://www.contratacion.euskadi.eus/webkpe00-kpeperfi/es/contenidos/anuncio_contratacion/expcm476045/es_doc/images/hernani_logo.jpg</t>
        </is>
      </c>
      <c r="T5879" s="12" t="inlineStr">
        <is>
          <t>Ayuntamiento de Hernani</t>
        </is>
      </c>
      <c r="U5879" s="12" t="inlineStr">
        <is>
          <t>B2004300F - Ayuntamiento de Hernani</t>
        </is>
      </c>
      <c r="V5879" s="12" t="inlineStr">
        <is>
          <t>Alcalde</t>
        </is>
      </c>
      <c r="W5879" s="12" t="inlineStr">
        <is>
          <t/>
        </is>
      </c>
      <c r="X5879" s="12" t="inlineStr">
        <is>
          <t/>
        </is>
      </c>
      <c r="Y5879" s="12" t="inlineStr">
        <is>
          <t/>
        </is>
      </c>
      <c r="Z5879" s="12" t="inlineStr">
        <is>
          <t>https://www.contratacion.euskadi.eus/anuncio_contratacion/auzozain/webkpe00-kpesimpc/es/</t>
        </is>
      </c>
      <c r="AA5879" s="12" t="inlineStr">
        <is>
          <t>https://www.contratacion.euskadi.eus/webkpe00-kpesimpc/es/contenidos/anuncio_contratacion/expcm476045/es_doc/index.html</t>
        </is>
      </c>
      <c r="AB5879" s="12" t="inlineStr">
        <is>
          <t>https://www.contratacion.euskadi.eus/contenidos/anuncio_contratacion/expcm476045/es_doc/data/es_r01dtpd19bbcbf745f3dc02453724c931de17329ef</t>
        </is>
      </c>
      <c r="AC5879" s="12" t="inlineStr">
        <is>
          <t>https://www.contratacion.euskadi.eus/contenidos/anuncio_contratacion/expcm476045/r01Index/expcm476045-idxContent.xml</t>
        </is>
      </c>
      <c r="AD5879" s="12" t="inlineStr">
        <is>
          <t>14/01/2026</t>
        </is>
      </c>
      <c r="AE5879" s="12" t="inlineStr">
        <is>
          <t>r01etpd150f69471cf19325f3678dc3237cb5165c6</t>
        </is>
      </c>
      <c r="AF5879" s="12" t="inlineStr">
        <is>
          <t>Ayuntamiento de Hernani</t>
        </is>
      </c>
      <c r="AG5879" s="12" t="inlineStr">
        <is>
          <t>r01etpd150f6b7673919325f3677d19a13c2103da1</t>
        </is>
      </c>
      <c r="AH5879" s="12" t="inlineStr">
        <is>
          <t>Ayuntamiento de Hernani</t>
        </is>
      </c>
      <c r="AI5879" s="12" t="inlineStr">
        <is>
          <t/>
        </is>
      </c>
      <c r="AJ5879" s="12" t="inlineStr">
        <is>
          <t/>
        </is>
      </c>
    </row>
    <row r="5880" customHeight="true" ht="15.0">
      <c r="A5880" s="12" t="inlineStr">
        <is>
          <t>txantiloia - merkataritza / turismo buletinaren maketazioa.-</t>
        </is>
      </c>
      <c r="B5880" s="12" t="inlineStr">
        <is>
          <t/>
        </is>
      </c>
      <c r="C5880" s="12" t="inlineStr">
        <is>
          <t>Gobierno Vasco</t>
        </is>
      </c>
      <c r="D5880" s="12" t="inlineStr">
        <is>
          <t/>
        </is>
      </c>
      <c r="E5880" s="12" t="inlineStr">
        <is>
          <t/>
        </is>
      </c>
      <c r="F5880" s="12" t="inlineStr">
        <is>
          <t/>
        </is>
      </c>
      <c r="G5880" s="12" t="inlineStr">
        <is>
          <t>txantiloia - merkataritza / turismo buletinaren maketazioa.-</t>
        </is>
      </c>
      <c r="H5880" s="12" t="inlineStr">
        <is>
          <t>txantiloia - merkataritza / turismo buletinaren maketazioa.-</t>
        </is>
      </c>
      <c r="I5880" s="12" t="inlineStr">
        <is>
          <t/>
        </is>
      </c>
      <c r="J5880" s="12" t="inlineStr">
        <is>
          <t>14/01/2026</t>
        </is>
      </c>
      <c r="K5880" s="12" t="inlineStr">
        <is>
          <t>2025-FAKT-007364-00</t>
        </is>
      </c>
      <c r="L5880" s="12" t="inlineStr">
        <is>
          <t>Adjudicación provisional / definitiva</t>
        </is>
      </c>
      <c r="M5880" s="12" t="inlineStr">
        <is>
          <t>true</t>
        </is>
      </c>
      <c r="N5880" s="12" t="inlineStr">
        <is>
          <t/>
        </is>
      </c>
      <c r="O5880" s="12" t="inlineStr">
        <is>
          <t/>
        </is>
      </c>
      <c r="P5880" s="12" t="inlineStr">
        <is>
          <t/>
        </is>
      </c>
      <c r="Q5880" s="12" t="inlineStr">
        <is>
          <t/>
        </is>
      </c>
      <c r="R5880" s="12" t="inlineStr">
        <is>
          <t/>
        </is>
      </c>
      <c r="S5880" s="12" t="inlineStr">
        <is>
          <t>https://www.contratacion.euskadi.eus/webkpe00-kpeperfi/es/contenidos/anuncio_contratacion/expcm476046/es_doc/images/hernani_logo.jpg</t>
        </is>
      </c>
      <c r="T5880" s="12" t="inlineStr">
        <is>
          <t>Ayuntamiento de Hernani</t>
        </is>
      </c>
      <c r="U5880" s="12" t="inlineStr">
        <is>
          <t>B2004300F - Ayuntamiento de Hernani</t>
        </is>
      </c>
      <c r="V5880" s="12" t="inlineStr">
        <is>
          <t>Alcalde</t>
        </is>
      </c>
      <c r="W5880" s="12" t="inlineStr">
        <is>
          <t/>
        </is>
      </c>
      <c r="X5880" s="12" t="inlineStr">
        <is>
          <t/>
        </is>
      </c>
      <c r="Y5880" s="12" t="inlineStr">
        <is>
          <t/>
        </is>
      </c>
      <c r="Z5880" s="12" t="inlineStr">
        <is>
          <t>https://www.contratacion.euskadi.eus/anuncio_contratacion/txantiloia-merkataritza-turismo-buletinaren-maketazioa/webkpe00-kpesimpc/es/</t>
        </is>
      </c>
      <c r="AA5880" s="12" t="inlineStr">
        <is>
          <t>https://www.contratacion.euskadi.eus/webkpe00-kpesimpc/es/contenidos/anuncio_contratacion/expcm476046/es_doc/index.html</t>
        </is>
      </c>
      <c r="AB5880" s="12" t="inlineStr">
        <is>
          <t>https://www.contratacion.euskadi.eus/contenidos/anuncio_contratacion/expcm476046/es_doc/data/es_r01dtpd19bbcc369fb5ccad867a73802689aee803d</t>
        </is>
      </c>
      <c r="AC5880" s="12" t="inlineStr">
        <is>
          <t>https://www.contratacion.euskadi.eus/contenidos/anuncio_contratacion/expcm476046/r01Index/expcm476046-idxContent.xml</t>
        </is>
      </c>
      <c r="AD5880" s="12" t="inlineStr">
        <is>
          <t>14/01/2026</t>
        </is>
      </c>
      <c r="AE5880" s="12" t="inlineStr">
        <is>
          <t>r01etpd150f69471cf19325f3678dc3237cb5165c6</t>
        </is>
      </c>
      <c r="AF5880" s="12" t="inlineStr">
        <is>
          <t>Ayuntamiento de Hernani</t>
        </is>
      </c>
      <c r="AG5880" s="12" t="inlineStr">
        <is>
          <t>r01etpd150f6b7673919325f3677d19a13c2103da1</t>
        </is>
      </c>
      <c r="AH5880" s="12" t="inlineStr">
        <is>
          <t>Ayuntamiento de Hernani</t>
        </is>
      </c>
      <c r="AI5880" s="12" t="inlineStr">
        <is>
          <t/>
        </is>
      </c>
      <c r="AJ5880" s="12" t="inlineStr">
        <is>
          <t/>
        </is>
      </c>
    </row>
    <row r="5881" customHeight="true" ht="15.0">
      <c r="A5881" s="12" t="inlineStr">
        <is>
          <t>txantxiloia - udal buletina albiste errepikagarrikin maketazioa.-</t>
        </is>
      </c>
      <c r="B5881" s="12" t="inlineStr">
        <is>
          <t/>
        </is>
      </c>
      <c r="C5881" s="12" t="inlineStr">
        <is>
          <t>Gobierno Vasco</t>
        </is>
      </c>
      <c r="D5881" s="12" t="inlineStr">
        <is>
          <t/>
        </is>
      </c>
      <c r="E5881" s="12" t="inlineStr">
        <is>
          <t/>
        </is>
      </c>
      <c r="F5881" s="12" t="inlineStr">
        <is>
          <t/>
        </is>
      </c>
      <c r="G5881" s="12" t="inlineStr">
        <is>
          <t>txantxiloia - udal buletina albiste errepikagarrikin maketazioa.-</t>
        </is>
      </c>
      <c r="H5881" s="12" t="inlineStr">
        <is>
          <t>txantxiloia - udal buletina albiste errepikagarrikin maketazioa.-</t>
        </is>
      </c>
      <c r="I5881" s="12" t="inlineStr">
        <is>
          <t/>
        </is>
      </c>
      <c r="J5881" s="12" t="inlineStr">
        <is>
          <t>14/01/2026</t>
        </is>
      </c>
      <c r="K5881" s="12" t="inlineStr">
        <is>
          <t>2025-FAKT-007365-00</t>
        </is>
      </c>
      <c r="L5881" s="12" t="inlineStr">
        <is>
          <t>Adjudicación provisional / definitiva</t>
        </is>
      </c>
      <c r="M5881" s="12" t="inlineStr">
        <is>
          <t>true</t>
        </is>
      </c>
      <c r="N5881" s="12" t="inlineStr">
        <is>
          <t/>
        </is>
      </c>
      <c r="O5881" s="12" t="inlineStr">
        <is>
          <t/>
        </is>
      </c>
      <c r="P5881" s="12" t="inlineStr">
        <is>
          <t/>
        </is>
      </c>
      <c r="Q5881" s="12" t="inlineStr">
        <is>
          <t/>
        </is>
      </c>
      <c r="R5881" s="12" t="inlineStr">
        <is>
          <t/>
        </is>
      </c>
      <c r="S5881" s="12" t="inlineStr">
        <is>
          <t>https://www.contratacion.euskadi.eus/webkpe00-kpeperfi/es/contenidos/anuncio_contratacion/expcm476047/es_doc/images/hernani_logo.jpg</t>
        </is>
      </c>
      <c r="T5881" s="12" t="inlineStr">
        <is>
          <t>Ayuntamiento de Hernani</t>
        </is>
      </c>
      <c r="U5881" s="12" t="inlineStr">
        <is>
          <t>B2004300F - Ayuntamiento de Hernani</t>
        </is>
      </c>
      <c r="V5881" s="12" t="inlineStr">
        <is>
          <t>Alcalde</t>
        </is>
      </c>
      <c r="W5881" s="12" t="inlineStr">
        <is>
          <t/>
        </is>
      </c>
      <c r="X5881" s="12" t="inlineStr">
        <is>
          <t/>
        </is>
      </c>
      <c r="Y5881" s="12" t="inlineStr">
        <is>
          <t/>
        </is>
      </c>
      <c r="Z5881" s="12" t="inlineStr">
        <is>
          <t>https://www.contratacion.euskadi.eus/anuncio_contratacion/txantxiloia-udal-buletina-albiste-errepikagarrikin-maketazioa/webkpe00-kpesimpc/es/</t>
        </is>
      </c>
      <c r="AA5881" s="12" t="inlineStr">
        <is>
          <t>https://www.contratacion.euskadi.eus/webkpe00-kpesimpc/es/contenidos/anuncio_contratacion/expcm476047/es_doc/index.html</t>
        </is>
      </c>
      <c r="AB5881" s="12" t="inlineStr">
        <is>
          <t>https://www.contratacion.euskadi.eus/contenidos/anuncio_contratacion/expcm476047/es_doc/data/es_r01dtpd19bbcc391e35ccad8676d383b3c8124294b</t>
        </is>
      </c>
      <c r="AC5881" s="12" t="inlineStr">
        <is>
          <t>https://www.contratacion.euskadi.eus/contenidos/anuncio_contratacion/expcm476047/r01Index/expcm476047-idxContent.xml</t>
        </is>
      </c>
      <c r="AD5881" s="12" t="inlineStr">
        <is>
          <t>14/01/2026</t>
        </is>
      </c>
      <c r="AE5881" s="12" t="inlineStr">
        <is>
          <t>r01etpd150f69471cf19325f3678dc3237cb5165c6</t>
        </is>
      </c>
      <c r="AF5881" s="12" t="inlineStr">
        <is>
          <t>Ayuntamiento de Hernani</t>
        </is>
      </c>
      <c r="AG5881" s="12" t="inlineStr">
        <is>
          <t>r01etpd150f6b7673919325f3677d19a13c2103da1</t>
        </is>
      </c>
      <c r="AH5881" s="12" t="inlineStr">
        <is>
          <t>Ayuntamiento de Hernani</t>
        </is>
      </c>
      <c r="AI5881" s="12" t="inlineStr">
        <is>
          <t/>
        </is>
      </c>
      <c r="AJ5881" s="12" t="inlineStr">
        <is>
          <t/>
        </is>
      </c>
    </row>
    <row r="5882" customHeight="true" ht="15.0">
      <c r="A5882" s="12" t="inlineStr">
        <is>
          <t>liburua hornitzea.-</t>
        </is>
      </c>
      <c r="B5882" s="12" t="inlineStr">
        <is>
          <t/>
        </is>
      </c>
      <c r="C5882" s="12" t="inlineStr">
        <is>
          <t>Gobierno Vasco</t>
        </is>
      </c>
      <c r="D5882" s="12" t="inlineStr">
        <is>
          <t/>
        </is>
      </c>
      <c r="E5882" s="12" t="inlineStr">
        <is>
          <t/>
        </is>
      </c>
      <c r="F5882" s="12" t="inlineStr">
        <is>
          <t/>
        </is>
      </c>
      <c r="G5882" s="12" t="inlineStr">
        <is>
          <t>liburua hornitzea.-</t>
        </is>
      </c>
      <c r="H5882" s="12" t="inlineStr">
        <is>
          <t>liburua hornitzea.-</t>
        </is>
      </c>
      <c r="I5882" s="12" t="inlineStr">
        <is>
          <t/>
        </is>
      </c>
      <c r="J5882" s="12" t="inlineStr">
        <is>
          <t>14/01/2026</t>
        </is>
      </c>
      <c r="K5882" s="12" t="inlineStr">
        <is>
          <t>2025-FAKT-007366-00</t>
        </is>
      </c>
      <c r="L5882" s="12" t="inlineStr">
        <is>
          <t>Adjudicación provisional / definitiva</t>
        </is>
      </c>
      <c r="M5882" s="12" t="inlineStr">
        <is>
          <t>true</t>
        </is>
      </c>
      <c r="N5882" s="12" t="inlineStr">
        <is>
          <t/>
        </is>
      </c>
      <c r="O5882" s="12" t="inlineStr">
        <is>
          <t/>
        </is>
      </c>
      <c r="P5882" s="12" t="inlineStr">
        <is>
          <t/>
        </is>
      </c>
      <c r="Q5882" s="12" t="inlineStr">
        <is>
          <t/>
        </is>
      </c>
      <c r="R5882" s="12" t="inlineStr">
        <is>
          <t/>
        </is>
      </c>
      <c r="S5882" s="12" t="inlineStr">
        <is>
          <t>https://www.contratacion.euskadi.eus/webkpe00-kpeperfi/es/contenidos/anuncio_contratacion/expcm476048/es_doc/images/hernani_logo.jpg</t>
        </is>
      </c>
      <c r="T5882" s="12" t="inlineStr">
        <is>
          <t>Ayuntamiento de Hernani</t>
        </is>
      </c>
      <c r="U5882" s="12" t="inlineStr">
        <is>
          <t>B2004300F - Ayuntamiento de Hernani</t>
        </is>
      </c>
      <c r="V5882" s="12" t="inlineStr">
        <is>
          <t>Alcalde</t>
        </is>
      </c>
      <c r="W5882" s="12" t="inlineStr">
        <is>
          <t/>
        </is>
      </c>
      <c r="X5882" s="12" t="inlineStr">
        <is>
          <t/>
        </is>
      </c>
      <c r="Y5882" s="12" t="inlineStr">
        <is>
          <t/>
        </is>
      </c>
      <c r="Z5882" s="12" t="inlineStr">
        <is>
          <t>https://www.contratacion.euskadi.eus/anuncio_contratacion/liburua-hornitzea/webkpe00-kpesimpc/es/</t>
        </is>
      </c>
      <c r="AA5882" s="12" t="inlineStr">
        <is>
          <t>https://www.contratacion.euskadi.eus/webkpe00-kpesimpc/es/contenidos/anuncio_contratacion/expcm476048/es_doc/index.html</t>
        </is>
      </c>
      <c r="AB5882" s="12" t="inlineStr">
        <is>
          <t>https://www.contratacion.euskadi.eus/contenidos/anuncio_contratacion/expcm476048/es_doc/data/es_r01dtpd19bbcc3b9ab5ccad867838e2221d1a0f2c2</t>
        </is>
      </c>
      <c r="AC5882" s="12" t="inlineStr">
        <is>
          <t>https://www.contratacion.euskadi.eus/contenidos/anuncio_contratacion/expcm476048/r01Index/expcm476048-idxContent.xml</t>
        </is>
      </c>
      <c r="AD5882" s="12" t="inlineStr">
        <is>
          <t>14/01/2026</t>
        </is>
      </c>
      <c r="AE5882" s="12" t="inlineStr">
        <is>
          <t>r01etpd150f69471cf19325f3678dc3237cb5165c6</t>
        </is>
      </c>
      <c r="AF5882" s="12" t="inlineStr">
        <is>
          <t>Ayuntamiento de Hernani</t>
        </is>
      </c>
      <c r="AG5882" s="12" t="inlineStr">
        <is>
          <t>r01etpd150f6b7673919325f3677d19a13c2103da1</t>
        </is>
      </c>
      <c r="AH5882" s="12" t="inlineStr">
        <is>
          <t>Ayuntamiento de Hernani</t>
        </is>
      </c>
      <c r="AI5882" s="12" t="inlineStr">
        <is>
          <t/>
        </is>
      </c>
      <c r="AJ5882" s="12" t="inlineStr">
        <is>
          <t/>
        </is>
      </c>
    </row>
    <row r="5883" customHeight="true" ht="15.0">
      <c r="A5883" s="12" t="inlineStr">
        <is>
          <t>showcookinga zigor iturrieta.-</t>
        </is>
      </c>
      <c r="B5883" s="12" t="inlineStr">
        <is>
          <t/>
        </is>
      </c>
      <c r="C5883" s="12" t="inlineStr">
        <is>
          <t>Gobierno Vasco</t>
        </is>
      </c>
      <c r="D5883" s="12" t="inlineStr">
        <is>
          <t/>
        </is>
      </c>
      <c r="E5883" s="12" t="inlineStr">
        <is>
          <t/>
        </is>
      </c>
      <c r="F5883" s="12" t="inlineStr">
        <is>
          <t/>
        </is>
      </c>
      <c r="G5883" s="12" t="inlineStr">
        <is>
          <t>showcookinga zigor iturrieta.-</t>
        </is>
      </c>
      <c r="H5883" s="12" t="inlineStr">
        <is>
          <t>showcookinga zigor iturrieta.-</t>
        </is>
      </c>
      <c r="I5883" s="12" t="inlineStr">
        <is>
          <t/>
        </is>
      </c>
      <c r="J5883" s="12" t="inlineStr">
        <is>
          <t>14/01/2026</t>
        </is>
      </c>
      <c r="K5883" s="12" t="inlineStr">
        <is>
          <t>2025-FAKT-007369-00</t>
        </is>
      </c>
      <c r="L5883" s="12" t="inlineStr">
        <is>
          <t>Adjudicación provisional / definitiva</t>
        </is>
      </c>
      <c r="M5883" s="12" t="inlineStr">
        <is>
          <t>true</t>
        </is>
      </c>
      <c r="N5883" s="12" t="inlineStr">
        <is>
          <t/>
        </is>
      </c>
      <c r="O5883" s="12" t="inlineStr">
        <is>
          <t/>
        </is>
      </c>
      <c r="P5883" s="12" t="inlineStr">
        <is>
          <t/>
        </is>
      </c>
      <c r="Q5883" s="12" t="inlineStr">
        <is>
          <t/>
        </is>
      </c>
      <c r="R5883" s="12" t="inlineStr">
        <is>
          <t/>
        </is>
      </c>
      <c r="S5883" s="12" t="inlineStr">
        <is>
          <t>https://www.contratacion.euskadi.eus/webkpe00-kpeperfi/es/contenidos/anuncio_contratacion/expcm476049/es_doc/images/hernani_logo.jpg</t>
        </is>
      </c>
      <c r="T5883" s="12" t="inlineStr">
        <is>
          <t>Ayuntamiento de Hernani</t>
        </is>
      </c>
      <c r="U5883" s="12" t="inlineStr">
        <is>
          <t>B2004300F - Ayuntamiento de Hernani</t>
        </is>
      </c>
      <c r="V5883" s="12" t="inlineStr">
        <is>
          <t>Alcalde</t>
        </is>
      </c>
      <c r="W5883" s="12" t="inlineStr">
        <is>
          <t/>
        </is>
      </c>
      <c r="X5883" s="12" t="inlineStr">
        <is>
          <t/>
        </is>
      </c>
      <c r="Y5883" s="12" t="inlineStr">
        <is>
          <t/>
        </is>
      </c>
      <c r="Z5883" s="12" t="inlineStr">
        <is>
          <t>https://www.contratacion.euskadi.eus/anuncio_contratacion/showcookinga-zigor-iturrieta/webkpe00-kpesimpc/es/</t>
        </is>
      </c>
      <c r="AA5883" s="12" t="inlineStr">
        <is>
          <t>https://www.contratacion.euskadi.eus/webkpe00-kpesimpc/es/contenidos/anuncio_contratacion/expcm476049/es_doc/index.html</t>
        </is>
      </c>
      <c r="AB5883" s="12" t="inlineStr">
        <is>
          <t>https://www.contratacion.euskadi.eus/contenidos/anuncio_contratacion/expcm476049/es_doc/data/es_r01dtpd19bbcc3e1f05ccad8679f636a5e054a4c7f</t>
        </is>
      </c>
      <c r="AC5883" s="12" t="inlineStr">
        <is>
          <t>https://www.contratacion.euskadi.eus/contenidos/anuncio_contratacion/expcm476049/r01Index/expcm476049-idxContent.xml</t>
        </is>
      </c>
      <c r="AD5883" s="12" t="inlineStr">
        <is>
          <t>14/01/2026</t>
        </is>
      </c>
      <c r="AE5883" s="12" t="inlineStr">
        <is>
          <t>r01etpd150f69471cf19325f3678dc3237cb5165c6</t>
        </is>
      </c>
      <c r="AF5883" s="12" t="inlineStr">
        <is>
          <t>Ayuntamiento de Hernani</t>
        </is>
      </c>
      <c r="AG5883" s="12" t="inlineStr">
        <is>
          <t>r01etpd150f6b7673919325f3677d19a13c2103da1</t>
        </is>
      </c>
      <c r="AH5883" s="12" t="inlineStr">
        <is>
          <t>Ayuntamiento de Hernani</t>
        </is>
      </c>
      <c r="AI5883" s="12" t="inlineStr">
        <is>
          <t/>
        </is>
      </c>
      <c r="AJ5883" s="12" t="inlineStr">
        <is>
          <t/>
        </is>
      </c>
    </row>
    <row r="5884" customHeight="true" ht="15.0">
      <c r="A5884" s="12" t="inlineStr">
        <is>
          <t>epaimahikideen saskiak hornitzea.-</t>
        </is>
      </c>
      <c r="B5884" s="12" t="inlineStr">
        <is>
          <t/>
        </is>
      </c>
      <c r="C5884" s="12" t="inlineStr">
        <is>
          <t>Gobierno Vasco</t>
        </is>
      </c>
      <c r="D5884" s="12" t="inlineStr">
        <is>
          <t/>
        </is>
      </c>
      <c r="E5884" s="12" t="inlineStr">
        <is>
          <t/>
        </is>
      </c>
      <c r="F5884" s="12" t="inlineStr">
        <is>
          <t/>
        </is>
      </c>
      <c r="G5884" s="12" t="inlineStr">
        <is>
          <t>epaimahikideen saskiak hornitzea.-</t>
        </is>
      </c>
      <c r="H5884" s="12" t="inlineStr">
        <is>
          <t>epaimahikideen saskiak hornitzea.-</t>
        </is>
      </c>
      <c r="I5884" s="12" t="inlineStr">
        <is>
          <t/>
        </is>
      </c>
      <c r="J5884" s="12" t="inlineStr">
        <is>
          <t>14/01/2026</t>
        </is>
      </c>
      <c r="K5884" s="12" t="inlineStr">
        <is>
          <t>2025-FAKT-007374-00</t>
        </is>
      </c>
      <c r="L5884" s="12" t="inlineStr">
        <is>
          <t>Adjudicación provisional / definitiva</t>
        </is>
      </c>
      <c r="M5884" s="12" t="inlineStr">
        <is>
          <t>true</t>
        </is>
      </c>
      <c r="N5884" s="12" t="inlineStr">
        <is>
          <t/>
        </is>
      </c>
      <c r="O5884" s="12" t="inlineStr">
        <is>
          <t/>
        </is>
      </c>
      <c r="P5884" s="12" t="inlineStr">
        <is>
          <t/>
        </is>
      </c>
      <c r="Q5884" s="12" t="inlineStr">
        <is>
          <t/>
        </is>
      </c>
      <c r="R5884" s="12" t="inlineStr">
        <is>
          <t/>
        </is>
      </c>
      <c r="S5884" s="12" t="inlineStr">
        <is>
          <t>https://www.contratacion.euskadi.eus/webkpe00-kpeperfi/es/contenidos/anuncio_contratacion/expcm476050/es_doc/images/hernani_logo.jpg</t>
        </is>
      </c>
      <c r="T5884" s="12" t="inlineStr">
        <is>
          <t>Ayuntamiento de Hernani</t>
        </is>
      </c>
      <c r="U5884" s="12" t="inlineStr">
        <is>
          <t>B2004300F - Ayuntamiento de Hernani</t>
        </is>
      </c>
      <c r="V5884" s="12" t="inlineStr">
        <is>
          <t>Alcalde</t>
        </is>
      </c>
      <c r="W5884" s="12" t="inlineStr">
        <is>
          <t/>
        </is>
      </c>
      <c r="X5884" s="12" t="inlineStr">
        <is>
          <t/>
        </is>
      </c>
      <c r="Y5884" s="12" t="inlineStr">
        <is>
          <t/>
        </is>
      </c>
      <c r="Z5884" s="12" t="inlineStr">
        <is>
          <t>https://www.contratacion.euskadi.eus/anuncio_contratacion/epaimahikideen-saskiak-hornitzea/webkpe00-kpesimpc/es/</t>
        </is>
      </c>
      <c r="AA5884" s="12" t="inlineStr">
        <is>
          <t>https://www.contratacion.euskadi.eus/webkpe00-kpesimpc/es/contenidos/anuncio_contratacion/expcm476050/es_doc/index.html</t>
        </is>
      </c>
      <c r="AB5884" s="12" t="inlineStr">
        <is>
          <t>https://www.contratacion.euskadi.eus/contenidos/anuncio_contratacion/expcm476050/es_doc/data/es_r01dtpd19bbcc40bb35ccad8671edf7c4d41904401</t>
        </is>
      </c>
      <c r="AC5884" s="12" t="inlineStr">
        <is>
          <t>https://www.contratacion.euskadi.eus/contenidos/anuncio_contratacion/expcm476050/r01Index/expcm476050-idxContent.xml</t>
        </is>
      </c>
      <c r="AD5884" s="12" t="inlineStr">
        <is>
          <t>14/01/2026</t>
        </is>
      </c>
      <c r="AE5884" s="12" t="inlineStr">
        <is>
          <t>r01etpd150f69471cf19325f3678dc3237cb5165c6</t>
        </is>
      </c>
      <c r="AF5884" s="12" t="inlineStr">
        <is>
          <t>Ayuntamiento de Hernani</t>
        </is>
      </c>
      <c r="AG5884" s="12" t="inlineStr">
        <is>
          <t>r01etpd150f6b7673919325f3677d19a13c2103da1</t>
        </is>
      </c>
      <c r="AH5884" s="12" t="inlineStr">
        <is>
          <t>Ayuntamiento de Hernani</t>
        </is>
      </c>
      <c r="AI5884" s="12" t="inlineStr">
        <is>
          <t/>
        </is>
      </c>
      <c r="AJ5884" s="12" t="inlineStr">
        <is>
          <t/>
        </is>
      </c>
    </row>
    <row r="5885" customHeight="true" ht="15.0">
      <c r="A5885" s="12" t="inlineStr">
        <is>
          <t>informatika materiala: mikrofonoa hornitzea.-</t>
        </is>
      </c>
      <c r="B5885" s="12" t="inlineStr">
        <is>
          <t/>
        </is>
      </c>
      <c r="C5885" s="12" t="inlineStr">
        <is>
          <t>Gobierno Vasco</t>
        </is>
      </c>
      <c r="D5885" s="12" t="inlineStr">
        <is>
          <t/>
        </is>
      </c>
      <c r="E5885" s="12" t="inlineStr">
        <is>
          <t/>
        </is>
      </c>
      <c r="F5885" s="12" t="inlineStr">
        <is>
          <t/>
        </is>
      </c>
      <c r="G5885" s="12" t="inlineStr">
        <is>
          <t>informatika materiala: mikrofonoa hornitzea.-</t>
        </is>
      </c>
      <c r="H5885" s="12" t="inlineStr">
        <is>
          <t>informatika materiala: mikrofonoa hornitzea.-</t>
        </is>
      </c>
      <c r="I5885" s="12" t="inlineStr">
        <is>
          <t/>
        </is>
      </c>
      <c r="J5885" s="12" t="inlineStr">
        <is>
          <t>14/01/2026</t>
        </is>
      </c>
      <c r="K5885" s="12" t="inlineStr">
        <is>
          <t>2025-FAKT-007375-00</t>
        </is>
      </c>
      <c r="L5885" s="12" t="inlineStr">
        <is>
          <t>Adjudicación provisional / definitiva</t>
        </is>
      </c>
      <c r="M5885" s="12" t="inlineStr">
        <is>
          <t>true</t>
        </is>
      </c>
      <c r="N5885" s="12" t="inlineStr">
        <is>
          <t/>
        </is>
      </c>
      <c r="O5885" s="12" t="inlineStr">
        <is>
          <t/>
        </is>
      </c>
      <c r="P5885" s="12" t="inlineStr">
        <is>
          <t/>
        </is>
      </c>
      <c r="Q5885" s="12" t="inlineStr">
        <is>
          <t/>
        </is>
      </c>
      <c r="R5885" s="12" t="inlineStr">
        <is>
          <t/>
        </is>
      </c>
      <c r="S5885" s="12" t="inlineStr">
        <is>
          <t>https://www.contratacion.euskadi.eus/webkpe00-kpeperfi/es/contenidos/anuncio_contratacion/expcm476051/es_doc/images/hernani_logo.jpg</t>
        </is>
      </c>
      <c r="T5885" s="12" t="inlineStr">
        <is>
          <t>Ayuntamiento de Hernani</t>
        </is>
      </c>
      <c r="U5885" s="12" t="inlineStr">
        <is>
          <t>B2004300F - Ayuntamiento de Hernani</t>
        </is>
      </c>
      <c r="V5885" s="12" t="inlineStr">
        <is>
          <t>Alcalde</t>
        </is>
      </c>
      <c r="W5885" s="12" t="inlineStr">
        <is>
          <t/>
        </is>
      </c>
      <c r="X5885" s="12" t="inlineStr">
        <is>
          <t/>
        </is>
      </c>
      <c r="Y5885" s="12" t="inlineStr">
        <is>
          <t/>
        </is>
      </c>
      <c r="Z5885" s="12" t="inlineStr">
        <is>
          <t>https://www.contratacion.euskadi.eus/anuncio_contratacion/informatika-materiala-mikrofonoa-hornitzea/webkpe00-kpesimpc/es/</t>
        </is>
      </c>
      <c r="AA5885" s="12" t="inlineStr">
        <is>
          <t>https://www.contratacion.euskadi.eus/webkpe00-kpesimpc/es/contenidos/anuncio_contratacion/expcm476051/es_doc/index.html</t>
        </is>
      </c>
      <c r="AB5885" s="12" t="inlineStr">
        <is>
          <t>https://www.contratacion.euskadi.eus/contenidos/anuncio_contratacion/expcm476051/es_doc/data/es_r01dtpd019bbcc7fe3f3dc02453bef3feb7ef186f6</t>
        </is>
      </c>
      <c r="AC5885" s="12" t="inlineStr">
        <is>
          <t>https://www.contratacion.euskadi.eus/contenidos/anuncio_contratacion/expcm476051/r01Index/expcm476051-idxContent.xml</t>
        </is>
      </c>
      <c r="AD5885" s="12" t="inlineStr">
        <is>
          <t>14/01/2026</t>
        </is>
      </c>
      <c r="AE5885" s="12" t="inlineStr">
        <is>
          <t>r01etpd150f69471cf19325f3678dc3237cb5165c6</t>
        </is>
      </c>
      <c r="AF5885" s="12" t="inlineStr">
        <is>
          <t>Ayuntamiento de Hernani</t>
        </is>
      </c>
      <c r="AG5885" s="12" t="inlineStr">
        <is>
          <t>r01etpd150f6b7673919325f3677d19a13c2103da1</t>
        </is>
      </c>
      <c r="AH5885" s="12" t="inlineStr">
        <is>
          <t>Ayuntamiento de Hernani</t>
        </is>
      </c>
      <c r="AI5885" s="12" t="inlineStr">
        <is>
          <t/>
        </is>
      </c>
      <c r="AJ5885" s="12" t="inlineStr">
        <is>
          <t/>
        </is>
      </c>
    </row>
    <row r="5886" customHeight="true" ht="15.0">
      <c r="A5886" s="12" t="inlineStr">
        <is>
          <t>irabazleen saskiak hornitzea.-</t>
        </is>
      </c>
      <c r="B5886" s="12" t="inlineStr">
        <is>
          <t/>
        </is>
      </c>
      <c r="C5886" s="12" t="inlineStr">
        <is>
          <t>Gobierno Vasco</t>
        </is>
      </c>
      <c r="D5886" s="12" t="inlineStr">
        <is>
          <t/>
        </is>
      </c>
      <c r="E5886" s="12" t="inlineStr">
        <is>
          <t/>
        </is>
      </c>
      <c r="F5886" s="12" t="inlineStr">
        <is>
          <t/>
        </is>
      </c>
      <c r="G5886" s="12" t="inlineStr">
        <is>
          <t>irabazleen saskiak hornitzea.-</t>
        </is>
      </c>
      <c r="H5886" s="12" t="inlineStr">
        <is>
          <t>irabazleen saskiak hornitzea.-</t>
        </is>
      </c>
      <c r="I5886" s="12" t="inlineStr">
        <is>
          <t/>
        </is>
      </c>
      <c r="J5886" s="12" t="inlineStr">
        <is>
          <t>14/01/2026</t>
        </is>
      </c>
      <c r="K5886" s="12" t="inlineStr">
        <is>
          <t>2025-FAKT-007376-00</t>
        </is>
      </c>
      <c r="L5886" s="12" t="inlineStr">
        <is>
          <t>Adjudicación provisional / definitiva</t>
        </is>
      </c>
      <c r="M5886" s="12" t="inlineStr">
        <is>
          <t>true</t>
        </is>
      </c>
      <c r="N5886" s="12" t="inlineStr">
        <is>
          <t/>
        </is>
      </c>
      <c r="O5886" s="12" t="inlineStr">
        <is>
          <t/>
        </is>
      </c>
      <c r="P5886" s="12" t="inlineStr">
        <is>
          <t/>
        </is>
      </c>
      <c r="Q5886" s="12" t="inlineStr">
        <is>
          <t/>
        </is>
      </c>
      <c r="R5886" s="12" t="inlineStr">
        <is>
          <t/>
        </is>
      </c>
      <c r="S5886" s="12" t="inlineStr">
        <is>
          <t>https://www.contratacion.euskadi.eus/webkpe00-kpeperfi/es/contenidos/anuncio_contratacion/expcm476052/es_doc/images/hernani_logo.jpg</t>
        </is>
      </c>
      <c r="T5886" s="12" t="inlineStr">
        <is>
          <t>Ayuntamiento de Hernani</t>
        </is>
      </c>
      <c r="U5886" s="12" t="inlineStr">
        <is>
          <t>B2004300F - Ayuntamiento de Hernani</t>
        </is>
      </c>
      <c r="V5886" s="12" t="inlineStr">
        <is>
          <t>Alcalde</t>
        </is>
      </c>
      <c r="W5886" s="12" t="inlineStr">
        <is>
          <t/>
        </is>
      </c>
      <c r="X5886" s="12" t="inlineStr">
        <is>
          <t/>
        </is>
      </c>
      <c r="Y5886" s="12" t="inlineStr">
        <is>
          <t/>
        </is>
      </c>
      <c r="Z5886" s="12" t="inlineStr">
        <is>
          <t>https://www.contratacion.euskadi.eus/anuncio_contratacion/irabazleen-saskiak-hornitzea/webkpe00-kpesimpc/es/</t>
        </is>
      </c>
      <c r="AA5886" s="12" t="inlineStr">
        <is>
          <t>https://www.contratacion.euskadi.eus/webkpe00-kpesimpc/es/contenidos/anuncio_contratacion/expcm476052/es_doc/index.html</t>
        </is>
      </c>
      <c r="AB5886" s="12" t="inlineStr">
        <is>
          <t>https://www.contratacion.euskadi.eus/contenidos/anuncio_contratacion/expcm476052/es_doc/data/es_r01dtpd19bbcc825cd3dc02453799dfe0fd930a94b</t>
        </is>
      </c>
      <c r="AC5886" s="12" t="inlineStr">
        <is>
          <t>https://www.contratacion.euskadi.eus/contenidos/anuncio_contratacion/expcm476052/r01Index/expcm476052-idxContent.xml</t>
        </is>
      </c>
      <c r="AD5886" s="12" t="inlineStr">
        <is>
          <t>14/01/2026</t>
        </is>
      </c>
      <c r="AE5886" s="12" t="inlineStr">
        <is>
          <t>r01etpd150f69471cf19325f3678dc3237cb5165c6</t>
        </is>
      </c>
      <c r="AF5886" s="12" t="inlineStr">
        <is>
          <t>Ayuntamiento de Hernani</t>
        </is>
      </c>
      <c r="AG5886" s="12" t="inlineStr">
        <is>
          <t>r01etpd150f6b7673919325f3677d19a13c2103da1</t>
        </is>
      </c>
      <c r="AH5886" s="12" t="inlineStr">
        <is>
          <t>Ayuntamiento de Hernani</t>
        </is>
      </c>
      <c r="AI5886" s="12" t="inlineStr">
        <is>
          <t/>
        </is>
      </c>
      <c r="AJ5886" s="12" t="inlineStr">
        <is>
          <t/>
        </is>
      </c>
    </row>
    <row r="5887" customHeight="true" ht="15.0">
      <c r="A5887" s="12" t="inlineStr">
        <is>
          <t>informatika materiala: usb-ethernet adaptadorea</t>
        </is>
      </c>
      <c r="B5887" s="12" t="inlineStr">
        <is>
          <t/>
        </is>
      </c>
      <c r="C5887" s="12" t="inlineStr">
        <is>
          <t>Gobierno Vasco</t>
        </is>
      </c>
      <c r="D5887" s="12" t="inlineStr">
        <is>
          <t/>
        </is>
      </c>
      <c r="E5887" s="12" t="inlineStr">
        <is>
          <t/>
        </is>
      </c>
      <c r="F5887" s="12" t="inlineStr">
        <is>
          <t/>
        </is>
      </c>
      <c r="G5887" s="12" t="inlineStr">
        <is>
          <t>informatika materiala: usb-ethernet adaptadorea</t>
        </is>
      </c>
      <c r="H5887" s="12" t="inlineStr">
        <is>
          <t>informatika materiala: usb-ethernet adaptadorea</t>
        </is>
      </c>
      <c r="I5887" s="12" t="inlineStr">
        <is>
          <t/>
        </is>
      </c>
      <c r="J5887" s="12" t="inlineStr">
        <is>
          <t>14/01/2026</t>
        </is>
      </c>
      <c r="K5887" s="12" t="inlineStr">
        <is>
          <t>2025-FAKT-007377-00</t>
        </is>
      </c>
      <c r="L5887" s="12" t="inlineStr">
        <is>
          <t>Adjudicación provisional / definitiva</t>
        </is>
      </c>
      <c r="M5887" s="12" t="inlineStr">
        <is>
          <t>true</t>
        </is>
      </c>
      <c r="N5887" s="12" t="inlineStr">
        <is>
          <t/>
        </is>
      </c>
      <c r="O5887" s="12" t="inlineStr">
        <is>
          <t/>
        </is>
      </c>
      <c r="P5887" s="12" t="inlineStr">
        <is>
          <t/>
        </is>
      </c>
      <c r="Q5887" s="12" t="inlineStr">
        <is>
          <t/>
        </is>
      </c>
      <c r="R5887" s="12" t="inlineStr">
        <is>
          <t/>
        </is>
      </c>
      <c r="S5887" s="12" t="inlineStr">
        <is>
          <t>https://www.contratacion.euskadi.eus/webkpe00-kpeperfi/es/contenidos/anuncio_contratacion/expcm476053/es_doc/images/hernani_logo.jpg</t>
        </is>
      </c>
      <c r="T5887" s="12" t="inlineStr">
        <is>
          <t>Ayuntamiento de Hernani</t>
        </is>
      </c>
      <c r="U5887" s="12" t="inlineStr">
        <is>
          <t>B2004300F - Ayuntamiento de Hernani</t>
        </is>
      </c>
      <c r="V5887" s="12" t="inlineStr">
        <is>
          <t>Alcalde</t>
        </is>
      </c>
      <c r="W5887" s="12" t="inlineStr">
        <is>
          <t/>
        </is>
      </c>
      <c r="X5887" s="12" t="inlineStr">
        <is>
          <t/>
        </is>
      </c>
      <c r="Y5887" s="12" t="inlineStr">
        <is>
          <t/>
        </is>
      </c>
      <c r="Z5887" s="12" t="inlineStr">
        <is>
          <t>https://www.contratacion.euskadi.eus/anuncio_contratacion/informatika-materiala-usb-ethernet-adaptadorea/webkpe00-kpesimpc/es/</t>
        </is>
      </c>
      <c r="AA5887" s="12" t="inlineStr">
        <is>
          <t>https://www.contratacion.euskadi.eus/webkpe00-kpesimpc/es/contenidos/anuncio_contratacion/expcm476053/es_doc/index.html</t>
        </is>
      </c>
      <c r="AB5887" s="12" t="inlineStr">
        <is>
          <t>https://www.contratacion.euskadi.eus/contenidos/anuncio_contratacion/expcm476053/es_doc/data/es_r01dtpd19bbcc84d6d3dc02453d63abb6256c2fedc</t>
        </is>
      </c>
      <c r="AC5887" s="12" t="inlineStr">
        <is>
          <t>https://www.contratacion.euskadi.eus/contenidos/anuncio_contratacion/expcm476053/r01Index/expcm476053-idxContent.xml</t>
        </is>
      </c>
      <c r="AD5887" s="12" t="inlineStr">
        <is>
          <t>14/01/2026</t>
        </is>
      </c>
      <c r="AE5887" s="12" t="inlineStr">
        <is>
          <t>r01etpd150f69471cf19325f3678dc3237cb5165c6</t>
        </is>
      </c>
      <c r="AF5887" s="12" t="inlineStr">
        <is>
          <t>Ayuntamiento de Hernani</t>
        </is>
      </c>
      <c r="AG5887" s="12" t="inlineStr">
        <is>
          <t>r01etpd150f6b7673919325f3677d19a13c2103da1</t>
        </is>
      </c>
      <c r="AH5887" s="12" t="inlineStr">
        <is>
          <t>Ayuntamiento de Hernani</t>
        </is>
      </c>
      <c r="AI5887" s="12" t="inlineStr">
        <is>
          <t/>
        </is>
      </c>
      <c r="AJ5887" s="12" t="inlineStr">
        <is>
          <t/>
        </is>
      </c>
    </row>
    <row r="5888" customHeight="true" ht="15.0">
      <c r="A5888" s="12" t="inlineStr">
        <is>
          <t>goiz eguzki eraikinean elektrizitate lanak</t>
        </is>
      </c>
      <c r="B5888" s="12" t="inlineStr">
        <is>
          <t/>
        </is>
      </c>
      <c r="C5888" s="12" t="inlineStr">
        <is>
          <t>Gobierno Vasco</t>
        </is>
      </c>
      <c r="D5888" s="12" t="inlineStr">
        <is>
          <t/>
        </is>
      </c>
      <c r="E5888" s="12" t="inlineStr">
        <is>
          <t/>
        </is>
      </c>
      <c r="F5888" s="12" t="inlineStr">
        <is>
          <t/>
        </is>
      </c>
      <c r="G5888" s="12" t="inlineStr">
        <is>
          <t>goiz eguzki eraikinean elektrizitate lanak</t>
        </is>
      </c>
      <c r="H5888" s="12" t="inlineStr">
        <is>
          <t>goiz eguzki eraikinean elektrizitate lanak</t>
        </is>
      </c>
      <c r="I5888" s="12" t="inlineStr">
        <is>
          <t/>
        </is>
      </c>
      <c r="J5888" s="12" t="inlineStr">
        <is>
          <t>14/01/2026</t>
        </is>
      </c>
      <c r="K5888" s="12" t="inlineStr">
        <is>
          <t>2025-ESKA-000780-00</t>
        </is>
      </c>
      <c r="L5888" s="12" t="inlineStr">
        <is>
          <t>Adjudicación provisional / definitiva</t>
        </is>
      </c>
      <c r="M5888" s="12" t="inlineStr">
        <is>
          <t>true</t>
        </is>
      </c>
      <c r="N5888" s="12" t="inlineStr">
        <is>
          <t/>
        </is>
      </c>
      <c r="O5888" s="12" t="inlineStr">
        <is>
          <t/>
        </is>
      </c>
      <c r="P5888" s="12" t="inlineStr">
        <is>
          <t/>
        </is>
      </c>
      <c r="Q5888" s="12" t="inlineStr">
        <is>
          <t/>
        </is>
      </c>
      <c r="R5888" s="12" t="inlineStr">
        <is>
          <t/>
        </is>
      </c>
      <c r="S5888" s="12" t="inlineStr">
        <is>
          <t>https://www.contratacion.euskadi.eus/webkpe00-kpeperfi/es/contenidos/anuncio_contratacion/expcm476054/es_doc/images/hernani_logo.jpg</t>
        </is>
      </c>
      <c r="T5888" s="12" t="inlineStr">
        <is>
          <t>Ayuntamiento de Hernani</t>
        </is>
      </c>
      <c r="U5888" s="12" t="inlineStr">
        <is>
          <t>B2004300F - Ayuntamiento de Hernani</t>
        </is>
      </c>
      <c r="V5888" s="12" t="inlineStr">
        <is>
          <t>Alcalde</t>
        </is>
      </c>
      <c r="W5888" s="12" t="inlineStr">
        <is>
          <t/>
        </is>
      </c>
      <c r="X5888" s="12" t="inlineStr">
        <is>
          <t/>
        </is>
      </c>
      <c r="Y5888" s="12" t="inlineStr">
        <is>
          <t/>
        </is>
      </c>
      <c r="Z5888" s="12" t="inlineStr">
        <is>
          <t>https://www.contratacion.euskadi.eus/anuncio_contratacion/goiz-eguzki-eraikinean-elektrizitate-lanak/expcm476054/webkpe00-kpesimpc/es/</t>
        </is>
      </c>
      <c r="AA5888" s="12" t="inlineStr">
        <is>
          <t>https://www.contratacion.euskadi.eus/webkpe00-kpesimpc/es/contenidos/anuncio_contratacion/expcm476054/es_doc/index.html</t>
        </is>
      </c>
      <c r="AB5888" s="12" t="inlineStr">
        <is>
          <t>https://www.contratacion.euskadi.eus/contenidos/anuncio_contratacion/expcm476054/es_doc/data/es_r01dtpd19bbcc875043dc02453aac23e86d146420c</t>
        </is>
      </c>
      <c r="AC5888" s="12" t="inlineStr">
        <is>
          <t>https://www.contratacion.euskadi.eus/contenidos/anuncio_contratacion/expcm476054/r01Index/expcm476054-idxContent.xml</t>
        </is>
      </c>
      <c r="AD5888" s="12" t="inlineStr">
        <is>
          <t>14/01/2026</t>
        </is>
      </c>
      <c r="AE5888" s="12" t="inlineStr">
        <is>
          <t>r01etpd150f69471cf19325f3678dc3237cb5165c6</t>
        </is>
      </c>
      <c r="AF5888" s="12" t="inlineStr">
        <is>
          <t>Ayuntamiento de Hernani</t>
        </is>
      </c>
      <c r="AG5888" s="12" t="inlineStr">
        <is>
          <t>r01etpd150f6b7673919325f3677d19a13c2103da1</t>
        </is>
      </c>
      <c r="AH5888" s="12" t="inlineStr">
        <is>
          <t>Ayuntamiento de Hernani</t>
        </is>
      </c>
      <c r="AI5888" s="12" t="inlineStr">
        <is>
          <t/>
        </is>
      </c>
      <c r="AJ5888" s="12" t="inlineStr">
        <is>
          <t/>
        </is>
      </c>
    </row>
    <row r="5889" customHeight="true" ht="15.0">
      <c r="A5889" s="12" t="inlineStr">
        <is>
          <t>2025eko kulturarteko plaza feministako urriko programazioa</t>
        </is>
      </c>
      <c r="B5889" s="12" t="inlineStr">
        <is>
          <t/>
        </is>
      </c>
      <c r="C5889" s="12" t="inlineStr">
        <is>
          <t>Gobierno Vasco</t>
        </is>
      </c>
      <c r="D5889" s="12" t="inlineStr">
        <is>
          <t/>
        </is>
      </c>
      <c r="E5889" s="12" t="inlineStr">
        <is>
          <t/>
        </is>
      </c>
      <c r="F5889" s="12" t="inlineStr">
        <is>
          <t/>
        </is>
      </c>
      <c r="G5889" s="12" t="inlineStr">
        <is>
          <t>2025eko kulturarteko plaza feministako urriko programazioa</t>
        </is>
      </c>
      <c r="H5889" s="12" t="inlineStr">
        <is>
          <t>2025eko kulturarteko plaza feministako urriko programazioa</t>
        </is>
      </c>
      <c r="I5889" s="12" t="inlineStr">
        <is>
          <t/>
        </is>
      </c>
      <c r="J5889" s="12" t="inlineStr">
        <is>
          <t>14/01/2026</t>
        </is>
      </c>
      <c r="K5889" s="12" t="inlineStr">
        <is>
          <t>2025-ESKA-000781-00</t>
        </is>
      </c>
      <c r="L5889" s="12" t="inlineStr">
        <is>
          <t>Adjudicación provisional / definitiva</t>
        </is>
      </c>
      <c r="M5889" s="12" t="inlineStr">
        <is>
          <t>true</t>
        </is>
      </c>
      <c r="N5889" s="12" t="inlineStr">
        <is>
          <t/>
        </is>
      </c>
      <c r="O5889" s="12" t="inlineStr">
        <is>
          <t/>
        </is>
      </c>
      <c r="P5889" s="12" t="inlineStr">
        <is>
          <t/>
        </is>
      </c>
      <c r="Q5889" s="12" t="inlineStr">
        <is>
          <t/>
        </is>
      </c>
      <c r="R5889" s="12" t="inlineStr">
        <is>
          <t/>
        </is>
      </c>
      <c r="S5889" s="12" t="inlineStr">
        <is>
          <t>https://www.contratacion.euskadi.eus/webkpe00-kpeperfi/es/contenidos/anuncio_contratacion/expcm476055/es_doc/images/hernani_logo.jpg</t>
        </is>
      </c>
      <c r="T5889" s="12" t="inlineStr">
        <is>
          <t>Ayuntamiento de Hernani</t>
        </is>
      </c>
      <c r="U5889" s="12" t="inlineStr">
        <is>
          <t>B2004300F - Ayuntamiento de Hernani</t>
        </is>
      </c>
      <c r="V5889" s="12" t="inlineStr">
        <is>
          <t>Alcalde</t>
        </is>
      </c>
      <c r="W5889" s="12" t="inlineStr">
        <is>
          <t/>
        </is>
      </c>
      <c r="X5889" s="12" t="inlineStr">
        <is>
          <t/>
        </is>
      </c>
      <c r="Y5889" s="12" t="inlineStr">
        <is>
          <t/>
        </is>
      </c>
      <c r="Z5889" s="12" t="inlineStr">
        <is>
          <t>https://www.contratacion.euskadi.eus/anuncio_contratacion/2025eko-kulturarteko-plaza-feministako-urriko-programazioa/webkpe00-kpesimpc/es/</t>
        </is>
      </c>
      <c r="AA5889" s="12" t="inlineStr">
        <is>
          <t>https://www.contratacion.euskadi.eus/webkpe00-kpesimpc/es/contenidos/anuncio_contratacion/expcm476055/es_doc/index.html</t>
        </is>
      </c>
      <c r="AB5889" s="12" t="inlineStr">
        <is>
          <t>https://www.contratacion.euskadi.eus/contenidos/anuncio_contratacion/expcm476055/es_doc/data/es_r01dtpd19bbcc89d3f3dc0245375fecb62970125e2</t>
        </is>
      </c>
      <c r="AC5889" s="12" t="inlineStr">
        <is>
          <t>https://www.contratacion.euskadi.eus/contenidos/anuncio_contratacion/expcm476055/r01Index/expcm476055-idxContent.xml</t>
        </is>
      </c>
      <c r="AD5889" s="12" t="inlineStr">
        <is>
          <t>14/01/2026</t>
        </is>
      </c>
      <c r="AE5889" s="12" t="inlineStr">
        <is>
          <t>r01etpd150f69471cf19325f3678dc3237cb5165c6</t>
        </is>
      </c>
      <c r="AF5889" s="12" t="inlineStr">
        <is>
          <t>Ayuntamiento de Hernani</t>
        </is>
      </c>
      <c r="AG5889" s="12" t="inlineStr">
        <is>
          <t>r01etpd150f6b7673919325f3677d19a13c2103da1</t>
        </is>
      </c>
      <c r="AH5889" s="12" t="inlineStr">
        <is>
          <t>Ayuntamiento de Hernani</t>
        </is>
      </c>
      <c r="AI5889" s="12" t="inlineStr">
        <is>
          <t/>
        </is>
      </c>
      <c r="AJ5889" s="12" t="inlineStr">
        <is>
          <t/>
        </is>
      </c>
    </row>
    <row r="5890" customHeight="true" ht="15.0">
      <c r="A5890" s="12" t="inlineStr">
        <is>
          <t>2025eko hariak zinemaldiaren grabazio eta edizio lanak</t>
        </is>
      </c>
      <c r="B5890" s="12" t="inlineStr">
        <is>
          <t/>
        </is>
      </c>
      <c r="C5890" s="12" t="inlineStr">
        <is>
          <t>Gobierno Vasco</t>
        </is>
      </c>
      <c r="D5890" s="12" t="inlineStr">
        <is>
          <t/>
        </is>
      </c>
      <c r="E5890" s="12" t="inlineStr">
        <is>
          <t/>
        </is>
      </c>
      <c r="F5890" s="12" t="inlineStr">
        <is>
          <t/>
        </is>
      </c>
      <c r="G5890" s="12" t="inlineStr">
        <is>
          <t>2025eko hariak zinemaldiaren grabazio eta edizio lanak</t>
        </is>
      </c>
      <c r="H5890" s="12" t="inlineStr">
        <is>
          <t>2025eko hariak zinemaldiaren grabazio eta edizio lanak</t>
        </is>
      </c>
      <c r="I5890" s="12" t="inlineStr">
        <is>
          <t/>
        </is>
      </c>
      <c r="J5890" s="12" t="inlineStr">
        <is>
          <t>14/01/2026</t>
        </is>
      </c>
      <c r="K5890" s="12" t="inlineStr">
        <is>
          <t>2025-ESKA-000782-00</t>
        </is>
      </c>
      <c r="L5890" s="12" t="inlineStr">
        <is>
          <t>Adjudicación provisional / definitiva</t>
        </is>
      </c>
      <c r="M5890" s="12" t="inlineStr">
        <is>
          <t>true</t>
        </is>
      </c>
      <c r="N5890" s="12" t="inlineStr">
        <is>
          <t/>
        </is>
      </c>
      <c r="O5890" s="12" t="inlineStr">
        <is>
          <t/>
        </is>
      </c>
      <c r="P5890" s="12" t="inlineStr">
        <is>
          <t/>
        </is>
      </c>
      <c r="Q5890" s="12" t="inlineStr">
        <is>
          <t/>
        </is>
      </c>
      <c r="R5890" s="12" t="inlineStr">
        <is>
          <t/>
        </is>
      </c>
      <c r="S5890" s="12" t="inlineStr">
        <is>
          <t>https://www.contratacion.euskadi.eus/webkpe00-kpeperfi/es/contenidos/anuncio_contratacion/expcm476056/es_doc/images/hernani_logo.jpg</t>
        </is>
      </c>
      <c r="T5890" s="12" t="inlineStr">
        <is>
          <t>Ayuntamiento de Hernani</t>
        </is>
      </c>
      <c r="U5890" s="12" t="inlineStr">
        <is>
          <t>B2004300F - Ayuntamiento de Hernani</t>
        </is>
      </c>
      <c r="V5890" s="12" t="inlineStr">
        <is>
          <t>Alcalde</t>
        </is>
      </c>
      <c r="W5890" s="12" t="inlineStr">
        <is>
          <t/>
        </is>
      </c>
      <c r="X5890" s="12" t="inlineStr">
        <is>
          <t/>
        </is>
      </c>
      <c r="Y5890" s="12" t="inlineStr">
        <is>
          <t/>
        </is>
      </c>
      <c r="Z5890" s="12" t="inlineStr">
        <is>
          <t>https://www.contratacion.euskadi.eus/anuncio_contratacion/2025eko-hariak-zinemaldiaren-grabazio-eta-edizio-lanak/webkpe00-kpesimpc/es/</t>
        </is>
      </c>
      <c r="AA5890" s="12" t="inlineStr">
        <is>
          <t>https://www.contratacion.euskadi.eus/webkpe00-kpesimpc/es/contenidos/anuncio_contratacion/expcm476056/es_doc/index.html</t>
        </is>
      </c>
      <c r="AB5890" s="12" t="inlineStr">
        <is>
          <t>https://www.contratacion.euskadi.eus/contenidos/anuncio_contratacion/expcm476056/es_doc/data/es_r01dtpd19bbccc90f43dc02453a3f63548c8943657</t>
        </is>
      </c>
      <c r="AC5890" s="12" t="inlineStr">
        <is>
          <t>https://www.contratacion.euskadi.eus/contenidos/anuncio_contratacion/expcm476056/r01Index/expcm476056-idxContent.xml</t>
        </is>
      </c>
      <c r="AD5890" s="12" t="inlineStr">
        <is>
          <t>14/01/2026</t>
        </is>
      </c>
      <c r="AE5890" s="12" t="inlineStr">
        <is>
          <t>r01etpd150f69471cf19325f3678dc3237cb5165c6</t>
        </is>
      </c>
      <c r="AF5890" s="12" t="inlineStr">
        <is>
          <t>Ayuntamiento de Hernani</t>
        </is>
      </c>
      <c r="AG5890" s="12" t="inlineStr">
        <is>
          <t>r01etpd150f6b7673919325f3677d19a13c2103da1</t>
        </is>
      </c>
      <c r="AH5890" s="12" t="inlineStr">
        <is>
          <t>Ayuntamiento de Hernani</t>
        </is>
      </c>
      <c r="AI5890" s="12" t="inlineStr">
        <is>
          <t/>
        </is>
      </c>
      <c r="AJ5890" s="12" t="inlineStr">
        <is>
          <t/>
        </is>
      </c>
    </row>
    <row r="5891" customHeight="true" ht="15.0">
      <c r="A5891" s="12" t="inlineStr">
        <is>
          <t>2025eko berdinola hezkuntza proiektuaren lehen atala (parekidetasuna)</t>
        </is>
      </c>
      <c r="B5891" s="12" t="inlineStr">
        <is>
          <t/>
        </is>
      </c>
      <c r="C5891" s="12" t="inlineStr">
        <is>
          <t>Gobierno Vasco</t>
        </is>
      </c>
      <c r="D5891" s="12" t="inlineStr">
        <is>
          <t/>
        </is>
      </c>
      <c r="E5891" s="12" t="inlineStr">
        <is>
          <t/>
        </is>
      </c>
      <c r="F5891" s="12" t="inlineStr">
        <is>
          <t/>
        </is>
      </c>
      <c r="G5891" s="12" t="inlineStr">
        <is>
          <t>2025eko berdinola hezkuntza proiektuaren lehen atala (parekidetasuna)</t>
        </is>
      </c>
      <c r="H5891" s="12" t="inlineStr">
        <is>
          <t>2025eko berdinola hezkuntza proiektuaren lehen atala (parekidetasuna)</t>
        </is>
      </c>
      <c r="I5891" s="12" t="inlineStr">
        <is>
          <t/>
        </is>
      </c>
      <c r="J5891" s="12" t="inlineStr">
        <is>
          <t>14/01/2026</t>
        </is>
      </c>
      <c r="K5891" s="12" t="inlineStr">
        <is>
          <t>2025-ESKA-000783-00</t>
        </is>
      </c>
      <c r="L5891" s="12" t="inlineStr">
        <is>
          <t>Adjudicación provisional / definitiva</t>
        </is>
      </c>
      <c r="M5891" s="12" t="inlineStr">
        <is>
          <t>true</t>
        </is>
      </c>
      <c r="N5891" s="12" t="inlineStr">
        <is>
          <t/>
        </is>
      </c>
      <c r="O5891" s="12" t="inlineStr">
        <is>
          <t/>
        </is>
      </c>
      <c r="P5891" s="12" t="inlineStr">
        <is>
          <t/>
        </is>
      </c>
      <c r="Q5891" s="12" t="inlineStr">
        <is>
          <t/>
        </is>
      </c>
      <c r="R5891" s="12" t="inlineStr">
        <is>
          <t/>
        </is>
      </c>
      <c r="S5891" s="12" t="inlineStr">
        <is>
          <t>https://www.contratacion.euskadi.eus/webkpe00-kpeperfi/es/contenidos/anuncio_contratacion/expcm476057/es_doc/images/hernani_logo.jpg</t>
        </is>
      </c>
      <c r="T5891" s="12" t="inlineStr">
        <is>
          <t>Ayuntamiento de Hernani</t>
        </is>
      </c>
      <c r="U5891" s="12" t="inlineStr">
        <is>
          <t>B2004300F - Ayuntamiento de Hernani</t>
        </is>
      </c>
      <c r="V5891" s="12" t="inlineStr">
        <is>
          <t>Alcalde</t>
        </is>
      </c>
      <c r="W5891" s="12" t="inlineStr">
        <is>
          <t/>
        </is>
      </c>
      <c r="X5891" s="12" t="inlineStr">
        <is>
          <t/>
        </is>
      </c>
      <c r="Y5891" s="12" t="inlineStr">
        <is>
          <t/>
        </is>
      </c>
      <c r="Z5891" s="12" t="inlineStr">
        <is>
          <t>https://www.contratacion.euskadi.eus/anuncio_contratacion/2025eko-berdinola-hezkuntza-proiektuaren-lehen-atala-parekidetasuna/webkpe00-kpesimpc/es/</t>
        </is>
      </c>
      <c r="AA5891" s="12" t="inlineStr">
        <is>
          <t>https://www.contratacion.euskadi.eus/webkpe00-kpesimpc/es/contenidos/anuncio_contratacion/expcm476057/es_doc/index.html</t>
        </is>
      </c>
      <c r="AB5891" s="12" t="inlineStr">
        <is>
          <t>https://www.contratacion.euskadi.eus/contenidos/anuncio_contratacion/expcm476057/es_doc/data/es_r01dtpd19bbcccb8f33dc02453f19d59568f8891fd</t>
        </is>
      </c>
      <c r="AC5891" s="12" t="inlineStr">
        <is>
          <t>https://www.contratacion.euskadi.eus/contenidos/anuncio_contratacion/expcm476057/r01Index/expcm476057-idxContent.xml</t>
        </is>
      </c>
      <c r="AD5891" s="12" t="inlineStr">
        <is>
          <t>14/01/2026</t>
        </is>
      </c>
      <c r="AE5891" s="12" t="inlineStr">
        <is>
          <t>r01etpd150f69471cf19325f3678dc3237cb5165c6</t>
        </is>
      </c>
      <c r="AF5891" s="12" t="inlineStr">
        <is>
          <t>Ayuntamiento de Hernani</t>
        </is>
      </c>
      <c r="AG5891" s="12" t="inlineStr">
        <is>
          <t>r01etpd150f6b7673919325f3677d19a13c2103da1</t>
        </is>
      </c>
      <c r="AH5891" s="12" t="inlineStr">
        <is>
          <t>Ayuntamiento de Hernani</t>
        </is>
      </c>
      <c r="AI5891" s="12" t="inlineStr">
        <is>
          <t/>
        </is>
      </c>
      <c r="AJ5891" s="12" t="inlineStr">
        <is>
          <t/>
        </is>
      </c>
    </row>
    <row r="5892" customHeight="true" ht="15.0">
      <c r="A5892" s="12" t="inlineStr">
        <is>
          <t>osinagako arriatzu baserriko bideko bionda berritu.</t>
        </is>
      </c>
      <c r="B5892" s="12" t="inlineStr">
        <is>
          <t/>
        </is>
      </c>
      <c r="C5892" s="12" t="inlineStr">
        <is>
          <t>Gobierno Vasco</t>
        </is>
      </c>
      <c r="D5892" s="12" t="inlineStr">
        <is>
          <t/>
        </is>
      </c>
      <c r="E5892" s="12" t="inlineStr">
        <is>
          <t/>
        </is>
      </c>
      <c r="F5892" s="12" t="inlineStr">
        <is>
          <t/>
        </is>
      </c>
      <c r="G5892" s="12" t="inlineStr">
        <is>
          <t>osinagako arriatzu baserriko bideko bionda berritu.</t>
        </is>
      </c>
      <c r="H5892" s="12" t="inlineStr">
        <is>
          <t>osinagako arriatzu baserriko bideko bionda berritu.</t>
        </is>
      </c>
      <c r="I5892" s="12" t="inlineStr">
        <is>
          <t/>
        </is>
      </c>
      <c r="J5892" s="12" t="inlineStr">
        <is>
          <t>14/01/2026</t>
        </is>
      </c>
      <c r="K5892" s="12" t="inlineStr">
        <is>
          <t>2025-ESKA-000784-00</t>
        </is>
      </c>
      <c r="L5892" s="12" t="inlineStr">
        <is>
          <t>Adjudicación provisional / definitiva</t>
        </is>
      </c>
      <c r="M5892" s="12" t="inlineStr">
        <is>
          <t>true</t>
        </is>
      </c>
      <c r="N5892" s="12" t="inlineStr">
        <is>
          <t/>
        </is>
      </c>
      <c r="O5892" s="12" t="inlineStr">
        <is>
          <t/>
        </is>
      </c>
      <c r="P5892" s="12" t="inlineStr">
        <is>
          <t/>
        </is>
      </c>
      <c r="Q5892" s="12" t="inlineStr">
        <is>
          <t/>
        </is>
      </c>
      <c r="R5892" s="12" t="inlineStr">
        <is>
          <t/>
        </is>
      </c>
      <c r="S5892" s="12" t="inlineStr">
        <is>
          <t>https://www.contratacion.euskadi.eus/webkpe00-kpeperfi/es/contenidos/anuncio_contratacion/expcm476058/es_doc/images/hernani_logo.jpg</t>
        </is>
      </c>
      <c r="T5892" s="12" t="inlineStr">
        <is>
          <t>Ayuntamiento de Hernani</t>
        </is>
      </c>
      <c r="U5892" s="12" t="inlineStr">
        <is>
          <t>B2004300F - Ayuntamiento de Hernani</t>
        </is>
      </c>
      <c r="V5892" s="12" t="inlineStr">
        <is>
          <t>Alcalde</t>
        </is>
      </c>
      <c r="W5892" s="12" t="inlineStr">
        <is>
          <t/>
        </is>
      </c>
      <c r="X5892" s="12" t="inlineStr">
        <is>
          <t/>
        </is>
      </c>
      <c r="Y5892" s="12" t="inlineStr">
        <is>
          <t/>
        </is>
      </c>
      <c r="Z5892" s="12" t="inlineStr">
        <is>
          <t>https://www.contratacion.euskadi.eus/anuncio_contratacion/osinagako-arriatzu-baserriko-bideko-bionda-berritu/webkpe00-kpesimpc/es/</t>
        </is>
      </c>
      <c r="AA5892" s="12" t="inlineStr">
        <is>
          <t>https://www.contratacion.euskadi.eus/webkpe00-kpesimpc/es/contenidos/anuncio_contratacion/expcm476058/es_doc/index.html</t>
        </is>
      </c>
      <c r="AB5892" s="12" t="inlineStr">
        <is>
          <t>https://www.contratacion.euskadi.eus/contenidos/anuncio_contratacion/expcm476058/es_doc/data/es_r01dtpd19bbccce0d93dc02453693d86d1df92e333</t>
        </is>
      </c>
      <c r="AC5892" s="12" t="inlineStr">
        <is>
          <t>https://www.contratacion.euskadi.eus/contenidos/anuncio_contratacion/expcm476058/r01Index/expcm476058-idxContent.xml</t>
        </is>
      </c>
      <c r="AD5892" s="12" t="inlineStr">
        <is>
          <t>14/01/2026</t>
        </is>
      </c>
      <c r="AE5892" s="12" t="inlineStr">
        <is>
          <t>r01etpd150f69471cf19325f3678dc3237cb5165c6</t>
        </is>
      </c>
      <c r="AF5892" s="12" t="inlineStr">
        <is>
          <t>Ayuntamiento de Hernani</t>
        </is>
      </c>
      <c r="AG5892" s="12" t="inlineStr">
        <is>
          <t>r01etpd150f6b7673919325f3677d19a13c2103da1</t>
        </is>
      </c>
      <c r="AH5892" s="12" t="inlineStr">
        <is>
          <t>Ayuntamiento de Hernani</t>
        </is>
      </c>
      <c r="AI5892" s="12" t="inlineStr">
        <is>
          <t/>
        </is>
      </c>
      <c r="AJ5892" s="12" t="inlineStr">
        <is>
          <t/>
        </is>
      </c>
    </row>
    <row r="5893" customHeight="true" ht="15.0">
      <c r="A5893" s="12" t="inlineStr">
        <is>
          <t>bizikidetza prozesuaren dinamizazioa</t>
        </is>
      </c>
      <c r="B5893" s="12" t="inlineStr">
        <is>
          <t/>
        </is>
      </c>
      <c r="C5893" s="12" t="inlineStr">
        <is>
          <t>Gobierno Vasco</t>
        </is>
      </c>
      <c r="D5893" s="12" t="inlineStr">
        <is>
          <t/>
        </is>
      </c>
      <c r="E5893" s="12" t="inlineStr">
        <is>
          <t/>
        </is>
      </c>
      <c r="F5893" s="12" t="inlineStr">
        <is>
          <t/>
        </is>
      </c>
      <c r="G5893" s="12" t="inlineStr">
        <is>
          <t>bizikidetza prozesuaren dinamizazioa</t>
        </is>
      </c>
      <c r="H5893" s="12" t="inlineStr">
        <is>
          <t>bizikidetza prozesuaren dinamizazioa</t>
        </is>
      </c>
      <c r="I5893" s="12" t="inlineStr">
        <is>
          <t/>
        </is>
      </c>
      <c r="J5893" s="12" t="inlineStr">
        <is>
          <t>14/01/2026</t>
        </is>
      </c>
      <c r="K5893" s="12" t="inlineStr">
        <is>
          <t>2025-ESKA-000785-00</t>
        </is>
      </c>
      <c r="L5893" s="12" t="inlineStr">
        <is>
          <t>Adjudicación provisional / definitiva</t>
        </is>
      </c>
      <c r="M5893" s="12" t="inlineStr">
        <is>
          <t>true</t>
        </is>
      </c>
      <c r="N5893" s="12" t="inlineStr">
        <is>
          <t/>
        </is>
      </c>
      <c r="O5893" s="12" t="inlineStr">
        <is>
          <t/>
        </is>
      </c>
      <c r="P5893" s="12" t="inlineStr">
        <is>
          <t/>
        </is>
      </c>
      <c r="Q5893" s="12" t="inlineStr">
        <is>
          <t/>
        </is>
      </c>
      <c r="R5893" s="12" t="inlineStr">
        <is>
          <t/>
        </is>
      </c>
      <c r="S5893" s="12" t="inlineStr">
        <is>
          <t>https://www.contratacion.euskadi.eus/webkpe00-kpeperfi/es/contenidos/anuncio_contratacion/expcm476059/es_doc/images/hernani_logo.jpg</t>
        </is>
      </c>
      <c r="T5893" s="12" t="inlineStr">
        <is>
          <t>Ayuntamiento de Hernani</t>
        </is>
      </c>
      <c r="U5893" s="12" t="inlineStr">
        <is>
          <t>B2004300F - Ayuntamiento de Hernani</t>
        </is>
      </c>
      <c r="V5893" s="12" t="inlineStr">
        <is>
          <t>Alcalde</t>
        </is>
      </c>
      <c r="W5893" s="12" t="inlineStr">
        <is>
          <t/>
        </is>
      </c>
      <c r="X5893" s="12" t="inlineStr">
        <is>
          <t/>
        </is>
      </c>
      <c r="Y5893" s="12" t="inlineStr">
        <is>
          <t/>
        </is>
      </c>
      <c r="Z5893" s="12" t="inlineStr">
        <is>
          <t>https://www.contratacion.euskadi.eus/anuncio_contratacion/bizikidetza-prozesuaren-dinamizazioa/webkpe00-kpesimpc/es/</t>
        </is>
      </c>
      <c r="AA5893" s="12" t="inlineStr">
        <is>
          <t>https://www.contratacion.euskadi.eus/webkpe00-kpesimpc/es/contenidos/anuncio_contratacion/expcm476059/es_doc/index.html</t>
        </is>
      </c>
      <c r="AB5893" s="12" t="inlineStr">
        <is>
          <t>https://www.contratacion.euskadi.eus/contenidos/anuncio_contratacion/expcm476059/es_doc/data/es_r01dtpd19bbccd08af3dc024539d537be0602d7986</t>
        </is>
      </c>
      <c r="AC5893" s="12" t="inlineStr">
        <is>
          <t>https://www.contratacion.euskadi.eus/contenidos/anuncio_contratacion/expcm476059/r01Index/expcm476059-idxContent.xml</t>
        </is>
      </c>
      <c r="AD5893" s="12" t="inlineStr">
        <is>
          <t>14/01/2026</t>
        </is>
      </c>
      <c r="AE5893" s="12" t="inlineStr">
        <is>
          <t>r01etpd150f69471cf19325f3678dc3237cb5165c6</t>
        </is>
      </c>
      <c r="AF5893" s="12" t="inlineStr">
        <is>
          <t>Ayuntamiento de Hernani</t>
        </is>
      </c>
      <c r="AG5893" s="12" t="inlineStr">
        <is>
          <t>r01etpd150f6b7673919325f3677d19a13c2103da1</t>
        </is>
      </c>
      <c r="AH5893" s="12" t="inlineStr">
        <is>
          <t>Ayuntamiento de Hernani</t>
        </is>
      </c>
      <c r="AI5893" s="12" t="inlineStr">
        <is>
          <t/>
        </is>
      </c>
      <c r="AJ5893" s="12" t="inlineStr">
        <is>
          <t/>
        </is>
      </c>
    </row>
    <row r="5894" customHeight="true" ht="15.0">
      <c r="A5894" s="12" t="inlineStr">
        <is>
          <t>markel aurrera! ekimenerako soinu ekipoak alokatzea</t>
        </is>
      </c>
      <c r="B5894" s="12" t="inlineStr">
        <is>
          <t/>
        </is>
      </c>
      <c r="C5894" s="12" t="inlineStr">
        <is>
          <t>Gobierno Vasco</t>
        </is>
      </c>
      <c r="D5894" s="12" t="inlineStr">
        <is>
          <t/>
        </is>
      </c>
      <c r="E5894" s="12" t="inlineStr">
        <is>
          <t/>
        </is>
      </c>
      <c r="F5894" s="12" t="inlineStr">
        <is>
          <t/>
        </is>
      </c>
      <c r="G5894" s="12" t="inlineStr">
        <is>
          <t>markel aurrera! ekimenerako soinu ekipoak alokatzea</t>
        </is>
      </c>
      <c r="H5894" s="12" t="inlineStr">
        <is>
          <t>markel aurrera! ekimenerako soinu ekipoak alokatzea</t>
        </is>
      </c>
      <c r="I5894" s="12" t="inlineStr">
        <is>
          <t/>
        </is>
      </c>
      <c r="J5894" s="12" t="inlineStr">
        <is>
          <t>14/01/2026</t>
        </is>
      </c>
      <c r="K5894" s="12" t="inlineStr">
        <is>
          <t>2025-ESKA-000786-00</t>
        </is>
      </c>
      <c r="L5894" s="12" t="inlineStr">
        <is>
          <t>Adjudicación provisional / definitiva</t>
        </is>
      </c>
      <c r="M5894" s="12" t="inlineStr">
        <is>
          <t>true</t>
        </is>
      </c>
      <c r="N5894" s="12" t="inlineStr">
        <is>
          <t/>
        </is>
      </c>
      <c r="O5894" s="12" t="inlineStr">
        <is>
          <t/>
        </is>
      </c>
      <c r="P5894" s="12" t="inlineStr">
        <is>
          <t/>
        </is>
      </c>
      <c r="Q5894" s="12" t="inlineStr">
        <is>
          <t/>
        </is>
      </c>
      <c r="R5894" s="12" t="inlineStr">
        <is>
          <t/>
        </is>
      </c>
      <c r="S5894" s="12" t="inlineStr">
        <is>
          <t>https://www.contratacion.euskadi.eus/webkpe00-kpeperfi/es/contenidos/anuncio_contratacion/expcm476060/es_doc/images/hernani_logo.jpg</t>
        </is>
      </c>
      <c r="T5894" s="12" t="inlineStr">
        <is>
          <t>Ayuntamiento de Hernani</t>
        </is>
      </c>
      <c r="U5894" s="12" t="inlineStr">
        <is>
          <t>B2004300F - Ayuntamiento de Hernani</t>
        </is>
      </c>
      <c r="V5894" s="12" t="inlineStr">
        <is>
          <t>Alcalde</t>
        </is>
      </c>
      <c r="W5894" s="12" t="inlineStr">
        <is>
          <t/>
        </is>
      </c>
      <c r="X5894" s="12" t="inlineStr">
        <is>
          <t/>
        </is>
      </c>
      <c r="Y5894" s="12" t="inlineStr">
        <is>
          <t/>
        </is>
      </c>
      <c r="Z5894" s="12" t="inlineStr">
        <is>
          <t>https://www.contratacion.euskadi.eus/anuncio_contratacion/markel-aurrera-ekimenerako-soinu-ekipoak-alokatzea/webkpe00-kpesimpc/es/</t>
        </is>
      </c>
      <c r="AA5894" s="12" t="inlineStr">
        <is>
          <t>https://www.contratacion.euskadi.eus/webkpe00-kpesimpc/es/contenidos/anuncio_contratacion/expcm476060/es_doc/index.html</t>
        </is>
      </c>
      <c r="AB5894" s="12" t="inlineStr">
        <is>
          <t>https://www.contratacion.euskadi.eus/contenidos/anuncio_contratacion/expcm476060/es_doc/data/es_r01dtpd19bbccd30563dc02453864dafc95e1b05d6</t>
        </is>
      </c>
      <c r="AC5894" s="12" t="inlineStr">
        <is>
          <t>https://www.contratacion.euskadi.eus/contenidos/anuncio_contratacion/expcm476060/r01Index/expcm476060-idxContent.xml</t>
        </is>
      </c>
      <c r="AD5894" s="12" t="inlineStr">
        <is>
          <t>14/01/2026</t>
        </is>
      </c>
      <c r="AE5894" s="12" t="inlineStr">
        <is>
          <t>r01etpd150f69471cf19325f3678dc3237cb5165c6</t>
        </is>
      </c>
      <c r="AF5894" s="12" t="inlineStr">
        <is>
          <t>Ayuntamiento de Hernani</t>
        </is>
      </c>
      <c r="AG5894" s="12" t="inlineStr">
        <is>
          <t>r01etpd150f6b7673919325f3677d19a13c2103da1</t>
        </is>
      </c>
      <c r="AH5894" s="12" t="inlineStr">
        <is>
          <t>Ayuntamiento de Hernani</t>
        </is>
      </c>
      <c r="AI5894" s="12" t="inlineStr">
        <is>
          <t/>
        </is>
      </c>
      <c r="AJ5894" s="12" t="inlineStr">
        <is>
          <t/>
        </is>
      </c>
    </row>
    <row r="5895" customHeight="true" ht="15.0">
      <c r="A5895" s="12" t="inlineStr">
        <is>
          <t>gazteei ohiko ibilbide literarioetatik kanpo dauden liburuak aurkeztea</t>
        </is>
      </c>
      <c r="B5895" s="12" t="inlineStr">
        <is>
          <t/>
        </is>
      </c>
      <c r="C5895" s="12" t="inlineStr">
        <is>
          <t>Gobierno Vasco</t>
        </is>
      </c>
      <c r="D5895" s="12" t="inlineStr">
        <is>
          <t/>
        </is>
      </c>
      <c r="E5895" s="12" t="inlineStr">
        <is>
          <t/>
        </is>
      </c>
      <c r="F5895" s="12" t="inlineStr">
        <is>
          <t/>
        </is>
      </c>
      <c r="G5895" s="12" t="inlineStr">
        <is>
          <t>gazteei ohiko ibilbide literarioetatik kanpo dauden liburuak aurkeztea</t>
        </is>
      </c>
      <c r="H5895" s="12" t="inlineStr">
        <is>
          <t>gazteei ohiko ibilbide literarioetatik kanpo dauden liburuak aurkeztea</t>
        </is>
      </c>
      <c r="I5895" s="12" t="inlineStr">
        <is>
          <t/>
        </is>
      </c>
      <c r="J5895" s="12" t="inlineStr">
        <is>
          <t>14/01/2026</t>
        </is>
      </c>
      <c r="K5895" s="12" t="inlineStr">
        <is>
          <t>2025-ESKA-000787-00</t>
        </is>
      </c>
      <c r="L5895" s="12" t="inlineStr">
        <is>
          <t>Adjudicación provisional / definitiva</t>
        </is>
      </c>
      <c r="M5895" s="12" t="inlineStr">
        <is>
          <t>true</t>
        </is>
      </c>
      <c r="N5895" s="12" t="inlineStr">
        <is>
          <t/>
        </is>
      </c>
      <c r="O5895" s="12" t="inlineStr">
        <is>
          <t/>
        </is>
      </c>
      <c r="P5895" s="12" t="inlineStr">
        <is>
          <t/>
        </is>
      </c>
      <c r="Q5895" s="12" t="inlineStr">
        <is>
          <t/>
        </is>
      </c>
      <c r="R5895" s="12" t="inlineStr">
        <is>
          <t/>
        </is>
      </c>
      <c r="S5895" s="12" t="inlineStr">
        <is>
          <t>https://www.contratacion.euskadi.eus/webkpe00-kpeperfi/es/contenidos/anuncio_contratacion/expcm476061/es_doc/images/hernani_logo.jpg</t>
        </is>
      </c>
      <c r="T5895" s="12" t="inlineStr">
        <is>
          <t>Ayuntamiento de Hernani</t>
        </is>
      </c>
      <c r="U5895" s="12" t="inlineStr">
        <is>
          <t>B2004300F - Ayuntamiento de Hernani</t>
        </is>
      </c>
      <c r="V5895" s="12" t="inlineStr">
        <is>
          <t>Alcalde</t>
        </is>
      </c>
      <c r="W5895" s="12" t="inlineStr">
        <is>
          <t/>
        </is>
      </c>
      <c r="X5895" s="12" t="inlineStr">
        <is>
          <t/>
        </is>
      </c>
      <c r="Y5895" s="12" t="inlineStr">
        <is>
          <t/>
        </is>
      </c>
      <c r="Z5895" s="12" t="inlineStr">
        <is>
          <t>https://www.contratacion.euskadi.eus/anuncio_contratacion/gazteei-ohiko-ibilbide-literarioetatik-kanpo-dauden-liburuak-aurkeztea/webkpe00-kpesimpc/es/</t>
        </is>
      </c>
      <c r="AA5895" s="12" t="inlineStr">
        <is>
          <t>https://www.contratacion.euskadi.eus/webkpe00-kpesimpc/es/contenidos/anuncio_contratacion/expcm476061/es_doc/index.html</t>
        </is>
      </c>
      <c r="AB5895" s="12" t="inlineStr">
        <is>
          <t>https://www.contratacion.euskadi.eus/contenidos/anuncio_contratacion/expcm476061/es_doc/data/es_r01dtpd19bbcd125d13dc024531d961c70161e8f4c</t>
        </is>
      </c>
      <c r="AC5895" s="12" t="inlineStr">
        <is>
          <t>https://www.contratacion.euskadi.eus/contenidos/anuncio_contratacion/expcm476061/r01Index/expcm476061-idxContent.xml</t>
        </is>
      </c>
      <c r="AD5895" s="12" t="inlineStr">
        <is>
          <t>14/01/2026</t>
        </is>
      </c>
      <c r="AE5895" s="12" t="inlineStr">
        <is>
          <t>r01etpd150f69471cf19325f3678dc3237cb5165c6</t>
        </is>
      </c>
      <c r="AF5895" s="12" t="inlineStr">
        <is>
          <t>Ayuntamiento de Hernani</t>
        </is>
      </c>
      <c r="AG5895" s="12" t="inlineStr">
        <is>
          <t>r01etpd150f6b7673919325f3677d19a13c2103da1</t>
        </is>
      </c>
      <c r="AH5895" s="12" t="inlineStr">
        <is>
          <t>Ayuntamiento de Hernani</t>
        </is>
      </c>
      <c r="AI5895" s="12" t="inlineStr">
        <is>
          <t/>
        </is>
      </c>
      <c r="AJ5895" s="12" t="inlineStr">
        <is>
          <t/>
        </is>
      </c>
    </row>
    <row r="5896" customHeight="true" ht="15.0">
      <c r="A5896" s="12" t="inlineStr">
        <is>
          <t>udazkeneko helduen nobedadeak, liburuak hornitzea liburutegirako</t>
        </is>
      </c>
      <c r="B5896" s="12" t="inlineStr">
        <is>
          <t/>
        </is>
      </c>
      <c r="C5896" s="12" t="inlineStr">
        <is>
          <t>Gobierno Vasco</t>
        </is>
      </c>
      <c r="D5896" s="12" t="inlineStr">
        <is>
          <t/>
        </is>
      </c>
      <c r="E5896" s="12" t="inlineStr">
        <is>
          <t/>
        </is>
      </c>
      <c r="F5896" s="12" t="inlineStr">
        <is>
          <t/>
        </is>
      </c>
      <c r="G5896" s="12" t="inlineStr">
        <is>
          <t>udazkeneko helduen nobedadeak, liburuak hornitzea liburutegirako</t>
        </is>
      </c>
      <c r="H5896" s="12" t="inlineStr">
        <is>
          <t>udazkeneko helduen nobedadeak, liburuak hornitzea liburutegirako</t>
        </is>
      </c>
      <c r="I5896" s="12" t="inlineStr">
        <is>
          <t/>
        </is>
      </c>
      <c r="J5896" s="12" t="inlineStr">
        <is>
          <t>14/01/2026</t>
        </is>
      </c>
      <c r="K5896" s="12" t="inlineStr">
        <is>
          <t>2025-ESKA-000788-00</t>
        </is>
      </c>
      <c r="L5896" s="12" t="inlineStr">
        <is>
          <t>Adjudicación provisional / definitiva</t>
        </is>
      </c>
      <c r="M5896" s="12" t="inlineStr">
        <is>
          <t>true</t>
        </is>
      </c>
      <c r="N5896" s="12" t="inlineStr">
        <is>
          <t/>
        </is>
      </c>
      <c r="O5896" s="12" t="inlineStr">
        <is>
          <t/>
        </is>
      </c>
      <c r="P5896" s="12" t="inlineStr">
        <is>
          <t/>
        </is>
      </c>
      <c r="Q5896" s="12" t="inlineStr">
        <is>
          <t/>
        </is>
      </c>
      <c r="R5896" s="12" t="inlineStr">
        <is>
          <t/>
        </is>
      </c>
      <c r="S5896" s="12" t="inlineStr">
        <is>
          <t>https://www.contratacion.euskadi.eus/webkpe00-kpeperfi/es/contenidos/anuncio_contratacion/expcm476062/es_doc/images/hernani_logo.jpg</t>
        </is>
      </c>
      <c r="T5896" s="12" t="inlineStr">
        <is>
          <t>Ayuntamiento de Hernani</t>
        </is>
      </c>
      <c r="U5896" s="12" t="inlineStr">
        <is>
          <t>B2004300F - Ayuntamiento de Hernani</t>
        </is>
      </c>
      <c r="V5896" s="12" t="inlineStr">
        <is>
          <t>Alcalde</t>
        </is>
      </c>
      <c r="W5896" s="12" t="inlineStr">
        <is>
          <t/>
        </is>
      </c>
      <c r="X5896" s="12" t="inlineStr">
        <is>
          <t/>
        </is>
      </c>
      <c r="Y5896" s="12" t="inlineStr">
        <is>
          <t/>
        </is>
      </c>
      <c r="Z5896" s="12" t="inlineStr">
        <is>
          <t>https://www.contratacion.euskadi.eus/anuncio_contratacion/udazkeneko-helduen-nobedadeak-liburuak-hornitzea-liburutegirako/webkpe00-kpesimpc/es/</t>
        </is>
      </c>
      <c r="AA5896" s="12" t="inlineStr">
        <is>
          <t>https://www.contratacion.euskadi.eus/webkpe00-kpesimpc/es/contenidos/anuncio_contratacion/expcm476062/es_doc/index.html</t>
        </is>
      </c>
      <c r="AB5896" s="12" t="inlineStr">
        <is>
          <t>https://www.contratacion.euskadi.eus/contenidos/anuncio_contratacion/expcm476062/es_doc/data/es_r01dtpd19bbcd14d8f3dc02453a4b51bcf89c3d033</t>
        </is>
      </c>
      <c r="AC5896" s="12" t="inlineStr">
        <is>
          <t>https://www.contratacion.euskadi.eus/contenidos/anuncio_contratacion/expcm476062/r01Index/expcm476062-idxContent.xml</t>
        </is>
      </c>
      <c r="AD5896" s="12" t="inlineStr">
        <is>
          <t>14/01/2026</t>
        </is>
      </c>
      <c r="AE5896" s="12" t="inlineStr">
        <is>
          <t>r01etpd150f69471cf19325f3678dc3237cb5165c6</t>
        </is>
      </c>
      <c r="AF5896" s="12" t="inlineStr">
        <is>
          <t>Ayuntamiento de Hernani</t>
        </is>
      </c>
      <c r="AG5896" s="12" t="inlineStr">
        <is>
          <t>r01etpd150f6b7673919325f3677d19a13c2103da1</t>
        </is>
      </c>
      <c r="AH5896" s="12" t="inlineStr">
        <is>
          <t>Ayuntamiento de Hernani</t>
        </is>
      </c>
      <c r="AI5896" s="12" t="inlineStr">
        <is>
          <t/>
        </is>
      </c>
      <c r="AJ5896" s="12" t="inlineStr">
        <is>
          <t/>
        </is>
      </c>
    </row>
    <row r="5897" customHeight="true" ht="15.0">
      <c r="A5897" s="12" t="inlineStr">
        <is>
          <t>ave maria parkean lizardia zegoen eremua berreskuratzeko proiektua idazteko lanak kontratatzea</t>
        </is>
      </c>
      <c r="B5897" s="12" t="inlineStr">
        <is>
          <t/>
        </is>
      </c>
      <c r="C5897" s="12" t="inlineStr">
        <is>
          <t>Gobierno Vasco</t>
        </is>
      </c>
      <c r="D5897" s="12" t="inlineStr">
        <is>
          <t/>
        </is>
      </c>
      <c r="E5897" s="12" t="inlineStr">
        <is>
          <t/>
        </is>
      </c>
      <c r="F5897" s="12" t="inlineStr">
        <is>
          <t/>
        </is>
      </c>
      <c r="G5897" s="12" t="inlineStr">
        <is>
          <t>ave maria parkean lizardia zegoen eremua berreskuratzeko proiektua idazteko lanak kontratatzea</t>
        </is>
      </c>
      <c r="H5897" s="12" t="inlineStr">
        <is>
          <t>ave maria parkean lizardia zegoen eremua berreskuratzeko proiektua idazteko lanak kontratatzea</t>
        </is>
      </c>
      <c r="I5897" s="12" t="inlineStr">
        <is>
          <t/>
        </is>
      </c>
      <c r="J5897" s="12" t="inlineStr">
        <is>
          <t>14/01/2026</t>
        </is>
      </c>
      <c r="K5897" s="12" t="inlineStr">
        <is>
          <t>2025-ESKA-000789-00</t>
        </is>
      </c>
      <c r="L5897" s="12" t="inlineStr">
        <is>
          <t>Adjudicación provisional / definitiva</t>
        </is>
      </c>
      <c r="M5897" s="12" t="inlineStr">
        <is>
          <t>true</t>
        </is>
      </c>
      <c r="N5897" s="12" t="inlineStr">
        <is>
          <t/>
        </is>
      </c>
      <c r="O5897" s="12" t="inlineStr">
        <is>
          <t/>
        </is>
      </c>
      <c r="P5897" s="12" t="inlineStr">
        <is>
          <t/>
        </is>
      </c>
      <c r="Q5897" s="12" t="inlineStr">
        <is>
          <t/>
        </is>
      </c>
      <c r="R5897" s="12" t="inlineStr">
        <is>
          <t/>
        </is>
      </c>
      <c r="S5897" s="12" t="inlineStr">
        <is>
          <t>https://www.contratacion.euskadi.eus/webkpe00-kpeperfi/es/contenidos/anuncio_contratacion/expcm476063/es_doc/images/hernani_logo.jpg</t>
        </is>
      </c>
      <c r="T5897" s="12" t="inlineStr">
        <is>
          <t>Ayuntamiento de Hernani</t>
        </is>
      </c>
      <c r="U5897" s="12" t="inlineStr">
        <is>
          <t>B2004300F - Ayuntamiento de Hernani</t>
        </is>
      </c>
      <c r="V5897" s="12" t="inlineStr">
        <is>
          <t>Alcalde</t>
        </is>
      </c>
      <c r="W5897" s="12" t="inlineStr">
        <is>
          <t/>
        </is>
      </c>
      <c r="X5897" s="12" t="inlineStr">
        <is>
          <t/>
        </is>
      </c>
      <c r="Y5897" s="12" t="inlineStr">
        <is>
          <t/>
        </is>
      </c>
      <c r="Z5897" s="12" t="inlineStr">
        <is>
          <t>https://www.contratacion.euskadi.eus/anuncio_contratacion/ave-maria-parkean-lizardia-zegoen-eremua-berreskuratzeko-proiektua-idazteko-lanak-kontratatzea/webkpe00-kpesimpc/es/</t>
        </is>
      </c>
      <c r="AA5897" s="12" t="inlineStr">
        <is>
          <t>https://www.contratacion.euskadi.eus/webkpe00-kpesimpc/es/contenidos/anuncio_contratacion/expcm476063/es_doc/index.html</t>
        </is>
      </c>
      <c r="AB5897" s="12" t="inlineStr">
        <is>
          <t>https://www.contratacion.euskadi.eus/contenidos/anuncio_contratacion/expcm476063/es_doc/data/es_r01dtpd0019bbcd175e13dc02453a2eccc73fd1ca7</t>
        </is>
      </c>
      <c r="AC5897" s="12" t="inlineStr">
        <is>
          <t>https://www.contratacion.euskadi.eus/contenidos/anuncio_contratacion/expcm476063/r01Index/expcm476063-idxContent.xml</t>
        </is>
      </c>
      <c r="AD5897" s="12" t="inlineStr">
        <is>
          <t>14/01/2026</t>
        </is>
      </c>
      <c r="AE5897" s="12" t="inlineStr">
        <is>
          <t>r01etpd150f69471cf19325f3678dc3237cb5165c6</t>
        </is>
      </c>
      <c r="AF5897" s="12" t="inlineStr">
        <is>
          <t>Ayuntamiento de Hernani</t>
        </is>
      </c>
      <c r="AG5897" s="12" t="inlineStr">
        <is>
          <t>r01etpd150f6b7673919325f3677d19a13c2103da1</t>
        </is>
      </c>
      <c r="AH5897" s="12" t="inlineStr">
        <is>
          <t>Ayuntamiento de Hernani</t>
        </is>
      </c>
      <c r="AI5897" s="12" t="inlineStr">
        <is>
          <t/>
        </is>
      </c>
      <c r="AJ5897" s="12" t="inlineStr">
        <is>
          <t/>
        </is>
      </c>
    </row>
    <row r="5898" customHeight="true" ht="15.0">
      <c r="A5898" s="12" t="inlineStr">
        <is>
          <t>hujiko igerilekuko filtroa konpontzea</t>
        </is>
      </c>
      <c r="B5898" s="12" t="inlineStr">
        <is>
          <t/>
        </is>
      </c>
      <c r="C5898" s="12" t="inlineStr">
        <is>
          <t>Gobierno Vasco</t>
        </is>
      </c>
      <c r="D5898" s="12" t="inlineStr">
        <is>
          <t/>
        </is>
      </c>
      <c r="E5898" s="12" t="inlineStr">
        <is>
          <t/>
        </is>
      </c>
      <c r="F5898" s="12" t="inlineStr">
        <is>
          <t/>
        </is>
      </c>
      <c r="G5898" s="12" t="inlineStr">
        <is>
          <t>hujiko igerilekuko filtroa konpontzea</t>
        </is>
      </c>
      <c r="H5898" s="12" t="inlineStr">
        <is>
          <t>hujiko igerilekuko filtroa konpontzea</t>
        </is>
      </c>
      <c r="I5898" s="12" t="inlineStr">
        <is>
          <t/>
        </is>
      </c>
      <c r="J5898" s="12" t="inlineStr">
        <is>
          <t>14/01/2026</t>
        </is>
      </c>
      <c r="K5898" s="12" t="inlineStr">
        <is>
          <t>2025-ESKA-000790-00</t>
        </is>
      </c>
      <c r="L5898" s="12" t="inlineStr">
        <is>
          <t>Adjudicación provisional / definitiva</t>
        </is>
      </c>
      <c r="M5898" s="12" t="inlineStr">
        <is>
          <t>true</t>
        </is>
      </c>
      <c r="N5898" s="12" t="inlineStr">
        <is>
          <t/>
        </is>
      </c>
      <c r="O5898" s="12" t="inlineStr">
        <is>
          <t/>
        </is>
      </c>
      <c r="P5898" s="12" t="inlineStr">
        <is>
          <t/>
        </is>
      </c>
      <c r="Q5898" s="12" t="inlineStr">
        <is>
          <t/>
        </is>
      </c>
      <c r="R5898" s="12" t="inlineStr">
        <is>
          <t/>
        </is>
      </c>
      <c r="S5898" s="12" t="inlineStr">
        <is>
          <t>https://www.contratacion.euskadi.eus/webkpe00-kpeperfi/es/contenidos/anuncio_contratacion/expcm476064/es_doc/images/hernani_logo.jpg</t>
        </is>
      </c>
      <c r="T5898" s="12" t="inlineStr">
        <is>
          <t>Ayuntamiento de Hernani</t>
        </is>
      </c>
      <c r="U5898" s="12" t="inlineStr">
        <is>
          <t>B2004300F - Ayuntamiento de Hernani</t>
        </is>
      </c>
      <c r="V5898" s="12" t="inlineStr">
        <is>
          <t>Alcalde</t>
        </is>
      </c>
      <c r="W5898" s="12" t="inlineStr">
        <is>
          <t/>
        </is>
      </c>
      <c r="X5898" s="12" t="inlineStr">
        <is>
          <t/>
        </is>
      </c>
      <c r="Y5898" s="12" t="inlineStr">
        <is>
          <t/>
        </is>
      </c>
      <c r="Z5898" s="12" t="inlineStr">
        <is>
          <t>https://www.contratacion.euskadi.eus/anuncio_contratacion/hujiko-igerilekuko-filtroa-konpontzea/webkpe00-kpesimpc/es/</t>
        </is>
      </c>
      <c r="AA5898" s="12" t="inlineStr">
        <is>
          <t>https://www.contratacion.euskadi.eus/webkpe00-kpesimpc/es/contenidos/anuncio_contratacion/expcm476064/es_doc/index.html</t>
        </is>
      </c>
      <c r="AB5898" s="12" t="inlineStr">
        <is>
          <t>https://www.contratacion.euskadi.eus/contenidos/anuncio_contratacion/expcm476064/es_doc/data/es_r01dtpd19bbcd19eae3dc02453baa0b48971e6e486</t>
        </is>
      </c>
      <c r="AC5898" s="12" t="inlineStr">
        <is>
          <t>https://www.contratacion.euskadi.eus/contenidos/anuncio_contratacion/expcm476064/r01Index/expcm476064-idxContent.xml</t>
        </is>
      </c>
      <c r="AD5898" s="12" t="inlineStr">
        <is>
          <t>14/01/2026</t>
        </is>
      </c>
      <c r="AE5898" s="12" t="inlineStr">
        <is>
          <t>r01etpd150f69471cf19325f3678dc3237cb5165c6</t>
        </is>
      </c>
      <c r="AF5898" s="12" t="inlineStr">
        <is>
          <t>Ayuntamiento de Hernani</t>
        </is>
      </c>
      <c r="AG5898" s="12" t="inlineStr">
        <is>
          <t>r01etpd150f6b7673919325f3677d19a13c2103da1</t>
        </is>
      </c>
      <c r="AH5898" s="12" t="inlineStr">
        <is>
          <t>Ayuntamiento de Hernani</t>
        </is>
      </c>
      <c r="AI5898" s="12" t="inlineStr">
        <is>
          <t/>
        </is>
      </c>
      <c r="AJ5898" s="12" t="inlineStr">
        <is>
          <t/>
        </is>
      </c>
    </row>
    <row r="5899" customHeight="true" ht="15.0">
      <c r="A5899" s="12" t="inlineStr">
        <is>
          <t>kelio mantenua</t>
        </is>
      </c>
      <c r="B5899" s="12" t="inlineStr">
        <is>
          <t/>
        </is>
      </c>
      <c r="C5899" s="12" t="inlineStr">
        <is>
          <t>Gobierno Vasco</t>
        </is>
      </c>
      <c r="D5899" s="12" t="inlineStr">
        <is>
          <t/>
        </is>
      </c>
      <c r="E5899" s="12" t="inlineStr">
        <is>
          <t/>
        </is>
      </c>
      <c r="F5899" s="12" t="inlineStr">
        <is>
          <t/>
        </is>
      </c>
      <c r="G5899" s="12" t="inlineStr">
        <is>
          <t>kelio mantenua</t>
        </is>
      </c>
      <c r="H5899" s="12" t="inlineStr">
        <is>
          <t>kelio mantenua</t>
        </is>
      </c>
      <c r="I5899" s="12" t="inlineStr">
        <is>
          <t/>
        </is>
      </c>
      <c r="J5899" s="12" t="inlineStr">
        <is>
          <t>14/01/2026</t>
        </is>
      </c>
      <c r="K5899" s="12" t="inlineStr">
        <is>
          <t>2025-ESKA-000791-00</t>
        </is>
      </c>
      <c r="L5899" s="12" t="inlineStr">
        <is>
          <t>Adjudicación provisional / definitiva</t>
        </is>
      </c>
      <c r="M5899" s="12" t="inlineStr">
        <is>
          <t>true</t>
        </is>
      </c>
      <c r="N5899" s="12" t="inlineStr">
        <is>
          <t/>
        </is>
      </c>
      <c r="O5899" s="12" t="inlineStr">
        <is>
          <t/>
        </is>
      </c>
      <c r="P5899" s="12" t="inlineStr">
        <is>
          <t/>
        </is>
      </c>
      <c r="Q5899" s="12" t="inlineStr">
        <is>
          <t/>
        </is>
      </c>
      <c r="R5899" s="12" t="inlineStr">
        <is>
          <t/>
        </is>
      </c>
      <c r="S5899" s="12" t="inlineStr">
        <is>
          <t>https://www.contratacion.euskadi.eus/webkpe00-kpeperfi/es/contenidos/anuncio_contratacion/expcm476065/es_doc/images/hernani_logo.jpg</t>
        </is>
      </c>
      <c r="T5899" s="12" t="inlineStr">
        <is>
          <t>Ayuntamiento de Hernani</t>
        </is>
      </c>
      <c r="U5899" s="12" t="inlineStr">
        <is>
          <t>B2004300F - Ayuntamiento de Hernani</t>
        </is>
      </c>
      <c r="V5899" s="12" t="inlineStr">
        <is>
          <t>Alcalde</t>
        </is>
      </c>
      <c r="W5899" s="12" t="inlineStr">
        <is>
          <t/>
        </is>
      </c>
      <c r="X5899" s="12" t="inlineStr">
        <is>
          <t/>
        </is>
      </c>
      <c r="Y5899" s="12" t="inlineStr">
        <is>
          <t/>
        </is>
      </c>
      <c r="Z5899" s="12" t="inlineStr">
        <is>
          <t>https://www.contratacion.euskadi.eus/anuncio_contratacion/kelio-mantenua/webkpe00-kpesimpc/es/</t>
        </is>
      </c>
      <c r="AA5899" s="12" t="inlineStr">
        <is>
          <t>https://www.contratacion.euskadi.eus/webkpe00-kpesimpc/es/contenidos/anuncio_contratacion/expcm476065/es_doc/index.html</t>
        </is>
      </c>
      <c r="AB5899" s="12" t="inlineStr">
        <is>
          <t>https://www.contratacion.euskadi.eus/contenidos/anuncio_contratacion/expcm476065/es_doc/data/es_r01dtpd19bbcd1c6ac3dc02453db493e1c9c791d8b</t>
        </is>
      </c>
      <c r="AC5899" s="12" t="inlineStr">
        <is>
          <t>https://www.contratacion.euskadi.eus/contenidos/anuncio_contratacion/expcm476065/r01Index/expcm476065-idxContent.xml</t>
        </is>
      </c>
      <c r="AD5899" s="12" t="inlineStr">
        <is>
          <t>14/01/2026</t>
        </is>
      </c>
      <c r="AE5899" s="12" t="inlineStr">
        <is>
          <t>r01etpd150f69471cf19325f3678dc3237cb5165c6</t>
        </is>
      </c>
      <c r="AF5899" s="12" t="inlineStr">
        <is>
          <t>Ayuntamiento de Hernani</t>
        </is>
      </c>
      <c r="AG5899" s="12" t="inlineStr">
        <is>
          <t>r01etpd150f6b7673919325f3677d19a13c2103da1</t>
        </is>
      </c>
      <c r="AH5899" s="12" t="inlineStr">
        <is>
          <t>Ayuntamiento de Hernani</t>
        </is>
      </c>
      <c r="AI5899" s="12" t="inlineStr">
        <is>
          <t/>
        </is>
      </c>
      <c r="AJ5899" s="12" t="inlineStr">
        <is>
          <t/>
        </is>
      </c>
    </row>
    <row r="5900" customHeight="true" ht="15.0">
      <c r="A5900" s="12" t="inlineStr">
        <is>
          <t>2025eko hariak zinemaldia. tarima alokatzea</t>
        </is>
      </c>
      <c r="B5900" s="12" t="inlineStr">
        <is>
          <t/>
        </is>
      </c>
      <c r="C5900" s="12" t="inlineStr">
        <is>
          <t>Gobierno Vasco</t>
        </is>
      </c>
      <c r="D5900" s="12" t="inlineStr">
        <is>
          <t/>
        </is>
      </c>
      <c r="E5900" s="12" t="inlineStr">
        <is>
          <t/>
        </is>
      </c>
      <c r="F5900" s="12" t="inlineStr">
        <is>
          <t/>
        </is>
      </c>
      <c r="G5900" s="12" t="inlineStr">
        <is>
          <t>2025eko hariak zinemaldia. tarima alokatzea</t>
        </is>
      </c>
      <c r="H5900" s="12" t="inlineStr">
        <is>
          <t>2025eko hariak zinemaldia. tarima alokatzea</t>
        </is>
      </c>
      <c r="I5900" s="12" t="inlineStr">
        <is>
          <t/>
        </is>
      </c>
      <c r="J5900" s="12" t="inlineStr">
        <is>
          <t>14/01/2026</t>
        </is>
      </c>
      <c r="K5900" s="12" t="inlineStr">
        <is>
          <t>2025-ESKA-000792-00</t>
        </is>
      </c>
      <c r="L5900" s="12" t="inlineStr">
        <is>
          <t>Adjudicación provisional / definitiva</t>
        </is>
      </c>
      <c r="M5900" s="12" t="inlineStr">
        <is>
          <t>true</t>
        </is>
      </c>
      <c r="N5900" s="12" t="inlineStr">
        <is>
          <t/>
        </is>
      </c>
      <c r="O5900" s="12" t="inlineStr">
        <is>
          <t/>
        </is>
      </c>
      <c r="P5900" s="12" t="inlineStr">
        <is>
          <t/>
        </is>
      </c>
      <c r="Q5900" s="12" t="inlineStr">
        <is>
          <t/>
        </is>
      </c>
      <c r="R5900" s="12" t="inlineStr">
        <is>
          <t/>
        </is>
      </c>
      <c r="S5900" s="12" t="inlineStr">
        <is>
          <t>https://www.contratacion.euskadi.eus/webkpe00-kpeperfi/es/contenidos/anuncio_contratacion/expcm476066/es_doc/images/hernani_logo.jpg</t>
        </is>
      </c>
      <c r="T5900" s="12" t="inlineStr">
        <is>
          <t>Ayuntamiento de Hernani</t>
        </is>
      </c>
      <c r="U5900" s="12" t="inlineStr">
        <is>
          <t>B2004300F - Ayuntamiento de Hernani</t>
        </is>
      </c>
      <c r="V5900" s="12" t="inlineStr">
        <is>
          <t>Alcalde</t>
        </is>
      </c>
      <c r="W5900" s="12" t="inlineStr">
        <is>
          <t/>
        </is>
      </c>
      <c r="X5900" s="12" t="inlineStr">
        <is>
          <t/>
        </is>
      </c>
      <c r="Y5900" s="12" t="inlineStr">
        <is>
          <t/>
        </is>
      </c>
      <c r="Z5900" s="12" t="inlineStr">
        <is>
          <t>https://www.contratacion.euskadi.eus/anuncio_contratacion/2025eko-hariak-zinemaldia-tarima-alokatzea/webkpe00-kpesimpc/es/</t>
        </is>
      </c>
      <c r="AA5900" s="12" t="inlineStr">
        <is>
          <t>https://www.contratacion.euskadi.eus/webkpe00-kpesimpc/es/contenidos/anuncio_contratacion/expcm476066/es_doc/index.html</t>
        </is>
      </c>
      <c r="AB5900" s="12" t="inlineStr">
        <is>
          <t>https://www.contratacion.euskadi.eus/contenidos/anuncio_contratacion/expcm476066/es_doc/data/es_r01dtpd19bbcd5ba256a7b6f1f9710565cc6613dca</t>
        </is>
      </c>
      <c r="AC5900" s="12" t="inlineStr">
        <is>
          <t>https://www.contratacion.euskadi.eus/contenidos/anuncio_contratacion/expcm476066/r01Index/expcm476066-idxContent.xml</t>
        </is>
      </c>
      <c r="AD5900" s="12" t="inlineStr">
        <is>
          <t>14/01/2026</t>
        </is>
      </c>
      <c r="AE5900" s="12" t="inlineStr">
        <is>
          <t>r01etpd150f69471cf19325f3678dc3237cb5165c6</t>
        </is>
      </c>
      <c r="AF5900" s="12" t="inlineStr">
        <is>
          <t>Ayuntamiento de Hernani</t>
        </is>
      </c>
      <c r="AG5900" s="12" t="inlineStr">
        <is>
          <t>r01etpd150f6b7673919325f3677d19a13c2103da1</t>
        </is>
      </c>
      <c r="AH5900" s="12" t="inlineStr">
        <is>
          <t>Ayuntamiento de Hernani</t>
        </is>
      </c>
      <c r="AI5900" s="12" t="inlineStr">
        <is>
          <t/>
        </is>
      </c>
      <c r="AJ5900" s="12" t="inlineStr">
        <is>
          <t/>
        </is>
      </c>
    </row>
    <row r="5901" customHeight="true" ht="15.0">
      <c r="A5901" s="12" t="inlineStr">
        <is>
          <t>hernani bizitegi merkatuko tentsio eremu izendatzeko ekintza planaren itzulpena</t>
        </is>
      </c>
      <c r="B5901" s="12" t="inlineStr">
        <is>
          <t/>
        </is>
      </c>
      <c r="C5901" s="12" t="inlineStr">
        <is>
          <t>Gobierno Vasco</t>
        </is>
      </c>
      <c r="D5901" s="12" t="inlineStr">
        <is>
          <t/>
        </is>
      </c>
      <c r="E5901" s="12" t="inlineStr">
        <is>
          <t/>
        </is>
      </c>
      <c r="F5901" s="12" t="inlineStr">
        <is>
          <t/>
        </is>
      </c>
      <c r="G5901" s="12" t="inlineStr">
        <is>
          <t>hernani bizitegi merkatuko tentsio eremu izendatzeko ekintza planaren itzulpena</t>
        </is>
      </c>
      <c r="H5901" s="12" t="inlineStr">
        <is>
          <t>hernani bizitegi merkatuko tentsio eremu izendatzeko ekintza planaren itzulpena</t>
        </is>
      </c>
      <c r="I5901" s="12" t="inlineStr">
        <is>
          <t/>
        </is>
      </c>
      <c r="J5901" s="12" t="inlineStr">
        <is>
          <t>14/01/2026</t>
        </is>
      </c>
      <c r="K5901" s="12" t="inlineStr">
        <is>
          <t>2025-ESKA-000793-00</t>
        </is>
      </c>
      <c r="L5901" s="12" t="inlineStr">
        <is>
          <t>Adjudicación provisional / definitiva</t>
        </is>
      </c>
      <c r="M5901" s="12" t="inlineStr">
        <is>
          <t>true</t>
        </is>
      </c>
      <c r="N5901" s="12" t="inlineStr">
        <is>
          <t/>
        </is>
      </c>
      <c r="O5901" s="12" t="inlineStr">
        <is>
          <t/>
        </is>
      </c>
      <c r="P5901" s="12" t="inlineStr">
        <is>
          <t/>
        </is>
      </c>
      <c r="Q5901" s="12" t="inlineStr">
        <is>
          <t/>
        </is>
      </c>
      <c r="R5901" s="12" t="inlineStr">
        <is>
          <t/>
        </is>
      </c>
      <c r="S5901" s="12" t="inlineStr">
        <is>
          <t>https://www.contratacion.euskadi.eus/webkpe00-kpeperfi/es/contenidos/anuncio_contratacion/expcm476067/es_doc/images/hernani_logo.jpg</t>
        </is>
      </c>
      <c r="T5901" s="12" t="inlineStr">
        <is>
          <t>Ayuntamiento de Hernani</t>
        </is>
      </c>
      <c r="U5901" s="12" t="inlineStr">
        <is>
          <t>B2004300F - Ayuntamiento de Hernani</t>
        </is>
      </c>
      <c r="V5901" s="12" t="inlineStr">
        <is>
          <t>Alcalde</t>
        </is>
      </c>
      <c r="W5901" s="12" t="inlineStr">
        <is>
          <t/>
        </is>
      </c>
      <c r="X5901" s="12" t="inlineStr">
        <is>
          <t/>
        </is>
      </c>
      <c r="Y5901" s="12" t="inlineStr">
        <is>
          <t/>
        </is>
      </c>
      <c r="Z5901" s="12" t="inlineStr">
        <is>
          <t>https://www.contratacion.euskadi.eus/anuncio_contratacion/hernani-bizitegi-merkatuko-tentsio-eremu-izendatzeko-ekintza-planaren-itzulpena/webkpe00-kpesimpc/es/</t>
        </is>
      </c>
      <c r="AA5901" s="12" t="inlineStr">
        <is>
          <t>https://www.contratacion.euskadi.eus/webkpe00-kpesimpc/es/contenidos/anuncio_contratacion/expcm476067/es_doc/index.html</t>
        </is>
      </c>
      <c r="AB5901" s="12" t="inlineStr">
        <is>
          <t>https://www.contratacion.euskadi.eus/contenidos/anuncio_contratacion/expcm476067/es_doc/data/es_r01dtpd19bbcd5e1a36a7b6f1fd5fdddd2553d31cc</t>
        </is>
      </c>
      <c r="AC5901" s="12" t="inlineStr">
        <is>
          <t>https://www.contratacion.euskadi.eus/contenidos/anuncio_contratacion/expcm476067/r01Index/expcm476067-idxContent.xml</t>
        </is>
      </c>
      <c r="AD5901" s="12" t="inlineStr">
        <is>
          <t>14/01/2026</t>
        </is>
      </c>
      <c r="AE5901" s="12" t="inlineStr">
        <is>
          <t>r01etpd150f69471cf19325f3678dc3237cb5165c6</t>
        </is>
      </c>
      <c r="AF5901" s="12" t="inlineStr">
        <is>
          <t>Ayuntamiento de Hernani</t>
        </is>
      </c>
      <c r="AG5901" s="12" t="inlineStr">
        <is>
          <t>r01etpd150f6b7673919325f3677d19a13c2103da1</t>
        </is>
      </c>
      <c r="AH5901" s="12" t="inlineStr">
        <is>
          <t>Ayuntamiento de Hernani</t>
        </is>
      </c>
      <c r="AI5901" s="12" t="inlineStr">
        <is>
          <t/>
        </is>
      </c>
      <c r="AJ5901" s="12" t="inlineStr">
        <is>
          <t/>
        </is>
      </c>
    </row>
    <row r="5902" customHeight="true" ht="15.0">
      <c r="A5902" s="12" t="inlineStr">
        <is>
          <t>autokonpostarako materialaren erosketa: 300 l-tako konpostagailua (200 unitate), aireztagailua (200 unitate) eta 10 l-ko edukiontzi marroia (200 unitate).</t>
        </is>
      </c>
      <c r="B5902" s="12" t="inlineStr">
        <is>
          <t/>
        </is>
      </c>
      <c r="C5902" s="12" t="inlineStr">
        <is>
          <t>Gobierno Vasco</t>
        </is>
      </c>
      <c r="D5902" s="12" t="inlineStr">
        <is>
          <t/>
        </is>
      </c>
      <c r="E5902" s="12" t="inlineStr">
        <is>
          <t/>
        </is>
      </c>
      <c r="F5902" s="12" t="inlineStr">
        <is>
          <t/>
        </is>
      </c>
      <c r="G5902" s="12" t="inlineStr">
        <is>
          <t>autokonpostarako materialaren erosketa: 300 l-tako konpostagailua (200 unitate), aireztagailua (200 unitate) eta 10 l-ko edukiontzi marroia (200 unitate).</t>
        </is>
      </c>
      <c r="H5902" s="12" t="inlineStr">
        <is>
          <t>autokonpostarako materialaren erosketa: 300 l-tako konpostagailua (200 unitate), aireztagailua (200 unitate) eta 10 l-ko edukiontzi marroia (200 unitate).</t>
        </is>
      </c>
      <c r="I5902" s="12" t="inlineStr">
        <is>
          <t/>
        </is>
      </c>
      <c r="J5902" s="12" t="inlineStr">
        <is>
          <t>14/01/2026</t>
        </is>
      </c>
      <c r="K5902" s="12" t="inlineStr">
        <is>
          <t>2025-ESKA-000794-00</t>
        </is>
      </c>
      <c r="L5902" s="12" t="inlineStr">
        <is>
          <t>Adjudicación provisional / definitiva</t>
        </is>
      </c>
      <c r="M5902" s="12" t="inlineStr">
        <is>
          <t>true</t>
        </is>
      </c>
      <c r="N5902" s="12" t="inlineStr">
        <is>
          <t/>
        </is>
      </c>
      <c r="O5902" s="12" t="inlineStr">
        <is>
          <t/>
        </is>
      </c>
      <c r="P5902" s="12" t="inlineStr">
        <is>
          <t/>
        </is>
      </c>
      <c r="Q5902" s="12" t="inlineStr">
        <is>
          <t/>
        </is>
      </c>
      <c r="R5902" s="12" t="inlineStr">
        <is>
          <t/>
        </is>
      </c>
      <c r="S5902" s="12" t="inlineStr">
        <is>
          <t>https://www.contratacion.euskadi.eus/webkpe00-kpeperfi/es/contenidos/anuncio_contratacion/expcm476068/es_doc/images/hernani_logo.jpg</t>
        </is>
      </c>
      <c r="T5902" s="12" t="inlineStr">
        <is>
          <t>Ayuntamiento de Hernani</t>
        </is>
      </c>
      <c r="U5902" s="12" t="inlineStr">
        <is>
          <t>B2004300F - Ayuntamiento de Hernani</t>
        </is>
      </c>
      <c r="V5902" s="12" t="inlineStr">
        <is>
          <t>Alcalde</t>
        </is>
      </c>
      <c r="W5902" s="12" t="inlineStr">
        <is>
          <t/>
        </is>
      </c>
      <c r="X5902" s="12" t="inlineStr">
        <is>
          <t/>
        </is>
      </c>
      <c r="Y5902" s="12" t="inlineStr">
        <is>
          <t/>
        </is>
      </c>
      <c r="Z5902" s="12" t="inlineStr">
        <is>
          <t>https://www.contratacion.euskadi.eus/anuncio_contratacion/autokonpostarako-materialaren-erosketa-300-l-tako-konpostagailua-200-unitate-aireztagailua-200-unitate-eta-10-l-ko-edukiontzi-marroia-200-unitate/webkpe00-kpesimpc/es/</t>
        </is>
      </c>
      <c r="AA5902" s="12" t="inlineStr">
        <is>
          <t>https://www.contratacion.euskadi.eus/webkpe00-kpesimpc/es/contenidos/anuncio_contratacion/expcm476068/es_doc/index.html</t>
        </is>
      </c>
      <c r="AB5902" s="12" t="inlineStr">
        <is>
          <t>https://www.contratacion.euskadi.eus/contenidos/anuncio_contratacion/expcm476068/es_doc/data/es_r01dtpd19bbcd6093d6a7b6f1f54316330a4f7c93c</t>
        </is>
      </c>
      <c r="AC5902" s="12" t="inlineStr">
        <is>
          <t>https://www.contratacion.euskadi.eus/contenidos/anuncio_contratacion/expcm476068/r01Index/expcm476068-idxContent.xml</t>
        </is>
      </c>
      <c r="AD5902" s="12" t="inlineStr">
        <is>
          <t>14/01/2026</t>
        </is>
      </c>
      <c r="AE5902" s="12" t="inlineStr">
        <is>
          <t>r01etpd150f69471cf19325f3678dc3237cb5165c6</t>
        </is>
      </c>
      <c r="AF5902" s="12" t="inlineStr">
        <is>
          <t>Ayuntamiento de Hernani</t>
        </is>
      </c>
      <c r="AG5902" s="12" t="inlineStr">
        <is>
          <t>r01etpd150f6b7673919325f3677d19a13c2103da1</t>
        </is>
      </c>
      <c r="AH5902" s="12" t="inlineStr">
        <is>
          <t>Ayuntamiento de Hernani</t>
        </is>
      </c>
      <c r="AI5902" s="12" t="inlineStr">
        <is>
          <t/>
        </is>
      </c>
      <c r="AJ5902" s="12" t="inlineStr">
        <is>
          <t/>
        </is>
      </c>
    </row>
    <row r="5903" customHeight="true" ht="15.0">
      <c r="A5903" s="12" t="inlineStr">
        <is>
          <t>neguko oporretan musika tailerrak antolatzea</t>
        </is>
      </c>
      <c r="B5903" s="12" t="inlineStr">
        <is>
          <t/>
        </is>
      </c>
      <c r="C5903" s="12" t="inlineStr">
        <is>
          <t>Gobierno Vasco</t>
        </is>
      </c>
      <c r="D5903" s="12" t="inlineStr">
        <is>
          <t/>
        </is>
      </c>
      <c r="E5903" s="12" t="inlineStr">
        <is>
          <t/>
        </is>
      </c>
      <c r="F5903" s="12" t="inlineStr">
        <is>
          <t/>
        </is>
      </c>
      <c r="G5903" s="12" t="inlineStr">
        <is>
          <t>neguko oporretan musika tailerrak antolatzea</t>
        </is>
      </c>
      <c r="H5903" s="12" t="inlineStr">
        <is>
          <t>neguko oporretan musika tailerrak antolatzea</t>
        </is>
      </c>
      <c r="I5903" s="12" t="inlineStr">
        <is>
          <t/>
        </is>
      </c>
      <c r="J5903" s="12" t="inlineStr">
        <is>
          <t>14/01/2026</t>
        </is>
      </c>
      <c r="K5903" s="12" t="inlineStr">
        <is>
          <t>2025-ESKA-000796-00</t>
        </is>
      </c>
      <c r="L5903" s="12" t="inlineStr">
        <is>
          <t>Adjudicación provisional / definitiva</t>
        </is>
      </c>
      <c r="M5903" s="12" t="inlineStr">
        <is>
          <t>true</t>
        </is>
      </c>
      <c r="N5903" s="12" t="inlineStr">
        <is>
          <t/>
        </is>
      </c>
      <c r="O5903" s="12" t="inlineStr">
        <is>
          <t/>
        </is>
      </c>
      <c r="P5903" s="12" t="inlineStr">
        <is>
          <t/>
        </is>
      </c>
      <c r="Q5903" s="12" t="inlineStr">
        <is>
          <t/>
        </is>
      </c>
      <c r="R5903" s="12" t="inlineStr">
        <is>
          <t/>
        </is>
      </c>
      <c r="S5903" s="12" t="inlineStr">
        <is>
          <t>https://www.contratacion.euskadi.eus/webkpe00-kpeperfi/es/contenidos/anuncio_contratacion/expcm476069/es_doc/images/hernani_logo.jpg</t>
        </is>
      </c>
      <c r="T5903" s="12" t="inlineStr">
        <is>
          <t>Ayuntamiento de Hernani</t>
        </is>
      </c>
      <c r="U5903" s="12" t="inlineStr">
        <is>
          <t>B2004300F - Ayuntamiento de Hernani</t>
        </is>
      </c>
      <c r="V5903" s="12" t="inlineStr">
        <is>
          <t>Alcalde</t>
        </is>
      </c>
      <c r="W5903" s="12" t="inlineStr">
        <is>
          <t/>
        </is>
      </c>
      <c r="X5903" s="12" t="inlineStr">
        <is>
          <t/>
        </is>
      </c>
      <c r="Y5903" s="12" t="inlineStr">
        <is>
          <t/>
        </is>
      </c>
      <c r="Z5903" s="12" t="inlineStr">
        <is>
          <t>https://www.contratacion.euskadi.eus/anuncio_contratacion/neguko-oporretan-musika-tailerrak-antolatzea/webkpe00-kpesimpc/es/</t>
        </is>
      </c>
      <c r="AA5903" s="12" t="inlineStr">
        <is>
          <t>https://www.contratacion.euskadi.eus/webkpe00-kpesimpc/es/contenidos/anuncio_contratacion/expcm476069/es_doc/index.html</t>
        </is>
      </c>
      <c r="AB5903" s="12" t="inlineStr">
        <is>
          <t>https://www.contratacion.euskadi.eus/contenidos/anuncio_contratacion/expcm476069/es_doc/data/es_r01dtpd19bbcd631516a7b6f1f9f1e0441cb002a79</t>
        </is>
      </c>
      <c r="AC5903" s="12" t="inlineStr">
        <is>
          <t>https://www.contratacion.euskadi.eus/contenidos/anuncio_contratacion/expcm476069/r01Index/expcm476069-idxContent.xml</t>
        </is>
      </c>
      <c r="AD5903" s="12" t="inlineStr">
        <is>
          <t>14/01/2026</t>
        </is>
      </c>
      <c r="AE5903" s="12" t="inlineStr">
        <is>
          <t>r01etpd150f69471cf19325f3678dc3237cb5165c6</t>
        </is>
      </c>
      <c r="AF5903" s="12" t="inlineStr">
        <is>
          <t>Ayuntamiento de Hernani</t>
        </is>
      </c>
      <c r="AG5903" s="12" t="inlineStr">
        <is>
          <t>r01etpd150f6b7673919325f3677d19a13c2103da1</t>
        </is>
      </c>
      <c r="AH5903" s="12" t="inlineStr">
        <is>
          <t>Ayuntamiento de Hernani</t>
        </is>
      </c>
      <c r="AI5903" s="12" t="inlineStr">
        <is>
          <t/>
        </is>
      </c>
      <c r="AJ5903" s="12" t="inlineStr">
        <is>
          <t/>
        </is>
      </c>
    </row>
    <row r="5904" customHeight="true" ht="15.0">
      <c r="A5904" s="12" t="inlineStr">
        <is>
          <t>itzulpen zerbitzua kontratazea trebagurasoak ekimenerako. bi hitzaldi.</t>
        </is>
      </c>
      <c r="B5904" s="12" t="inlineStr">
        <is>
          <t/>
        </is>
      </c>
      <c r="C5904" s="12" t="inlineStr">
        <is>
          <t>Gobierno Vasco</t>
        </is>
      </c>
      <c r="D5904" s="12" t="inlineStr">
        <is>
          <t/>
        </is>
      </c>
      <c r="E5904" s="12" t="inlineStr">
        <is>
          <t/>
        </is>
      </c>
      <c r="F5904" s="12" t="inlineStr">
        <is>
          <t/>
        </is>
      </c>
      <c r="G5904" s="12" t="inlineStr">
        <is>
          <t>itzulpen zerbitzua kontratazea trebagurasoak ekimenerako. bi hitzaldi.</t>
        </is>
      </c>
      <c r="H5904" s="12" t="inlineStr">
        <is>
          <t>itzulpen zerbitzua kontratazea trebagurasoak ekimenerako. bi hitzaldi.</t>
        </is>
      </c>
      <c r="I5904" s="12" t="inlineStr">
        <is>
          <t/>
        </is>
      </c>
      <c r="J5904" s="12" t="inlineStr">
        <is>
          <t>14/01/2026</t>
        </is>
      </c>
      <c r="K5904" s="12" t="inlineStr">
        <is>
          <t>2025-ESKA-000797-00</t>
        </is>
      </c>
      <c r="L5904" s="12" t="inlineStr">
        <is>
          <t>Adjudicación provisional / definitiva</t>
        </is>
      </c>
      <c r="M5904" s="12" t="inlineStr">
        <is>
          <t>true</t>
        </is>
      </c>
      <c r="N5904" s="12" t="inlineStr">
        <is>
          <t/>
        </is>
      </c>
      <c r="O5904" s="12" t="inlineStr">
        <is>
          <t/>
        </is>
      </c>
      <c r="P5904" s="12" t="inlineStr">
        <is>
          <t/>
        </is>
      </c>
      <c r="Q5904" s="12" t="inlineStr">
        <is>
          <t/>
        </is>
      </c>
      <c r="R5904" s="12" t="inlineStr">
        <is>
          <t/>
        </is>
      </c>
      <c r="S5904" s="12" t="inlineStr">
        <is>
          <t>https://www.contratacion.euskadi.eus/webkpe00-kpeperfi/es/contenidos/anuncio_contratacion/expcm476070/es_doc/images/hernani_logo.jpg</t>
        </is>
      </c>
      <c r="T5904" s="12" t="inlineStr">
        <is>
          <t>Ayuntamiento de Hernani</t>
        </is>
      </c>
      <c r="U5904" s="12" t="inlineStr">
        <is>
          <t>B2004300F - Ayuntamiento de Hernani</t>
        </is>
      </c>
      <c r="V5904" s="12" t="inlineStr">
        <is>
          <t>Alcalde</t>
        </is>
      </c>
      <c r="W5904" s="12" t="inlineStr">
        <is>
          <t/>
        </is>
      </c>
      <c r="X5904" s="12" t="inlineStr">
        <is>
          <t/>
        </is>
      </c>
      <c r="Y5904" s="12" t="inlineStr">
        <is>
          <t/>
        </is>
      </c>
      <c r="Z5904" s="12" t="inlineStr">
        <is>
          <t>https://www.contratacion.euskadi.eus/anuncio_contratacion/itzulpen-zerbitzua-kontratazea-trebagurasoak-ekimenerako-bi-hitzaldi/webkpe00-kpesimpc/es/</t>
        </is>
      </c>
      <c r="AA5904" s="12" t="inlineStr">
        <is>
          <t>https://www.contratacion.euskadi.eus/webkpe00-kpesimpc/es/contenidos/anuncio_contratacion/expcm476070/es_doc/index.html</t>
        </is>
      </c>
      <c r="AB5904" s="12" t="inlineStr">
        <is>
          <t>https://www.contratacion.euskadi.eus/contenidos/anuncio_contratacion/expcm476070/es_doc/data/es_r01dtpd019bbcd658cb6a7b6f1f60470bcd4bfd13a</t>
        </is>
      </c>
      <c r="AC5904" s="12" t="inlineStr">
        <is>
          <t>https://www.contratacion.euskadi.eus/contenidos/anuncio_contratacion/expcm476070/r01Index/expcm476070-idxContent.xml</t>
        </is>
      </c>
      <c r="AD5904" s="12" t="inlineStr">
        <is>
          <t>14/01/2026</t>
        </is>
      </c>
      <c r="AE5904" s="12" t="inlineStr">
        <is>
          <t>r01etpd150f69471cf19325f3678dc3237cb5165c6</t>
        </is>
      </c>
      <c r="AF5904" s="12" t="inlineStr">
        <is>
          <t>Ayuntamiento de Hernani</t>
        </is>
      </c>
      <c r="AG5904" s="12" t="inlineStr">
        <is>
          <t>r01etpd150f6b7673919325f3677d19a13c2103da1</t>
        </is>
      </c>
      <c r="AH5904" s="12" t="inlineStr">
        <is>
          <t>Ayuntamiento de Hernani</t>
        </is>
      </c>
      <c r="AI5904" s="12" t="inlineStr">
        <is>
          <t/>
        </is>
      </c>
      <c r="AJ5904" s="12" t="inlineStr">
        <is>
          <t/>
        </is>
      </c>
    </row>
    <row r="5905" customHeight="true" ht="15.0">
      <c r="A5905" s="12" t="inlineStr">
        <is>
          <t>arraun pablioian osasun uraren sisteman garbiketa eta desinfekzioko tratamendua egitea eta legionela analitikak egitea</t>
        </is>
      </c>
      <c r="B5905" s="12" t="inlineStr">
        <is>
          <t/>
        </is>
      </c>
      <c r="C5905" s="12" t="inlineStr">
        <is>
          <t>Gobierno Vasco</t>
        </is>
      </c>
      <c r="D5905" s="12" t="inlineStr">
        <is>
          <t/>
        </is>
      </c>
      <c r="E5905" s="12" t="inlineStr">
        <is>
          <t/>
        </is>
      </c>
      <c r="F5905" s="12" t="inlineStr">
        <is>
          <t/>
        </is>
      </c>
      <c r="G5905" s="12" t="inlineStr">
        <is>
          <t>arraun pablioian osasun uraren sisteman garbiketa eta desinfekzioko tratamendua egitea eta legionela analitikak egitea</t>
        </is>
      </c>
      <c r="H5905" s="12" t="inlineStr">
        <is>
          <t>arraun pablioian osasun uraren sisteman garbiketa eta desinfekzioko tratamendua egitea eta legionela analitikak egitea</t>
        </is>
      </c>
      <c r="I5905" s="12" t="inlineStr">
        <is>
          <t/>
        </is>
      </c>
      <c r="J5905" s="12" t="inlineStr">
        <is>
          <t>14/01/2026</t>
        </is>
      </c>
      <c r="K5905" s="12" t="inlineStr">
        <is>
          <t>2025-ESKA-000798-00</t>
        </is>
      </c>
      <c r="L5905" s="12" t="inlineStr">
        <is>
          <t>Adjudicación provisional / definitiva</t>
        </is>
      </c>
      <c r="M5905" s="12" t="inlineStr">
        <is>
          <t>true</t>
        </is>
      </c>
      <c r="N5905" s="12" t="inlineStr">
        <is>
          <t/>
        </is>
      </c>
      <c r="O5905" s="12" t="inlineStr">
        <is>
          <t/>
        </is>
      </c>
      <c r="P5905" s="12" t="inlineStr">
        <is>
          <t/>
        </is>
      </c>
      <c r="Q5905" s="12" t="inlineStr">
        <is>
          <t/>
        </is>
      </c>
      <c r="R5905" s="12" t="inlineStr">
        <is>
          <t/>
        </is>
      </c>
      <c r="S5905" s="12" t="inlineStr">
        <is>
          <t>https://www.contratacion.euskadi.eus/webkpe00-kpeperfi/es/contenidos/anuncio_contratacion/expcm476071/es_doc/images/hernani_logo.jpg</t>
        </is>
      </c>
      <c r="T5905" s="12" t="inlineStr">
        <is>
          <t>Ayuntamiento de Hernani</t>
        </is>
      </c>
      <c r="U5905" s="12" t="inlineStr">
        <is>
          <t>B2004300F - Ayuntamiento de Hernani</t>
        </is>
      </c>
      <c r="V5905" s="12" t="inlineStr">
        <is>
          <t>Alcalde</t>
        </is>
      </c>
      <c r="W5905" s="12" t="inlineStr">
        <is>
          <t/>
        </is>
      </c>
      <c r="X5905" s="12" t="inlineStr">
        <is>
          <t/>
        </is>
      </c>
      <c r="Y5905" s="12" t="inlineStr">
        <is>
          <t/>
        </is>
      </c>
      <c r="Z5905" s="12" t="inlineStr">
        <is>
          <t>https://www.contratacion.euskadi.eus/anuncio_contratacion/arraun-pablioian-osasun-uraren-sisteman-garbiketa-eta-desinfekzioko-tratamendua-egitea-eta-legionela-analitikak-egitea/webkpe00-kpesimpc/es/</t>
        </is>
      </c>
      <c r="AA5905" s="12" t="inlineStr">
        <is>
          <t>https://www.contratacion.euskadi.eus/webkpe00-kpesimpc/es/contenidos/anuncio_contratacion/expcm476071/es_doc/index.html</t>
        </is>
      </c>
      <c r="AB5905" s="12" t="inlineStr">
        <is>
          <t>https://www.contratacion.euskadi.eus/contenidos/anuncio_contratacion/expcm476071/es_doc/data/es_r01dtpd19bbcda4dad6a7b6f1f5eeb99c90ad3742b</t>
        </is>
      </c>
      <c r="AC5905" s="12" t="inlineStr">
        <is>
          <t>https://www.contratacion.euskadi.eus/contenidos/anuncio_contratacion/expcm476071/r01Index/expcm476071-idxContent.xml</t>
        </is>
      </c>
      <c r="AD5905" s="12" t="inlineStr">
        <is>
          <t>14/01/2026</t>
        </is>
      </c>
      <c r="AE5905" s="12" t="inlineStr">
        <is>
          <t>r01etpd150f69471cf19325f3678dc3237cb5165c6</t>
        </is>
      </c>
      <c r="AF5905" s="12" t="inlineStr">
        <is>
          <t>Ayuntamiento de Hernani</t>
        </is>
      </c>
      <c r="AG5905" s="12" t="inlineStr">
        <is>
          <t>r01etpd150f6b7673919325f3677d19a13c2103da1</t>
        </is>
      </c>
      <c r="AH5905" s="12" t="inlineStr">
        <is>
          <t>Ayuntamiento de Hernani</t>
        </is>
      </c>
      <c r="AI5905" s="12" t="inlineStr">
        <is>
          <t/>
        </is>
      </c>
      <c r="AJ5905" s="12" t="inlineStr">
        <is>
          <t/>
        </is>
      </c>
    </row>
    <row r="5906" customHeight="true" ht="15.0">
      <c r="A5906" s="12" t="inlineStr">
        <is>
          <t>kiroldegiko instalazio termikoen ocan hautemandako akatsak zuzentzea</t>
        </is>
      </c>
      <c r="B5906" s="12" t="inlineStr">
        <is>
          <t/>
        </is>
      </c>
      <c r="C5906" s="12" t="inlineStr">
        <is>
          <t>Gobierno Vasco</t>
        </is>
      </c>
      <c r="D5906" s="12" t="inlineStr">
        <is>
          <t/>
        </is>
      </c>
      <c r="E5906" s="12" t="inlineStr">
        <is>
          <t/>
        </is>
      </c>
      <c r="F5906" s="12" t="inlineStr">
        <is>
          <t/>
        </is>
      </c>
      <c r="G5906" s="12" t="inlineStr">
        <is>
          <t>kiroldegiko instalazio termikoen ocan hautemandako akatsak zuzentzea</t>
        </is>
      </c>
      <c r="H5906" s="12" t="inlineStr">
        <is>
          <t>kiroldegiko instalazio termikoen ocan hautemandako akatsak zuzentzea</t>
        </is>
      </c>
      <c r="I5906" s="12" t="inlineStr">
        <is>
          <t/>
        </is>
      </c>
      <c r="J5906" s="12" t="inlineStr">
        <is>
          <t>14/01/2026</t>
        </is>
      </c>
      <c r="K5906" s="12" t="inlineStr">
        <is>
          <t>2025-ESKA-000799-00</t>
        </is>
      </c>
      <c r="L5906" s="12" t="inlineStr">
        <is>
          <t>Adjudicación provisional / definitiva</t>
        </is>
      </c>
      <c r="M5906" s="12" t="inlineStr">
        <is>
          <t>true</t>
        </is>
      </c>
      <c r="N5906" s="12" t="inlineStr">
        <is>
          <t/>
        </is>
      </c>
      <c r="O5906" s="12" t="inlineStr">
        <is>
          <t/>
        </is>
      </c>
      <c r="P5906" s="12" t="inlineStr">
        <is>
          <t/>
        </is>
      </c>
      <c r="Q5906" s="12" t="inlineStr">
        <is>
          <t/>
        </is>
      </c>
      <c r="R5906" s="12" t="inlineStr">
        <is>
          <t/>
        </is>
      </c>
      <c r="S5906" s="12" t="inlineStr">
        <is>
          <t>https://www.contratacion.euskadi.eus/webkpe00-kpeperfi/es/contenidos/anuncio_contratacion/expcm476072/es_doc/images/hernani_logo.jpg</t>
        </is>
      </c>
      <c r="T5906" s="12" t="inlineStr">
        <is>
          <t>Ayuntamiento de Hernani</t>
        </is>
      </c>
      <c r="U5906" s="12" t="inlineStr">
        <is>
          <t>B2004300F - Ayuntamiento de Hernani</t>
        </is>
      </c>
      <c r="V5906" s="12" t="inlineStr">
        <is>
          <t>Alcalde</t>
        </is>
      </c>
      <c r="W5906" s="12" t="inlineStr">
        <is>
          <t/>
        </is>
      </c>
      <c r="X5906" s="12" t="inlineStr">
        <is>
          <t/>
        </is>
      </c>
      <c r="Y5906" s="12" t="inlineStr">
        <is>
          <t/>
        </is>
      </c>
      <c r="Z5906" s="12" t="inlineStr">
        <is>
          <t>https://www.contratacion.euskadi.eus/anuncio_contratacion/kiroldegiko-instalazio-termikoen-ocan-hautemandako-akatsak-zuzentzea/webkpe00-kpesimpc/es/</t>
        </is>
      </c>
      <c r="AA5906" s="12" t="inlineStr">
        <is>
          <t>https://www.contratacion.euskadi.eus/webkpe00-kpesimpc/es/contenidos/anuncio_contratacion/expcm476072/es_doc/index.html</t>
        </is>
      </c>
      <c r="AB5906" s="12" t="inlineStr">
        <is>
          <t>https://www.contratacion.euskadi.eus/contenidos/anuncio_contratacion/expcm476072/es_doc/data/es_r01dtpd19bbcda75bd6a7b6f1fa9e80dc691e8a730</t>
        </is>
      </c>
      <c r="AC5906" s="12" t="inlineStr">
        <is>
          <t>https://www.contratacion.euskadi.eus/contenidos/anuncio_contratacion/expcm476072/r01Index/expcm476072-idxContent.xml</t>
        </is>
      </c>
      <c r="AD5906" s="12" t="inlineStr">
        <is>
          <t>14/01/2026</t>
        </is>
      </c>
      <c r="AE5906" s="12" t="inlineStr">
        <is>
          <t>r01etpd150f69471cf19325f3678dc3237cb5165c6</t>
        </is>
      </c>
      <c r="AF5906" s="12" t="inlineStr">
        <is>
          <t>Ayuntamiento de Hernani</t>
        </is>
      </c>
      <c r="AG5906" s="12" t="inlineStr">
        <is>
          <t>r01etpd150f6b7673919325f3677d19a13c2103da1</t>
        </is>
      </c>
      <c r="AH5906" s="12" t="inlineStr">
        <is>
          <t>Ayuntamiento de Hernani</t>
        </is>
      </c>
      <c r="AI5906" s="12" t="inlineStr">
        <is>
          <t/>
        </is>
      </c>
      <c r="AJ5906" s="12" t="inlineStr">
        <is>
          <t/>
        </is>
      </c>
    </row>
    <row r="5907" customHeight="true" ht="15.0">
      <c r="A5907" s="12" t="inlineStr">
        <is>
          <t>ikastaroetako eskuorria egitea</t>
        </is>
      </c>
      <c r="B5907" s="12" t="inlineStr">
        <is>
          <t/>
        </is>
      </c>
      <c r="C5907" s="12" t="inlineStr">
        <is>
          <t>Gobierno Vasco</t>
        </is>
      </c>
      <c r="D5907" s="12" t="inlineStr">
        <is>
          <t/>
        </is>
      </c>
      <c r="E5907" s="12" t="inlineStr">
        <is>
          <t/>
        </is>
      </c>
      <c r="F5907" s="12" t="inlineStr">
        <is>
          <t/>
        </is>
      </c>
      <c r="G5907" s="12" t="inlineStr">
        <is>
          <t>ikastaroetako eskuorria egitea</t>
        </is>
      </c>
      <c r="H5907" s="12" t="inlineStr">
        <is>
          <t>ikastaroetako eskuorria egitea</t>
        </is>
      </c>
      <c r="I5907" s="12" t="inlineStr">
        <is>
          <t/>
        </is>
      </c>
      <c r="J5907" s="12" t="inlineStr">
        <is>
          <t>14/01/2026</t>
        </is>
      </c>
      <c r="K5907" s="12" t="inlineStr">
        <is>
          <t>2025-ESKA-000800-00</t>
        </is>
      </c>
      <c r="L5907" s="12" t="inlineStr">
        <is>
          <t>Adjudicación provisional / definitiva</t>
        </is>
      </c>
      <c r="M5907" s="12" t="inlineStr">
        <is>
          <t>true</t>
        </is>
      </c>
      <c r="N5907" s="12" t="inlineStr">
        <is>
          <t/>
        </is>
      </c>
      <c r="O5907" s="12" t="inlineStr">
        <is>
          <t/>
        </is>
      </c>
      <c r="P5907" s="12" t="inlineStr">
        <is>
          <t/>
        </is>
      </c>
      <c r="Q5907" s="12" t="inlineStr">
        <is>
          <t/>
        </is>
      </c>
      <c r="R5907" s="12" t="inlineStr">
        <is>
          <t/>
        </is>
      </c>
      <c r="S5907" s="12" t="inlineStr">
        <is>
          <t>https://www.contratacion.euskadi.eus/webkpe00-kpeperfi/es/contenidos/anuncio_contratacion/expcm476073/es_doc/images/hernani_logo.jpg</t>
        </is>
      </c>
      <c r="T5907" s="12" t="inlineStr">
        <is>
          <t>Ayuntamiento de Hernani</t>
        </is>
      </c>
      <c r="U5907" s="12" t="inlineStr">
        <is>
          <t>B2004300F - Ayuntamiento de Hernani</t>
        </is>
      </c>
      <c r="V5907" s="12" t="inlineStr">
        <is>
          <t>Alcalde</t>
        </is>
      </c>
      <c r="W5907" s="12" t="inlineStr">
        <is>
          <t/>
        </is>
      </c>
      <c r="X5907" s="12" t="inlineStr">
        <is>
          <t/>
        </is>
      </c>
      <c r="Y5907" s="12" t="inlineStr">
        <is>
          <t/>
        </is>
      </c>
      <c r="Z5907" s="12" t="inlineStr">
        <is>
          <t>https://www.contratacion.euskadi.eus/anuncio_contratacion/ikastaroetako-eskuorria-egitea/webkpe00-kpesimpc/es/</t>
        </is>
      </c>
      <c r="AA5907" s="12" t="inlineStr">
        <is>
          <t>https://www.contratacion.euskadi.eus/webkpe00-kpesimpc/es/contenidos/anuncio_contratacion/expcm476073/es_doc/index.html</t>
        </is>
      </c>
      <c r="AB5907" s="12" t="inlineStr">
        <is>
          <t>https://www.contratacion.euskadi.eus/contenidos/anuncio_contratacion/expcm476073/es_doc/data/es_r01dtpd19bbcda9d9e6a7b6f1fdf2a2661594e6cc6</t>
        </is>
      </c>
      <c r="AC5907" s="12" t="inlineStr">
        <is>
          <t>https://www.contratacion.euskadi.eus/contenidos/anuncio_contratacion/expcm476073/r01Index/expcm476073-idxContent.xml</t>
        </is>
      </c>
      <c r="AD5907" s="12" t="inlineStr">
        <is>
          <t>14/01/2026</t>
        </is>
      </c>
      <c r="AE5907" s="12" t="inlineStr">
        <is>
          <t>r01etpd150f69471cf19325f3678dc3237cb5165c6</t>
        </is>
      </c>
      <c r="AF5907" s="12" t="inlineStr">
        <is>
          <t>Ayuntamiento de Hernani</t>
        </is>
      </c>
      <c r="AG5907" s="12" t="inlineStr">
        <is>
          <t>r01etpd150f6b7673919325f3677d19a13c2103da1</t>
        </is>
      </c>
      <c r="AH5907" s="12" t="inlineStr">
        <is>
          <t>Ayuntamiento de Hernani</t>
        </is>
      </c>
      <c r="AI5907" s="12" t="inlineStr">
        <is>
          <t/>
        </is>
      </c>
      <c r="AJ5907" s="12" t="inlineStr">
        <is>
          <t/>
        </is>
      </c>
    </row>
    <row r="5908" customHeight="true" ht="15.0">
      <c r="A5908" s="12" t="inlineStr">
        <is>
          <t>larregain zabortegian sortutako eraginak minimizatzeko egin beharreko obrarako s segurtasun eta osasunaren koordinazaile lanak kontratatzea</t>
        </is>
      </c>
      <c r="B5908" s="12" t="inlineStr">
        <is>
          <t/>
        </is>
      </c>
      <c r="C5908" s="12" t="inlineStr">
        <is>
          <t>Gobierno Vasco</t>
        </is>
      </c>
      <c r="D5908" s="12" t="inlineStr">
        <is>
          <t/>
        </is>
      </c>
      <c r="E5908" s="12" t="inlineStr">
        <is>
          <t/>
        </is>
      </c>
      <c r="F5908" s="12" t="inlineStr">
        <is>
          <t/>
        </is>
      </c>
      <c r="G5908" s="12" t="inlineStr">
        <is>
          <t>larregain zabortegian sortutako eraginak minimizatzeko egin beharreko obrarako s segurtasun eta osasunaren koordinazaile lanak kontratatzea</t>
        </is>
      </c>
      <c r="H5908" s="12" t="inlineStr">
        <is>
          <t>larregain zabortegian sortutako eraginak minimizatzeko egin beharreko obrarako s segurtasun eta osasunaren koordinazaile lanak kontratatzea</t>
        </is>
      </c>
      <c r="I5908" s="12" t="inlineStr">
        <is>
          <t/>
        </is>
      </c>
      <c r="J5908" s="12" t="inlineStr">
        <is>
          <t>14/01/2026</t>
        </is>
      </c>
      <c r="K5908" s="12" t="inlineStr">
        <is>
          <t>2025-ESKA-000802-00</t>
        </is>
      </c>
      <c r="L5908" s="12" t="inlineStr">
        <is>
          <t>Adjudicación provisional / definitiva</t>
        </is>
      </c>
      <c r="M5908" s="12" t="inlineStr">
        <is>
          <t>true</t>
        </is>
      </c>
      <c r="N5908" s="12" t="inlineStr">
        <is>
          <t/>
        </is>
      </c>
      <c r="O5908" s="12" t="inlineStr">
        <is>
          <t/>
        </is>
      </c>
      <c r="P5908" s="12" t="inlineStr">
        <is>
          <t/>
        </is>
      </c>
      <c r="Q5908" s="12" t="inlineStr">
        <is>
          <t/>
        </is>
      </c>
      <c r="R5908" s="12" t="inlineStr">
        <is>
          <t/>
        </is>
      </c>
      <c r="S5908" s="12" t="inlineStr">
        <is>
          <t>https://www.contratacion.euskadi.eus/webkpe00-kpeperfi/es/contenidos/anuncio_contratacion/expcm476074/es_doc/images/hernani_logo.jpg</t>
        </is>
      </c>
      <c r="T5908" s="12" t="inlineStr">
        <is>
          <t>Ayuntamiento de Hernani</t>
        </is>
      </c>
      <c r="U5908" s="12" t="inlineStr">
        <is>
          <t>B2004300F - Ayuntamiento de Hernani</t>
        </is>
      </c>
      <c r="V5908" s="12" t="inlineStr">
        <is>
          <t>Alcalde</t>
        </is>
      </c>
      <c r="W5908" s="12" t="inlineStr">
        <is>
          <t/>
        </is>
      </c>
      <c r="X5908" s="12" t="inlineStr">
        <is>
          <t/>
        </is>
      </c>
      <c r="Y5908" s="12" t="inlineStr">
        <is>
          <t/>
        </is>
      </c>
      <c r="Z5908" s="12" t="inlineStr">
        <is>
          <t>https://www.contratacion.euskadi.eus/anuncio_contratacion/larregain-zabortegian-sortutako-eraginak-minimizatzeko-egin-beharreko-obrarako-s-segurtasun-eta-osasunaren-koordinazaile-lanak-kontratatzea/webkpe00-kpesimpc/es/</t>
        </is>
      </c>
      <c r="AA5908" s="12" t="inlineStr">
        <is>
          <t>https://www.contratacion.euskadi.eus/webkpe00-kpesimpc/es/contenidos/anuncio_contratacion/expcm476074/es_doc/index.html</t>
        </is>
      </c>
      <c r="AB5908" s="12" t="inlineStr">
        <is>
          <t>https://www.contratacion.euskadi.eus/contenidos/anuncio_contratacion/expcm476074/es_doc/data/es_r01dtpd19bbcdac5946a7b6f1f2cd48a27ac5c8428</t>
        </is>
      </c>
      <c r="AC5908" s="12" t="inlineStr">
        <is>
          <t>https://www.contratacion.euskadi.eus/contenidos/anuncio_contratacion/expcm476074/r01Index/expcm476074-idxContent.xml</t>
        </is>
      </c>
      <c r="AD5908" s="12" t="inlineStr">
        <is>
          <t>14/01/2026</t>
        </is>
      </c>
      <c r="AE5908" s="12" t="inlineStr">
        <is>
          <t>r01etpd150f69471cf19325f3678dc3237cb5165c6</t>
        </is>
      </c>
      <c r="AF5908" s="12" t="inlineStr">
        <is>
          <t>Ayuntamiento de Hernani</t>
        </is>
      </c>
      <c r="AG5908" s="12" t="inlineStr">
        <is>
          <t>r01etpd150f6b7673919325f3677d19a13c2103da1</t>
        </is>
      </c>
      <c r="AH5908" s="12" t="inlineStr">
        <is>
          <t>Ayuntamiento de Hernani</t>
        </is>
      </c>
      <c r="AI5908" s="12" t="inlineStr">
        <is>
          <t/>
        </is>
      </c>
      <c r="AJ5908" s="12" t="inlineStr">
        <is>
          <t/>
        </is>
      </c>
    </row>
    <row r="5909" customHeight="true" ht="15.0">
      <c r="A5909" s="12" t="inlineStr">
        <is>
          <t>hormigoizko new jersey prefabrikatuak hornitzea</t>
        </is>
      </c>
      <c r="B5909" s="12" t="inlineStr">
        <is>
          <t/>
        </is>
      </c>
      <c r="C5909" s="12" t="inlineStr">
        <is>
          <t>Gobierno Vasco</t>
        </is>
      </c>
      <c r="D5909" s="12" t="inlineStr">
        <is>
          <t/>
        </is>
      </c>
      <c r="E5909" s="12" t="inlineStr">
        <is>
          <t/>
        </is>
      </c>
      <c r="F5909" s="12" t="inlineStr">
        <is>
          <t/>
        </is>
      </c>
      <c r="G5909" s="12" t="inlineStr">
        <is>
          <t>hormigoizko new jersey prefabrikatuak hornitzea</t>
        </is>
      </c>
      <c r="H5909" s="12" t="inlineStr">
        <is>
          <t>hormigoizko new jersey prefabrikatuak hornitzea</t>
        </is>
      </c>
      <c r="I5909" s="12" t="inlineStr">
        <is>
          <t/>
        </is>
      </c>
      <c r="J5909" s="12" t="inlineStr">
        <is>
          <t>14/01/2026</t>
        </is>
      </c>
      <c r="K5909" s="12" t="inlineStr">
        <is>
          <t>2025-ESKA-000803-00</t>
        </is>
      </c>
      <c r="L5909" s="12" t="inlineStr">
        <is>
          <t>Adjudicación provisional / definitiva</t>
        </is>
      </c>
      <c r="M5909" s="12" t="inlineStr">
        <is>
          <t>true</t>
        </is>
      </c>
      <c r="N5909" s="12" t="inlineStr">
        <is>
          <t/>
        </is>
      </c>
      <c r="O5909" s="12" t="inlineStr">
        <is>
          <t/>
        </is>
      </c>
      <c r="P5909" s="12" t="inlineStr">
        <is>
          <t/>
        </is>
      </c>
      <c r="Q5909" s="12" t="inlineStr">
        <is>
          <t/>
        </is>
      </c>
      <c r="R5909" s="12" t="inlineStr">
        <is>
          <t/>
        </is>
      </c>
      <c r="S5909" s="12" t="inlineStr">
        <is>
          <t>https://www.contratacion.euskadi.eus/webkpe00-kpeperfi/es/contenidos/anuncio_contratacion/expcm476075/es_doc/images/hernani_logo.jpg</t>
        </is>
      </c>
      <c r="T5909" s="12" t="inlineStr">
        <is>
          <t>Ayuntamiento de Hernani</t>
        </is>
      </c>
      <c r="U5909" s="12" t="inlineStr">
        <is>
          <t>B2004300F - Ayuntamiento de Hernani</t>
        </is>
      </c>
      <c r="V5909" s="12" t="inlineStr">
        <is>
          <t>Alcalde</t>
        </is>
      </c>
      <c r="W5909" s="12" t="inlineStr">
        <is>
          <t/>
        </is>
      </c>
      <c r="X5909" s="12" t="inlineStr">
        <is>
          <t/>
        </is>
      </c>
      <c r="Y5909" s="12" t="inlineStr">
        <is>
          <t/>
        </is>
      </c>
      <c r="Z5909" s="12" t="inlineStr">
        <is>
          <t>https://www.contratacion.euskadi.eus/anuncio_contratacion/hormigoizko-new-jersey-prefabrikatuak-hornitzea/webkpe00-kpesimpc/es/</t>
        </is>
      </c>
      <c r="AA5909" s="12" t="inlineStr">
        <is>
          <t>https://www.contratacion.euskadi.eus/webkpe00-kpesimpc/es/contenidos/anuncio_contratacion/expcm476075/es_doc/index.html</t>
        </is>
      </c>
      <c r="AB5909" s="12" t="inlineStr">
        <is>
          <t>https://www.contratacion.euskadi.eus/contenidos/anuncio_contratacion/expcm476075/es_doc/data/es_r01dtpd19bbcdaed7b6a7b6f1f6dd3ed7638478775</t>
        </is>
      </c>
      <c r="AC5909" s="12" t="inlineStr">
        <is>
          <t>https://www.contratacion.euskadi.eus/contenidos/anuncio_contratacion/expcm476075/r01Index/expcm476075-idxContent.xml</t>
        </is>
      </c>
      <c r="AD5909" s="12" t="inlineStr">
        <is>
          <t>14/01/2026</t>
        </is>
      </c>
      <c r="AE5909" s="12" t="inlineStr">
        <is>
          <t>r01etpd150f69471cf19325f3678dc3237cb5165c6</t>
        </is>
      </c>
      <c r="AF5909" s="12" t="inlineStr">
        <is>
          <t>Ayuntamiento de Hernani</t>
        </is>
      </c>
      <c r="AG5909" s="12" t="inlineStr">
        <is>
          <t>r01etpd150f6b7673919325f3677d19a13c2103da1</t>
        </is>
      </c>
      <c r="AH5909" s="12" t="inlineStr">
        <is>
          <t>Ayuntamiento de Hernani</t>
        </is>
      </c>
      <c r="AI5909" s="12" t="inlineStr">
        <is>
          <t/>
        </is>
      </c>
      <c r="AJ5909" s="12" t="inlineStr">
        <is>
          <t/>
        </is>
      </c>
    </row>
    <row r="5910" customHeight="true" ht="15.0">
      <c r="A5910" s="12" t="inlineStr">
        <is>
          <t>langile ikastola (meabe) herri ikastetxeko instalazio elektrikoa legeztatzea.</t>
        </is>
      </c>
      <c r="B5910" s="12" t="inlineStr">
        <is>
          <t/>
        </is>
      </c>
      <c r="C5910" s="12" t="inlineStr">
        <is>
          <t>Gobierno Vasco</t>
        </is>
      </c>
      <c r="D5910" s="12" t="inlineStr">
        <is>
          <t/>
        </is>
      </c>
      <c r="E5910" s="12" t="inlineStr">
        <is>
          <t/>
        </is>
      </c>
      <c r="F5910" s="12" t="inlineStr">
        <is>
          <t/>
        </is>
      </c>
      <c r="G5910" s="12" t="inlineStr">
        <is>
          <t>langile ikastola (meabe) herri ikastetxeko instalazio elektrikoa legeztatzea.</t>
        </is>
      </c>
      <c r="H5910" s="12" t="inlineStr">
        <is>
          <t>langile ikastola (meabe) herri ikastetxeko instalazio elektrikoa legeztatzea.</t>
        </is>
      </c>
      <c r="I5910" s="12" t="inlineStr">
        <is>
          <t/>
        </is>
      </c>
      <c r="J5910" s="12" t="inlineStr">
        <is>
          <t>14/01/2026</t>
        </is>
      </c>
      <c r="K5910" s="12" t="inlineStr">
        <is>
          <t>2025-ESKA-000804-00</t>
        </is>
      </c>
      <c r="L5910" s="12" t="inlineStr">
        <is>
          <t>Adjudicación provisional / definitiva</t>
        </is>
      </c>
      <c r="M5910" s="12" t="inlineStr">
        <is>
          <t>true</t>
        </is>
      </c>
      <c r="N5910" s="12" t="inlineStr">
        <is>
          <t/>
        </is>
      </c>
      <c r="O5910" s="12" t="inlineStr">
        <is>
          <t/>
        </is>
      </c>
      <c r="P5910" s="12" t="inlineStr">
        <is>
          <t/>
        </is>
      </c>
      <c r="Q5910" s="12" t="inlineStr">
        <is>
          <t/>
        </is>
      </c>
      <c r="R5910" s="12" t="inlineStr">
        <is>
          <t/>
        </is>
      </c>
      <c r="S5910" s="12" t="inlineStr">
        <is>
          <t>https://www.contratacion.euskadi.eus/webkpe00-kpeperfi/es/contenidos/anuncio_contratacion/expcm476076/es_doc/images/hernani_logo.jpg</t>
        </is>
      </c>
      <c r="T5910" s="12" t="inlineStr">
        <is>
          <t>Ayuntamiento de Hernani</t>
        </is>
      </c>
      <c r="U5910" s="12" t="inlineStr">
        <is>
          <t>B2004300F - Ayuntamiento de Hernani</t>
        </is>
      </c>
      <c r="V5910" s="12" t="inlineStr">
        <is>
          <t>Alcalde</t>
        </is>
      </c>
      <c r="W5910" s="12" t="inlineStr">
        <is>
          <t/>
        </is>
      </c>
      <c r="X5910" s="12" t="inlineStr">
        <is>
          <t/>
        </is>
      </c>
      <c r="Y5910" s="12" t="inlineStr">
        <is>
          <t/>
        </is>
      </c>
      <c r="Z5910" s="12" t="inlineStr">
        <is>
          <t>https://www.contratacion.euskadi.eus/anuncio_contratacion/langile-ikastola-meabe-herri-ikastetxeko-instalazio-elektrikoa-legeztatzea/webkpe00-kpesimpc/es/</t>
        </is>
      </c>
      <c r="AA5910" s="12" t="inlineStr">
        <is>
          <t>https://www.contratacion.euskadi.eus/webkpe00-kpesimpc/es/contenidos/anuncio_contratacion/expcm476076/es_doc/index.html</t>
        </is>
      </c>
      <c r="AB5910" s="12" t="inlineStr">
        <is>
          <t>https://www.contratacion.euskadi.eus/contenidos/anuncio_contratacion/expcm476076/es_doc/data/es_r01dtpd19bbcdee1435ccad867122c46923ad19b8a</t>
        </is>
      </c>
      <c r="AC5910" s="12" t="inlineStr">
        <is>
          <t>https://www.contratacion.euskadi.eus/contenidos/anuncio_contratacion/expcm476076/r01Index/expcm476076-idxContent.xml</t>
        </is>
      </c>
      <c r="AD5910" s="12" t="inlineStr">
        <is>
          <t>14/01/2026</t>
        </is>
      </c>
      <c r="AE5910" s="12" t="inlineStr">
        <is>
          <t>r01etpd150f69471cf19325f3678dc3237cb5165c6</t>
        </is>
      </c>
      <c r="AF5910" s="12" t="inlineStr">
        <is>
          <t>Ayuntamiento de Hernani</t>
        </is>
      </c>
      <c r="AG5910" s="12" t="inlineStr">
        <is>
          <t>r01etpd150f6b7673919325f3677d19a13c2103da1</t>
        </is>
      </c>
      <c r="AH5910" s="12" t="inlineStr">
        <is>
          <t>Ayuntamiento de Hernani</t>
        </is>
      </c>
      <c r="AI5910" s="12" t="inlineStr">
        <is>
          <t/>
        </is>
      </c>
      <c r="AJ5910" s="12" t="inlineStr">
        <is>
          <t/>
        </is>
      </c>
    </row>
    <row r="5911" customHeight="true" ht="15.0">
      <c r="A5911" s="12" t="inlineStr">
        <is>
          <t>279-2025 prozedura arruntan  (zaintzenek 4. luzapenaren aurka jarritako auzia) udalaren defentsaz arduratu.</t>
        </is>
      </c>
      <c r="B5911" s="12" t="inlineStr">
        <is>
          <t/>
        </is>
      </c>
      <c r="C5911" s="12" t="inlineStr">
        <is>
          <t>Gobierno Vasco</t>
        </is>
      </c>
      <c r="D5911" s="12" t="inlineStr">
        <is>
          <t/>
        </is>
      </c>
      <c r="E5911" s="12" t="inlineStr">
        <is>
          <t/>
        </is>
      </c>
      <c r="F5911" s="12" t="inlineStr">
        <is>
          <t/>
        </is>
      </c>
      <c r="G5911" s="12" t="inlineStr">
        <is>
          <t>279-2025 prozedura arruntan  (zaintzenek 4. luzapenaren aurka jarritako auzia) udalaren defentsaz arduratu.</t>
        </is>
      </c>
      <c r="H5911" s="12" t="inlineStr">
        <is>
          <t>279-2025 prozedura arruntan  (zaintzenek 4. luzapenaren aurka jarritako auzia) udalaren defentsaz arduratu.</t>
        </is>
      </c>
      <c r="I5911" s="12" t="inlineStr">
        <is>
          <t/>
        </is>
      </c>
      <c r="J5911" s="12" t="inlineStr">
        <is>
          <t>14/01/2026</t>
        </is>
      </c>
      <c r="K5911" s="12" t="inlineStr">
        <is>
          <t>2025-ESKA-000805-00</t>
        </is>
      </c>
      <c r="L5911" s="12" t="inlineStr">
        <is>
          <t>Adjudicación provisional / definitiva</t>
        </is>
      </c>
      <c r="M5911" s="12" t="inlineStr">
        <is>
          <t>true</t>
        </is>
      </c>
      <c r="N5911" s="12" t="inlineStr">
        <is>
          <t/>
        </is>
      </c>
      <c r="O5911" s="12" t="inlineStr">
        <is>
          <t/>
        </is>
      </c>
      <c r="P5911" s="12" t="inlineStr">
        <is>
          <t/>
        </is>
      </c>
      <c r="Q5911" s="12" t="inlineStr">
        <is>
          <t/>
        </is>
      </c>
      <c r="R5911" s="12" t="inlineStr">
        <is>
          <t/>
        </is>
      </c>
      <c r="S5911" s="12" t="inlineStr">
        <is>
          <t>https://www.contratacion.euskadi.eus/webkpe00-kpeperfi/es/contenidos/anuncio_contratacion/expcm476077/es_doc/images/hernani_logo.jpg</t>
        </is>
      </c>
      <c r="T5911" s="12" t="inlineStr">
        <is>
          <t>Ayuntamiento de Hernani</t>
        </is>
      </c>
      <c r="U5911" s="12" t="inlineStr">
        <is>
          <t>B2004300F - Ayuntamiento de Hernani</t>
        </is>
      </c>
      <c r="V5911" s="12" t="inlineStr">
        <is>
          <t>Alcalde</t>
        </is>
      </c>
      <c r="W5911" s="12" t="inlineStr">
        <is>
          <t/>
        </is>
      </c>
      <c r="X5911" s="12" t="inlineStr">
        <is>
          <t/>
        </is>
      </c>
      <c r="Y5911" s="12" t="inlineStr">
        <is>
          <t/>
        </is>
      </c>
      <c r="Z5911" s="12" t="inlineStr">
        <is>
          <t>https://www.contratacion.euskadi.eus/anuncio_contratacion/279-2025-prozedura-arruntan-zaintzenek-4-luzapenaren-aurka-jarritako-auzia-udalaren-defentsaz-arduratu/webkpe00-kpesimpc/es/</t>
        </is>
      </c>
      <c r="AA5911" s="12" t="inlineStr">
        <is>
          <t>https://www.contratacion.euskadi.eus/webkpe00-kpesimpc/es/contenidos/anuncio_contratacion/expcm476077/es_doc/index.html</t>
        </is>
      </c>
      <c r="AB5911" s="12" t="inlineStr">
        <is>
          <t>https://www.contratacion.euskadi.eus/contenidos/anuncio_contratacion/expcm476077/es_doc/data/es_r01dtpd19bbcdf09345ccad86754739dbb08b4a98a</t>
        </is>
      </c>
      <c r="AC5911" s="12" t="inlineStr">
        <is>
          <t>https://www.contratacion.euskadi.eus/contenidos/anuncio_contratacion/expcm476077/r01Index/expcm476077-idxContent.xml</t>
        </is>
      </c>
      <c r="AD5911" s="12" t="inlineStr">
        <is>
          <t>14/01/2026</t>
        </is>
      </c>
      <c r="AE5911" s="12" t="inlineStr">
        <is>
          <t>r01etpd150f69471cf19325f3678dc3237cb5165c6</t>
        </is>
      </c>
      <c r="AF5911" s="12" t="inlineStr">
        <is>
          <t>Ayuntamiento de Hernani</t>
        </is>
      </c>
      <c r="AG5911" s="12" t="inlineStr">
        <is>
          <t>r01etpd150f6b7673919325f3677d19a13c2103da1</t>
        </is>
      </c>
      <c r="AH5911" s="12" t="inlineStr">
        <is>
          <t>Ayuntamiento de Hernani</t>
        </is>
      </c>
      <c r="AI5911" s="12" t="inlineStr">
        <is>
          <t/>
        </is>
      </c>
      <c r="AJ5911" s="12" t="inlineStr">
        <is>
          <t/>
        </is>
      </c>
    </row>
    <row r="5912" customHeight="true" ht="15.0">
      <c r="A5912" s="12" t="inlineStr">
        <is>
          <t>hernaniko zuhaitzen liburuaren maketazio lanak.</t>
        </is>
      </c>
      <c r="B5912" s="12" t="inlineStr">
        <is>
          <t/>
        </is>
      </c>
      <c r="C5912" s="12" t="inlineStr">
        <is>
          <t>Gobierno Vasco</t>
        </is>
      </c>
      <c r="D5912" s="12" t="inlineStr">
        <is>
          <t/>
        </is>
      </c>
      <c r="E5912" s="12" t="inlineStr">
        <is>
          <t/>
        </is>
      </c>
      <c r="F5912" s="12" t="inlineStr">
        <is>
          <t/>
        </is>
      </c>
      <c r="G5912" s="12" t="inlineStr">
        <is>
          <t>hernaniko zuhaitzen liburuaren maketazio lanak.</t>
        </is>
      </c>
      <c r="H5912" s="12" t="inlineStr">
        <is>
          <t>hernaniko zuhaitzen liburuaren maketazio lanak.</t>
        </is>
      </c>
      <c r="I5912" s="12" t="inlineStr">
        <is>
          <t/>
        </is>
      </c>
      <c r="J5912" s="12" t="inlineStr">
        <is>
          <t>14/01/2026</t>
        </is>
      </c>
      <c r="K5912" s="12" t="inlineStr">
        <is>
          <t>2025-ESKA-000807-00</t>
        </is>
      </c>
      <c r="L5912" s="12" t="inlineStr">
        <is>
          <t>Adjudicación provisional / definitiva</t>
        </is>
      </c>
      <c r="M5912" s="12" t="inlineStr">
        <is>
          <t>true</t>
        </is>
      </c>
      <c r="N5912" s="12" t="inlineStr">
        <is>
          <t/>
        </is>
      </c>
      <c r="O5912" s="12" t="inlineStr">
        <is>
          <t/>
        </is>
      </c>
      <c r="P5912" s="12" t="inlineStr">
        <is>
          <t/>
        </is>
      </c>
      <c r="Q5912" s="12" t="inlineStr">
        <is>
          <t/>
        </is>
      </c>
      <c r="R5912" s="12" t="inlineStr">
        <is>
          <t/>
        </is>
      </c>
      <c r="S5912" s="12" t="inlineStr">
        <is>
          <t>https://www.contratacion.euskadi.eus/webkpe00-kpeperfi/es/contenidos/anuncio_contratacion/expcm476078/es_doc/images/hernani_logo.jpg</t>
        </is>
      </c>
      <c r="T5912" s="12" t="inlineStr">
        <is>
          <t>Ayuntamiento de Hernani</t>
        </is>
      </c>
      <c r="U5912" s="12" t="inlineStr">
        <is>
          <t>B2004300F - Ayuntamiento de Hernani</t>
        </is>
      </c>
      <c r="V5912" s="12" t="inlineStr">
        <is>
          <t>Alcalde</t>
        </is>
      </c>
      <c r="W5912" s="12" t="inlineStr">
        <is>
          <t/>
        </is>
      </c>
      <c r="X5912" s="12" t="inlineStr">
        <is>
          <t/>
        </is>
      </c>
      <c r="Y5912" s="12" t="inlineStr">
        <is>
          <t/>
        </is>
      </c>
      <c r="Z5912" s="12" t="inlineStr">
        <is>
          <t>https://www.contratacion.euskadi.eus/anuncio_contratacion/hernaniko-zuhaitzen-liburuaren-maketazio-lanak/webkpe00-kpesimpc/es/</t>
        </is>
      </c>
      <c r="AA5912" s="12" t="inlineStr">
        <is>
          <t>https://www.contratacion.euskadi.eus/webkpe00-kpesimpc/es/contenidos/anuncio_contratacion/expcm476078/es_doc/index.html</t>
        </is>
      </c>
      <c r="AB5912" s="12" t="inlineStr">
        <is>
          <t>https://www.contratacion.euskadi.eus/contenidos/anuncio_contratacion/expcm476078/es_doc/data/es_r01dtpd19bbcdf31405ccad86785b16e3e95da957b</t>
        </is>
      </c>
      <c r="AC5912" s="12" t="inlineStr">
        <is>
          <t>https://www.contratacion.euskadi.eus/contenidos/anuncio_contratacion/expcm476078/r01Index/expcm476078-idxContent.xml</t>
        </is>
      </c>
      <c r="AD5912" s="12" t="inlineStr">
        <is>
          <t>14/01/2026</t>
        </is>
      </c>
      <c r="AE5912" s="12" t="inlineStr">
        <is>
          <t>r01etpd150f69471cf19325f3678dc3237cb5165c6</t>
        </is>
      </c>
      <c r="AF5912" s="12" t="inlineStr">
        <is>
          <t>Ayuntamiento de Hernani</t>
        </is>
      </c>
      <c r="AG5912" s="12" t="inlineStr">
        <is>
          <t>r01etpd150f6b7673919325f3677d19a13c2103da1</t>
        </is>
      </c>
      <c r="AH5912" s="12" t="inlineStr">
        <is>
          <t>Ayuntamiento de Hernani</t>
        </is>
      </c>
      <c r="AI5912" s="12" t="inlineStr">
        <is>
          <t/>
        </is>
      </c>
      <c r="AJ5912" s="12" t="inlineStr">
        <is>
          <t/>
        </is>
      </c>
    </row>
    <row r="5913" customHeight="true" ht="15.0">
      <c r="A5913" s="12" t="inlineStr">
        <is>
          <t>olio makinen kudeaketa eta mantentze lanen kontratazioa</t>
        </is>
      </c>
      <c r="B5913" s="12" t="inlineStr">
        <is>
          <t/>
        </is>
      </c>
      <c r="C5913" s="12" t="inlineStr">
        <is>
          <t>Gobierno Vasco</t>
        </is>
      </c>
      <c r="D5913" s="12" t="inlineStr">
        <is>
          <t/>
        </is>
      </c>
      <c r="E5913" s="12" t="inlineStr">
        <is>
          <t/>
        </is>
      </c>
      <c r="F5913" s="12" t="inlineStr">
        <is>
          <t/>
        </is>
      </c>
      <c r="G5913" s="12" t="inlineStr">
        <is>
          <t>olio makinen kudeaketa eta mantentze lanen kontratazioa</t>
        </is>
      </c>
      <c r="H5913" s="12" t="inlineStr">
        <is>
          <t>olio makinen kudeaketa eta mantentze lanen kontratazioa</t>
        </is>
      </c>
      <c r="I5913" s="12" t="inlineStr">
        <is>
          <t/>
        </is>
      </c>
      <c r="J5913" s="12" t="inlineStr">
        <is>
          <t>14/01/2026</t>
        </is>
      </c>
      <c r="K5913" s="12" t="inlineStr">
        <is>
          <t>2025-ESKA-000808-00</t>
        </is>
      </c>
      <c r="L5913" s="12" t="inlineStr">
        <is>
          <t>Adjudicación provisional / definitiva</t>
        </is>
      </c>
      <c r="M5913" s="12" t="inlineStr">
        <is>
          <t>true</t>
        </is>
      </c>
      <c r="N5913" s="12" t="inlineStr">
        <is>
          <t/>
        </is>
      </c>
      <c r="O5913" s="12" t="inlineStr">
        <is>
          <t/>
        </is>
      </c>
      <c r="P5913" s="12" t="inlineStr">
        <is>
          <t/>
        </is>
      </c>
      <c r="Q5913" s="12" t="inlineStr">
        <is>
          <t/>
        </is>
      </c>
      <c r="R5913" s="12" t="inlineStr">
        <is>
          <t/>
        </is>
      </c>
      <c r="S5913" s="12" t="inlineStr">
        <is>
          <t>https://www.contratacion.euskadi.eus/webkpe00-kpeperfi/es/contenidos/anuncio_contratacion/expcm476079/es_doc/images/hernani_logo.jpg</t>
        </is>
      </c>
      <c r="T5913" s="12" t="inlineStr">
        <is>
          <t>Ayuntamiento de Hernani</t>
        </is>
      </c>
      <c r="U5913" s="12" t="inlineStr">
        <is>
          <t>B2004300F - Ayuntamiento de Hernani</t>
        </is>
      </c>
      <c r="V5913" s="12" t="inlineStr">
        <is>
          <t>Alcalde</t>
        </is>
      </c>
      <c r="W5913" s="12" t="inlineStr">
        <is>
          <t/>
        </is>
      </c>
      <c r="X5913" s="12" t="inlineStr">
        <is>
          <t/>
        </is>
      </c>
      <c r="Y5913" s="12" t="inlineStr">
        <is>
          <t/>
        </is>
      </c>
      <c r="Z5913" s="12" t="inlineStr">
        <is>
          <t>https://www.contratacion.euskadi.eus/anuncio_contratacion/olio-makinen-kudeaketa-eta-mantentze-lanen-kontratazioa/webkpe00-kpesimpc/es/</t>
        </is>
      </c>
      <c r="AA5913" s="12" t="inlineStr">
        <is>
          <t>https://www.contratacion.euskadi.eus/webkpe00-kpesimpc/es/contenidos/anuncio_contratacion/expcm476079/es_doc/index.html</t>
        </is>
      </c>
      <c r="AB5913" s="12" t="inlineStr">
        <is>
          <t>https://www.contratacion.euskadi.eus/contenidos/anuncio_contratacion/expcm476079/es_doc/data/es_r01dtpd19bbcdf5a205ccad867f549321da9e5a374</t>
        </is>
      </c>
      <c r="AC5913" s="12" t="inlineStr">
        <is>
          <t>https://www.contratacion.euskadi.eus/contenidos/anuncio_contratacion/expcm476079/r01Index/expcm476079-idxContent.xml</t>
        </is>
      </c>
      <c r="AD5913" s="12" t="inlineStr">
        <is>
          <t>14/01/2026</t>
        </is>
      </c>
      <c r="AE5913" s="12" t="inlineStr">
        <is>
          <t>r01etpd150f69471cf19325f3678dc3237cb5165c6</t>
        </is>
      </c>
      <c r="AF5913" s="12" t="inlineStr">
        <is>
          <t>Ayuntamiento de Hernani</t>
        </is>
      </c>
      <c r="AG5913" s="12" t="inlineStr">
        <is>
          <t>r01etpd150f6b7673919325f3677d19a13c2103da1</t>
        </is>
      </c>
      <c r="AH5913" s="12" t="inlineStr">
        <is>
          <t>Ayuntamiento de Hernani</t>
        </is>
      </c>
      <c r="AI5913" s="12" t="inlineStr">
        <is>
          <t/>
        </is>
      </c>
      <c r="AJ5913" s="12" t="inlineStr">
        <is>
          <t/>
        </is>
      </c>
    </row>
    <row r="5914" customHeight="true" ht="15.0">
      <c r="A5914" s="12" t="inlineStr">
        <is>
          <t>urbieta, akerregi 8, goiz eguzki eta iturregi kaleetako lorategietan hobekuntza lanak egiteko zuhaitzak eta landareak hornitzea</t>
        </is>
      </c>
      <c r="B5914" s="12" t="inlineStr">
        <is>
          <t/>
        </is>
      </c>
      <c r="C5914" s="12" t="inlineStr">
        <is>
          <t>Gobierno Vasco</t>
        </is>
      </c>
      <c r="D5914" s="12" t="inlineStr">
        <is>
          <t/>
        </is>
      </c>
      <c r="E5914" s="12" t="inlineStr">
        <is>
          <t/>
        </is>
      </c>
      <c r="F5914" s="12" t="inlineStr">
        <is>
          <t/>
        </is>
      </c>
      <c r="G5914" s="12" t="inlineStr">
        <is>
          <t>urbieta, akerregi 8, goiz eguzki eta iturregi kaleetako lorategietan hobekuntza lanak egiteko zuhaitzak eta landareak hornitzea</t>
        </is>
      </c>
      <c r="H5914" s="12" t="inlineStr">
        <is>
          <t>urbieta, akerregi 8, goiz eguzki eta iturregi kaleetako lorategietan hobekuntza lanak egiteko zuhaitzak eta landareak hornitzea</t>
        </is>
      </c>
      <c r="I5914" s="12" t="inlineStr">
        <is>
          <t/>
        </is>
      </c>
      <c r="J5914" s="12" t="inlineStr">
        <is>
          <t>14/01/2026</t>
        </is>
      </c>
      <c r="K5914" s="12" t="inlineStr">
        <is>
          <t>2025-ESKA-000809-00</t>
        </is>
      </c>
      <c r="L5914" s="12" t="inlineStr">
        <is>
          <t>Adjudicación provisional / definitiva</t>
        </is>
      </c>
      <c r="M5914" s="12" t="inlineStr">
        <is>
          <t>true</t>
        </is>
      </c>
      <c r="N5914" s="12" t="inlineStr">
        <is>
          <t/>
        </is>
      </c>
      <c r="O5914" s="12" t="inlineStr">
        <is>
          <t/>
        </is>
      </c>
      <c r="P5914" s="12" t="inlineStr">
        <is>
          <t/>
        </is>
      </c>
      <c r="Q5914" s="12" t="inlineStr">
        <is>
          <t/>
        </is>
      </c>
      <c r="R5914" s="12" t="inlineStr">
        <is>
          <t/>
        </is>
      </c>
      <c r="S5914" s="12" t="inlineStr">
        <is>
          <t>https://www.contratacion.euskadi.eus/webkpe00-kpeperfi/es/contenidos/anuncio_contratacion/expcm476080/es_doc/images/hernani_logo.jpg</t>
        </is>
      </c>
      <c r="T5914" s="12" t="inlineStr">
        <is>
          <t>Ayuntamiento de Hernani</t>
        </is>
      </c>
      <c r="U5914" s="12" t="inlineStr">
        <is>
          <t>B2004300F - Ayuntamiento de Hernani</t>
        </is>
      </c>
      <c r="V5914" s="12" t="inlineStr">
        <is>
          <t>Alcalde</t>
        </is>
      </c>
      <c r="W5914" s="12" t="inlineStr">
        <is>
          <t/>
        </is>
      </c>
      <c r="X5914" s="12" t="inlineStr">
        <is>
          <t/>
        </is>
      </c>
      <c r="Y5914" s="12" t="inlineStr">
        <is>
          <t/>
        </is>
      </c>
      <c r="Z5914" s="12" t="inlineStr">
        <is>
          <t>https://www.contratacion.euskadi.eus/anuncio_contratacion/urbieta-akerregi-8-goiz-eguzki-eta-iturregi-kaleetako-lorategietan-hobekuntza-lanak-egiteko-zuhaitzak-eta-landareak-hornitzea/webkpe00-kpesimpc/es/</t>
        </is>
      </c>
      <c r="AA5914" s="12" t="inlineStr">
        <is>
          <t>https://www.contratacion.euskadi.eus/webkpe00-kpesimpc/es/contenidos/anuncio_contratacion/expcm476080/es_doc/index.html</t>
        </is>
      </c>
      <c r="AB5914" s="12" t="inlineStr">
        <is>
          <t>https://www.contratacion.euskadi.eus/contenidos/anuncio_contratacion/expcm476080/es_doc/data/es_r01dtpd19bbcdf82095ccad8672b3cfe31e0c40160</t>
        </is>
      </c>
      <c r="AC5914" s="12" t="inlineStr">
        <is>
          <t>https://www.contratacion.euskadi.eus/contenidos/anuncio_contratacion/expcm476080/r01Index/expcm476080-idxContent.xml</t>
        </is>
      </c>
      <c r="AD5914" s="12" t="inlineStr">
        <is>
          <t>14/01/2026</t>
        </is>
      </c>
      <c r="AE5914" s="12" t="inlineStr">
        <is>
          <t>r01etpd150f69471cf19325f3678dc3237cb5165c6</t>
        </is>
      </c>
      <c r="AF5914" s="12" t="inlineStr">
        <is>
          <t>Ayuntamiento de Hernani</t>
        </is>
      </c>
      <c r="AG5914" s="12" t="inlineStr">
        <is>
          <t>r01etpd150f6b7673919325f3677d19a13c2103da1</t>
        </is>
      </c>
      <c r="AH5914" s="12" t="inlineStr">
        <is>
          <t>Ayuntamiento de Hernani</t>
        </is>
      </c>
      <c r="AI5914" s="12" t="inlineStr">
        <is>
          <t/>
        </is>
      </c>
      <c r="AJ5914" s="12" t="inlineStr">
        <is>
          <t/>
        </is>
      </c>
    </row>
    <row r="5915" customHeight="true" ht="15.0">
      <c r="A5915" s="12" t="inlineStr">
        <is>
          <t>ftra on20253385. v curso el presupuesto de la entidad local y su elaboracion. aspectos practicos. aitor sarasola salaberria</t>
        </is>
      </c>
      <c r="B5915" s="12" t="inlineStr">
        <is>
          <t/>
        </is>
      </c>
      <c r="C5915" s="12" t="inlineStr">
        <is>
          <t>Gobierno Vasco</t>
        </is>
      </c>
      <c r="D5915" s="12" t="inlineStr">
        <is>
          <t/>
        </is>
      </c>
      <c r="E5915" s="12" t="inlineStr">
        <is>
          <t/>
        </is>
      </c>
      <c r="F5915" s="12" t="inlineStr">
        <is>
          <t/>
        </is>
      </c>
      <c r="G5915" s="12" t="inlineStr">
        <is>
          <t>ftra on20253385. v curso el presupuesto de la entidad local y su elaboracion. aspectos practicos. aitor sarasola salaberria</t>
        </is>
      </c>
      <c r="H5915" s="12" t="inlineStr">
        <is>
          <t>ftra on20253385. v curso el presupuesto de la entidad local y su elaboracion. aspectos practicos. aitor sarasola salaberria</t>
        </is>
      </c>
      <c r="I5915" s="12" t="inlineStr">
        <is>
          <t/>
        </is>
      </c>
      <c r="J5915" s="12" t="inlineStr">
        <is>
          <t>14/01/2026</t>
        </is>
      </c>
      <c r="K5915" s="12" t="inlineStr">
        <is>
          <t>2025-FAKT-007378-00</t>
        </is>
      </c>
      <c r="L5915" s="12" t="inlineStr">
        <is>
          <t>Adjudicación provisional / definitiva</t>
        </is>
      </c>
      <c r="M5915" s="12" t="inlineStr">
        <is>
          <t>true</t>
        </is>
      </c>
      <c r="N5915" s="12" t="inlineStr">
        <is>
          <t/>
        </is>
      </c>
      <c r="O5915" s="12" t="inlineStr">
        <is>
          <t/>
        </is>
      </c>
      <c r="P5915" s="12" t="inlineStr">
        <is>
          <t/>
        </is>
      </c>
      <c r="Q5915" s="12" t="inlineStr">
        <is>
          <t/>
        </is>
      </c>
      <c r="R5915" s="12" t="inlineStr">
        <is>
          <t/>
        </is>
      </c>
      <c r="S5915" s="12" t="inlineStr">
        <is>
          <t>https://www.contratacion.euskadi.eus/webkpe00-kpeperfi/es/contenidos/anuncio_contratacion/expcm476081/es_doc/images/hernani_logo.jpg</t>
        </is>
      </c>
      <c r="T5915" s="12" t="inlineStr">
        <is>
          <t>Ayuntamiento de Hernani</t>
        </is>
      </c>
      <c r="U5915" s="12" t="inlineStr">
        <is>
          <t>B2004300F - Ayuntamiento de Hernani</t>
        </is>
      </c>
      <c r="V5915" s="12" t="inlineStr">
        <is>
          <t>Alcalde</t>
        </is>
      </c>
      <c r="W5915" s="12" t="inlineStr">
        <is>
          <t/>
        </is>
      </c>
      <c r="X5915" s="12" t="inlineStr">
        <is>
          <t/>
        </is>
      </c>
      <c r="Y5915" s="12" t="inlineStr">
        <is>
          <t/>
        </is>
      </c>
      <c r="Z5915" s="12" t="inlineStr">
        <is>
          <t>https://www.contratacion.euskadi.eus/anuncio_contratacion/ftra-on20253385-v-curso-presupuesto-entidad-local-y-su-elaboracion-aspectos-practicos-aitor-sarasola-salaberria/webkpe00-kpesimpc/es/</t>
        </is>
      </c>
      <c r="AA5915" s="12" t="inlineStr">
        <is>
          <t>https://www.contratacion.euskadi.eus/webkpe00-kpesimpc/es/contenidos/anuncio_contratacion/expcm476081/es_doc/index.html</t>
        </is>
      </c>
      <c r="AB5915" s="12" t="inlineStr">
        <is>
          <t>https://www.contratacion.euskadi.eus/contenidos/anuncio_contratacion/expcm476081/es_doc/data/es_r01dtpd19bbce376166a7b6f1fc7edbe5190065c76</t>
        </is>
      </c>
      <c r="AC5915" s="12" t="inlineStr">
        <is>
          <t>https://www.contratacion.euskadi.eus/contenidos/anuncio_contratacion/expcm476081/r01Index/expcm476081-idxContent.xml</t>
        </is>
      </c>
      <c r="AD5915" s="12" t="inlineStr">
        <is>
          <t>14/01/2026</t>
        </is>
      </c>
      <c r="AE5915" s="12" t="inlineStr">
        <is>
          <t>r01etpd150f69471cf19325f3678dc3237cb5165c6</t>
        </is>
      </c>
      <c r="AF5915" s="12" t="inlineStr">
        <is>
          <t>Ayuntamiento de Hernani</t>
        </is>
      </c>
      <c r="AG5915" s="12" t="inlineStr">
        <is>
          <t>r01etpd150f6b7673919325f3677d19a13c2103da1</t>
        </is>
      </c>
      <c r="AH5915" s="12" t="inlineStr">
        <is>
          <t>Ayuntamiento de Hernani</t>
        </is>
      </c>
      <c r="AI5915" s="12" t="inlineStr">
        <is>
          <t/>
        </is>
      </c>
      <c r="AJ5915" s="12" t="inlineStr">
        <is>
          <t/>
        </is>
      </c>
    </row>
    <row r="5916" customHeight="true" ht="15.0">
      <c r="A5916" s="12" t="inlineStr">
        <is>
          <t>aoutt2521512 // 1351 ingurumena</t>
        </is>
      </c>
      <c r="B5916" s="12" t="inlineStr">
        <is>
          <t/>
        </is>
      </c>
      <c r="C5916" s="12" t="inlineStr">
        <is>
          <t>Gobierno Vasco</t>
        </is>
      </c>
      <c r="D5916" s="12" t="inlineStr">
        <is>
          <t/>
        </is>
      </c>
      <c r="E5916" s="12" t="inlineStr">
        <is>
          <t/>
        </is>
      </c>
      <c r="F5916" s="12" t="inlineStr">
        <is>
          <t/>
        </is>
      </c>
      <c r="G5916" s="12" t="inlineStr">
        <is>
          <t>aoutt2521512 // 1351 ingurumena</t>
        </is>
      </c>
      <c r="H5916" s="12" t="inlineStr">
        <is>
          <t>aoutt2521512 // 1351 ingurumena</t>
        </is>
      </c>
      <c r="I5916" s="12" t="inlineStr">
        <is>
          <t/>
        </is>
      </c>
      <c r="J5916" s="12" t="inlineStr">
        <is>
          <t>14/01/2026</t>
        </is>
      </c>
      <c r="K5916" s="12" t="inlineStr">
        <is>
          <t>2025-FAKT-007415-00</t>
        </is>
      </c>
      <c r="L5916" s="12" t="inlineStr">
        <is>
          <t>Adjudicación provisional / definitiva</t>
        </is>
      </c>
      <c r="M5916" s="12" t="inlineStr">
        <is>
          <t>true</t>
        </is>
      </c>
      <c r="N5916" s="12" t="inlineStr">
        <is>
          <t/>
        </is>
      </c>
      <c r="O5916" s="12" t="inlineStr">
        <is>
          <t/>
        </is>
      </c>
      <c r="P5916" s="12" t="inlineStr">
        <is>
          <t/>
        </is>
      </c>
      <c r="Q5916" s="12" t="inlineStr">
        <is>
          <t/>
        </is>
      </c>
      <c r="R5916" s="12" t="inlineStr">
        <is>
          <t/>
        </is>
      </c>
      <c r="S5916" s="12" t="inlineStr">
        <is>
          <t>https://www.contratacion.euskadi.eus/webkpe00-kpeperfi/es/contenidos/anuncio_contratacion/expcm476082/es_doc/images/hernani_logo.jpg</t>
        </is>
      </c>
      <c r="T5916" s="12" t="inlineStr">
        <is>
          <t>Ayuntamiento de Hernani</t>
        </is>
      </c>
      <c r="U5916" s="12" t="inlineStr">
        <is>
          <t>B2004300F - Ayuntamiento de Hernani</t>
        </is>
      </c>
      <c r="V5916" s="12" t="inlineStr">
        <is>
          <t>Alcalde</t>
        </is>
      </c>
      <c r="W5916" s="12" t="inlineStr">
        <is>
          <t/>
        </is>
      </c>
      <c r="X5916" s="12" t="inlineStr">
        <is>
          <t/>
        </is>
      </c>
      <c r="Y5916" s="12" t="inlineStr">
        <is>
          <t/>
        </is>
      </c>
      <c r="Z5916" s="12" t="inlineStr">
        <is>
          <t>https://www.contratacion.euskadi.eus/anuncio_contratacion/aoutt2521512-1351-ingurumena/webkpe00-kpesimpc/es/</t>
        </is>
      </c>
      <c r="AA5916" s="12" t="inlineStr">
        <is>
          <t>https://www.contratacion.euskadi.eus/webkpe00-kpesimpc/es/contenidos/anuncio_contratacion/expcm476082/es_doc/index.html</t>
        </is>
      </c>
      <c r="AB5916" s="12" t="inlineStr">
        <is>
          <t>https://www.contratacion.euskadi.eus/contenidos/anuncio_contratacion/expcm476082/es_doc/data/es_r01dtpd19bbce39dd56a7b6f1f748a1c8b9efe52f8</t>
        </is>
      </c>
      <c r="AC5916" s="12" t="inlineStr">
        <is>
          <t>https://www.contratacion.euskadi.eus/contenidos/anuncio_contratacion/expcm476082/r01Index/expcm476082-idxContent.xml</t>
        </is>
      </c>
      <c r="AD5916" s="12" t="inlineStr">
        <is>
          <t>14/01/2026</t>
        </is>
      </c>
      <c r="AE5916" s="12" t="inlineStr">
        <is>
          <t>r01etpd150f69471cf19325f3678dc3237cb5165c6</t>
        </is>
      </c>
      <c r="AF5916" s="12" t="inlineStr">
        <is>
          <t>Ayuntamiento de Hernani</t>
        </is>
      </c>
      <c r="AG5916" s="12" t="inlineStr">
        <is>
          <t>r01etpd150f6b7673919325f3677d19a13c2103da1</t>
        </is>
      </c>
      <c r="AH5916" s="12" t="inlineStr">
        <is>
          <t>Ayuntamiento de Hernani</t>
        </is>
      </c>
      <c r="AI5916" s="12" t="inlineStr">
        <is>
          <t/>
        </is>
      </c>
      <c r="AJ5916" s="12" t="inlineStr">
        <is>
          <t/>
        </is>
      </c>
    </row>
    <row r="5917" customHeight="true" ht="15.0">
      <c r="A5917" s="12" t="inlineStr">
        <is>
          <t>aoutt2521776 // 8697 kiroldegia</t>
        </is>
      </c>
      <c r="B5917" s="12" t="inlineStr">
        <is>
          <t/>
        </is>
      </c>
      <c r="C5917" s="12" t="inlineStr">
        <is>
          <t>Gobierno Vasco</t>
        </is>
      </c>
      <c r="D5917" s="12" t="inlineStr">
        <is>
          <t/>
        </is>
      </c>
      <c r="E5917" s="12" t="inlineStr">
        <is>
          <t/>
        </is>
      </c>
      <c r="F5917" s="12" t="inlineStr">
        <is>
          <t/>
        </is>
      </c>
      <c r="G5917" s="12" t="inlineStr">
        <is>
          <t>aoutt2521776 // 8697 kiroldegia</t>
        </is>
      </c>
      <c r="H5917" s="12" t="inlineStr">
        <is>
          <t>aoutt2521776 // 8697 kiroldegia</t>
        </is>
      </c>
      <c r="I5917" s="12" t="inlineStr">
        <is>
          <t/>
        </is>
      </c>
      <c r="J5917" s="12" t="inlineStr">
        <is>
          <t>14/01/2026</t>
        </is>
      </c>
      <c r="K5917" s="12" t="inlineStr">
        <is>
          <t>2025-FAKT-007412-00</t>
        </is>
      </c>
      <c r="L5917" s="12" t="inlineStr">
        <is>
          <t>Adjudicación provisional / definitiva</t>
        </is>
      </c>
      <c r="M5917" s="12" t="inlineStr">
        <is>
          <t>true</t>
        </is>
      </c>
      <c r="N5917" s="12" t="inlineStr">
        <is>
          <t/>
        </is>
      </c>
      <c r="O5917" s="12" t="inlineStr">
        <is>
          <t/>
        </is>
      </c>
      <c r="P5917" s="12" t="inlineStr">
        <is>
          <t/>
        </is>
      </c>
      <c r="Q5917" s="12" t="inlineStr">
        <is>
          <t/>
        </is>
      </c>
      <c r="R5917" s="12" t="inlineStr">
        <is>
          <t/>
        </is>
      </c>
      <c r="S5917" s="12" t="inlineStr">
        <is>
          <t>https://www.contratacion.euskadi.eus/webkpe00-kpeperfi/es/contenidos/anuncio_contratacion/expcm476083/es_doc/images/hernani_logo.jpg</t>
        </is>
      </c>
      <c r="T5917" s="12" t="inlineStr">
        <is>
          <t>Ayuntamiento de Hernani</t>
        </is>
      </c>
      <c r="U5917" s="12" t="inlineStr">
        <is>
          <t>B2004300F - Ayuntamiento de Hernani</t>
        </is>
      </c>
      <c r="V5917" s="12" t="inlineStr">
        <is>
          <t>Alcalde</t>
        </is>
      </c>
      <c r="W5917" s="12" t="inlineStr">
        <is>
          <t/>
        </is>
      </c>
      <c r="X5917" s="12" t="inlineStr">
        <is>
          <t/>
        </is>
      </c>
      <c r="Y5917" s="12" t="inlineStr">
        <is>
          <t/>
        </is>
      </c>
      <c r="Z5917" s="12" t="inlineStr">
        <is>
          <t>https://www.contratacion.euskadi.eus/anuncio_contratacion/aoutt2521776-8697-kiroldegia/webkpe00-kpesimpc/es/</t>
        </is>
      </c>
      <c r="AA5917" s="12" t="inlineStr">
        <is>
          <t>https://www.contratacion.euskadi.eus/webkpe00-kpesimpc/es/contenidos/anuncio_contratacion/expcm476083/es_doc/index.html</t>
        </is>
      </c>
      <c r="AB5917" s="12" t="inlineStr">
        <is>
          <t>https://www.contratacion.euskadi.eus/contenidos/anuncio_contratacion/expcm476083/es_doc/data/es_r01dtpd19bbce3c5b46a7b6f1fab618e1b2cc9b05e</t>
        </is>
      </c>
      <c r="AC5917" s="12" t="inlineStr">
        <is>
          <t>https://www.contratacion.euskadi.eus/contenidos/anuncio_contratacion/expcm476083/r01Index/expcm476083-idxContent.xml</t>
        </is>
      </c>
      <c r="AD5917" s="12" t="inlineStr">
        <is>
          <t>14/01/2026</t>
        </is>
      </c>
      <c r="AE5917" s="12" t="inlineStr">
        <is>
          <t>r01etpd150f69471cf19325f3678dc3237cb5165c6</t>
        </is>
      </c>
      <c r="AF5917" s="12" t="inlineStr">
        <is>
          <t>Ayuntamiento de Hernani</t>
        </is>
      </c>
      <c r="AG5917" s="12" t="inlineStr">
        <is>
          <t>r01etpd150f6b7673919325f3677d19a13c2103da1</t>
        </is>
      </c>
      <c r="AH5917" s="12" t="inlineStr">
        <is>
          <t>Ayuntamiento de Hernani</t>
        </is>
      </c>
      <c r="AI5917" s="12" t="inlineStr">
        <is>
          <t/>
        </is>
      </c>
      <c r="AJ5917" s="12" t="inlineStr">
        <is>
          <t/>
        </is>
      </c>
    </row>
    <row r="5918" customHeight="true" ht="15.0">
      <c r="A5918" s="12" t="inlineStr">
        <is>
          <t>outz2562313 // 4785 igor</t>
        </is>
      </c>
      <c r="B5918" s="12" t="inlineStr">
        <is>
          <t/>
        </is>
      </c>
      <c r="C5918" s="12" t="inlineStr">
        <is>
          <t>Gobierno Vasco</t>
        </is>
      </c>
      <c r="D5918" s="12" t="inlineStr">
        <is>
          <t/>
        </is>
      </c>
      <c r="E5918" s="12" t="inlineStr">
        <is>
          <t/>
        </is>
      </c>
      <c r="F5918" s="12" t="inlineStr">
        <is>
          <t/>
        </is>
      </c>
      <c r="G5918" s="12" t="inlineStr">
        <is>
          <t>outz2562313 // 4785 igor</t>
        </is>
      </c>
      <c r="H5918" s="12" t="inlineStr">
        <is>
          <t>outz2562313 // 4785 igor</t>
        </is>
      </c>
      <c r="I5918" s="12" t="inlineStr">
        <is>
          <t/>
        </is>
      </c>
      <c r="J5918" s="12" t="inlineStr">
        <is>
          <t>14/01/2026</t>
        </is>
      </c>
      <c r="K5918" s="12" t="inlineStr">
        <is>
          <t>2025-FAKT-007417-00</t>
        </is>
      </c>
      <c r="L5918" s="12" t="inlineStr">
        <is>
          <t>Adjudicación provisional / definitiva</t>
        </is>
      </c>
      <c r="M5918" s="12" t="inlineStr">
        <is>
          <t>true</t>
        </is>
      </c>
      <c r="N5918" s="12" t="inlineStr">
        <is>
          <t/>
        </is>
      </c>
      <c r="O5918" s="12" t="inlineStr">
        <is>
          <t/>
        </is>
      </c>
      <c r="P5918" s="12" t="inlineStr">
        <is>
          <t/>
        </is>
      </c>
      <c r="Q5918" s="12" t="inlineStr">
        <is>
          <t/>
        </is>
      </c>
      <c r="R5918" s="12" t="inlineStr">
        <is>
          <t/>
        </is>
      </c>
      <c r="S5918" s="12" t="inlineStr">
        <is>
          <t>https://www.contratacion.euskadi.eus/webkpe00-kpeperfi/es/contenidos/anuncio_contratacion/expcm476084/es_doc/images/hernani_logo.jpg</t>
        </is>
      </c>
      <c r="T5918" s="12" t="inlineStr">
        <is>
          <t>Ayuntamiento de Hernani</t>
        </is>
      </c>
      <c r="U5918" s="12" t="inlineStr">
        <is>
          <t>B2004300F - Ayuntamiento de Hernani</t>
        </is>
      </c>
      <c r="V5918" s="12" t="inlineStr">
        <is>
          <t>Alcalde</t>
        </is>
      </c>
      <c r="W5918" s="12" t="inlineStr">
        <is>
          <t/>
        </is>
      </c>
      <c r="X5918" s="12" t="inlineStr">
        <is>
          <t/>
        </is>
      </c>
      <c r="Y5918" s="12" t="inlineStr">
        <is>
          <t/>
        </is>
      </c>
      <c r="Z5918" s="12" t="inlineStr">
        <is>
          <t>https://www.contratacion.euskadi.eus/anuncio_contratacion/outz2562313-4785-igor/webkpe00-kpesimpc/es/</t>
        </is>
      </c>
      <c r="AA5918" s="12" t="inlineStr">
        <is>
          <t>https://www.contratacion.euskadi.eus/webkpe00-kpesimpc/es/contenidos/anuncio_contratacion/expcm476084/es_doc/index.html</t>
        </is>
      </c>
      <c r="AB5918" s="12" t="inlineStr">
        <is>
          <t>https://www.contratacion.euskadi.eus/contenidos/anuncio_contratacion/expcm476084/es_doc/data/es_r01dtpd19bbce3ed786a7b6f1f5d0e129684f06600</t>
        </is>
      </c>
      <c r="AC5918" s="12" t="inlineStr">
        <is>
          <t>https://www.contratacion.euskadi.eus/contenidos/anuncio_contratacion/expcm476084/r01Index/expcm476084-idxContent.xml</t>
        </is>
      </c>
      <c r="AD5918" s="12" t="inlineStr">
        <is>
          <t>14/01/2026</t>
        </is>
      </c>
      <c r="AE5918" s="12" t="inlineStr">
        <is>
          <t>r01etpd150f69471cf19325f3678dc3237cb5165c6</t>
        </is>
      </c>
      <c r="AF5918" s="12" t="inlineStr">
        <is>
          <t>Ayuntamiento de Hernani</t>
        </is>
      </c>
      <c r="AG5918" s="12" t="inlineStr">
        <is>
          <t>r01etpd150f6b7673919325f3677d19a13c2103da1</t>
        </is>
      </c>
      <c r="AH5918" s="12" t="inlineStr">
        <is>
          <t>Ayuntamiento de Hernani</t>
        </is>
      </c>
      <c r="AI5918" s="12" t="inlineStr">
        <is>
          <t/>
        </is>
      </c>
      <c r="AJ5918" s="12" t="inlineStr">
        <is>
          <t/>
        </is>
      </c>
    </row>
    <row r="5919" customHeight="true" ht="15.0">
      <c r="A5919" s="12" t="inlineStr">
        <is>
          <t>aoutt2521724 // 1300 bidebieta /gaimur</t>
        </is>
      </c>
      <c r="B5919" s="12" t="inlineStr">
        <is>
          <t/>
        </is>
      </c>
      <c r="C5919" s="12" t="inlineStr">
        <is>
          <t>Gobierno Vasco</t>
        </is>
      </c>
      <c r="D5919" s="12" t="inlineStr">
        <is>
          <t/>
        </is>
      </c>
      <c r="E5919" s="12" t="inlineStr">
        <is>
          <t/>
        </is>
      </c>
      <c r="F5919" s="12" t="inlineStr">
        <is>
          <t/>
        </is>
      </c>
      <c r="G5919" s="12" t="inlineStr">
        <is>
          <t>aoutt2521724 // 1300 bidebieta /gaimur</t>
        </is>
      </c>
      <c r="H5919" s="12" t="inlineStr">
        <is>
          <t>aoutt2521724 // 1300 bidebieta /gaimur</t>
        </is>
      </c>
      <c r="I5919" s="12" t="inlineStr">
        <is>
          <t/>
        </is>
      </c>
      <c r="J5919" s="12" t="inlineStr">
        <is>
          <t>14/01/2026</t>
        </is>
      </c>
      <c r="K5919" s="12" t="inlineStr">
        <is>
          <t>2025-FAKT-007418-00</t>
        </is>
      </c>
      <c r="L5919" s="12" t="inlineStr">
        <is>
          <t>Adjudicación provisional / definitiva</t>
        </is>
      </c>
      <c r="M5919" s="12" t="inlineStr">
        <is>
          <t>true</t>
        </is>
      </c>
      <c r="N5919" s="12" t="inlineStr">
        <is>
          <t/>
        </is>
      </c>
      <c r="O5919" s="12" t="inlineStr">
        <is>
          <t/>
        </is>
      </c>
      <c r="P5919" s="12" t="inlineStr">
        <is>
          <t/>
        </is>
      </c>
      <c r="Q5919" s="12" t="inlineStr">
        <is>
          <t/>
        </is>
      </c>
      <c r="R5919" s="12" t="inlineStr">
        <is>
          <t/>
        </is>
      </c>
      <c r="S5919" s="12" t="inlineStr">
        <is>
          <t>https://www.contratacion.euskadi.eus/webkpe00-kpeperfi/es/contenidos/anuncio_contratacion/expcm476085/es_doc/images/hernani_logo.jpg</t>
        </is>
      </c>
      <c r="T5919" s="12" t="inlineStr">
        <is>
          <t>Ayuntamiento de Hernani</t>
        </is>
      </c>
      <c r="U5919" s="12" t="inlineStr">
        <is>
          <t>B2004300F - Ayuntamiento de Hernani</t>
        </is>
      </c>
      <c r="V5919" s="12" t="inlineStr">
        <is>
          <t>Alcalde</t>
        </is>
      </c>
      <c r="W5919" s="12" t="inlineStr">
        <is>
          <t/>
        </is>
      </c>
      <c r="X5919" s="12" t="inlineStr">
        <is>
          <t/>
        </is>
      </c>
      <c r="Y5919" s="12" t="inlineStr">
        <is>
          <t/>
        </is>
      </c>
      <c r="Z5919" s="12" t="inlineStr">
        <is>
          <t>https://www.contratacion.euskadi.eus/anuncio_contratacion/aoutt2521724-1300-bidebieta-gaimur/webkpe00-kpesimpc/es/</t>
        </is>
      </c>
      <c r="AA5919" s="12" t="inlineStr">
        <is>
          <t>https://www.contratacion.euskadi.eus/webkpe00-kpesimpc/es/contenidos/anuncio_contratacion/expcm476085/es_doc/index.html</t>
        </is>
      </c>
      <c r="AB5919" s="12" t="inlineStr">
        <is>
          <t>https://www.contratacion.euskadi.eus/contenidos/anuncio_contratacion/expcm476085/es_doc/data/es_r01dtpd19bbce415076a7b6f1f379f15da84f08f37</t>
        </is>
      </c>
      <c r="AC5919" s="12" t="inlineStr">
        <is>
          <t>https://www.contratacion.euskadi.eus/contenidos/anuncio_contratacion/expcm476085/r01Index/expcm476085-idxContent.xml</t>
        </is>
      </c>
      <c r="AD5919" s="12" t="inlineStr">
        <is>
          <t>14/01/2026</t>
        </is>
      </c>
      <c r="AE5919" s="12" t="inlineStr">
        <is>
          <t>r01etpd150f69471cf19325f3678dc3237cb5165c6</t>
        </is>
      </c>
      <c r="AF5919" s="12" t="inlineStr">
        <is>
          <t>Ayuntamiento de Hernani</t>
        </is>
      </c>
      <c r="AG5919" s="12" t="inlineStr">
        <is>
          <t>r01etpd150f6b7673919325f3677d19a13c2103da1</t>
        </is>
      </c>
      <c r="AH5919" s="12" t="inlineStr">
        <is>
          <t>Ayuntamiento de Hernani</t>
        </is>
      </c>
      <c r="AI5919" s="12" t="inlineStr">
        <is>
          <t/>
        </is>
      </c>
      <c r="AJ5919" s="12" t="inlineStr">
        <is>
          <t/>
        </is>
      </c>
    </row>
    <row r="5920" customHeight="true" ht="15.0">
      <c r="A5920" s="12" t="inlineStr">
        <is>
          <t>emakumeen ahalduntzea eskolako ikasturtearen hasiera.</t>
        </is>
      </c>
      <c r="B5920" s="12" t="inlineStr">
        <is>
          <t/>
        </is>
      </c>
      <c r="C5920" s="12" t="inlineStr">
        <is>
          <t>Gobierno Vasco</t>
        </is>
      </c>
      <c r="D5920" s="12" t="inlineStr">
        <is>
          <t/>
        </is>
      </c>
      <c r="E5920" s="12" t="inlineStr">
        <is>
          <t/>
        </is>
      </c>
      <c r="F5920" s="12" t="inlineStr">
        <is>
          <t/>
        </is>
      </c>
      <c r="G5920" s="12" t="inlineStr">
        <is>
          <t>emakumeen ahalduntzea eskolako ikasturtearen hasiera.</t>
        </is>
      </c>
      <c r="H5920" s="12" t="inlineStr">
        <is>
          <t>emakumeen ahalduntzea eskolako ikasturtearen hasiera.</t>
        </is>
      </c>
      <c r="I5920" s="12" t="inlineStr">
        <is>
          <t/>
        </is>
      </c>
      <c r="J5920" s="12" t="inlineStr">
        <is>
          <t>14/01/2026</t>
        </is>
      </c>
      <c r="K5920" s="12" t="inlineStr">
        <is>
          <t>2025-FAKT-007419-00</t>
        </is>
      </c>
      <c r="L5920" s="12" t="inlineStr">
        <is>
          <t>Adjudicación provisional / definitiva</t>
        </is>
      </c>
      <c r="M5920" s="12" t="inlineStr">
        <is>
          <t>true</t>
        </is>
      </c>
      <c r="N5920" s="12" t="inlineStr">
        <is>
          <t/>
        </is>
      </c>
      <c r="O5920" s="12" t="inlineStr">
        <is>
          <t/>
        </is>
      </c>
      <c r="P5920" s="12" t="inlineStr">
        <is>
          <t/>
        </is>
      </c>
      <c r="Q5920" s="12" t="inlineStr">
        <is>
          <t/>
        </is>
      </c>
      <c r="R5920" s="12" t="inlineStr">
        <is>
          <t/>
        </is>
      </c>
      <c r="S5920" s="12" t="inlineStr">
        <is>
          <t>https://www.contratacion.euskadi.eus/webkpe00-kpeperfi/es/contenidos/anuncio_contratacion/expcm476086/es_doc/images/hernani_logo.jpg</t>
        </is>
      </c>
      <c r="T5920" s="12" t="inlineStr">
        <is>
          <t>Ayuntamiento de Hernani</t>
        </is>
      </c>
      <c r="U5920" s="12" t="inlineStr">
        <is>
          <t>B2004300F - Ayuntamiento de Hernani</t>
        </is>
      </c>
      <c r="V5920" s="12" t="inlineStr">
        <is>
          <t>Alcalde</t>
        </is>
      </c>
      <c r="W5920" s="12" t="inlineStr">
        <is>
          <t/>
        </is>
      </c>
      <c r="X5920" s="12" t="inlineStr">
        <is>
          <t/>
        </is>
      </c>
      <c r="Y5920" s="12" t="inlineStr">
        <is>
          <t/>
        </is>
      </c>
      <c r="Z5920" s="12" t="inlineStr">
        <is>
          <t>https://www.contratacion.euskadi.eus/anuncio_contratacion/emakumeen-ahalduntzea-eskolako-ikasturtearen-hasiera/webkpe00-kpesimpc/es/</t>
        </is>
      </c>
      <c r="AA5920" s="12" t="inlineStr">
        <is>
          <t>https://www.contratacion.euskadi.eus/webkpe00-kpesimpc/es/contenidos/anuncio_contratacion/expcm476086/es_doc/index.html</t>
        </is>
      </c>
      <c r="AB5920" s="12" t="inlineStr">
        <is>
          <t>https://www.contratacion.euskadi.eus/contenidos/anuncio_contratacion/expcm476086/es_doc/data/es_r01dtpd19bbce80bab2bd4c0fe23972b40b6be48ec</t>
        </is>
      </c>
      <c r="AC5920" s="12" t="inlineStr">
        <is>
          <t>https://www.contratacion.euskadi.eus/contenidos/anuncio_contratacion/expcm476086/r01Index/expcm476086-idxContent.xml</t>
        </is>
      </c>
      <c r="AD5920" s="12" t="inlineStr">
        <is>
          <t>14/01/2026</t>
        </is>
      </c>
      <c r="AE5920" s="12" t="inlineStr">
        <is>
          <t>r01etpd150f69471cf19325f3678dc3237cb5165c6</t>
        </is>
      </c>
      <c r="AF5920" s="12" t="inlineStr">
        <is>
          <t>Ayuntamiento de Hernani</t>
        </is>
      </c>
      <c r="AG5920" s="12" t="inlineStr">
        <is>
          <t>r01etpd150f6b7673919325f3677d19a13c2103da1</t>
        </is>
      </c>
      <c r="AH5920" s="12" t="inlineStr">
        <is>
          <t>Ayuntamiento de Hernani</t>
        </is>
      </c>
      <c r="AI5920" s="12" t="inlineStr">
        <is>
          <t/>
        </is>
      </c>
      <c r="AJ5920" s="12" t="inlineStr">
        <is>
          <t/>
        </is>
      </c>
    </row>
    <row r="5921" customHeight="true" ht="15.0">
      <c r="A5921" s="12" t="inlineStr">
        <is>
          <t>outz2562842 // 1521</t>
        </is>
      </c>
      <c r="B5921" s="12" t="inlineStr">
        <is>
          <t/>
        </is>
      </c>
      <c r="C5921" s="12" t="inlineStr">
        <is>
          <t>Gobierno Vasco</t>
        </is>
      </c>
      <c r="D5921" s="12" t="inlineStr">
        <is>
          <t/>
        </is>
      </c>
      <c r="E5921" s="12" t="inlineStr">
        <is>
          <t/>
        </is>
      </c>
      <c r="F5921" s="12" t="inlineStr">
        <is>
          <t/>
        </is>
      </c>
      <c r="G5921" s="12" t="inlineStr">
        <is>
          <t>outz2562842 // 1521</t>
        </is>
      </c>
      <c r="H5921" s="12" t="inlineStr">
        <is>
          <t>outz2562842 // 1521</t>
        </is>
      </c>
      <c r="I5921" s="12" t="inlineStr">
        <is>
          <t/>
        </is>
      </c>
      <c r="J5921" s="12" t="inlineStr">
        <is>
          <t>14/01/2026</t>
        </is>
      </c>
      <c r="K5921" s="12" t="inlineStr">
        <is>
          <t>2025-FAKT-007422-00</t>
        </is>
      </c>
      <c r="L5921" s="12" t="inlineStr">
        <is>
          <t>Adjudicación provisional / definitiva</t>
        </is>
      </c>
      <c r="M5921" s="12" t="inlineStr">
        <is>
          <t>true</t>
        </is>
      </c>
      <c r="N5921" s="12" t="inlineStr">
        <is>
          <t/>
        </is>
      </c>
      <c r="O5921" s="12" t="inlineStr">
        <is>
          <t/>
        </is>
      </c>
      <c r="P5921" s="12" t="inlineStr">
        <is>
          <t/>
        </is>
      </c>
      <c r="Q5921" s="12" t="inlineStr">
        <is>
          <t/>
        </is>
      </c>
      <c r="R5921" s="12" t="inlineStr">
        <is>
          <t/>
        </is>
      </c>
      <c r="S5921" s="12" t="inlineStr">
        <is>
          <t>https://www.contratacion.euskadi.eus/webkpe00-kpeperfi/es/contenidos/anuncio_contratacion/expcm476087/es_doc/images/hernani_logo.jpg</t>
        </is>
      </c>
      <c r="T5921" s="12" t="inlineStr">
        <is>
          <t>Ayuntamiento de Hernani</t>
        </is>
      </c>
      <c r="U5921" s="12" t="inlineStr">
        <is>
          <t>B2004300F - Ayuntamiento de Hernani</t>
        </is>
      </c>
      <c r="V5921" s="12" t="inlineStr">
        <is>
          <t>Alcalde</t>
        </is>
      </c>
      <c r="W5921" s="12" t="inlineStr">
        <is>
          <t/>
        </is>
      </c>
      <c r="X5921" s="12" t="inlineStr">
        <is>
          <t/>
        </is>
      </c>
      <c r="Y5921" s="12" t="inlineStr">
        <is>
          <t/>
        </is>
      </c>
      <c r="Z5921" s="12" t="inlineStr">
        <is>
          <t>https://www.contratacion.euskadi.eus/anuncio_contratacion/outz2562842-1521/webkpe00-kpesimpc/es/</t>
        </is>
      </c>
      <c r="AA5921" s="12" t="inlineStr">
        <is>
          <t>https://www.contratacion.euskadi.eus/webkpe00-kpesimpc/es/contenidos/anuncio_contratacion/expcm476087/es_doc/index.html</t>
        </is>
      </c>
      <c r="AB5921" s="12" t="inlineStr">
        <is>
          <t>https://www.contratacion.euskadi.eus/contenidos/anuncio_contratacion/expcm476087/es_doc/data/es_r01dtpd19bbce8324b2bd4c0fe1b81a663df905bc2</t>
        </is>
      </c>
      <c r="AC5921" s="12" t="inlineStr">
        <is>
          <t>https://www.contratacion.euskadi.eus/contenidos/anuncio_contratacion/expcm476087/r01Index/expcm476087-idxContent.xml</t>
        </is>
      </c>
      <c r="AD5921" s="12" t="inlineStr">
        <is>
          <t>14/01/2026</t>
        </is>
      </c>
      <c r="AE5921" s="12" t="inlineStr">
        <is>
          <t>r01etpd150f69471cf19325f3678dc3237cb5165c6</t>
        </is>
      </c>
      <c r="AF5921" s="12" t="inlineStr">
        <is>
          <t>Ayuntamiento de Hernani</t>
        </is>
      </c>
      <c r="AG5921" s="12" t="inlineStr">
        <is>
          <t>r01etpd150f6b7673919325f3677d19a13c2103da1</t>
        </is>
      </c>
      <c r="AH5921" s="12" t="inlineStr">
        <is>
          <t>Ayuntamiento de Hernani</t>
        </is>
      </c>
      <c r="AI5921" s="12" t="inlineStr">
        <is>
          <t/>
        </is>
      </c>
      <c r="AJ5921" s="12" t="inlineStr">
        <is>
          <t/>
        </is>
      </c>
    </row>
    <row r="5922" customHeight="true" ht="15.0">
      <c r="A5922" s="12" t="inlineStr">
        <is>
          <t>aoutt2521809</t>
        </is>
      </c>
      <c r="B5922" s="12" t="inlineStr">
        <is>
          <t/>
        </is>
      </c>
      <c r="C5922" s="12" t="inlineStr">
        <is>
          <t>Gobierno Vasco</t>
        </is>
      </c>
      <c r="D5922" s="12" t="inlineStr">
        <is>
          <t/>
        </is>
      </c>
      <c r="E5922" s="12" t="inlineStr">
        <is>
          <t/>
        </is>
      </c>
      <c r="F5922" s="12" t="inlineStr">
        <is>
          <t/>
        </is>
      </c>
      <c r="G5922" s="12" t="inlineStr">
        <is>
          <t>aoutt2521809</t>
        </is>
      </c>
      <c r="H5922" s="12" t="inlineStr">
        <is>
          <t>aoutt2521809</t>
        </is>
      </c>
      <c r="I5922" s="12" t="inlineStr">
        <is>
          <t/>
        </is>
      </c>
      <c r="J5922" s="12" t="inlineStr">
        <is>
          <t>14/01/2026</t>
        </is>
      </c>
      <c r="K5922" s="12" t="inlineStr">
        <is>
          <t>2025-FAKT-007423-00</t>
        </is>
      </c>
      <c r="L5922" s="12" t="inlineStr">
        <is>
          <t>Adjudicación provisional / definitiva</t>
        </is>
      </c>
      <c r="M5922" s="12" t="inlineStr">
        <is>
          <t>true</t>
        </is>
      </c>
      <c r="N5922" s="12" t="inlineStr">
        <is>
          <t/>
        </is>
      </c>
      <c r="O5922" s="12" t="inlineStr">
        <is>
          <t/>
        </is>
      </c>
      <c r="P5922" s="12" t="inlineStr">
        <is>
          <t/>
        </is>
      </c>
      <c r="Q5922" s="12" t="inlineStr">
        <is>
          <t/>
        </is>
      </c>
      <c r="R5922" s="12" t="inlineStr">
        <is>
          <t/>
        </is>
      </c>
      <c r="S5922" s="12" t="inlineStr">
        <is>
          <t>https://www.contratacion.euskadi.eus/webkpe00-kpeperfi/es/contenidos/anuncio_contratacion/expcm476088/es_doc/images/hernani_logo.jpg</t>
        </is>
      </c>
      <c r="T5922" s="12" t="inlineStr">
        <is>
          <t>Ayuntamiento de Hernani</t>
        </is>
      </c>
      <c r="U5922" s="12" t="inlineStr">
        <is>
          <t>B2004300F - Ayuntamiento de Hernani</t>
        </is>
      </c>
      <c r="V5922" s="12" t="inlineStr">
        <is>
          <t>Alcalde</t>
        </is>
      </c>
      <c r="W5922" s="12" t="inlineStr">
        <is>
          <t/>
        </is>
      </c>
      <c r="X5922" s="12" t="inlineStr">
        <is>
          <t/>
        </is>
      </c>
      <c r="Y5922" s="12" t="inlineStr">
        <is>
          <t/>
        </is>
      </c>
      <c r="Z5922" s="12" t="inlineStr">
        <is>
          <t>https://www.contratacion.euskadi.eus/anuncio_contratacion/aoutt2521809/webkpe00-kpesimpc/es/</t>
        </is>
      </c>
      <c r="AA5922" s="12" t="inlineStr">
        <is>
          <t>https://www.contratacion.euskadi.eus/webkpe00-kpesimpc/es/contenidos/anuncio_contratacion/expcm476088/es_doc/index.html</t>
        </is>
      </c>
      <c r="AB5922" s="12" t="inlineStr">
        <is>
          <t>https://www.contratacion.euskadi.eus/contenidos/anuncio_contratacion/expcm476088/es_doc/data/es_r01dtpd19bbce859fe2bd4c0fe855eaa4c0859b562</t>
        </is>
      </c>
      <c r="AC5922" s="12" t="inlineStr">
        <is>
          <t>https://www.contratacion.euskadi.eus/contenidos/anuncio_contratacion/expcm476088/r01Index/expcm476088-idxContent.xml</t>
        </is>
      </c>
      <c r="AD5922" s="12" t="inlineStr">
        <is>
          <t>14/01/2026</t>
        </is>
      </c>
      <c r="AE5922" s="12" t="inlineStr">
        <is>
          <t>r01etpd150f69471cf19325f3678dc3237cb5165c6</t>
        </is>
      </c>
      <c r="AF5922" s="12" t="inlineStr">
        <is>
          <t>Ayuntamiento de Hernani</t>
        </is>
      </c>
      <c r="AG5922" s="12" t="inlineStr">
        <is>
          <t>r01etpd150f6b7673919325f3677d19a13c2103da1</t>
        </is>
      </c>
      <c r="AH5922" s="12" t="inlineStr">
        <is>
          <t>Ayuntamiento de Hernani</t>
        </is>
      </c>
      <c r="AI5922" s="12" t="inlineStr">
        <is>
          <t/>
        </is>
      </c>
      <c r="AJ5922" s="12" t="inlineStr">
        <is>
          <t/>
        </is>
      </c>
    </row>
    <row r="5923" customHeight="true" ht="15.0">
      <c r="A5923" s="12" t="inlineStr">
        <is>
          <t>outz2563568 // 8699</t>
        </is>
      </c>
      <c r="B5923" s="12" t="inlineStr">
        <is>
          <t/>
        </is>
      </c>
      <c r="C5923" s="12" t="inlineStr">
        <is>
          <t>Gobierno Vasco</t>
        </is>
      </c>
      <c r="D5923" s="12" t="inlineStr">
        <is>
          <t/>
        </is>
      </c>
      <c r="E5923" s="12" t="inlineStr">
        <is>
          <t/>
        </is>
      </c>
      <c r="F5923" s="12" t="inlineStr">
        <is>
          <t/>
        </is>
      </c>
      <c r="G5923" s="12" t="inlineStr">
        <is>
          <t>outz2563568 // 8699</t>
        </is>
      </c>
      <c r="H5923" s="12" t="inlineStr">
        <is>
          <t>outz2563568 // 8699</t>
        </is>
      </c>
      <c r="I5923" s="12" t="inlineStr">
        <is>
          <t/>
        </is>
      </c>
      <c r="J5923" s="12" t="inlineStr">
        <is>
          <t>14/01/2026</t>
        </is>
      </c>
      <c r="K5923" s="12" t="inlineStr">
        <is>
          <t>2025-FAKT-007424-00</t>
        </is>
      </c>
      <c r="L5923" s="12" t="inlineStr">
        <is>
          <t>Adjudicación provisional / definitiva</t>
        </is>
      </c>
      <c r="M5923" s="12" t="inlineStr">
        <is>
          <t>true</t>
        </is>
      </c>
      <c r="N5923" s="12" t="inlineStr">
        <is>
          <t/>
        </is>
      </c>
      <c r="O5923" s="12" t="inlineStr">
        <is>
          <t/>
        </is>
      </c>
      <c r="P5923" s="12" t="inlineStr">
        <is>
          <t/>
        </is>
      </c>
      <c r="Q5923" s="12" t="inlineStr">
        <is>
          <t/>
        </is>
      </c>
      <c r="R5923" s="12" t="inlineStr">
        <is>
          <t/>
        </is>
      </c>
      <c r="S5923" s="12" t="inlineStr">
        <is>
          <t>https://www.contratacion.euskadi.eus/webkpe00-kpeperfi/es/contenidos/anuncio_contratacion/expcm476089/es_doc/images/hernani_logo.jpg</t>
        </is>
      </c>
      <c r="T5923" s="12" t="inlineStr">
        <is>
          <t>Ayuntamiento de Hernani</t>
        </is>
      </c>
      <c r="U5923" s="12" t="inlineStr">
        <is>
          <t>B2004300F - Ayuntamiento de Hernani</t>
        </is>
      </c>
      <c r="V5923" s="12" t="inlineStr">
        <is>
          <t>Alcalde</t>
        </is>
      </c>
      <c r="W5923" s="12" t="inlineStr">
        <is>
          <t/>
        </is>
      </c>
      <c r="X5923" s="12" t="inlineStr">
        <is>
          <t/>
        </is>
      </c>
      <c r="Y5923" s="12" t="inlineStr">
        <is>
          <t/>
        </is>
      </c>
      <c r="Z5923" s="12" t="inlineStr">
        <is>
          <t>https://www.contratacion.euskadi.eus/anuncio_contratacion/outz2563568-8699/webkpe00-kpesimpc/es/</t>
        </is>
      </c>
      <c r="AA5923" s="12" t="inlineStr">
        <is>
          <t>https://www.contratacion.euskadi.eus/webkpe00-kpesimpc/es/contenidos/anuncio_contratacion/expcm476089/es_doc/index.html</t>
        </is>
      </c>
      <c r="AB5923" s="12" t="inlineStr">
        <is>
          <t>https://www.contratacion.euskadi.eus/contenidos/anuncio_contratacion/expcm476089/es_doc/data/es_r01dtpd19bbce881c22bd4c0fe1c204502c4921105</t>
        </is>
      </c>
      <c r="AC5923" s="12" t="inlineStr">
        <is>
          <t>https://www.contratacion.euskadi.eus/contenidos/anuncio_contratacion/expcm476089/r01Index/expcm476089-idxContent.xml</t>
        </is>
      </c>
      <c r="AD5923" s="12" t="inlineStr">
        <is>
          <t>14/01/2026</t>
        </is>
      </c>
      <c r="AE5923" s="12" t="inlineStr">
        <is>
          <t>r01etpd150f69471cf19325f3678dc3237cb5165c6</t>
        </is>
      </c>
      <c r="AF5923" s="12" t="inlineStr">
        <is>
          <t>Ayuntamiento de Hernani</t>
        </is>
      </c>
      <c r="AG5923" s="12" t="inlineStr">
        <is>
          <t>r01etpd150f6b7673919325f3677d19a13c2103da1</t>
        </is>
      </c>
      <c r="AH5923" s="12" t="inlineStr">
        <is>
          <t>Ayuntamiento de Hernani</t>
        </is>
      </c>
      <c r="AI5923" s="12" t="inlineStr">
        <is>
          <t/>
        </is>
      </c>
      <c r="AJ5923" s="12" t="inlineStr">
        <is>
          <t/>
        </is>
      </c>
    </row>
    <row r="5924" customHeight="true" ht="15.0">
      <c r="A5924" s="12" t="inlineStr">
        <is>
          <t>outz2563961 // 8700</t>
        </is>
      </c>
      <c r="B5924" s="12" t="inlineStr">
        <is>
          <t/>
        </is>
      </c>
      <c r="C5924" s="12" t="inlineStr">
        <is>
          <t>Gobierno Vasco</t>
        </is>
      </c>
      <c r="D5924" s="12" t="inlineStr">
        <is>
          <t/>
        </is>
      </c>
      <c r="E5924" s="12" t="inlineStr">
        <is>
          <t/>
        </is>
      </c>
      <c r="F5924" s="12" t="inlineStr">
        <is>
          <t/>
        </is>
      </c>
      <c r="G5924" s="12" t="inlineStr">
        <is>
          <t>outz2563961 // 8700</t>
        </is>
      </c>
      <c r="H5924" s="12" t="inlineStr">
        <is>
          <t>outz2563961 // 8700</t>
        </is>
      </c>
      <c r="I5924" s="12" t="inlineStr">
        <is>
          <t/>
        </is>
      </c>
      <c r="J5924" s="12" t="inlineStr">
        <is>
          <t>14/01/2026</t>
        </is>
      </c>
      <c r="K5924" s="12" t="inlineStr">
        <is>
          <t>2025-FAKT-007426-00</t>
        </is>
      </c>
      <c r="L5924" s="12" t="inlineStr">
        <is>
          <t>Adjudicación provisional / definitiva</t>
        </is>
      </c>
      <c r="M5924" s="12" t="inlineStr">
        <is>
          <t>true</t>
        </is>
      </c>
      <c r="N5924" s="12" t="inlineStr">
        <is>
          <t/>
        </is>
      </c>
      <c r="O5924" s="12" t="inlineStr">
        <is>
          <t/>
        </is>
      </c>
      <c r="P5924" s="12" t="inlineStr">
        <is>
          <t/>
        </is>
      </c>
      <c r="Q5924" s="12" t="inlineStr">
        <is>
          <t/>
        </is>
      </c>
      <c r="R5924" s="12" t="inlineStr">
        <is>
          <t/>
        </is>
      </c>
      <c r="S5924" s="12" t="inlineStr">
        <is>
          <t>https://www.contratacion.euskadi.eus/webkpe00-kpeperfi/es/contenidos/anuncio_contratacion/expcm476090/es_doc/images/hernani_logo.jpg</t>
        </is>
      </c>
      <c r="T5924" s="12" t="inlineStr">
        <is>
          <t>Ayuntamiento de Hernani</t>
        </is>
      </c>
      <c r="U5924" s="12" t="inlineStr">
        <is>
          <t>B2004300F - Ayuntamiento de Hernani</t>
        </is>
      </c>
      <c r="V5924" s="12" t="inlineStr">
        <is>
          <t>Alcalde</t>
        </is>
      </c>
      <c r="W5924" s="12" t="inlineStr">
        <is>
          <t/>
        </is>
      </c>
      <c r="X5924" s="12" t="inlineStr">
        <is>
          <t/>
        </is>
      </c>
      <c r="Y5924" s="12" t="inlineStr">
        <is>
          <t/>
        </is>
      </c>
      <c r="Z5924" s="12" t="inlineStr">
        <is>
          <t>https://www.contratacion.euskadi.eus/anuncio_contratacion/outz2563961-8700/webkpe00-kpesimpc/es/</t>
        </is>
      </c>
      <c r="AA5924" s="12" t="inlineStr">
        <is>
          <t>https://www.contratacion.euskadi.eus/webkpe00-kpesimpc/es/contenidos/anuncio_contratacion/expcm476090/es_doc/index.html</t>
        </is>
      </c>
      <c r="AB5924" s="12" t="inlineStr">
        <is>
          <t>https://www.contratacion.euskadi.eus/contenidos/anuncio_contratacion/expcm476090/es_doc/data/es_r01dtpd019bbce8a9462bd4c0feaad60066dfa0303</t>
        </is>
      </c>
      <c r="AC5924" s="12" t="inlineStr">
        <is>
          <t>https://www.contratacion.euskadi.eus/contenidos/anuncio_contratacion/expcm476090/r01Index/expcm476090-idxContent.xml</t>
        </is>
      </c>
      <c r="AD5924" s="12" t="inlineStr">
        <is>
          <t>14/01/2026</t>
        </is>
      </c>
      <c r="AE5924" s="12" t="inlineStr">
        <is>
          <t>r01etpd150f69471cf19325f3678dc3237cb5165c6</t>
        </is>
      </c>
      <c r="AF5924" s="12" t="inlineStr">
        <is>
          <t>Ayuntamiento de Hernani</t>
        </is>
      </c>
      <c r="AG5924" s="12" t="inlineStr">
        <is>
          <t>r01etpd150f6b7673919325f3677d19a13c2103da1</t>
        </is>
      </c>
      <c r="AH5924" s="12" t="inlineStr">
        <is>
          <t>Ayuntamiento de Hernani</t>
        </is>
      </c>
      <c r="AI5924" s="12" t="inlineStr">
        <is>
          <t/>
        </is>
      </c>
      <c r="AJ5924" s="12" t="inlineStr">
        <is>
          <t/>
        </is>
      </c>
    </row>
    <row r="5925" customHeight="true" ht="15.0">
      <c r="A5925" s="12" t="inlineStr">
        <is>
          <t>aoutt2521943 // 1148 udaletxea</t>
        </is>
      </c>
      <c r="B5925" s="12" t="inlineStr">
        <is>
          <t/>
        </is>
      </c>
      <c r="C5925" s="12" t="inlineStr">
        <is>
          <t>Gobierno Vasco</t>
        </is>
      </c>
      <c r="D5925" s="12" t="inlineStr">
        <is>
          <t/>
        </is>
      </c>
      <c r="E5925" s="12" t="inlineStr">
        <is>
          <t/>
        </is>
      </c>
      <c r="F5925" s="12" t="inlineStr">
        <is>
          <t/>
        </is>
      </c>
      <c r="G5925" s="12" t="inlineStr">
        <is>
          <t>aoutt2521943 // 1148 udaletxea</t>
        </is>
      </c>
      <c r="H5925" s="12" t="inlineStr">
        <is>
          <t>aoutt2521943 // 1148 udaletxea</t>
        </is>
      </c>
      <c r="I5925" s="12" t="inlineStr">
        <is>
          <t/>
        </is>
      </c>
      <c r="J5925" s="12" t="inlineStr">
        <is>
          <t>14/01/2026</t>
        </is>
      </c>
      <c r="K5925" s="12" t="inlineStr">
        <is>
          <t>2025-FAKT-007427-00</t>
        </is>
      </c>
      <c r="L5925" s="12" t="inlineStr">
        <is>
          <t>Adjudicación provisional / definitiva</t>
        </is>
      </c>
      <c r="M5925" s="12" t="inlineStr">
        <is>
          <t>true</t>
        </is>
      </c>
      <c r="N5925" s="12" t="inlineStr">
        <is>
          <t/>
        </is>
      </c>
      <c r="O5925" s="12" t="inlineStr">
        <is>
          <t/>
        </is>
      </c>
      <c r="P5925" s="12" t="inlineStr">
        <is>
          <t/>
        </is>
      </c>
      <c r="Q5925" s="12" t="inlineStr">
        <is>
          <t/>
        </is>
      </c>
      <c r="R5925" s="12" t="inlineStr">
        <is>
          <t/>
        </is>
      </c>
      <c r="S5925" s="12" t="inlineStr">
        <is>
          <t>https://www.contratacion.euskadi.eus/webkpe00-kpeperfi/es/contenidos/anuncio_contratacion/expcm476091/es_doc/images/hernani_logo.jpg</t>
        </is>
      </c>
      <c r="T5925" s="12" t="inlineStr">
        <is>
          <t>Ayuntamiento de Hernani</t>
        </is>
      </c>
      <c r="U5925" s="12" t="inlineStr">
        <is>
          <t>B2004300F - Ayuntamiento de Hernani</t>
        </is>
      </c>
      <c r="V5925" s="12" t="inlineStr">
        <is>
          <t>Alcalde</t>
        </is>
      </c>
      <c r="W5925" s="12" t="inlineStr">
        <is>
          <t/>
        </is>
      </c>
      <c r="X5925" s="12" t="inlineStr">
        <is>
          <t/>
        </is>
      </c>
      <c r="Y5925" s="12" t="inlineStr">
        <is>
          <t/>
        </is>
      </c>
      <c r="Z5925" s="12" t="inlineStr">
        <is>
          <t>https://www.contratacion.euskadi.eus/anuncio_contratacion/aoutt2521943-1148-udaletxea/webkpe00-kpesimpc/es/</t>
        </is>
      </c>
      <c r="AA5925" s="12" t="inlineStr">
        <is>
          <t>https://www.contratacion.euskadi.eus/webkpe00-kpesimpc/es/contenidos/anuncio_contratacion/expcm476091/es_doc/index.html</t>
        </is>
      </c>
      <c r="AB5925" s="12" t="inlineStr">
        <is>
          <t>https://www.contratacion.euskadi.eus/contenidos/anuncio_contratacion/expcm476091/es_doc/data/es_r01dtpd19bbcec9d7e3dc0245337bc0db20d6ae805</t>
        </is>
      </c>
      <c r="AC5925" s="12" t="inlineStr">
        <is>
          <t>https://www.contratacion.euskadi.eus/contenidos/anuncio_contratacion/expcm476091/r01Index/expcm476091-idxContent.xml</t>
        </is>
      </c>
      <c r="AD5925" s="12" t="inlineStr">
        <is>
          <t>14/01/2026</t>
        </is>
      </c>
      <c r="AE5925" s="12" t="inlineStr">
        <is>
          <t>r01etpd150f69471cf19325f3678dc3237cb5165c6</t>
        </is>
      </c>
      <c r="AF5925" s="12" t="inlineStr">
        <is>
          <t>Ayuntamiento de Hernani</t>
        </is>
      </c>
      <c r="AG5925" s="12" t="inlineStr">
        <is>
          <t>r01etpd150f6b7673919325f3677d19a13c2103da1</t>
        </is>
      </c>
      <c r="AH5925" s="12" t="inlineStr">
        <is>
          <t>Ayuntamiento de Hernani</t>
        </is>
      </c>
      <c r="AI5925" s="12" t="inlineStr">
        <is>
          <t/>
        </is>
      </c>
      <c r="AJ5925" s="12" t="inlineStr">
        <is>
          <t/>
        </is>
      </c>
    </row>
    <row r="5926" customHeight="true" ht="15.0">
      <c r="A5926" s="12" t="inlineStr">
        <is>
          <t>aoutt2523059 // 1354 auzokomposta</t>
        </is>
      </c>
      <c r="B5926" s="12" t="inlineStr">
        <is>
          <t/>
        </is>
      </c>
      <c r="C5926" s="12" t="inlineStr">
        <is>
          <t>Gobierno Vasco</t>
        </is>
      </c>
      <c r="D5926" s="12" t="inlineStr">
        <is>
          <t/>
        </is>
      </c>
      <c r="E5926" s="12" t="inlineStr">
        <is>
          <t/>
        </is>
      </c>
      <c r="F5926" s="12" t="inlineStr">
        <is>
          <t/>
        </is>
      </c>
      <c r="G5926" s="12" t="inlineStr">
        <is>
          <t>aoutt2523059 // 1354 auzokomposta</t>
        </is>
      </c>
      <c r="H5926" s="12" t="inlineStr">
        <is>
          <t>aoutt2523059 // 1354 auzokomposta</t>
        </is>
      </c>
      <c r="I5926" s="12" t="inlineStr">
        <is>
          <t/>
        </is>
      </c>
      <c r="J5926" s="12" t="inlineStr">
        <is>
          <t>14/01/2026</t>
        </is>
      </c>
      <c r="K5926" s="12" t="inlineStr">
        <is>
          <t>2025-FAKT-007430-00</t>
        </is>
      </c>
      <c r="L5926" s="12" t="inlineStr">
        <is>
          <t>Adjudicación provisional / definitiva</t>
        </is>
      </c>
      <c r="M5926" s="12" t="inlineStr">
        <is>
          <t>true</t>
        </is>
      </c>
      <c r="N5926" s="12" t="inlineStr">
        <is>
          <t/>
        </is>
      </c>
      <c r="O5926" s="12" t="inlineStr">
        <is>
          <t/>
        </is>
      </c>
      <c r="P5926" s="12" t="inlineStr">
        <is>
          <t/>
        </is>
      </c>
      <c r="Q5926" s="12" t="inlineStr">
        <is>
          <t/>
        </is>
      </c>
      <c r="R5926" s="12" t="inlineStr">
        <is>
          <t/>
        </is>
      </c>
      <c r="S5926" s="12" t="inlineStr">
        <is>
          <t>https://www.contratacion.euskadi.eus/webkpe00-kpeperfi/es/contenidos/anuncio_contratacion/expcm476092/es_doc/images/hernani_logo.jpg</t>
        </is>
      </c>
      <c r="T5926" s="12" t="inlineStr">
        <is>
          <t>Ayuntamiento de Hernani</t>
        </is>
      </c>
      <c r="U5926" s="12" t="inlineStr">
        <is>
          <t>B2004300F - Ayuntamiento de Hernani</t>
        </is>
      </c>
      <c r="V5926" s="12" t="inlineStr">
        <is>
          <t>Alcalde</t>
        </is>
      </c>
      <c r="W5926" s="12" t="inlineStr">
        <is>
          <t/>
        </is>
      </c>
      <c r="X5926" s="12" t="inlineStr">
        <is>
          <t/>
        </is>
      </c>
      <c r="Y5926" s="12" t="inlineStr">
        <is>
          <t/>
        </is>
      </c>
      <c r="Z5926" s="12" t="inlineStr">
        <is>
          <t>https://www.contratacion.euskadi.eus/anuncio_contratacion/aoutt2523059-1354-auzokomposta/webkpe00-kpesimpc/es/</t>
        </is>
      </c>
      <c r="AA5926" s="12" t="inlineStr">
        <is>
          <t>https://www.contratacion.euskadi.eus/webkpe00-kpesimpc/es/contenidos/anuncio_contratacion/expcm476092/es_doc/index.html</t>
        </is>
      </c>
      <c r="AB5926" s="12" t="inlineStr">
        <is>
          <t>https://www.contratacion.euskadi.eus/contenidos/anuncio_contratacion/expcm476092/es_doc/data/es_r01dtpd19bbcecc5783dc024531def4748574a55dd</t>
        </is>
      </c>
      <c r="AC5926" s="12" t="inlineStr">
        <is>
          <t>https://www.contratacion.euskadi.eus/contenidos/anuncio_contratacion/expcm476092/r01Index/expcm476092-idxContent.xml</t>
        </is>
      </c>
      <c r="AD5926" s="12" t="inlineStr">
        <is>
          <t>14/01/2026</t>
        </is>
      </c>
      <c r="AE5926" s="12" t="inlineStr">
        <is>
          <t>r01etpd150f69471cf19325f3678dc3237cb5165c6</t>
        </is>
      </c>
      <c r="AF5926" s="12" t="inlineStr">
        <is>
          <t>Ayuntamiento de Hernani</t>
        </is>
      </c>
      <c r="AG5926" s="12" t="inlineStr">
        <is>
          <t>r01etpd150f6b7673919325f3677d19a13c2103da1</t>
        </is>
      </c>
      <c r="AH5926" s="12" t="inlineStr">
        <is>
          <t>Ayuntamiento de Hernani</t>
        </is>
      </c>
      <c r="AI5926" s="12" t="inlineStr">
        <is>
          <t/>
        </is>
      </c>
      <c r="AJ5926" s="12" t="inlineStr">
        <is>
          <t/>
        </is>
      </c>
    </row>
    <row r="5927" customHeight="true" ht="15.0">
      <c r="A5927" s="12" t="inlineStr">
        <is>
          <t>outz2565261 // 1527</t>
        </is>
      </c>
      <c r="B5927" s="12" t="inlineStr">
        <is>
          <t/>
        </is>
      </c>
      <c r="C5927" s="12" t="inlineStr">
        <is>
          <t>Gobierno Vasco</t>
        </is>
      </c>
      <c r="D5927" s="12" t="inlineStr">
        <is>
          <t/>
        </is>
      </c>
      <c r="E5927" s="12" t="inlineStr">
        <is>
          <t/>
        </is>
      </c>
      <c r="F5927" s="12" t="inlineStr">
        <is>
          <t/>
        </is>
      </c>
      <c r="G5927" s="12" t="inlineStr">
        <is>
          <t>outz2565261 // 1527</t>
        </is>
      </c>
      <c r="H5927" s="12" t="inlineStr">
        <is>
          <t>outz2565261 // 1527</t>
        </is>
      </c>
      <c r="I5927" s="12" t="inlineStr">
        <is>
          <t/>
        </is>
      </c>
      <c r="J5927" s="12" t="inlineStr">
        <is>
          <t>14/01/2026</t>
        </is>
      </c>
      <c r="K5927" s="12" t="inlineStr">
        <is>
          <t>2025-FAKT-007431-00</t>
        </is>
      </c>
      <c r="L5927" s="12" t="inlineStr">
        <is>
          <t>Adjudicación provisional / definitiva</t>
        </is>
      </c>
      <c r="M5927" s="12" t="inlineStr">
        <is>
          <t>true</t>
        </is>
      </c>
      <c r="N5927" s="12" t="inlineStr">
        <is>
          <t/>
        </is>
      </c>
      <c r="O5927" s="12" t="inlineStr">
        <is>
          <t/>
        </is>
      </c>
      <c r="P5927" s="12" t="inlineStr">
        <is>
          <t/>
        </is>
      </c>
      <c r="Q5927" s="12" t="inlineStr">
        <is>
          <t/>
        </is>
      </c>
      <c r="R5927" s="12" t="inlineStr">
        <is>
          <t/>
        </is>
      </c>
      <c r="S5927" s="12" t="inlineStr">
        <is>
          <t>https://www.contratacion.euskadi.eus/webkpe00-kpeperfi/es/contenidos/anuncio_contratacion/expcm476093/es_doc/images/hernani_logo.jpg</t>
        </is>
      </c>
      <c r="T5927" s="12" t="inlineStr">
        <is>
          <t>Ayuntamiento de Hernani</t>
        </is>
      </c>
      <c r="U5927" s="12" t="inlineStr">
        <is>
          <t>B2004300F - Ayuntamiento de Hernani</t>
        </is>
      </c>
      <c r="V5927" s="12" t="inlineStr">
        <is>
          <t>Alcalde</t>
        </is>
      </c>
      <c r="W5927" s="12" t="inlineStr">
        <is>
          <t/>
        </is>
      </c>
      <c r="X5927" s="12" t="inlineStr">
        <is>
          <t/>
        </is>
      </c>
      <c r="Y5927" s="12" t="inlineStr">
        <is>
          <t/>
        </is>
      </c>
      <c r="Z5927" s="12" t="inlineStr">
        <is>
          <t>https://www.contratacion.euskadi.eus/anuncio_contratacion/outz2565261-1527/webkpe00-kpesimpc/es/</t>
        </is>
      </c>
      <c r="AA5927" s="12" t="inlineStr">
        <is>
          <t>https://www.contratacion.euskadi.eus/webkpe00-kpesimpc/es/contenidos/anuncio_contratacion/expcm476093/es_doc/index.html</t>
        </is>
      </c>
      <c r="AB5927" s="12" t="inlineStr">
        <is>
          <t>https://www.contratacion.euskadi.eus/contenidos/anuncio_contratacion/expcm476093/es_doc/data/es_r01dtpd19bbceced193dc02453bc262ba10fc584ca</t>
        </is>
      </c>
      <c r="AC5927" s="12" t="inlineStr">
        <is>
          <t>https://www.contratacion.euskadi.eus/contenidos/anuncio_contratacion/expcm476093/r01Index/expcm476093-idxContent.xml</t>
        </is>
      </c>
      <c r="AD5927" s="12" t="inlineStr">
        <is>
          <t>14/01/2026</t>
        </is>
      </c>
      <c r="AE5927" s="12" t="inlineStr">
        <is>
          <t>r01etpd150f69471cf19325f3678dc3237cb5165c6</t>
        </is>
      </c>
      <c r="AF5927" s="12" t="inlineStr">
        <is>
          <t>Ayuntamiento de Hernani</t>
        </is>
      </c>
      <c r="AG5927" s="12" t="inlineStr">
        <is>
          <t>r01etpd150f6b7673919325f3677d19a13c2103da1</t>
        </is>
      </c>
      <c r="AH5927" s="12" t="inlineStr">
        <is>
          <t>Ayuntamiento de Hernani</t>
        </is>
      </c>
      <c r="AI5927" s="12" t="inlineStr">
        <is>
          <t/>
        </is>
      </c>
      <c r="AJ5927" s="12" t="inlineStr">
        <is>
          <t/>
        </is>
      </c>
    </row>
    <row r="5928" customHeight="true" ht="15.0">
      <c r="A5928" s="12" t="inlineStr">
        <is>
          <t>aoutt2522937 // 1714 elizatxo</t>
        </is>
      </c>
      <c r="B5928" s="12" t="inlineStr">
        <is>
          <t/>
        </is>
      </c>
      <c r="C5928" s="12" t="inlineStr">
        <is>
          <t>Gobierno Vasco</t>
        </is>
      </c>
      <c r="D5928" s="12" t="inlineStr">
        <is>
          <t/>
        </is>
      </c>
      <c r="E5928" s="12" t="inlineStr">
        <is>
          <t/>
        </is>
      </c>
      <c r="F5928" s="12" t="inlineStr">
        <is>
          <t/>
        </is>
      </c>
      <c r="G5928" s="12" t="inlineStr">
        <is>
          <t>aoutt2522937 // 1714 elizatxo</t>
        </is>
      </c>
      <c r="H5928" s="12" t="inlineStr">
        <is>
          <t>aoutt2522937 // 1714 elizatxo</t>
        </is>
      </c>
      <c r="I5928" s="12" t="inlineStr">
        <is>
          <t/>
        </is>
      </c>
      <c r="J5928" s="12" t="inlineStr">
        <is>
          <t>14/01/2026</t>
        </is>
      </c>
      <c r="K5928" s="12" t="inlineStr">
        <is>
          <t>2025-FAKT-007435-00</t>
        </is>
      </c>
      <c r="L5928" s="12" t="inlineStr">
        <is>
          <t>Adjudicación provisional / definitiva</t>
        </is>
      </c>
      <c r="M5928" s="12" t="inlineStr">
        <is>
          <t>true</t>
        </is>
      </c>
      <c r="N5928" s="12" t="inlineStr">
        <is>
          <t/>
        </is>
      </c>
      <c r="O5928" s="12" t="inlineStr">
        <is>
          <t/>
        </is>
      </c>
      <c r="P5928" s="12" t="inlineStr">
        <is>
          <t/>
        </is>
      </c>
      <c r="Q5928" s="12" t="inlineStr">
        <is>
          <t/>
        </is>
      </c>
      <c r="R5928" s="12" t="inlineStr">
        <is>
          <t/>
        </is>
      </c>
      <c r="S5928" s="12" t="inlineStr">
        <is>
          <t>https://www.contratacion.euskadi.eus/webkpe00-kpeperfi/es/contenidos/anuncio_contratacion/expcm476094/es_doc/images/hernani_logo.jpg</t>
        </is>
      </c>
      <c r="T5928" s="12" t="inlineStr">
        <is>
          <t>Ayuntamiento de Hernani</t>
        </is>
      </c>
      <c r="U5928" s="12" t="inlineStr">
        <is>
          <t>B2004300F - Ayuntamiento de Hernani</t>
        </is>
      </c>
      <c r="V5928" s="12" t="inlineStr">
        <is>
          <t>Alcalde</t>
        </is>
      </c>
      <c r="W5928" s="12" t="inlineStr">
        <is>
          <t/>
        </is>
      </c>
      <c r="X5928" s="12" t="inlineStr">
        <is>
          <t/>
        </is>
      </c>
      <c r="Y5928" s="12" t="inlineStr">
        <is>
          <t/>
        </is>
      </c>
      <c r="Z5928" s="12" t="inlineStr">
        <is>
          <t>https://www.contratacion.euskadi.eus/anuncio_contratacion/aoutt2522937-1714-elizatxo/webkpe00-kpesimpc/es/</t>
        </is>
      </c>
      <c r="AA5928" s="12" t="inlineStr">
        <is>
          <t>https://www.contratacion.euskadi.eus/webkpe00-kpesimpc/es/contenidos/anuncio_contratacion/expcm476094/es_doc/index.html</t>
        </is>
      </c>
      <c r="AB5928" s="12" t="inlineStr">
        <is>
          <t>https://www.contratacion.euskadi.eus/contenidos/anuncio_contratacion/expcm476094/es_doc/data/es_r01dtpd19bbced14fe3dc02453dae77b41de8b2698</t>
        </is>
      </c>
      <c r="AC5928" s="12" t="inlineStr">
        <is>
          <t>https://www.contratacion.euskadi.eus/contenidos/anuncio_contratacion/expcm476094/r01Index/expcm476094-idxContent.xml</t>
        </is>
      </c>
      <c r="AD5928" s="12" t="inlineStr">
        <is>
          <t>14/01/2026</t>
        </is>
      </c>
      <c r="AE5928" s="12" t="inlineStr">
        <is>
          <t>r01etpd150f69471cf19325f3678dc3237cb5165c6</t>
        </is>
      </c>
      <c r="AF5928" s="12" t="inlineStr">
        <is>
          <t>Ayuntamiento de Hernani</t>
        </is>
      </c>
      <c r="AG5928" s="12" t="inlineStr">
        <is>
          <t>r01etpd150f6b7673919325f3677d19a13c2103da1</t>
        </is>
      </c>
      <c r="AH5928" s="12" t="inlineStr">
        <is>
          <t>Ayuntamiento de Hernani</t>
        </is>
      </c>
      <c r="AI5928" s="12" t="inlineStr">
        <is>
          <t/>
        </is>
      </c>
      <c r="AJ5928" s="12" t="inlineStr">
        <is>
          <t/>
        </is>
      </c>
    </row>
    <row r="5929" customHeight="true" ht="15.0">
      <c r="A5929" s="12" t="inlineStr">
        <is>
          <t>outz2566908 // 8216 lankidetza</t>
        </is>
      </c>
      <c r="B5929" s="12" t="inlineStr">
        <is>
          <t/>
        </is>
      </c>
      <c r="C5929" s="12" t="inlineStr">
        <is>
          <t>Gobierno Vasco</t>
        </is>
      </c>
      <c r="D5929" s="12" t="inlineStr">
        <is>
          <t/>
        </is>
      </c>
      <c r="E5929" s="12" t="inlineStr">
        <is>
          <t/>
        </is>
      </c>
      <c r="F5929" s="12" t="inlineStr">
        <is>
          <t/>
        </is>
      </c>
      <c r="G5929" s="12" t="inlineStr">
        <is>
          <t>outz2566908 // 8216 lankidetza</t>
        </is>
      </c>
      <c r="H5929" s="12" t="inlineStr">
        <is>
          <t>outz2566908 // 8216 lankidetza</t>
        </is>
      </c>
      <c r="I5929" s="12" t="inlineStr">
        <is>
          <t/>
        </is>
      </c>
      <c r="J5929" s="12" t="inlineStr">
        <is>
          <t>14/01/2026</t>
        </is>
      </c>
      <c r="K5929" s="12" t="inlineStr">
        <is>
          <t>2025-FAKT-007436-00</t>
        </is>
      </c>
      <c r="L5929" s="12" t="inlineStr">
        <is>
          <t>Adjudicación provisional / definitiva</t>
        </is>
      </c>
      <c r="M5929" s="12" t="inlineStr">
        <is>
          <t>true</t>
        </is>
      </c>
      <c r="N5929" s="12" t="inlineStr">
        <is>
          <t/>
        </is>
      </c>
      <c r="O5929" s="12" t="inlineStr">
        <is>
          <t/>
        </is>
      </c>
      <c r="P5929" s="12" t="inlineStr">
        <is>
          <t/>
        </is>
      </c>
      <c r="Q5929" s="12" t="inlineStr">
        <is>
          <t/>
        </is>
      </c>
      <c r="R5929" s="12" t="inlineStr">
        <is>
          <t/>
        </is>
      </c>
      <c r="S5929" s="12" t="inlineStr">
        <is>
          <t>https://www.contratacion.euskadi.eus/webkpe00-kpeperfi/es/contenidos/anuncio_contratacion/expcm476095/es_doc/images/hernani_logo.jpg</t>
        </is>
      </c>
      <c r="T5929" s="12" t="inlineStr">
        <is>
          <t>Ayuntamiento de Hernani</t>
        </is>
      </c>
      <c r="U5929" s="12" t="inlineStr">
        <is>
          <t>B2004300F - Ayuntamiento de Hernani</t>
        </is>
      </c>
      <c r="V5929" s="12" t="inlineStr">
        <is>
          <t>Alcalde</t>
        </is>
      </c>
      <c r="W5929" s="12" t="inlineStr">
        <is>
          <t/>
        </is>
      </c>
      <c r="X5929" s="12" t="inlineStr">
        <is>
          <t/>
        </is>
      </c>
      <c r="Y5929" s="12" t="inlineStr">
        <is>
          <t/>
        </is>
      </c>
      <c r="Z5929" s="12" t="inlineStr">
        <is>
          <t>https://www.contratacion.euskadi.eus/anuncio_contratacion/outz2566908-8216-lankidetza/webkpe00-kpesimpc/es/</t>
        </is>
      </c>
      <c r="AA5929" s="12" t="inlineStr">
        <is>
          <t>https://www.contratacion.euskadi.eus/webkpe00-kpesimpc/es/contenidos/anuncio_contratacion/expcm476095/es_doc/index.html</t>
        </is>
      </c>
      <c r="AB5929" s="12" t="inlineStr">
        <is>
          <t>https://www.contratacion.euskadi.eus/contenidos/anuncio_contratacion/expcm476095/es_doc/data/es_r01dtpd19bbced3cc43dc02453a35181a7d522571e</t>
        </is>
      </c>
      <c r="AC5929" s="12" t="inlineStr">
        <is>
          <t>https://www.contratacion.euskadi.eus/contenidos/anuncio_contratacion/expcm476095/r01Index/expcm476095-idxContent.xml</t>
        </is>
      </c>
      <c r="AD5929" s="12" t="inlineStr">
        <is>
          <t>14/01/2026</t>
        </is>
      </c>
      <c r="AE5929" s="12" t="inlineStr">
        <is>
          <t>r01etpd150f69471cf19325f3678dc3237cb5165c6</t>
        </is>
      </c>
      <c r="AF5929" s="12" t="inlineStr">
        <is>
          <t>Ayuntamiento de Hernani</t>
        </is>
      </c>
      <c r="AG5929" s="12" t="inlineStr">
        <is>
          <t>r01etpd150f6b7673919325f3677d19a13c2103da1</t>
        </is>
      </c>
      <c r="AH5929" s="12" t="inlineStr">
        <is>
          <t>Ayuntamiento de Hernani</t>
        </is>
      </c>
      <c r="AI5929" s="12" t="inlineStr">
        <is>
          <t/>
        </is>
      </c>
      <c r="AJ5929" s="12" t="inlineStr">
        <is>
          <t/>
        </is>
      </c>
    </row>
    <row r="5930" customHeight="true" ht="15.0">
      <c r="A5930" s="12" t="inlineStr">
        <is>
          <t>outz2568383 // 1913 xuban</t>
        </is>
      </c>
      <c r="B5930" s="12" t="inlineStr">
        <is>
          <t/>
        </is>
      </c>
      <c r="C5930" s="12" t="inlineStr">
        <is>
          <t>Gobierno Vasco</t>
        </is>
      </c>
      <c r="D5930" s="12" t="inlineStr">
        <is>
          <t/>
        </is>
      </c>
      <c r="E5930" s="12" t="inlineStr">
        <is>
          <t/>
        </is>
      </c>
      <c r="F5930" s="12" t="inlineStr">
        <is>
          <t/>
        </is>
      </c>
      <c r="G5930" s="12" t="inlineStr">
        <is>
          <t>outz2568383 // 1913 xuban</t>
        </is>
      </c>
      <c r="H5930" s="12" t="inlineStr">
        <is>
          <t>outz2568383 // 1913 xuban</t>
        </is>
      </c>
      <c r="I5930" s="12" t="inlineStr">
        <is>
          <t/>
        </is>
      </c>
      <c r="J5930" s="12" t="inlineStr">
        <is>
          <t>14/01/2026</t>
        </is>
      </c>
      <c r="K5930" s="12" t="inlineStr">
        <is>
          <t>2025-FAKT-007438-00</t>
        </is>
      </c>
      <c r="L5930" s="12" t="inlineStr">
        <is>
          <t>Adjudicación provisional / definitiva</t>
        </is>
      </c>
      <c r="M5930" s="12" t="inlineStr">
        <is>
          <t>true</t>
        </is>
      </c>
      <c r="N5930" s="12" t="inlineStr">
        <is>
          <t/>
        </is>
      </c>
      <c r="O5930" s="12" t="inlineStr">
        <is>
          <t/>
        </is>
      </c>
      <c r="P5930" s="12" t="inlineStr">
        <is>
          <t/>
        </is>
      </c>
      <c r="Q5930" s="12" t="inlineStr">
        <is>
          <t/>
        </is>
      </c>
      <c r="R5930" s="12" t="inlineStr">
        <is>
          <t/>
        </is>
      </c>
      <c r="S5930" s="12" t="inlineStr">
        <is>
          <t>https://www.contratacion.euskadi.eus/webkpe00-kpeperfi/es/contenidos/anuncio_contratacion/expcm476096/es_doc/images/hernani_logo.jpg</t>
        </is>
      </c>
      <c r="T5930" s="12" t="inlineStr">
        <is>
          <t>Ayuntamiento de Hernani</t>
        </is>
      </c>
      <c r="U5930" s="12" t="inlineStr">
        <is>
          <t>B2004300F - Ayuntamiento de Hernani</t>
        </is>
      </c>
      <c r="V5930" s="12" t="inlineStr">
        <is>
          <t>Alcalde</t>
        </is>
      </c>
      <c r="W5930" s="12" t="inlineStr">
        <is>
          <t/>
        </is>
      </c>
      <c r="X5930" s="12" t="inlineStr">
        <is>
          <t/>
        </is>
      </c>
      <c r="Y5930" s="12" t="inlineStr">
        <is>
          <t/>
        </is>
      </c>
      <c r="Z5930" s="12" t="inlineStr">
        <is>
          <t>https://www.contratacion.euskadi.eus/anuncio_contratacion/outz2568383-1913-xuban/webkpe00-kpesimpc/es/</t>
        </is>
      </c>
      <c r="AA5930" s="12" t="inlineStr">
        <is>
          <t>https://www.contratacion.euskadi.eus/webkpe00-kpesimpc/es/contenidos/anuncio_contratacion/expcm476096/es_doc/index.html</t>
        </is>
      </c>
      <c r="AB5930" s="12" t="inlineStr">
        <is>
          <t>https://www.contratacion.euskadi.eus/contenidos/anuncio_contratacion/expcm476096/es_doc/data/es_r01dtpd19bbcf131355ccad867162d2da7c11a22c4</t>
        </is>
      </c>
      <c r="AC5930" s="12" t="inlineStr">
        <is>
          <t>https://www.contratacion.euskadi.eus/contenidos/anuncio_contratacion/expcm476096/r01Index/expcm476096-idxContent.xml</t>
        </is>
      </c>
      <c r="AD5930" s="12" t="inlineStr">
        <is>
          <t>14/01/2026</t>
        </is>
      </c>
      <c r="AE5930" s="12" t="inlineStr">
        <is>
          <t>r01etpd150f69471cf19325f3678dc3237cb5165c6</t>
        </is>
      </c>
      <c r="AF5930" s="12" t="inlineStr">
        <is>
          <t>Ayuntamiento de Hernani</t>
        </is>
      </c>
      <c r="AG5930" s="12" t="inlineStr">
        <is>
          <t>r01etpd150f6b7673919325f3677d19a13c2103da1</t>
        </is>
      </c>
      <c r="AH5930" s="12" t="inlineStr">
        <is>
          <t>Ayuntamiento de Hernani</t>
        </is>
      </c>
      <c r="AI5930" s="12" t="inlineStr">
        <is>
          <t/>
        </is>
      </c>
      <c r="AJ5930" s="12" t="inlineStr">
        <is>
          <t/>
        </is>
      </c>
    </row>
    <row r="5931" customHeight="true" ht="15.0">
      <c r="A5931" s="12" t="inlineStr">
        <is>
          <t>tbai-b20983060-061125-uozlgyle/otut-191</t>
        </is>
      </c>
      <c r="B5931" s="12" t="inlineStr">
        <is>
          <t/>
        </is>
      </c>
      <c r="C5931" s="12" t="inlineStr">
        <is>
          <t>Gobierno Vasco</t>
        </is>
      </c>
      <c r="D5931" s="12" t="inlineStr">
        <is>
          <t/>
        </is>
      </c>
      <c r="E5931" s="12" t="inlineStr">
        <is>
          <t/>
        </is>
      </c>
      <c r="F5931" s="12" t="inlineStr">
        <is>
          <t/>
        </is>
      </c>
      <c r="G5931" s="12" t="inlineStr">
        <is>
          <t>tbai-b20983060-061125-uozlgyle/otut-191</t>
        </is>
      </c>
      <c r="H5931" s="12" t="inlineStr">
        <is>
          <t>tbai-b20983060-061125-uozlgyle/otut-191</t>
        </is>
      </c>
      <c r="I5931" s="12" t="inlineStr">
        <is>
          <t/>
        </is>
      </c>
      <c r="J5931" s="12" t="inlineStr">
        <is>
          <t>14/01/2026</t>
        </is>
      </c>
      <c r="K5931" s="12" t="inlineStr">
        <is>
          <t>2025-FAKT-007450-00</t>
        </is>
      </c>
      <c r="L5931" s="12" t="inlineStr">
        <is>
          <t>Adjudicación provisional / definitiva</t>
        </is>
      </c>
      <c r="M5931" s="12" t="inlineStr">
        <is>
          <t>true</t>
        </is>
      </c>
      <c r="N5931" s="12" t="inlineStr">
        <is>
          <t/>
        </is>
      </c>
      <c r="O5931" s="12" t="inlineStr">
        <is>
          <t/>
        </is>
      </c>
      <c r="P5931" s="12" t="inlineStr">
        <is>
          <t/>
        </is>
      </c>
      <c r="Q5931" s="12" t="inlineStr">
        <is>
          <t/>
        </is>
      </c>
      <c r="R5931" s="12" t="inlineStr">
        <is>
          <t/>
        </is>
      </c>
      <c r="S5931" s="12" t="inlineStr">
        <is>
          <t>https://www.contratacion.euskadi.eus/webkpe00-kpeperfi/es/contenidos/anuncio_contratacion/expcm476097/es_doc/images/hernani_logo.jpg</t>
        </is>
      </c>
      <c r="T5931" s="12" t="inlineStr">
        <is>
          <t>Ayuntamiento de Hernani</t>
        </is>
      </c>
      <c r="U5931" s="12" t="inlineStr">
        <is>
          <t>B2004300F - Ayuntamiento de Hernani</t>
        </is>
      </c>
      <c r="V5931" s="12" t="inlineStr">
        <is>
          <t>Alcalde</t>
        </is>
      </c>
      <c r="W5931" s="12" t="inlineStr">
        <is>
          <t/>
        </is>
      </c>
      <c r="X5931" s="12" t="inlineStr">
        <is>
          <t/>
        </is>
      </c>
      <c r="Y5931" s="12" t="inlineStr">
        <is>
          <t/>
        </is>
      </c>
      <c r="Z5931" s="12" t="inlineStr">
        <is>
          <t>https://www.contratacion.euskadi.eus/anuncio_contratacion/tbai-b20983060-061125-uozlgyle-otut-191/webkpe00-kpesimpc/es/</t>
        </is>
      </c>
      <c r="AA5931" s="12" t="inlineStr">
        <is>
          <t>https://www.contratacion.euskadi.eus/webkpe00-kpesimpc/es/contenidos/anuncio_contratacion/expcm476097/es_doc/index.html</t>
        </is>
      </c>
      <c r="AB5931" s="12" t="inlineStr">
        <is>
          <t>https://www.contratacion.euskadi.eus/contenidos/anuncio_contratacion/expcm476097/es_doc/data/es_r01dtpd19bbcf159925ccad867cb5719bd6d02907a</t>
        </is>
      </c>
      <c r="AC5931" s="12" t="inlineStr">
        <is>
          <t>https://www.contratacion.euskadi.eus/contenidos/anuncio_contratacion/expcm476097/r01Index/expcm476097-idxContent.xml</t>
        </is>
      </c>
      <c r="AD5931" s="12" t="inlineStr">
        <is>
          <t>14/01/2026</t>
        </is>
      </c>
      <c r="AE5931" s="12" t="inlineStr">
        <is>
          <t>r01etpd150f69471cf19325f3678dc3237cb5165c6</t>
        </is>
      </c>
      <c r="AF5931" s="12" t="inlineStr">
        <is>
          <t>Ayuntamiento de Hernani</t>
        </is>
      </c>
      <c r="AG5931" s="12" t="inlineStr">
        <is>
          <t>r01etpd150f6b7673919325f3677d19a13c2103da1</t>
        </is>
      </c>
      <c r="AH5931" s="12" t="inlineStr">
        <is>
          <t>Ayuntamiento de Hernani</t>
        </is>
      </c>
      <c r="AI5931" s="12" t="inlineStr">
        <is>
          <t/>
        </is>
      </c>
      <c r="AJ5931" s="12" t="inlineStr">
        <is>
          <t/>
        </is>
      </c>
    </row>
    <row r="5932" customHeight="true" ht="15.0">
      <c r="A5932" s="12" t="inlineStr">
        <is>
          <t>euskalduntzeko ikastaroak: administrazio hizkera/cursos servicio de euskaldunizacion: administrazio hizkera</t>
        </is>
      </c>
      <c r="B5932" s="12" t="inlineStr">
        <is>
          <t/>
        </is>
      </c>
      <c r="C5932" s="12" t="inlineStr">
        <is>
          <t>Gobierno Vasco</t>
        </is>
      </c>
      <c r="D5932" s="12" t="inlineStr">
        <is>
          <t/>
        </is>
      </c>
      <c r="E5932" s="12" t="inlineStr">
        <is>
          <t/>
        </is>
      </c>
      <c r="F5932" s="12" t="inlineStr">
        <is>
          <t/>
        </is>
      </c>
      <c r="G5932" s="12" t="inlineStr">
        <is>
          <t>euskalduntzeko ikastaroak: administrazio hizkera/cursos servicio de euskaldunizacion: administrazio hizkera</t>
        </is>
      </c>
      <c r="H5932" s="12" t="inlineStr">
        <is>
          <t>euskalduntzeko ikastaroak: administrazio hizkera/cursos servicio de euskaldunizacion: administrazio hizkera</t>
        </is>
      </c>
      <c r="I5932" s="12" t="inlineStr">
        <is>
          <t/>
        </is>
      </c>
      <c r="J5932" s="12" t="inlineStr">
        <is>
          <t>14/01/2026</t>
        </is>
      </c>
      <c r="K5932" s="12" t="inlineStr">
        <is>
          <t>2025-FAKT-007459-00</t>
        </is>
      </c>
      <c r="L5932" s="12" t="inlineStr">
        <is>
          <t>Adjudicación provisional / definitiva</t>
        </is>
      </c>
      <c r="M5932" s="12" t="inlineStr">
        <is>
          <t>true</t>
        </is>
      </c>
      <c r="N5932" s="12" t="inlineStr">
        <is>
          <t/>
        </is>
      </c>
      <c r="O5932" s="12" t="inlineStr">
        <is>
          <t/>
        </is>
      </c>
      <c r="P5932" s="12" t="inlineStr">
        <is>
          <t/>
        </is>
      </c>
      <c r="Q5932" s="12" t="inlineStr">
        <is>
          <t/>
        </is>
      </c>
      <c r="R5932" s="12" t="inlineStr">
        <is>
          <t/>
        </is>
      </c>
      <c r="S5932" s="12" t="inlineStr">
        <is>
          <t>https://www.contratacion.euskadi.eus/webkpe00-kpeperfi/es/contenidos/anuncio_contratacion/expcm476098/es_doc/images/hernani_logo.jpg</t>
        </is>
      </c>
      <c r="T5932" s="12" t="inlineStr">
        <is>
          <t>Ayuntamiento de Hernani</t>
        </is>
      </c>
      <c r="U5932" s="12" t="inlineStr">
        <is>
          <t>B2004300F - Ayuntamiento de Hernani</t>
        </is>
      </c>
      <c r="V5932" s="12" t="inlineStr">
        <is>
          <t>Alcalde</t>
        </is>
      </c>
      <c r="W5932" s="12" t="inlineStr">
        <is>
          <t/>
        </is>
      </c>
      <c r="X5932" s="12" t="inlineStr">
        <is>
          <t/>
        </is>
      </c>
      <c r="Y5932" s="12" t="inlineStr">
        <is>
          <t/>
        </is>
      </c>
      <c r="Z5932" s="12" t="inlineStr">
        <is>
          <t>https://www.contratacion.euskadi.eus/anuncio_contratacion/euskalduntzeko-ikastaroak-administrazio-hizkera-cursos-servicio-euskaldunizacion-administrazio-hizkera/expcm476098/webkpe00-kpesimpc/es/</t>
        </is>
      </c>
      <c r="AA5932" s="12" t="inlineStr">
        <is>
          <t>https://www.contratacion.euskadi.eus/webkpe00-kpesimpc/es/contenidos/anuncio_contratacion/expcm476098/es_doc/index.html</t>
        </is>
      </c>
      <c r="AB5932" s="12" t="inlineStr">
        <is>
          <t>https://www.contratacion.euskadi.eus/contenidos/anuncio_contratacion/expcm476098/es_doc/data/es_r01dtpd019bbcf1814e5ccad86726f8403ef0c6550</t>
        </is>
      </c>
      <c r="AC5932" s="12" t="inlineStr">
        <is>
          <t>https://www.contratacion.euskadi.eus/contenidos/anuncio_contratacion/expcm476098/r01Index/expcm476098-idxContent.xml</t>
        </is>
      </c>
      <c r="AD5932" s="12" t="inlineStr">
        <is>
          <t>14/01/2026</t>
        </is>
      </c>
      <c r="AE5932" s="12" t="inlineStr">
        <is>
          <t>r01etpd150f69471cf19325f3678dc3237cb5165c6</t>
        </is>
      </c>
      <c r="AF5932" s="12" t="inlineStr">
        <is>
          <t>Ayuntamiento de Hernani</t>
        </is>
      </c>
      <c r="AG5932" s="12" t="inlineStr">
        <is>
          <t>r01etpd150f6b7673919325f3677d19a13c2103da1</t>
        </is>
      </c>
      <c r="AH5932" s="12" t="inlineStr">
        <is>
          <t>Ayuntamiento de Hernani</t>
        </is>
      </c>
      <c r="AI5932" s="12" t="inlineStr">
        <is>
          <t/>
        </is>
      </c>
      <c r="AJ5932" s="12" t="inlineStr">
        <is>
          <t/>
        </is>
      </c>
    </row>
    <row r="5933" customHeight="true" ht="15.0">
      <c r="A5933" s="12" t="inlineStr">
        <is>
          <t>tbai-72451876j-071125-rxbuxl+qi8mom-166</t>
        </is>
      </c>
      <c r="B5933" s="12" t="inlineStr">
        <is>
          <t/>
        </is>
      </c>
      <c r="C5933" s="12" t="inlineStr">
        <is>
          <t>Gobierno Vasco</t>
        </is>
      </c>
      <c r="D5933" s="12" t="inlineStr">
        <is>
          <t/>
        </is>
      </c>
      <c r="E5933" s="12" t="inlineStr">
        <is>
          <t/>
        </is>
      </c>
      <c r="F5933" s="12" t="inlineStr">
        <is>
          <t/>
        </is>
      </c>
      <c r="G5933" s="12" t="inlineStr">
        <is>
          <t>tbai-72451876j-071125-rxbuxl+qi8mom-166</t>
        </is>
      </c>
      <c r="H5933" s="12" t="inlineStr">
        <is>
          <t>tbai-72451876j-071125-rxbuxl+qi8mom-166</t>
        </is>
      </c>
      <c r="I5933" s="12" t="inlineStr">
        <is>
          <t/>
        </is>
      </c>
      <c r="J5933" s="12" t="inlineStr">
        <is>
          <t>14/01/2026</t>
        </is>
      </c>
      <c r="K5933" s="12" t="inlineStr">
        <is>
          <t>2025-FAKT-007506-00</t>
        </is>
      </c>
      <c r="L5933" s="12" t="inlineStr">
        <is>
          <t>Adjudicación provisional / definitiva</t>
        </is>
      </c>
      <c r="M5933" s="12" t="inlineStr">
        <is>
          <t>true</t>
        </is>
      </c>
      <c r="N5933" s="12" t="inlineStr">
        <is>
          <t/>
        </is>
      </c>
      <c r="O5933" s="12" t="inlineStr">
        <is>
          <t/>
        </is>
      </c>
      <c r="P5933" s="12" t="inlineStr">
        <is>
          <t/>
        </is>
      </c>
      <c r="Q5933" s="12" t="inlineStr">
        <is>
          <t/>
        </is>
      </c>
      <c r="R5933" s="12" t="inlineStr">
        <is>
          <t/>
        </is>
      </c>
      <c r="S5933" s="12" t="inlineStr">
        <is>
          <t>https://www.contratacion.euskadi.eus/webkpe00-kpeperfi/es/contenidos/anuncio_contratacion/expcm476099/es_doc/images/hernani_logo.jpg</t>
        </is>
      </c>
      <c r="T5933" s="12" t="inlineStr">
        <is>
          <t>Ayuntamiento de Hernani</t>
        </is>
      </c>
      <c r="U5933" s="12" t="inlineStr">
        <is>
          <t>B2004300F - Ayuntamiento de Hernani</t>
        </is>
      </c>
      <c r="V5933" s="12" t="inlineStr">
        <is>
          <t>Alcalde</t>
        </is>
      </c>
      <c r="W5933" s="12" t="inlineStr">
        <is>
          <t/>
        </is>
      </c>
      <c r="X5933" s="12" t="inlineStr">
        <is>
          <t/>
        </is>
      </c>
      <c r="Y5933" s="12" t="inlineStr">
        <is>
          <t/>
        </is>
      </c>
      <c r="Z5933" s="12" t="inlineStr">
        <is>
          <t>https://www.contratacion.euskadi.eus/anuncio_contratacion/tbai-72451876j-071125-rxbuxl+qi8mom-166/webkpe00-kpesimpc/es/</t>
        </is>
      </c>
      <c r="AA5933" s="12" t="inlineStr">
        <is>
          <t>https://www.contratacion.euskadi.eus/webkpe00-kpesimpc/es/contenidos/anuncio_contratacion/expcm476099/es_doc/index.html</t>
        </is>
      </c>
      <c r="AB5933" s="12" t="inlineStr">
        <is>
          <t>https://www.contratacion.euskadi.eus/contenidos/anuncio_contratacion/expcm476099/es_doc/data/es_r01dtpd19bbcf1a92a5ccad8673947033d99c5f815</t>
        </is>
      </c>
      <c r="AC5933" s="12" t="inlineStr">
        <is>
          <t>https://www.contratacion.euskadi.eus/contenidos/anuncio_contratacion/expcm476099/r01Index/expcm476099-idxContent.xml</t>
        </is>
      </c>
      <c r="AD5933" s="12" t="inlineStr">
        <is>
          <t>14/01/2026</t>
        </is>
      </c>
      <c r="AE5933" s="12" t="inlineStr">
        <is>
          <t>r01etpd150f69471cf19325f3678dc3237cb5165c6</t>
        </is>
      </c>
      <c r="AF5933" s="12" t="inlineStr">
        <is>
          <t>Ayuntamiento de Hernani</t>
        </is>
      </c>
      <c r="AG5933" s="12" t="inlineStr">
        <is>
          <t>r01etpd150f6b7673919325f3677d19a13c2103da1</t>
        </is>
      </c>
      <c r="AH5933" s="12" t="inlineStr">
        <is>
          <t>Ayuntamiento de Hernani</t>
        </is>
      </c>
      <c r="AI5933" s="12" t="inlineStr">
        <is>
          <t/>
        </is>
      </c>
      <c r="AJ5933" s="12" t="inlineStr">
        <is>
          <t/>
        </is>
      </c>
    </row>
    <row r="5934" customHeight="true" ht="15.0">
      <c r="A5934" s="12" t="inlineStr">
        <is>
          <t>ur ihesen detekzioa eta lokalizazioa hernaniko errugbi zelaian eta sarrerako atarian.</t>
        </is>
      </c>
      <c r="B5934" s="12" t="inlineStr">
        <is>
          <t/>
        </is>
      </c>
      <c r="C5934" s="12" t="inlineStr">
        <is>
          <t>Gobierno Vasco</t>
        </is>
      </c>
      <c r="D5934" s="12" t="inlineStr">
        <is>
          <t/>
        </is>
      </c>
      <c r="E5934" s="12" t="inlineStr">
        <is>
          <t/>
        </is>
      </c>
      <c r="F5934" s="12" t="inlineStr">
        <is>
          <t/>
        </is>
      </c>
      <c r="G5934" s="12" t="inlineStr">
        <is>
          <t>ur ihesen detekzioa eta lokalizazioa hernaniko errugbi zelaian eta sarrerako atarian.</t>
        </is>
      </c>
      <c r="H5934" s="12" t="inlineStr">
        <is>
          <t>ur ihesen detekzioa eta lokalizazioa hernaniko errugbi zelaian eta sarrerako atarian.</t>
        </is>
      </c>
      <c r="I5934" s="12" t="inlineStr">
        <is>
          <t/>
        </is>
      </c>
      <c r="J5934" s="12" t="inlineStr">
        <is>
          <t>14/01/2026</t>
        </is>
      </c>
      <c r="K5934" s="12" t="inlineStr">
        <is>
          <t>2025-FAKT-007513-00</t>
        </is>
      </c>
      <c r="L5934" s="12" t="inlineStr">
        <is>
          <t>Adjudicación provisional / definitiva</t>
        </is>
      </c>
      <c r="M5934" s="12" t="inlineStr">
        <is>
          <t>true</t>
        </is>
      </c>
      <c r="N5934" s="12" t="inlineStr">
        <is>
          <t/>
        </is>
      </c>
      <c r="O5934" s="12" t="inlineStr">
        <is>
          <t/>
        </is>
      </c>
      <c r="P5934" s="12" t="inlineStr">
        <is>
          <t/>
        </is>
      </c>
      <c r="Q5934" s="12" t="inlineStr">
        <is>
          <t/>
        </is>
      </c>
      <c r="R5934" s="12" t="inlineStr">
        <is>
          <t/>
        </is>
      </c>
      <c r="S5934" s="12" t="inlineStr">
        <is>
          <t>https://www.contratacion.euskadi.eus/webkpe00-kpeperfi/es/contenidos/anuncio_contratacion/expcm476100/es_doc/images/hernani_logo.jpg</t>
        </is>
      </c>
      <c r="T5934" s="12" t="inlineStr">
        <is>
          <t>Ayuntamiento de Hernani</t>
        </is>
      </c>
      <c r="U5934" s="12" t="inlineStr">
        <is>
          <t>B2004300F - Ayuntamiento de Hernani</t>
        </is>
      </c>
      <c r="V5934" s="12" t="inlineStr">
        <is>
          <t>Alcalde</t>
        </is>
      </c>
      <c r="W5934" s="12" t="inlineStr">
        <is>
          <t/>
        </is>
      </c>
      <c r="X5934" s="12" t="inlineStr">
        <is>
          <t/>
        </is>
      </c>
      <c r="Y5934" s="12" t="inlineStr">
        <is>
          <t/>
        </is>
      </c>
      <c r="Z5934" s="12" t="inlineStr">
        <is>
          <t>https://www.contratacion.euskadi.eus/anuncio_contratacion/ur-ihesen-detekzioa-eta-lokalizazioa-hernaniko-errugbi-zelaian-eta-sarrerako-atarian/webkpe00-kpesimpc/es/</t>
        </is>
      </c>
      <c r="AA5934" s="12" t="inlineStr">
        <is>
          <t>https://www.contratacion.euskadi.eus/webkpe00-kpesimpc/es/contenidos/anuncio_contratacion/expcm476100/es_doc/index.html</t>
        </is>
      </c>
      <c r="AB5934" s="12" t="inlineStr">
        <is>
          <t>https://www.contratacion.euskadi.eus/contenidos/anuncio_contratacion/expcm476100/es_doc/data/es_r01dtpd19bbcf1d1075ccad867ab6ca96523edc4f3</t>
        </is>
      </c>
      <c r="AC5934" s="12" t="inlineStr">
        <is>
          <t>https://www.contratacion.euskadi.eus/contenidos/anuncio_contratacion/expcm476100/r01Index/expcm476100-idxContent.xml</t>
        </is>
      </c>
      <c r="AD5934" s="12" t="inlineStr">
        <is>
          <t>14/01/2026</t>
        </is>
      </c>
      <c r="AE5934" s="12" t="inlineStr">
        <is>
          <t>r01etpd150f69471cf19325f3678dc3237cb5165c6</t>
        </is>
      </c>
      <c r="AF5934" s="12" t="inlineStr">
        <is>
          <t>Ayuntamiento de Hernani</t>
        </is>
      </c>
      <c r="AG5934" s="12" t="inlineStr">
        <is>
          <t>r01etpd150f6b7673919325f3677d19a13c2103da1</t>
        </is>
      </c>
      <c r="AH5934" s="12" t="inlineStr">
        <is>
          <t>Ayuntamiento de Hernani</t>
        </is>
      </c>
      <c r="AI5934" s="12" t="inlineStr">
        <is>
          <t/>
        </is>
      </c>
      <c r="AJ5934" s="12" t="inlineStr">
        <is>
          <t/>
        </is>
      </c>
    </row>
    <row r="5935" customHeight="true" ht="15.0">
      <c r="A5935" s="12" t="inlineStr">
        <is>
          <t>urria. elikagaien garraio zerbitzua</t>
        </is>
      </c>
      <c r="B5935" s="12" t="inlineStr">
        <is>
          <t/>
        </is>
      </c>
      <c r="C5935" s="12" t="inlineStr">
        <is>
          <t>Gobierno Vasco</t>
        </is>
      </c>
      <c r="D5935" s="12" t="inlineStr">
        <is>
          <t/>
        </is>
      </c>
      <c r="E5935" s="12" t="inlineStr">
        <is>
          <t/>
        </is>
      </c>
      <c r="F5935" s="12" t="inlineStr">
        <is>
          <t/>
        </is>
      </c>
      <c r="G5935" s="12" t="inlineStr">
        <is>
          <t>urria. elikagaien garraio zerbitzua</t>
        </is>
      </c>
      <c r="H5935" s="12" t="inlineStr">
        <is>
          <t>urria. elikagaien garraio zerbitzua</t>
        </is>
      </c>
      <c r="I5935" s="12" t="inlineStr">
        <is>
          <t/>
        </is>
      </c>
      <c r="J5935" s="12" t="inlineStr">
        <is>
          <t>14/01/2026</t>
        </is>
      </c>
      <c r="K5935" s="12" t="inlineStr">
        <is>
          <t>2025-FAKT-007514-00</t>
        </is>
      </c>
      <c r="L5935" s="12" t="inlineStr">
        <is>
          <t>Adjudicación provisional / definitiva</t>
        </is>
      </c>
      <c r="M5935" s="12" t="inlineStr">
        <is>
          <t>true</t>
        </is>
      </c>
      <c r="N5935" s="12" t="inlineStr">
        <is>
          <t/>
        </is>
      </c>
      <c r="O5935" s="12" t="inlineStr">
        <is>
          <t/>
        </is>
      </c>
      <c r="P5935" s="12" t="inlineStr">
        <is>
          <t/>
        </is>
      </c>
      <c r="Q5935" s="12" t="inlineStr">
        <is>
          <t/>
        </is>
      </c>
      <c r="R5935" s="12" t="inlineStr">
        <is>
          <t/>
        </is>
      </c>
      <c r="S5935" s="12" t="inlineStr">
        <is>
          <t>https://www.contratacion.euskadi.eus/webkpe00-kpeperfi/es/contenidos/anuncio_contratacion/expcm476101/es_doc/images/hernani_logo.jpg</t>
        </is>
      </c>
      <c r="T5935" s="12" t="inlineStr">
        <is>
          <t>Ayuntamiento de Hernani</t>
        </is>
      </c>
      <c r="U5935" s="12" t="inlineStr">
        <is>
          <t>B2004300F - Ayuntamiento de Hernani</t>
        </is>
      </c>
      <c r="V5935" s="12" t="inlineStr">
        <is>
          <t>Alcalde</t>
        </is>
      </c>
      <c r="W5935" s="12" t="inlineStr">
        <is>
          <t/>
        </is>
      </c>
      <c r="X5935" s="12" t="inlineStr">
        <is>
          <t/>
        </is>
      </c>
      <c r="Y5935" s="12" t="inlineStr">
        <is>
          <t/>
        </is>
      </c>
      <c r="Z5935" s="12" t="inlineStr">
        <is>
          <t>https://www.contratacion.euskadi.eus/anuncio_contratacion/urria-elikagaien-garraio-zerbitzua/webkpe00-kpesimpc/es/</t>
        </is>
      </c>
      <c r="AA5935" s="12" t="inlineStr">
        <is>
          <t>https://www.contratacion.euskadi.eus/webkpe00-kpesimpc/es/contenidos/anuncio_contratacion/expcm476101/es_doc/index.html</t>
        </is>
      </c>
      <c r="AB5935" s="12" t="inlineStr">
        <is>
          <t>https://www.contratacion.euskadi.eus/contenidos/anuncio_contratacion/expcm476101/es_doc/data/es_r01dtpd19bbcf5c56c5ccad8673532ef3f2f6beae0</t>
        </is>
      </c>
      <c r="AC5935" s="12" t="inlineStr">
        <is>
          <t>https://www.contratacion.euskadi.eus/contenidos/anuncio_contratacion/expcm476101/r01Index/expcm476101-idxContent.xml</t>
        </is>
      </c>
      <c r="AD5935" s="12" t="inlineStr">
        <is>
          <t>14/01/2026</t>
        </is>
      </c>
      <c r="AE5935" s="12" t="inlineStr">
        <is>
          <t>r01etpd150f69471cf19325f3678dc3237cb5165c6</t>
        </is>
      </c>
      <c r="AF5935" s="12" t="inlineStr">
        <is>
          <t>Ayuntamiento de Hernani</t>
        </is>
      </c>
      <c r="AG5935" s="12" t="inlineStr">
        <is>
          <t>r01etpd150f6b7673919325f3677d19a13c2103da1</t>
        </is>
      </c>
      <c r="AH5935" s="12" t="inlineStr">
        <is>
          <t>Ayuntamiento de Hernani</t>
        </is>
      </c>
      <c r="AI5935" s="12" t="inlineStr">
        <is>
          <t/>
        </is>
      </c>
      <c r="AJ5935" s="12" t="inlineStr">
        <is>
          <t/>
        </is>
      </c>
    </row>
    <row r="5936" customHeight="true" ht="15.0">
      <c r="A5936" s="12" t="inlineStr">
        <is>
          <t>2025eko azaroaren 7an afaria.-</t>
        </is>
      </c>
      <c r="B5936" s="12" t="inlineStr">
        <is>
          <t/>
        </is>
      </c>
      <c r="C5936" s="12" t="inlineStr">
        <is>
          <t>Gobierno Vasco</t>
        </is>
      </c>
      <c r="D5936" s="12" t="inlineStr">
        <is>
          <t/>
        </is>
      </c>
      <c r="E5936" s="12" t="inlineStr">
        <is>
          <t/>
        </is>
      </c>
      <c r="F5936" s="12" t="inlineStr">
        <is>
          <t/>
        </is>
      </c>
      <c r="G5936" s="12" t="inlineStr">
        <is>
          <t>2025eko azaroaren 7an afaria.-</t>
        </is>
      </c>
      <c r="H5936" s="12" t="inlineStr">
        <is>
          <t>2025eko azaroaren 7an afaria.-</t>
        </is>
      </c>
      <c r="I5936" s="12" t="inlineStr">
        <is>
          <t/>
        </is>
      </c>
      <c r="J5936" s="12" t="inlineStr">
        <is>
          <t>14/01/2026</t>
        </is>
      </c>
      <c r="K5936" s="12" t="inlineStr">
        <is>
          <t>2025-FAKT-007516-00</t>
        </is>
      </c>
      <c r="L5936" s="12" t="inlineStr">
        <is>
          <t>Adjudicación provisional / definitiva</t>
        </is>
      </c>
      <c r="M5936" s="12" t="inlineStr">
        <is>
          <t>true</t>
        </is>
      </c>
      <c r="N5936" s="12" t="inlineStr">
        <is>
          <t/>
        </is>
      </c>
      <c r="O5936" s="12" t="inlineStr">
        <is>
          <t/>
        </is>
      </c>
      <c r="P5936" s="12" t="inlineStr">
        <is>
          <t/>
        </is>
      </c>
      <c r="Q5936" s="12" t="inlineStr">
        <is>
          <t/>
        </is>
      </c>
      <c r="R5936" s="12" t="inlineStr">
        <is>
          <t/>
        </is>
      </c>
      <c r="S5936" s="12" t="inlineStr">
        <is>
          <t>https://www.contratacion.euskadi.eus/webkpe00-kpeperfi/es/contenidos/anuncio_contratacion/expcm476102/es_doc/images/hernani_logo.jpg</t>
        </is>
      </c>
      <c r="T5936" s="12" t="inlineStr">
        <is>
          <t>Ayuntamiento de Hernani</t>
        </is>
      </c>
      <c r="U5936" s="12" t="inlineStr">
        <is>
          <t>B2004300F - Ayuntamiento de Hernani</t>
        </is>
      </c>
      <c r="V5936" s="12" t="inlineStr">
        <is>
          <t>Alcalde</t>
        </is>
      </c>
      <c r="W5936" s="12" t="inlineStr">
        <is>
          <t/>
        </is>
      </c>
      <c r="X5936" s="12" t="inlineStr">
        <is>
          <t/>
        </is>
      </c>
      <c r="Y5936" s="12" t="inlineStr">
        <is>
          <t/>
        </is>
      </c>
      <c r="Z5936" s="12" t="inlineStr">
        <is>
          <t>https://www.contratacion.euskadi.eus/anuncio_contratacion/2025eko-azaroaren-7an-afaria/webkpe00-kpesimpc/es/</t>
        </is>
      </c>
      <c r="AA5936" s="12" t="inlineStr">
        <is>
          <t>https://www.contratacion.euskadi.eus/webkpe00-kpesimpc/es/contenidos/anuncio_contratacion/expcm476102/es_doc/index.html</t>
        </is>
      </c>
      <c r="AB5936" s="12" t="inlineStr">
        <is>
          <t>https://www.contratacion.euskadi.eus/contenidos/anuncio_contratacion/expcm476102/es_doc/data/es_r01dtpd19bbcf5ed305ccad867f565a3a0bda38e81</t>
        </is>
      </c>
      <c r="AC5936" s="12" t="inlineStr">
        <is>
          <t>https://www.contratacion.euskadi.eus/contenidos/anuncio_contratacion/expcm476102/r01Index/expcm476102-idxContent.xml</t>
        </is>
      </c>
      <c r="AD5936" s="12" t="inlineStr">
        <is>
          <t>14/01/2026</t>
        </is>
      </c>
      <c r="AE5936" s="12" t="inlineStr">
        <is>
          <t>r01etpd150f69471cf19325f3678dc3237cb5165c6</t>
        </is>
      </c>
      <c r="AF5936" s="12" t="inlineStr">
        <is>
          <t>Ayuntamiento de Hernani</t>
        </is>
      </c>
      <c r="AG5936" s="12" t="inlineStr">
        <is>
          <t>r01etpd150f6b7673919325f3677d19a13c2103da1</t>
        </is>
      </c>
      <c r="AH5936" s="12" t="inlineStr">
        <is>
          <t>Ayuntamiento de Hernani</t>
        </is>
      </c>
      <c r="AI5936" s="12" t="inlineStr">
        <is>
          <t/>
        </is>
      </c>
      <c r="AJ5936" s="12" t="inlineStr">
        <is>
          <t/>
        </is>
      </c>
    </row>
    <row r="5937" customHeight="true" ht="15.0">
      <c r="A5937" s="12" t="inlineStr">
        <is>
          <t>2025ko azaroaren 6an bazkaria.-</t>
        </is>
      </c>
      <c r="B5937" s="12" t="inlineStr">
        <is>
          <t/>
        </is>
      </c>
      <c r="C5937" s="12" t="inlineStr">
        <is>
          <t>Gobierno Vasco</t>
        </is>
      </c>
      <c r="D5937" s="12" t="inlineStr">
        <is>
          <t/>
        </is>
      </c>
      <c r="E5937" s="12" t="inlineStr">
        <is>
          <t/>
        </is>
      </c>
      <c r="F5937" s="12" t="inlineStr">
        <is>
          <t/>
        </is>
      </c>
      <c r="G5937" s="12" t="inlineStr">
        <is>
          <t>2025ko azaroaren 6an bazkaria.-</t>
        </is>
      </c>
      <c r="H5937" s="12" t="inlineStr">
        <is>
          <t>2025ko azaroaren 6an bazkaria.-</t>
        </is>
      </c>
      <c r="I5937" s="12" t="inlineStr">
        <is>
          <t/>
        </is>
      </c>
      <c r="J5937" s="12" t="inlineStr">
        <is>
          <t>14/01/2026</t>
        </is>
      </c>
      <c r="K5937" s="12" t="inlineStr">
        <is>
          <t>2025-FAKT-007517-00</t>
        </is>
      </c>
      <c r="L5937" s="12" t="inlineStr">
        <is>
          <t>Adjudicación provisional / definitiva</t>
        </is>
      </c>
      <c r="M5937" s="12" t="inlineStr">
        <is>
          <t>true</t>
        </is>
      </c>
      <c r="N5937" s="12" t="inlineStr">
        <is>
          <t/>
        </is>
      </c>
      <c r="O5937" s="12" t="inlineStr">
        <is>
          <t/>
        </is>
      </c>
      <c r="P5937" s="12" t="inlineStr">
        <is>
          <t/>
        </is>
      </c>
      <c r="Q5937" s="12" t="inlineStr">
        <is>
          <t/>
        </is>
      </c>
      <c r="R5937" s="12" t="inlineStr">
        <is>
          <t/>
        </is>
      </c>
      <c r="S5937" s="12" t="inlineStr">
        <is>
          <t>https://www.contratacion.euskadi.eus/webkpe00-kpeperfi/es/contenidos/anuncio_contratacion/expcm476103/es_doc/images/hernani_logo.jpg</t>
        </is>
      </c>
      <c r="T5937" s="12" t="inlineStr">
        <is>
          <t>Ayuntamiento de Hernani</t>
        </is>
      </c>
      <c r="U5937" s="12" t="inlineStr">
        <is>
          <t>B2004300F - Ayuntamiento de Hernani</t>
        </is>
      </c>
      <c r="V5937" s="12" t="inlineStr">
        <is>
          <t>Alcalde</t>
        </is>
      </c>
      <c r="W5937" s="12" t="inlineStr">
        <is>
          <t/>
        </is>
      </c>
      <c r="X5937" s="12" t="inlineStr">
        <is>
          <t/>
        </is>
      </c>
      <c r="Y5937" s="12" t="inlineStr">
        <is>
          <t/>
        </is>
      </c>
      <c r="Z5937" s="12" t="inlineStr">
        <is>
          <t>https://www.contratacion.euskadi.eus/anuncio_contratacion/2025ko-azaroaren-6an-bazkaria/webkpe00-kpesimpc/es/</t>
        </is>
      </c>
      <c r="AA5937" s="12" t="inlineStr">
        <is>
          <t>https://www.contratacion.euskadi.eus/webkpe00-kpesimpc/es/contenidos/anuncio_contratacion/expcm476103/es_doc/index.html</t>
        </is>
      </c>
      <c r="AB5937" s="12" t="inlineStr">
        <is>
          <t>https://www.contratacion.euskadi.eus/contenidos/anuncio_contratacion/expcm476103/es_doc/data/es_r01dtpd19bbcf615165ccad867ff44472a667d0b5c</t>
        </is>
      </c>
      <c r="AC5937" s="12" t="inlineStr">
        <is>
          <t>https://www.contratacion.euskadi.eus/contenidos/anuncio_contratacion/expcm476103/r01Index/expcm476103-idxContent.xml</t>
        </is>
      </c>
      <c r="AD5937" s="12" t="inlineStr">
        <is>
          <t>14/01/2026</t>
        </is>
      </c>
      <c r="AE5937" s="12" t="inlineStr">
        <is>
          <t>r01etpd150f69471cf19325f3678dc3237cb5165c6</t>
        </is>
      </c>
      <c r="AF5937" s="12" t="inlineStr">
        <is>
          <t>Ayuntamiento de Hernani</t>
        </is>
      </c>
      <c r="AG5937" s="12" t="inlineStr">
        <is>
          <t>r01etpd150f6b7673919325f3677d19a13c2103da1</t>
        </is>
      </c>
      <c r="AH5937" s="12" t="inlineStr">
        <is>
          <t>Ayuntamiento de Hernani</t>
        </is>
      </c>
      <c r="AI5937" s="12" t="inlineStr">
        <is>
          <t/>
        </is>
      </c>
      <c r="AJ5937" s="12" t="inlineStr">
        <is>
          <t/>
        </is>
      </c>
    </row>
    <row r="5938" customHeight="true" ht="15.0">
      <c r="A5938" s="12" t="inlineStr">
        <is>
          <t>azaroa. mawis kuota</t>
        </is>
      </c>
      <c r="B5938" s="12" t="inlineStr">
        <is>
          <t/>
        </is>
      </c>
      <c r="C5938" s="12" t="inlineStr">
        <is>
          <t>Gobierno Vasco</t>
        </is>
      </c>
      <c r="D5938" s="12" t="inlineStr">
        <is>
          <t/>
        </is>
      </c>
      <c r="E5938" s="12" t="inlineStr">
        <is>
          <t/>
        </is>
      </c>
      <c r="F5938" s="12" t="inlineStr">
        <is>
          <t/>
        </is>
      </c>
      <c r="G5938" s="12" t="inlineStr">
        <is>
          <t>azaroa. mawis kuota</t>
        </is>
      </c>
      <c r="H5938" s="12" t="inlineStr">
        <is>
          <t>azaroa. mawis kuota</t>
        </is>
      </c>
      <c r="I5938" s="12" t="inlineStr">
        <is>
          <t/>
        </is>
      </c>
      <c r="J5938" s="12" t="inlineStr">
        <is>
          <t>14/01/2026</t>
        </is>
      </c>
      <c r="K5938" s="12" t="inlineStr">
        <is>
          <t>2025-FAKT-007519-00</t>
        </is>
      </c>
      <c r="L5938" s="12" t="inlineStr">
        <is>
          <t>Adjudicación provisional / definitiva</t>
        </is>
      </c>
      <c r="M5938" s="12" t="inlineStr">
        <is>
          <t>true</t>
        </is>
      </c>
      <c r="N5938" s="12" t="inlineStr">
        <is>
          <t/>
        </is>
      </c>
      <c r="O5938" s="12" t="inlineStr">
        <is>
          <t/>
        </is>
      </c>
      <c r="P5938" s="12" t="inlineStr">
        <is>
          <t/>
        </is>
      </c>
      <c r="Q5938" s="12" t="inlineStr">
        <is>
          <t/>
        </is>
      </c>
      <c r="R5938" s="12" t="inlineStr">
        <is>
          <t/>
        </is>
      </c>
      <c r="S5938" s="12" t="inlineStr">
        <is>
          <t>https://www.contratacion.euskadi.eus/webkpe00-kpeperfi/es/contenidos/anuncio_contratacion/expcm476104/es_doc/images/hernani_logo.jpg</t>
        </is>
      </c>
      <c r="T5938" s="12" t="inlineStr">
        <is>
          <t>Ayuntamiento de Hernani</t>
        </is>
      </c>
      <c r="U5938" s="12" t="inlineStr">
        <is>
          <t>B2004300F - Ayuntamiento de Hernani</t>
        </is>
      </c>
      <c r="V5938" s="12" t="inlineStr">
        <is>
          <t>Alcalde</t>
        </is>
      </c>
      <c r="W5938" s="12" t="inlineStr">
        <is>
          <t/>
        </is>
      </c>
      <c r="X5938" s="12" t="inlineStr">
        <is>
          <t/>
        </is>
      </c>
      <c r="Y5938" s="12" t="inlineStr">
        <is>
          <t/>
        </is>
      </c>
      <c r="Z5938" s="12" t="inlineStr">
        <is>
          <t>https://www.contratacion.euskadi.eus/anuncio_contratacion/azaroa-mawis-kuota/expcm476104/webkpe00-kpesimpc/es/</t>
        </is>
      </c>
      <c r="AA5938" s="12" t="inlineStr">
        <is>
          <t>https://www.contratacion.euskadi.eus/webkpe00-kpesimpc/es/contenidos/anuncio_contratacion/expcm476104/es_doc/index.html</t>
        </is>
      </c>
      <c r="AB5938" s="12" t="inlineStr">
        <is>
          <t>https://www.contratacion.euskadi.eus/contenidos/anuncio_contratacion/expcm476104/es_doc/data/es_r01dtpd19bbcf63cb95ccad867538c54f5b6528f66</t>
        </is>
      </c>
      <c r="AC5938" s="12" t="inlineStr">
        <is>
          <t>https://www.contratacion.euskadi.eus/contenidos/anuncio_contratacion/expcm476104/r01Index/expcm476104-idxContent.xml</t>
        </is>
      </c>
      <c r="AD5938" s="12" t="inlineStr">
        <is>
          <t>14/01/2026</t>
        </is>
      </c>
      <c r="AE5938" s="12" t="inlineStr">
        <is>
          <t>r01etpd150f69471cf19325f3678dc3237cb5165c6</t>
        </is>
      </c>
      <c r="AF5938" s="12" t="inlineStr">
        <is>
          <t>Ayuntamiento de Hernani</t>
        </is>
      </c>
      <c r="AG5938" s="12" t="inlineStr">
        <is>
          <t>r01etpd150f6b7673919325f3677d19a13c2103da1</t>
        </is>
      </c>
      <c r="AH5938" s="12" t="inlineStr">
        <is>
          <t>Ayuntamiento de Hernani</t>
        </is>
      </c>
      <c r="AI5938" s="12" t="inlineStr">
        <is>
          <t/>
        </is>
      </c>
      <c r="AJ5938" s="12" t="inlineStr">
        <is>
          <t/>
        </is>
      </c>
    </row>
    <row r="5939" customHeight="true" ht="15.0">
      <c r="A5939" s="12" t="inlineStr">
        <is>
          <t>aulkiak hornitzea.-</t>
        </is>
      </c>
      <c r="B5939" s="12" t="inlineStr">
        <is>
          <t/>
        </is>
      </c>
      <c r="C5939" s="12" t="inlineStr">
        <is>
          <t>Gobierno Vasco</t>
        </is>
      </c>
      <c r="D5939" s="12" t="inlineStr">
        <is>
          <t/>
        </is>
      </c>
      <c r="E5939" s="12" t="inlineStr">
        <is>
          <t/>
        </is>
      </c>
      <c r="F5939" s="12" t="inlineStr">
        <is>
          <t/>
        </is>
      </c>
      <c r="G5939" s="12" t="inlineStr">
        <is>
          <t>aulkiak hornitzea.-</t>
        </is>
      </c>
      <c r="H5939" s="12" t="inlineStr">
        <is>
          <t>aulkiak hornitzea.-</t>
        </is>
      </c>
      <c r="I5939" s="12" t="inlineStr">
        <is>
          <t/>
        </is>
      </c>
      <c r="J5939" s="12" t="inlineStr">
        <is>
          <t>14/01/2026</t>
        </is>
      </c>
      <c r="K5939" s="12" t="inlineStr">
        <is>
          <t>2025-FAKT-007520-00</t>
        </is>
      </c>
      <c r="L5939" s="12" t="inlineStr">
        <is>
          <t>Adjudicación provisional / definitiva</t>
        </is>
      </c>
      <c r="M5939" s="12" t="inlineStr">
        <is>
          <t>true</t>
        </is>
      </c>
      <c r="N5939" s="12" t="inlineStr">
        <is>
          <t/>
        </is>
      </c>
      <c r="O5939" s="12" t="inlineStr">
        <is>
          <t/>
        </is>
      </c>
      <c r="P5939" s="12" t="inlineStr">
        <is>
          <t/>
        </is>
      </c>
      <c r="Q5939" s="12" t="inlineStr">
        <is>
          <t/>
        </is>
      </c>
      <c r="R5939" s="12" t="inlineStr">
        <is>
          <t/>
        </is>
      </c>
      <c r="S5939" s="12" t="inlineStr">
        <is>
          <t>https://www.contratacion.euskadi.eus/webkpe00-kpeperfi/es/contenidos/anuncio_contratacion/expcm476105/es_doc/images/hernani_logo.jpg</t>
        </is>
      </c>
      <c r="T5939" s="12" t="inlineStr">
        <is>
          <t>Ayuntamiento de Hernani</t>
        </is>
      </c>
      <c r="U5939" s="12" t="inlineStr">
        <is>
          <t>B2004300F - Ayuntamiento de Hernani</t>
        </is>
      </c>
      <c r="V5939" s="12" t="inlineStr">
        <is>
          <t>Alcalde</t>
        </is>
      </c>
      <c r="W5939" s="12" t="inlineStr">
        <is>
          <t/>
        </is>
      </c>
      <c r="X5939" s="12" t="inlineStr">
        <is>
          <t/>
        </is>
      </c>
      <c r="Y5939" s="12" t="inlineStr">
        <is>
          <t/>
        </is>
      </c>
      <c r="Z5939" s="12" t="inlineStr">
        <is>
          <t>https://www.contratacion.euskadi.eus/anuncio_contratacion/aulkiak-hornitzea/expcm476105/webkpe00-kpesimpc/es/</t>
        </is>
      </c>
      <c r="AA5939" s="12" t="inlineStr">
        <is>
          <t>https://www.contratacion.euskadi.eus/webkpe00-kpesimpc/es/contenidos/anuncio_contratacion/expcm476105/es_doc/index.html</t>
        </is>
      </c>
      <c r="AB5939" s="12" t="inlineStr">
        <is>
          <t>https://www.contratacion.euskadi.eus/contenidos/anuncio_contratacion/expcm476105/es_doc/data/es_r01dtpd19bbcf664985ccad867e5db677a81aa3906</t>
        </is>
      </c>
      <c r="AC5939" s="12" t="inlineStr">
        <is>
          <t>https://www.contratacion.euskadi.eus/contenidos/anuncio_contratacion/expcm476105/r01Index/expcm476105-idxContent.xml</t>
        </is>
      </c>
      <c r="AD5939" s="12" t="inlineStr">
        <is>
          <t>14/01/2026</t>
        </is>
      </c>
      <c r="AE5939" s="12" t="inlineStr">
        <is>
          <t>r01etpd150f69471cf19325f3678dc3237cb5165c6</t>
        </is>
      </c>
      <c r="AF5939" s="12" t="inlineStr">
        <is>
          <t>Ayuntamiento de Hernani</t>
        </is>
      </c>
      <c r="AG5939" s="12" t="inlineStr">
        <is>
          <t>r01etpd150f6b7673919325f3677d19a13c2103da1</t>
        </is>
      </c>
      <c r="AH5939" s="12" t="inlineStr">
        <is>
          <t>Ayuntamiento de Hernani</t>
        </is>
      </c>
      <c r="AI5939" s="12" t="inlineStr">
        <is>
          <t/>
        </is>
      </c>
      <c r="AJ5939" s="12" t="inlineStr">
        <is>
          <t/>
        </is>
      </c>
    </row>
    <row r="5940" customHeight="true" ht="15.0">
      <c r="A5940" s="12" t="inlineStr">
        <is>
          <t>kiroldegirako ura hornitzea.-</t>
        </is>
      </c>
      <c r="B5940" s="12" t="inlineStr">
        <is>
          <t/>
        </is>
      </c>
      <c r="C5940" s="12" t="inlineStr">
        <is>
          <t>Gobierno Vasco</t>
        </is>
      </c>
      <c r="D5940" s="12" t="inlineStr">
        <is>
          <t/>
        </is>
      </c>
      <c r="E5940" s="12" t="inlineStr">
        <is>
          <t/>
        </is>
      </c>
      <c r="F5940" s="12" t="inlineStr">
        <is>
          <t/>
        </is>
      </c>
      <c r="G5940" s="12" t="inlineStr">
        <is>
          <t>kiroldegirako ura hornitzea.-</t>
        </is>
      </c>
      <c r="H5940" s="12" t="inlineStr">
        <is>
          <t>kiroldegirako ura hornitzea.-</t>
        </is>
      </c>
      <c r="I5940" s="12" t="inlineStr">
        <is>
          <t/>
        </is>
      </c>
      <c r="J5940" s="12" t="inlineStr">
        <is>
          <t>14/01/2026</t>
        </is>
      </c>
      <c r="K5940" s="12" t="inlineStr">
        <is>
          <t>2025-FAKT-007522-00</t>
        </is>
      </c>
      <c r="L5940" s="12" t="inlineStr">
        <is>
          <t>Adjudicación provisional / definitiva</t>
        </is>
      </c>
      <c r="M5940" s="12" t="inlineStr">
        <is>
          <t>true</t>
        </is>
      </c>
      <c r="N5940" s="12" t="inlineStr">
        <is>
          <t/>
        </is>
      </c>
      <c r="O5940" s="12" t="inlineStr">
        <is>
          <t/>
        </is>
      </c>
      <c r="P5940" s="12" t="inlineStr">
        <is>
          <t/>
        </is>
      </c>
      <c r="Q5940" s="12" t="inlineStr">
        <is>
          <t/>
        </is>
      </c>
      <c r="R5940" s="12" t="inlineStr">
        <is>
          <t/>
        </is>
      </c>
      <c r="S5940" s="12" t="inlineStr">
        <is>
          <t>https://www.contratacion.euskadi.eus/webkpe00-kpeperfi/es/contenidos/anuncio_contratacion/expcm476106/es_doc/images/hernani_logo.jpg</t>
        </is>
      </c>
      <c r="T5940" s="12" t="inlineStr">
        <is>
          <t>Ayuntamiento de Hernani</t>
        </is>
      </c>
      <c r="U5940" s="12" t="inlineStr">
        <is>
          <t>B2004300F - Ayuntamiento de Hernani</t>
        </is>
      </c>
      <c r="V5940" s="12" t="inlineStr">
        <is>
          <t>Alcalde</t>
        </is>
      </c>
      <c r="W5940" s="12" t="inlineStr">
        <is>
          <t/>
        </is>
      </c>
      <c r="X5940" s="12" t="inlineStr">
        <is>
          <t/>
        </is>
      </c>
      <c r="Y5940" s="12" t="inlineStr">
        <is>
          <t/>
        </is>
      </c>
      <c r="Z5940" s="12" t="inlineStr">
        <is>
          <t>https://www.contratacion.euskadi.eus/anuncio_contratacion/kiroldegirako-ura-hornitzea/expcm476106/webkpe00-kpesimpc/es/</t>
        </is>
      </c>
      <c r="AA5940" s="12" t="inlineStr">
        <is>
          <t>https://www.contratacion.euskadi.eus/webkpe00-kpesimpc/es/contenidos/anuncio_contratacion/expcm476106/es_doc/index.html</t>
        </is>
      </c>
      <c r="AB5940" s="12" t="inlineStr">
        <is>
          <t>https://www.contratacion.euskadi.eus/contenidos/anuncio_contratacion/expcm476106/es_doc/data/es_r01dtpd19bbcfa5b822bd4c0fe34ef58f071db7a46</t>
        </is>
      </c>
      <c r="AC5940" s="12" t="inlineStr">
        <is>
          <t>https://www.contratacion.euskadi.eus/contenidos/anuncio_contratacion/expcm476106/r01Index/expcm476106-idxContent.xml</t>
        </is>
      </c>
      <c r="AD5940" s="12" t="inlineStr">
        <is>
          <t>14/01/2026</t>
        </is>
      </c>
      <c r="AE5940" s="12" t="inlineStr">
        <is>
          <t>r01etpd150f69471cf19325f3678dc3237cb5165c6</t>
        </is>
      </c>
      <c r="AF5940" s="12" t="inlineStr">
        <is>
          <t>Ayuntamiento de Hernani</t>
        </is>
      </c>
      <c r="AG5940" s="12" t="inlineStr">
        <is>
          <t>r01etpd150f6b7673919325f3677d19a13c2103da1</t>
        </is>
      </c>
      <c r="AH5940" s="12" t="inlineStr">
        <is>
          <t>Ayuntamiento de Hernani</t>
        </is>
      </c>
      <c r="AI5940" s="12" t="inlineStr">
        <is>
          <t/>
        </is>
      </c>
      <c r="AJ5940" s="12" t="inlineStr">
        <is>
          <t/>
        </is>
      </c>
    </row>
    <row r="5941" customHeight="true" ht="15.0">
      <c r="A5941" s="12" t="inlineStr">
        <is>
          <t>bide heziketa: bizikletaren mantenimendua.-</t>
        </is>
      </c>
      <c r="B5941" s="12" t="inlineStr">
        <is>
          <t/>
        </is>
      </c>
      <c r="C5941" s="12" t="inlineStr">
        <is>
          <t>Gobierno Vasco</t>
        </is>
      </c>
      <c r="D5941" s="12" t="inlineStr">
        <is>
          <t/>
        </is>
      </c>
      <c r="E5941" s="12" t="inlineStr">
        <is>
          <t/>
        </is>
      </c>
      <c r="F5941" s="12" t="inlineStr">
        <is>
          <t/>
        </is>
      </c>
      <c r="G5941" s="12" t="inlineStr">
        <is>
          <t>bide heziketa: bizikletaren mantenimendua.-</t>
        </is>
      </c>
      <c r="H5941" s="12" t="inlineStr">
        <is>
          <t>bide heziketa: bizikletaren mantenimendua.-</t>
        </is>
      </c>
      <c r="I5941" s="12" t="inlineStr">
        <is>
          <t/>
        </is>
      </c>
      <c r="J5941" s="12" t="inlineStr">
        <is>
          <t>14/01/2026</t>
        </is>
      </c>
      <c r="K5941" s="12" t="inlineStr">
        <is>
          <t>2025-FAKT-007525-00</t>
        </is>
      </c>
      <c r="L5941" s="12" t="inlineStr">
        <is>
          <t>Adjudicación provisional / definitiva</t>
        </is>
      </c>
      <c r="M5941" s="12" t="inlineStr">
        <is>
          <t>true</t>
        </is>
      </c>
      <c r="N5941" s="12" t="inlineStr">
        <is>
          <t/>
        </is>
      </c>
      <c r="O5941" s="12" t="inlineStr">
        <is>
          <t/>
        </is>
      </c>
      <c r="P5941" s="12" t="inlineStr">
        <is>
          <t/>
        </is>
      </c>
      <c r="Q5941" s="12" t="inlineStr">
        <is>
          <t/>
        </is>
      </c>
      <c r="R5941" s="12" t="inlineStr">
        <is>
          <t/>
        </is>
      </c>
      <c r="S5941" s="12" t="inlineStr">
        <is>
          <t>https://www.contratacion.euskadi.eus/webkpe00-kpeperfi/es/contenidos/anuncio_contratacion/expcm476107/es_doc/images/hernani_logo.jpg</t>
        </is>
      </c>
      <c r="T5941" s="12" t="inlineStr">
        <is>
          <t>Ayuntamiento de Hernani</t>
        </is>
      </c>
      <c r="U5941" s="12" t="inlineStr">
        <is>
          <t>B2004300F - Ayuntamiento de Hernani</t>
        </is>
      </c>
      <c r="V5941" s="12" t="inlineStr">
        <is>
          <t>Alcalde</t>
        </is>
      </c>
      <c r="W5941" s="12" t="inlineStr">
        <is>
          <t/>
        </is>
      </c>
      <c r="X5941" s="12" t="inlineStr">
        <is>
          <t/>
        </is>
      </c>
      <c r="Y5941" s="12" t="inlineStr">
        <is>
          <t/>
        </is>
      </c>
      <c r="Z5941" s="12" t="inlineStr">
        <is>
          <t>https://www.contratacion.euskadi.eus/anuncio_contratacion/bide-heziketa-bizikletaren-mantenimendua/webkpe00-kpesimpc/es/</t>
        </is>
      </c>
      <c r="AA5941" s="12" t="inlineStr">
        <is>
          <t>https://www.contratacion.euskadi.eus/webkpe00-kpesimpc/es/contenidos/anuncio_contratacion/expcm476107/es_doc/index.html</t>
        </is>
      </c>
      <c r="AB5941" s="12" t="inlineStr">
        <is>
          <t>https://www.contratacion.euskadi.eus/contenidos/anuncio_contratacion/expcm476107/es_doc/data/es_r01dtpd19bbcfa83672bd4c0fee5284f70d4633957</t>
        </is>
      </c>
      <c r="AC5941" s="12" t="inlineStr">
        <is>
          <t>https://www.contratacion.euskadi.eus/contenidos/anuncio_contratacion/expcm476107/r01Index/expcm476107-idxContent.xml</t>
        </is>
      </c>
      <c r="AD5941" s="12" t="inlineStr">
        <is>
          <t>14/01/2026</t>
        </is>
      </c>
      <c r="AE5941" s="12" t="inlineStr">
        <is>
          <t>r01etpd150f69471cf19325f3678dc3237cb5165c6</t>
        </is>
      </c>
      <c r="AF5941" s="12" t="inlineStr">
        <is>
          <t>Ayuntamiento de Hernani</t>
        </is>
      </c>
      <c r="AG5941" s="12" t="inlineStr">
        <is>
          <t>r01etpd150f6b7673919325f3677d19a13c2103da1</t>
        </is>
      </c>
      <c r="AH5941" s="12" t="inlineStr">
        <is>
          <t>Ayuntamiento de Hernani</t>
        </is>
      </c>
      <c r="AI5941" s="12" t="inlineStr">
        <is>
          <t/>
        </is>
      </c>
      <c r="AJ5941" s="12" t="inlineStr">
        <is>
          <t/>
        </is>
      </c>
    </row>
    <row r="5942" customHeight="true" ht="15.0">
      <c r="A5942" s="12" t="inlineStr">
        <is>
          <t>azaroaren7 eta 8an egonaldia.-</t>
        </is>
      </c>
      <c r="B5942" s="12" t="inlineStr">
        <is>
          <t/>
        </is>
      </c>
      <c r="C5942" s="12" t="inlineStr">
        <is>
          <t>Gobierno Vasco</t>
        </is>
      </c>
      <c r="D5942" s="12" t="inlineStr">
        <is>
          <t/>
        </is>
      </c>
      <c r="E5942" s="12" t="inlineStr">
        <is>
          <t/>
        </is>
      </c>
      <c r="F5942" s="12" t="inlineStr">
        <is>
          <t/>
        </is>
      </c>
      <c r="G5942" s="12" t="inlineStr">
        <is>
          <t>azaroaren7 eta 8an egonaldia.-</t>
        </is>
      </c>
      <c r="H5942" s="12" t="inlineStr">
        <is>
          <t>azaroaren7 eta 8an egonaldia.-</t>
        </is>
      </c>
      <c r="I5942" s="12" t="inlineStr">
        <is>
          <t/>
        </is>
      </c>
      <c r="J5942" s="12" t="inlineStr">
        <is>
          <t>14/01/2026</t>
        </is>
      </c>
      <c r="K5942" s="12" t="inlineStr">
        <is>
          <t>2025-FAKT-007529-00</t>
        </is>
      </c>
      <c r="L5942" s="12" t="inlineStr">
        <is>
          <t>Adjudicación provisional / definitiva</t>
        </is>
      </c>
      <c r="M5942" s="12" t="inlineStr">
        <is>
          <t>true</t>
        </is>
      </c>
      <c r="N5942" s="12" t="inlineStr">
        <is>
          <t/>
        </is>
      </c>
      <c r="O5942" s="12" t="inlineStr">
        <is>
          <t/>
        </is>
      </c>
      <c r="P5942" s="12" t="inlineStr">
        <is>
          <t/>
        </is>
      </c>
      <c r="Q5942" s="12" t="inlineStr">
        <is>
          <t/>
        </is>
      </c>
      <c r="R5942" s="12" t="inlineStr">
        <is>
          <t/>
        </is>
      </c>
      <c r="S5942" s="12" t="inlineStr">
        <is>
          <t>https://www.contratacion.euskadi.eus/webkpe00-kpeperfi/es/contenidos/anuncio_contratacion/expcm476108/es_doc/images/hernani_logo.jpg</t>
        </is>
      </c>
      <c r="T5942" s="12" t="inlineStr">
        <is>
          <t>Ayuntamiento de Hernani</t>
        </is>
      </c>
      <c r="U5942" s="12" t="inlineStr">
        <is>
          <t>B2004300F - Ayuntamiento de Hernani</t>
        </is>
      </c>
      <c r="V5942" s="12" t="inlineStr">
        <is>
          <t>Alcalde</t>
        </is>
      </c>
      <c r="W5942" s="12" t="inlineStr">
        <is>
          <t/>
        </is>
      </c>
      <c r="X5942" s="12" t="inlineStr">
        <is>
          <t/>
        </is>
      </c>
      <c r="Y5942" s="12" t="inlineStr">
        <is>
          <t/>
        </is>
      </c>
      <c r="Z5942" s="12" t="inlineStr">
        <is>
          <t>https://www.contratacion.euskadi.eus/anuncio_contratacion/azaroaren7-eta-8an-egonaldia/webkpe00-kpesimpc/es/</t>
        </is>
      </c>
      <c r="AA5942" s="12" t="inlineStr">
        <is>
          <t>https://www.contratacion.euskadi.eus/webkpe00-kpesimpc/es/contenidos/anuncio_contratacion/expcm476108/es_doc/index.html</t>
        </is>
      </c>
      <c r="AB5942" s="12" t="inlineStr">
        <is>
          <t>https://www.contratacion.euskadi.eus/contenidos/anuncio_contratacion/expcm476108/es_doc/data/es_r01dtpd19bbcfaab2f2bd4c0feee3957459a969ee8</t>
        </is>
      </c>
      <c r="AC5942" s="12" t="inlineStr">
        <is>
          <t>https://www.contratacion.euskadi.eus/contenidos/anuncio_contratacion/expcm476108/r01Index/expcm476108-idxContent.xml</t>
        </is>
      </c>
      <c r="AD5942" s="12" t="inlineStr">
        <is>
          <t>14/01/2026</t>
        </is>
      </c>
      <c r="AE5942" s="12" t="inlineStr">
        <is>
          <t>r01etpd150f69471cf19325f3678dc3237cb5165c6</t>
        </is>
      </c>
      <c r="AF5942" s="12" t="inlineStr">
        <is>
          <t>Ayuntamiento de Hernani</t>
        </is>
      </c>
      <c r="AG5942" s="12" t="inlineStr">
        <is>
          <t>r01etpd150f6b7673919325f3677d19a13c2103da1</t>
        </is>
      </c>
      <c r="AH5942" s="12" t="inlineStr">
        <is>
          <t>Ayuntamiento de Hernani</t>
        </is>
      </c>
      <c r="AI5942" s="12" t="inlineStr">
        <is>
          <t/>
        </is>
      </c>
      <c r="AJ5942" s="12" t="inlineStr">
        <is>
          <t/>
        </is>
      </c>
    </row>
    <row r="5943" customHeight="true" ht="15.0">
      <c r="A5943" s="12" t="inlineStr">
        <is>
          <t>urriaren  7 eta 8an egonaldia.-</t>
        </is>
      </c>
      <c r="B5943" s="12" t="inlineStr">
        <is>
          <t/>
        </is>
      </c>
      <c r="C5943" s="12" t="inlineStr">
        <is>
          <t>Gobierno Vasco</t>
        </is>
      </c>
      <c r="D5943" s="12" t="inlineStr">
        <is>
          <t/>
        </is>
      </c>
      <c r="E5943" s="12" t="inlineStr">
        <is>
          <t/>
        </is>
      </c>
      <c r="F5943" s="12" t="inlineStr">
        <is>
          <t/>
        </is>
      </c>
      <c r="G5943" s="12" t="inlineStr">
        <is>
          <t>urriaren  7 eta 8an egonaldia.-</t>
        </is>
      </c>
      <c r="H5943" s="12" t="inlineStr">
        <is>
          <t>urriaren  7 eta 8an egonaldia.-</t>
        </is>
      </c>
      <c r="I5943" s="12" t="inlineStr">
        <is>
          <t/>
        </is>
      </c>
      <c r="J5943" s="12" t="inlineStr">
        <is>
          <t>14/01/2026</t>
        </is>
      </c>
      <c r="K5943" s="12" t="inlineStr">
        <is>
          <t>2025-FAKT-007530-00</t>
        </is>
      </c>
      <c r="L5943" s="12" t="inlineStr">
        <is>
          <t>Adjudicación provisional / definitiva</t>
        </is>
      </c>
      <c r="M5943" s="12" t="inlineStr">
        <is>
          <t>true</t>
        </is>
      </c>
      <c r="N5943" s="12" t="inlineStr">
        <is>
          <t/>
        </is>
      </c>
      <c r="O5943" s="12" t="inlineStr">
        <is>
          <t/>
        </is>
      </c>
      <c r="P5943" s="12" t="inlineStr">
        <is>
          <t/>
        </is>
      </c>
      <c r="Q5943" s="12" t="inlineStr">
        <is>
          <t/>
        </is>
      </c>
      <c r="R5943" s="12" t="inlineStr">
        <is>
          <t/>
        </is>
      </c>
      <c r="S5943" s="12" t="inlineStr">
        <is>
          <t>https://www.contratacion.euskadi.eus/webkpe00-kpeperfi/es/contenidos/anuncio_contratacion/expcm476109/es_doc/images/hernani_logo.jpg</t>
        </is>
      </c>
      <c r="T5943" s="12" t="inlineStr">
        <is>
          <t>Ayuntamiento de Hernani</t>
        </is>
      </c>
      <c r="U5943" s="12" t="inlineStr">
        <is>
          <t>B2004300F - Ayuntamiento de Hernani</t>
        </is>
      </c>
      <c r="V5943" s="12" t="inlineStr">
        <is>
          <t>Alcalde</t>
        </is>
      </c>
      <c r="W5943" s="12" t="inlineStr">
        <is>
          <t/>
        </is>
      </c>
      <c r="X5943" s="12" t="inlineStr">
        <is>
          <t/>
        </is>
      </c>
      <c r="Y5943" s="12" t="inlineStr">
        <is>
          <t/>
        </is>
      </c>
      <c r="Z5943" s="12" t="inlineStr">
        <is>
          <t>https://www.contratacion.euskadi.eus/anuncio_contratacion/urriaren-7-eta-8an-egonaldia/webkpe00-kpesimpc/es/</t>
        </is>
      </c>
      <c r="AA5943" s="12" t="inlineStr">
        <is>
          <t>https://www.contratacion.euskadi.eus/webkpe00-kpesimpc/es/contenidos/anuncio_contratacion/expcm476109/es_doc/index.html</t>
        </is>
      </c>
      <c r="AB5943" s="12" t="inlineStr">
        <is>
          <t>https://www.contratacion.euskadi.eus/contenidos/anuncio_contratacion/expcm476109/es_doc/data/es_r01dtpd19bbcfad2ef2bd4c0fea11a5621098e5f56</t>
        </is>
      </c>
      <c r="AC5943" s="12" t="inlineStr">
        <is>
          <t>https://www.contratacion.euskadi.eus/contenidos/anuncio_contratacion/expcm476109/r01Index/expcm476109-idxContent.xml</t>
        </is>
      </c>
      <c r="AD5943" s="12" t="inlineStr">
        <is>
          <t>14/01/2026</t>
        </is>
      </c>
      <c r="AE5943" s="12" t="inlineStr">
        <is>
          <t>r01etpd150f69471cf19325f3678dc3237cb5165c6</t>
        </is>
      </c>
      <c r="AF5943" s="12" t="inlineStr">
        <is>
          <t>Ayuntamiento de Hernani</t>
        </is>
      </c>
      <c r="AG5943" s="12" t="inlineStr">
        <is>
          <t>r01etpd150f6b7673919325f3677d19a13c2103da1</t>
        </is>
      </c>
      <c r="AH5943" s="12" t="inlineStr">
        <is>
          <t>Ayuntamiento de Hernani</t>
        </is>
      </c>
      <c r="AI5943" s="12" t="inlineStr">
        <is>
          <t/>
        </is>
      </c>
      <c r="AJ5943" s="12" t="inlineStr">
        <is>
          <t/>
        </is>
      </c>
    </row>
    <row r="5944" customHeight="true" ht="15.0">
      <c r="A5944" s="12" t="inlineStr">
        <is>
          <t>bol-81565677#cr#isbn: 978-84-7052-945-0#cr#lpa20240037 - guia de fiscalizacion en las entidades locales (2.ª edicion)#cr#venta no suscripcion#cr#porcentaje de iva 4#cr#</t>
        </is>
      </c>
      <c r="B5944" s="12" t="inlineStr">
        <is>
          <t/>
        </is>
      </c>
      <c r="C5944" s="12" t="inlineStr">
        <is>
          <t>Gobierno Vasco</t>
        </is>
      </c>
      <c r="D5944" s="12" t="inlineStr">
        <is>
          <t/>
        </is>
      </c>
      <c r="E5944" s="12" t="inlineStr">
        <is>
          <t/>
        </is>
      </c>
      <c r="F5944" s="12" t="inlineStr">
        <is>
          <t/>
        </is>
      </c>
      <c r="G5944" s="12" t="inlineStr">
        <is>
          <t>bol-81565677#cr#isbn: 978-84-7052-945-0#cr#lpa20240037 - guia de fiscalizacion en las entidades locales (2.ª edicion)#cr#venta no suscripcion#cr#porcentaje de iva 4#cr#</t>
        </is>
      </c>
      <c r="H5944" s="12" t="inlineStr">
        <is>
          <t>bol-81565677#cr#isbn: 978-84-7052-945-0#cr#lpa20240037 - guia de fiscalizacion en las entidades locales (2.ª edicion)#cr#venta no suscripcion#cr#porcentaje de iva 4#cr#</t>
        </is>
      </c>
      <c r="I5944" s="12" t="inlineStr">
        <is>
          <t/>
        </is>
      </c>
      <c r="J5944" s="12" t="inlineStr">
        <is>
          <t>14/01/2026</t>
        </is>
      </c>
      <c r="K5944" s="12" t="inlineStr">
        <is>
          <t>2025-FAKT-007531-00</t>
        </is>
      </c>
      <c r="L5944" s="12" t="inlineStr">
        <is>
          <t>Adjudicación provisional / definitiva</t>
        </is>
      </c>
      <c r="M5944" s="12" t="inlineStr">
        <is>
          <t>true</t>
        </is>
      </c>
      <c r="N5944" s="12" t="inlineStr">
        <is>
          <t/>
        </is>
      </c>
      <c r="O5944" s="12" t="inlineStr">
        <is>
          <t/>
        </is>
      </c>
      <c r="P5944" s="12" t="inlineStr">
        <is>
          <t/>
        </is>
      </c>
      <c r="Q5944" s="12" t="inlineStr">
        <is>
          <t/>
        </is>
      </c>
      <c r="R5944" s="12" t="inlineStr">
        <is>
          <t/>
        </is>
      </c>
      <c r="S5944" s="12" t="inlineStr">
        <is>
          <t>https://www.contratacion.euskadi.eus/webkpe00-kpeperfi/es/contenidos/anuncio_contratacion/expcm476110/es_doc/images/hernani_logo.jpg</t>
        </is>
      </c>
      <c r="T5944" s="12" t="inlineStr">
        <is>
          <t>Ayuntamiento de Hernani</t>
        </is>
      </c>
      <c r="U5944" s="12" t="inlineStr">
        <is>
          <t>B2004300F - Ayuntamiento de Hernani</t>
        </is>
      </c>
      <c r="V5944" s="12" t="inlineStr">
        <is>
          <t>Alcalde</t>
        </is>
      </c>
      <c r="W5944" s="12" t="inlineStr">
        <is>
          <t/>
        </is>
      </c>
      <c r="X5944" s="12" t="inlineStr">
        <is>
          <t/>
        </is>
      </c>
      <c r="Y5944" s="12" t="inlineStr">
        <is>
          <t/>
        </is>
      </c>
      <c r="Z5944" s="12" t="inlineStr">
        <is>
          <t>https://www.contratacion.euskadi.eus/anuncio_contratacion/bol-81565677-cr-isbn-978-84-7052-945-0-cr-lpa20240037-guia-fiscalizacion-entidades-locales-2-edicion-cr-venta-no-suscripcion-cr-porcentaje-iva-4-cr/webkpe00-kpesimpc/es/</t>
        </is>
      </c>
      <c r="AA5944" s="12" t="inlineStr">
        <is>
          <t>https://www.contratacion.euskadi.eus/webkpe00-kpesimpc/es/contenidos/anuncio_contratacion/expcm476110/es_doc/index.html</t>
        </is>
      </c>
      <c r="AB5944" s="12" t="inlineStr">
        <is>
          <t>https://www.contratacion.euskadi.eus/contenidos/anuncio_contratacion/expcm476110/es_doc/data/es_r01dtpd19bbcfafb592bd4c0fe11937d2cd37bf2f3</t>
        </is>
      </c>
      <c r="AC5944" s="12" t="inlineStr">
        <is>
          <t>https://www.contratacion.euskadi.eus/contenidos/anuncio_contratacion/expcm476110/r01Index/expcm476110-idxContent.xml</t>
        </is>
      </c>
      <c r="AD5944" s="12" t="inlineStr">
        <is>
          <t>14/01/2026</t>
        </is>
      </c>
      <c r="AE5944" s="12" t="inlineStr">
        <is>
          <t>r01etpd150f69471cf19325f3678dc3237cb5165c6</t>
        </is>
      </c>
      <c r="AF5944" s="12" t="inlineStr">
        <is>
          <t>Ayuntamiento de Hernani</t>
        </is>
      </c>
      <c r="AG5944" s="12" t="inlineStr">
        <is>
          <t>r01etpd150f6b7673919325f3677d19a13c2103da1</t>
        </is>
      </c>
      <c r="AH5944" s="12" t="inlineStr">
        <is>
          <t>Ayuntamiento de Hernani</t>
        </is>
      </c>
      <c r="AI5944" s="12" t="inlineStr">
        <is>
          <t/>
        </is>
      </c>
      <c r="AJ5944" s="12" t="inlineStr">
        <is>
          <t/>
        </is>
      </c>
    </row>
    <row r="5945" customHeight="true" ht="15.0">
      <c r="A5945" s="12" t="inlineStr">
        <is>
          <t>n10861 - barra olimpica 201 cm, peso 15 kg</t>
        </is>
      </c>
      <c r="B5945" s="12" t="inlineStr">
        <is>
          <t/>
        </is>
      </c>
      <c r="C5945" s="12" t="inlineStr">
        <is>
          <t>Gobierno Vasco</t>
        </is>
      </c>
      <c r="D5945" s="12" t="inlineStr">
        <is>
          <t/>
        </is>
      </c>
      <c r="E5945" s="12" t="inlineStr">
        <is>
          <t/>
        </is>
      </c>
      <c r="F5945" s="12" t="inlineStr">
        <is>
          <t/>
        </is>
      </c>
      <c r="G5945" s="12" t="inlineStr">
        <is>
          <t>n10861 - barra olimpica 201 cm, peso 15 kg</t>
        </is>
      </c>
      <c r="H5945" s="12" t="inlineStr">
        <is>
          <t>n10861 - barra olimpica 201 cm, peso 15 kg</t>
        </is>
      </c>
      <c r="I5945" s="12" t="inlineStr">
        <is>
          <t/>
        </is>
      </c>
      <c r="J5945" s="12" t="inlineStr">
        <is>
          <t>14/01/2026</t>
        </is>
      </c>
      <c r="K5945" s="12" t="inlineStr">
        <is>
          <t>2025-FAKT-007532-00</t>
        </is>
      </c>
      <c r="L5945" s="12" t="inlineStr">
        <is>
          <t>Adjudicación provisional / definitiva</t>
        </is>
      </c>
      <c r="M5945" s="12" t="inlineStr">
        <is>
          <t>true</t>
        </is>
      </c>
      <c r="N5945" s="12" t="inlineStr">
        <is>
          <t/>
        </is>
      </c>
      <c r="O5945" s="12" t="inlineStr">
        <is>
          <t/>
        </is>
      </c>
      <c r="P5945" s="12" t="inlineStr">
        <is>
          <t/>
        </is>
      </c>
      <c r="Q5945" s="12" t="inlineStr">
        <is>
          <t/>
        </is>
      </c>
      <c r="R5945" s="12" t="inlineStr">
        <is>
          <t/>
        </is>
      </c>
      <c r="S5945" s="12" t="inlineStr">
        <is>
          <t>https://www.contratacion.euskadi.eus/webkpe00-kpeperfi/es/contenidos/anuncio_contratacion/expcm476111/es_doc/images/hernani_logo.jpg</t>
        </is>
      </c>
      <c r="T5945" s="12" t="inlineStr">
        <is>
          <t>Ayuntamiento de Hernani</t>
        </is>
      </c>
      <c r="U5945" s="12" t="inlineStr">
        <is>
          <t>B2004300F - Ayuntamiento de Hernani</t>
        </is>
      </c>
      <c r="V5945" s="12" t="inlineStr">
        <is>
          <t>Alcalde</t>
        </is>
      </c>
      <c r="W5945" s="12" t="inlineStr">
        <is>
          <t/>
        </is>
      </c>
      <c r="X5945" s="12" t="inlineStr">
        <is>
          <t/>
        </is>
      </c>
      <c r="Y5945" s="12" t="inlineStr">
        <is>
          <t/>
        </is>
      </c>
      <c r="Z5945" s="12" t="inlineStr">
        <is>
          <t>https://www.contratacion.euskadi.eus/anuncio_contratacion/n10861-barra-olimpica-201-cm-peso-15-kg/webkpe00-kpesimpc/es/</t>
        </is>
      </c>
      <c r="AA5945" s="12" t="inlineStr">
        <is>
          <t>https://www.contratacion.euskadi.eus/webkpe00-kpesimpc/es/contenidos/anuncio_contratacion/expcm476111/es_doc/index.html</t>
        </is>
      </c>
      <c r="AB5945" s="12" t="inlineStr">
        <is>
          <t>https://www.contratacion.euskadi.eus/contenidos/anuncio_contratacion/expcm476111/es_doc/data/es_r01dtpd19bbcfeed003dc02453215adb78cc2c2a34</t>
        </is>
      </c>
      <c r="AC5945" s="12" t="inlineStr">
        <is>
          <t>https://www.contratacion.euskadi.eus/contenidos/anuncio_contratacion/expcm476111/r01Index/expcm476111-idxContent.xml</t>
        </is>
      </c>
      <c r="AD5945" s="12" t="inlineStr">
        <is>
          <t>14/01/2026</t>
        </is>
      </c>
      <c r="AE5945" s="12" t="inlineStr">
        <is>
          <t>r01etpd150f69471cf19325f3678dc3237cb5165c6</t>
        </is>
      </c>
      <c r="AF5945" s="12" t="inlineStr">
        <is>
          <t>Ayuntamiento de Hernani</t>
        </is>
      </c>
      <c r="AG5945" s="12" t="inlineStr">
        <is>
          <t>r01etpd150f6b7673919325f3677d19a13c2103da1</t>
        </is>
      </c>
      <c r="AH5945" s="12" t="inlineStr">
        <is>
          <t>Ayuntamiento de Hernani</t>
        </is>
      </c>
      <c r="AI5945" s="12" t="inlineStr">
        <is>
          <t/>
        </is>
      </c>
      <c r="AJ5945" s="12" t="inlineStr">
        <is>
          <t/>
        </is>
      </c>
    </row>
    <row r="5946" customHeight="true" ht="15.0">
      <c r="A5946" s="12" t="inlineStr">
        <is>
          <t>ave maria parkean arrauneko makina bio-osasungarri berri bat jartzea</t>
        </is>
      </c>
      <c r="B5946" s="12" t="inlineStr">
        <is>
          <t/>
        </is>
      </c>
      <c r="C5946" s="12" t="inlineStr">
        <is>
          <t>Gobierno Vasco</t>
        </is>
      </c>
      <c r="D5946" s="12" t="inlineStr">
        <is>
          <t/>
        </is>
      </c>
      <c r="E5946" s="12" t="inlineStr">
        <is>
          <t/>
        </is>
      </c>
      <c r="F5946" s="12" t="inlineStr">
        <is>
          <t/>
        </is>
      </c>
      <c r="G5946" s="12" t="inlineStr">
        <is>
          <t>ave maria parkean arrauneko makina bio-osasungarri berri bat jartzea</t>
        </is>
      </c>
      <c r="H5946" s="12" t="inlineStr">
        <is>
          <t>ave maria parkean arrauneko makina bio-osasungarri berri bat jartzea</t>
        </is>
      </c>
      <c r="I5946" s="12" t="inlineStr">
        <is>
          <t/>
        </is>
      </c>
      <c r="J5946" s="12" t="inlineStr">
        <is>
          <t>14/01/2026</t>
        </is>
      </c>
      <c r="K5946" s="12" t="inlineStr">
        <is>
          <t>2025-ESKA-000810-00</t>
        </is>
      </c>
      <c r="L5946" s="12" t="inlineStr">
        <is>
          <t>Adjudicación provisional / definitiva</t>
        </is>
      </c>
      <c r="M5946" s="12" t="inlineStr">
        <is>
          <t>true</t>
        </is>
      </c>
      <c r="N5946" s="12" t="inlineStr">
        <is>
          <t/>
        </is>
      </c>
      <c r="O5946" s="12" t="inlineStr">
        <is>
          <t/>
        </is>
      </c>
      <c r="P5946" s="12" t="inlineStr">
        <is>
          <t/>
        </is>
      </c>
      <c r="Q5946" s="12" t="inlineStr">
        <is>
          <t/>
        </is>
      </c>
      <c r="R5946" s="12" t="inlineStr">
        <is>
          <t/>
        </is>
      </c>
      <c r="S5946" s="12" t="inlineStr">
        <is>
          <t>https://www.contratacion.euskadi.eus/webkpe00-kpeperfi/es/contenidos/anuncio_contratacion/expcm476112/es_doc/images/hernani_logo.jpg</t>
        </is>
      </c>
      <c r="T5946" s="12" t="inlineStr">
        <is>
          <t>Ayuntamiento de Hernani</t>
        </is>
      </c>
      <c r="U5946" s="12" t="inlineStr">
        <is>
          <t>B2004300F - Ayuntamiento de Hernani</t>
        </is>
      </c>
      <c r="V5946" s="12" t="inlineStr">
        <is>
          <t>Alcalde</t>
        </is>
      </c>
      <c r="W5946" s="12" t="inlineStr">
        <is>
          <t/>
        </is>
      </c>
      <c r="X5946" s="12" t="inlineStr">
        <is>
          <t/>
        </is>
      </c>
      <c r="Y5946" s="12" t="inlineStr">
        <is>
          <t/>
        </is>
      </c>
      <c r="Z5946" s="12" t="inlineStr">
        <is>
          <t>https://www.contratacion.euskadi.eus/anuncio_contratacion/ave-maria-parkean-arrauneko-makina-bio-osasungarri-berri-bat-jartzea/webkpe00-kpesimpc/es/</t>
        </is>
      </c>
      <c r="AA5946" s="12" t="inlineStr">
        <is>
          <t>https://www.contratacion.euskadi.eus/webkpe00-kpesimpc/es/contenidos/anuncio_contratacion/expcm476112/es_doc/index.html</t>
        </is>
      </c>
      <c r="AB5946" s="12" t="inlineStr">
        <is>
          <t>https://www.contratacion.euskadi.eus/contenidos/anuncio_contratacion/expcm476112/es_doc/data/es_r01dtpd19bbcff14f03dc02453b757151caa644ef1</t>
        </is>
      </c>
      <c r="AC5946" s="12" t="inlineStr">
        <is>
          <t>https://www.contratacion.euskadi.eus/contenidos/anuncio_contratacion/expcm476112/r01Index/expcm476112-idxContent.xml</t>
        </is>
      </c>
      <c r="AD5946" s="12" t="inlineStr">
        <is>
          <t>14/01/2026</t>
        </is>
      </c>
      <c r="AE5946" s="12" t="inlineStr">
        <is>
          <t>r01etpd150f69471cf19325f3678dc3237cb5165c6</t>
        </is>
      </c>
      <c r="AF5946" s="12" t="inlineStr">
        <is>
          <t>Ayuntamiento de Hernani</t>
        </is>
      </c>
      <c r="AG5946" s="12" t="inlineStr">
        <is>
          <t>r01etpd150f6b7673919325f3677d19a13c2103da1</t>
        </is>
      </c>
      <c r="AH5946" s="12" t="inlineStr">
        <is>
          <t>Ayuntamiento de Hernani</t>
        </is>
      </c>
      <c r="AI5946" s="12" t="inlineStr">
        <is>
          <t/>
        </is>
      </c>
      <c r="AJ5946" s="12" t="inlineStr">
        <is>
          <t/>
        </is>
      </c>
    </row>
    <row r="5947" customHeight="true" ht="15.0">
      <c r="A5947" s="12" t="inlineStr">
        <is>
          <t>gune konfinatuetarako gas-detektagailua hornitzea</t>
        </is>
      </c>
      <c r="B5947" s="12" t="inlineStr">
        <is>
          <t/>
        </is>
      </c>
      <c r="C5947" s="12" t="inlineStr">
        <is>
          <t>Gobierno Vasco</t>
        </is>
      </c>
      <c r="D5947" s="12" t="inlineStr">
        <is>
          <t/>
        </is>
      </c>
      <c r="E5947" s="12" t="inlineStr">
        <is>
          <t/>
        </is>
      </c>
      <c r="F5947" s="12" t="inlineStr">
        <is>
          <t/>
        </is>
      </c>
      <c r="G5947" s="12" t="inlineStr">
        <is>
          <t>gune konfinatuetarako gas-detektagailua hornitzea</t>
        </is>
      </c>
      <c r="H5947" s="12" t="inlineStr">
        <is>
          <t>gune konfinatuetarako gas-detektagailua hornitzea</t>
        </is>
      </c>
      <c r="I5947" s="12" t="inlineStr">
        <is>
          <t/>
        </is>
      </c>
      <c r="J5947" s="12" t="inlineStr">
        <is>
          <t>14/01/2026</t>
        </is>
      </c>
      <c r="K5947" s="12" t="inlineStr">
        <is>
          <t>2025-ESKA-000811-00</t>
        </is>
      </c>
      <c r="L5947" s="12" t="inlineStr">
        <is>
          <t>Adjudicación provisional / definitiva</t>
        </is>
      </c>
      <c r="M5947" s="12" t="inlineStr">
        <is>
          <t>true</t>
        </is>
      </c>
      <c r="N5947" s="12" t="inlineStr">
        <is>
          <t/>
        </is>
      </c>
      <c r="O5947" s="12" t="inlineStr">
        <is>
          <t/>
        </is>
      </c>
      <c r="P5947" s="12" t="inlineStr">
        <is>
          <t/>
        </is>
      </c>
      <c r="Q5947" s="12" t="inlineStr">
        <is>
          <t/>
        </is>
      </c>
      <c r="R5947" s="12" t="inlineStr">
        <is>
          <t/>
        </is>
      </c>
      <c r="S5947" s="12" t="inlineStr">
        <is>
          <t>https://www.contratacion.euskadi.eus/webkpe00-kpeperfi/es/contenidos/anuncio_contratacion/expcm476113/es_doc/images/hernani_logo.jpg</t>
        </is>
      </c>
      <c r="T5947" s="12" t="inlineStr">
        <is>
          <t>Ayuntamiento de Hernani</t>
        </is>
      </c>
      <c r="U5947" s="12" t="inlineStr">
        <is>
          <t>B2004300F - Ayuntamiento de Hernani</t>
        </is>
      </c>
      <c r="V5947" s="12" t="inlineStr">
        <is>
          <t>Alcalde</t>
        </is>
      </c>
      <c r="W5947" s="12" t="inlineStr">
        <is>
          <t/>
        </is>
      </c>
      <c r="X5947" s="12" t="inlineStr">
        <is>
          <t/>
        </is>
      </c>
      <c r="Y5947" s="12" t="inlineStr">
        <is>
          <t/>
        </is>
      </c>
      <c r="Z5947" s="12" t="inlineStr">
        <is>
          <t>https://www.contratacion.euskadi.eus/anuncio_contratacion/gune-konfinatuetarako-gas-detektagailua-hornitzea/webkpe00-kpesimpc/es/</t>
        </is>
      </c>
      <c r="AA5947" s="12" t="inlineStr">
        <is>
          <t>https://www.contratacion.euskadi.eus/webkpe00-kpesimpc/es/contenidos/anuncio_contratacion/expcm476113/es_doc/index.html</t>
        </is>
      </c>
      <c r="AB5947" s="12" t="inlineStr">
        <is>
          <t>https://www.contratacion.euskadi.eus/contenidos/anuncio_contratacion/expcm476113/es_doc/data/es_r01dtpd19bbcff3cee3dc02453eff020bdf6016410</t>
        </is>
      </c>
      <c r="AC5947" s="12" t="inlineStr">
        <is>
          <t>https://www.contratacion.euskadi.eus/contenidos/anuncio_contratacion/expcm476113/r01Index/expcm476113-idxContent.xml</t>
        </is>
      </c>
      <c r="AD5947" s="12" t="inlineStr">
        <is>
          <t>14/01/2026</t>
        </is>
      </c>
      <c r="AE5947" s="12" t="inlineStr">
        <is>
          <t>r01etpd150f69471cf19325f3678dc3237cb5165c6</t>
        </is>
      </c>
      <c r="AF5947" s="12" t="inlineStr">
        <is>
          <t>Ayuntamiento de Hernani</t>
        </is>
      </c>
      <c r="AG5947" s="12" t="inlineStr">
        <is>
          <t>r01etpd150f6b7673919325f3677d19a13c2103da1</t>
        </is>
      </c>
      <c r="AH5947" s="12" t="inlineStr">
        <is>
          <t>Ayuntamiento de Hernani</t>
        </is>
      </c>
      <c r="AI5947" s="12" t="inlineStr">
        <is>
          <t/>
        </is>
      </c>
      <c r="AJ5947" s="12" t="inlineStr">
        <is>
          <t/>
        </is>
      </c>
    </row>
    <row r="5948" customHeight="true" ht="15.0">
      <c r="A5948" s="12" t="inlineStr">
        <is>
          <t>lan eremuak seinaleztatzeko zinta hornitzea, herri-lanak saileko irudi korporatiboa duena</t>
        </is>
      </c>
      <c r="B5948" s="12" t="inlineStr">
        <is>
          <t/>
        </is>
      </c>
      <c r="C5948" s="12" t="inlineStr">
        <is>
          <t>Gobierno Vasco</t>
        </is>
      </c>
      <c r="D5948" s="12" t="inlineStr">
        <is>
          <t/>
        </is>
      </c>
      <c r="E5948" s="12" t="inlineStr">
        <is>
          <t/>
        </is>
      </c>
      <c r="F5948" s="12" t="inlineStr">
        <is>
          <t/>
        </is>
      </c>
      <c r="G5948" s="12" t="inlineStr">
        <is>
          <t>lan eremuak seinaleztatzeko zinta hornitzea, herri-lanak saileko irudi korporatiboa duena</t>
        </is>
      </c>
      <c r="H5948" s="12" t="inlineStr">
        <is>
          <t>lan eremuak seinaleztatzeko zinta hornitzea, herri-lanak saileko irudi korporatiboa duena</t>
        </is>
      </c>
      <c r="I5948" s="12" t="inlineStr">
        <is>
          <t/>
        </is>
      </c>
      <c r="J5948" s="12" t="inlineStr">
        <is>
          <t>14/01/2026</t>
        </is>
      </c>
      <c r="K5948" s="12" t="inlineStr">
        <is>
          <t>2025-ESKA-000812-00</t>
        </is>
      </c>
      <c r="L5948" s="12" t="inlineStr">
        <is>
          <t>Adjudicación provisional / definitiva</t>
        </is>
      </c>
      <c r="M5948" s="12" t="inlineStr">
        <is>
          <t>true</t>
        </is>
      </c>
      <c r="N5948" s="12" t="inlineStr">
        <is>
          <t/>
        </is>
      </c>
      <c r="O5948" s="12" t="inlineStr">
        <is>
          <t/>
        </is>
      </c>
      <c r="P5948" s="12" t="inlineStr">
        <is>
          <t/>
        </is>
      </c>
      <c r="Q5948" s="12" t="inlineStr">
        <is>
          <t/>
        </is>
      </c>
      <c r="R5948" s="12" t="inlineStr">
        <is>
          <t/>
        </is>
      </c>
      <c r="S5948" s="12" t="inlineStr">
        <is>
          <t>https://www.contratacion.euskadi.eus/webkpe00-kpeperfi/es/contenidos/anuncio_contratacion/expcm476114/es_doc/images/hernani_logo.jpg</t>
        </is>
      </c>
      <c r="T5948" s="12" t="inlineStr">
        <is>
          <t>Ayuntamiento de Hernani</t>
        </is>
      </c>
      <c r="U5948" s="12" t="inlineStr">
        <is>
          <t>B2004300F - Ayuntamiento de Hernani</t>
        </is>
      </c>
      <c r="V5948" s="12" t="inlineStr">
        <is>
          <t>Alcalde</t>
        </is>
      </c>
      <c r="W5948" s="12" t="inlineStr">
        <is>
          <t/>
        </is>
      </c>
      <c r="X5948" s="12" t="inlineStr">
        <is>
          <t/>
        </is>
      </c>
      <c r="Y5948" s="12" t="inlineStr">
        <is>
          <t/>
        </is>
      </c>
      <c r="Z5948" s="12" t="inlineStr">
        <is>
          <t>https://www.contratacion.euskadi.eus/anuncio_contratacion/lan-eremuak-seinaleztatzeko-zinta-hornitzea-herri-lanak-saileko-irudi-korporatiboa-duena/webkpe00-kpesimpc/es/</t>
        </is>
      </c>
      <c r="AA5948" s="12" t="inlineStr">
        <is>
          <t>https://www.contratacion.euskadi.eus/webkpe00-kpesimpc/es/contenidos/anuncio_contratacion/expcm476114/es_doc/index.html</t>
        </is>
      </c>
      <c r="AB5948" s="12" t="inlineStr">
        <is>
          <t>https://www.contratacion.euskadi.eus/contenidos/anuncio_contratacion/expcm476114/es_doc/data/es_r01dtpd19bbcff64aa3dc024538d17fd9e522f43f4</t>
        </is>
      </c>
      <c r="AC5948" s="12" t="inlineStr">
        <is>
          <t>https://www.contratacion.euskadi.eus/contenidos/anuncio_contratacion/expcm476114/r01Index/expcm476114-idxContent.xml</t>
        </is>
      </c>
      <c r="AD5948" s="12" t="inlineStr">
        <is>
          <t>14/01/2026</t>
        </is>
      </c>
      <c r="AE5948" s="12" t="inlineStr">
        <is>
          <t>r01etpd150f69471cf19325f3678dc3237cb5165c6</t>
        </is>
      </c>
      <c r="AF5948" s="12" t="inlineStr">
        <is>
          <t>Ayuntamiento de Hernani</t>
        </is>
      </c>
      <c r="AG5948" s="12" t="inlineStr">
        <is>
          <t>r01etpd150f6b7673919325f3677d19a13c2103da1</t>
        </is>
      </c>
      <c r="AH5948" s="12" t="inlineStr">
        <is>
          <t>Ayuntamiento de Hernani</t>
        </is>
      </c>
      <c r="AI5948" s="12" t="inlineStr">
        <is>
          <t/>
        </is>
      </c>
      <c r="AJ5948" s="12" t="inlineStr">
        <is>
          <t/>
        </is>
      </c>
    </row>
    <row r="5949" customHeight="true" ht="15.0">
      <c r="A5949" s="12" t="inlineStr">
        <is>
          <t>latxama taldearen emanaldia kontratatzea</t>
        </is>
      </c>
      <c r="B5949" s="12" t="inlineStr">
        <is>
          <t/>
        </is>
      </c>
      <c r="C5949" s="12" t="inlineStr">
        <is>
          <t>Gobierno Vasco</t>
        </is>
      </c>
      <c r="D5949" s="12" t="inlineStr">
        <is>
          <t/>
        </is>
      </c>
      <c r="E5949" s="12" t="inlineStr">
        <is>
          <t/>
        </is>
      </c>
      <c r="F5949" s="12" t="inlineStr">
        <is>
          <t/>
        </is>
      </c>
      <c r="G5949" s="12" t="inlineStr">
        <is>
          <t>latxama taldearen emanaldia kontratatzea</t>
        </is>
      </c>
      <c r="H5949" s="12" t="inlineStr">
        <is>
          <t>latxama taldearen emanaldia kontratatzea</t>
        </is>
      </c>
      <c r="I5949" s="12" t="inlineStr">
        <is>
          <t/>
        </is>
      </c>
      <c r="J5949" s="12" t="inlineStr">
        <is>
          <t>14/01/2026</t>
        </is>
      </c>
      <c r="K5949" s="12" t="inlineStr">
        <is>
          <t>2025-ESKA-000813-00</t>
        </is>
      </c>
      <c r="L5949" s="12" t="inlineStr">
        <is>
          <t>Adjudicación provisional / definitiva</t>
        </is>
      </c>
      <c r="M5949" s="12" t="inlineStr">
        <is>
          <t>true</t>
        </is>
      </c>
      <c r="N5949" s="12" t="inlineStr">
        <is>
          <t/>
        </is>
      </c>
      <c r="O5949" s="12" t="inlineStr">
        <is>
          <t/>
        </is>
      </c>
      <c r="P5949" s="12" t="inlineStr">
        <is>
          <t/>
        </is>
      </c>
      <c r="Q5949" s="12" t="inlineStr">
        <is>
          <t/>
        </is>
      </c>
      <c r="R5949" s="12" t="inlineStr">
        <is>
          <t/>
        </is>
      </c>
      <c r="S5949" s="12" t="inlineStr">
        <is>
          <t>https://www.contratacion.euskadi.eus/webkpe00-kpeperfi/es/contenidos/anuncio_contratacion/expcm476115/es_doc/images/hernani_logo.jpg</t>
        </is>
      </c>
      <c r="T5949" s="12" t="inlineStr">
        <is>
          <t>Ayuntamiento de Hernani</t>
        </is>
      </c>
      <c r="U5949" s="12" t="inlineStr">
        <is>
          <t>B2004300F - Ayuntamiento de Hernani</t>
        </is>
      </c>
      <c r="V5949" s="12" t="inlineStr">
        <is>
          <t>Alcalde</t>
        </is>
      </c>
      <c r="W5949" s="12" t="inlineStr">
        <is>
          <t/>
        </is>
      </c>
      <c r="X5949" s="12" t="inlineStr">
        <is>
          <t/>
        </is>
      </c>
      <c r="Y5949" s="12" t="inlineStr">
        <is>
          <t/>
        </is>
      </c>
      <c r="Z5949" s="12" t="inlineStr">
        <is>
          <t>https://www.contratacion.euskadi.eus/anuncio_contratacion/latxama-taldearen-emanaldia-kontratatzea/webkpe00-kpesimpc/es/</t>
        </is>
      </c>
      <c r="AA5949" s="12" t="inlineStr">
        <is>
          <t>https://www.contratacion.euskadi.eus/webkpe00-kpesimpc/es/contenidos/anuncio_contratacion/expcm476115/es_doc/index.html</t>
        </is>
      </c>
      <c r="AB5949" s="12" t="inlineStr">
        <is>
          <t>https://www.contratacion.euskadi.eus/contenidos/anuncio_contratacion/expcm476115/es_doc/data/es_r01dtpd19bbcff8c873dc02453ec241b82176818f9</t>
        </is>
      </c>
      <c r="AC5949" s="12" t="inlineStr">
        <is>
          <t>https://www.contratacion.euskadi.eus/contenidos/anuncio_contratacion/expcm476115/r01Index/expcm476115-idxContent.xml</t>
        </is>
      </c>
      <c r="AD5949" s="12" t="inlineStr">
        <is>
          <t>14/01/2026</t>
        </is>
      </c>
      <c r="AE5949" s="12" t="inlineStr">
        <is>
          <t>r01etpd150f69471cf19325f3678dc3237cb5165c6</t>
        </is>
      </c>
      <c r="AF5949" s="12" t="inlineStr">
        <is>
          <t>Ayuntamiento de Hernani</t>
        </is>
      </c>
      <c r="AG5949" s="12" t="inlineStr">
        <is>
          <t>r01etpd150f6b7673919325f3677d19a13c2103da1</t>
        </is>
      </c>
      <c r="AH5949" s="12" t="inlineStr">
        <is>
          <t>Ayuntamiento de Hernani</t>
        </is>
      </c>
      <c r="AI5949" s="12" t="inlineStr">
        <is>
          <t/>
        </is>
      </c>
      <c r="AJ5949" s="12" t="inlineStr">
        <is>
          <t/>
        </is>
      </c>
    </row>
    <row r="5950" customHeight="true" ht="15.0">
      <c r="A5950" s="12" t="inlineStr">
        <is>
          <t>5694fng ibilgailuari enbragea aldatu</t>
        </is>
      </c>
      <c r="B5950" s="12" t="inlineStr">
        <is>
          <t/>
        </is>
      </c>
      <c r="C5950" s="12" t="inlineStr">
        <is>
          <t>Gobierno Vasco</t>
        </is>
      </c>
      <c r="D5950" s="12" t="inlineStr">
        <is>
          <t/>
        </is>
      </c>
      <c r="E5950" s="12" t="inlineStr">
        <is>
          <t/>
        </is>
      </c>
      <c r="F5950" s="12" t="inlineStr">
        <is>
          <t/>
        </is>
      </c>
      <c r="G5950" s="12" t="inlineStr">
        <is>
          <t>5694fng ibilgailuari enbragea aldatu</t>
        </is>
      </c>
      <c r="H5950" s="12" t="inlineStr">
        <is>
          <t>5694fng ibilgailuari enbragea aldatu</t>
        </is>
      </c>
      <c r="I5950" s="12" t="inlineStr">
        <is>
          <t/>
        </is>
      </c>
      <c r="J5950" s="12" t="inlineStr">
        <is>
          <t>14/01/2026</t>
        </is>
      </c>
      <c r="K5950" s="12" t="inlineStr">
        <is>
          <t>2025-ESKA-000814-00</t>
        </is>
      </c>
      <c r="L5950" s="12" t="inlineStr">
        <is>
          <t>Adjudicación provisional / definitiva</t>
        </is>
      </c>
      <c r="M5950" s="12" t="inlineStr">
        <is>
          <t>true</t>
        </is>
      </c>
      <c r="N5950" s="12" t="inlineStr">
        <is>
          <t/>
        </is>
      </c>
      <c r="O5950" s="12" t="inlineStr">
        <is>
          <t/>
        </is>
      </c>
      <c r="P5950" s="12" t="inlineStr">
        <is>
          <t/>
        </is>
      </c>
      <c r="Q5950" s="12" t="inlineStr">
        <is>
          <t/>
        </is>
      </c>
      <c r="R5950" s="12" t="inlineStr">
        <is>
          <t/>
        </is>
      </c>
      <c r="S5950" s="12" t="inlineStr">
        <is>
          <t>https://www.contratacion.euskadi.eus/webkpe00-kpeperfi/es/contenidos/anuncio_contratacion/expcm476116/es_doc/images/hernani_logo.jpg</t>
        </is>
      </c>
      <c r="T5950" s="12" t="inlineStr">
        <is>
          <t>Ayuntamiento de Hernani</t>
        </is>
      </c>
      <c r="U5950" s="12" t="inlineStr">
        <is>
          <t>B2004300F - Ayuntamiento de Hernani</t>
        </is>
      </c>
      <c r="V5950" s="12" t="inlineStr">
        <is>
          <t>Alcalde</t>
        </is>
      </c>
      <c r="W5950" s="12" t="inlineStr">
        <is>
          <t/>
        </is>
      </c>
      <c r="X5950" s="12" t="inlineStr">
        <is>
          <t/>
        </is>
      </c>
      <c r="Y5950" s="12" t="inlineStr">
        <is>
          <t/>
        </is>
      </c>
      <c r="Z5950" s="12" t="inlineStr">
        <is>
          <t>https://www.contratacion.euskadi.eus/anuncio_contratacion/5694fng-ibilgailuari-enbragea-aldatu/webkpe00-kpesimpc/es/</t>
        </is>
      </c>
      <c r="AA5950" s="12" t="inlineStr">
        <is>
          <t>https://www.contratacion.euskadi.eus/webkpe00-kpesimpc/es/contenidos/anuncio_contratacion/expcm476116/es_doc/index.html</t>
        </is>
      </c>
      <c r="AB5950" s="12" t="inlineStr">
        <is>
          <t>https://www.contratacion.euskadi.eus/contenidos/anuncio_contratacion/expcm476116/es_doc/data/es_r01dtpd19bbd03814f5ccad8678f84f3afcad24ea0</t>
        </is>
      </c>
      <c r="AC5950" s="12" t="inlineStr">
        <is>
          <t>https://www.contratacion.euskadi.eus/contenidos/anuncio_contratacion/expcm476116/r01Index/expcm476116-idxContent.xml</t>
        </is>
      </c>
      <c r="AD5950" s="12" t="inlineStr">
        <is>
          <t>14/01/2026</t>
        </is>
      </c>
      <c r="AE5950" s="12" t="inlineStr">
        <is>
          <t>r01etpd150f69471cf19325f3678dc3237cb5165c6</t>
        </is>
      </c>
      <c r="AF5950" s="12" t="inlineStr">
        <is>
          <t>Ayuntamiento de Hernani</t>
        </is>
      </c>
      <c r="AG5950" s="12" t="inlineStr">
        <is>
          <t>r01etpd150f6b7673919325f3677d19a13c2103da1</t>
        </is>
      </c>
      <c r="AH5950" s="12" t="inlineStr">
        <is>
          <t>Ayuntamiento de Hernani</t>
        </is>
      </c>
      <c r="AI5950" s="12" t="inlineStr">
        <is>
          <t/>
        </is>
      </c>
      <c r="AJ5950" s="12" t="inlineStr">
        <is>
          <t/>
        </is>
      </c>
    </row>
    <row r="5951" customHeight="true" ht="15.0">
      <c r="A5951" s="12" t="inlineStr">
        <is>
          <t>merkatarientzako ikastaroa</t>
        </is>
      </c>
      <c r="B5951" s="12" t="inlineStr">
        <is>
          <t/>
        </is>
      </c>
      <c r="C5951" s="12" t="inlineStr">
        <is>
          <t>Gobierno Vasco</t>
        </is>
      </c>
      <c r="D5951" s="12" t="inlineStr">
        <is>
          <t/>
        </is>
      </c>
      <c r="E5951" s="12" t="inlineStr">
        <is>
          <t/>
        </is>
      </c>
      <c r="F5951" s="12" t="inlineStr">
        <is>
          <t/>
        </is>
      </c>
      <c r="G5951" s="12" t="inlineStr">
        <is>
          <t>merkatarientzako ikastaroa</t>
        </is>
      </c>
      <c r="H5951" s="12" t="inlineStr">
        <is>
          <t>merkatarientzako ikastaroa</t>
        </is>
      </c>
      <c r="I5951" s="12" t="inlineStr">
        <is>
          <t/>
        </is>
      </c>
      <c r="J5951" s="12" t="inlineStr">
        <is>
          <t>14/01/2026</t>
        </is>
      </c>
      <c r="K5951" s="12" t="inlineStr">
        <is>
          <t>2025-ESKA-000815-00</t>
        </is>
      </c>
      <c r="L5951" s="12" t="inlineStr">
        <is>
          <t>Adjudicación provisional / definitiva</t>
        </is>
      </c>
      <c r="M5951" s="12" t="inlineStr">
        <is>
          <t>true</t>
        </is>
      </c>
      <c r="N5951" s="12" t="inlineStr">
        <is>
          <t/>
        </is>
      </c>
      <c r="O5951" s="12" t="inlineStr">
        <is>
          <t/>
        </is>
      </c>
      <c r="P5951" s="12" t="inlineStr">
        <is>
          <t/>
        </is>
      </c>
      <c r="Q5951" s="12" t="inlineStr">
        <is>
          <t/>
        </is>
      </c>
      <c r="R5951" s="12" t="inlineStr">
        <is>
          <t/>
        </is>
      </c>
      <c r="S5951" s="12" t="inlineStr">
        <is>
          <t>https://www.contratacion.euskadi.eus/webkpe00-kpeperfi/es/contenidos/anuncio_contratacion/expcm476117/es_doc/images/hernani_logo.jpg</t>
        </is>
      </c>
      <c r="T5951" s="12" t="inlineStr">
        <is>
          <t>Ayuntamiento de Hernani</t>
        </is>
      </c>
      <c r="U5951" s="12" t="inlineStr">
        <is>
          <t>B2004300F - Ayuntamiento de Hernani</t>
        </is>
      </c>
      <c r="V5951" s="12" t="inlineStr">
        <is>
          <t>Alcalde</t>
        </is>
      </c>
      <c r="W5951" s="12" t="inlineStr">
        <is>
          <t/>
        </is>
      </c>
      <c r="X5951" s="12" t="inlineStr">
        <is>
          <t/>
        </is>
      </c>
      <c r="Y5951" s="12" t="inlineStr">
        <is>
          <t/>
        </is>
      </c>
      <c r="Z5951" s="12" t="inlineStr">
        <is>
          <t>https://www.contratacion.euskadi.eus/anuncio_contratacion/merkatarientzako-ikastaroa/webkpe00-kpesimpc/es/</t>
        </is>
      </c>
      <c r="AA5951" s="12" t="inlineStr">
        <is>
          <t>https://www.contratacion.euskadi.eus/webkpe00-kpesimpc/es/contenidos/anuncio_contratacion/expcm476117/es_doc/index.html</t>
        </is>
      </c>
      <c r="AB5951" s="12" t="inlineStr">
        <is>
          <t>https://www.contratacion.euskadi.eus/contenidos/anuncio_contratacion/expcm476117/es_doc/data/es_r01dtpd19bbd03a96c5ccad867b2fffe387b96d106</t>
        </is>
      </c>
      <c r="AC5951" s="12" t="inlineStr">
        <is>
          <t>https://www.contratacion.euskadi.eus/contenidos/anuncio_contratacion/expcm476117/r01Index/expcm476117-idxContent.xml</t>
        </is>
      </c>
      <c r="AD5951" s="12" t="inlineStr">
        <is>
          <t>14/01/2026</t>
        </is>
      </c>
      <c r="AE5951" s="12" t="inlineStr">
        <is>
          <t>r01etpd150f69471cf19325f3678dc3237cb5165c6</t>
        </is>
      </c>
      <c r="AF5951" s="12" t="inlineStr">
        <is>
          <t>Ayuntamiento de Hernani</t>
        </is>
      </c>
      <c r="AG5951" s="12" t="inlineStr">
        <is>
          <t>r01etpd150f6b7673919325f3677d19a13c2103da1</t>
        </is>
      </c>
      <c r="AH5951" s="12" t="inlineStr">
        <is>
          <t>Ayuntamiento de Hernani</t>
        </is>
      </c>
      <c r="AI5951" s="12" t="inlineStr">
        <is>
          <t/>
        </is>
      </c>
      <c r="AJ5951" s="12" t="inlineStr">
        <is>
          <t/>
        </is>
      </c>
    </row>
    <row r="5952" customHeight="true" ht="15.0">
      <c r="A5952" s="12" t="inlineStr">
        <is>
          <t>kiroldegiko mantenuko eta harrerako langileentzako segurtasuneko materiala</t>
        </is>
      </c>
      <c r="B5952" s="12" t="inlineStr">
        <is>
          <t/>
        </is>
      </c>
      <c r="C5952" s="12" t="inlineStr">
        <is>
          <t>Gobierno Vasco</t>
        </is>
      </c>
      <c r="D5952" s="12" t="inlineStr">
        <is>
          <t/>
        </is>
      </c>
      <c r="E5952" s="12" t="inlineStr">
        <is>
          <t/>
        </is>
      </c>
      <c r="F5952" s="12" t="inlineStr">
        <is>
          <t/>
        </is>
      </c>
      <c r="G5952" s="12" t="inlineStr">
        <is>
          <t>kiroldegiko mantenuko eta harrerako langileentzako segurtasuneko materiala</t>
        </is>
      </c>
      <c r="H5952" s="12" t="inlineStr">
        <is>
          <t>kiroldegiko mantenuko eta harrerako langileentzako segurtasuneko materiala</t>
        </is>
      </c>
      <c r="I5952" s="12" t="inlineStr">
        <is>
          <t/>
        </is>
      </c>
      <c r="J5952" s="12" t="inlineStr">
        <is>
          <t>14/01/2026</t>
        </is>
      </c>
      <c r="K5952" s="12" t="inlineStr">
        <is>
          <t>2025-ESKA-000816-00</t>
        </is>
      </c>
      <c r="L5952" s="12" t="inlineStr">
        <is>
          <t>Adjudicación provisional / definitiva</t>
        </is>
      </c>
      <c r="M5952" s="12" t="inlineStr">
        <is>
          <t>true</t>
        </is>
      </c>
      <c r="N5952" s="12" t="inlineStr">
        <is>
          <t/>
        </is>
      </c>
      <c r="O5952" s="12" t="inlineStr">
        <is>
          <t/>
        </is>
      </c>
      <c r="P5952" s="12" t="inlineStr">
        <is>
          <t/>
        </is>
      </c>
      <c r="Q5952" s="12" t="inlineStr">
        <is>
          <t/>
        </is>
      </c>
      <c r="R5952" s="12" t="inlineStr">
        <is>
          <t/>
        </is>
      </c>
      <c r="S5952" s="12" t="inlineStr">
        <is>
          <t>https://www.contratacion.euskadi.eus/webkpe00-kpeperfi/es/contenidos/anuncio_contratacion/expcm476118/es_doc/images/hernani_logo.jpg</t>
        </is>
      </c>
      <c r="T5952" s="12" t="inlineStr">
        <is>
          <t>Ayuntamiento de Hernani</t>
        </is>
      </c>
      <c r="U5952" s="12" t="inlineStr">
        <is>
          <t>B2004300F - Ayuntamiento de Hernani</t>
        </is>
      </c>
      <c r="V5952" s="12" t="inlineStr">
        <is>
          <t>Alcalde</t>
        </is>
      </c>
      <c r="W5952" s="12" t="inlineStr">
        <is>
          <t/>
        </is>
      </c>
      <c r="X5952" s="12" t="inlineStr">
        <is>
          <t/>
        </is>
      </c>
      <c r="Y5952" s="12" t="inlineStr">
        <is>
          <t/>
        </is>
      </c>
      <c r="Z5952" s="12" t="inlineStr">
        <is>
          <t>https://www.contratacion.euskadi.eus/anuncio_contratacion/kiroldegiko-mantenuko-eta-harrerako-langileentzako-segurtasuneko-materiala/webkpe00-kpesimpc/es/</t>
        </is>
      </c>
      <c r="AA5952" s="12" t="inlineStr">
        <is>
          <t>https://www.contratacion.euskadi.eus/webkpe00-kpesimpc/es/contenidos/anuncio_contratacion/expcm476118/es_doc/index.html</t>
        </is>
      </c>
      <c r="AB5952" s="12" t="inlineStr">
        <is>
          <t>https://www.contratacion.euskadi.eus/contenidos/anuncio_contratacion/expcm476118/es_doc/data/es_r01dtpd19bbd03d0de5ccad867402271bfe3145830</t>
        </is>
      </c>
      <c r="AC5952" s="12" t="inlineStr">
        <is>
          <t>https://www.contratacion.euskadi.eus/contenidos/anuncio_contratacion/expcm476118/r01Index/expcm476118-idxContent.xml</t>
        </is>
      </c>
      <c r="AD5952" s="12" t="inlineStr">
        <is>
          <t>14/01/2026</t>
        </is>
      </c>
      <c r="AE5952" s="12" t="inlineStr">
        <is>
          <t>r01etpd150f69471cf19325f3678dc3237cb5165c6</t>
        </is>
      </c>
      <c r="AF5952" s="12" t="inlineStr">
        <is>
          <t>Ayuntamiento de Hernani</t>
        </is>
      </c>
      <c r="AG5952" s="12" t="inlineStr">
        <is>
          <t>r01etpd150f6b7673919325f3677d19a13c2103da1</t>
        </is>
      </c>
      <c r="AH5952" s="12" t="inlineStr">
        <is>
          <t>Ayuntamiento de Hernani</t>
        </is>
      </c>
      <c r="AI5952" s="12" t="inlineStr">
        <is>
          <t/>
        </is>
      </c>
      <c r="AJ5952" s="12" t="inlineStr">
        <is>
          <t/>
        </is>
      </c>
    </row>
    <row r="5953" customHeight="true" ht="15.0">
      <c r="A5953" s="12" t="inlineStr">
        <is>
          <t>kiroldegiko gas galdaran amiantoa kentzea</t>
        </is>
      </c>
      <c r="B5953" s="12" t="inlineStr">
        <is>
          <t/>
        </is>
      </c>
      <c r="C5953" s="12" t="inlineStr">
        <is>
          <t>Gobierno Vasco</t>
        </is>
      </c>
      <c r="D5953" s="12" t="inlineStr">
        <is>
          <t/>
        </is>
      </c>
      <c r="E5953" s="12" t="inlineStr">
        <is>
          <t/>
        </is>
      </c>
      <c r="F5953" s="12" t="inlineStr">
        <is>
          <t/>
        </is>
      </c>
      <c r="G5953" s="12" t="inlineStr">
        <is>
          <t>kiroldegiko gas galdaran amiantoa kentzea</t>
        </is>
      </c>
      <c r="H5953" s="12" t="inlineStr">
        <is>
          <t>kiroldegiko gas galdaran amiantoa kentzea</t>
        </is>
      </c>
      <c r="I5953" s="12" t="inlineStr">
        <is>
          <t/>
        </is>
      </c>
      <c r="J5953" s="12" t="inlineStr">
        <is>
          <t>14/01/2026</t>
        </is>
      </c>
      <c r="K5953" s="12" t="inlineStr">
        <is>
          <t>2025-ESKA-000817-00</t>
        </is>
      </c>
      <c r="L5953" s="12" t="inlineStr">
        <is>
          <t>Adjudicación provisional / definitiva</t>
        </is>
      </c>
      <c r="M5953" s="12" t="inlineStr">
        <is>
          <t>true</t>
        </is>
      </c>
      <c r="N5953" s="12" t="inlineStr">
        <is>
          <t/>
        </is>
      </c>
      <c r="O5953" s="12" t="inlineStr">
        <is>
          <t/>
        </is>
      </c>
      <c r="P5953" s="12" t="inlineStr">
        <is>
          <t/>
        </is>
      </c>
      <c r="Q5953" s="12" t="inlineStr">
        <is>
          <t/>
        </is>
      </c>
      <c r="R5953" s="12" t="inlineStr">
        <is>
          <t/>
        </is>
      </c>
      <c r="S5953" s="12" t="inlineStr">
        <is>
          <t>https://www.contratacion.euskadi.eus/webkpe00-kpeperfi/es/contenidos/anuncio_contratacion/expcm476119/es_doc/images/hernani_logo.jpg</t>
        </is>
      </c>
      <c r="T5953" s="12" t="inlineStr">
        <is>
          <t>Ayuntamiento de Hernani</t>
        </is>
      </c>
      <c r="U5953" s="12" t="inlineStr">
        <is>
          <t>B2004300F - Ayuntamiento de Hernani</t>
        </is>
      </c>
      <c r="V5953" s="12" t="inlineStr">
        <is>
          <t>Alcalde</t>
        </is>
      </c>
      <c r="W5953" s="12" t="inlineStr">
        <is>
          <t/>
        </is>
      </c>
      <c r="X5953" s="12" t="inlineStr">
        <is>
          <t/>
        </is>
      </c>
      <c r="Y5953" s="12" t="inlineStr">
        <is>
          <t/>
        </is>
      </c>
      <c r="Z5953" s="12" t="inlineStr">
        <is>
          <t>https://www.contratacion.euskadi.eus/anuncio_contratacion/kiroldegiko-gas-galdaran-amiantoa-kentzea/webkpe00-kpesimpc/es/</t>
        </is>
      </c>
      <c r="AA5953" s="12" t="inlineStr">
        <is>
          <t>https://www.contratacion.euskadi.eus/webkpe00-kpesimpc/es/contenidos/anuncio_contratacion/expcm476119/es_doc/index.html</t>
        </is>
      </c>
      <c r="AB5953" s="12" t="inlineStr">
        <is>
          <t>https://www.contratacion.euskadi.eus/contenidos/anuncio_contratacion/expcm476119/es_doc/data/es_r01dtpd19bbd03f8e15ccad8672c9cf7efaec2cf4f</t>
        </is>
      </c>
      <c r="AC5953" s="12" t="inlineStr">
        <is>
          <t>https://www.contratacion.euskadi.eus/contenidos/anuncio_contratacion/expcm476119/r01Index/expcm476119-idxContent.xml</t>
        </is>
      </c>
      <c r="AD5953" s="12" t="inlineStr">
        <is>
          <t>14/01/2026</t>
        </is>
      </c>
      <c r="AE5953" s="12" t="inlineStr">
        <is>
          <t>r01etpd150f69471cf19325f3678dc3237cb5165c6</t>
        </is>
      </c>
      <c r="AF5953" s="12" t="inlineStr">
        <is>
          <t>Ayuntamiento de Hernani</t>
        </is>
      </c>
      <c r="AG5953" s="12" t="inlineStr">
        <is>
          <t>r01etpd150f6b7673919325f3677d19a13c2103da1</t>
        </is>
      </c>
      <c r="AH5953" s="12" t="inlineStr">
        <is>
          <t>Ayuntamiento de Hernani</t>
        </is>
      </c>
      <c r="AI5953" s="12" t="inlineStr">
        <is>
          <t/>
        </is>
      </c>
      <c r="AJ5953" s="12" t="inlineStr">
        <is>
          <t/>
        </is>
      </c>
    </row>
    <row r="5954" customHeight="true" ht="15.0">
      <c r="A5954" s="12" t="inlineStr">
        <is>
          <t>bidebieta plazako haur parkea berritzeko lanak</t>
        </is>
      </c>
      <c r="B5954" s="12" t="inlineStr">
        <is>
          <t/>
        </is>
      </c>
      <c r="C5954" s="12" t="inlineStr">
        <is>
          <t>Gobierno Vasco</t>
        </is>
      </c>
      <c r="D5954" s="12" t="inlineStr">
        <is>
          <t/>
        </is>
      </c>
      <c r="E5954" s="12" t="inlineStr">
        <is>
          <t/>
        </is>
      </c>
      <c r="F5954" s="12" t="inlineStr">
        <is>
          <t/>
        </is>
      </c>
      <c r="G5954" s="12" t="inlineStr">
        <is>
          <t>bidebieta plazako haur parkea berritzeko lanak</t>
        </is>
      </c>
      <c r="H5954" s="12" t="inlineStr">
        <is>
          <t>bidebieta plazako haur parkea berritzeko lanak</t>
        </is>
      </c>
      <c r="I5954" s="12" t="inlineStr">
        <is>
          <t/>
        </is>
      </c>
      <c r="J5954" s="12" t="inlineStr">
        <is>
          <t>14/01/2026</t>
        </is>
      </c>
      <c r="K5954" s="12" t="inlineStr">
        <is>
          <t>2025-ESKA-000818-00</t>
        </is>
      </c>
      <c r="L5954" s="12" t="inlineStr">
        <is>
          <t>Adjudicación provisional / definitiva</t>
        </is>
      </c>
      <c r="M5954" s="12" t="inlineStr">
        <is>
          <t>true</t>
        </is>
      </c>
      <c r="N5954" s="12" t="inlineStr">
        <is>
          <t/>
        </is>
      </c>
      <c r="O5954" s="12" t="inlineStr">
        <is>
          <t/>
        </is>
      </c>
      <c r="P5954" s="12" t="inlineStr">
        <is>
          <t/>
        </is>
      </c>
      <c r="Q5954" s="12" t="inlineStr">
        <is>
          <t/>
        </is>
      </c>
      <c r="R5954" s="12" t="inlineStr">
        <is>
          <t/>
        </is>
      </c>
      <c r="S5954" s="12" t="inlineStr">
        <is>
          <t>https://www.contratacion.euskadi.eus/webkpe00-kpeperfi/es/contenidos/anuncio_contratacion/expcm476120/es_doc/images/hernani_logo.jpg</t>
        </is>
      </c>
      <c r="T5954" s="12" t="inlineStr">
        <is>
          <t>Ayuntamiento de Hernani</t>
        </is>
      </c>
      <c r="U5954" s="12" t="inlineStr">
        <is>
          <t>B2004300F - Ayuntamiento de Hernani</t>
        </is>
      </c>
      <c r="V5954" s="12" t="inlineStr">
        <is>
          <t>Alcalde</t>
        </is>
      </c>
      <c r="W5954" s="12" t="inlineStr">
        <is>
          <t/>
        </is>
      </c>
      <c r="X5954" s="12" t="inlineStr">
        <is>
          <t/>
        </is>
      </c>
      <c r="Y5954" s="12" t="inlineStr">
        <is>
          <t/>
        </is>
      </c>
      <c r="Z5954" s="12" t="inlineStr">
        <is>
          <t>https://www.contratacion.euskadi.eus/anuncio_contratacion/bidebieta-plazako-haur-parkea-berritzeko-lanak/webkpe00-kpesimpc/es/</t>
        </is>
      </c>
      <c r="AA5954" s="12" t="inlineStr">
        <is>
          <t>https://www.contratacion.euskadi.eus/webkpe00-kpesimpc/es/contenidos/anuncio_contratacion/expcm476120/es_doc/index.html</t>
        </is>
      </c>
      <c r="AB5954" s="12" t="inlineStr">
        <is>
          <t>https://www.contratacion.euskadi.eus/contenidos/anuncio_contratacion/expcm476120/es_doc/data/es_r01dtpd19bbd0420de5ccad867130a1784f27fd24e</t>
        </is>
      </c>
      <c r="AC5954" s="12" t="inlineStr">
        <is>
          <t>https://www.contratacion.euskadi.eus/contenidos/anuncio_contratacion/expcm476120/r01Index/expcm476120-idxContent.xml</t>
        </is>
      </c>
      <c r="AD5954" s="12" t="inlineStr">
        <is>
          <t>14/01/2026</t>
        </is>
      </c>
      <c r="AE5954" s="12" t="inlineStr">
        <is>
          <t>r01etpd150f69471cf19325f3678dc3237cb5165c6</t>
        </is>
      </c>
      <c r="AF5954" s="12" t="inlineStr">
        <is>
          <t>Ayuntamiento de Hernani</t>
        </is>
      </c>
      <c r="AG5954" s="12" t="inlineStr">
        <is>
          <t>r01etpd150f6b7673919325f3677d19a13c2103da1</t>
        </is>
      </c>
      <c r="AH5954" s="12" t="inlineStr">
        <is>
          <t>Ayuntamiento de Hernani</t>
        </is>
      </c>
      <c r="AI5954" s="12" t="inlineStr">
        <is>
          <t/>
        </is>
      </c>
      <c r="AJ5954" s="12" t="inlineStr">
        <is>
          <t/>
        </is>
      </c>
    </row>
    <row r="5955" customHeight="true" ht="15.0">
      <c r="A5955" s="12" t="inlineStr">
        <is>
          <t>kiroldegiko hainbat espaziotan zakarrontzi berriak jartzea</t>
        </is>
      </c>
      <c r="B5955" s="12" t="inlineStr">
        <is>
          <t/>
        </is>
      </c>
      <c r="C5955" s="12" t="inlineStr">
        <is>
          <t>Gobierno Vasco</t>
        </is>
      </c>
      <c r="D5955" s="12" t="inlineStr">
        <is>
          <t/>
        </is>
      </c>
      <c r="E5955" s="12" t="inlineStr">
        <is>
          <t/>
        </is>
      </c>
      <c r="F5955" s="12" t="inlineStr">
        <is>
          <t/>
        </is>
      </c>
      <c r="G5955" s="12" t="inlineStr">
        <is>
          <t>kiroldegiko hainbat espaziotan zakarrontzi berriak jartzea</t>
        </is>
      </c>
      <c r="H5955" s="12" t="inlineStr">
        <is>
          <t>kiroldegiko hainbat espaziotan zakarrontzi berriak jartzea</t>
        </is>
      </c>
      <c r="I5955" s="12" t="inlineStr">
        <is>
          <t/>
        </is>
      </c>
      <c r="J5955" s="12" t="inlineStr">
        <is>
          <t>14/01/2026</t>
        </is>
      </c>
      <c r="K5955" s="12" t="inlineStr">
        <is>
          <t>2025-ESKA-000819-00</t>
        </is>
      </c>
      <c r="L5955" s="12" t="inlineStr">
        <is>
          <t>Adjudicación provisional / definitiva</t>
        </is>
      </c>
      <c r="M5955" s="12" t="inlineStr">
        <is>
          <t>true</t>
        </is>
      </c>
      <c r="N5955" s="12" t="inlineStr">
        <is>
          <t/>
        </is>
      </c>
      <c r="O5955" s="12" t="inlineStr">
        <is>
          <t/>
        </is>
      </c>
      <c r="P5955" s="12" t="inlineStr">
        <is>
          <t/>
        </is>
      </c>
      <c r="Q5955" s="12" t="inlineStr">
        <is>
          <t/>
        </is>
      </c>
      <c r="R5955" s="12" t="inlineStr">
        <is>
          <t/>
        </is>
      </c>
      <c r="S5955" s="12" t="inlineStr">
        <is>
          <t>https://www.contratacion.euskadi.eus/webkpe00-kpeperfi/es/contenidos/anuncio_contratacion/expcm476121/es_doc/images/hernani_logo.jpg</t>
        </is>
      </c>
      <c r="T5955" s="12" t="inlineStr">
        <is>
          <t>Ayuntamiento de Hernani</t>
        </is>
      </c>
      <c r="U5955" s="12" t="inlineStr">
        <is>
          <t>B2004300F - Ayuntamiento de Hernani</t>
        </is>
      </c>
      <c r="V5955" s="12" t="inlineStr">
        <is>
          <t>Alcalde</t>
        </is>
      </c>
      <c r="W5955" s="12" t="inlineStr">
        <is>
          <t/>
        </is>
      </c>
      <c r="X5955" s="12" t="inlineStr">
        <is>
          <t/>
        </is>
      </c>
      <c r="Y5955" s="12" t="inlineStr">
        <is>
          <t/>
        </is>
      </c>
      <c r="Z5955" s="12" t="inlineStr">
        <is>
          <t>https://www.contratacion.euskadi.eus/anuncio_contratacion/kiroldegiko-hainbat-espaziotan-zakarrontzi-berriak-jartzea/webkpe00-kpesimpc/es/</t>
        </is>
      </c>
      <c r="AA5955" s="12" t="inlineStr">
        <is>
          <t>https://www.contratacion.euskadi.eus/webkpe00-kpesimpc/es/contenidos/anuncio_contratacion/expcm476121/es_doc/index.html</t>
        </is>
      </c>
      <c r="AB5955" s="12" t="inlineStr">
        <is>
          <t>https://www.contratacion.euskadi.eus/contenidos/anuncio_contratacion/expcm476121/es_doc/data/es_r01dtpd19bbd0816445ccad8674f586d46d169a67b</t>
        </is>
      </c>
      <c r="AC5955" s="12" t="inlineStr">
        <is>
          <t>https://www.contratacion.euskadi.eus/contenidos/anuncio_contratacion/expcm476121/r01Index/expcm476121-idxContent.xml</t>
        </is>
      </c>
      <c r="AD5955" s="12" t="inlineStr">
        <is>
          <t>14/01/2026</t>
        </is>
      </c>
      <c r="AE5955" s="12" t="inlineStr">
        <is>
          <t>r01etpd150f69471cf19325f3678dc3237cb5165c6</t>
        </is>
      </c>
      <c r="AF5955" s="12" t="inlineStr">
        <is>
          <t>Ayuntamiento de Hernani</t>
        </is>
      </c>
      <c r="AG5955" s="12" t="inlineStr">
        <is>
          <t>r01etpd150f6b7673919325f3677d19a13c2103da1</t>
        </is>
      </c>
      <c r="AH5955" s="12" t="inlineStr">
        <is>
          <t>Ayuntamiento de Hernani</t>
        </is>
      </c>
      <c r="AI5955" s="12" t="inlineStr">
        <is>
          <t/>
        </is>
      </c>
      <c r="AJ5955" s="12" t="inlineStr">
        <is>
          <t/>
        </is>
      </c>
    </row>
    <row r="5956" customHeight="true" ht="15.0">
      <c r="A5956" s="12" t="inlineStr">
        <is>
          <t>energia sortzen duen bizikletaren inguruko tailerra urumea ikastolan eta txirrita herri ikastetxean.</t>
        </is>
      </c>
      <c r="B5956" s="12" t="inlineStr">
        <is>
          <t/>
        </is>
      </c>
      <c r="C5956" s="12" t="inlineStr">
        <is>
          <t>Gobierno Vasco</t>
        </is>
      </c>
      <c r="D5956" s="12" t="inlineStr">
        <is>
          <t/>
        </is>
      </c>
      <c r="E5956" s="12" t="inlineStr">
        <is>
          <t/>
        </is>
      </c>
      <c r="F5956" s="12" t="inlineStr">
        <is>
          <t/>
        </is>
      </c>
      <c r="G5956" s="12" t="inlineStr">
        <is>
          <t>energia sortzen duen bizikletaren inguruko tailerra urumea ikastolan eta txirrita herri ikastetxean.</t>
        </is>
      </c>
      <c r="H5956" s="12" t="inlineStr">
        <is>
          <t>energia sortzen duen bizikletaren inguruko tailerra urumea ikastolan eta txirrita herri ikastetxean.</t>
        </is>
      </c>
      <c r="I5956" s="12" t="inlineStr">
        <is>
          <t/>
        </is>
      </c>
      <c r="J5956" s="12" t="inlineStr">
        <is>
          <t>14/01/2026</t>
        </is>
      </c>
      <c r="K5956" s="12" t="inlineStr">
        <is>
          <t>2025-ESKA-000820-00</t>
        </is>
      </c>
      <c r="L5956" s="12" t="inlineStr">
        <is>
          <t>Adjudicación provisional / definitiva</t>
        </is>
      </c>
      <c r="M5956" s="12" t="inlineStr">
        <is>
          <t>true</t>
        </is>
      </c>
      <c r="N5956" s="12" t="inlineStr">
        <is>
          <t/>
        </is>
      </c>
      <c r="O5956" s="12" t="inlineStr">
        <is>
          <t/>
        </is>
      </c>
      <c r="P5956" s="12" t="inlineStr">
        <is>
          <t/>
        </is>
      </c>
      <c r="Q5956" s="12" t="inlineStr">
        <is>
          <t/>
        </is>
      </c>
      <c r="R5956" s="12" t="inlineStr">
        <is>
          <t/>
        </is>
      </c>
      <c r="S5956" s="12" t="inlineStr">
        <is>
          <t>https://www.contratacion.euskadi.eus/webkpe00-kpeperfi/es/contenidos/anuncio_contratacion/expcm476122/es_doc/images/hernani_logo.jpg</t>
        </is>
      </c>
      <c r="T5956" s="12" t="inlineStr">
        <is>
          <t>Ayuntamiento de Hernani</t>
        </is>
      </c>
      <c r="U5956" s="12" t="inlineStr">
        <is>
          <t>B2004300F - Ayuntamiento de Hernani</t>
        </is>
      </c>
      <c r="V5956" s="12" t="inlineStr">
        <is>
          <t>Alcalde</t>
        </is>
      </c>
      <c r="W5956" s="12" t="inlineStr">
        <is>
          <t/>
        </is>
      </c>
      <c r="X5956" s="12" t="inlineStr">
        <is>
          <t/>
        </is>
      </c>
      <c r="Y5956" s="12" t="inlineStr">
        <is>
          <t/>
        </is>
      </c>
      <c r="Z5956" s="12" t="inlineStr">
        <is>
          <t>https://www.contratacion.euskadi.eus/anuncio_contratacion/energia-sortzen-duen-bizikletaren-inguruko-tailerra-urumea-ikastolan-eta-txirrita-herri-ikastetxean/webkpe00-kpesimpc/es/</t>
        </is>
      </c>
      <c r="AA5956" s="12" t="inlineStr">
        <is>
          <t>https://www.contratacion.euskadi.eus/webkpe00-kpesimpc/es/contenidos/anuncio_contratacion/expcm476122/es_doc/index.html</t>
        </is>
      </c>
      <c r="AB5956" s="12" t="inlineStr">
        <is>
          <t>https://www.contratacion.euskadi.eus/contenidos/anuncio_contratacion/expcm476122/es_doc/data/es_r01dtpd19bbd083e9b5ccad867569878a55574eaa4</t>
        </is>
      </c>
      <c r="AC5956" s="12" t="inlineStr">
        <is>
          <t>https://www.contratacion.euskadi.eus/contenidos/anuncio_contratacion/expcm476122/r01Index/expcm476122-idxContent.xml</t>
        </is>
      </c>
      <c r="AD5956" s="12" t="inlineStr">
        <is>
          <t>14/01/2026</t>
        </is>
      </c>
      <c r="AE5956" s="12" t="inlineStr">
        <is>
          <t>r01etpd150f69471cf19325f3678dc3237cb5165c6</t>
        </is>
      </c>
      <c r="AF5956" s="12" t="inlineStr">
        <is>
          <t>Ayuntamiento de Hernani</t>
        </is>
      </c>
      <c r="AG5956" s="12" t="inlineStr">
        <is>
          <t>r01etpd150f6b7673919325f3677d19a13c2103da1</t>
        </is>
      </c>
      <c r="AH5956" s="12" t="inlineStr">
        <is>
          <t>Ayuntamiento de Hernani</t>
        </is>
      </c>
      <c r="AI5956" s="12" t="inlineStr">
        <is>
          <t/>
        </is>
      </c>
      <c r="AJ5956" s="12" t="inlineStr">
        <is>
          <t/>
        </is>
      </c>
    </row>
    <row r="5957" customHeight="true" ht="15.0">
      <c r="A5957" s="12" t="inlineStr">
        <is>
          <t>hariak zinemaldirako liburuxkal</t>
        </is>
      </c>
      <c r="B5957" s="12" t="inlineStr">
        <is>
          <t/>
        </is>
      </c>
      <c r="C5957" s="12" t="inlineStr">
        <is>
          <t>Gobierno Vasco</t>
        </is>
      </c>
      <c r="D5957" s="12" t="inlineStr">
        <is>
          <t/>
        </is>
      </c>
      <c r="E5957" s="12" t="inlineStr">
        <is>
          <t/>
        </is>
      </c>
      <c r="F5957" s="12" t="inlineStr">
        <is>
          <t/>
        </is>
      </c>
      <c r="G5957" s="12" t="inlineStr">
        <is>
          <t>hariak zinemaldirako liburuxkal</t>
        </is>
      </c>
      <c r="H5957" s="12" t="inlineStr">
        <is>
          <t>hariak zinemaldirako liburuxkal</t>
        </is>
      </c>
      <c r="I5957" s="12" t="inlineStr">
        <is>
          <t/>
        </is>
      </c>
      <c r="J5957" s="12" t="inlineStr">
        <is>
          <t>14/01/2026</t>
        </is>
      </c>
      <c r="K5957" s="12" t="inlineStr">
        <is>
          <t>2025-ESKA-000822-00</t>
        </is>
      </c>
      <c r="L5957" s="12" t="inlineStr">
        <is>
          <t>Adjudicación provisional / definitiva</t>
        </is>
      </c>
      <c r="M5957" s="12" t="inlineStr">
        <is>
          <t>true</t>
        </is>
      </c>
      <c r="N5957" s="12" t="inlineStr">
        <is>
          <t/>
        </is>
      </c>
      <c r="O5957" s="12" t="inlineStr">
        <is>
          <t/>
        </is>
      </c>
      <c r="P5957" s="12" t="inlineStr">
        <is>
          <t/>
        </is>
      </c>
      <c r="Q5957" s="12" t="inlineStr">
        <is>
          <t/>
        </is>
      </c>
      <c r="R5957" s="12" t="inlineStr">
        <is>
          <t/>
        </is>
      </c>
      <c r="S5957" s="12" t="inlineStr">
        <is>
          <t>https://www.contratacion.euskadi.eus/webkpe00-kpeperfi/es/contenidos/anuncio_contratacion/expcm476123/es_doc/images/hernani_logo.jpg</t>
        </is>
      </c>
      <c r="T5957" s="12" t="inlineStr">
        <is>
          <t>Ayuntamiento de Hernani</t>
        </is>
      </c>
      <c r="U5957" s="12" t="inlineStr">
        <is>
          <t>B2004300F - Ayuntamiento de Hernani</t>
        </is>
      </c>
      <c r="V5957" s="12" t="inlineStr">
        <is>
          <t>Alcalde</t>
        </is>
      </c>
      <c r="W5957" s="12" t="inlineStr">
        <is>
          <t/>
        </is>
      </c>
      <c r="X5957" s="12" t="inlineStr">
        <is>
          <t/>
        </is>
      </c>
      <c r="Y5957" s="12" t="inlineStr">
        <is>
          <t/>
        </is>
      </c>
      <c r="Z5957" s="12" t="inlineStr">
        <is>
          <t>https://www.contratacion.euskadi.eus/anuncio_contratacion/hariak-zinemaldirako-liburuxkal/webkpe00-kpesimpc/es/</t>
        </is>
      </c>
      <c r="AA5957" s="12" t="inlineStr">
        <is>
          <t>https://www.contratacion.euskadi.eus/webkpe00-kpesimpc/es/contenidos/anuncio_contratacion/expcm476123/es_doc/index.html</t>
        </is>
      </c>
      <c r="AB5957" s="12" t="inlineStr">
        <is>
          <t>https://www.contratacion.euskadi.eus/contenidos/anuncio_contratacion/expcm476123/es_doc/data/es_r01dtpd19bbd0865aa5ccad867330707354b59d214</t>
        </is>
      </c>
      <c r="AC5957" s="12" t="inlineStr">
        <is>
          <t>https://www.contratacion.euskadi.eus/contenidos/anuncio_contratacion/expcm476123/r01Index/expcm476123-idxContent.xml</t>
        </is>
      </c>
      <c r="AD5957" s="12" t="inlineStr">
        <is>
          <t>14/01/2026</t>
        </is>
      </c>
      <c r="AE5957" s="12" t="inlineStr">
        <is>
          <t>r01etpd150f69471cf19325f3678dc3237cb5165c6</t>
        </is>
      </c>
      <c r="AF5957" s="12" t="inlineStr">
        <is>
          <t>Ayuntamiento de Hernani</t>
        </is>
      </c>
      <c r="AG5957" s="12" t="inlineStr">
        <is>
          <t>r01etpd150f6b7673919325f3677d19a13c2103da1</t>
        </is>
      </c>
      <c r="AH5957" s="12" t="inlineStr">
        <is>
          <t>Ayuntamiento de Hernani</t>
        </is>
      </c>
      <c r="AI5957" s="12" t="inlineStr">
        <is>
          <t/>
        </is>
      </c>
      <c r="AJ5957" s="12" t="inlineStr">
        <is>
          <t/>
        </is>
      </c>
    </row>
    <row r="5958" customHeight="true" ht="15.0">
      <c r="A5958" s="12" t="inlineStr">
        <is>
          <t>hariak zinemaldirako kaltel orokorraren eta banakakoen diseinua</t>
        </is>
      </c>
      <c r="B5958" s="12" t="inlineStr">
        <is>
          <t/>
        </is>
      </c>
      <c r="C5958" s="12" t="inlineStr">
        <is>
          <t>Gobierno Vasco</t>
        </is>
      </c>
      <c r="D5958" s="12" t="inlineStr">
        <is>
          <t/>
        </is>
      </c>
      <c r="E5958" s="12" t="inlineStr">
        <is>
          <t/>
        </is>
      </c>
      <c r="F5958" s="12" t="inlineStr">
        <is>
          <t/>
        </is>
      </c>
      <c r="G5958" s="12" t="inlineStr">
        <is>
          <t>hariak zinemaldirako kaltel orokorraren eta banakakoen diseinua</t>
        </is>
      </c>
      <c r="H5958" s="12" t="inlineStr">
        <is>
          <t>hariak zinemaldirako kaltel orokorraren eta banakakoen diseinua</t>
        </is>
      </c>
      <c r="I5958" s="12" t="inlineStr">
        <is>
          <t/>
        </is>
      </c>
      <c r="J5958" s="12" t="inlineStr">
        <is>
          <t>14/01/2026</t>
        </is>
      </c>
      <c r="K5958" s="12" t="inlineStr">
        <is>
          <t>2025-ESKA-000823-00</t>
        </is>
      </c>
      <c r="L5958" s="12" t="inlineStr">
        <is>
          <t>Adjudicación provisional / definitiva</t>
        </is>
      </c>
      <c r="M5958" s="12" t="inlineStr">
        <is>
          <t>true</t>
        </is>
      </c>
      <c r="N5958" s="12" t="inlineStr">
        <is>
          <t/>
        </is>
      </c>
      <c r="O5958" s="12" t="inlineStr">
        <is>
          <t/>
        </is>
      </c>
      <c r="P5958" s="12" t="inlineStr">
        <is>
          <t/>
        </is>
      </c>
      <c r="Q5958" s="12" t="inlineStr">
        <is>
          <t/>
        </is>
      </c>
      <c r="R5958" s="12" t="inlineStr">
        <is>
          <t/>
        </is>
      </c>
      <c r="S5958" s="12" t="inlineStr">
        <is>
          <t>https://www.contratacion.euskadi.eus/webkpe00-kpeperfi/es/contenidos/anuncio_contratacion/expcm476124/es_doc/images/hernani_logo.jpg</t>
        </is>
      </c>
      <c r="T5958" s="12" t="inlineStr">
        <is>
          <t>Ayuntamiento de Hernani</t>
        </is>
      </c>
      <c r="U5958" s="12" t="inlineStr">
        <is>
          <t>B2004300F - Ayuntamiento de Hernani</t>
        </is>
      </c>
      <c r="V5958" s="12" t="inlineStr">
        <is>
          <t>Alcalde</t>
        </is>
      </c>
      <c r="W5958" s="12" t="inlineStr">
        <is>
          <t/>
        </is>
      </c>
      <c r="X5958" s="12" t="inlineStr">
        <is>
          <t/>
        </is>
      </c>
      <c r="Y5958" s="12" t="inlineStr">
        <is>
          <t/>
        </is>
      </c>
      <c r="Z5958" s="12" t="inlineStr">
        <is>
          <t>https://www.contratacion.euskadi.eus/anuncio_contratacion/hariak-zinemaldirako-kaltel-orokorraren-eta-banakakoen-diseinua/webkpe00-kpesimpc/es/</t>
        </is>
      </c>
      <c r="AA5958" s="12" t="inlineStr">
        <is>
          <t>https://www.contratacion.euskadi.eus/webkpe00-kpesimpc/es/contenidos/anuncio_contratacion/expcm476124/es_doc/index.html</t>
        </is>
      </c>
      <c r="AB5958" s="12" t="inlineStr">
        <is>
          <t>https://www.contratacion.euskadi.eus/contenidos/anuncio_contratacion/expcm476124/es_doc/data/es_r01dtpd19bbd088d365ccad8678209409da2ba444a</t>
        </is>
      </c>
      <c r="AC5958" s="12" t="inlineStr">
        <is>
          <t>https://www.contratacion.euskadi.eus/contenidos/anuncio_contratacion/expcm476124/r01Index/expcm476124-idxContent.xml</t>
        </is>
      </c>
      <c r="AD5958" s="12" t="inlineStr">
        <is>
          <t>14/01/2026</t>
        </is>
      </c>
      <c r="AE5958" s="12" t="inlineStr">
        <is>
          <t>r01etpd150f69471cf19325f3678dc3237cb5165c6</t>
        </is>
      </c>
      <c r="AF5958" s="12" t="inlineStr">
        <is>
          <t>Ayuntamiento de Hernani</t>
        </is>
      </c>
      <c r="AG5958" s="12" t="inlineStr">
        <is>
          <t>r01etpd150f6b7673919325f3677d19a13c2103da1</t>
        </is>
      </c>
      <c r="AH5958" s="12" t="inlineStr">
        <is>
          <t>Ayuntamiento de Hernani</t>
        </is>
      </c>
      <c r="AI5958" s="12" t="inlineStr">
        <is>
          <t/>
        </is>
      </c>
      <c r="AJ5958" s="12" t="inlineStr">
        <is>
          <t/>
        </is>
      </c>
    </row>
    <row r="5959" customHeight="true" ht="15.0">
      <c r="A5959" s="12" t="inlineStr">
        <is>
          <t>2026ko programazio liburuxken maketazioa.</t>
        </is>
      </c>
      <c r="B5959" s="12" t="inlineStr">
        <is>
          <t/>
        </is>
      </c>
      <c r="C5959" s="12" t="inlineStr">
        <is>
          <t>Gobierno Vasco</t>
        </is>
      </c>
      <c r="D5959" s="12" t="inlineStr">
        <is>
          <t/>
        </is>
      </c>
      <c r="E5959" s="12" t="inlineStr">
        <is>
          <t/>
        </is>
      </c>
      <c r="F5959" s="12" t="inlineStr">
        <is>
          <t/>
        </is>
      </c>
      <c r="G5959" s="12" t="inlineStr">
        <is>
          <t>2026ko programazio liburuxken maketazioa.</t>
        </is>
      </c>
      <c r="H5959" s="12" t="inlineStr">
        <is>
          <t>2026ko programazio liburuxken maketazioa.</t>
        </is>
      </c>
      <c r="I5959" s="12" t="inlineStr">
        <is>
          <t/>
        </is>
      </c>
      <c r="J5959" s="12" t="inlineStr">
        <is>
          <t>14/01/2026</t>
        </is>
      </c>
      <c r="K5959" s="12" t="inlineStr">
        <is>
          <t>2025-ESKA-000824-00</t>
        </is>
      </c>
      <c r="L5959" s="12" t="inlineStr">
        <is>
          <t>Adjudicación provisional / definitiva</t>
        </is>
      </c>
      <c r="M5959" s="12" t="inlineStr">
        <is>
          <t>true</t>
        </is>
      </c>
      <c r="N5959" s="12" t="inlineStr">
        <is>
          <t/>
        </is>
      </c>
      <c r="O5959" s="12" t="inlineStr">
        <is>
          <t/>
        </is>
      </c>
      <c r="P5959" s="12" t="inlineStr">
        <is>
          <t/>
        </is>
      </c>
      <c r="Q5959" s="12" t="inlineStr">
        <is>
          <t/>
        </is>
      </c>
      <c r="R5959" s="12" t="inlineStr">
        <is>
          <t/>
        </is>
      </c>
      <c r="S5959" s="12" t="inlineStr">
        <is>
          <t>https://www.contratacion.euskadi.eus/webkpe00-kpeperfi/es/contenidos/anuncio_contratacion/expcm476125/es_doc/images/hernani_logo.jpg</t>
        </is>
      </c>
      <c r="T5959" s="12" t="inlineStr">
        <is>
          <t>Ayuntamiento de Hernani</t>
        </is>
      </c>
      <c r="U5959" s="12" t="inlineStr">
        <is>
          <t>B2004300F - Ayuntamiento de Hernani</t>
        </is>
      </c>
      <c r="V5959" s="12" t="inlineStr">
        <is>
          <t>Alcalde</t>
        </is>
      </c>
      <c r="W5959" s="12" t="inlineStr">
        <is>
          <t/>
        </is>
      </c>
      <c r="X5959" s="12" t="inlineStr">
        <is>
          <t/>
        </is>
      </c>
      <c r="Y5959" s="12" t="inlineStr">
        <is>
          <t/>
        </is>
      </c>
      <c r="Z5959" s="12" t="inlineStr">
        <is>
          <t>https://www.contratacion.euskadi.eus/anuncio_contratacion/2026ko-programazio-liburuxken-maketazioa/webkpe00-kpesimpc/es/</t>
        </is>
      </c>
      <c r="AA5959" s="12" t="inlineStr">
        <is>
          <t>https://www.contratacion.euskadi.eus/webkpe00-kpesimpc/es/contenidos/anuncio_contratacion/expcm476125/es_doc/index.html</t>
        </is>
      </c>
      <c r="AB5959" s="12" t="inlineStr">
        <is>
          <t>https://www.contratacion.euskadi.eus/contenidos/anuncio_contratacion/expcm476125/es_doc/data/es_r01dtpd19bbd08b5585ccad8674c34b6af2d9c723e</t>
        </is>
      </c>
      <c r="AC5959" s="12" t="inlineStr">
        <is>
          <t>https://www.contratacion.euskadi.eus/contenidos/anuncio_contratacion/expcm476125/r01Index/expcm476125-idxContent.xml</t>
        </is>
      </c>
      <c r="AD5959" s="12" t="inlineStr">
        <is>
          <t>14/01/2026</t>
        </is>
      </c>
      <c r="AE5959" s="12" t="inlineStr">
        <is>
          <t>r01etpd150f69471cf19325f3678dc3237cb5165c6</t>
        </is>
      </c>
      <c r="AF5959" s="12" t="inlineStr">
        <is>
          <t>Ayuntamiento de Hernani</t>
        </is>
      </c>
      <c r="AG5959" s="12" t="inlineStr">
        <is>
          <t>r01etpd150f6b7673919325f3677d19a13c2103da1</t>
        </is>
      </c>
      <c r="AH5959" s="12" t="inlineStr">
        <is>
          <t>Ayuntamiento de Hernani</t>
        </is>
      </c>
      <c r="AI5959" s="12" t="inlineStr">
        <is>
          <t/>
        </is>
      </c>
      <c r="AJ5959" s="12" t="inlineStr">
        <is>
          <t/>
        </is>
      </c>
    </row>
    <row r="5960" customHeight="true" ht="15.0">
      <c r="A5960" s="12" t="inlineStr">
        <is>
          <t>jaietan eta orokorrean kalean egiten diren jardueretarako aulkiak eta mahaiak erostea.-</t>
        </is>
      </c>
      <c r="B5960" s="12" t="inlineStr">
        <is>
          <t/>
        </is>
      </c>
      <c r="C5960" s="12" t="inlineStr">
        <is>
          <t>Gobierno Vasco</t>
        </is>
      </c>
      <c r="D5960" s="12" t="inlineStr">
        <is>
          <t/>
        </is>
      </c>
      <c r="E5960" s="12" t="inlineStr">
        <is>
          <t/>
        </is>
      </c>
      <c r="F5960" s="12" t="inlineStr">
        <is>
          <t/>
        </is>
      </c>
      <c r="G5960" s="12" t="inlineStr">
        <is>
          <t>jaietan eta orokorrean kalean egiten diren jardueretarako aulkiak eta mahaiak erostea.-</t>
        </is>
      </c>
      <c r="H5960" s="12" t="inlineStr">
        <is>
          <t>jaietan eta orokorrean kalean egiten diren jardueretarako aulkiak eta mahaiak erostea.-</t>
        </is>
      </c>
      <c r="I5960" s="12" t="inlineStr">
        <is>
          <t/>
        </is>
      </c>
      <c r="J5960" s="12" t="inlineStr">
        <is>
          <t>14/01/2026</t>
        </is>
      </c>
      <c r="K5960" s="12" t="inlineStr">
        <is>
          <t>2025-ESKA-000825-00</t>
        </is>
      </c>
      <c r="L5960" s="12" t="inlineStr">
        <is>
          <t>Adjudicación provisional / definitiva</t>
        </is>
      </c>
      <c r="M5960" s="12" t="inlineStr">
        <is>
          <t>true</t>
        </is>
      </c>
      <c r="N5960" s="12" t="inlineStr">
        <is>
          <t/>
        </is>
      </c>
      <c r="O5960" s="12" t="inlineStr">
        <is>
          <t/>
        </is>
      </c>
      <c r="P5960" s="12" t="inlineStr">
        <is>
          <t/>
        </is>
      </c>
      <c r="Q5960" s="12" t="inlineStr">
        <is>
          <t/>
        </is>
      </c>
      <c r="R5960" s="12" t="inlineStr">
        <is>
          <t/>
        </is>
      </c>
      <c r="S5960" s="12" t="inlineStr">
        <is>
          <t>https://www.contratacion.euskadi.eus/webkpe00-kpeperfi/es/contenidos/anuncio_contratacion/expcm476126/es_doc/images/hernani_logo.jpg</t>
        </is>
      </c>
      <c r="T5960" s="12" t="inlineStr">
        <is>
          <t>Ayuntamiento de Hernani</t>
        </is>
      </c>
      <c r="U5960" s="12" t="inlineStr">
        <is>
          <t>B2004300F - Ayuntamiento de Hernani</t>
        </is>
      </c>
      <c r="V5960" s="12" t="inlineStr">
        <is>
          <t>Alcalde</t>
        </is>
      </c>
      <c r="W5960" s="12" t="inlineStr">
        <is>
          <t/>
        </is>
      </c>
      <c r="X5960" s="12" t="inlineStr">
        <is>
          <t/>
        </is>
      </c>
      <c r="Y5960" s="12" t="inlineStr">
        <is>
          <t/>
        </is>
      </c>
      <c r="Z5960" s="12" t="inlineStr">
        <is>
          <t>https://www.contratacion.euskadi.eus/anuncio_contratacion/jaietan-eta-orokorrean-kalean-egiten-diren-jardueretarako-aulkiak-eta-mahaiak-erostea/webkpe00-kpesimpc/es/</t>
        </is>
      </c>
      <c r="AA5960" s="12" t="inlineStr">
        <is>
          <t>https://www.contratacion.euskadi.eus/webkpe00-kpesimpc/es/contenidos/anuncio_contratacion/expcm476126/es_doc/index.html</t>
        </is>
      </c>
      <c r="AB5960" s="12" t="inlineStr">
        <is>
          <t>https://www.contratacion.euskadi.eus/contenidos/anuncio_contratacion/expcm476126/es_doc/data/es_r01dtpd19bbd0ca91d5ccad867f662c0f0037395e2</t>
        </is>
      </c>
      <c r="AC5960" s="12" t="inlineStr">
        <is>
          <t>https://www.contratacion.euskadi.eus/contenidos/anuncio_contratacion/expcm476126/r01Index/expcm476126-idxContent.xml</t>
        </is>
      </c>
      <c r="AD5960" s="12" t="inlineStr">
        <is>
          <t>14/01/2026</t>
        </is>
      </c>
      <c r="AE5960" s="12" t="inlineStr">
        <is>
          <t>r01etpd150f69471cf19325f3678dc3237cb5165c6</t>
        </is>
      </c>
      <c r="AF5960" s="12" t="inlineStr">
        <is>
          <t>Ayuntamiento de Hernani</t>
        </is>
      </c>
      <c r="AG5960" s="12" t="inlineStr">
        <is>
          <t>r01etpd150f6b7673919325f3677d19a13c2103da1</t>
        </is>
      </c>
      <c r="AH5960" s="12" t="inlineStr">
        <is>
          <t>Ayuntamiento de Hernani</t>
        </is>
      </c>
      <c r="AI5960" s="12" t="inlineStr">
        <is>
          <t/>
        </is>
      </c>
      <c r="AJ5960" s="12" t="inlineStr">
        <is>
          <t/>
        </is>
      </c>
    </row>
    <row r="5961" customHeight="true" ht="15.0">
      <c r="A5961" s="12" t="inlineStr">
        <is>
          <t>kiroldegiko igerilekuko aforoa zenbatzeko sistema konpontzea</t>
        </is>
      </c>
      <c r="B5961" s="12" t="inlineStr">
        <is>
          <t/>
        </is>
      </c>
      <c r="C5961" s="12" t="inlineStr">
        <is>
          <t>Gobierno Vasco</t>
        </is>
      </c>
      <c r="D5961" s="12" t="inlineStr">
        <is>
          <t/>
        </is>
      </c>
      <c r="E5961" s="12" t="inlineStr">
        <is>
          <t/>
        </is>
      </c>
      <c r="F5961" s="12" t="inlineStr">
        <is>
          <t/>
        </is>
      </c>
      <c r="G5961" s="12" t="inlineStr">
        <is>
          <t>kiroldegiko igerilekuko aforoa zenbatzeko sistema konpontzea</t>
        </is>
      </c>
      <c r="H5961" s="12" t="inlineStr">
        <is>
          <t>kiroldegiko igerilekuko aforoa zenbatzeko sistema konpontzea</t>
        </is>
      </c>
      <c r="I5961" s="12" t="inlineStr">
        <is>
          <t/>
        </is>
      </c>
      <c r="J5961" s="12" t="inlineStr">
        <is>
          <t>14/01/2026</t>
        </is>
      </c>
      <c r="K5961" s="12" t="inlineStr">
        <is>
          <t>2025-ESKA-000826-00</t>
        </is>
      </c>
      <c r="L5961" s="12" t="inlineStr">
        <is>
          <t>Adjudicación provisional / definitiva</t>
        </is>
      </c>
      <c r="M5961" s="12" t="inlineStr">
        <is>
          <t>true</t>
        </is>
      </c>
      <c r="N5961" s="12" t="inlineStr">
        <is>
          <t/>
        </is>
      </c>
      <c r="O5961" s="12" t="inlineStr">
        <is>
          <t/>
        </is>
      </c>
      <c r="P5961" s="12" t="inlineStr">
        <is>
          <t/>
        </is>
      </c>
      <c r="Q5961" s="12" t="inlineStr">
        <is>
          <t/>
        </is>
      </c>
      <c r="R5961" s="12" t="inlineStr">
        <is>
          <t/>
        </is>
      </c>
      <c r="S5961" s="12" t="inlineStr">
        <is>
          <t>https://www.contratacion.euskadi.eus/webkpe00-kpeperfi/es/contenidos/anuncio_contratacion/expcm476127/es_doc/images/hernani_logo.jpg</t>
        </is>
      </c>
      <c r="T5961" s="12" t="inlineStr">
        <is>
          <t>Ayuntamiento de Hernani</t>
        </is>
      </c>
      <c r="U5961" s="12" t="inlineStr">
        <is>
          <t>B2004300F - Ayuntamiento de Hernani</t>
        </is>
      </c>
      <c r="V5961" s="12" t="inlineStr">
        <is>
          <t>Alcalde</t>
        </is>
      </c>
      <c r="W5961" s="12" t="inlineStr">
        <is>
          <t/>
        </is>
      </c>
      <c r="X5961" s="12" t="inlineStr">
        <is>
          <t/>
        </is>
      </c>
      <c r="Y5961" s="12" t="inlineStr">
        <is>
          <t/>
        </is>
      </c>
      <c r="Z5961" s="12" t="inlineStr">
        <is>
          <t>https://www.contratacion.euskadi.eus/anuncio_contratacion/kiroldegiko-igerilekuko-aforoa-zenbatzeko-sistema-konpontzea/webkpe00-kpesimpc/es/</t>
        </is>
      </c>
      <c r="AA5961" s="12" t="inlineStr">
        <is>
          <t>https://www.contratacion.euskadi.eus/webkpe00-kpesimpc/es/contenidos/anuncio_contratacion/expcm476127/es_doc/index.html</t>
        </is>
      </c>
      <c r="AB5961" s="12" t="inlineStr">
        <is>
          <t>https://www.contratacion.euskadi.eus/contenidos/anuncio_contratacion/expcm476127/es_doc/data/es_r01dtpd19bbd0cd0755ccad86749b7eb49942fc5f9</t>
        </is>
      </c>
      <c r="AC5961" s="12" t="inlineStr">
        <is>
          <t>https://www.contratacion.euskadi.eus/contenidos/anuncio_contratacion/expcm476127/r01Index/expcm476127-idxContent.xml</t>
        </is>
      </c>
      <c r="AD5961" s="12" t="inlineStr">
        <is>
          <t>14/01/2026</t>
        </is>
      </c>
      <c r="AE5961" s="12" t="inlineStr">
        <is>
          <t>r01etpd150f69471cf19325f3678dc3237cb5165c6</t>
        </is>
      </c>
      <c r="AF5961" s="12" t="inlineStr">
        <is>
          <t>Ayuntamiento de Hernani</t>
        </is>
      </c>
      <c r="AG5961" s="12" t="inlineStr">
        <is>
          <t>r01etpd150f6b7673919325f3677d19a13c2103da1</t>
        </is>
      </c>
      <c r="AH5961" s="12" t="inlineStr">
        <is>
          <t>Ayuntamiento de Hernani</t>
        </is>
      </c>
      <c r="AI5961" s="12" t="inlineStr">
        <is>
          <t/>
        </is>
      </c>
      <c r="AJ5961" s="12" t="inlineStr">
        <is>
          <t/>
        </is>
      </c>
    </row>
    <row r="5962" customHeight="true" ht="15.0">
      <c r="A5962" s="12" t="inlineStr">
        <is>
          <t>iturola tokiko eraldaketarako espazio eta ekosistema gisa sendotze. helburua da ekonomia sozia eraldatzaileko proiektu ekonomidoa bultzatzea, ahalduntzea eta sarekatzea, ikuspegi komunitario batetik.</t>
        </is>
      </c>
      <c r="B5962" s="12" t="inlineStr">
        <is>
          <t/>
        </is>
      </c>
      <c r="C5962" s="12" t="inlineStr">
        <is>
          <t>Gobierno Vasco</t>
        </is>
      </c>
      <c r="D5962" s="12" t="inlineStr">
        <is>
          <t/>
        </is>
      </c>
      <c r="E5962" s="12" t="inlineStr">
        <is>
          <t/>
        </is>
      </c>
      <c r="F5962" s="12" t="inlineStr">
        <is>
          <t/>
        </is>
      </c>
      <c r="G5962" s="12" t="inlineStr">
        <is>
          <t>iturola tokiko eraldaketarako espazio eta ekosistema gisa sendotze. helburua da ekonomia sozia eraldatzaileko proiektu ekonomidoa bultzatzea, ahalduntzea eta sarekatzea, ikuspegi komunitario batetik.</t>
        </is>
      </c>
      <c r="H5962" s="12" t="inlineStr">
        <is>
          <t>iturola tokiko eraldaketarako espazio eta ekosistema gisa sendotze. helburua da ekonomia sozia eraldatzaileko proiektu ekonomidoa bultzatzea, ahalduntzea eta sarekatzea, ikuspegi komunitario batetik.</t>
        </is>
      </c>
      <c r="I5962" s="12" t="inlineStr">
        <is>
          <t/>
        </is>
      </c>
      <c r="J5962" s="12" t="inlineStr">
        <is>
          <t>14/01/2026</t>
        </is>
      </c>
      <c r="K5962" s="12" t="inlineStr">
        <is>
          <t>2025-ESKA-000829-00</t>
        </is>
      </c>
      <c r="L5962" s="12" t="inlineStr">
        <is>
          <t>Adjudicación provisional / definitiva</t>
        </is>
      </c>
      <c r="M5962" s="12" t="inlineStr">
        <is>
          <t>true</t>
        </is>
      </c>
      <c r="N5962" s="12" t="inlineStr">
        <is>
          <t/>
        </is>
      </c>
      <c r="O5962" s="12" t="inlineStr">
        <is>
          <t/>
        </is>
      </c>
      <c r="P5962" s="12" t="inlineStr">
        <is>
          <t/>
        </is>
      </c>
      <c r="Q5962" s="12" t="inlineStr">
        <is>
          <t/>
        </is>
      </c>
      <c r="R5962" s="12" t="inlineStr">
        <is>
          <t/>
        </is>
      </c>
      <c r="S5962" s="12" t="inlineStr">
        <is>
          <t>https://www.contratacion.euskadi.eus/webkpe00-kpeperfi/es/contenidos/anuncio_contratacion/expcm476128/es_doc/images/hernani_logo.jpg</t>
        </is>
      </c>
      <c r="T5962" s="12" t="inlineStr">
        <is>
          <t>Ayuntamiento de Hernani</t>
        </is>
      </c>
      <c r="U5962" s="12" t="inlineStr">
        <is>
          <t>B2004300F - Ayuntamiento de Hernani</t>
        </is>
      </c>
      <c r="V5962" s="12" t="inlineStr">
        <is>
          <t>Alcalde</t>
        </is>
      </c>
      <c r="W5962" s="12" t="inlineStr">
        <is>
          <t/>
        </is>
      </c>
      <c r="X5962" s="12" t="inlineStr">
        <is>
          <t/>
        </is>
      </c>
      <c r="Y5962" s="12" t="inlineStr">
        <is>
          <t/>
        </is>
      </c>
      <c r="Z5962" s="12" t="inlineStr">
        <is>
          <t>https://www.contratacion.euskadi.eus/anuncio_contratacion/iturola-tokiko-eraldaketarako-espazio-eta-ekosistema-gisa-sendotze-helburua-da-ekonomia-sozia-eraldatzaileko-proiektu-ekonomidoa-bultzatzea-ahalduntzea-eta-sarekatzea-ikuspegi-komunitario-batetik/webkpe00-kpesimpc/es/</t>
        </is>
      </c>
      <c r="AA5962" s="12" t="inlineStr">
        <is>
          <t>https://www.contratacion.euskadi.eus/webkpe00-kpesimpc/es/contenidos/anuncio_contratacion/expcm476128/es_doc/index.html</t>
        </is>
      </c>
      <c r="AB5962" s="12" t="inlineStr">
        <is>
          <t>https://www.contratacion.euskadi.eus/contenidos/anuncio_contratacion/expcm476128/es_doc/data/es_r01dtpd19bbd0cf9215ccad8677ad1acef3c066977</t>
        </is>
      </c>
      <c r="AC5962" s="12" t="inlineStr">
        <is>
          <t>https://www.contratacion.euskadi.eus/contenidos/anuncio_contratacion/expcm476128/r01Index/expcm476128-idxContent.xml</t>
        </is>
      </c>
      <c r="AD5962" s="12" t="inlineStr">
        <is>
          <t>14/01/2026</t>
        </is>
      </c>
      <c r="AE5962" s="12" t="inlineStr">
        <is>
          <t>r01etpd150f69471cf19325f3678dc3237cb5165c6</t>
        </is>
      </c>
      <c r="AF5962" s="12" t="inlineStr">
        <is>
          <t>Ayuntamiento de Hernani</t>
        </is>
      </c>
      <c r="AG5962" s="12" t="inlineStr">
        <is>
          <t>r01etpd150f6b7673919325f3677d19a13c2103da1</t>
        </is>
      </c>
      <c r="AH5962" s="12" t="inlineStr">
        <is>
          <t>Ayuntamiento de Hernani</t>
        </is>
      </c>
      <c r="AI5962" s="12" t="inlineStr">
        <is>
          <t/>
        </is>
      </c>
      <c r="AJ5962" s="12" t="inlineStr">
        <is>
          <t/>
        </is>
      </c>
    </row>
    <row r="5963" customHeight="true" ht="15.0">
      <c r="A5963" s="12" t="inlineStr">
        <is>
          <t>personal shopper egitasmoko dinamizatzaile lanak</t>
        </is>
      </c>
      <c r="B5963" s="12" t="inlineStr">
        <is>
          <t/>
        </is>
      </c>
      <c r="C5963" s="12" t="inlineStr">
        <is>
          <t>Gobierno Vasco</t>
        </is>
      </c>
      <c r="D5963" s="12" t="inlineStr">
        <is>
          <t/>
        </is>
      </c>
      <c r="E5963" s="12" t="inlineStr">
        <is>
          <t/>
        </is>
      </c>
      <c r="F5963" s="12" t="inlineStr">
        <is>
          <t/>
        </is>
      </c>
      <c r="G5963" s="12" t="inlineStr">
        <is>
          <t>personal shopper egitasmoko dinamizatzaile lanak</t>
        </is>
      </c>
      <c r="H5963" s="12" t="inlineStr">
        <is>
          <t>personal shopper egitasmoko dinamizatzaile lanak</t>
        </is>
      </c>
      <c r="I5963" s="12" t="inlineStr">
        <is>
          <t/>
        </is>
      </c>
      <c r="J5963" s="12" t="inlineStr">
        <is>
          <t>14/01/2026</t>
        </is>
      </c>
      <c r="K5963" s="12" t="inlineStr">
        <is>
          <t>2025-ESKA-000830-00</t>
        </is>
      </c>
      <c r="L5963" s="12" t="inlineStr">
        <is>
          <t>Adjudicación provisional / definitiva</t>
        </is>
      </c>
      <c r="M5963" s="12" t="inlineStr">
        <is>
          <t>true</t>
        </is>
      </c>
      <c r="N5963" s="12" t="inlineStr">
        <is>
          <t/>
        </is>
      </c>
      <c r="O5963" s="12" t="inlineStr">
        <is>
          <t/>
        </is>
      </c>
      <c r="P5963" s="12" t="inlineStr">
        <is>
          <t/>
        </is>
      </c>
      <c r="Q5963" s="12" t="inlineStr">
        <is>
          <t/>
        </is>
      </c>
      <c r="R5963" s="12" t="inlineStr">
        <is>
          <t/>
        </is>
      </c>
      <c r="S5963" s="12" t="inlineStr">
        <is>
          <t>https://www.contratacion.euskadi.eus/webkpe00-kpeperfi/es/contenidos/anuncio_contratacion/expcm476129/es_doc/images/hernani_logo.jpg</t>
        </is>
      </c>
      <c r="T5963" s="12" t="inlineStr">
        <is>
          <t>Ayuntamiento de Hernani</t>
        </is>
      </c>
      <c r="U5963" s="12" t="inlineStr">
        <is>
          <t>B2004300F - Ayuntamiento de Hernani</t>
        </is>
      </c>
      <c r="V5963" s="12" t="inlineStr">
        <is>
          <t>Alcalde</t>
        </is>
      </c>
      <c r="W5963" s="12" t="inlineStr">
        <is>
          <t/>
        </is>
      </c>
      <c r="X5963" s="12" t="inlineStr">
        <is>
          <t/>
        </is>
      </c>
      <c r="Y5963" s="12" t="inlineStr">
        <is>
          <t/>
        </is>
      </c>
      <c r="Z5963" s="12" t="inlineStr">
        <is>
          <t>https://www.contratacion.euskadi.eus/anuncio_contratacion/personal-shopper-egitasmoko-dinamizatzaile-lanak/webkpe00-kpesimpc/es/</t>
        </is>
      </c>
      <c r="AA5963" s="12" t="inlineStr">
        <is>
          <t>https://www.contratacion.euskadi.eus/webkpe00-kpesimpc/es/contenidos/anuncio_contratacion/expcm476129/es_doc/index.html</t>
        </is>
      </c>
      <c r="AB5963" s="12" t="inlineStr">
        <is>
          <t>https://www.contratacion.euskadi.eus/contenidos/anuncio_contratacion/expcm476129/es_doc/data/es_r01dtpd19bbd0d20415ccad86731a35f1ea0d19e59</t>
        </is>
      </c>
      <c r="AC5963" s="12" t="inlineStr">
        <is>
          <t>https://www.contratacion.euskadi.eus/contenidos/anuncio_contratacion/expcm476129/r01Index/expcm476129-idxContent.xml</t>
        </is>
      </c>
      <c r="AD5963" s="12" t="inlineStr">
        <is>
          <t>14/01/2026</t>
        </is>
      </c>
      <c r="AE5963" s="12" t="inlineStr">
        <is>
          <t>r01etpd150f69471cf19325f3678dc3237cb5165c6</t>
        </is>
      </c>
      <c r="AF5963" s="12" t="inlineStr">
        <is>
          <t>Ayuntamiento de Hernani</t>
        </is>
      </c>
      <c r="AG5963" s="12" t="inlineStr">
        <is>
          <t>r01etpd150f6b7673919325f3677d19a13c2103da1</t>
        </is>
      </c>
      <c r="AH5963" s="12" t="inlineStr">
        <is>
          <t>Ayuntamiento de Hernani</t>
        </is>
      </c>
      <c r="AI5963" s="12" t="inlineStr">
        <is>
          <t/>
        </is>
      </c>
      <c r="AJ5963" s="12" t="inlineStr">
        <is>
          <t/>
        </is>
      </c>
    </row>
    <row r="5964" customHeight="true" ht="15.0">
      <c r="A5964" s="12" t="inlineStr">
        <is>
          <t>hernaniko udalak 2025 urtean osatu beharreko hautaketa-prozesuetan aholkularitza teknikoa jasotzea.</t>
        </is>
      </c>
      <c r="B5964" s="12" t="inlineStr">
        <is>
          <t/>
        </is>
      </c>
      <c r="C5964" s="12" t="inlineStr">
        <is>
          <t>Gobierno Vasco</t>
        </is>
      </c>
      <c r="D5964" s="12" t="inlineStr">
        <is>
          <t/>
        </is>
      </c>
      <c r="E5964" s="12" t="inlineStr">
        <is>
          <t/>
        </is>
      </c>
      <c r="F5964" s="12" t="inlineStr">
        <is>
          <t/>
        </is>
      </c>
      <c r="G5964" s="12" t="inlineStr">
        <is>
          <t>hernaniko udalak 2025 urtean osatu beharreko hautaketa-prozesuetan aholkularitza teknikoa jasotzea.</t>
        </is>
      </c>
      <c r="H5964" s="12" t="inlineStr">
        <is>
          <t>hernaniko udalak 2025 urtean osatu beharreko hautaketa-prozesuetan aholkularitza teknikoa jasotzea.</t>
        </is>
      </c>
      <c r="I5964" s="12" t="inlineStr">
        <is>
          <t/>
        </is>
      </c>
      <c r="J5964" s="12" t="inlineStr">
        <is>
          <t>14/01/2026</t>
        </is>
      </c>
      <c r="K5964" s="12" t="inlineStr">
        <is>
          <t>2025-ESKA-000832-00</t>
        </is>
      </c>
      <c r="L5964" s="12" t="inlineStr">
        <is>
          <t>Adjudicación provisional / definitiva</t>
        </is>
      </c>
      <c r="M5964" s="12" t="inlineStr">
        <is>
          <t>true</t>
        </is>
      </c>
      <c r="N5964" s="12" t="inlineStr">
        <is>
          <t/>
        </is>
      </c>
      <c r="O5964" s="12" t="inlineStr">
        <is>
          <t/>
        </is>
      </c>
      <c r="P5964" s="12" t="inlineStr">
        <is>
          <t/>
        </is>
      </c>
      <c r="Q5964" s="12" t="inlineStr">
        <is>
          <t/>
        </is>
      </c>
      <c r="R5964" s="12" t="inlineStr">
        <is>
          <t/>
        </is>
      </c>
      <c r="S5964" s="12" t="inlineStr">
        <is>
          <t>https://www.contratacion.euskadi.eus/webkpe00-kpeperfi/es/contenidos/anuncio_contratacion/expcm476130/es_doc/images/hernani_logo.jpg</t>
        </is>
      </c>
      <c r="T5964" s="12" t="inlineStr">
        <is>
          <t>Ayuntamiento de Hernani</t>
        </is>
      </c>
      <c r="U5964" s="12" t="inlineStr">
        <is>
          <t>B2004300F - Ayuntamiento de Hernani</t>
        </is>
      </c>
      <c r="V5964" s="12" t="inlineStr">
        <is>
          <t>Alcalde</t>
        </is>
      </c>
      <c r="W5964" s="12" t="inlineStr">
        <is>
          <t/>
        </is>
      </c>
      <c r="X5964" s="12" t="inlineStr">
        <is>
          <t/>
        </is>
      </c>
      <c r="Y5964" s="12" t="inlineStr">
        <is>
          <t/>
        </is>
      </c>
      <c r="Z5964" s="12" t="inlineStr">
        <is>
          <t>https://www.contratacion.euskadi.eus/anuncio_contratacion/hernaniko-udalak-2025-urtean-osatu-beharreko-hautaketa-prozesuetan-aholkularitza-teknikoa-jasotzea/webkpe00-kpesimpc/es/</t>
        </is>
      </c>
      <c r="AA5964" s="12" t="inlineStr">
        <is>
          <t>https://www.contratacion.euskadi.eus/webkpe00-kpesimpc/es/contenidos/anuncio_contratacion/expcm476130/es_doc/index.html</t>
        </is>
      </c>
      <c r="AB5964" s="12" t="inlineStr">
        <is>
          <t>https://www.contratacion.euskadi.eus/contenidos/anuncio_contratacion/expcm476130/es_doc/data/es_r01dtpd19bbd0d48f35ccad867cc5cb74513a67b2a</t>
        </is>
      </c>
      <c r="AC5964" s="12" t="inlineStr">
        <is>
          <t>https://www.contratacion.euskadi.eus/contenidos/anuncio_contratacion/expcm476130/r01Index/expcm476130-idxContent.xml</t>
        </is>
      </c>
      <c r="AD5964" s="12" t="inlineStr">
        <is>
          <t>14/01/2026</t>
        </is>
      </c>
      <c r="AE5964" s="12" t="inlineStr">
        <is>
          <t>r01etpd150f69471cf19325f3678dc3237cb5165c6</t>
        </is>
      </c>
      <c r="AF5964" s="12" t="inlineStr">
        <is>
          <t>Ayuntamiento de Hernani</t>
        </is>
      </c>
      <c r="AG5964" s="12" t="inlineStr">
        <is>
          <t>r01etpd150f6b7673919325f3677d19a13c2103da1</t>
        </is>
      </c>
      <c r="AH5964" s="12" t="inlineStr">
        <is>
          <t>Ayuntamiento de Hernani</t>
        </is>
      </c>
      <c r="AI5964" s="12" t="inlineStr">
        <is>
          <t/>
        </is>
      </c>
      <c r="AJ5964" s="12" t="inlineStr">
        <is>
          <t/>
        </is>
      </c>
    </row>
    <row r="5965" customHeight="true" ht="15.0">
      <c r="A5965" s="12" t="inlineStr">
        <is>
          <t>akarregi industrialdean detektatutako ur-ihesa konpontzeko lanak</t>
        </is>
      </c>
      <c r="B5965" s="12" t="inlineStr">
        <is>
          <t/>
        </is>
      </c>
      <c r="C5965" s="12" t="inlineStr">
        <is>
          <t>Gobierno Vasco</t>
        </is>
      </c>
      <c r="D5965" s="12" t="inlineStr">
        <is>
          <t/>
        </is>
      </c>
      <c r="E5965" s="12" t="inlineStr">
        <is>
          <t/>
        </is>
      </c>
      <c r="F5965" s="12" t="inlineStr">
        <is>
          <t/>
        </is>
      </c>
      <c r="G5965" s="12" t="inlineStr">
        <is>
          <t>akarregi industrialdean detektatutako ur-ihesa konpontzeko lanak</t>
        </is>
      </c>
      <c r="H5965" s="12" t="inlineStr">
        <is>
          <t>akarregi industrialdean detektatutako ur-ihesa konpontzeko lanak</t>
        </is>
      </c>
      <c r="I5965" s="12" t="inlineStr">
        <is>
          <t/>
        </is>
      </c>
      <c r="J5965" s="12" t="inlineStr">
        <is>
          <t>14/01/2026</t>
        </is>
      </c>
      <c r="K5965" s="12" t="inlineStr">
        <is>
          <t>2025-ESKA-000833-00</t>
        </is>
      </c>
      <c r="L5965" s="12" t="inlineStr">
        <is>
          <t>Adjudicación provisional / definitiva</t>
        </is>
      </c>
      <c r="M5965" s="12" t="inlineStr">
        <is>
          <t>true</t>
        </is>
      </c>
      <c r="N5965" s="12" t="inlineStr">
        <is>
          <t/>
        </is>
      </c>
      <c r="O5965" s="12" t="inlineStr">
        <is>
          <t/>
        </is>
      </c>
      <c r="P5965" s="12" t="inlineStr">
        <is>
          <t/>
        </is>
      </c>
      <c r="Q5965" s="12" t="inlineStr">
        <is>
          <t/>
        </is>
      </c>
      <c r="R5965" s="12" t="inlineStr">
        <is>
          <t/>
        </is>
      </c>
      <c r="S5965" s="12" t="inlineStr">
        <is>
          <t>https://www.contratacion.euskadi.eus/webkpe00-kpeperfi/es/contenidos/anuncio_contratacion/expcm476131/es_doc/images/hernani_logo.jpg</t>
        </is>
      </c>
      <c r="T5965" s="12" t="inlineStr">
        <is>
          <t>Ayuntamiento de Hernani</t>
        </is>
      </c>
      <c r="U5965" s="12" t="inlineStr">
        <is>
          <t>B2004300F - Ayuntamiento de Hernani</t>
        </is>
      </c>
      <c r="V5965" s="12" t="inlineStr">
        <is>
          <t>Alcalde</t>
        </is>
      </c>
      <c r="W5965" s="12" t="inlineStr">
        <is>
          <t/>
        </is>
      </c>
      <c r="X5965" s="12" t="inlineStr">
        <is>
          <t/>
        </is>
      </c>
      <c r="Y5965" s="12" t="inlineStr">
        <is>
          <t/>
        </is>
      </c>
      <c r="Z5965" s="12" t="inlineStr">
        <is>
          <t>https://www.contratacion.euskadi.eus/anuncio_contratacion/akarregi-industrialdean-detektatutako-ur-ihesa-konpontzeko-lanak/webkpe00-kpesimpc/es/</t>
        </is>
      </c>
      <c r="AA5965" s="12" t="inlineStr">
        <is>
          <t>https://www.contratacion.euskadi.eus/webkpe00-kpesimpc/es/contenidos/anuncio_contratacion/expcm476131/es_doc/index.html</t>
        </is>
      </c>
      <c r="AB5965" s="12" t="inlineStr">
        <is>
          <t>https://www.contratacion.euskadi.eus/contenidos/anuncio_contratacion/expcm476131/es_doc/data/es_r01dtpd19bbd113eb66a7b6f1fefd338fb3ada5012</t>
        </is>
      </c>
      <c r="AC5965" s="12" t="inlineStr">
        <is>
          <t>https://www.contratacion.euskadi.eus/contenidos/anuncio_contratacion/expcm476131/r01Index/expcm476131-idxContent.xml</t>
        </is>
      </c>
      <c r="AD5965" s="12" t="inlineStr">
        <is>
          <t>14/01/2026</t>
        </is>
      </c>
      <c r="AE5965" s="12" t="inlineStr">
        <is>
          <t>r01etpd150f69471cf19325f3678dc3237cb5165c6</t>
        </is>
      </c>
      <c r="AF5965" s="12" t="inlineStr">
        <is>
          <t>Ayuntamiento de Hernani</t>
        </is>
      </c>
      <c r="AG5965" s="12" t="inlineStr">
        <is>
          <t>r01etpd150f6b7673919325f3677d19a13c2103da1</t>
        </is>
      </c>
      <c r="AH5965" s="12" t="inlineStr">
        <is>
          <t>Ayuntamiento de Hernani</t>
        </is>
      </c>
      <c r="AI5965" s="12" t="inlineStr">
        <is>
          <t/>
        </is>
      </c>
      <c r="AJ5965" s="12" t="inlineStr">
        <is>
          <t/>
        </is>
      </c>
    </row>
    <row r="5966" customHeight="true" ht="15.0">
      <c r="A5966" s="12" t="inlineStr">
        <is>
          <t>langile ikastola (laubidieta) herri ikastetxeko kanpoaldean sortu den lorontzia lurrez betetzea</t>
        </is>
      </c>
      <c r="B5966" s="12" t="inlineStr">
        <is>
          <t/>
        </is>
      </c>
      <c r="C5966" s="12" t="inlineStr">
        <is>
          <t>Gobierno Vasco</t>
        </is>
      </c>
      <c r="D5966" s="12" t="inlineStr">
        <is>
          <t/>
        </is>
      </c>
      <c r="E5966" s="12" t="inlineStr">
        <is>
          <t/>
        </is>
      </c>
      <c r="F5966" s="12" t="inlineStr">
        <is>
          <t/>
        </is>
      </c>
      <c r="G5966" s="12" t="inlineStr">
        <is>
          <t>langile ikastola (laubidieta) herri ikastetxeko kanpoaldean sortu den lorontzia lurrez betetzea</t>
        </is>
      </c>
      <c r="H5966" s="12" t="inlineStr">
        <is>
          <t>langile ikastola (laubidieta) herri ikastetxeko kanpoaldean sortu den lorontzia lurrez betetzea</t>
        </is>
      </c>
      <c r="I5966" s="12" t="inlineStr">
        <is>
          <t/>
        </is>
      </c>
      <c r="J5966" s="12" t="inlineStr">
        <is>
          <t>14/01/2026</t>
        </is>
      </c>
      <c r="K5966" s="12" t="inlineStr">
        <is>
          <t>2025-ESKA-000834-00</t>
        </is>
      </c>
      <c r="L5966" s="12" t="inlineStr">
        <is>
          <t>Adjudicación provisional / definitiva</t>
        </is>
      </c>
      <c r="M5966" s="12" t="inlineStr">
        <is>
          <t>true</t>
        </is>
      </c>
      <c r="N5966" s="12" t="inlineStr">
        <is>
          <t/>
        </is>
      </c>
      <c r="O5966" s="12" t="inlineStr">
        <is>
          <t/>
        </is>
      </c>
      <c r="P5966" s="12" t="inlineStr">
        <is>
          <t/>
        </is>
      </c>
      <c r="Q5966" s="12" t="inlineStr">
        <is>
          <t/>
        </is>
      </c>
      <c r="R5966" s="12" t="inlineStr">
        <is>
          <t/>
        </is>
      </c>
      <c r="S5966" s="12" t="inlineStr">
        <is>
          <t>https://www.contratacion.euskadi.eus/webkpe00-kpeperfi/es/contenidos/anuncio_contratacion/expcm476132/es_doc/images/hernani_logo.jpg</t>
        </is>
      </c>
      <c r="T5966" s="12" t="inlineStr">
        <is>
          <t>Ayuntamiento de Hernani</t>
        </is>
      </c>
      <c r="U5966" s="12" t="inlineStr">
        <is>
          <t>B2004300F - Ayuntamiento de Hernani</t>
        </is>
      </c>
      <c r="V5966" s="12" t="inlineStr">
        <is>
          <t>Alcalde</t>
        </is>
      </c>
      <c r="W5966" s="12" t="inlineStr">
        <is>
          <t/>
        </is>
      </c>
      <c r="X5966" s="12" t="inlineStr">
        <is>
          <t/>
        </is>
      </c>
      <c r="Y5966" s="12" t="inlineStr">
        <is>
          <t/>
        </is>
      </c>
      <c r="Z5966" s="12" t="inlineStr">
        <is>
          <t>https://www.contratacion.euskadi.eus/anuncio_contratacion/langile-ikastola-laubidieta-herri-ikastetxeko-kanpoaldean-sortu-den-lorontzia-lurrez-betetzea/webkpe00-kpesimpc/es/</t>
        </is>
      </c>
      <c r="AA5966" s="12" t="inlineStr">
        <is>
          <t>https://www.contratacion.euskadi.eus/webkpe00-kpesimpc/es/contenidos/anuncio_contratacion/expcm476132/es_doc/index.html</t>
        </is>
      </c>
      <c r="AB5966" s="12" t="inlineStr">
        <is>
          <t>https://www.contratacion.euskadi.eus/contenidos/anuncio_contratacion/expcm476132/es_doc/data/es_r01dtpd19bbd1167236a7b6f1f84c4ef9fc7f69b4f</t>
        </is>
      </c>
      <c r="AC5966" s="12" t="inlineStr">
        <is>
          <t>https://www.contratacion.euskadi.eus/contenidos/anuncio_contratacion/expcm476132/r01Index/expcm476132-idxContent.xml</t>
        </is>
      </c>
      <c r="AD5966" s="12" t="inlineStr">
        <is>
          <t>14/01/2026</t>
        </is>
      </c>
      <c r="AE5966" s="12" t="inlineStr">
        <is>
          <t>r01etpd150f69471cf19325f3678dc3237cb5165c6</t>
        </is>
      </c>
      <c r="AF5966" s="12" t="inlineStr">
        <is>
          <t>Ayuntamiento de Hernani</t>
        </is>
      </c>
      <c r="AG5966" s="12" t="inlineStr">
        <is>
          <t>r01etpd150f6b7673919325f3677d19a13c2103da1</t>
        </is>
      </c>
      <c r="AH5966" s="12" t="inlineStr">
        <is>
          <t>Ayuntamiento de Hernani</t>
        </is>
      </c>
      <c r="AI5966" s="12" t="inlineStr">
        <is>
          <t/>
        </is>
      </c>
      <c r="AJ5966" s="12" t="inlineStr">
        <is>
          <t/>
        </is>
      </c>
    </row>
    <row r="5967" customHeight="true" ht="15.0">
      <c r="A5967" s="12" t="inlineStr">
        <is>
          <t>xilofonoa erosi musika eskolarako</t>
        </is>
      </c>
      <c r="B5967" s="12" t="inlineStr">
        <is>
          <t/>
        </is>
      </c>
      <c r="C5967" s="12" t="inlineStr">
        <is>
          <t>Gobierno Vasco</t>
        </is>
      </c>
      <c r="D5967" s="12" t="inlineStr">
        <is>
          <t/>
        </is>
      </c>
      <c r="E5967" s="12" t="inlineStr">
        <is>
          <t/>
        </is>
      </c>
      <c r="F5967" s="12" t="inlineStr">
        <is>
          <t/>
        </is>
      </c>
      <c r="G5967" s="12" t="inlineStr">
        <is>
          <t>xilofonoa erosi musika eskolarako</t>
        </is>
      </c>
      <c r="H5967" s="12" t="inlineStr">
        <is>
          <t>xilofonoa erosi musika eskolarako</t>
        </is>
      </c>
      <c r="I5967" s="12" t="inlineStr">
        <is>
          <t/>
        </is>
      </c>
      <c r="J5967" s="12" t="inlineStr">
        <is>
          <t>14/01/2026</t>
        </is>
      </c>
      <c r="K5967" s="12" t="inlineStr">
        <is>
          <t>2025-ESKA-000835-00</t>
        </is>
      </c>
      <c r="L5967" s="12" t="inlineStr">
        <is>
          <t>Adjudicación provisional / definitiva</t>
        </is>
      </c>
      <c r="M5967" s="12" t="inlineStr">
        <is>
          <t>true</t>
        </is>
      </c>
      <c r="N5967" s="12" t="inlineStr">
        <is>
          <t/>
        </is>
      </c>
      <c r="O5967" s="12" t="inlineStr">
        <is>
          <t/>
        </is>
      </c>
      <c r="P5967" s="12" t="inlineStr">
        <is>
          <t/>
        </is>
      </c>
      <c r="Q5967" s="12" t="inlineStr">
        <is>
          <t/>
        </is>
      </c>
      <c r="R5967" s="12" t="inlineStr">
        <is>
          <t/>
        </is>
      </c>
      <c r="S5967" s="12" t="inlineStr">
        <is>
          <t>https://www.contratacion.euskadi.eus/webkpe00-kpeperfi/es/contenidos/anuncio_contratacion/expcm476133/es_doc/images/hernani_logo.jpg</t>
        </is>
      </c>
      <c r="T5967" s="12" t="inlineStr">
        <is>
          <t>Ayuntamiento de Hernani</t>
        </is>
      </c>
      <c r="U5967" s="12" t="inlineStr">
        <is>
          <t>B2004300F - Ayuntamiento de Hernani</t>
        </is>
      </c>
      <c r="V5967" s="12" t="inlineStr">
        <is>
          <t>Alcalde</t>
        </is>
      </c>
      <c r="W5967" s="12" t="inlineStr">
        <is>
          <t/>
        </is>
      </c>
      <c r="X5967" s="12" t="inlineStr">
        <is>
          <t/>
        </is>
      </c>
      <c r="Y5967" s="12" t="inlineStr">
        <is>
          <t/>
        </is>
      </c>
      <c r="Z5967" s="12" t="inlineStr">
        <is>
          <t>https://www.contratacion.euskadi.eus/anuncio_contratacion/xilofonoa-erosi-musika-eskolarako/webkpe00-kpesimpc/es/</t>
        </is>
      </c>
      <c r="AA5967" s="12" t="inlineStr">
        <is>
          <t>https://www.contratacion.euskadi.eus/webkpe00-kpesimpc/es/contenidos/anuncio_contratacion/expcm476133/es_doc/index.html</t>
        </is>
      </c>
      <c r="AB5967" s="12" t="inlineStr">
        <is>
          <t>https://www.contratacion.euskadi.eus/contenidos/anuncio_contratacion/expcm476133/es_doc/data/es_r01dtpd19bbd118ecf6a7b6f1f453a26b81780bd29</t>
        </is>
      </c>
      <c r="AC5967" s="12" t="inlineStr">
        <is>
          <t>https://www.contratacion.euskadi.eus/contenidos/anuncio_contratacion/expcm476133/r01Index/expcm476133-idxContent.xml</t>
        </is>
      </c>
      <c r="AD5967" s="12" t="inlineStr">
        <is>
          <t>14/01/2026</t>
        </is>
      </c>
      <c r="AE5967" s="12" t="inlineStr">
        <is>
          <t>r01etpd150f69471cf19325f3678dc3237cb5165c6</t>
        </is>
      </c>
      <c r="AF5967" s="12" t="inlineStr">
        <is>
          <t>Ayuntamiento de Hernani</t>
        </is>
      </c>
      <c r="AG5967" s="12" t="inlineStr">
        <is>
          <t>r01etpd150f6b7673919325f3677d19a13c2103da1</t>
        </is>
      </c>
      <c r="AH5967" s="12" t="inlineStr">
        <is>
          <t>Ayuntamiento de Hernani</t>
        </is>
      </c>
      <c r="AI5967" s="12" t="inlineStr">
        <is>
          <t/>
        </is>
      </c>
      <c r="AJ5967" s="12" t="inlineStr">
        <is>
          <t/>
        </is>
      </c>
    </row>
    <row r="5968" customHeight="true" ht="15.0">
      <c r="A5968" s="12" t="inlineStr">
        <is>
          <t>sexu-heziketa egoki bat eskaintzea.</t>
        </is>
      </c>
      <c r="B5968" s="12" t="inlineStr">
        <is>
          <t/>
        </is>
      </c>
      <c r="C5968" s="12" t="inlineStr">
        <is>
          <t>Gobierno Vasco</t>
        </is>
      </c>
      <c r="D5968" s="12" t="inlineStr">
        <is>
          <t/>
        </is>
      </c>
      <c r="E5968" s="12" t="inlineStr">
        <is>
          <t/>
        </is>
      </c>
      <c r="F5968" s="12" t="inlineStr">
        <is>
          <t/>
        </is>
      </c>
      <c r="G5968" s="12" t="inlineStr">
        <is>
          <t>sexu-heziketa egoki bat eskaintzea.</t>
        </is>
      </c>
      <c r="H5968" s="12" t="inlineStr">
        <is>
          <t>sexu-heziketa egoki bat eskaintzea.</t>
        </is>
      </c>
      <c r="I5968" s="12" t="inlineStr">
        <is>
          <t/>
        </is>
      </c>
      <c r="J5968" s="12" t="inlineStr">
        <is>
          <t>14/01/2026</t>
        </is>
      </c>
      <c r="K5968" s="12" t="inlineStr">
        <is>
          <t>2025-ESKA-000836-00</t>
        </is>
      </c>
      <c r="L5968" s="12" t="inlineStr">
        <is>
          <t>Adjudicación provisional / definitiva</t>
        </is>
      </c>
      <c r="M5968" s="12" t="inlineStr">
        <is>
          <t>true</t>
        </is>
      </c>
      <c r="N5968" s="12" t="inlineStr">
        <is>
          <t/>
        </is>
      </c>
      <c r="O5968" s="12" t="inlineStr">
        <is>
          <t/>
        </is>
      </c>
      <c r="P5968" s="12" t="inlineStr">
        <is>
          <t/>
        </is>
      </c>
      <c r="Q5968" s="12" t="inlineStr">
        <is>
          <t/>
        </is>
      </c>
      <c r="R5968" s="12" t="inlineStr">
        <is>
          <t/>
        </is>
      </c>
      <c r="S5968" s="12" t="inlineStr">
        <is>
          <t>https://www.contratacion.euskadi.eus/webkpe00-kpeperfi/es/contenidos/anuncio_contratacion/expcm476134/es_doc/images/hernani_logo.jpg</t>
        </is>
      </c>
      <c r="T5968" s="12" t="inlineStr">
        <is>
          <t>Ayuntamiento de Hernani</t>
        </is>
      </c>
      <c r="U5968" s="12" t="inlineStr">
        <is>
          <t>B2004300F - Ayuntamiento de Hernani</t>
        </is>
      </c>
      <c r="V5968" s="12" t="inlineStr">
        <is>
          <t>Alcalde</t>
        </is>
      </c>
      <c r="W5968" s="12" t="inlineStr">
        <is>
          <t/>
        </is>
      </c>
      <c r="X5968" s="12" t="inlineStr">
        <is>
          <t/>
        </is>
      </c>
      <c r="Y5968" s="12" t="inlineStr">
        <is>
          <t/>
        </is>
      </c>
      <c r="Z5968" s="12" t="inlineStr">
        <is>
          <t>https://www.contratacion.euskadi.eus/anuncio_contratacion/sexu-heziketa-egoki-bat-eskaintzea/webkpe00-kpesimpc/es/</t>
        </is>
      </c>
      <c r="AA5968" s="12" t="inlineStr">
        <is>
          <t>https://www.contratacion.euskadi.eus/webkpe00-kpesimpc/es/contenidos/anuncio_contratacion/expcm476134/es_doc/index.html</t>
        </is>
      </c>
      <c r="AB5968" s="12" t="inlineStr">
        <is>
          <t>https://www.contratacion.euskadi.eus/contenidos/anuncio_contratacion/expcm476134/es_doc/data/es_r01dtpd19bbd11b6b36a7b6f1f7549e2cc108978e6</t>
        </is>
      </c>
      <c r="AC5968" s="12" t="inlineStr">
        <is>
          <t>https://www.contratacion.euskadi.eus/contenidos/anuncio_contratacion/expcm476134/r01Index/expcm476134-idxContent.xml</t>
        </is>
      </c>
      <c r="AD5968" s="12" t="inlineStr">
        <is>
          <t>14/01/2026</t>
        </is>
      </c>
      <c r="AE5968" s="12" t="inlineStr">
        <is>
          <t>r01etpd150f69471cf19325f3678dc3237cb5165c6</t>
        </is>
      </c>
      <c r="AF5968" s="12" t="inlineStr">
        <is>
          <t>Ayuntamiento de Hernani</t>
        </is>
      </c>
      <c r="AG5968" s="12" t="inlineStr">
        <is>
          <t>r01etpd150f6b7673919325f3677d19a13c2103da1</t>
        </is>
      </c>
      <c r="AH5968" s="12" t="inlineStr">
        <is>
          <t>Ayuntamiento de Hernani</t>
        </is>
      </c>
      <c r="AI5968" s="12" t="inlineStr">
        <is>
          <t/>
        </is>
      </c>
      <c r="AJ5968" s="12" t="inlineStr">
        <is>
          <t/>
        </is>
      </c>
    </row>
    <row r="5969" customHeight="true" ht="15.0">
      <c r="A5969" s="12" t="inlineStr">
        <is>
          <t>(hm)vi.06 alemanas eremuko ondoko lursailaren tasazioa</t>
        </is>
      </c>
      <c r="B5969" s="12" t="inlineStr">
        <is>
          <t/>
        </is>
      </c>
      <c r="C5969" s="12" t="inlineStr">
        <is>
          <t>Gobierno Vasco</t>
        </is>
      </c>
      <c r="D5969" s="12" t="inlineStr">
        <is>
          <t/>
        </is>
      </c>
      <c r="E5969" s="12" t="inlineStr">
        <is>
          <t/>
        </is>
      </c>
      <c r="F5969" s="12" t="inlineStr">
        <is>
          <t/>
        </is>
      </c>
      <c r="G5969" s="12" t="inlineStr">
        <is>
          <t>(hm)vi.06 alemanas eremuko ondoko lursailaren tasazioa</t>
        </is>
      </c>
      <c r="H5969" s="12" t="inlineStr">
        <is>
          <t>(hm)vi.06 alemanas eremuko ondoko lursailaren tasazioa</t>
        </is>
      </c>
      <c r="I5969" s="12" t="inlineStr">
        <is>
          <t/>
        </is>
      </c>
      <c r="J5969" s="12" t="inlineStr">
        <is>
          <t>14/01/2026</t>
        </is>
      </c>
      <c r="K5969" s="12" t="inlineStr">
        <is>
          <t>2025-ESKA-000837-00</t>
        </is>
      </c>
      <c r="L5969" s="12" t="inlineStr">
        <is>
          <t>Adjudicación provisional / definitiva</t>
        </is>
      </c>
      <c r="M5969" s="12" t="inlineStr">
        <is>
          <t>true</t>
        </is>
      </c>
      <c r="N5969" s="12" t="inlineStr">
        <is>
          <t/>
        </is>
      </c>
      <c r="O5969" s="12" t="inlineStr">
        <is>
          <t/>
        </is>
      </c>
      <c r="P5969" s="12" t="inlineStr">
        <is>
          <t/>
        </is>
      </c>
      <c r="Q5969" s="12" t="inlineStr">
        <is>
          <t/>
        </is>
      </c>
      <c r="R5969" s="12" t="inlineStr">
        <is>
          <t/>
        </is>
      </c>
      <c r="S5969" s="12" t="inlineStr">
        <is>
          <t>https://www.contratacion.euskadi.eus/webkpe00-kpeperfi/es/contenidos/anuncio_contratacion/expcm476135/es_doc/images/hernani_logo.jpg</t>
        </is>
      </c>
      <c r="T5969" s="12" t="inlineStr">
        <is>
          <t>Ayuntamiento de Hernani</t>
        </is>
      </c>
      <c r="U5969" s="12" t="inlineStr">
        <is>
          <t>B2004300F - Ayuntamiento de Hernani</t>
        </is>
      </c>
      <c r="V5969" s="12" t="inlineStr">
        <is>
          <t>Alcalde</t>
        </is>
      </c>
      <c r="W5969" s="12" t="inlineStr">
        <is>
          <t/>
        </is>
      </c>
      <c r="X5969" s="12" t="inlineStr">
        <is>
          <t/>
        </is>
      </c>
      <c r="Y5969" s="12" t="inlineStr">
        <is>
          <t/>
        </is>
      </c>
      <c r="Z5969" s="12" t="inlineStr">
        <is>
          <t>https://www.contratacion.euskadi.eus/anuncio_contratacion/hm-vi-06-alemanas-eremuko-ondoko-lursailaren-tasazioa/webkpe00-kpesimpc/es/</t>
        </is>
      </c>
      <c r="AA5969" s="12" t="inlineStr">
        <is>
          <t>https://www.contratacion.euskadi.eus/webkpe00-kpesimpc/es/contenidos/anuncio_contratacion/expcm476135/es_doc/index.html</t>
        </is>
      </c>
      <c r="AB5969" s="12" t="inlineStr">
        <is>
          <t>https://www.contratacion.euskadi.eus/contenidos/anuncio_contratacion/expcm476135/es_doc/data/es_r01dtpd19bbd11de926a7b6f1f5598fdbf92c8f3f3</t>
        </is>
      </c>
      <c r="AC5969" s="12" t="inlineStr">
        <is>
          <t>https://www.contratacion.euskadi.eus/contenidos/anuncio_contratacion/expcm476135/r01Index/expcm476135-idxContent.xml</t>
        </is>
      </c>
      <c r="AD5969" s="12" t="inlineStr">
        <is>
          <t>14/01/2026</t>
        </is>
      </c>
      <c r="AE5969" s="12" t="inlineStr">
        <is>
          <t>r01etpd150f69471cf19325f3678dc3237cb5165c6</t>
        </is>
      </c>
      <c r="AF5969" s="12" t="inlineStr">
        <is>
          <t>Ayuntamiento de Hernani</t>
        </is>
      </c>
      <c r="AG5969" s="12" t="inlineStr">
        <is>
          <t>r01etpd150f6b7673919325f3677d19a13c2103da1</t>
        </is>
      </c>
      <c r="AH5969" s="12" t="inlineStr">
        <is>
          <t>Ayuntamiento de Hernani</t>
        </is>
      </c>
      <c r="AI5969" s="12" t="inlineStr">
        <is>
          <t/>
        </is>
      </c>
      <c r="AJ5969" s="12" t="inlineStr">
        <is>
          <t/>
        </is>
      </c>
    </row>
    <row r="5970" customHeight="true" ht="15.0">
      <c r="A5970" s="12" t="inlineStr">
        <is>
          <t>musikatea festerako soinu eta argiztapena</t>
        </is>
      </c>
      <c r="B5970" s="12" t="inlineStr">
        <is>
          <t/>
        </is>
      </c>
      <c r="C5970" s="12" t="inlineStr">
        <is>
          <t>Gobierno Vasco</t>
        </is>
      </c>
      <c r="D5970" s="12" t="inlineStr">
        <is>
          <t/>
        </is>
      </c>
      <c r="E5970" s="12" t="inlineStr">
        <is>
          <t/>
        </is>
      </c>
      <c r="F5970" s="12" t="inlineStr">
        <is>
          <t/>
        </is>
      </c>
      <c r="G5970" s="12" t="inlineStr">
        <is>
          <t>musikatea festerako soinu eta argiztapena</t>
        </is>
      </c>
      <c r="H5970" s="12" t="inlineStr">
        <is>
          <t>musikatea festerako soinu eta argiztapena</t>
        </is>
      </c>
      <c r="I5970" s="12" t="inlineStr">
        <is>
          <t/>
        </is>
      </c>
      <c r="J5970" s="12" t="inlineStr">
        <is>
          <t>14/01/2026</t>
        </is>
      </c>
      <c r="K5970" s="12" t="inlineStr">
        <is>
          <t>2025-ESKA-000838-00</t>
        </is>
      </c>
      <c r="L5970" s="12" t="inlineStr">
        <is>
          <t>Adjudicación provisional / definitiva</t>
        </is>
      </c>
      <c r="M5970" s="12" t="inlineStr">
        <is>
          <t>true</t>
        </is>
      </c>
      <c r="N5970" s="12" t="inlineStr">
        <is>
          <t/>
        </is>
      </c>
      <c r="O5970" s="12" t="inlineStr">
        <is>
          <t/>
        </is>
      </c>
      <c r="P5970" s="12" t="inlineStr">
        <is>
          <t/>
        </is>
      </c>
      <c r="Q5970" s="12" t="inlineStr">
        <is>
          <t/>
        </is>
      </c>
      <c r="R5970" s="12" t="inlineStr">
        <is>
          <t/>
        </is>
      </c>
      <c r="S5970" s="12" t="inlineStr">
        <is>
          <t>https://www.contratacion.euskadi.eus/webkpe00-kpeperfi/es/contenidos/anuncio_contratacion/expcm476136/es_doc/images/hernani_logo.jpg</t>
        </is>
      </c>
      <c r="T5970" s="12" t="inlineStr">
        <is>
          <t>Ayuntamiento de Hernani</t>
        </is>
      </c>
      <c r="U5970" s="12" t="inlineStr">
        <is>
          <t>B2004300F - Ayuntamiento de Hernani</t>
        </is>
      </c>
      <c r="V5970" s="12" t="inlineStr">
        <is>
          <t>Alcalde</t>
        </is>
      </c>
      <c r="W5970" s="12" t="inlineStr">
        <is>
          <t/>
        </is>
      </c>
      <c r="X5970" s="12" t="inlineStr">
        <is>
          <t/>
        </is>
      </c>
      <c r="Y5970" s="12" t="inlineStr">
        <is>
          <t/>
        </is>
      </c>
      <c r="Z5970" s="12" t="inlineStr">
        <is>
          <t>https://www.contratacion.euskadi.eus/anuncio_contratacion/musikatea-festerako-soinu-eta-argiztapena/webkpe00-kpesimpc/es/</t>
        </is>
      </c>
      <c r="AA5970" s="12" t="inlineStr">
        <is>
          <t>https://www.contratacion.euskadi.eus/webkpe00-kpesimpc/es/contenidos/anuncio_contratacion/expcm476136/es_doc/index.html</t>
        </is>
      </c>
      <c r="AB5970" s="12" t="inlineStr">
        <is>
          <t>https://www.contratacion.euskadi.eus/contenidos/anuncio_contratacion/expcm476136/es_doc/data/es_r01dtpd19bbd15d1d76a7b6f1f87ac3b809ca651fa</t>
        </is>
      </c>
      <c r="AC5970" s="12" t="inlineStr">
        <is>
          <t>https://www.contratacion.euskadi.eus/contenidos/anuncio_contratacion/expcm476136/r01Index/expcm476136-idxContent.xml</t>
        </is>
      </c>
      <c r="AD5970" s="12" t="inlineStr">
        <is>
          <t>14/01/2026</t>
        </is>
      </c>
      <c r="AE5970" s="12" t="inlineStr">
        <is>
          <t>r01etpd150f69471cf19325f3678dc3237cb5165c6</t>
        </is>
      </c>
      <c r="AF5970" s="12" t="inlineStr">
        <is>
          <t>Ayuntamiento de Hernani</t>
        </is>
      </c>
      <c r="AG5970" s="12" t="inlineStr">
        <is>
          <t>r01etpd150f6b7673919325f3677d19a13c2103da1</t>
        </is>
      </c>
      <c r="AH5970" s="12" t="inlineStr">
        <is>
          <t>Ayuntamiento de Hernani</t>
        </is>
      </c>
      <c r="AI5970" s="12" t="inlineStr">
        <is>
          <t/>
        </is>
      </c>
      <c r="AJ5970" s="12" t="inlineStr">
        <is>
          <t/>
        </is>
      </c>
    </row>
    <row r="5971" customHeight="true" ht="15.0">
      <c r="A5971" s="12" t="inlineStr">
        <is>
          <t>urumea ikastola herri ikastetxeko galdara gela birgaitzeko obra zuzendaritza</t>
        </is>
      </c>
      <c r="B5971" s="12" t="inlineStr">
        <is>
          <t/>
        </is>
      </c>
      <c r="C5971" s="12" t="inlineStr">
        <is>
          <t>Gobierno Vasco</t>
        </is>
      </c>
      <c r="D5971" s="12" t="inlineStr">
        <is>
          <t/>
        </is>
      </c>
      <c r="E5971" s="12" t="inlineStr">
        <is>
          <t/>
        </is>
      </c>
      <c r="F5971" s="12" t="inlineStr">
        <is>
          <t/>
        </is>
      </c>
      <c r="G5971" s="12" t="inlineStr">
        <is>
          <t>urumea ikastola herri ikastetxeko galdara gela birgaitzeko obra zuzendaritza</t>
        </is>
      </c>
      <c r="H5971" s="12" t="inlineStr">
        <is>
          <t>urumea ikastola herri ikastetxeko galdara gela birgaitzeko obra zuzendaritza</t>
        </is>
      </c>
      <c r="I5971" s="12" t="inlineStr">
        <is>
          <t/>
        </is>
      </c>
      <c r="J5971" s="12" t="inlineStr">
        <is>
          <t>14/01/2026</t>
        </is>
      </c>
      <c r="K5971" s="12" t="inlineStr">
        <is>
          <t>2025-ESKA-000839-00</t>
        </is>
      </c>
      <c r="L5971" s="12" t="inlineStr">
        <is>
          <t>Adjudicación provisional / definitiva</t>
        </is>
      </c>
      <c r="M5971" s="12" t="inlineStr">
        <is>
          <t>true</t>
        </is>
      </c>
      <c r="N5971" s="12" t="inlineStr">
        <is>
          <t/>
        </is>
      </c>
      <c r="O5971" s="12" t="inlineStr">
        <is>
          <t/>
        </is>
      </c>
      <c r="P5971" s="12" t="inlineStr">
        <is>
          <t/>
        </is>
      </c>
      <c r="Q5971" s="12" t="inlineStr">
        <is>
          <t/>
        </is>
      </c>
      <c r="R5971" s="12" t="inlineStr">
        <is>
          <t/>
        </is>
      </c>
      <c r="S5971" s="12" t="inlineStr">
        <is>
          <t>https://www.contratacion.euskadi.eus/webkpe00-kpeperfi/es/contenidos/anuncio_contratacion/expcm476137/es_doc/images/hernani_logo.jpg</t>
        </is>
      </c>
      <c r="T5971" s="12" t="inlineStr">
        <is>
          <t>Ayuntamiento de Hernani</t>
        </is>
      </c>
      <c r="U5971" s="12" t="inlineStr">
        <is>
          <t>B2004300F - Ayuntamiento de Hernani</t>
        </is>
      </c>
      <c r="V5971" s="12" t="inlineStr">
        <is>
          <t>Alcalde</t>
        </is>
      </c>
      <c r="W5971" s="12" t="inlineStr">
        <is>
          <t/>
        </is>
      </c>
      <c r="X5971" s="12" t="inlineStr">
        <is>
          <t/>
        </is>
      </c>
      <c r="Y5971" s="12" t="inlineStr">
        <is>
          <t/>
        </is>
      </c>
      <c r="Z5971" s="12" t="inlineStr">
        <is>
          <t>https://www.contratacion.euskadi.eus/anuncio_contratacion/urumea-ikastola-herri-ikastetxeko-galdara-gela-birgaitzeko-obra-zuzendaritza/webkpe00-kpesimpc/es/</t>
        </is>
      </c>
      <c r="AA5971" s="12" t="inlineStr">
        <is>
          <t>https://www.contratacion.euskadi.eus/webkpe00-kpesimpc/es/contenidos/anuncio_contratacion/expcm476137/es_doc/index.html</t>
        </is>
      </c>
      <c r="AB5971" s="12" t="inlineStr">
        <is>
          <t>https://www.contratacion.euskadi.eus/contenidos/anuncio_contratacion/expcm476137/es_doc/data/es_r01dtpd19bbd15f9a26a7b6f1fc3965240762e84c5</t>
        </is>
      </c>
      <c r="AC5971" s="12" t="inlineStr">
        <is>
          <t>https://www.contratacion.euskadi.eus/contenidos/anuncio_contratacion/expcm476137/r01Index/expcm476137-idxContent.xml</t>
        </is>
      </c>
      <c r="AD5971" s="12" t="inlineStr">
        <is>
          <t>14/01/2026</t>
        </is>
      </c>
      <c r="AE5971" s="12" t="inlineStr">
        <is>
          <t>r01etpd150f69471cf19325f3678dc3237cb5165c6</t>
        </is>
      </c>
      <c r="AF5971" s="12" t="inlineStr">
        <is>
          <t>Ayuntamiento de Hernani</t>
        </is>
      </c>
      <c r="AG5971" s="12" t="inlineStr">
        <is>
          <t>r01etpd150f6b7673919325f3677d19a13c2103da1</t>
        </is>
      </c>
      <c r="AH5971" s="12" t="inlineStr">
        <is>
          <t>Ayuntamiento de Hernani</t>
        </is>
      </c>
      <c r="AI5971" s="12" t="inlineStr">
        <is>
          <t/>
        </is>
      </c>
      <c r="AJ5971" s="12" t="inlineStr">
        <is>
          <t/>
        </is>
      </c>
    </row>
    <row r="5972" customHeight="true" ht="15.0">
      <c r="A5972" s="12" t="inlineStr">
        <is>
          <t>langile ikastola (laubidieta) herri ikastetxeko galdara gela birgaitzeko obra zuzendaritza</t>
        </is>
      </c>
      <c r="B5972" s="12" t="inlineStr">
        <is>
          <t/>
        </is>
      </c>
      <c r="C5972" s="12" t="inlineStr">
        <is>
          <t>Gobierno Vasco</t>
        </is>
      </c>
      <c r="D5972" s="12" t="inlineStr">
        <is>
          <t/>
        </is>
      </c>
      <c r="E5972" s="12" t="inlineStr">
        <is>
          <t/>
        </is>
      </c>
      <c r="F5972" s="12" t="inlineStr">
        <is>
          <t/>
        </is>
      </c>
      <c r="G5972" s="12" t="inlineStr">
        <is>
          <t>langile ikastola (laubidieta) herri ikastetxeko galdara gela birgaitzeko obra zuzendaritza</t>
        </is>
      </c>
      <c r="H5972" s="12" t="inlineStr">
        <is>
          <t>langile ikastola (laubidieta) herri ikastetxeko galdara gela birgaitzeko obra zuzendaritza</t>
        </is>
      </c>
      <c r="I5972" s="12" t="inlineStr">
        <is>
          <t/>
        </is>
      </c>
      <c r="J5972" s="12" t="inlineStr">
        <is>
          <t>14/01/2026</t>
        </is>
      </c>
      <c r="K5972" s="12" t="inlineStr">
        <is>
          <t>2025-ESKA-000840-00</t>
        </is>
      </c>
      <c r="L5972" s="12" t="inlineStr">
        <is>
          <t>Adjudicación provisional / definitiva</t>
        </is>
      </c>
      <c r="M5972" s="12" t="inlineStr">
        <is>
          <t>true</t>
        </is>
      </c>
      <c r="N5972" s="12" t="inlineStr">
        <is>
          <t/>
        </is>
      </c>
      <c r="O5972" s="12" t="inlineStr">
        <is>
          <t/>
        </is>
      </c>
      <c r="P5972" s="12" t="inlineStr">
        <is>
          <t/>
        </is>
      </c>
      <c r="Q5972" s="12" t="inlineStr">
        <is>
          <t/>
        </is>
      </c>
      <c r="R5972" s="12" t="inlineStr">
        <is>
          <t/>
        </is>
      </c>
      <c r="S5972" s="12" t="inlineStr">
        <is>
          <t>https://www.contratacion.euskadi.eus/webkpe00-kpeperfi/es/contenidos/anuncio_contratacion/expcm476138/es_doc/images/hernani_logo.jpg</t>
        </is>
      </c>
      <c r="T5972" s="12" t="inlineStr">
        <is>
          <t>Ayuntamiento de Hernani</t>
        </is>
      </c>
      <c r="U5972" s="12" t="inlineStr">
        <is>
          <t>B2004300F - Ayuntamiento de Hernani</t>
        </is>
      </c>
      <c r="V5972" s="12" t="inlineStr">
        <is>
          <t>Alcalde</t>
        </is>
      </c>
      <c r="W5972" s="12" t="inlineStr">
        <is>
          <t/>
        </is>
      </c>
      <c r="X5972" s="12" t="inlineStr">
        <is>
          <t/>
        </is>
      </c>
      <c r="Y5972" s="12" t="inlineStr">
        <is>
          <t/>
        </is>
      </c>
      <c r="Z5972" s="12" t="inlineStr">
        <is>
          <t>https://www.contratacion.euskadi.eus/anuncio_contratacion/langile-ikastola-laubidieta-herri-ikastetxeko-galdara-gela-birgaitzeko-obra-zuzendaritza/webkpe00-kpesimpc/es/</t>
        </is>
      </c>
      <c r="AA5972" s="12" t="inlineStr">
        <is>
          <t>https://www.contratacion.euskadi.eus/webkpe00-kpesimpc/es/contenidos/anuncio_contratacion/expcm476138/es_doc/index.html</t>
        </is>
      </c>
      <c r="AB5972" s="12" t="inlineStr">
        <is>
          <t>https://www.contratacion.euskadi.eus/contenidos/anuncio_contratacion/expcm476138/es_doc/data/es_r01dtpd19bbd1621806a7b6f1f85cbf9f9d8485b45</t>
        </is>
      </c>
      <c r="AC5972" s="12" t="inlineStr">
        <is>
          <t>https://www.contratacion.euskadi.eus/contenidos/anuncio_contratacion/expcm476138/r01Index/expcm476138-idxContent.xml</t>
        </is>
      </c>
      <c r="AD5972" s="12" t="inlineStr">
        <is>
          <t>14/01/2026</t>
        </is>
      </c>
      <c r="AE5972" s="12" t="inlineStr">
        <is>
          <t>r01etpd150f69471cf19325f3678dc3237cb5165c6</t>
        </is>
      </c>
      <c r="AF5972" s="12" t="inlineStr">
        <is>
          <t>Ayuntamiento de Hernani</t>
        </is>
      </c>
      <c r="AG5972" s="12" t="inlineStr">
        <is>
          <t>r01etpd150f6b7673919325f3677d19a13c2103da1</t>
        </is>
      </c>
      <c r="AH5972" s="12" t="inlineStr">
        <is>
          <t>Ayuntamiento de Hernani</t>
        </is>
      </c>
      <c r="AI5972" s="12" t="inlineStr">
        <is>
          <t/>
        </is>
      </c>
      <c r="AJ5972" s="12" t="inlineStr">
        <is>
          <t/>
        </is>
      </c>
    </row>
    <row r="5973" customHeight="true" ht="15.0">
      <c r="A5973" s="12" t="inlineStr">
        <is>
          <t>azterketa teknikoak / asistencia tecnica</t>
        </is>
      </c>
      <c r="B5973" s="12" t="inlineStr">
        <is>
          <t/>
        </is>
      </c>
      <c r="C5973" s="12" t="inlineStr">
        <is>
          <t>Gobierno Vasco</t>
        </is>
      </c>
      <c r="D5973" s="12" t="inlineStr">
        <is>
          <t/>
        </is>
      </c>
      <c r="E5973" s="12" t="inlineStr">
        <is>
          <t/>
        </is>
      </c>
      <c r="F5973" s="12" t="inlineStr">
        <is>
          <t/>
        </is>
      </c>
      <c r="G5973" s="12" t="inlineStr">
        <is>
          <t>azterketa teknikoak / asistencia tecnica</t>
        </is>
      </c>
      <c r="H5973" s="12" t="inlineStr">
        <is>
          <t>azterketa teknikoak / asistencia tecnica</t>
        </is>
      </c>
      <c r="I5973" s="12" t="inlineStr">
        <is>
          <t/>
        </is>
      </c>
      <c r="J5973" s="12" t="inlineStr">
        <is>
          <t>14/01/2026</t>
        </is>
      </c>
      <c r="K5973" s="12" t="inlineStr">
        <is>
          <t>2025-FAKT-007544-00</t>
        </is>
      </c>
      <c r="L5973" s="12" t="inlineStr">
        <is>
          <t>Adjudicación provisional / definitiva</t>
        </is>
      </c>
      <c r="M5973" s="12" t="inlineStr">
        <is>
          <t>true</t>
        </is>
      </c>
      <c r="N5973" s="12" t="inlineStr">
        <is>
          <t/>
        </is>
      </c>
      <c r="O5973" s="12" t="inlineStr">
        <is>
          <t/>
        </is>
      </c>
      <c r="P5973" s="12" t="inlineStr">
        <is>
          <t/>
        </is>
      </c>
      <c r="Q5973" s="12" t="inlineStr">
        <is>
          <t/>
        </is>
      </c>
      <c r="R5973" s="12" t="inlineStr">
        <is>
          <t/>
        </is>
      </c>
      <c r="S5973" s="12" t="inlineStr">
        <is>
          <t>https://www.contratacion.euskadi.eus/webkpe00-kpeperfi/es/contenidos/anuncio_contratacion/expcm476139/es_doc/images/hernani_logo.jpg</t>
        </is>
      </c>
      <c r="T5973" s="12" t="inlineStr">
        <is>
          <t>Ayuntamiento de Hernani</t>
        </is>
      </c>
      <c r="U5973" s="12" t="inlineStr">
        <is>
          <t>B2004300F - Ayuntamiento de Hernani</t>
        </is>
      </c>
      <c r="V5973" s="12" t="inlineStr">
        <is>
          <t>Alcalde</t>
        </is>
      </c>
      <c r="W5973" s="12" t="inlineStr">
        <is>
          <t/>
        </is>
      </c>
      <c r="X5973" s="12" t="inlineStr">
        <is>
          <t/>
        </is>
      </c>
      <c r="Y5973" s="12" t="inlineStr">
        <is>
          <t/>
        </is>
      </c>
      <c r="Z5973" s="12" t="inlineStr">
        <is>
          <t>https://www.contratacion.euskadi.eus/anuncio_contratacion/azterketa-teknikoak-asistencia-tecnica/webkpe00-kpesimpc/es/</t>
        </is>
      </c>
      <c r="AA5973" s="12" t="inlineStr">
        <is>
          <t>https://www.contratacion.euskadi.eus/webkpe00-kpesimpc/es/contenidos/anuncio_contratacion/expcm476139/es_doc/index.html</t>
        </is>
      </c>
      <c r="AB5973" s="12" t="inlineStr">
        <is>
          <t>https://www.contratacion.euskadi.eus/contenidos/anuncio_contratacion/expcm476139/es_doc/data/es_r01dtpd19bbd1649a96a7b6f1ff6c6f9349a32c1fa</t>
        </is>
      </c>
      <c r="AC5973" s="12" t="inlineStr">
        <is>
          <t>https://www.contratacion.euskadi.eus/contenidos/anuncio_contratacion/expcm476139/r01Index/expcm476139-idxContent.xml</t>
        </is>
      </c>
      <c r="AD5973" s="12" t="inlineStr">
        <is>
          <t>14/01/2026</t>
        </is>
      </c>
      <c r="AE5973" s="12" t="inlineStr">
        <is>
          <t>r01etpd150f69471cf19325f3678dc3237cb5165c6</t>
        </is>
      </c>
      <c r="AF5973" s="12" t="inlineStr">
        <is>
          <t>Ayuntamiento de Hernani</t>
        </is>
      </c>
      <c r="AG5973" s="12" t="inlineStr">
        <is>
          <t>r01etpd150f6b7673919325f3677d19a13c2103da1</t>
        </is>
      </c>
      <c r="AH5973" s="12" t="inlineStr">
        <is>
          <t>Ayuntamiento de Hernani</t>
        </is>
      </c>
      <c r="AI5973" s="12" t="inlineStr">
        <is>
          <t/>
        </is>
      </c>
      <c r="AJ5973" s="12" t="inlineStr">
        <is>
          <t/>
        </is>
      </c>
    </row>
    <row r="5974" customHeight="true" ht="15.0">
      <c r="A5974" s="12" t="inlineStr">
        <is>
          <t>2025/10/16. pertsonal laguntzaileak karga-deskarga.-</t>
        </is>
      </c>
      <c r="B5974" s="12" t="inlineStr">
        <is>
          <t/>
        </is>
      </c>
      <c r="C5974" s="12" t="inlineStr">
        <is>
          <t>Gobierno Vasco</t>
        </is>
      </c>
      <c r="D5974" s="12" t="inlineStr">
        <is>
          <t/>
        </is>
      </c>
      <c r="E5974" s="12" t="inlineStr">
        <is>
          <t/>
        </is>
      </c>
      <c r="F5974" s="12" t="inlineStr">
        <is>
          <t/>
        </is>
      </c>
      <c r="G5974" s="12" t="inlineStr">
        <is>
          <t>2025/10/16. pertsonal laguntzaileak karga-deskarga.-</t>
        </is>
      </c>
      <c r="H5974" s="12" t="inlineStr">
        <is>
          <t>2025/10/16. pertsonal laguntzaileak karga-deskarga.-</t>
        </is>
      </c>
      <c r="I5974" s="12" t="inlineStr">
        <is>
          <t/>
        </is>
      </c>
      <c r="J5974" s="12" t="inlineStr">
        <is>
          <t>14/01/2026</t>
        </is>
      </c>
      <c r="K5974" s="12" t="inlineStr">
        <is>
          <t>2025-FAKT-007548-00</t>
        </is>
      </c>
      <c r="L5974" s="12" t="inlineStr">
        <is>
          <t>Adjudicación provisional / definitiva</t>
        </is>
      </c>
      <c r="M5974" s="12" t="inlineStr">
        <is>
          <t>true</t>
        </is>
      </c>
      <c r="N5974" s="12" t="inlineStr">
        <is>
          <t/>
        </is>
      </c>
      <c r="O5974" s="12" t="inlineStr">
        <is>
          <t/>
        </is>
      </c>
      <c r="P5974" s="12" t="inlineStr">
        <is>
          <t/>
        </is>
      </c>
      <c r="Q5974" s="12" t="inlineStr">
        <is>
          <t/>
        </is>
      </c>
      <c r="R5974" s="12" t="inlineStr">
        <is>
          <t/>
        </is>
      </c>
      <c r="S5974" s="12" t="inlineStr">
        <is>
          <t>https://www.contratacion.euskadi.eus/webkpe00-kpeperfi/es/contenidos/anuncio_contratacion/expcm476140/es_doc/images/hernani_logo.jpg</t>
        </is>
      </c>
      <c r="T5974" s="12" t="inlineStr">
        <is>
          <t>Ayuntamiento de Hernani</t>
        </is>
      </c>
      <c r="U5974" s="12" t="inlineStr">
        <is>
          <t>B2004300F - Ayuntamiento de Hernani</t>
        </is>
      </c>
      <c r="V5974" s="12" t="inlineStr">
        <is>
          <t>Alcalde</t>
        </is>
      </c>
      <c r="W5974" s="12" t="inlineStr">
        <is>
          <t/>
        </is>
      </c>
      <c r="X5974" s="12" t="inlineStr">
        <is>
          <t/>
        </is>
      </c>
      <c r="Y5974" s="12" t="inlineStr">
        <is>
          <t/>
        </is>
      </c>
      <c r="Z5974" s="12" t="inlineStr">
        <is>
          <t>https://www.contratacion.euskadi.eus/anuncio_contratacion/2025-10-16-pertsonal-laguntzaileak-karga-deskarga/webkpe00-kpesimpc/es/</t>
        </is>
      </c>
      <c r="AA5974" s="12" t="inlineStr">
        <is>
          <t>https://www.contratacion.euskadi.eus/webkpe00-kpesimpc/es/contenidos/anuncio_contratacion/expcm476140/es_doc/index.html</t>
        </is>
      </c>
      <c r="AB5974" s="12" t="inlineStr">
        <is>
          <t>https://www.contratacion.euskadi.eus/contenidos/anuncio_contratacion/expcm476140/es_doc/data/es_r01dtpd19bbd1671636a7b6f1febd8b7056806bf7e</t>
        </is>
      </c>
      <c r="AC5974" s="12" t="inlineStr">
        <is>
          <t>https://www.contratacion.euskadi.eus/contenidos/anuncio_contratacion/expcm476140/r01Index/expcm476140-idxContent.xml</t>
        </is>
      </c>
      <c r="AD5974" s="12" t="inlineStr">
        <is>
          <t>14/01/2026</t>
        </is>
      </c>
      <c r="AE5974" s="12" t="inlineStr">
        <is>
          <t>r01etpd150f69471cf19325f3678dc3237cb5165c6</t>
        </is>
      </c>
      <c r="AF5974" s="12" t="inlineStr">
        <is>
          <t>Ayuntamiento de Hernani</t>
        </is>
      </c>
      <c r="AG5974" s="12" t="inlineStr">
        <is>
          <t>r01etpd150f6b7673919325f3677d19a13c2103da1</t>
        </is>
      </c>
      <c r="AH5974" s="12" t="inlineStr">
        <is>
          <t>Ayuntamiento de Hernani</t>
        </is>
      </c>
      <c r="AI5974" s="12" t="inlineStr">
        <is>
          <t/>
        </is>
      </c>
      <c r="AJ5974" s="12" t="inlineStr">
        <is>
          <t/>
        </is>
      </c>
    </row>
    <row r="5975" customHeight="true" ht="15.0">
      <c r="A5975" s="12" t="inlineStr">
        <is>
          <t>egokitzapenak 2 | txakur jabeentzako dekalogoa</t>
        </is>
      </c>
      <c r="B5975" s="12" t="inlineStr">
        <is>
          <t/>
        </is>
      </c>
      <c r="C5975" s="12" t="inlineStr">
        <is>
          <t>Gobierno Vasco</t>
        </is>
      </c>
      <c r="D5975" s="12" t="inlineStr">
        <is>
          <t/>
        </is>
      </c>
      <c r="E5975" s="12" t="inlineStr">
        <is>
          <t/>
        </is>
      </c>
      <c r="F5975" s="12" t="inlineStr">
        <is>
          <t/>
        </is>
      </c>
      <c r="G5975" s="12" t="inlineStr">
        <is>
          <t>egokitzapenak 2 | txakur jabeentzako dekalogoa</t>
        </is>
      </c>
      <c r="H5975" s="12" t="inlineStr">
        <is>
          <t>egokitzapenak 2 | txakur jabeentzako dekalogoa</t>
        </is>
      </c>
      <c r="I5975" s="12" t="inlineStr">
        <is>
          <t/>
        </is>
      </c>
      <c r="J5975" s="12" t="inlineStr">
        <is>
          <t>14/01/2026</t>
        </is>
      </c>
      <c r="K5975" s="12" t="inlineStr">
        <is>
          <t>2025-FAKT-007552-00</t>
        </is>
      </c>
      <c r="L5975" s="12" t="inlineStr">
        <is>
          <t>Adjudicación provisional / definitiva</t>
        </is>
      </c>
      <c r="M5975" s="12" t="inlineStr">
        <is>
          <t>true</t>
        </is>
      </c>
      <c r="N5975" s="12" t="inlineStr">
        <is>
          <t/>
        </is>
      </c>
      <c r="O5975" s="12" t="inlineStr">
        <is>
          <t/>
        </is>
      </c>
      <c r="P5975" s="12" t="inlineStr">
        <is>
          <t/>
        </is>
      </c>
      <c r="Q5975" s="12" t="inlineStr">
        <is>
          <t/>
        </is>
      </c>
      <c r="R5975" s="12" t="inlineStr">
        <is>
          <t/>
        </is>
      </c>
      <c r="S5975" s="12" t="inlineStr">
        <is>
          <t>https://www.contratacion.euskadi.eus/webkpe00-kpeperfi/es/contenidos/anuncio_contratacion/expcm476141/es_doc/images/hernani_logo.jpg</t>
        </is>
      </c>
      <c r="T5975" s="12" t="inlineStr">
        <is>
          <t>Ayuntamiento de Hernani</t>
        </is>
      </c>
      <c r="U5975" s="12" t="inlineStr">
        <is>
          <t>B2004300F - Ayuntamiento de Hernani</t>
        </is>
      </c>
      <c r="V5975" s="12" t="inlineStr">
        <is>
          <t>Alcalde</t>
        </is>
      </c>
      <c r="W5975" s="12" t="inlineStr">
        <is>
          <t/>
        </is>
      </c>
      <c r="X5975" s="12" t="inlineStr">
        <is>
          <t/>
        </is>
      </c>
      <c r="Y5975" s="12" t="inlineStr">
        <is>
          <t/>
        </is>
      </c>
      <c r="Z5975" s="12" t="inlineStr">
        <is>
          <t>https://www.contratacion.euskadi.eus/anuncio_contratacion/egokitzapenak-2-txakur-jabeentzako-dekalogoa/webkpe00-kpesimpc/es/</t>
        </is>
      </c>
      <c r="AA5975" s="12" t="inlineStr">
        <is>
          <t>https://www.contratacion.euskadi.eus/webkpe00-kpesimpc/es/contenidos/anuncio_contratacion/expcm476141/es_doc/index.html</t>
        </is>
      </c>
      <c r="AB5975" s="12" t="inlineStr">
        <is>
          <t>https://www.contratacion.euskadi.eus/contenidos/anuncio_contratacion/expcm476141/es_doc/data/es_r01dtpd19bbd1a65e52bd4c0fe56808bb28cdd7176</t>
        </is>
      </c>
      <c r="AC5975" s="12" t="inlineStr">
        <is>
          <t>https://www.contratacion.euskadi.eus/contenidos/anuncio_contratacion/expcm476141/r01Index/expcm476141-idxContent.xml</t>
        </is>
      </c>
      <c r="AD5975" s="12" t="inlineStr">
        <is>
          <t>14/01/2026</t>
        </is>
      </c>
      <c r="AE5975" s="12" t="inlineStr">
        <is>
          <t>r01etpd150f69471cf19325f3678dc3237cb5165c6</t>
        </is>
      </c>
      <c r="AF5975" s="12" t="inlineStr">
        <is>
          <t>Ayuntamiento de Hernani</t>
        </is>
      </c>
      <c r="AG5975" s="12" t="inlineStr">
        <is>
          <t>r01etpd150f6b7673919325f3677d19a13c2103da1</t>
        </is>
      </c>
      <c r="AH5975" s="12" t="inlineStr">
        <is>
          <t>Ayuntamiento de Hernani</t>
        </is>
      </c>
      <c r="AI5975" s="12" t="inlineStr">
        <is>
          <t/>
        </is>
      </c>
      <c r="AJ5975" s="12" t="inlineStr">
        <is>
          <t/>
        </is>
      </c>
    </row>
    <row r="5976" customHeight="true" ht="15.0">
      <c r="A5976" s="12" t="inlineStr">
        <is>
          <t>"luces y sombras" dokumentalaren proiekzioa  urriaren 30ean.-</t>
        </is>
      </c>
      <c r="B5976" s="12" t="inlineStr">
        <is>
          <t/>
        </is>
      </c>
      <c r="C5976" s="12" t="inlineStr">
        <is>
          <t>Gobierno Vasco</t>
        </is>
      </c>
      <c r="D5976" s="12" t="inlineStr">
        <is>
          <t/>
        </is>
      </c>
      <c r="E5976" s="12" t="inlineStr">
        <is>
          <t/>
        </is>
      </c>
      <c r="F5976" s="12" t="inlineStr">
        <is>
          <t/>
        </is>
      </c>
      <c r="G5976" s="12" t="inlineStr">
        <is>
          <t>"luces y sombras" dokumentalaren proiekzioa  urriaren 30ean.-</t>
        </is>
      </c>
      <c r="H5976" s="12" t="inlineStr">
        <is>
          <t>"luces y sombras" dokumentalaren proiekzioa  urriaren 30ean.-</t>
        </is>
      </c>
      <c r="I5976" s="12" t="inlineStr">
        <is>
          <t/>
        </is>
      </c>
      <c r="J5976" s="12" t="inlineStr">
        <is>
          <t>14/01/2026</t>
        </is>
      </c>
      <c r="K5976" s="12" t="inlineStr">
        <is>
          <t>2025-FAKT-007558-00</t>
        </is>
      </c>
      <c r="L5976" s="12" t="inlineStr">
        <is>
          <t>Adjudicación provisional / definitiva</t>
        </is>
      </c>
      <c r="M5976" s="12" t="inlineStr">
        <is>
          <t>true</t>
        </is>
      </c>
      <c r="N5976" s="12" t="inlineStr">
        <is>
          <t/>
        </is>
      </c>
      <c r="O5976" s="12" t="inlineStr">
        <is>
          <t/>
        </is>
      </c>
      <c r="P5976" s="12" t="inlineStr">
        <is>
          <t/>
        </is>
      </c>
      <c r="Q5976" s="12" t="inlineStr">
        <is>
          <t/>
        </is>
      </c>
      <c r="R5976" s="12" t="inlineStr">
        <is>
          <t/>
        </is>
      </c>
      <c r="S5976" s="12" t="inlineStr">
        <is>
          <t>https://www.contratacion.euskadi.eus/webkpe00-kpeperfi/es/contenidos/anuncio_contratacion/expcm476142/es_doc/images/hernani_logo.jpg</t>
        </is>
      </c>
      <c r="T5976" s="12" t="inlineStr">
        <is>
          <t>Ayuntamiento de Hernani</t>
        </is>
      </c>
      <c r="U5976" s="12" t="inlineStr">
        <is>
          <t>B2004300F - Ayuntamiento de Hernani</t>
        </is>
      </c>
      <c r="V5976" s="12" t="inlineStr">
        <is>
          <t>Alcalde</t>
        </is>
      </c>
      <c r="W5976" s="12" t="inlineStr">
        <is>
          <t/>
        </is>
      </c>
      <c r="X5976" s="12" t="inlineStr">
        <is>
          <t/>
        </is>
      </c>
      <c r="Y5976" s="12" t="inlineStr">
        <is>
          <t/>
        </is>
      </c>
      <c r="Z5976" s="12" t="inlineStr">
        <is>
          <t>https://www.contratacion.euskadi.eus/anuncio_contratacion/luces-y-sombras-dokumentalaren-proiekzioa-urriaren-30ean/webkpe00-kpesimpc/es/</t>
        </is>
      </c>
      <c r="AA5976" s="12" t="inlineStr">
        <is>
          <t>https://www.contratacion.euskadi.eus/webkpe00-kpesimpc/es/contenidos/anuncio_contratacion/expcm476142/es_doc/index.html</t>
        </is>
      </c>
      <c r="AB5976" s="12" t="inlineStr">
        <is>
          <t>https://www.contratacion.euskadi.eus/contenidos/anuncio_contratacion/expcm476142/es_doc/data/es_r01dtpd19bbd1a8da42bd4c0fec43e4753041c9996</t>
        </is>
      </c>
      <c r="AC5976" s="12" t="inlineStr">
        <is>
          <t>https://www.contratacion.euskadi.eus/contenidos/anuncio_contratacion/expcm476142/r01Index/expcm476142-idxContent.xml</t>
        </is>
      </c>
      <c r="AD5976" s="12" t="inlineStr">
        <is>
          <t>14/01/2026</t>
        </is>
      </c>
      <c r="AE5976" s="12" t="inlineStr">
        <is>
          <t>r01etpd150f69471cf19325f3678dc3237cb5165c6</t>
        </is>
      </c>
      <c r="AF5976" s="12" t="inlineStr">
        <is>
          <t>Ayuntamiento de Hernani</t>
        </is>
      </c>
      <c r="AG5976" s="12" t="inlineStr">
        <is>
          <t>r01etpd150f6b7673919325f3677d19a13c2103da1</t>
        </is>
      </c>
      <c r="AH5976" s="12" t="inlineStr">
        <is>
          <t>Ayuntamiento de Hernani</t>
        </is>
      </c>
      <c r="AI5976" s="12" t="inlineStr">
        <is>
          <t/>
        </is>
      </c>
      <c r="AJ5976" s="12" t="inlineStr">
        <is>
          <t/>
        </is>
      </c>
    </row>
    <row r="5977" customHeight="true" ht="15.0">
      <c r="A5977" s="12" t="inlineStr">
        <is>
          <t>zaintzari buruzko hitzaldia.-</t>
        </is>
      </c>
      <c r="B5977" s="12" t="inlineStr">
        <is>
          <t/>
        </is>
      </c>
      <c r="C5977" s="12" t="inlineStr">
        <is>
          <t>Gobierno Vasco</t>
        </is>
      </c>
      <c r="D5977" s="12" t="inlineStr">
        <is>
          <t/>
        </is>
      </c>
      <c r="E5977" s="12" t="inlineStr">
        <is>
          <t/>
        </is>
      </c>
      <c r="F5977" s="12" t="inlineStr">
        <is>
          <t/>
        </is>
      </c>
      <c r="G5977" s="12" t="inlineStr">
        <is>
          <t>zaintzari buruzko hitzaldia.-</t>
        </is>
      </c>
      <c r="H5977" s="12" t="inlineStr">
        <is>
          <t>zaintzari buruzko hitzaldia.-</t>
        </is>
      </c>
      <c r="I5977" s="12" t="inlineStr">
        <is>
          <t/>
        </is>
      </c>
      <c r="J5977" s="12" t="inlineStr">
        <is>
          <t>14/01/2026</t>
        </is>
      </c>
      <c r="K5977" s="12" t="inlineStr">
        <is>
          <t>2025-FAKT-007559-00</t>
        </is>
      </c>
      <c r="L5977" s="12" t="inlineStr">
        <is>
          <t>Adjudicación provisional / definitiva</t>
        </is>
      </c>
      <c r="M5977" s="12" t="inlineStr">
        <is>
          <t>true</t>
        </is>
      </c>
      <c r="N5977" s="12" t="inlineStr">
        <is>
          <t/>
        </is>
      </c>
      <c r="O5977" s="12" t="inlineStr">
        <is>
          <t/>
        </is>
      </c>
      <c r="P5977" s="12" t="inlineStr">
        <is>
          <t/>
        </is>
      </c>
      <c r="Q5977" s="12" t="inlineStr">
        <is>
          <t/>
        </is>
      </c>
      <c r="R5977" s="12" t="inlineStr">
        <is>
          <t/>
        </is>
      </c>
      <c r="S5977" s="12" t="inlineStr">
        <is>
          <t>https://www.contratacion.euskadi.eus/webkpe00-kpeperfi/es/contenidos/anuncio_contratacion/expcm476143/es_doc/images/hernani_logo.jpg</t>
        </is>
      </c>
      <c r="T5977" s="12" t="inlineStr">
        <is>
          <t>Ayuntamiento de Hernani</t>
        </is>
      </c>
      <c r="U5977" s="12" t="inlineStr">
        <is>
          <t>B2004300F - Ayuntamiento de Hernani</t>
        </is>
      </c>
      <c r="V5977" s="12" t="inlineStr">
        <is>
          <t>Alcalde</t>
        </is>
      </c>
      <c r="W5977" s="12" t="inlineStr">
        <is>
          <t/>
        </is>
      </c>
      <c r="X5977" s="12" t="inlineStr">
        <is>
          <t/>
        </is>
      </c>
      <c r="Y5977" s="12" t="inlineStr">
        <is>
          <t/>
        </is>
      </c>
      <c r="Z5977" s="12" t="inlineStr">
        <is>
          <t>https://www.contratacion.euskadi.eus/anuncio_contratacion/zaintzari-buruzko-hitzaldia/webkpe00-kpesimpc/es/</t>
        </is>
      </c>
      <c r="AA5977" s="12" t="inlineStr">
        <is>
          <t>https://www.contratacion.euskadi.eus/webkpe00-kpesimpc/es/contenidos/anuncio_contratacion/expcm476143/es_doc/index.html</t>
        </is>
      </c>
      <c r="AB5977" s="12" t="inlineStr">
        <is>
          <t>https://www.contratacion.euskadi.eus/contenidos/anuncio_contratacion/expcm476143/es_doc/data/es_r01dtpd19bbd1ab5092bd4c0fef79b9ca50782931f</t>
        </is>
      </c>
      <c r="AC5977" s="12" t="inlineStr">
        <is>
          <t>https://www.contratacion.euskadi.eus/contenidos/anuncio_contratacion/expcm476143/r01Index/expcm476143-idxContent.xml</t>
        </is>
      </c>
      <c r="AD5977" s="12" t="inlineStr">
        <is>
          <t>14/01/2026</t>
        </is>
      </c>
      <c r="AE5977" s="12" t="inlineStr">
        <is>
          <t>r01etpd150f69471cf19325f3678dc3237cb5165c6</t>
        </is>
      </c>
      <c r="AF5977" s="12" t="inlineStr">
        <is>
          <t>Ayuntamiento de Hernani</t>
        </is>
      </c>
      <c r="AG5977" s="12" t="inlineStr">
        <is>
          <t>r01etpd150f6b7673919325f3677d19a13c2103da1</t>
        </is>
      </c>
      <c r="AH5977" s="12" t="inlineStr">
        <is>
          <t>Ayuntamiento de Hernani</t>
        </is>
      </c>
      <c r="AI5977" s="12" t="inlineStr">
        <is>
          <t/>
        </is>
      </c>
      <c r="AJ5977" s="12" t="inlineStr">
        <is>
          <t/>
        </is>
      </c>
    </row>
    <row r="5978" customHeight="true" ht="15.0">
      <c r="A5978" s="12" t="inlineStr">
        <is>
          <t>kiroldegirako materiala hornitzea.-</t>
        </is>
      </c>
      <c r="B5978" s="12" t="inlineStr">
        <is>
          <t/>
        </is>
      </c>
      <c r="C5978" s="12" t="inlineStr">
        <is>
          <t>Gobierno Vasco</t>
        </is>
      </c>
      <c r="D5978" s="12" t="inlineStr">
        <is>
          <t/>
        </is>
      </c>
      <c r="E5978" s="12" t="inlineStr">
        <is>
          <t/>
        </is>
      </c>
      <c r="F5978" s="12" t="inlineStr">
        <is>
          <t/>
        </is>
      </c>
      <c r="G5978" s="12" t="inlineStr">
        <is>
          <t>kiroldegirako materiala hornitzea.-</t>
        </is>
      </c>
      <c r="H5978" s="12" t="inlineStr">
        <is>
          <t>kiroldegirako materiala hornitzea.-</t>
        </is>
      </c>
      <c r="I5978" s="12" t="inlineStr">
        <is>
          <t/>
        </is>
      </c>
      <c r="J5978" s="12" t="inlineStr">
        <is>
          <t>14/01/2026</t>
        </is>
      </c>
      <c r="K5978" s="12" t="inlineStr">
        <is>
          <t>2025-FAKT-007561-00</t>
        </is>
      </c>
      <c r="L5978" s="12" t="inlineStr">
        <is>
          <t>Adjudicación provisional / definitiva</t>
        </is>
      </c>
      <c r="M5978" s="12" t="inlineStr">
        <is>
          <t>true</t>
        </is>
      </c>
      <c r="N5978" s="12" t="inlineStr">
        <is>
          <t/>
        </is>
      </c>
      <c r="O5978" s="12" t="inlineStr">
        <is>
          <t/>
        </is>
      </c>
      <c r="P5978" s="12" t="inlineStr">
        <is>
          <t/>
        </is>
      </c>
      <c r="Q5978" s="12" t="inlineStr">
        <is>
          <t/>
        </is>
      </c>
      <c r="R5978" s="12" t="inlineStr">
        <is>
          <t/>
        </is>
      </c>
      <c r="S5978" s="12" t="inlineStr">
        <is>
          <t>https://www.contratacion.euskadi.eus/webkpe00-kpeperfi/es/contenidos/anuncio_contratacion/expcm476144/es_doc/images/hernani_logo.jpg</t>
        </is>
      </c>
      <c r="T5978" s="12" t="inlineStr">
        <is>
          <t>Ayuntamiento de Hernani</t>
        </is>
      </c>
      <c r="U5978" s="12" t="inlineStr">
        <is>
          <t>B2004300F - Ayuntamiento de Hernani</t>
        </is>
      </c>
      <c r="V5978" s="12" t="inlineStr">
        <is>
          <t>Alcalde</t>
        </is>
      </c>
      <c r="W5978" s="12" t="inlineStr">
        <is>
          <t/>
        </is>
      </c>
      <c r="X5978" s="12" t="inlineStr">
        <is>
          <t/>
        </is>
      </c>
      <c r="Y5978" s="12" t="inlineStr">
        <is>
          <t/>
        </is>
      </c>
      <c r="Z5978" s="12" t="inlineStr">
        <is>
          <t>https://www.contratacion.euskadi.eus/anuncio_contratacion/kiroldegirako-materiala-hornitzea/expcm476144/webkpe00-kpesimpc/es/</t>
        </is>
      </c>
      <c r="AA5978" s="12" t="inlineStr">
        <is>
          <t>https://www.contratacion.euskadi.eus/webkpe00-kpesimpc/es/contenidos/anuncio_contratacion/expcm476144/es_doc/index.html</t>
        </is>
      </c>
      <c r="AB5978" s="12" t="inlineStr">
        <is>
          <t>https://www.contratacion.euskadi.eus/contenidos/anuncio_contratacion/expcm476144/es_doc/data/es_r01dtpd19bbd1add8d2bd4c0fed3d6c795c50a2afa</t>
        </is>
      </c>
      <c r="AC5978" s="12" t="inlineStr">
        <is>
          <t>https://www.contratacion.euskadi.eus/contenidos/anuncio_contratacion/expcm476144/r01Index/expcm476144-idxContent.xml</t>
        </is>
      </c>
      <c r="AD5978" s="12" t="inlineStr">
        <is>
          <t>14/01/2026</t>
        </is>
      </c>
      <c r="AE5978" s="12" t="inlineStr">
        <is>
          <t>r01etpd150f69471cf19325f3678dc3237cb5165c6</t>
        </is>
      </c>
      <c r="AF5978" s="12" t="inlineStr">
        <is>
          <t>Ayuntamiento de Hernani</t>
        </is>
      </c>
      <c r="AG5978" s="12" t="inlineStr">
        <is>
          <t>r01etpd150f6b7673919325f3677d19a13c2103da1</t>
        </is>
      </c>
      <c r="AH5978" s="12" t="inlineStr">
        <is>
          <t>Ayuntamiento de Hernani</t>
        </is>
      </c>
      <c r="AI5978" s="12" t="inlineStr">
        <is>
          <t/>
        </is>
      </c>
      <c r="AJ5978" s="12" t="inlineStr">
        <is>
          <t/>
        </is>
      </c>
    </row>
    <row r="5979" customHeight="true" ht="15.0">
      <c r="A5979" s="12" t="inlineStr">
        <is>
          <t>gailetak hornitzea.-</t>
        </is>
      </c>
      <c r="B5979" s="12" t="inlineStr">
        <is>
          <t/>
        </is>
      </c>
      <c r="C5979" s="12" t="inlineStr">
        <is>
          <t>Gobierno Vasco</t>
        </is>
      </c>
      <c r="D5979" s="12" t="inlineStr">
        <is>
          <t/>
        </is>
      </c>
      <c r="E5979" s="12" t="inlineStr">
        <is>
          <t/>
        </is>
      </c>
      <c r="F5979" s="12" t="inlineStr">
        <is>
          <t/>
        </is>
      </c>
      <c r="G5979" s="12" t="inlineStr">
        <is>
          <t>gailetak hornitzea.-</t>
        </is>
      </c>
      <c r="H5979" s="12" t="inlineStr">
        <is>
          <t>gailetak hornitzea.-</t>
        </is>
      </c>
      <c r="I5979" s="12" t="inlineStr">
        <is>
          <t/>
        </is>
      </c>
      <c r="J5979" s="12" t="inlineStr">
        <is>
          <t>14/01/2026</t>
        </is>
      </c>
      <c r="K5979" s="12" t="inlineStr">
        <is>
          <t>2025-FAKT-007562-00</t>
        </is>
      </c>
      <c r="L5979" s="12" t="inlineStr">
        <is>
          <t>Adjudicación provisional / definitiva</t>
        </is>
      </c>
      <c r="M5979" s="12" t="inlineStr">
        <is>
          <t>true</t>
        </is>
      </c>
      <c r="N5979" s="12" t="inlineStr">
        <is>
          <t/>
        </is>
      </c>
      <c r="O5979" s="12" t="inlineStr">
        <is>
          <t/>
        </is>
      </c>
      <c r="P5979" s="12" t="inlineStr">
        <is>
          <t/>
        </is>
      </c>
      <c r="Q5979" s="12" t="inlineStr">
        <is>
          <t/>
        </is>
      </c>
      <c r="R5979" s="12" t="inlineStr">
        <is>
          <t/>
        </is>
      </c>
      <c r="S5979" s="12" t="inlineStr">
        <is>
          <t>https://www.contratacion.euskadi.eus/webkpe00-kpeperfi/es/contenidos/anuncio_contratacion/expcm476145/es_doc/images/hernani_logo.jpg</t>
        </is>
      </c>
      <c r="T5979" s="12" t="inlineStr">
        <is>
          <t>Ayuntamiento de Hernani</t>
        </is>
      </c>
      <c r="U5979" s="12" t="inlineStr">
        <is>
          <t>B2004300F - Ayuntamiento de Hernani</t>
        </is>
      </c>
      <c r="V5979" s="12" t="inlineStr">
        <is>
          <t>Alcalde</t>
        </is>
      </c>
      <c r="W5979" s="12" t="inlineStr">
        <is>
          <t/>
        </is>
      </c>
      <c r="X5979" s="12" t="inlineStr">
        <is>
          <t/>
        </is>
      </c>
      <c r="Y5979" s="12" t="inlineStr">
        <is>
          <t/>
        </is>
      </c>
      <c r="Z5979" s="12" t="inlineStr">
        <is>
          <t>https://www.contratacion.euskadi.eus/anuncio_contratacion/gailetak-hornitzea/expcm476145/webkpe00-kpesimpc/es/</t>
        </is>
      </c>
      <c r="AA5979" s="12" t="inlineStr">
        <is>
          <t>https://www.contratacion.euskadi.eus/webkpe00-kpesimpc/es/contenidos/anuncio_contratacion/expcm476145/es_doc/index.html</t>
        </is>
      </c>
      <c r="AB5979" s="12" t="inlineStr">
        <is>
          <t>https://www.contratacion.euskadi.eus/contenidos/anuncio_contratacion/expcm476145/es_doc/data/es_r01dtpd19bbd1b05002bd4c0fee29c1f3ccf8e90a5</t>
        </is>
      </c>
      <c r="AC5979" s="12" t="inlineStr">
        <is>
          <t>https://www.contratacion.euskadi.eus/contenidos/anuncio_contratacion/expcm476145/r01Index/expcm476145-idxContent.xml</t>
        </is>
      </c>
      <c r="AD5979" s="12" t="inlineStr">
        <is>
          <t>14/01/2026</t>
        </is>
      </c>
      <c r="AE5979" s="12" t="inlineStr">
        <is>
          <t>r01etpd150f69471cf19325f3678dc3237cb5165c6</t>
        </is>
      </c>
      <c r="AF5979" s="12" t="inlineStr">
        <is>
          <t>Ayuntamiento de Hernani</t>
        </is>
      </c>
      <c r="AG5979" s="12" t="inlineStr">
        <is>
          <t>r01etpd150f6b7673919325f3677d19a13c2103da1</t>
        </is>
      </c>
      <c r="AH5979" s="12" t="inlineStr">
        <is>
          <t>Ayuntamiento de Hernani</t>
        </is>
      </c>
      <c r="AI5979" s="12" t="inlineStr">
        <is>
          <t/>
        </is>
      </c>
      <c r="AJ5979" s="12" t="inlineStr">
        <is>
          <t/>
        </is>
      </c>
    </row>
    <row r="5980" customHeight="true" ht="15.0">
      <c r="A5980" s="12" t="inlineStr">
        <is>
          <t>azaroaren 10ean otordua.-</t>
        </is>
      </c>
      <c r="B5980" s="12" t="inlineStr">
        <is>
          <t/>
        </is>
      </c>
      <c r="C5980" s="12" t="inlineStr">
        <is>
          <t>Gobierno Vasco</t>
        </is>
      </c>
      <c r="D5980" s="12" t="inlineStr">
        <is>
          <t/>
        </is>
      </c>
      <c r="E5980" s="12" t="inlineStr">
        <is>
          <t/>
        </is>
      </c>
      <c r="F5980" s="12" t="inlineStr">
        <is>
          <t/>
        </is>
      </c>
      <c r="G5980" s="12" t="inlineStr">
        <is>
          <t>azaroaren 10ean otordua.-</t>
        </is>
      </c>
      <c r="H5980" s="12" t="inlineStr">
        <is>
          <t>azaroaren 10ean otordua.-</t>
        </is>
      </c>
      <c r="I5980" s="12" t="inlineStr">
        <is>
          <t/>
        </is>
      </c>
      <c r="J5980" s="12" t="inlineStr">
        <is>
          <t>14/01/2026</t>
        </is>
      </c>
      <c r="K5980" s="12" t="inlineStr">
        <is>
          <t>2025-FAKT-007563-00</t>
        </is>
      </c>
      <c r="L5980" s="12" t="inlineStr">
        <is>
          <t>Adjudicación provisional / definitiva</t>
        </is>
      </c>
      <c r="M5980" s="12" t="inlineStr">
        <is>
          <t>true</t>
        </is>
      </c>
      <c r="N5980" s="12" t="inlineStr">
        <is>
          <t/>
        </is>
      </c>
      <c r="O5980" s="12" t="inlineStr">
        <is>
          <t/>
        </is>
      </c>
      <c r="P5980" s="12" t="inlineStr">
        <is>
          <t/>
        </is>
      </c>
      <c r="Q5980" s="12" t="inlineStr">
        <is>
          <t/>
        </is>
      </c>
      <c r="R5980" s="12" t="inlineStr">
        <is>
          <t/>
        </is>
      </c>
      <c r="S5980" s="12" t="inlineStr">
        <is>
          <t>https://www.contratacion.euskadi.eus/webkpe00-kpeperfi/es/contenidos/anuncio_contratacion/expcm476146/es_doc/images/hernani_logo.jpg</t>
        </is>
      </c>
      <c r="T5980" s="12" t="inlineStr">
        <is>
          <t>Ayuntamiento de Hernani</t>
        </is>
      </c>
      <c r="U5980" s="12" t="inlineStr">
        <is>
          <t>B2004300F - Ayuntamiento de Hernani</t>
        </is>
      </c>
      <c r="V5980" s="12" t="inlineStr">
        <is>
          <t>Alcalde</t>
        </is>
      </c>
      <c r="W5980" s="12" t="inlineStr">
        <is>
          <t/>
        </is>
      </c>
      <c r="X5980" s="12" t="inlineStr">
        <is>
          <t/>
        </is>
      </c>
      <c r="Y5980" s="12" t="inlineStr">
        <is>
          <t/>
        </is>
      </c>
      <c r="Z5980" s="12" t="inlineStr">
        <is>
          <t>https://www.contratacion.euskadi.eus/anuncio_contratacion/azaroaren-10ean-otordua/webkpe00-kpesimpc/es/</t>
        </is>
      </c>
      <c r="AA5980" s="12" t="inlineStr">
        <is>
          <t>https://www.contratacion.euskadi.eus/webkpe00-kpesimpc/es/contenidos/anuncio_contratacion/expcm476146/es_doc/index.html</t>
        </is>
      </c>
      <c r="AB5980" s="12" t="inlineStr">
        <is>
          <t>https://www.contratacion.euskadi.eus/contenidos/anuncio_contratacion/expcm476146/es_doc/data/es_r01dtpd19bbd1efad02bd4c0fe6b9fcba20bb992fc</t>
        </is>
      </c>
      <c r="AC5980" s="12" t="inlineStr">
        <is>
          <t>https://www.contratacion.euskadi.eus/contenidos/anuncio_contratacion/expcm476146/r01Index/expcm476146-idxContent.xml</t>
        </is>
      </c>
      <c r="AD5980" s="12" t="inlineStr">
        <is>
          <t>14/01/2026</t>
        </is>
      </c>
      <c r="AE5980" s="12" t="inlineStr">
        <is>
          <t>r01etpd150f69471cf19325f3678dc3237cb5165c6</t>
        </is>
      </c>
      <c r="AF5980" s="12" t="inlineStr">
        <is>
          <t>Ayuntamiento de Hernani</t>
        </is>
      </c>
      <c r="AG5980" s="12" t="inlineStr">
        <is>
          <t>r01etpd150f6b7673919325f3677d19a13c2103da1</t>
        </is>
      </c>
      <c r="AH5980" s="12" t="inlineStr">
        <is>
          <t>Ayuntamiento de Hernani</t>
        </is>
      </c>
      <c r="AI5980" s="12" t="inlineStr">
        <is>
          <t/>
        </is>
      </c>
      <c r="AJ5980" s="12" t="inlineStr">
        <is>
          <t/>
        </is>
      </c>
    </row>
    <row r="5981" customHeight="true" ht="15.0">
      <c r="A5981" s="12" t="inlineStr">
        <is>
          <t>oztopien zirkuitoa</t>
        </is>
      </c>
      <c r="B5981" s="12" t="inlineStr">
        <is>
          <t/>
        </is>
      </c>
      <c r="C5981" s="12" t="inlineStr">
        <is>
          <t>Gobierno Vasco</t>
        </is>
      </c>
      <c r="D5981" s="12" t="inlineStr">
        <is>
          <t/>
        </is>
      </c>
      <c r="E5981" s="12" t="inlineStr">
        <is>
          <t/>
        </is>
      </c>
      <c r="F5981" s="12" t="inlineStr">
        <is>
          <t/>
        </is>
      </c>
      <c r="G5981" s="12" t="inlineStr">
        <is>
          <t>oztopien zirkuitoa</t>
        </is>
      </c>
      <c r="H5981" s="12" t="inlineStr">
        <is>
          <t>oztopien zirkuitoa</t>
        </is>
      </c>
      <c r="I5981" s="12" t="inlineStr">
        <is>
          <t/>
        </is>
      </c>
      <c r="J5981" s="12" t="inlineStr">
        <is>
          <t>14/01/2026</t>
        </is>
      </c>
      <c r="K5981" s="12" t="inlineStr">
        <is>
          <t>2025-FAKT-007567-00</t>
        </is>
      </c>
      <c r="L5981" s="12" t="inlineStr">
        <is>
          <t>Adjudicación provisional / definitiva</t>
        </is>
      </c>
      <c r="M5981" s="12" t="inlineStr">
        <is>
          <t>true</t>
        </is>
      </c>
      <c r="N5981" s="12" t="inlineStr">
        <is>
          <t/>
        </is>
      </c>
      <c r="O5981" s="12" t="inlineStr">
        <is>
          <t/>
        </is>
      </c>
      <c r="P5981" s="12" t="inlineStr">
        <is>
          <t/>
        </is>
      </c>
      <c r="Q5981" s="12" t="inlineStr">
        <is>
          <t/>
        </is>
      </c>
      <c r="R5981" s="12" t="inlineStr">
        <is>
          <t/>
        </is>
      </c>
      <c r="S5981" s="12" t="inlineStr">
        <is>
          <t>https://www.contratacion.euskadi.eus/webkpe00-kpeperfi/es/contenidos/anuncio_contratacion/expcm476147/es_doc/images/hernani_logo.jpg</t>
        </is>
      </c>
      <c r="T5981" s="12" t="inlineStr">
        <is>
          <t>Ayuntamiento de Hernani</t>
        </is>
      </c>
      <c r="U5981" s="12" t="inlineStr">
        <is>
          <t>B2004300F - Ayuntamiento de Hernani</t>
        </is>
      </c>
      <c r="V5981" s="12" t="inlineStr">
        <is>
          <t>Alcalde</t>
        </is>
      </c>
      <c r="W5981" s="12" t="inlineStr">
        <is>
          <t/>
        </is>
      </c>
      <c r="X5981" s="12" t="inlineStr">
        <is>
          <t/>
        </is>
      </c>
      <c r="Y5981" s="12" t="inlineStr">
        <is>
          <t/>
        </is>
      </c>
      <c r="Z5981" s="12" t="inlineStr">
        <is>
          <t>https://www.contratacion.euskadi.eus/anuncio_contratacion/oztopien-zirkuitoa/webkpe00-kpesimpc/es/</t>
        </is>
      </c>
      <c r="AA5981" s="12" t="inlineStr">
        <is>
          <t>https://www.contratacion.euskadi.eus/webkpe00-kpesimpc/es/contenidos/anuncio_contratacion/expcm476147/es_doc/index.html</t>
        </is>
      </c>
      <c r="AB5981" s="12" t="inlineStr">
        <is>
          <t>https://www.contratacion.euskadi.eus/contenidos/anuncio_contratacion/expcm476147/es_doc/data/es_r01dtpd19bbd1f21e52bd4c0fe5d575f880d8d0ca4</t>
        </is>
      </c>
      <c r="AC5981" s="12" t="inlineStr">
        <is>
          <t>https://www.contratacion.euskadi.eus/contenidos/anuncio_contratacion/expcm476147/r01Index/expcm476147-idxContent.xml</t>
        </is>
      </c>
      <c r="AD5981" s="12" t="inlineStr">
        <is>
          <t>14/01/2026</t>
        </is>
      </c>
      <c r="AE5981" s="12" t="inlineStr">
        <is>
          <t>r01etpd150f69471cf19325f3678dc3237cb5165c6</t>
        </is>
      </c>
      <c r="AF5981" s="12" t="inlineStr">
        <is>
          <t>Ayuntamiento de Hernani</t>
        </is>
      </c>
      <c r="AG5981" s="12" t="inlineStr">
        <is>
          <t>r01etpd150f6b7673919325f3677d19a13c2103da1</t>
        </is>
      </c>
      <c r="AH5981" s="12" t="inlineStr">
        <is>
          <t>Ayuntamiento de Hernani</t>
        </is>
      </c>
      <c r="AI5981" s="12" t="inlineStr">
        <is>
          <t/>
        </is>
      </c>
      <c r="AJ5981" s="12" t="inlineStr">
        <is>
          <t/>
        </is>
      </c>
    </row>
    <row r="5982" customHeight="true" ht="15.0">
      <c r="A5982" s="12" t="inlineStr">
        <is>
          <t>recibo nº 8742641262 de la poliza nº 622579213664 para el riesgo: seguro de transporte - exposicion: jose angel lopetegi.</t>
        </is>
      </c>
      <c r="B5982" s="12" t="inlineStr">
        <is>
          <t/>
        </is>
      </c>
      <c r="C5982" s="12" t="inlineStr">
        <is>
          <t>Gobierno Vasco</t>
        </is>
      </c>
      <c r="D5982" s="12" t="inlineStr">
        <is>
          <t/>
        </is>
      </c>
      <c r="E5982" s="12" t="inlineStr">
        <is>
          <t/>
        </is>
      </c>
      <c r="F5982" s="12" t="inlineStr">
        <is>
          <t/>
        </is>
      </c>
      <c r="G5982" s="12" t="inlineStr">
        <is>
          <t>recibo nº 8742641262 de la poliza nº 622579213664 para el riesgo: seguro de transporte - exposicion: jose angel lopetegi.</t>
        </is>
      </c>
      <c r="H5982" s="12" t="inlineStr">
        <is>
          <t>recibo nº 8742641262 de la poliza nº 622579213664 para el riesgo: seguro de transporte - exposicion: jose angel lopetegi.</t>
        </is>
      </c>
      <c r="I5982" s="12" t="inlineStr">
        <is>
          <t/>
        </is>
      </c>
      <c r="J5982" s="12" t="inlineStr">
        <is>
          <t>14/01/2026</t>
        </is>
      </c>
      <c r="K5982" s="12" t="inlineStr">
        <is>
          <t>2025-FAKT-007569-00</t>
        </is>
      </c>
      <c r="L5982" s="12" t="inlineStr">
        <is>
          <t>Adjudicación provisional / definitiva</t>
        </is>
      </c>
      <c r="M5982" s="12" t="inlineStr">
        <is>
          <t>true</t>
        </is>
      </c>
      <c r="N5982" s="12" t="inlineStr">
        <is>
          <t/>
        </is>
      </c>
      <c r="O5982" s="12" t="inlineStr">
        <is>
          <t/>
        </is>
      </c>
      <c r="P5982" s="12" t="inlineStr">
        <is>
          <t/>
        </is>
      </c>
      <c r="Q5982" s="12" t="inlineStr">
        <is>
          <t/>
        </is>
      </c>
      <c r="R5982" s="12" t="inlineStr">
        <is>
          <t/>
        </is>
      </c>
      <c r="S5982" s="12" t="inlineStr">
        <is>
          <t>https://www.contratacion.euskadi.eus/webkpe00-kpeperfi/es/contenidos/anuncio_contratacion/expcm476148/es_doc/images/hernani_logo.jpg</t>
        </is>
      </c>
      <c r="T5982" s="12" t="inlineStr">
        <is>
          <t>Ayuntamiento de Hernani</t>
        </is>
      </c>
      <c r="U5982" s="12" t="inlineStr">
        <is>
          <t>B2004300F - Ayuntamiento de Hernani</t>
        </is>
      </c>
      <c r="V5982" s="12" t="inlineStr">
        <is>
          <t>Alcalde</t>
        </is>
      </c>
      <c r="W5982" s="12" t="inlineStr">
        <is>
          <t/>
        </is>
      </c>
      <c r="X5982" s="12" t="inlineStr">
        <is>
          <t/>
        </is>
      </c>
      <c r="Y5982" s="12" t="inlineStr">
        <is>
          <t/>
        </is>
      </c>
      <c r="Z5982" s="12" t="inlineStr">
        <is>
          <t>https://www.contratacion.euskadi.eus/anuncio_contratacion/recibo-n-8742641262-poliza-n-622579213664-riesgo-seguro-transporte-exposicion-jose-angel-lopetegi/webkpe00-kpesimpc/es/</t>
        </is>
      </c>
      <c r="AA5982" s="12" t="inlineStr">
        <is>
          <t>https://www.contratacion.euskadi.eus/webkpe00-kpesimpc/es/contenidos/anuncio_contratacion/expcm476148/es_doc/index.html</t>
        </is>
      </c>
      <c r="AB5982" s="12" t="inlineStr">
        <is>
          <t>https://www.contratacion.euskadi.eus/contenidos/anuncio_contratacion/expcm476148/es_doc/data/es_r01dtpd19bbd1f49d12bd4c0fee211e4697b7ecf3a</t>
        </is>
      </c>
      <c r="AC5982" s="12" t="inlineStr">
        <is>
          <t>https://www.contratacion.euskadi.eus/contenidos/anuncio_contratacion/expcm476148/r01Index/expcm476148-idxContent.xml</t>
        </is>
      </c>
      <c r="AD5982" s="12" t="inlineStr">
        <is>
          <t>14/01/2026</t>
        </is>
      </c>
      <c r="AE5982" s="12" t="inlineStr">
        <is>
          <t>r01etpd150f69471cf19325f3678dc3237cb5165c6</t>
        </is>
      </c>
      <c r="AF5982" s="12" t="inlineStr">
        <is>
          <t>Ayuntamiento de Hernani</t>
        </is>
      </c>
      <c r="AG5982" s="12" t="inlineStr">
        <is>
          <t>r01etpd150f6b7673919325f3677d19a13c2103da1</t>
        </is>
      </c>
      <c r="AH5982" s="12" t="inlineStr">
        <is>
          <t>Ayuntamiento de Hernani</t>
        </is>
      </c>
      <c r="AI5982" s="12" t="inlineStr">
        <is>
          <t/>
        </is>
      </c>
      <c r="AJ5982" s="12" t="inlineStr">
        <is>
          <t/>
        </is>
      </c>
    </row>
    <row r="5983" customHeight="true" ht="15.0">
      <c r="A5983" s="12" t="inlineStr">
        <is>
          <t>lurzorua kutsatzea saihestu eta kutsatutakoa garbitzeko jarduketagatik tasa.</t>
        </is>
      </c>
      <c r="B5983" s="12" t="inlineStr">
        <is>
          <t/>
        </is>
      </c>
      <c r="C5983" s="12" t="inlineStr">
        <is>
          <t>Gobierno Vasco</t>
        </is>
      </c>
      <c r="D5983" s="12" t="inlineStr">
        <is>
          <t/>
        </is>
      </c>
      <c r="E5983" s="12" t="inlineStr">
        <is>
          <t/>
        </is>
      </c>
      <c r="F5983" s="12" t="inlineStr">
        <is>
          <t/>
        </is>
      </c>
      <c r="G5983" s="12" t="inlineStr">
        <is>
          <t>lurzorua kutsatzea saihestu eta kutsatutakoa garbitzeko jarduketagatik tasa.</t>
        </is>
      </c>
      <c r="H5983" s="12" t="inlineStr">
        <is>
          <t>lurzorua kutsatzea saihestu eta kutsatutakoa garbitzeko jarduketagatik tasa.</t>
        </is>
      </c>
      <c r="I5983" s="12" t="inlineStr">
        <is>
          <t/>
        </is>
      </c>
      <c r="J5983" s="12" t="inlineStr">
        <is>
          <t>14/01/2026</t>
        </is>
      </c>
      <c r="K5983" s="12" t="inlineStr">
        <is>
          <t>2025-FAKT-007571-00</t>
        </is>
      </c>
      <c r="L5983" s="12" t="inlineStr">
        <is>
          <t>Adjudicación provisional / definitiva</t>
        </is>
      </c>
      <c r="M5983" s="12" t="inlineStr">
        <is>
          <t>true</t>
        </is>
      </c>
      <c r="N5983" s="12" t="inlineStr">
        <is>
          <t/>
        </is>
      </c>
      <c r="O5983" s="12" t="inlineStr">
        <is>
          <t/>
        </is>
      </c>
      <c r="P5983" s="12" t="inlineStr">
        <is>
          <t/>
        </is>
      </c>
      <c r="Q5983" s="12" t="inlineStr">
        <is>
          <t/>
        </is>
      </c>
      <c r="R5983" s="12" t="inlineStr">
        <is>
          <t/>
        </is>
      </c>
      <c r="S5983" s="12" t="inlineStr">
        <is>
          <t>https://www.contratacion.euskadi.eus/webkpe00-kpeperfi/es/contenidos/anuncio_contratacion/expcm476149/es_doc/images/hernani_logo.jpg</t>
        </is>
      </c>
      <c r="T5983" s="12" t="inlineStr">
        <is>
          <t>Ayuntamiento de Hernani</t>
        </is>
      </c>
      <c r="U5983" s="12" t="inlineStr">
        <is>
          <t>B2004300F - Ayuntamiento de Hernani</t>
        </is>
      </c>
      <c r="V5983" s="12" t="inlineStr">
        <is>
          <t>Alcalde</t>
        </is>
      </c>
      <c r="W5983" s="12" t="inlineStr">
        <is>
          <t/>
        </is>
      </c>
      <c r="X5983" s="12" t="inlineStr">
        <is>
          <t/>
        </is>
      </c>
      <c r="Y5983" s="12" t="inlineStr">
        <is>
          <t/>
        </is>
      </c>
      <c r="Z5983" s="12" t="inlineStr">
        <is>
          <t>https://www.contratacion.euskadi.eus/anuncio_contratacion/lurzorua-kutsatzea-saihestu-eta-kutsatutakoa-garbitzeko-jarduketagatik-tasa/expcm476149/webkpe00-kpesimpc/es/</t>
        </is>
      </c>
      <c r="AA5983" s="12" t="inlineStr">
        <is>
          <t>https://www.contratacion.euskadi.eus/webkpe00-kpesimpc/es/contenidos/anuncio_contratacion/expcm476149/es_doc/index.html</t>
        </is>
      </c>
      <c r="AB5983" s="12" t="inlineStr">
        <is>
          <t>https://www.contratacion.euskadi.eus/contenidos/anuncio_contratacion/expcm476149/es_doc/data/es_r01dtpd19bbd1f71492bd4c0fe27a0418507d6d138</t>
        </is>
      </c>
      <c r="AC5983" s="12" t="inlineStr">
        <is>
          <t>https://www.contratacion.euskadi.eus/contenidos/anuncio_contratacion/expcm476149/r01Index/expcm476149-idxContent.xml</t>
        </is>
      </c>
      <c r="AD5983" s="12" t="inlineStr">
        <is>
          <t>14/01/2026</t>
        </is>
      </c>
      <c r="AE5983" s="12" t="inlineStr">
        <is>
          <t>r01etpd150f69471cf19325f3678dc3237cb5165c6</t>
        </is>
      </c>
      <c r="AF5983" s="12" t="inlineStr">
        <is>
          <t>Ayuntamiento de Hernani</t>
        </is>
      </c>
      <c r="AG5983" s="12" t="inlineStr">
        <is>
          <t>r01etpd150f6b7673919325f3677d19a13c2103da1</t>
        </is>
      </c>
      <c r="AH5983" s="12" t="inlineStr">
        <is>
          <t>Ayuntamiento de Hernani</t>
        </is>
      </c>
      <c r="AI5983" s="12" t="inlineStr">
        <is>
          <t/>
        </is>
      </c>
      <c r="AJ5983" s="12" t="inlineStr">
        <is>
          <t/>
        </is>
      </c>
    </row>
    <row r="5984" customHeight="true" ht="15.0">
      <c r="A5984" s="12" t="inlineStr">
        <is>
          <t>bide heziketa: bizikletaren mantenimendua.-</t>
        </is>
      </c>
      <c r="B5984" s="12" t="inlineStr">
        <is>
          <t/>
        </is>
      </c>
      <c r="C5984" s="12" t="inlineStr">
        <is>
          <t>Gobierno Vasco</t>
        </is>
      </c>
      <c r="D5984" s="12" t="inlineStr">
        <is>
          <t/>
        </is>
      </c>
      <c r="E5984" s="12" t="inlineStr">
        <is>
          <t/>
        </is>
      </c>
      <c r="F5984" s="12" t="inlineStr">
        <is>
          <t/>
        </is>
      </c>
      <c r="G5984" s="12" t="inlineStr">
        <is>
          <t>bide heziketa: bizikletaren mantenimendua.-</t>
        </is>
      </c>
      <c r="H5984" s="12" t="inlineStr">
        <is>
          <t>bide heziketa: bizikletaren mantenimendua.-</t>
        </is>
      </c>
      <c r="I5984" s="12" t="inlineStr">
        <is>
          <t/>
        </is>
      </c>
      <c r="J5984" s="12" t="inlineStr">
        <is>
          <t>14/01/2026</t>
        </is>
      </c>
      <c r="K5984" s="12" t="inlineStr">
        <is>
          <t>2025-FAKT-007572-00</t>
        </is>
      </c>
      <c r="L5984" s="12" t="inlineStr">
        <is>
          <t>Adjudicación provisional / definitiva</t>
        </is>
      </c>
      <c r="M5984" s="12" t="inlineStr">
        <is>
          <t>true</t>
        </is>
      </c>
      <c r="N5984" s="12" t="inlineStr">
        <is>
          <t/>
        </is>
      </c>
      <c r="O5984" s="12" t="inlineStr">
        <is>
          <t/>
        </is>
      </c>
      <c r="P5984" s="12" t="inlineStr">
        <is>
          <t/>
        </is>
      </c>
      <c r="Q5984" s="12" t="inlineStr">
        <is>
          <t/>
        </is>
      </c>
      <c r="R5984" s="12" t="inlineStr">
        <is>
          <t/>
        </is>
      </c>
      <c r="S5984" s="12" t="inlineStr">
        <is>
          <t>https://www.contratacion.euskadi.eus/webkpe00-kpeperfi/es/contenidos/anuncio_contratacion/expcm476150/es_doc/images/hernani_logo.jpg</t>
        </is>
      </c>
      <c r="T5984" s="12" t="inlineStr">
        <is>
          <t>Ayuntamiento de Hernani</t>
        </is>
      </c>
      <c r="U5984" s="12" t="inlineStr">
        <is>
          <t>B2004300F - Ayuntamiento de Hernani</t>
        </is>
      </c>
      <c r="V5984" s="12" t="inlineStr">
        <is>
          <t>Alcalde</t>
        </is>
      </c>
      <c r="W5984" s="12" t="inlineStr">
        <is>
          <t/>
        </is>
      </c>
      <c r="X5984" s="12" t="inlineStr">
        <is>
          <t/>
        </is>
      </c>
      <c r="Y5984" s="12" t="inlineStr">
        <is>
          <t/>
        </is>
      </c>
      <c r="Z5984" s="12" t="inlineStr">
        <is>
          <t>https://www.contratacion.euskadi.eus/anuncio_contratacion/bide-heziketa-bizikletaren-mantenimendua/expcm476150/webkpe00-kpesimpc/es/</t>
        </is>
      </c>
      <c r="AA5984" s="12" t="inlineStr">
        <is>
          <t>https://www.contratacion.euskadi.eus/webkpe00-kpesimpc/es/contenidos/anuncio_contratacion/expcm476150/es_doc/index.html</t>
        </is>
      </c>
      <c r="AB5984" s="12" t="inlineStr">
        <is>
          <t>https://www.contratacion.euskadi.eus/contenidos/anuncio_contratacion/expcm476150/es_doc/data/es_r01dtpd19bbd1f999a2bd4c0fed531c235c9e74d32</t>
        </is>
      </c>
      <c r="AC5984" s="12" t="inlineStr">
        <is>
          <t>https://www.contratacion.euskadi.eus/contenidos/anuncio_contratacion/expcm476150/r01Index/expcm476150-idxContent.xml</t>
        </is>
      </c>
      <c r="AD5984" s="12" t="inlineStr">
        <is>
          <t>14/01/2026</t>
        </is>
      </c>
      <c r="AE5984" s="12" t="inlineStr">
        <is>
          <t>r01etpd150f69471cf19325f3678dc3237cb5165c6</t>
        </is>
      </c>
      <c r="AF5984" s="12" t="inlineStr">
        <is>
          <t>Ayuntamiento de Hernani</t>
        </is>
      </c>
      <c r="AG5984" s="12" t="inlineStr">
        <is>
          <t>r01etpd150f6b7673919325f3677d19a13c2103da1</t>
        </is>
      </c>
      <c r="AH5984" s="12" t="inlineStr">
        <is>
          <t>Ayuntamiento de Hernani</t>
        </is>
      </c>
      <c r="AI5984" s="12" t="inlineStr">
        <is>
          <t/>
        </is>
      </c>
      <c r="AJ5984" s="12" t="inlineStr">
        <is>
          <t/>
        </is>
      </c>
    </row>
    <row r="5985" customHeight="true" ht="15.0">
      <c r="A5985" s="12" t="inlineStr">
        <is>
          <t>san inazio eguna. bi lore sorta.-</t>
        </is>
      </c>
      <c r="B5985" s="12" t="inlineStr">
        <is>
          <t/>
        </is>
      </c>
      <c r="C5985" s="12" t="inlineStr">
        <is>
          <t>Gobierno Vasco</t>
        </is>
      </c>
      <c r="D5985" s="12" t="inlineStr">
        <is>
          <t/>
        </is>
      </c>
      <c r="E5985" s="12" t="inlineStr">
        <is>
          <t/>
        </is>
      </c>
      <c r="F5985" s="12" t="inlineStr">
        <is>
          <t/>
        </is>
      </c>
      <c r="G5985" s="12" t="inlineStr">
        <is>
          <t>san inazio eguna. bi lore sorta.-</t>
        </is>
      </c>
      <c r="H5985" s="12" t="inlineStr">
        <is>
          <t>san inazio eguna. bi lore sorta.-</t>
        </is>
      </c>
      <c r="I5985" s="12" t="inlineStr">
        <is>
          <t/>
        </is>
      </c>
      <c r="J5985" s="12" t="inlineStr">
        <is>
          <t>14/01/2026</t>
        </is>
      </c>
      <c r="K5985" s="12" t="inlineStr">
        <is>
          <t>2025-FAKT-007573-00</t>
        </is>
      </c>
      <c r="L5985" s="12" t="inlineStr">
        <is>
          <t>Adjudicación provisional / definitiva</t>
        </is>
      </c>
      <c r="M5985" s="12" t="inlineStr">
        <is>
          <t>true</t>
        </is>
      </c>
      <c r="N5985" s="12" t="inlineStr">
        <is>
          <t/>
        </is>
      </c>
      <c r="O5985" s="12" t="inlineStr">
        <is>
          <t/>
        </is>
      </c>
      <c r="P5985" s="12" t="inlineStr">
        <is>
          <t/>
        </is>
      </c>
      <c r="Q5985" s="12" t="inlineStr">
        <is>
          <t/>
        </is>
      </c>
      <c r="R5985" s="12" t="inlineStr">
        <is>
          <t/>
        </is>
      </c>
      <c r="S5985" s="12" t="inlineStr">
        <is>
          <t>https://www.contratacion.euskadi.eus/webkpe00-kpeperfi/es/contenidos/anuncio_contratacion/expcm476151/es_doc/images/hernani_logo.jpg</t>
        </is>
      </c>
      <c r="T5985" s="12" t="inlineStr">
        <is>
          <t>Ayuntamiento de Hernani</t>
        </is>
      </c>
      <c r="U5985" s="12" t="inlineStr">
        <is>
          <t>B2004300F - Ayuntamiento de Hernani</t>
        </is>
      </c>
      <c r="V5985" s="12" t="inlineStr">
        <is>
          <t>Alcalde</t>
        </is>
      </c>
      <c r="W5985" s="12" t="inlineStr">
        <is>
          <t/>
        </is>
      </c>
      <c r="X5985" s="12" t="inlineStr">
        <is>
          <t/>
        </is>
      </c>
      <c r="Y5985" s="12" t="inlineStr">
        <is>
          <t/>
        </is>
      </c>
      <c r="Z5985" s="12" t="inlineStr">
        <is>
          <t>https://www.contratacion.euskadi.eus/anuncio_contratacion/san-inazio-eguna-bi-lore-sorta/webkpe00-kpesimpc/es/</t>
        </is>
      </c>
      <c r="AA5985" s="12" t="inlineStr">
        <is>
          <t>https://www.contratacion.euskadi.eus/webkpe00-kpesimpc/es/contenidos/anuncio_contratacion/expcm476151/es_doc/index.html</t>
        </is>
      </c>
      <c r="AB5985" s="12" t="inlineStr">
        <is>
          <t>https://www.contratacion.euskadi.eus/contenidos/anuncio_contratacion/expcm476151/es_doc/data/es_r01dtpd19bbd238cb63dc02453169cbc0fba5d9e88</t>
        </is>
      </c>
      <c r="AC5985" s="12" t="inlineStr">
        <is>
          <t>https://www.contratacion.euskadi.eus/contenidos/anuncio_contratacion/expcm476151/r01Index/expcm476151-idxContent.xml</t>
        </is>
      </c>
      <c r="AD5985" s="12" t="inlineStr">
        <is>
          <t>14/01/2026</t>
        </is>
      </c>
      <c r="AE5985" s="12" t="inlineStr">
        <is>
          <t>r01etpd150f69471cf19325f3678dc3237cb5165c6</t>
        </is>
      </c>
      <c r="AF5985" s="12" t="inlineStr">
        <is>
          <t>Ayuntamiento de Hernani</t>
        </is>
      </c>
      <c r="AG5985" s="12" t="inlineStr">
        <is>
          <t>r01etpd150f6b7673919325f3677d19a13c2103da1</t>
        </is>
      </c>
      <c r="AH5985" s="12" t="inlineStr">
        <is>
          <t>Ayuntamiento de Hernani</t>
        </is>
      </c>
      <c r="AI5985" s="12" t="inlineStr">
        <is>
          <t/>
        </is>
      </c>
      <c r="AJ5985" s="12" t="inlineStr">
        <is>
          <t/>
        </is>
      </c>
    </row>
    <row r="5986" customHeight="true" ht="15.0">
      <c r="A5986" s="12" t="inlineStr">
        <is>
          <t>zinekluba.fee pase "errotatiba"</t>
        </is>
      </c>
      <c r="B5986" s="12" t="inlineStr">
        <is>
          <t/>
        </is>
      </c>
      <c r="C5986" s="12" t="inlineStr">
        <is>
          <t>Gobierno Vasco</t>
        </is>
      </c>
      <c r="D5986" s="12" t="inlineStr">
        <is>
          <t/>
        </is>
      </c>
      <c r="E5986" s="12" t="inlineStr">
        <is>
          <t/>
        </is>
      </c>
      <c r="F5986" s="12" t="inlineStr">
        <is>
          <t/>
        </is>
      </c>
      <c r="G5986" s="12" t="inlineStr">
        <is>
          <t>zinekluba.fee pase "errotatiba"</t>
        </is>
      </c>
      <c r="H5986" s="12" t="inlineStr">
        <is>
          <t>zinekluba.fee pase "errotatiba"</t>
        </is>
      </c>
      <c r="I5986" s="12" t="inlineStr">
        <is>
          <t/>
        </is>
      </c>
      <c r="J5986" s="12" t="inlineStr">
        <is>
          <t>14/01/2026</t>
        </is>
      </c>
      <c r="K5986" s="12" t="inlineStr">
        <is>
          <t>2025-FAKT-007581-00</t>
        </is>
      </c>
      <c r="L5986" s="12" t="inlineStr">
        <is>
          <t>Adjudicación provisional / definitiva</t>
        </is>
      </c>
      <c r="M5986" s="12" t="inlineStr">
        <is>
          <t>true</t>
        </is>
      </c>
      <c r="N5986" s="12" t="inlineStr">
        <is>
          <t/>
        </is>
      </c>
      <c r="O5986" s="12" t="inlineStr">
        <is>
          <t/>
        </is>
      </c>
      <c r="P5986" s="12" t="inlineStr">
        <is>
          <t/>
        </is>
      </c>
      <c r="Q5986" s="12" t="inlineStr">
        <is>
          <t/>
        </is>
      </c>
      <c r="R5986" s="12" t="inlineStr">
        <is>
          <t/>
        </is>
      </c>
      <c r="S5986" s="12" t="inlineStr">
        <is>
          <t>https://www.contratacion.euskadi.eus/webkpe00-kpeperfi/es/contenidos/anuncio_contratacion/expcm476152/es_doc/images/hernani_logo.jpg</t>
        </is>
      </c>
      <c r="T5986" s="12" t="inlineStr">
        <is>
          <t>Ayuntamiento de Hernani</t>
        </is>
      </c>
      <c r="U5986" s="12" t="inlineStr">
        <is>
          <t>B2004300F - Ayuntamiento de Hernani</t>
        </is>
      </c>
      <c r="V5986" s="12" t="inlineStr">
        <is>
          <t>Alcalde</t>
        </is>
      </c>
      <c r="W5986" s="12" t="inlineStr">
        <is>
          <t/>
        </is>
      </c>
      <c r="X5986" s="12" t="inlineStr">
        <is>
          <t/>
        </is>
      </c>
      <c r="Y5986" s="12" t="inlineStr">
        <is>
          <t/>
        </is>
      </c>
      <c r="Z5986" s="12" t="inlineStr">
        <is>
          <t>https://www.contratacion.euskadi.eus/anuncio_contratacion/zinekluba-fee-pase-errotatiba/webkpe00-kpesimpc/es/</t>
        </is>
      </c>
      <c r="AA5986" s="12" t="inlineStr">
        <is>
          <t>https://www.contratacion.euskadi.eus/webkpe00-kpesimpc/es/contenidos/anuncio_contratacion/expcm476152/es_doc/index.html</t>
        </is>
      </c>
      <c r="AB5986" s="12" t="inlineStr">
        <is>
          <t>https://www.contratacion.euskadi.eus/contenidos/anuncio_contratacion/expcm476152/es_doc/data/es_r01dtpd19bbd23b4ab3dc02453bff5841e269bfe91</t>
        </is>
      </c>
      <c r="AC5986" s="12" t="inlineStr">
        <is>
          <t>https://www.contratacion.euskadi.eus/contenidos/anuncio_contratacion/expcm476152/r01Index/expcm476152-idxContent.xml</t>
        </is>
      </c>
      <c r="AD5986" s="12" t="inlineStr">
        <is>
          <t>14/01/2026</t>
        </is>
      </c>
      <c r="AE5986" s="12" t="inlineStr">
        <is>
          <t>r01etpd150f69471cf19325f3678dc3237cb5165c6</t>
        </is>
      </c>
      <c r="AF5986" s="12" t="inlineStr">
        <is>
          <t>Ayuntamiento de Hernani</t>
        </is>
      </c>
      <c r="AG5986" s="12" t="inlineStr">
        <is>
          <t>r01etpd150f6b7673919325f3677d19a13c2103da1</t>
        </is>
      </c>
      <c r="AH5986" s="12" t="inlineStr">
        <is>
          <t>Ayuntamiento de Hernani</t>
        </is>
      </c>
      <c r="AI5986" s="12" t="inlineStr">
        <is>
          <t/>
        </is>
      </c>
      <c r="AJ5986" s="12" t="inlineStr">
        <is>
          <t/>
        </is>
      </c>
    </row>
    <row r="5987" customHeight="true" ht="15.0">
      <c r="A5987" s="12" t="inlineStr">
        <is>
          <t>zinekluba. tasio pelikula proiektatzea.-</t>
        </is>
      </c>
      <c r="B5987" s="12" t="inlineStr">
        <is>
          <t/>
        </is>
      </c>
      <c r="C5987" s="12" t="inlineStr">
        <is>
          <t>Gobierno Vasco</t>
        </is>
      </c>
      <c r="D5987" s="12" t="inlineStr">
        <is>
          <t/>
        </is>
      </c>
      <c r="E5987" s="12" t="inlineStr">
        <is>
          <t/>
        </is>
      </c>
      <c r="F5987" s="12" t="inlineStr">
        <is>
          <t/>
        </is>
      </c>
      <c r="G5987" s="12" t="inlineStr">
        <is>
          <t>zinekluba. tasio pelikula proiektatzea.-</t>
        </is>
      </c>
      <c r="H5987" s="12" t="inlineStr">
        <is>
          <t>zinekluba. tasio pelikula proiektatzea.-</t>
        </is>
      </c>
      <c r="I5987" s="12" t="inlineStr">
        <is>
          <t/>
        </is>
      </c>
      <c r="J5987" s="12" t="inlineStr">
        <is>
          <t>14/01/2026</t>
        </is>
      </c>
      <c r="K5987" s="12" t="inlineStr">
        <is>
          <t>2025-FAKT-007585-00</t>
        </is>
      </c>
      <c r="L5987" s="12" t="inlineStr">
        <is>
          <t>Adjudicación provisional / definitiva</t>
        </is>
      </c>
      <c r="M5987" s="12" t="inlineStr">
        <is>
          <t>true</t>
        </is>
      </c>
      <c r="N5987" s="12" t="inlineStr">
        <is>
          <t/>
        </is>
      </c>
      <c r="O5987" s="12" t="inlineStr">
        <is>
          <t/>
        </is>
      </c>
      <c r="P5987" s="12" t="inlineStr">
        <is>
          <t/>
        </is>
      </c>
      <c r="Q5987" s="12" t="inlineStr">
        <is>
          <t/>
        </is>
      </c>
      <c r="R5987" s="12" t="inlineStr">
        <is>
          <t/>
        </is>
      </c>
      <c r="S5987" s="12" t="inlineStr">
        <is>
          <t>https://www.contratacion.euskadi.eus/webkpe00-kpeperfi/es/contenidos/anuncio_contratacion/expcm476153/es_doc/images/hernani_logo.jpg</t>
        </is>
      </c>
      <c r="T5987" s="12" t="inlineStr">
        <is>
          <t>Ayuntamiento de Hernani</t>
        </is>
      </c>
      <c r="U5987" s="12" t="inlineStr">
        <is>
          <t>B2004300F - Ayuntamiento de Hernani</t>
        </is>
      </c>
      <c r="V5987" s="12" t="inlineStr">
        <is>
          <t>Alcalde</t>
        </is>
      </c>
      <c r="W5987" s="12" t="inlineStr">
        <is>
          <t/>
        </is>
      </c>
      <c r="X5987" s="12" t="inlineStr">
        <is>
          <t/>
        </is>
      </c>
      <c r="Y5987" s="12" t="inlineStr">
        <is>
          <t/>
        </is>
      </c>
      <c r="Z5987" s="12" t="inlineStr">
        <is>
          <t>https://www.contratacion.euskadi.eus/anuncio_contratacion/zinekluba-tasio-pelikula-proiektatzea/webkpe00-kpesimpc/es/</t>
        </is>
      </c>
      <c r="AA5987" s="12" t="inlineStr">
        <is>
          <t>https://www.contratacion.euskadi.eus/webkpe00-kpesimpc/es/contenidos/anuncio_contratacion/expcm476153/es_doc/index.html</t>
        </is>
      </c>
      <c r="AB5987" s="12" t="inlineStr">
        <is>
          <t>https://www.contratacion.euskadi.eus/contenidos/anuncio_contratacion/expcm476153/es_doc/data/es_r01dtpd019bbd23dca53dc024539ae048ae3a45c8c</t>
        </is>
      </c>
      <c r="AC5987" s="12" t="inlineStr">
        <is>
          <t>https://www.contratacion.euskadi.eus/contenidos/anuncio_contratacion/expcm476153/r01Index/expcm476153-idxContent.xml</t>
        </is>
      </c>
      <c r="AD5987" s="12" t="inlineStr">
        <is>
          <t>14/01/2026</t>
        </is>
      </c>
      <c r="AE5987" s="12" t="inlineStr">
        <is>
          <t>r01etpd150f69471cf19325f3678dc3237cb5165c6</t>
        </is>
      </c>
      <c r="AF5987" s="12" t="inlineStr">
        <is>
          <t>Ayuntamiento de Hernani</t>
        </is>
      </c>
      <c r="AG5987" s="12" t="inlineStr">
        <is>
          <t>r01etpd150f6b7673919325f3677d19a13c2103da1</t>
        </is>
      </c>
      <c r="AH5987" s="12" t="inlineStr">
        <is>
          <t>Ayuntamiento de Hernani</t>
        </is>
      </c>
      <c r="AI5987" s="12" t="inlineStr">
        <is>
          <t/>
        </is>
      </c>
      <c r="AJ5987" s="12" t="inlineStr">
        <is>
          <t/>
        </is>
      </c>
    </row>
    <row r="5988" customHeight="true" ht="15.0">
      <c r="A5988" s="12" t="inlineStr">
        <is>
          <t>lona hariak.-lona. impresion de cartel en lona con refuerzo y ojetes, tamaño 540x250cm.</t>
        </is>
      </c>
      <c r="B5988" s="12" t="inlineStr">
        <is>
          <t/>
        </is>
      </c>
      <c r="C5988" s="12" t="inlineStr">
        <is>
          <t>Gobierno Vasco</t>
        </is>
      </c>
      <c r="D5988" s="12" t="inlineStr">
        <is>
          <t/>
        </is>
      </c>
      <c r="E5988" s="12" t="inlineStr">
        <is>
          <t/>
        </is>
      </c>
      <c r="F5988" s="12" t="inlineStr">
        <is>
          <t/>
        </is>
      </c>
      <c r="G5988" s="12" t="inlineStr">
        <is>
          <t>lona hariak.-lona. impresion de cartel en lona con refuerzo y ojetes, tamaño 540x250cm.</t>
        </is>
      </c>
      <c r="H5988" s="12" t="inlineStr">
        <is>
          <t>lona hariak.-lona. impresion de cartel en lona con refuerzo y ojetes, tamaño 540x250cm.</t>
        </is>
      </c>
      <c r="I5988" s="12" t="inlineStr">
        <is>
          <t/>
        </is>
      </c>
      <c r="J5988" s="12" t="inlineStr">
        <is>
          <t>14/01/2026</t>
        </is>
      </c>
      <c r="K5988" s="12" t="inlineStr">
        <is>
          <t>2025-FAKT-007586-00</t>
        </is>
      </c>
      <c r="L5988" s="12" t="inlineStr">
        <is>
          <t>Adjudicación provisional / definitiva</t>
        </is>
      </c>
      <c r="M5988" s="12" t="inlineStr">
        <is>
          <t>true</t>
        </is>
      </c>
      <c r="N5988" s="12" t="inlineStr">
        <is>
          <t/>
        </is>
      </c>
      <c r="O5988" s="12" t="inlineStr">
        <is>
          <t/>
        </is>
      </c>
      <c r="P5988" s="12" t="inlineStr">
        <is>
          <t/>
        </is>
      </c>
      <c r="Q5988" s="12" t="inlineStr">
        <is>
          <t/>
        </is>
      </c>
      <c r="R5988" s="12" t="inlineStr">
        <is>
          <t/>
        </is>
      </c>
      <c r="S5988" s="12" t="inlineStr">
        <is>
          <t>https://www.contratacion.euskadi.eus/webkpe00-kpeperfi/es/contenidos/anuncio_contratacion/expcm476154/es_doc/images/hernani_logo.jpg</t>
        </is>
      </c>
      <c r="T5988" s="12" t="inlineStr">
        <is>
          <t>Ayuntamiento de Hernani</t>
        </is>
      </c>
      <c r="U5988" s="12" t="inlineStr">
        <is>
          <t>B2004300F - Ayuntamiento de Hernani</t>
        </is>
      </c>
      <c r="V5988" s="12" t="inlineStr">
        <is>
          <t>Alcalde</t>
        </is>
      </c>
      <c r="W5988" s="12" t="inlineStr">
        <is>
          <t/>
        </is>
      </c>
      <c r="X5988" s="12" t="inlineStr">
        <is>
          <t/>
        </is>
      </c>
      <c r="Y5988" s="12" t="inlineStr">
        <is>
          <t/>
        </is>
      </c>
      <c r="Z5988" s="12" t="inlineStr">
        <is>
          <t>https://www.contratacion.euskadi.eus/anuncio_contratacion/lona-hariak-lona-impresion-cartel-lona-refuerzo-y-ojetes-tamano-540x250cm/webkpe00-kpesimpc/es/</t>
        </is>
      </c>
      <c r="AA5988" s="12" t="inlineStr">
        <is>
          <t>https://www.contratacion.euskadi.eus/webkpe00-kpesimpc/es/contenidos/anuncio_contratacion/expcm476154/es_doc/index.html</t>
        </is>
      </c>
      <c r="AB5988" s="12" t="inlineStr">
        <is>
          <t>https://www.contratacion.euskadi.eus/contenidos/anuncio_contratacion/expcm476154/es_doc/data/es_r01dtpd19bbd2404433dc0245331a2cc37ec711962</t>
        </is>
      </c>
      <c r="AC5988" s="12" t="inlineStr">
        <is>
          <t>https://www.contratacion.euskadi.eus/contenidos/anuncio_contratacion/expcm476154/r01Index/expcm476154-idxContent.xml</t>
        </is>
      </c>
      <c r="AD5988" s="12" t="inlineStr">
        <is>
          <t>14/01/2026</t>
        </is>
      </c>
      <c r="AE5988" s="12" t="inlineStr">
        <is>
          <t>r01etpd150f69471cf19325f3678dc3237cb5165c6</t>
        </is>
      </c>
      <c r="AF5988" s="12" t="inlineStr">
        <is>
          <t>Ayuntamiento de Hernani</t>
        </is>
      </c>
      <c r="AG5988" s="12" t="inlineStr">
        <is>
          <t>r01etpd150f6b7673919325f3677d19a13c2103da1</t>
        </is>
      </c>
      <c r="AH5988" s="12" t="inlineStr">
        <is>
          <t>Ayuntamiento de Hernani</t>
        </is>
      </c>
      <c r="AI5988" s="12" t="inlineStr">
        <is>
          <t/>
        </is>
      </c>
      <c r="AJ5988" s="12" t="inlineStr">
        <is>
          <t/>
        </is>
      </c>
    </row>
    <row r="5989" customHeight="true" ht="15.0">
      <c r="A5989" s="12" t="inlineStr">
        <is>
          <t>kiroldegia: conexionado puerta a central de incendios</t>
        </is>
      </c>
      <c r="B5989" s="12" t="inlineStr">
        <is>
          <t/>
        </is>
      </c>
      <c r="C5989" s="12" t="inlineStr">
        <is>
          <t>Gobierno Vasco</t>
        </is>
      </c>
      <c r="D5989" s="12" t="inlineStr">
        <is>
          <t/>
        </is>
      </c>
      <c r="E5989" s="12" t="inlineStr">
        <is>
          <t/>
        </is>
      </c>
      <c r="F5989" s="12" t="inlineStr">
        <is>
          <t/>
        </is>
      </c>
      <c r="G5989" s="12" t="inlineStr">
        <is>
          <t>kiroldegia: conexionado puerta a central de incendios</t>
        </is>
      </c>
      <c r="H5989" s="12" t="inlineStr">
        <is>
          <t>kiroldegia: conexionado puerta a central de incendios</t>
        </is>
      </c>
      <c r="I5989" s="12" t="inlineStr">
        <is>
          <t/>
        </is>
      </c>
      <c r="J5989" s="12" t="inlineStr">
        <is>
          <t>14/01/2026</t>
        </is>
      </c>
      <c r="K5989" s="12" t="inlineStr">
        <is>
          <t>2025-FAKT-007591-00</t>
        </is>
      </c>
      <c r="L5989" s="12" t="inlineStr">
        <is>
          <t>Adjudicación provisional / definitiva</t>
        </is>
      </c>
      <c r="M5989" s="12" t="inlineStr">
        <is>
          <t>true</t>
        </is>
      </c>
      <c r="N5989" s="12" t="inlineStr">
        <is>
          <t/>
        </is>
      </c>
      <c r="O5989" s="12" t="inlineStr">
        <is>
          <t/>
        </is>
      </c>
      <c r="P5989" s="12" t="inlineStr">
        <is>
          <t/>
        </is>
      </c>
      <c r="Q5989" s="12" t="inlineStr">
        <is>
          <t/>
        </is>
      </c>
      <c r="R5989" s="12" t="inlineStr">
        <is>
          <t/>
        </is>
      </c>
      <c r="S5989" s="12" t="inlineStr">
        <is>
          <t>https://www.contratacion.euskadi.eus/webkpe00-kpeperfi/es/contenidos/anuncio_contratacion/expcm476155/es_doc/images/hernani_logo.jpg</t>
        </is>
      </c>
      <c r="T5989" s="12" t="inlineStr">
        <is>
          <t>Ayuntamiento de Hernani</t>
        </is>
      </c>
      <c r="U5989" s="12" t="inlineStr">
        <is>
          <t>B2004300F - Ayuntamiento de Hernani</t>
        </is>
      </c>
      <c r="V5989" s="12" t="inlineStr">
        <is>
          <t>Alcalde</t>
        </is>
      </c>
      <c r="W5989" s="12" t="inlineStr">
        <is>
          <t/>
        </is>
      </c>
      <c r="X5989" s="12" t="inlineStr">
        <is>
          <t/>
        </is>
      </c>
      <c r="Y5989" s="12" t="inlineStr">
        <is>
          <t/>
        </is>
      </c>
      <c r="Z5989" s="12" t="inlineStr">
        <is>
          <t>https://www.contratacion.euskadi.eus/anuncio_contratacion/kiroldegia-conexionado-puerta-central-incendios/webkpe00-kpesimpc/es/</t>
        </is>
      </c>
      <c r="AA5989" s="12" t="inlineStr">
        <is>
          <t>https://www.contratacion.euskadi.eus/webkpe00-kpesimpc/es/contenidos/anuncio_contratacion/expcm476155/es_doc/index.html</t>
        </is>
      </c>
      <c r="AB5989" s="12" t="inlineStr">
        <is>
          <t>https://www.contratacion.euskadi.eus/contenidos/anuncio_contratacion/expcm476155/es_doc/data/es_r01dtpd19bbd242c483dc024538c31d361df901168</t>
        </is>
      </c>
      <c r="AC5989" s="12" t="inlineStr">
        <is>
          <t>https://www.contratacion.euskadi.eus/contenidos/anuncio_contratacion/expcm476155/r01Index/expcm476155-idxContent.xml</t>
        </is>
      </c>
      <c r="AD5989" s="12" t="inlineStr">
        <is>
          <t>14/01/2026</t>
        </is>
      </c>
      <c r="AE5989" s="12" t="inlineStr">
        <is>
          <t>r01etpd150f69471cf19325f3678dc3237cb5165c6</t>
        </is>
      </c>
      <c r="AF5989" s="12" t="inlineStr">
        <is>
          <t>Ayuntamiento de Hernani</t>
        </is>
      </c>
      <c r="AG5989" s="12" t="inlineStr">
        <is>
          <t>r01etpd150f6b7673919325f3677d19a13c2103da1</t>
        </is>
      </c>
      <c r="AH5989" s="12" t="inlineStr">
        <is>
          <t>Ayuntamiento de Hernani</t>
        </is>
      </c>
      <c r="AI5989" s="12" t="inlineStr">
        <is>
          <t/>
        </is>
      </c>
      <c r="AJ5989" s="12" t="inlineStr">
        <is>
          <t/>
        </is>
      </c>
    </row>
    <row r="5990" customHeight="true" ht="15.0">
      <c r="A5990" s="12" t="inlineStr">
        <is>
          <t>nº albaran av12550304 fecha albaran 10/11/25:</t>
        </is>
      </c>
      <c r="B5990" s="12" t="inlineStr">
        <is>
          <t/>
        </is>
      </c>
      <c r="C5990" s="12" t="inlineStr">
        <is>
          <t>Gobierno Vasco</t>
        </is>
      </c>
      <c r="D5990" s="12" t="inlineStr">
        <is>
          <t/>
        </is>
      </c>
      <c r="E5990" s="12" t="inlineStr">
        <is>
          <t/>
        </is>
      </c>
      <c r="F5990" s="12" t="inlineStr">
        <is>
          <t/>
        </is>
      </c>
      <c r="G5990" s="12" t="inlineStr">
        <is>
          <t>nº albaran av12550304 fecha albaran 10/11/25:</t>
        </is>
      </c>
      <c r="H5990" s="12" t="inlineStr">
        <is>
          <t>nº albaran av12550304 fecha albaran 10/11/25:</t>
        </is>
      </c>
      <c r="I5990" s="12" t="inlineStr">
        <is>
          <t/>
        </is>
      </c>
      <c r="J5990" s="12" t="inlineStr">
        <is>
          <t>14/01/2026</t>
        </is>
      </c>
      <c r="K5990" s="12" t="inlineStr">
        <is>
          <t>2025-FAKT-007601-00</t>
        </is>
      </c>
      <c r="L5990" s="12" t="inlineStr">
        <is>
          <t>Adjudicación provisional / definitiva</t>
        </is>
      </c>
      <c r="M5990" s="12" t="inlineStr">
        <is>
          <t>true</t>
        </is>
      </c>
      <c r="N5990" s="12" t="inlineStr">
        <is>
          <t/>
        </is>
      </c>
      <c r="O5990" s="12" t="inlineStr">
        <is>
          <t/>
        </is>
      </c>
      <c r="P5990" s="12" t="inlineStr">
        <is>
          <t/>
        </is>
      </c>
      <c r="Q5990" s="12" t="inlineStr">
        <is>
          <t/>
        </is>
      </c>
      <c r="R5990" s="12" t="inlineStr">
        <is>
          <t/>
        </is>
      </c>
      <c r="S5990" s="12" t="inlineStr">
        <is>
          <t>https://www.contratacion.euskadi.eus/webkpe00-kpeperfi/es/contenidos/anuncio_contratacion/expcm476156/es_doc/images/hernani_logo.jpg</t>
        </is>
      </c>
      <c r="T5990" s="12" t="inlineStr">
        <is>
          <t>Ayuntamiento de Hernani</t>
        </is>
      </c>
      <c r="U5990" s="12" t="inlineStr">
        <is>
          <t>B2004300F - Ayuntamiento de Hernani</t>
        </is>
      </c>
      <c r="V5990" s="12" t="inlineStr">
        <is>
          <t>Alcalde</t>
        </is>
      </c>
      <c r="W5990" s="12" t="inlineStr">
        <is>
          <t/>
        </is>
      </c>
      <c r="X5990" s="12" t="inlineStr">
        <is>
          <t/>
        </is>
      </c>
      <c r="Y5990" s="12" t="inlineStr">
        <is>
          <t/>
        </is>
      </c>
      <c r="Z5990" s="12" t="inlineStr">
        <is>
          <t>https://www.contratacion.euskadi.eus/anuncio_contratacion/n-albaran-av12550304-fecha-albaran-10-11-25/webkpe00-kpesimpc/es/</t>
        </is>
      </c>
      <c r="AA5990" s="12" t="inlineStr">
        <is>
          <t>https://www.contratacion.euskadi.eus/webkpe00-kpesimpc/es/contenidos/anuncio_contratacion/expcm476156/es_doc/index.html</t>
        </is>
      </c>
      <c r="AB5990" s="12" t="inlineStr">
        <is>
          <t>https://www.contratacion.euskadi.eus/contenidos/anuncio_contratacion/expcm476156/es_doc/data/es_r01dtpd19bbd2820cd3dc0245390d0b6b5163551b7</t>
        </is>
      </c>
      <c r="AC5990" s="12" t="inlineStr">
        <is>
          <t>https://www.contratacion.euskadi.eus/contenidos/anuncio_contratacion/expcm476156/r01Index/expcm476156-idxContent.xml</t>
        </is>
      </c>
      <c r="AD5990" s="12" t="inlineStr">
        <is>
          <t>14/01/2026</t>
        </is>
      </c>
      <c r="AE5990" s="12" t="inlineStr">
        <is>
          <t>r01etpd150f69471cf19325f3678dc3237cb5165c6</t>
        </is>
      </c>
      <c r="AF5990" s="12" t="inlineStr">
        <is>
          <t>Ayuntamiento de Hernani</t>
        </is>
      </c>
      <c r="AG5990" s="12" t="inlineStr">
        <is>
          <t>r01etpd150f6b7673919325f3677d19a13c2103da1</t>
        </is>
      </c>
      <c r="AH5990" s="12" t="inlineStr">
        <is>
          <t>Ayuntamiento de Hernani</t>
        </is>
      </c>
      <c r="AI5990" s="12" t="inlineStr">
        <is>
          <t/>
        </is>
      </c>
      <c r="AJ5990" s="12" t="inlineStr">
        <is>
          <t/>
        </is>
      </c>
    </row>
    <row r="5991" customHeight="true" ht="15.0">
      <c r="A5991" s="12" t="inlineStr">
        <is>
          <t>ref. goiz-eguzki - tintas tbai-b20567350-171125-o412gwp7efdeh-251</t>
        </is>
      </c>
      <c r="B5991" s="12" t="inlineStr">
        <is>
          <t/>
        </is>
      </c>
      <c r="C5991" s="12" t="inlineStr">
        <is>
          <t>Gobierno Vasco</t>
        </is>
      </c>
      <c r="D5991" s="12" t="inlineStr">
        <is>
          <t/>
        </is>
      </c>
      <c r="E5991" s="12" t="inlineStr">
        <is>
          <t/>
        </is>
      </c>
      <c r="F5991" s="12" t="inlineStr">
        <is>
          <t/>
        </is>
      </c>
      <c r="G5991" s="12" t="inlineStr">
        <is>
          <t>ref. goiz-eguzki - tintas tbai-b20567350-171125-o412gwp7efdeh-251</t>
        </is>
      </c>
      <c r="H5991" s="12" t="inlineStr">
        <is>
          <t>ref. goiz-eguzki - tintas tbai-b20567350-171125-o412gwp7efdeh-251</t>
        </is>
      </c>
      <c r="I5991" s="12" t="inlineStr">
        <is>
          <t/>
        </is>
      </c>
      <c r="J5991" s="12" t="inlineStr">
        <is>
          <t>14/01/2026</t>
        </is>
      </c>
      <c r="K5991" s="12" t="inlineStr">
        <is>
          <t>2025-FAKT-007617-00</t>
        </is>
      </c>
      <c r="L5991" s="12" t="inlineStr">
        <is>
          <t>Adjudicación provisional / definitiva</t>
        </is>
      </c>
      <c r="M5991" s="12" t="inlineStr">
        <is>
          <t>true</t>
        </is>
      </c>
      <c r="N5991" s="12" t="inlineStr">
        <is>
          <t/>
        </is>
      </c>
      <c r="O5991" s="12" t="inlineStr">
        <is>
          <t/>
        </is>
      </c>
      <c r="P5991" s="12" t="inlineStr">
        <is>
          <t/>
        </is>
      </c>
      <c r="Q5991" s="12" t="inlineStr">
        <is>
          <t/>
        </is>
      </c>
      <c r="R5991" s="12" t="inlineStr">
        <is>
          <t/>
        </is>
      </c>
      <c r="S5991" s="12" t="inlineStr">
        <is>
          <t>https://www.contratacion.euskadi.eus/webkpe00-kpeperfi/es/contenidos/anuncio_contratacion/expcm476157/es_doc/images/hernani_logo.jpg</t>
        </is>
      </c>
      <c r="T5991" s="12" t="inlineStr">
        <is>
          <t>Ayuntamiento de Hernani</t>
        </is>
      </c>
      <c r="U5991" s="12" t="inlineStr">
        <is>
          <t>B2004300F - Ayuntamiento de Hernani</t>
        </is>
      </c>
      <c r="V5991" s="12" t="inlineStr">
        <is>
          <t>Alcalde</t>
        </is>
      </c>
      <c r="W5991" s="12" t="inlineStr">
        <is>
          <t/>
        </is>
      </c>
      <c r="X5991" s="12" t="inlineStr">
        <is>
          <t/>
        </is>
      </c>
      <c r="Y5991" s="12" t="inlineStr">
        <is>
          <t/>
        </is>
      </c>
      <c r="Z5991" s="12" t="inlineStr">
        <is>
          <t>https://www.contratacion.euskadi.eus/anuncio_contratacion/ref-goiz-eguzki-tintas-tbai-b20567350-171125-o412gwp7efdeh-251/webkpe00-kpesimpc/es/</t>
        </is>
      </c>
      <c r="AA5991" s="12" t="inlineStr">
        <is>
          <t>https://www.contratacion.euskadi.eus/webkpe00-kpesimpc/es/contenidos/anuncio_contratacion/expcm476157/es_doc/index.html</t>
        </is>
      </c>
      <c r="AB5991" s="12" t="inlineStr">
        <is>
          <t>https://www.contratacion.euskadi.eus/contenidos/anuncio_contratacion/expcm476157/es_doc/data/es_r01dtpd19bbd2848783dc02453cac77ed29d928d59</t>
        </is>
      </c>
      <c r="AC5991" s="12" t="inlineStr">
        <is>
          <t>https://www.contratacion.euskadi.eus/contenidos/anuncio_contratacion/expcm476157/r01Index/expcm476157-idxContent.xml</t>
        </is>
      </c>
      <c r="AD5991" s="12" t="inlineStr">
        <is>
          <t>14/01/2026</t>
        </is>
      </c>
      <c r="AE5991" s="12" t="inlineStr">
        <is>
          <t>r01etpd150f69471cf19325f3678dc3237cb5165c6</t>
        </is>
      </c>
      <c r="AF5991" s="12" t="inlineStr">
        <is>
          <t>Ayuntamiento de Hernani</t>
        </is>
      </c>
      <c r="AG5991" s="12" t="inlineStr">
        <is>
          <t>r01etpd150f6b7673919325f3677d19a13c2103da1</t>
        </is>
      </c>
      <c r="AH5991" s="12" t="inlineStr">
        <is>
          <t>Ayuntamiento de Hernani</t>
        </is>
      </c>
      <c r="AI5991" s="12" t="inlineStr">
        <is>
          <t/>
        </is>
      </c>
      <c r="AJ5991" s="12" t="inlineStr">
        <is>
          <t/>
        </is>
      </c>
    </row>
    <row r="5992" customHeight="true" ht="15.0">
      <c r="A5992" s="12" t="inlineStr">
        <is>
          <t>ref. aitiziber - cable red + teclado tbai-b20567350-171125-dlqejhdpcljj3-156</t>
        </is>
      </c>
      <c r="B5992" s="12" t="inlineStr">
        <is>
          <t/>
        </is>
      </c>
      <c r="C5992" s="12" t="inlineStr">
        <is>
          <t>Gobierno Vasco</t>
        </is>
      </c>
      <c r="D5992" s="12" t="inlineStr">
        <is>
          <t/>
        </is>
      </c>
      <c r="E5992" s="12" t="inlineStr">
        <is>
          <t/>
        </is>
      </c>
      <c r="F5992" s="12" t="inlineStr">
        <is>
          <t/>
        </is>
      </c>
      <c r="G5992" s="12" t="inlineStr">
        <is>
          <t>ref. aitiziber - cable red + teclado tbai-b20567350-171125-dlqejhdpcljj3-156</t>
        </is>
      </c>
      <c r="H5992" s="12" t="inlineStr">
        <is>
          <t>ref. aitiziber - cable red + teclado tbai-b20567350-171125-dlqejhdpcljj3-156</t>
        </is>
      </c>
      <c r="I5992" s="12" t="inlineStr">
        <is>
          <t/>
        </is>
      </c>
      <c r="J5992" s="12" t="inlineStr">
        <is>
          <t>14/01/2026</t>
        </is>
      </c>
      <c r="K5992" s="12" t="inlineStr">
        <is>
          <t>2025-FAKT-007620-00</t>
        </is>
      </c>
      <c r="L5992" s="12" t="inlineStr">
        <is>
          <t>Adjudicación provisional / definitiva</t>
        </is>
      </c>
      <c r="M5992" s="12" t="inlineStr">
        <is>
          <t>true</t>
        </is>
      </c>
      <c r="N5992" s="12" t="inlineStr">
        <is>
          <t/>
        </is>
      </c>
      <c r="O5992" s="12" t="inlineStr">
        <is>
          <t/>
        </is>
      </c>
      <c r="P5992" s="12" t="inlineStr">
        <is>
          <t/>
        </is>
      </c>
      <c r="Q5992" s="12" t="inlineStr">
        <is>
          <t/>
        </is>
      </c>
      <c r="R5992" s="12" t="inlineStr">
        <is>
          <t/>
        </is>
      </c>
      <c r="S5992" s="12" t="inlineStr">
        <is>
          <t>https://www.contratacion.euskadi.eus/webkpe00-kpeperfi/es/contenidos/anuncio_contratacion/expcm476158/es_doc/images/hernani_logo.jpg</t>
        </is>
      </c>
      <c r="T5992" s="12" t="inlineStr">
        <is>
          <t>Ayuntamiento de Hernani</t>
        </is>
      </c>
      <c r="U5992" s="12" t="inlineStr">
        <is>
          <t>B2004300F - Ayuntamiento de Hernani</t>
        </is>
      </c>
      <c r="V5992" s="12" t="inlineStr">
        <is>
          <t>Alcalde</t>
        </is>
      </c>
      <c r="W5992" s="12" t="inlineStr">
        <is>
          <t/>
        </is>
      </c>
      <c r="X5992" s="12" t="inlineStr">
        <is>
          <t/>
        </is>
      </c>
      <c r="Y5992" s="12" t="inlineStr">
        <is>
          <t/>
        </is>
      </c>
      <c r="Z5992" s="12" t="inlineStr">
        <is>
          <t>https://www.contratacion.euskadi.eus/anuncio_contratacion/ref-aitiziber-cable-red-+-teclado-tbai-b20567350-171125-dlqejhdpcljj3-156/webkpe00-kpesimpc/es/</t>
        </is>
      </c>
      <c r="AA5992" s="12" t="inlineStr">
        <is>
          <t>https://www.contratacion.euskadi.eus/webkpe00-kpesimpc/es/contenidos/anuncio_contratacion/expcm476158/es_doc/index.html</t>
        </is>
      </c>
      <c r="AB5992" s="12" t="inlineStr">
        <is>
          <t>https://www.contratacion.euskadi.eus/contenidos/anuncio_contratacion/expcm476158/es_doc/data/es_r01dtpd19bbd2870643dc024537a6e6f8042fff78e</t>
        </is>
      </c>
      <c r="AC5992" s="12" t="inlineStr">
        <is>
          <t>https://www.contratacion.euskadi.eus/contenidos/anuncio_contratacion/expcm476158/r01Index/expcm476158-idxContent.xml</t>
        </is>
      </c>
      <c r="AD5992" s="12" t="inlineStr">
        <is>
          <t>14/01/2026</t>
        </is>
      </c>
      <c r="AE5992" s="12" t="inlineStr">
        <is>
          <t>r01etpd150f69471cf19325f3678dc3237cb5165c6</t>
        </is>
      </c>
      <c r="AF5992" s="12" t="inlineStr">
        <is>
          <t>Ayuntamiento de Hernani</t>
        </is>
      </c>
      <c r="AG5992" s="12" t="inlineStr">
        <is>
          <t>r01etpd150f6b7673919325f3677d19a13c2103da1</t>
        </is>
      </c>
      <c r="AH5992" s="12" t="inlineStr">
        <is>
          <t>Ayuntamiento de Hernani</t>
        </is>
      </c>
      <c r="AI5992" s="12" t="inlineStr">
        <is>
          <t/>
        </is>
      </c>
      <c r="AJ5992" s="12" t="inlineStr">
        <is>
          <t/>
        </is>
      </c>
    </row>
    <row r="5993" customHeight="true" ht="15.0">
      <c r="A5993" s="12" t="inlineStr">
        <is>
          <t>ref. burujabetzen etxea  - impresora hp laserjet pro 400                            tbai-b20567350-171125-i5oynqfzwakti-039</t>
        </is>
      </c>
      <c r="B5993" s="12" t="inlineStr">
        <is>
          <t/>
        </is>
      </c>
      <c r="C5993" s="12" t="inlineStr">
        <is>
          <t>Gobierno Vasco</t>
        </is>
      </c>
      <c r="D5993" s="12" t="inlineStr">
        <is>
          <t/>
        </is>
      </c>
      <c r="E5993" s="12" t="inlineStr">
        <is>
          <t/>
        </is>
      </c>
      <c r="F5993" s="12" t="inlineStr">
        <is>
          <t/>
        </is>
      </c>
      <c r="G5993" s="12" t="inlineStr">
        <is>
          <t>ref. burujabetzen etxea  - impresora hp laserjet pro 400                            tbai-b20567350-171125-i5oynqfzwakti-039</t>
        </is>
      </c>
      <c r="H5993" s="12" t="inlineStr">
        <is>
          <t>ref. burujabetzen etxea  - impresora hp laserjet pro 400                            tbai-b20567350-171125-i5oynqfzwakti-039</t>
        </is>
      </c>
      <c r="I5993" s="12" t="inlineStr">
        <is>
          <t/>
        </is>
      </c>
      <c r="J5993" s="12" t="inlineStr">
        <is>
          <t>14/01/2026</t>
        </is>
      </c>
      <c r="K5993" s="12" t="inlineStr">
        <is>
          <t>2025-FAKT-007621-00</t>
        </is>
      </c>
      <c r="L5993" s="12" t="inlineStr">
        <is>
          <t>Adjudicación provisional / definitiva</t>
        </is>
      </c>
      <c r="M5993" s="12" t="inlineStr">
        <is>
          <t>true</t>
        </is>
      </c>
      <c r="N5993" s="12" t="inlineStr">
        <is>
          <t/>
        </is>
      </c>
      <c r="O5993" s="12" t="inlineStr">
        <is>
          <t/>
        </is>
      </c>
      <c r="P5993" s="12" t="inlineStr">
        <is>
          <t/>
        </is>
      </c>
      <c r="Q5993" s="12" t="inlineStr">
        <is>
          <t/>
        </is>
      </c>
      <c r="R5993" s="12" t="inlineStr">
        <is>
          <t/>
        </is>
      </c>
      <c r="S5993" s="12" t="inlineStr">
        <is>
          <t>https://www.contratacion.euskadi.eus/webkpe00-kpeperfi/es/contenidos/anuncio_contratacion/expcm476159/es_doc/images/hernani_logo.jpg</t>
        </is>
      </c>
      <c r="T5993" s="12" t="inlineStr">
        <is>
          <t>Ayuntamiento de Hernani</t>
        </is>
      </c>
      <c r="U5993" s="12" t="inlineStr">
        <is>
          <t>B2004300F - Ayuntamiento de Hernani</t>
        </is>
      </c>
      <c r="V5993" s="12" t="inlineStr">
        <is>
          <t>Alcalde</t>
        </is>
      </c>
      <c r="W5993" s="12" t="inlineStr">
        <is>
          <t/>
        </is>
      </c>
      <c r="X5993" s="12" t="inlineStr">
        <is>
          <t/>
        </is>
      </c>
      <c r="Y5993" s="12" t="inlineStr">
        <is>
          <t/>
        </is>
      </c>
      <c r="Z5993" s="12" t="inlineStr">
        <is>
          <t>https://www.contratacion.euskadi.eus/anuncio_contratacion/ref-burujabetzen-etxea-impresora-hp-laserjet-pro-400-tbai-b20567350-171125-i5oynqfzwakti-039/webkpe00-kpesimpc/es/</t>
        </is>
      </c>
      <c r="AA5993" s="12" t="inlineStr">
        <is>
          <t>https://www.contratacion.euskadi.eus/webkpe00-kpesimpc/es/contenidos/anuncio_contratacion/expcm476159/es_doc/index.html</t>
        </is>
      </c>
      <c r="AB5993" s="12" t="inlineStr">
        <is>
          <t>https://www.contratacion.euskadi.eus/contenidos/anuncio_contratacion/expcm476159/es_doc/data/es_r01dtpd19bbd2898433dc0245367edc12716fef4b3</t>
        </is>
      </c>
      <c r="AC5993" s="12" t="inlineStr">
        <is>
          <t>https://www.contratacion.euskadi.eus/contenidos/anuncio_contratacion/expcm476159/r01Index/expcm476159-idxContent.xml</t>
        </is>
      </c>
      <c r="AD5993" s="12" t="inlineStr">
        <is>
          <t>14/01/2026</t>
        </is>
      </c>
      <c r="AE5993" s="12" t="inlineStr">
        <is>
          <t>r01etpd150f69471cf19325f3678dc3237cb5165c6</t>
        </is>
      </c>
      <c r="AF5993" s="12" t="inlineStr">
        <is>
          <t>Ayuntamiento de Hernani</t>
        </is>
      </c>
      <c r="AG5993" s="12" t="inlineStr">
        <is>
          <t>r01etpd150f6b7673919325f3677d19a13c2103da1</t>
        </is>
      </c>
      <c r="AH5993" s="12" t="inlineStr">
        <is>
          <t>Ayuntamiento de Hernani</t>
        </is>
      </c>
      <c r="AI5993" s="12" t="inlineStr">
        <is>
          <t/>
        </is>
      </c>
      <c r="AJ5993" s="12" t="inlineStr">
        <is>
          <t/>
        </is>
      </c>
    </row>
    <row r="5994" customHeight="true" ht="15.0">
      <c r="A5994" s="12" t="inlineStr">
        <is>
          <t>tbai-78997625p-131125-mq7++zjuw1vdd-253</t>
        </is>
      </c>
      <c r="B5994" s="12" t="inlineStr">
        <is>
          <t/>
        </is>
      </c>
      <c r="C5994" s="12" t="inlineStr">
        <is>
          <t>Gobierno Vasco</t>
        </is>
      </c>
      <c r="D5994" s="12" t="inlineStr">
        <is>
          <t/>
        </is>
      </c>
      <c r="E5994" s="12" t="inlineStr">
        <is>
          <t/>
        </is>
      </c>
      <c r="F5994" s="12" t="inlineStr">
        <is>
          <t/>
        </is>
      </c>
      <c r="G5994" s="12" t="inlineStr">
        <is>
          <t>tbai-78997625p-131125-mq7++zjuw1vdd-253</t>
        </is>
      </c>
      <c r="H5994" s="12" t="inlineStr">
        <is>
          <t>tbai-78997625p-131125-mq7++zjuw1vdd-253</t>
        </is>
      </c>
      <c r="I5994" s="12" t="inlineStr">
        <is>
          <t/>
        </is>
      </c>
      <c r="J5994" s="12" t="inlineStr">
        <is>
          <t>14/01/2026</t>
        </is>
      </c>
      <c r="K5994" s="12" t="inlineStr">
        <is>
          <t>2025-FAKT-007605-00</t>
        </is>
      </c>
      <c r="L5994" s="12" t="inlineStr">
        <is>
          <t>Adjudicación provisional / definitiva</t>
        </is>
      </c>
      <c r="M5994" s="12" t="inlineStr">
        <is>
          <t>true</t>
        </is>
      </c>
      <c r="N5994" s="12" t="inlineStr">
        <is>
          <t/>
        </is>
      </c>
      <c r="O5994" s="12" t="inlineStr">
        <is>
          <t/>
        </is>
      </c>
      <c r="P5994" s="12" t="inlineStr">
        <is>
          <t/>
        </is>
      </c>
      <c r="Q5994" s="12" t="inlineStr">
        <is>
          <t/>
        </is>
      </c>
      <c r="R5994" s="12" t="inlineStr">
        <is>
          <t/>
        </is>
      </c>
      <c r="S5994" s="12" t="inlineStr">
        <is>
          <t>https://www.contratacion.euskadi.eus/webkpe00-kpeperfi/es/contenidos/anuncio_contratacion/expcm476160/es_doc/images/hernani_logo.jpg</t>
        </is>
      </c>
      <c r="T5994" s="12" t="inlineStr">
        <is>
          <t>Ayuntamiento de Hernani</t>
        </is>
      </c>
      <c r="U5994" s="12" t="inlineStr">
        <is>
          <t>B2004300F - Ayuntamiento de Hernani</t>
        </is>
      </c>
      <c r="V5994" s="12" t="inlineStr">
        <is>
          <t>Alcalde</t>
        </is>
      </c>
      <c r="W5994" s="12" t="inlineStr">
        <is>
          <t/>
        </is>
      </c>
      <c r="X5994" s="12" t="inlineStr">
        <is>
          <t/>
        </is>
      </c>
      <c r="Y5994" s="12" t="inlineStr">
        <is>
          <t/>
        </is>
      </c>
      <c r="Z5994" s="12" t="inlineStr">
        <is>
          <t>https://www.contratacion.euskadi.eus/anuncio_contratacion/tbai-78997625p-131125-mq7++zjuw1vdd-253/webkpe00-kpesimpc/es/</t>
        </is>
      </c>
      <c r="AA5994" s="12" t="inlineStr">
        <is>
          <t>https://www.contratacion.euskadi.eus/webkpe00-kpesimpc/es/contenidos/anuncio_contratacion/expcm476160/es_doc/index.html</t>
        </is>
      </c>
      <c r="AB5994" s="12" t="inlineStr">
        <is>
          <t>https://www.contratacion.euskadi.eus/contenidos/anuncio_contratacion/expcm476160/es_doc/data/es_r01dtpd19bbd28bfec3dc02453d91bf1083c5a0df0</t>
        </is>
      </c>
      <c r="AC5994" s="12" t="inlineStr">
        <is>
          <t>https://www.contratacion.euskadi.eus/contenidos/anuncio_contratacion/expcm476160/r01Index/expcm476160-idxContent.xml</t>
        </is>
      </c>
      <c r="AD5994" s="12" t="inlineStr">
        <is>
          <t>14/01/2026</t>
        </is>
      </c>
      <c r="AE5994" s="12" t="inlineStr">
        <is>
          <t>r01etpd150f69471cf19325f3678dc3237cb5165c6</t>
        </is>
      </c>
      <c r="AF5994" s="12" t="inlineStr">
        <is>
          <t>Ayuntamiento de Hernani</t>
        </is>
      </c>
      <c r="AG5994" s="12" t="inlineStr">
        <is>
          <t>r01etpd150f6b7673919325f3677d19a13c2103da1</t>
        </is>
      </c>
      <c r="AH5994" s="12" t="inlineStr">
        <is>
          <t>Ayuntamiento de Hernani</t>
        </is>
      </c>
      <c r="AI5994" s="12" t="inlineStr">
        <is>
          <t/>
        </is>
      </c>
      <c r="AJ5994" s="12" t="inlineStr">
        <is>
          <t/>
        </is>
      </c>
    </row>
    <row r="5995" customHeight="true" ht="15.0">
      <c r="A5995" s="12" t="inlineStr">
        <is>
          <t>go!azen aldizk. 12. denboraldia.</t>
        </is>
      </c>
      <c r="B5995" s="12" t="inlineStr">
        <is>
          <t/>
        </is>
      </c>
      <c r="C5995" s="12" t="inlineStr">
        <is>
          <t>Gobierno Vasco</t>
        </is>
      </c>
      <c r="D5995" s="12" t="inlineStr">
        <is>
          <t/>
        </is>
      </c>
      <c r="E5995" s="12" t="inlineStr">
        <is>
          <t/>
        </is>
      </c>
      <c r="F5995" s="12" t="inlineStr">
        <is>
          <t/>
        </is>
      </c>
      <c r="G5995" s="12" t="inlineStr">
        <is>
          <t>go!azen aldizk. 12. denboraldia.</t>
        </is>
      </c>
      <c r="H5995" s="12" t="inlineStr">
        <is>
          <t>go!azen aldizk. 12. denboraldia.</t>
        </is>
      </c>
      <c r="I5995" s="12" t="inlineStr">
        <is>
          <t/>
        </is>
      </c>
      <c r="J5995" s="12" t="inlineStr">
        <is>
          <t>14/01/2026</t>
        </is>
      </c>
      <c r="K5995" s="12" t="inlineStr">
        <is>
          <t>2025-FAKT-007606-00</t>
        </is>
      </c>
      <c r="L5995" s="12" t="inlineStr">
        <is>
          <t>Adjudicación provisional / definitiva</t>
        </is>
      </c>
      <c r="M5995" s="12" t="inlineStr">
        <is>
          <t>true</t>
        </is>
      </c>
      <c r="N5995" s="12" t="inlineStr">
        <is>
          <t/>
        </is>
      </c>
      <c r="O5995" s="12" t="inlineStr">
        <is>
          <t/>
        </is>
      </c>
      <c r="P5995" s="12" t="inlineStr">
        <is>
          <t/>
        </is>
      </c>
      <c r="Q5995" s="12" t="inlineStr">
        <is>
          <t/>
        </is>
      </c>
      <c r="R5995" s="12" t="inlineStr">
        <is>
          <t/>
        </is>
      </c>
      <c r="S5995" s="12" t="inlineStr">
        <is>
          <t>https://www.contratacion.euskadi.eus/webkpe00-kpeperfi/es/contenidos/anuncio_contratacion/expcm476161/es_doc/images/hernani_logo.jpg</t>
        </is>
      </c>
      <c r="T5995" s="12" t="inlineStr">
        <is>
          <t>Ayuntamiento de Hernani</t>
        </is>
      </c>
      <c r="U5995" s="12" t="inlineStr">
        <is>
          <t>B2004300F - Ayuntamiento de Hernani</t>
        </is>
      </c>
      <c r="V5995" s="12" t="inlineStr">
        <is>
          <t>Alcalde</t>
        </is>
      </c>
      <c r="W5995" s="12" t="inlineStr">
        <is>
          <t/>
        </is>
      </c>
      <c r="X5995" s="12" t="inlineStr">
        <is>
          <t/>
        </is>
      </c>
      <c r="Y5995" s="12" t="inlineStr">
        <is>
          <t/>
        </is>
      </c>
      <c r="Z5995" s="12" t="inlineStr">
        <is>
          <t>https://www.contratacion.euskadi.eus/anuncio_contratacion/go-azen-aldizk-12-denboraldia/webkpe00-kpesimpc/es/</t>
        </is>
      </c>
      <c r="AA5995" s="12" t="inlineStr">
        <is>
          <t>https://www.contratacion.euskadi.eus/webkpe00-kpesimpc/es/contenidos/anuncio_contratacion/expcm476161/es_doc/index.html</t>
        </is>
      </c>
      <c r="AB5995" s="12" t="inlineStr">
        <is>
          <t>https://www.contratacion.euskadi.eus/contenidos/anuncio_contratacion/expcm476161/es_doc/data/es_r01dtpd19bbd2cb47f3dc02453f156401611427971</t>
        </is>
      </c>
      <c r="AC5995" s="12" t="inlineStr">
        <is>
          <t>https://www.contratacion.euskadi.eus/contenidos/anuncio_contratacion/expcm476161/r01Index/expcm476161-idxContent.xml</t>
        </is>
      </c>
      <c r="AD5995" s="12" t="inlineStr">
        <is>
          <t>14/01/2026</t>
        </is>
      </c>
      <c r="AE5995" s="12" t="inlineStr">
        <is>
          <t>r01etpd150f69471cf19325f3678dc3237cb5165c6</t>
        </is>
      </c>
      <c r="AF5995" s="12" t="inlineStr">
        <is>
          <t>Ayuntamiento de Hernani</t>
        </is>
      </c>
      <c r="AG5995" s="12" t="inlineStr">
        <is>
          <t>r01etpd150f6b7673919325f3677d19a13c2103da1</t>
        </is>
      </c>
      <c r="AH5995" s="12" t="inlineStr">
        <is>
          <t>Ayuntamiento de Hernani</t>
        </is>
      </c>
      <c r="AI5995" s="12" t="inlineStr">
        <is>
          <t/>
        </is>
      </c>
      <c r="AJ5995" s="12" t="inlineStr">
        <is>
          <t/>
        </is>
      </c>
    </row>
    <row r="5996" customHeight="true" ht="15.0">
      <c r="A5996" s="12" t="inlineStr">
        <is>
          <t>obra: varios</t>
        </is>
      </c>
      <c r="B5996" s="12" t="inlineStr">
        <is>
          <t/>
        </is>
      </c>
      <c r="C5996" s="12" t="inlineStr">
        <is>
          <t>Gobierno Vasco</t>
        </is>
      </c>
      <c r="D5996" s="12" t="inlineStr">
        <is>
          <t/>
        </is>
      </c>
      <c r="E5996" s="12" t="inlineStr">
        <is>
          <t/>
        </is>
      </c>
      <c r="F5996" s="12" t="inlineStr">
        <is>
          <t/>
        </is>
      </c>
      <c r="G5996" s="12" t="inlineStr">
        <is>
          <t>obra: varios</t>
        </is>
      </c>
      <c r="H5996" s="12" t="inlineStr">
        <is>
          <t>obra: varios</t>
        </is>
      </c>
      <c r="I5996" s="12" t="inlineStr">
        <is>
          <t/>
        </is>
      </c>
      <c r="J5996" s="12" t="inlineStr">
        <is>
          <t>14/01/2026</t>
        </is>
      </c>
      <c r="K5996" s="12" t="inlineStr">
        <is>
          <t>2025-FAKT-007610-00</t>
        </is>
      </c>
      <c r="L5996" s="12" t="inlineStr">
        <is>
          <t>Adjudicación provisional / definitiva</t>
        </is>
      </c>
      <c r="M5996" s="12" t="inlineStr">
        <is>
          <t>true</t>
        </is>
      </c>
      <c r="N5996" s="12" t="inlineStr">
        <is>
          <t/>
        </is>
      </c>
      <c r="O5996" s="12" t="inlineStr">
        <is>
          <t/>
        </is>
      </c>
      <c r="P5996" s="12" t="inlineStr">
        <is>
          <t/>
        </is>
      </c>
      <c r="Q5996" s="12" t="inlineStr">
        <is>
          <t/>
        </is>
      </c>
      <c r="R5996" s="12" t="inlineStr">
        <is>
          <t/>
        </is>
      </c>
      <c r="S5996" s="12" t="inlineStr">
        <is>
          <t>https://www.contratacion.euskadi.eus/webkpe00-kpeperfi/es/contenidos/anuncio_contratacion/expcm476162/es_doc/images/hernani_logo.jpg</t>
        </is>
      </c>
      <c r="T5996" s="12" t="inlineStr">
        <is>
          <t>Ayuntamiento de Hernani</t>
        </is>
      </c>
      <c r="U5996" s="12" t="inlineStr">
        <is>
          <t>B2004300F - Ayuntamiento de Hernani</t>
        </is>
      </c>
      <c r="V5996" s="12" t="inlineStr">
        <is>
          <t>Alcalde</t>
        </is>
      </c>
      <c r="W5996" s="12" t="inlineStr">
        <is>
          <t/>
        </is>
      </c>
      <c r="X5996" s="12" t="inlineStr">
        <is>
          <t/>
        </is>
      </c>
      <c r="Y5996" s="12" t="inlineStr">
        <is>
          <t/>
        </is>
      </c>
      <c r="Z5996" s="12" t="inlineStr">
        <is>
          <t>https://www.contratacion.euskadi.eus/anuncio_contratacion/obra-varios/expcm476162/webkpe00-kpesimpc/es/</t>
        </is>
      </c>
      <c r="AA5996" s="12" t="inlineStr">
        <is>
          <t>https://www.contratacion.euskadi.eus/webkpe00-kpesimpc/es/contenidos/anuncio_contratacion/expcm476162/es_doc/index.html</t>
        </is>
      </c>
      <c r="AB5996" s="12" t="inlineStr">
        <is>
          <t>https://www.contratacion.euskadi.eus/contenidos/anuncio_contratacion/expcm476162/es_doc/data/es_r01dtpd19bbd2cdc013dc0245374ed95d3aaab3ac2</t>
        </is>
      </c>
      <c r="AC5996" s="12" t="inlineStr">
        <is>
          <t>https://www.contratacion.euskadi.eus/contenidos/anuncio_contratacion/expcm476162/r01Index/expcm476162-idxContent.xml</t>
        </is>
      </c>
      <c r="AD5996" s="12" t="inlineStr">
        <is>
          <t>14/01/2026</t>
        </is>
      </c>
      <c r="AE5996" s="12" t="inlineStr">
        <is>
          <t>r01etpd150f69471cf19325f3678dc3237cb5165c6</t>
        </is>
      </c>
      <c r="AF5996" s="12" t="inlineStr">
        <is>
          <t>Ayuntamiento de Hernani</t>
        </is>
      </c>
      <c r="AG5996" s="12" t="inlineStr">
        <is>
          <t>r01etpd150f6b7673919325f3677d19a13c2103da1</t>
        </is>
      </c>
      <c r="AH5996" s="12" t="inlineStr">
        <is>
          <t>Ayuntamiento de Hernani</t>
        </is>
      </c>
      <c r="AI5996" s="12" t="inlineStr">
        <is>
          <t/>
        </is>
      </c>
      <c r="AJ5996" s="12" t="inlineStr">
        <is>
          <t/>
        </is>
      </c>
    </row>
    <row r="5997" customHeight="true" ht="15.0">
      <c r="A5997" s="12" t="inlineStr">
        <is>
          <t>urria. aldizkariak eta egunkariak hornitzea.-</t>
        </is>
      </c>
      <c r="B5997" s="12" t="inlineStr">
        <is>
          <t/>
        </is>
      </c>
      <c r="C5997" s="12" t="inlineStr">
        <is>
          <t>Gobierno Vasco</t>
        </is>
      </c>
      <c r="D5997" s="12" t="inlineStr">
        <is>
          <t/>
        </is>
      </c>
      <c r="E5997" s="12" t="inlineStr">
        <is>
          <t/>
        </is>
      </c>
      <c r="F5997" s="12" t="inlineStr">
        <is>
          <t/>
        </is>
      </c>
      <c r="G5997" s="12" t="inlineStr">
        <is>
          <t>urria. aldizkariak eta egunkariak hornitzea.-</t>
        </is>
      </c>
      <c r="H5997" s="12" t="inlineStr">
        <is>
          <t>urria. aldizkariak eta egunkariak hornitzea.-</t>
        </is>
      </c>
      <c r="I5997" s="12" t="inlineStr">
        <is>
          <t/>
        </is>
      </c>
      <c r="J5997" s="12" t="inlineStr">
        <is>
          <t>14/01/2026</t>
        </is>
      </c>
      <c r="K5997" s="12" t="inlineStr">
        <is>
          <t>2025-FAKT-007613-00</t>
        </is>
      </c>
      <c r="L5997" s="12" t="inlineStr">
        <is>
          <t>Adjudicación provisional / definitiva</t>
        </is>
      </c>
      <c r="M5997" s="12" t="inlineStr">
        <is>
          <t>true</t>
        </is>
      </c>
      <c r="N5997" s="12" t="inlineStr">
        <is>
          <t/>
        </is>
      </c>
      <c r="O5997" s="12" t="inlineStr">
        <is>
          <t/>
        </is>
      </c>
      <c r="P5997" s="12" t="inlineStr">
        <is>
          <t/>
        </is>
      </c>
      <c r="Q5997" s="12" t="inlineStr">
        <is>
          <t/>
        </is>
      </c>
      <c r="R5997" s="12" t="inlineStr">
        <is>
          <t/>
        </is>
      </c>
      <c r="S5997" s="12" t="inlineStr">
        <is>
          <t>https://www.contratacion.euskadi.eus/webkpe00-kpeperfi/es/contenidos/anuncio_contratacion/expcm476163/es_doc/images/hernani_logo.jpg</t>
        </is>
      </c>
      <c r="T5997" s="12" t="inlineStr">
        <is>
          <t>Ayuntamiento de Hernani</t>
        </is>
      </c>
      <c r="U5997" s="12" t="inlineStr">
        <is>
          <t>B2004300F - Ayuntamiento de Hernani</t>
        </is>
      </c>
      <c r="V5997" s="12" t="inlineStr">
        <is>
          <t>Alcalde</t>
        </is>
      </c>
      <c r="W5997" s="12" t="inlineStr">
        <is>
          <t/>
        </is>
      </c>
      <c r="X5997" s="12" t="inlineStr">
        <is>
          <t/>
        </is>
      </c>
      <c r="Y5997" s="12" t="inlineStr">
        <is>
          <t/>
        </is>
      </c>
      <c r="Z5997" s="12" t="inlineStr">
        <is>
          <t>https://www.contratacion.euskadi.eus/anuncio_contratacion/urria-aldizkariak-eta-egunkariak-hornitzea/webkpe00-kpesimpc/es/</t>
        </is>
      </c>
      <c r="AA5997" s="12" t="inlineStr">
        <is>
          <t>https://www.contratacion.euskadi.eus/webkpe00-kpesimpc/es/contenidos/anuncio_contratacion/expcm476163/es_doc/index.html</t>
        </is>
      </c>
      <c r="AB5997" s="12" t="inlineStr">
        <is>
          <t>https://www.contratacion.euskadi.eus/contenidos/anuncio_contratacion/expcm476163/es_doc/data/es_r01dtpd19bbd2d04013dc02453942dcef589beef7b</t>
        </is>
      </c>
      <c r="AC5997" s="12" t="inlineStr">
        <is>
          <t>https://www.contratacion.euskadi.eus/contenidos/anuncio_contratacion/expcm476163/r01Index/expcm476163-idxContent.xml</t>
        </is>
      </c>
      <c r="AD5997" s="12" t="inlineStr">
        <is>
          <t>14/01/2026</t>
        </is>
      </c>
      <c r="AE5997" s="12" t="inlineStr">
        <is>
          <t>r01etpd150f69471cf19325f3678dc3237cb5165c6</t>
        </is>
      </c>
      <c r="AF5997" s="12" t="inlineStr">
        <is>
          <t>Ayuntamiento de Hernani</t>
        </is>
      </c>
      <c r="AG5997" s="12" t="inlineStr">
        <is>
          <t>r01etpd150f6b7673919325f3677d19a13c2103da1</t>
        </is>
      </c>
      <c r="AH5997" s="12" t="inlineStr">
        <is>
          <t>Ayuntamiento de Hernani</t>
        </is>
      </c>
      <c r="AI5997" s="12" t="inlineStr">
        <is>
          <t/>
        </is>
      </c>
      <c r="AJ5997" s="12" t="inlineStr">
        <is>
          <t/>
        </is>
      </c>
    </row>
    <row r="5998" customHeight="true" ht="15.0">
      <c r="A5998" s="12" t="inlineStr">
        <is>
          <t>ref. aitziber - soporte tbai-b20567350-171125-wg8naqg8xqqkj-170</t>
        </is>
      </c>
      <c r="B5998" s="12" t="inlineStr">
        <is>
          <t/>
        </is>
      </c>
      <c r="C5998" s="12" t="inlineStr">
        <is>
          <t>Gobierno Vasco</t>
        </is>
      </c>
      <c r="D5998" s="12" t="inlineStr">
        <is>
          <t/>
        </is>
      </c>
      <c r="E5998" s="12" t="inlineStr">
        <is>
          <t/>
        </is>
      </c>
      <c r="F5998" s="12" t="inlineStr">
        <is>
          <t/>
        </is>
      </c>
      <c r="G5998" s="12" t="inlineStr">
        <is>
          <t>ref. aitziber - soporte tbai-b20567350-171125-wg8naqg8xqqkj-170</t>
        </is>
      </c>
      <c r="H5998" s="12" t="inlineStr">
        <is>
          <t>ref. aitziber - soporte tbai-b20567350-171125-wg8naqg8xqqkj-170</t>
        </is>
      </c>
      <c r="I5998" s="12" t="inlineStr">
        <is>
          <t/>
        </is>
      </c>
      <c r="J5998" s="12" t="inlineStr">
        <is>
          <t>14/01/2026</t>
        </is>
      </c>
      <c r="K5998" s="12" t="inlineStr">
        <is>
          <t>2025-FAKT-007618-00</t>
        </is>
      </c>
      <c r="L5998" s="12" t="inlineStr">
        <is>
          <t>Adjudicación provisional / definitiva</t>
        </is>
      </c>
      <c r="M5998" s="12" t="inlineStr">
        <is>
          <t>true</t>
        </is>
      </c>
      <c r="N5998" s="12" t="inlineStr">
        <is>
          <t/>
        </is>
      </c>
      <c r="O5998" s="12" t="inlineStr">
        <is>
          <t/>
        </is>
      </c>
      <c r="P5998" s="12" t="inlineStr">
        <is>
          <t/>
        </is>
      </c>
      <c r="Q5998" s="12" t="inlineStr">
        <is>
          <t/>
        </is>
      </c>
      <c r="R5998" s="12" t="inlineStr">
        <is>
          <t/>
        </is>
      </c>
      <c r="S5998" s="12" t="inlineStr">
        <is>
          <t>https://www.contratacion.euskadi.eus/webkpe00-kpeperfi/es/contenidos/anuncio_contratacion/expcm476164/es_doc/images/hernani_logo.jpg</t>
        </is>
      </c>
      <c r="T5998" s="12" t="inlineStr">
        <is>
          <t>Ayuntamiento de Hernani</t>
        </is>
      </c>
      <c r="U5998" s="12" t="inlineStr">
        <is>
          <t>B2004300F - Ayuntamiento de Hernani</t>
        </is>
      </c>
      <c r="V5998" s="12" t="inlineStr">
        <is>
          <t>Alcalde</t>
        </is>
      </c>
      <c r="W5998" s="12" t="inlineStr">
        <is>
          <t/>
        </is>
      </c>
      <c r="X5998" s="12" t="inlineStr">
        <is>
          <t/>
        </is>
      </c>
      <c r="Y5998" s="12" t="inlineStr">
        <is>
          <t/>
        </is>
      </c>
      <c r="Z5998" s="12" t="inlineStr">
        <is>
          <t>https://www.contratacion.euskadi.eus/anuncio_contratacion/ref-aitziber-soporte-tbai-b20567350-171125-wg8naqg8xqqkj-170/webkpe00-kpesimpc/es/</t>
        </is>
      </c>
      <c r="AA5998" s="12" t="inlineStr">
        <is>
          <t>https://www.contratacion.euskadi.eus/webkpe00-kpesimpc/es/contenidos/anuncio_contratacion/expcm476164/es_doc/index.html</t>
        </is>
      </c>
      <c r="AB5998" s="12" t="inlineStr">
        <is>
          <t>https://www.contratacion.euskadi.eus/contenidos/anuncio_contratacion/expcm476164/es_doc/data/es_r01dtpd19bbd2d2b763dc0245375552da5d22e037e</t>
        </is>
      </c>
      <c r="AC5998" s="12" t="inlineStr">
        <is>
          <t>https://www.contratacion.euskadi.eus/contenidos/anuncio_contratacion/expcm476164/r01Index/expcm476164-idxContent.xml</t>
        </is>
      </c>
      <c r="AD5998" s="12" t="inlineStr">
        <is>
          <t>14/01/2026</t>
        </is>
      </c>
      <c r="AE5998" s="12" t="inlineStr">
        <is>
          <t>r01etpd150f69471cf19325f3678dc3237cb5165c6</t>
        </is>
      </c>
      <c r="AF5998" s="12" t="inlineStr">
        <is>
          <t>Ayuntamiento de Hernani</t>
        </is>
      </c>
      <c r="AG5998" s="12" t="inlineStr">
        <is>
          <t>r01etpd150f6b7673919325f3677d19a13c2103da1</t>
        </is>
      </c>
      <c r="AH5998" s="12" t="inlineStr">
        <is>
          <t>Ayuntamiento de Hernani</t>
        </is>
      </c>
      <c r="AI5998" s="12" t="inlineStr">
        <is>
          <t/>
        </is>
      </c>
      <c r="AJ5998" s="12" t="inlineStr">
        <is>
          <t/>
        </is>
      </c>
    </row>
    <row r="5999" customHeight="true" ht="15.0">
      <c r="A5999" s="12" t="inlineStr">
        <is>
          <t>ref. eros-txartel 0168 tbai-b20567350-171125-g1jpdbcwpcwzk-233</t>
        </is>
      </c>
      <c r="B5999" s="12" t="inlineStr">
        <is>
          <t/>
        </is>
      </c>
      <c r="C5999" s="12" t="inlineStr">
        <is>
          <t>Gobierno Vasco</t>
        </is>
      </c>
      <c r="D5999" s="12" t="inlineStr">
        <is>
          <t/>
        </is>
      </c>
      <c r="E5999" s="12" t="inlineStr">
        <is>
          <t/>
        </is>
      </c>
      <c r="F5999" s="12" t="inlineStr">
        <is>
          <t/>
        </is>
      </c>
      <c r="G5999" s="12" t="inlineStr">
        <is>
          <t>ref. eros-txartel 0168 tbai-b20567350-171125-g1jpdbcwpcwzk-233</t>
        </is>
      </c>
      <c r="H5999" s="12" t="inlineStr">
        <is>
          <t>ref. eros-txartel 0168 tbai-b20567350-171125-g1jpdbcwpcwzk-233</t>
        </is>
      </c>
      <c r="I5999" s="12" t="inlineStr">
        <is>
          <t/>
        </is>
      </c>
      <c r="J5999" s="12" t="inlineStr">
        <is>
          <t>14/01/2026</t>
        </is>
      </c>
      <c r="K5999" s="12" t="inlineStr">
        <is>
          <t>2025-FAKT-007619-00</t>
        </is>
      </c>
      <c r="L5999" s="12" t="inlineStr">
        <is>
          <t>Adjudicación provisional / definitiva</t>
        </is>
      </c>
      <c r="M5999" s="12" t="inlineStr">
        <is>
          <t>true</t>
        </is>
      </c>
      <c r="N5999" s="12" t="inlineStr">
        <is>
          <t/>
        </is>
      </c>
      <c r="O5999" s="12" t="inlineStr">
        <is>
          <t/>
        </is>
      </c>
      <c r="P5999" s="12" t="inlineStr">
        <is>
          <t/>
        </is>
      </c>
      <c r="Q5999" s="12" t="inlineStr">
        <is>
          <t/>
        </is>
      </c>
      <c r="R5999" s="12" t="inlineStr">
        <is>
          <t/>
        </is>
      </c>
      <c r="S5999" s="12" t="inlineStr">
        <is>
          <t>https://www.contratacion.euskadi.eus/webkpe00-kpeperfi/es/contenidos/anuncio_contratacion/expcm476165/es_doc/images/hernani_logo.jpg</t>
        </is>
      </c>
      <c r="T5999" s="12" t="inlineStr">
        <is>
          <t>Ayuntamiento de Hernani</t>
        </is>
      </c>
      <c r="U5999" s="12" t="inlineStr">
        <is>
          <t>B2004300F - Ayuntamiento de Hernani</t>
        </is>
      </c>
      <c r="V5999" s="12" t="inlineStr">
        <is>
          <t>Alcalde</t>
        </is>
      </c>
      <c r="W5999" s="12" t="inlineStr">
        <is>
          <t/>
        </is>
      </c>
      <c r="X5999" s="12" t="inlineStr">
        <is>
          <t/>
        </is>
      </c>
      <c r="Y5999" s="12" t="inlineStr">
        <is>
          <t/>
        </is>
      </c>
      <c r="Z5999" s="12" t="inlineStr">
        <is>
          <t>https://www.contratacion.euskadi.eus/anuncio_contratacion/ref-eros-txartel-0168-tbai-b20567350-171125-g1jpdbcwpcwzk-233/webkpe00-kpesimpc/es/</t>
        </is>
      </c>
      <c r="AA5999" s="12" t="inlineStr">
        <is>
          <t>https://www.contratacion.euskadi.eus/webkpe00-kpesimpc/es/contenidos/anuncio_contratacion/expcm476165/es_doc/index.html</t>
        </is>
      </c>
      <c r="AB5999" s="12" t="inlineStr">
        <is>
          <t>https://www.contratacion.euskadi.eus/contenidos/anuncio_contratacion/expcm476165/es_doc/data/es_r01dtpd19bbd2d538c3dc02453608794e73dbb6864</t>
        </is>
      </c>
      <c r="AC5999" s="12" t="inlineStr">
        <is>
          <t>https://www.contratacion.euskadi.eus/contenidos/anuncio_contratacion/expcm476165/r01Index/expcm476165-idxContent.xml</t>
        </is>
      </c>
      <c r="AD5999" s="12" t="inlineStr">
        <is>
          <t>14/01/2026</t>
        </is>
      </c>
      <c r="AE5999" s="12" t="inlineStr">
        <is>
          <t>r01etpd150f69471cf19325f3678dc3237cb5165c6</t>
        </is>
      </c>
      <c r="AF5999" s="12" t="inlineStr">
        <is>
          <t>Ayuntamiento de Hernani</t>
        </is>
      </c>
      <c r="AG5999" s="12" t="inlineStr">
        <is>
          <t>r01etpd150f6b7673919325f3677d19a13c2103da1</t>
        </is>
      </c>
      <c r="AH5999" s="12" t="inlineStr">
        <is>
          <t>Ayuntamiento de Hernani</t>
        </is>
      </c>
      <c r="AI5999" s="12" t="inlineStr">
        <is>
          <t/>
        </is>
      </c>
      <c r="AJ5999" s="12" t="inlineStr">
        <is>
          <t/>
        </is>
      </c>
    </row>
    <row r="6000" customHeight="true" ht="15.0">
      <c r="A6000" s="12" t="inlineStr">
        <is>
          <t>ref. pc - igeri lekuak tbai-b20567350-171125-gfvfa4+lrputo-098</t>
        </is>
      </c>
      <c r="B6000" s="12" t="inlineStr">
        <is>
          <t/>
        </is>
      </c>
      <c r="C6000" s="12" t="inlineStr">
        <is>
          <t>Gobierno Vasco</t>
        </is>
      </c>
      <c r="D6000" s="12" t="inlineStr">
        <is>
          <t/>
        </is>
      </c>
      <c r="E6000" s="12" t="inlineStr">
        <is>
          <t/>
        </is>
      </c>
      <c r="F6000" s="12" t="inlineStr">
        <is>
          <t/>
        </is>
      </c>
      <c r="G6000" s="12" t="inlineStr">
        <is>
          <t>ref. pc - igeri lekuak tbai-b20567350-171125-gfvfa4+lrputo-098</t>
        </is>
      </c>
      <c r="H6000" s="12" t="inlineStr">
        <is>
          <t>ref. pc - igeri lekuak tbai-b20567350-171125-gfvfa4+lrputo-098</t>
        </is>
      </c>
      <c r="I6000" s="12" t="inlineStr">
        <is>
          <t/>
        </is>
      </c>
      <c r="J6000" s="12" t="inlineStr">
        <is>
          <t>14/01/2026</t>
        </is>
      </c>
      <c r="K6000" s="12" t="inlineStr">
        <is>
          <t>2025-FAKT-007622-00</t>
        </is>
      </c>
      <c r="L6000" s="12" t="inlineStr">
        <is>
          <t>Adjudicación provisional / definitiva</t>
        </is>
      </c>
      <c r="M6000" s="12" t="inlineStr">
        <is>
          <t>true</t>
        </is>
      </c>
      <c r="N6000" s="12" t="inlineStr">
        <is>
          <t/>
        </is>
      </c>
      <c r="O6000" s="12" t="inlineStr">
        <is>
          <t/>
        </is>
      </c>
      <c r="P6000" s="12" t="inlineStr">
        <is>
          <t/>
        </is>
      </c>
      <c r="Q6000" s="12" t="inlineStr">
        <is>
          <t/>
        </is>
      </c>
      <c r="R6000" s="12" t="inlineStr">
        <is>
          <t/>
        </is>
      </c>
      <c r="S6000" s="12" t="inlineStr">
        <is>
          <t>https://www.contratacion.euskadi.eus/webkpe00-kpeperfi/es/contenidos/anuncio_contratacion/expcm476166/es_doc/images/hernani_logo.jpg</t>
        </is>
      </c>
      <c r="T6000" s="12" t="inlineStr">
        <is>
          <t>Ayuntamiento de Hernani</t>
        </is>
      </c>
      <c r="U6000" s="12" t="inlineStr">
        <is>
          <t>B2004300F - Ayuntamiento de Hernani</t>
        </is>
      </c>
      <c r="V6000" s="12" t="inlineStr">
        <is>
          <t>Alcalde</t>
        </is>
      </c>
      <c r="W6000" s="12" t="inlineStr">
        <is>
          <t/>
        </is>
      </c>
      <c r="X6000" s="12" t="inlineStr">
        <is>
          <t/>
        </is>
      </c>
      <c r="Y6000" s="12" t="inlineStr">
        <is>
          <t/>
        </is>
      </c>
      <c r="Z6000" s="12" t="inlineStr">
        <is>
          <t>https://www.contratacion.euskadi.eus/anuncio_contratacion/ref-pc-igeri-lekuak-tbai-b20567350-171125-gfvfa4+lrputo-098/webkpe00-kpesimpc/es/</t>
        </is>
      </c>
      <c r="AA6000" s="12" t="inlineStr">
        <is>
          <t>https://www.contratacion.euskadi.eus/webkpe00-kpesimpc/es/contenidos/anuncio_contratacion/expcm476166/es_doc/index.html</t>
        </is>
      </c>
      <c r="AB6000" s="12" t="inlineStr">
        <is>
          <t>https://www.contratacion.euskadi.eus/contenidos/anuncio_contratacion/expcm476166/es_doc/data/es_r01dtpd19bbd3148363dc0245378af0393d95c5547</t>
        </is>
      </c>
      <c r="AC6000" s="12" t="inlineStr">
        <is>
          <t>https://www.contratacion.euskadi.eus/contenidos/anuncio_contratacion/expcm476166/r01Index/expcm476166-idxContent.xml</t>
        </is>
      </c>
      <c r="AD6000" s="12" t="inlineStr">
        <is>
          <t>14/01/2026</t>
        </is>
      </c>
      <c r="AE6000" s="12" t="inlineStr">
        <is>
          <t>r01etpd150f69471cf19325f3678dc3237cb5165c6</t>
        </is>
      </c>
      <c r="AF6000" s="12" t="inlineStr">
        <is>
          <t>Ayuntamiento de Hernani</t>
        </is>
      </c>
      <c r="AG6000" s="12" t="inlineStr">
        <is>
          <t>r01etpd150f6b7673919325f3677d19a13c2103da1</t>
        </is>
      </c>
      <c r="AH6000" s="12" t="inlineStr">
        <is>
          <t>Ayuntamiento de Hernani</t>
        </is>
      </c>
      <c r="AI6000" s="12" t="inlineStr">
        <is>
          <t/>
        </is>
      </c>
      <c r="AJ6000" s="12" t="inlineStr">
        <is>
          <t/>
        </is>
      </c>
    </row>
    <row r="6001" customHeight="true" ht="15.0">
      <c r="A6001" s="12" t="inlineStr">
        <is>
          <t>ref. eros txartela 1333     tbai-b20567350-171125-r1hocoeqaitk6-173</t>
        </is>
      </c>
      <c r="B6001" s="12" t="inlineStr">
        <is>
          <t/>
        </is>
      </c>
      <c r="C6001" s="12" t="inlineStr">
        <is>
          <t>Gobierno Vasco</t>
        </is>
      </c>
      <c r="D6001" s="12" t="inlineStr">
        <is>
          <t/>
        </is>
      </c>
      <c r="E6001" s="12" t="inlineStr">
        <is>
          <t/>
        </is>
      </c>
      <c r="F6001" s="12" t="inlineStr">
        <is>
          <t/>
        </is>
      </c>
      <c r="G6001" s="12" t="inlineStr">
        <is>
          <t>ref. eros txartela 1333     tbai-b20567350-171125-r1hocoeqaitk6-173</t>
        </is>
      </c>
      <c r="H6001" s="12" t="inlineStr">
        <is>
          <t>ref. eros txartela 1333     tbai-b20567350-171125-r1hocoeqaitk6-173</t>
        </is>
      </c>
      <c r="I6001" s="12" t="inlineStr">
        <is>
          <t/>
        </is>
      </c>
      <c r="J6001" s="12" t="inlineStr">
        <is>
          <t>14/01/2026</t>
        </is>
      </c>
      <c r="K6001" s="12" t="inlineStr">
        <is>
          <t>2025-FAKT-007623-00</t>
        </is>
      </c>
      <c r="L6001" s="12" t="inlineStr">
        <is>
          <t>Adjudicación provisional / definitiva</t>
        </is>
      </c>
      <c r="M6001" s="12" t="inlineStr">
        <is>
          <t>true</t>
        </is>
      </c>
      <c r="N6001" s="12" t="inlineStr">
        <is>
          <t/>
        </is>
      </c>
      <c r="O6001" s="12" t="inlineStr">
        <is>
          <t/>
        </is>
      </c>
      <c r="P6001" s="12" t="inlineStr">
        <is>
          <t/>
        </is>
      </c>
      <c r="Q6001" s="12" t="inlineStr">
        <is>
          <t/>
        </is>
      </c>
      <c r="R6001" s="12" t="inlineStr">
        <is>
          <t/>
        </is>
      </c>
      <c r="S6001" s="12" t="inlineStr">
        <is>
          <t>https://www.contratacion.euskadi.eus/webkpe00-kpeperfi/es/contenidos/anuncio_contratacion/expcm476167/es_doc/images/hernani_logo.jpg</t>
        </is>
      </c>
      <c r="T6001" s="12" t="inlineStr">
        <is>
          <t>Ayuntamiento de Hernani</t>
        </is>
      </c>
      <c r="U6001" s="12" t="inlineStr">
        <is>
          <t>B2004300F - Ayuntamiento de Hernani</t>
        </is>
      </c>
      <c r="V6001" s="12" t="inlineStr">
        <is>
          <t>Alcalde</t>
        </is>
      </c>
      <c r="W6001" s="12" t="inlineStr">
        <is>
          <t/>
        </is>
      </c>
      <c r="X6001" s="12" t="inlineStr">
        <is>
          <t/>
        </is>
      </c>
      <c r="Y6001" s="12" t="inlineStr">
        <is>
          <t/>
        </is>
      </c>
      <c r="Z6001" s="12" t="inlineStr">
        <is>
          <t>https://www.contratacion.euskadi.eus/anuncio_contratacion/ref-eros-txartela-1333-tbai-b20567350-171125-r1hocoeqaitk6-173/webkpe00-kpesimpc/es/</t>
        </is>
      </c>
      <c r="AA6001" s="12" t="inlineStr">
        <is>
          <t>https://www.contratacion.euskadi.eus/webkpe00-kpesimpc/es/contenidos/anuncio_contratacion/expcm476167/es_doc/index.html</t>
        </is>
      </c>
      <c r="AB6001" s="12" t="inlineStr">
        <is>
          <t>https://www.contratacion.euskadi.eus/contenidos/anuncio_contratacion/expcm476167/es_doc/data/es_r01dtpd19bbd3170153dc024538264ca3f6de9bc9b</t>
        </is>
      </c>
      <c r="AC6001" s="12" t="inlineStr">
        <is>
          <t>https://www.contratacion.euskadi.eus/contenidos/anuncio_contratacion/expcm476167/r01Index/expcm476167-idxContent.xml</t>
        </is>
      </c>
      <c r="AD6001" s="12" t="inlineStr">
        <is>
          <t>14/01/2026</t>
        </is>
      </c>
      <c r="AE6001" s="12" t="inlineStr">
        <is>
          <t>r01etpd150f69471cf19325f3678dc3237cb5165c6</t>
        </is>
      </c>
      <c r="AF6001" s="12" t="inlineStr">
        <is>
          <t>Ayuntamiento de Hernani</t>
        </is>
      </c>
      <c r="AG6001" s="12" t="inlineStr">
        <is>
          <t>r01etpd150f6b7673919325f3677d19a13c2103da1</t>
        </is>
      </c>
      <c r="AH6001" s="12" t="inlineStr">
        <is>
          <t>Ayuntamiento de Hernani</t>
        </is>
      </c>
      <c r="AI6001" s="12" t="inlineStr">
        <is>
          <t/>
        </is>
      </c>
      <c r="AJ6001" s="12" t="inlineStr">
        <is>
          <t/>
        </is>
      </c>
    </row>
    <row r="6002" customHeight="true" ht="15.0">
      <c r="A6002" s="14" t="inlineStr">
        <is>
          <t>ref.: kulturarteko plaza feministia - pc maialen   tbai-b20567350-171125-zvjt0bphz3bgi-016</t>
        </is>
      </c>
      <c r="B6002" s="14" t="inlineStr">
        <is>
          <t/>
        </is>
      </c>
      <c r="C6002" s="14" t="inlineStr">
        <is>
          <t>Gobierno Vasco</t>
        </is>
      </c>
      <c r="D6002" s="14" t="inlineStr">
        <is>
          <t/>
        </is>
      </c>
      <c r="E6002" s="14" t="inlineStr">
        <is>
          <t/>
        </is>
      </c>
      <c r="F6002" s="14" t="inlineStr">
        <is>
          <t/>
        </is>
      </c>
      <c r="G6002" s="14" t="inlineStr">
        <is>
          <t>ref.: kulturarteko plaza feministia - pc maialen   tbai-b20567350-171125-zvjt0bphz3bgi-016</t>
        </is>
      </c>
      <c r="H6002" s="14" t="inlineStr">
        <is>
          <t>ref.: kulturarteko plaza feministia - pc maialen   tbai-b20567350-171125-zvjt0bphz3bgi-016</t>
        </is>
      </c>
      <c r="I6002" s="14" t="inlineStr">
        <is>
          <t/>
        </is>
      </c>
      <c r="J6002" s="14" t="inlineStr">
        <is>
          <t>14/01/2026</t>
        </is>
      </c>
      <c r="K6002" s="14" t="inlineStr">
        <is>
          <t>2025-FAKT-007624-00</t>
        </is>
      </c>
      <c r="L6002" s="14" t="inlineStr">
        <is>
          <t>Adjudicación provisional / definitiva</t>
        </is>
      </c>
      <c r="M6002" s="14" t="inlineStr">
        <is>
          <t>true</t>
        </is>
      </c>
      <c r="N6002" s="14" t="inlineStr">
        <is>
          <t/>
        </is>
      </c>
      <c r="O6002" s="14" t="inlineStr">
        <is>
          <t/>
        </is>
      </c>
      <c r="P6002" s="14" t="inlineStr">
        <is>
          <t/>
        </is>
      </c>
      <c r="Q6002" s="14" t="inlineStr">
        <is>
          <t/>
        </is>
      </c>
      <c r="R6002" s="14" t="inlineStr">
        <is>
          <t/>
        </is>
      </c>
      <c r="S6002" s="14" t="inlineStr">
        <is>
          <t>https://www.contratacion.euskadi.eus/webkpe00-kpeperfi/es/contenidos/anuncio_contratacion/expcm476168/es_doc/images/hernani_logo.jpg</t>
        </is>
      </c>
      <c r="T6002" s="14" t="inlineStr">
        <is>
          <t>Ayuntamiento de Hernani</t>
        </is>
      </c>
      <c r="U6002" s="14" t="inlineStr">
        <is>
          <t>B2004300F - Ayuntamiento de Hernani</t>
        </is>
      </c>
      <c r="V6002" s="14" t="inlineStr">
        <is>
          <t>Alcalde</t>
        </is>
      </c>
      <c r="W6002" s="14" t="inlineStr">
        <is>
          <t/>
        </is>
      </c>
      <c r="X6002" s="14" t="inlineStr">
        <is>
          <t/>
        </is>
      </c>
      <c r="Y6002" s="14" t="inlineStr">
        <is>
          <t/>
        </is>
      </c>
      <c r="Z6002" s="14" t="inlineStr">
        <is>
          <t>https://www.contratacion.euskadi.eus/anuncio_contratacion/ref-kulturarteko-plaza-feministia-pc-maialen-tbai-b20567350-171125-zvjt0bphz3bgi-016/webkpe00-kpesimpc/es/</t>
        </is>
      </c>
      <c r="AA6002" s="14" t="inlineStr">
        <is>
          <t>https://www.contratacion.euskadi.eus/webkpe00-kpesimpc/es/contenidos/anuncio_contratacion/expcm476168/es_doc/index.html</t>
        </is>
      </c>
      <c r="AB6002" s="14" t="inlineStr">
        <is>
          <t>https://www.contratacion.euskadi.eus/contenidos/anuncio_contratacion/expcm476168/es_doc/data/es_r01dtpd19bbd3197b53dc02453aa30c85944a55fd2</t>
        </is>
      </c>
      <c r="AC6002" s="14" t="inlineStr">
        <is>
          <t>https://www.contratacion.euskadi.eus/contenidos/anuncio_contratacion/expcm476168/r01Index/expcm476168-idxContent.xml</t>
        </is>
      </c>
      <c r="AD6002" s="14" t="inlineStr">
        <is>
          <t>14/01/2026</t>
        </is>
      </c>
      <c r="AE6002" s="14" t="inlineStr">
        <is>
          <t>r01etpd150f69471cf19325f3678dc3237cb5165c6</t>
        </is>
      </c>
      <c r="AF6002" s="14" t="inlineStr">
        <is>
          <t>Ayuntamiento de Hernani</t>
        </is>
      </c>
      <c r="AG6002" s="14" t="inlineStr">
        <is>
          <t>r01etpd150f6b7673919325f3677d19a13c2103da1</t>
        </is>
      </c>
      <c r="AH6002" s="14" t="inlineStr">
        <is>
          <t>Ayuntamiento de Hernani</t>
        </is>
      </c>
      <c r="AI6002" s="14" t="inlineStr">
        <is>
          <t/>
        </is>
      </c>
      <c r="AJ6002" s="14" t="inlineStr">
        <is>
          <t/>
        </is>
      </c>
    </row>
    <row r="6003" customHeight="true" ht="15.0">
      <c r="A6003" s="14" t="inlineStr">
        <is>
          <t>kaspersky next edr foundations. 150-249 user 1 year public sector renewal license</t>
        </is>
      </c>
      <c r="B6003" s="14" t="inlineStr">
        <is>
          <t/>
        </is>
      </c>
      <c r="C6003" s="14" t="inlineStr">
        <is>
          <t>Gobierno Vasco</t>
        </is>
      </c>
      <c r="D6003" s="14" t="inlineStr">
        <is>
          <t/>
        </is>
      </c>
      <c r="E6003" s="14" t="inlineStr">
        <is>
          <t/>
        </is>
      </c>
      <c r="F6003" s="14" t="inlineStr">
        <is>
          <t/>
        </is>
      </c>
      <c r="G6003" s="14" t="inlineStr">
        <is>
          <t>kaspersky next edr foundations. 150-249 user 1 year public sector renewal license</t>
        </is>
      </c>
      <c r="H6003" s="14" t="inlineStr">
        <is>
          <t>kaspersky next edr foundations. 150-249 user 1 year public sector renewal license</t>
        </is>
      </c>
      <c r="I6003" s="14" t="inlineStr">
        <is>
          <t/>
        </is>
      </c>
      <c r="J6003" s="14" t="inlineStr">
        <is>
          <t>14/01/2026</t>
        </is>
      </c>
      <c r="K6003" s="14" t="inlineStr">
        <is>
          <t>2025-ESKA-000841-00</t>
        </is>
      </c>
      <c r="L6003" s="14" t="inlineStr">
        <is>
          <t>Adjudicación provisional / definitiva</t>
        </is>
      </c>
      <c r="M6003" s="14" t="inlineStr">
        <is>
          <t>true</t>
        </is>
      </c>
      <c r="N6003" s="14" t="inlineStr">
        <is>
          <t/>
        </is>
      </c>
      <c r="O6003" s="14" t="inlineStr">
        <is>
          <t/>
        </is>
      </c>
      <c r="P6003" s="14" t="inlineStr">
        <is>
          <t/>
        </is>
      </c>
      <c r="Q6003" s="14" t="inlineStr">
        <is>
          <t/>
        </is>
      </c>
      <c r="R6003" s="14" t="inlineStr">
        <is>
          <t/>
        </is>
      </c>
      <c r="S6003" s="14" t="inlineStr">
        <is>
          <t>https://www.contratacion.euskadi.eus/webkpe00-kpeperfi/es/contenidos/anuncio_contratacion/expcm476169/es_doc/images/hernani_logo.jpg</t>
        </is>
      </c>
      <c r="T6003" s="14" t="inlineStr">
        <is>
          <t>Ayuntamiento de Hernani</t>
        </is>
      </c>
      <c r="U6003" s="14" t="inlineStr">
        <is>
          <t>B2004300F - Ayuntamiento de Hernani</t>
        </is>
      </c>
      <c r="V6003" s="14" t="inlineStr">
        <is>
          <t>Alcalde</t>
        </is>
      </c>
      <c r="W6003" s="14" t="inlineStr">
        <is>
          <t/>
        </is>
      </c>
      <c r="X6003" s="14" t="inlineStr">
        <is>
          <t/>
        </is>
      </c>
      <c r="Y6003" s="14" t="inlineStr">
        <is>
          <t/>
        </is>
      </c>
      <c r="Z6003" s="14" t="inlineStr">
        <is>
          <t>https://www.contratacion.euskadi.eus/anuncio_contratacion/kaspersky-next-edr-foundations-150-249-user-1-year-public-sector-renewal-license/webkpe00-kpesimpc/es/</t>
        </is>
      </c>
      <c r="AA6003" s="14" t="inlineStr">
        <is>
          <t>https://www.contratacion.euskadi.eus/webkpe00-kpesimpc/es/contenidos/anuncio_contratacion/expcm476169/es_doc/index.html</t>
        </is>
      </c>
      <c r="AB6003" s="14" t="inlineStr">
        <is>
          <t>https://www.contratacion.euskadi.eus/contenidos/anuncio_contratacion/expcm476169/es_doc/data/es_r01dtpd19bbd31bfab3dc02453d7cc9b3aa47697db</t>
        </is>
      </c>
      <c r="AC6003" s="14" t="inlineStr">
        <is>
          <t>https://www.contratacion.euskadi.eus/contenidos/anuncio_contratacion/expcm476169/r01Index/expcm476169-idxContent.xml</t>
        </is>
      </c>
      <c r="AD6003" s="14" t="inlineStr">
        <is>
          <t>14/01/2026</t>
        </is>
      </c>
      <c r="AE6003" s="14" t="inlineStr">
        <is>
          <t>r01etpd150f69471cf19325f3678dc3237cb5165c6</t>
        </is>
      </c>
      <c r="AF6003" s="14" t="inlineStr">
        <is>
          <t>Ayuntamiento de Hernani</t>
        </is>
      </c>
      <c r="AG6003" s="14" t="inlineStr">
        <is>
          <t>r01etpd150f6b7673919325f3677d19a13c2103da1</t>
        </is>
      </c>
      <c r="AH6003" s="14" t="inlineStr">
        <is>
          <t>Ayuntamiento de Hernani</t>
        </is>
      </c>
      <c r="AI6003" s="14" t="inlineStr">
        <is>
          <t/>
        </is>
      </c>
      <c r="AJ6003" s="14" t="inlineStr">
        <is>
          <t/>
        </is>
      </c>
    </row>
    <row r="6004" customHeight="true" ht="15.0">
      <c r="A6004" s="14" t="inlineStr">
        <is>
          <t>hernaniko udalaren aurka donostiako administrazioarekiko auzien 3. epaitegian
izapidetzen ari den 324/2025 auzi errekurtsoan udalaren defentsa egitea</t>
        </is>
      </c>
      <c r="B6004" s="14" t="inlineStr">
        <is>
          <t/>
        </is>
      </c>
      <c r="C6004" s="14" t="inlineStr">
        <is>
          <t>Gobierno Vasco</t>
        </is>
      </c>
      <c r="D6004" s="14" t="inlineStr">
        <is>
          <t/>
        </is>
      </c>
      <c r="E6004" s="14" t="inlineStr">
        <is>
          <t/>
        </is>
      </c>
      <c r="F6004" s="14" t="inlineStr">
        <is>
          <t/>
        </is>
      </c>
      <c r="G6004" s="14" t="inlineStr">
        <is>
          <t>hernaniko udalaren aurka donostiako administrazioarekiko auzien 3. epaitegianizapidetzen ari den 324/2025 auzi errekurtsoan udalaren defentsa egitea</t>
        </is>
      </c>
      <c r="H6004" s="14" t="inlineStr">
        <is>
          <t>hernaniko udalaren aurka donostiako administrazioarekiko auzien 3. epaitegianizapidetzen ari den 324/2025 auzi errekurtsoan udalaren defentsa egitea</t>
        </is>
      </c>
      <c r="I6004" s="14" t="inlineStr">
        <is>
          <t/>
        </is>
      </c>
      <c r="J6004" s="14" t="inlineStr">
        <is>
          <t>14/01/2026</t>
        </is>
      </c>
      <c r="K6004" s="14" t="inlineStr">
        <is>
          <t>2025-ESKA-000842-00</t>
        </is>
      </c>
      <c r="L6004" s="14" t="inlineStr">
        <is>
          <t>Adjudicación provisional / definitiva</t>
        </is>
      </c>
      <c r="M6004" s="14" t="inlineStr">
        <is>
          <t>true</t>
        </is>
      </c>
      <c r="N6004" s="14" t="inlineStr">
        <is>
          <t/>
        </is>
      </c>
      <c r="O6004" s="14" t="inlineStr">
        <is>
          <t/>
        </is>
      </c>
      <c r="P6004" s="14" t="inlineStr">
        <is>
          <t/>
        </is>
      </c>
      <c r="Q6004" s="14" t="inlineStr">
        <is>
          <t/>
        </is>
      </c>
      <c r="R6004" s="14" t="inlineStr">
        <is>
          <t/>
        </is>
      </c>
      <c r="S6004" s="14" t="inlineStr">
        <is>
          <t>https://www.contratacion.euskadi.eus/webkpe00-kpeperfi/es/contenidos/anuncio_contratacion/expcm476170/es_doc/images/hernani_logo.jpg</t>
        </is>
      </c>
      <c r="T6004" s="14" t="inlineStr">
        <is>
          <t>Ayuntamiento de Hernani</t>
        </is>
      </c>
      <c r="U6004" s="14" t="inlineStr">
        <is>
          <t>B2004300F - Ayuntamiento de Hernani</t>
        </is>
      </c>
      <c r="V6004" s="14" t="inlineStr">
        <is>
          <t>Alcalde</t>
        </is>
      </c>
      <c r="W6004" s="14" t="inlineStr">
        <is>
          <t/>
        </is>
      </c>
      <c r="X6004" s="14" t="inlineStr">
        <is>
          <t/>
        </is>
      </c>
      <c r="Y6004" s="14" t="inlineStr">
        <is>
          <t/>
        </is>
      </c>
      <c r="Z6004" s="14" t="inlineStr">
        <is>
          <t>https://www.contratacion.euskadi.eus/anuncio_contratacion/hernaniko-udalaren-aurka-donostiako-administrazioarekiko-auzien-3-epaitegian-izapidetzen-ari-den-324-2025-auzi-errekurtsoan-udalaren-defentsa-egitea/webkpe00-kpesimpc/es/</t>
        </is>
      </c>
      <c r="AA6004" s="14" t="inlineStr">
        <is>
          <t>https://www.contratacion.euskadi.eus/webkpe00-kpesimpc/es/contenidos/anuncio_contratacion/expcm476170/es_doc/index.html</t>
        </is>
      </c>
      <c r="AB6004" s="14" t="inlineStr">
        <is>
          <t>https://www.contratacion.euskadi.eus/contenidos/anuncio_contratacion/expcm476170/es_doc/data/es_r01dtpd19bbd31e77a3dc02453f520dd01b7e5a5ed</t>
        </is>
      </c>
      <c r="AC6004" s="14" t="inlineStr">
        <is>
          <t>https://www.contratacion.euskadi.eus/contenidos/anuncio_contratacion/expcm476170/r01Index/expcm476170-idxContent.xml</t>
        </is>
      </c>
      <c r="AD6004" s="14" t="inlineStr">
        <is>
          <t>14/01/2026</t>
        </is>
      </c>
      <c r="AE6004" s="14" t="inlineStr">
        <is>
          <t>r01etpd150f69471cf19325f3678dc3237cb5165c6</t>
        </is>
      </c>
      <c r="AF6004" s="14" t="inlineStr">
        <is>
          <t>Ayuntamiento de Hernani</t>
        </is>
      </c>
      <c r="AG6004" s="14" t="inlineStr">
        <is>
          <t>r01etpd150f6b7673919325f3677d19a13c2103da1</t>
        </is>
      </c>
      <c r="AH6004" s="14" t="inlineStr">
        <is>
          <t>Ayuntamiento de Hernani</t>
        </is>
      </c>
      <c r="AI6004" s="14" t="inlineStr">
        <is>
          <t/>
        </is>
      </c>
      <c r="AJ6004" s="14" t="inlineStr">
        <is>
          <t/>
        </is>
      </c>
    </row>
    <row r="6005" customHeight="true" ht="15.0">
      <c r="A6005" s="14" t="inlineStr">
        <is>
          <t>atletismo pistan harmailak eta estalkia jartzeko exekuzio proiektuaren idazketa</t>
        </is>
      </c>
      <c r="B6005" s="14" t="inlineStr">
        <is>
          <t/>
        </is>
      </c>
      <c r="C6005" s="14" t="inlineStr">
        <is>
          <t>Gobierno Vasco</t>
        </is>
      </c>
      <c r="D6005" s="14" t="inlineStr">
        <is>
          <t/>
        </is>
      </c>
      <c r="E6005" s="14" t="inlineStr">
        <is>
          <t/>
        </is>
      </c>
      <c r="F6005" s="14" t="inlineStr">
        <is>
          <t/>
        </is>
      </c>
      <c r="G6005" s="14" t="inlineStr">
        <is>
          <t>atletismo pistan harmailak eta estalkia jartzeko exekuzio proiektuaren idazketa</t>
        </is>
      </c>
      <c r="H6005" s="14" t="inlineStr">
        <is>
          <t>atletismo pistan harmailak eta estalkia jartzeko exekuzio proiektuaren idazketa</t>
        </is>
      </c>
      <c r="I6005" s="14" t="inlineStr">
        <is>
          <t/>
        </is>
      </c>
      <c r="J6005" s="14" t="inlineStr">
        <is>
          <t>14/01/2026</t>
        </is>
      </c>
      <c r="K6005" s="14" t="inlineStr">
        <is>
          <t>2025-ESKA-000843-00</t>
        </is>
      </c>
      <c r="L6005" s="14" t="inlineStr">
        <is>
          <t>Adjudicación provisional / definitiva</t>
        </is>
      </c>
      <c r="M6005" s="14" t="inlineStr">
        <is>
          <t>true</t>
        </is>
      </c>
      <c r="N6005" s="14" t="inlineStr">
        <is>
          <t/>
        </is>
      </c>
      <c r="O6005" s="14" t="inlineStr">
        <is>
          <t/>
        </is>
      </c>
      <c r="P6005" s="14" t="inlineStr">
        <is>
          <t/>
        </is>
      </c>
      <c r="Q6005" s="14" t="inlineStr">
        <is>
          <t/>
        </is>
      </c>
      <c r="R6005" s="14" t="inlineStr">
        <is>
          <t/>
        </is>
      </c>
      <c r="S6005" s="14" t="inlineStr">
        <is>
          <t>https://www.contratacion.euskadi.eus/webkpe00-kpeperfi/es/contenidos/anuncio_contratacion/expcm476171/es_doc/images/hernani_logo.jpg</t>
        </is>
      </c>
      <c r="T6005" s="14" t="inlineStr">
        <is>
          <t>Ayuntamiento de Hernani</t>
        </is>
      </c>
      <c r="U6005" s="14" t="inlineStr">
        <is>
          <t>B2004300F - Ayuntamiento de Hernani</t>
        </is>
      </c>
      <c r="V6005" s="14" t="inlineStr">
        <is>
          <t>Alcalde</t>
        </is>
      </c>
      <c r="W6005" s="14" t="inlineStr">
        <is>
          <t/>
        </is>
      </c>
      <c r="X6005" s="14" t="inlineStr">
        <is>
          <t/>
        </is>
      </c>
      <c r="Y6005" s="14" t="inlineStr">
        <is>
          <t/>
        </is>
      </c>
      <c r="Z6005" s="14" t="inlineStr">
        <is>
          <t>https://www.contratacion.euskadi.eus/anuncio_contratacion/atletismo-pistan-harmailak-eta-estalkia-jartzeko-exekuzio-proiektuaren-idazketa/webkpe00-kpesimpc/es/</t>
        </is>
      </c>
      <c r="AA6005" s="14" t="inlineStr">
        <is>
          <t>https://www.contratacion.euskadi.eus/webkpe00-kpesimpc/es/contenidos/anuncio_contratacion/expcm476171/es_doc/index.html</t>
        </is>
      </c>
      <c r="AB6005" s="14" t="inlineStr">
        <is>
          <t>https://www.contratacion.euskadi.eus/contenidos/anuncio_contratacion/expcm476171/es_doc/data/es_r01dtpd19bbd35de2c6a7b6f1ffd72107cb11a73cd</t>
        </is>
      </c>
      <c r="AC6005" s="14" t="inlineStr">
        <is>
          <t>https://www.contratacion.euskadi.eus/contenidos/anuncio_contratacion/expcm476171/r01Index/expcm476171-idxContent.xml</t>
        </is>
      </c>
      <c r="AD6005" s="14" t="inlineStr">
        <is>
          <t>14/01/2026</t>
        </is>
      </c>
      <c r="AE6005" s="14" t="inlineStr">
        <is>
          <t>r01etpd150f69471cf19325f3678dc3237cb5165c6</t>
        </is>
      </c>
      <c r="AF6005" s="14" t="inlineStr">
        <is>
          <t>Ayuntamiento de Hernani</t>
        </is>
      </c>
      <c r="AG6005" s="14" t="inlineStr">
        <is>
          <t>r01etpd150f6b7673919325f3677d19a13c2103da1</t>
        </is>
      </c>
      <c r="AH6005" s="14" t="inlineStr">
        <is>
          <t>Ayuntamiento de Hernani</t>
        </is>
      </c>
      <c r="AI6005" s="14" t="inlineStr">
        <is>
          <t/>
        </is>
      </c>
      <c r="AJ6005" s="14" t="inlineStr">
        <is>
          <t/>
        </is>
      </c>
    </row>
    <row r="6006" customHeight="true" ht="15.0">
      <c r="A6006" s="14" t="inlineStr">
        <is>
          <t>hernani burujabe buletina kronikan txertatzea. publirreportajea</t>
        </is>
      </c>
      <c r="B6006" s="14" t="inlineStr">
        <is>
          <t/>
        </is>
      </c>
      <c r="C6006" s="14" t="inlineStr">
        <is>
          <t>Gobierno Vasco</t>
        </is>
      </c>
      <c r="D6006" s="14" t="inlineStr">
        <is>
          <t/>
        </is>
      </c>
      <c r="E6006" s="14" t="inlineStr">
        <is>
          <t/>
        </is>
      </c>
      <c r="F6006" s="14" t="inlineStr">
        <is>
          <t/>
        </is>
      </c>
      <c r="G6006" s="14" t="inlineStr">
        <is>
          <t>hernani burujabe buletina kronikan txertatzea. publirreportajea</t>
        </is>
      </c>
      <c r="H6006" s="14" t="inlineStr">
        <is>
          <t>hernani burujabe buletina kronikan txertatzea. publirreportajea</t>
        </is>
      </c>
      <c r="I6006" s="14" t="inlineStr">
        <is>
          <t/>
        </is>
      </c>
      <c r="J6006" s="14" t="inlineStr">
        <is>
          <t>14/01/2026</t>
        </is>
      </c>
      <c r="K6006" s="14" t="inlineStr">
        <is>
          <t>2025-ESKA-000844-00</t>
        </is>
      </c>
      <c r="L6006" s="14" t="inlineStr">
        <is>
          <t>Adjudicación provisional / definitiva</t>
        </is>
      </c>
      <c r="M6006" s="14" t="inlineStr">
        <is>
          <t>true</t>
        </is>
      </c>
      <c r="N6006" s="14" t="inlineStr">
        <is>
          <t/>
        </is>
      </c>
      <c r="O6006" s="14" t="inlineStr">
        <is>
          <t/>
        </is>
      </c>
      <c r="P6006" s="14" t="inlineStr">
        <is>
          <t/>
        </is>
      </c>
      <c r="Q6006" s="14" t="inlineStr">
        <is>
          <t/>
        </is>
      </c>
      <c r="R6006" s="14" t="inlineStr">
        <is>
          <t/>
        </is>
      </c>
      <c r="S6006" s="14" t="inlineStr">
        <is>
          <t>https://www.contratacion.euskadi.eus/webkpe00-kpeperfi/es/contenidos/anuncio_contratacion/expcm476172/es_doc/images/hernani_logo.jpg</t>
        </is>
      </c>
      <c r="T6006" s="14" t="inlineStr">
        <is>
          <t>Ayuntamiento de Hernani</t>
        </is>
      </c>
      <c r="U6006" s="14" t="inlineStr">
        <is>
          <t>B2004300F - Ayuntamiento de Hernani</t>
        </is>
      </c>
      <c r="V6006" s="14" t="inlineStr">
        <is>
          <t>Alcalde</t>
        </is>
      </c>
      <c r="W6006" s="14" t="inlineStr">
        <is>
          <t/>
        </is>
      </c>
      <c r="X6006" s="14" t="inlineStr">
        <is>
          <t/>
        </is>
      </c>
      <c r="Y6006" s="14" t="inlineStr">
        <is>
          <t/>
        </is>
      </c>
      <c r="Z6006" s="14" t="inlineStr">
        <is>
          <t>https://www.contratacion.euskadi.eus/anuncio_contratacion/hernani-burujabe-buletina-kronikan-txertatzea-publirreportajea/webkpe00-kpesimpc/es/</t>
        </is>
      </c>
      <c r="AA6006" s="14" t="inlineStr">
        <is>
          <t>https://www.contratacion.euskadi.eus/webkpe00-kpesimpc/es/contenidos/anuncio_contratacion/expcm476172/es_doc/index.html</t>
        </is>
      </c>
      <c r="AB6006" s="14" t="inlineStr">
        <is>
          <t>https://www.contratacion.euskadi.eus/contenidos/anuncio_contratacion/expcm476172/es_doc/data/es_r01dtpd19bbd3605ec6a7b6f1f3c43e24b3dcdb203</t>
        </is>
      </c>
      <c r="AC6006" s="14" t="inlineStr">
        <is>
          <t>https://www.contratacion.euskadi.eus/contenidos/anuncio_contratacion/expcm476172/r01Index/expcm476172-idxContent.xml</t>
        </is>
      </c>
      <c r="AD6006" s="14" t="inlineStr">
        <is>
          <t>14/01/2026</t>
        </is>
      </c>
      <c r="AE6006" s="14" t="inlineStr">
        <is>
          <t>r01etpd150f69471cf19325f3678dc3237cb5165c6</t>
        </is>
      </c>
      <c r="AF6006" s="14" t="inlineStr">
        <is>
          <t>Ayuntamiento de Hernani</t>
        </is>
      </c>
      <c r="AG6006" s="14" t="inlineStr">
        <is>
          <t>r01etpd150f6b7673919325f3677d19a13c2103da1</t>
        </is>
      </c>
      <c r="AH6006" s="14" t="inlineStr">
        <is>
          <t>Ayuntamiento de Hernani</t>
        </is>
      </c>
      <c r="AI6006" s="14" t="inlineStr">
        <is>
          <t/>
        </is>
      </c>
      <c r="AJ6006" s="14" t="inlineStr">
        <is>
          <t/>
        </is>
      </c>
    </row>
    <row r="6007" customHeight="true" ht="15.0">
      <c r="A6007" s="14" t="inlineStr">
        <is>
          <t>hezkidetza saioak aratz ikastola.  samurrak aniztasuna</t>
        </is>
      </c>
      <c r="B6007" s="14" t="inlineStr">
        <is>
          <t/>
        </is>
      </c>
      <c r="C6007" s="14" t="inlineStr">
        <is>
          <t>Gobierno Vasco</t>
        </is>
      </c>
      <c r="D6007" s="14" t="inlineStr">
        <is>
          <t/>
        </is>
      </c>
      <c r="E6007" s="14" t="inlineStr">
        <is>
          <t/>
        </is>
      </c>
      <c r="F6007" s="14" t="inlineStr">
        <is>
          <t/>
        </is>
      </c>
      <c r="G6007" s="14" t="inlineStr">
        <is>
          <t>hezkidetza saioak aratz ikastola.  samurrak aniztasuna</t>
        </is>
      </c>
      <c r="H6007" s="14" t="inlineStr">
        <is>
          <t>hezkidetza saioak aratz ikastola.  samurrak aniztasuna</t>
        </is>
      </c>
      <c r="I6007" s="14" t="inlineStr">
        <is>
          <t/>
        </is>
      </c>
      <c r="J6007" s="14" t="inlineStr">
        <is>
          <t>14/01/2026</t>
        </is>
      </c>
      <c r="K6007" s="14" t="inlineStr">
        <is>
          <t>2025-ESKA-000845-00</t>
        </is>
      </c>
      <c r="L6007" s="14" t="inlineStr">
        <is>
          <t>Adjudicación provisional / definitiva</t>
        </is>
      </c>
      <c r="M6007" s="14" t="inlineStr">
        <is>
          <t>true</t>
        </is>
      </c>
      <c r="N6007" s="14" t="inlineStr">
        <is>
          <t/>
        </is>
      </c>
      <c r="O6007" s="14" t="inlineStr">
        <is>
          <t/>
        </is>
      </c>
      <c r="P6007" s="14" t="inlineStr">
        <is>
          <t/>
        </is>
      </c>
      <c r="Q6007" s="14" t="inlineStr">
        <is>
          <t/>
        </is>
      </c>
      <c r="R6007" s="14" t="inlineStr">
        <is>
          <t/>
        </is>
      </c>
      <c r="S6007" s="14" t="inlineStr">
        <is>
          <t>https://www.contratacion.euskadi.eus/webkpe00-kpeperfi/es/contenidos/anuncio_contratacion/expcm476173/es_doc/images/hernani_logo.jpg</t>
        </is>
      </c>
      <c r="T6007" s="14" t="inlineStr">
        <is>
          <t>Ayuntamiento de Hernani</t>
        </is>
      </c>
      <c r="U6007" s="14" t="inlineStr">
        <is>
          <t>B2004300F - Ayuntamiento de Hernani</t>
        </is>
      </c>
      <c r="V6007" s="14" t="inlineStr">
        <is>
          <t>Alcalde</t>
        </is>
      </c>
      <c r="W6007" s="14" t="inlineStr">
        <is>
          <t/>
        </is>
      </c>
      <c r="X6007" s="14" t="inlineStr">
        <is>
          <t/>
        </is>
      </c>
      <c r="Y6007" s="14" t="inlineStr">
        <is>
          <t/>
        </is>
      </c>
      <c r="Z6007" s="14" t="inlineStr">
        <is>
          <t>https://www.contratacion.euskadi.eus/anuncio_contratacion/hezkidetza-saioak-aratz-ikastola-samurrak-aniztasuna/webkpe00-kpesimpc/es/</t>
        </is>
      </c>
      <c r="AA6007" s="14" t="inlineStr">
        <is>
          <t>https://www.contratacion.euskadi.eus/webkpe00-kpesimpc/es/contenidos/anuncio_contratacion/expcm476173/es_doc/index.html</t>
        </is>
      </c>
      <c r="AB6007" s="14" t="inlineStr">
        <is>
          <t>https://www.contratacion.euskadi.eus/contenidos/anuncio_contratacion/expcm476173/es_doc/data/es_r01dtpd19bbd362d816a7b6f1f85ec0ccbf7205f48</t>
        </is>
      </c>
      <c r="AC6007" s="14" t="inlineStr">
        <is>
          <t>https://www.contratacion.euskadi.eus/contenidos/anuncio_contratacion/expcm476173/r01Index/expcm476173-idxContent.xml</t>
        </is>
      </c>
      <c r="AD6007" s="14" t="inlineStr">
        <is>
          <t>14/01/2026</t>
        </is>
      </c>
      <c r="AE6007" s="14" t="inlineStr">
        <is>
          <t>r01etpd150f69471cf19325f3678dc3237cb5165c6</t>
        </is>
      </c>
      <c r="AF6007" s="14" t="inlineStr">
        <is>
          <t>Ayuntamiento de Hernani</t>
        </is>
      </c>
      <c r="AG6007" s="14" t="inlineStr">
        <is>
          <t>r01etpd150f6b7673919325f3677d19a13c2103da1</t>
        </is>
      </c>
      <c r="AH6007" s="14" t="inlineStr">
        <is>
          <t>Ayuntamiento de Hernani</t>
        </is>
      </c>
      <c r="AI6007" s="14" t="inlineStr">
        <is>
          <t/>
        </is>
      </c>
      <c r="AJ6007" s="14" t="inlineStr">
        <is>
          <t/>
        </is>
      </c>
    </row>
    <row r="6008" customHeight="true" ht="15.0">
      <c r="A6008" s="14" t="inlineStr">
        <is>
          <t>hezkidetza saioak elizatxo . argi begi</t>
        </is>
      </c>
      <c r="B6008" s="14" t="inlineStr">
        <is>
          <t/>
        </is>
      </c>
      <c r="C6008" s="14" t="inlineStr">
        <is>
          <t>Gobierno Vasco</t>
        </is>
      </c>
      <c r="D6008" s="14" t="inlineStr">
        <is>
          <t/>
        </is>
      </c>
      <c r="E6008" s="14" t="inlineStr">
        <is>
          <t/>
        </is>
      </c>
      <c r="F6008" s="14" t="inlineStr">
        <is>
          <t/>
        </is>
      </c>
      <c r="G6008" s="14" t="inlineStr">
        <is>
          <t>hezkidetza saioak elizatxo . argi begi</t>
        </is>
      </c>
      <c r="H6008" s="14" t="inlineStr">
        <is>
          <t>hezkidetza saioak elizatxo . argi begi</t>
        </is>
      </c>
      <c r="I6008" s="14" t="inlineStr">
        <is>
          <t/>
        </is>
      </c>
      <c r="J6008" s="14" t="inlineStr">
        <is>
          <t>14/01/2026</t>
        </is>
      </c>
      <c r="K6008" s="14" t="inlineStr">
        <is>
          <t>2025-ESKA-000847-00</t>
        </is>
      </c>
      <c r="L6008" s="14" t="inlineStr">
        <is>
          <t>Adjudicación provisional / definitiva</t>
        </is>
      </c>
      <c r="M6008" s="14" t="inlineStr">
        <is>
          <t>true</t>
        </is>
      </c>
      <c r="N6008" s="14" t="inlineStr">
        <is>
          <t/>
        </is>
      </c>
      <c r="O6008" s="14" t="inlineStr">
        <is>
          <t/>
        </is>
      </c>
      <c r="P6008" s="14" t="inlineStr">
        <is>
          <t/>
        </is>
      </c>
      <c r="Q6008" s="14" t="inlineStr">
        <is>
          <t/>
        </is>
      </c>
      <c r="R6008" s="14" t="inlineStr">
        <is>
          <t/>
        </is>
      </c>
      <c r="S6008" s="14" t="inlineStr">
        <is>
          <t>https://www.contratacion.euskadi.eus/webkpe00-kpeperfi/es/contenidos/anuncio_contratacion/expcm476174/es_doc/images/hernani_logo.jpg</t>
        </is>
      </c>
      <c r="T6008" s="14" t="inlineStr">
        <is>
          <t>Ayuntamiento de Hernani</t>
        </is>
      </c>
      <c r="U6008" s="14" t="inlineStr">
        <is>
          <t>B2004300F - Ayuntamiento de Hernani</t>
        </is>
      </c>
      <c r="V6008" s="14" t="inlineStr">
        <is>
          <t>Alcalde</t>
        </is>
      </c>
      <c r="W6008" s="14" t="inlineStr">
        <is>
          <t/>
        </is>
      </c>
      <c r="X6008" s="14" t="inlineStr">
        <is>
          <t/>
        </is>
      </c>
      <c r="Y6008" s="14" t="inlineStr">
        <is>
          <t/>
        </is>
      </c>
      <c r="Z6008" s="14" t="inlineStr">
        <is>
          <t>https://www.contratacion.euskadi.eus/anuncio_contratacion/hezkidetza-saioak-elizatxo-argi-begi/webkpe00-kpesimpc/es/</t>
        </is>
      </c>
      <c r="AA6008" s="14" t="inlineStr">
        <is>
          <t>https://www.contratacion.euskadi.eus/webkpe00-kpesimpc/es/contenidos/anuncio_contratacion/expcm476174/es_doc/index.html</t>
        </is>
      </c>
      <c r="AB6008" s="14" t="inlineStr">
        <is>
          <t>https://www.contratacion.euskadi.eus/contenidos/anuncio_contratacion/expcm476174/es_doc/data/es_r01dtpd19bbd3655896a7b6f1fb8e8ee08b5b1b2f4</t>
        </is>
      </c>
      <c r="AC6008" s="14" t="inlineStr">
        <is>
          <t>https://www.contratacion.euskadi.eus/contenidos/anuncio_contratacion/expcm476174/r01Index/expcm476174-idxContent.xml</t>
        </is>
      </c>
      <c r="AD6008" s="14" t="inlineStr">
        <is>
          <t>14/01/2026</t>
        </is>
      </c>
      <c r="AE6008" s="14" t="inlineStr">
        <is>
          <t>r01etpd150f69471cf19325f3678dc3237cb5165c6</t>
        </is>
      </c>
      <c r="AF6008" s="14" t="inlineStr">
        <is>
          <t>Ayuntamiento de Hernani</t>
        </is>
      </c>
      <c r="AG6008" s="14" t="inlineStr">
        <is>
          <t>r01etpd150f6b7673919325f3677d19a13c2103da1</t>
        </is>
      </c>
      <c r="AH6008" s="14" t="inlineStr">
        <is>
          <t>Ayuntamiento de Hernani</t>
        </is>
      </c>
      <c r="AI6008" s="14" t="inlineStr">
        <is>
          <t/>
        </is>
      </c>
      <c r="AJ6008" s="14" t="inlineStr">
        <is>
          <t/>
        </is>
      </c>
    </row>
    <row r="6009" customHeight="true" ht="15.0">
      <c r="A6009" s="14" t="inlineStr">
        <is>
          <t>burujabetzen egunerako soinu-ekipoa kontratatzea</t>
        </is>
      </c>
      <c r="B6009" s="14" t="inlineStr">
        <is>
          <t/>
        </is>
      </c>
      <c r="C6009" s="14" t="inlineStr">
        <is>
          <t>Gobierno Vasco</t>
        </is>
      </c>
      <c r="D6009" s="14" t="inlineStr">
        <is>
          <t/>
        </is>
      </c>
      <c r="E6009" s="14" t="inlineStr">
        <is>
          <t/>
        </is>
      </c>
      <c r="F6009" s="14" t="inlineStr">
        <is>
          <t/>
        </is>
      </c>
      <c r="G6009" s="14" t="inlineStr">
        <is>
          <t>burujabetzen egunerako soinu-ekipoa kontratatzea</t>
        </is>
      </c>
      <c r="H6009" s="14" t="inlineStr">
        <is>
          <t>burujabetzen egunerako soinu-ekipoa kontratatzea</t>
        </is>
      </c>
      <c r="I6009" s="14" t="inlineStr">
        <is>
          <t/>
        </is>
      </c>
      <c r="J6009" s="14" t="inlineStr">
        <is>
          <t>14/01/2026</t>
        </is>
      </c>
      <c r="K6009" s="14" t="inlineStr">
        <is>
          <t>2025-ESKA-000848-00</t>
        </is>
      </c>
      <c r="L6009" s="14" t="inlineStr">
        <is>
          <t>Adjudicación provisional / definitiva</t>
        </is>
      </c>
      <c r="M6009" s="14" t="inlineStr">
        <is>
          <t>true</t>
        </is>
      </c>
      <c r="N6009" s="14" t="inlineStr">
        <is>
          <t/>
        </is>
      </c>
      <c r="O6009" s="14" t="inlineStr">
        <is>
          <t/>
        </is>
      </c>
      <c r="P6009" s="14" t="inlineStr">
        <is>
          <t/>
        </is>
      </c>
      <c r="Q6009" s="14" t="inlineStr">
        <is>
          <t/>
        </is>
      </c>
      <c r="R6009" s="14" t="inlineStr">
        <is>
          <t/>
        </is>
      </c>
      <c r="S6009" s="14" t="inlineStr">
        <is>
          <t>https://www.contratacion.euskadi.eus/webkpe00-kpeperfi/es/contenidos/anuncio_contratacion/expcm476175/es_doc/images/hernani_logo.jpg</t>
        </is>
      </c>
      <c r="T6009" s="14" t="inlineStr">
        <is>
          <t>Ayuntamiento de Hernani</t>
        </is>
      </c>
      <c r="U6009" s="14" t="inlineStr">
        <is>
          <t>B2004300F - Ayuntamiento de Hernani</t>
        </is>
      </c>
      <c r="V6009" s="14" t="inlineStr">
        <is>
          <t>Alcalde</t>
        </is>
      </c>
      <c r="W6009" s="14" t="inlineStr">
        <is>
          <t/>
        </is>
      </c>
      <c r="X6009" s="14" t="inlineStr">
        <is>
          <t/>
        </is>
      </c>
      <c r="Y6009" s="14" t="inlineStr">
        <is>
          <t/>
        </is>
      </c>
      <c r="Z6009" s="14" t="inlineStr">
        <is>
          <t>https://www.contratacion.euskadi.eus/anuncio_contratacion/burujabetzen-egunerako-soinu-ekipoa-kontratatzea/webkpe00-kpesimpc/es/</t>
        </is>
      </c>
      <c r="AA6009" s="14" t="inlineStr">
        <is>
          <t>https://www.contratacion.euskadi.eus/webkpe00-kpesimpc/es/contenidos/anuncio_contratacion/expcm476175/es_doc/index.html</t>
        </is>
      </c>
      <c r="AB6009" s="14" t="inlineStr">
        <is>
          <t>https://www.contratacion.euskadi.eus/contenidos/anuncio_contratacion/expcm476175/es_doc/data/es_r01dtpd19bbd367dae6a7b6f1f393ece7687a72f09</t>
        </is>
      </c>
      <c r="AC6009" s="14" t="inlineStr">
        <is>
          <t>https://www.contratacion.euskadi.eus/contenidos/anuncio_contratacion/expcm476175/r01Index/expcm476175-idxContent.xml</t>
        </is>
      </c>
      <c r="AD6009" s="14" t="inlineStr">
        <is>
          <t>14/01/2026</t>
        </is>
      </c>
      <c r="AE6009" s="14" t="inlineStr">
        <is>
          <t>r01etpd150f69471cf19325f3678dc3237cb5165c6</t>
        </is>
      </c>
      <c r="AF6009" s="14" t="inlineStr">
        <is>
          <t>Ayuntamiento de Hernani</t>
        </is>
      </c>
      <c r="AG6009" s="14" t="inlineStr">
        <is>
          <t>r01etpd150f6b7673919325f3677d19a13c2103da1</t>
        </is>
      </c>
      <c r="AH6009" s="14" t="inlineStr">
        <is>
          <t>Ayuntamiento de Hernani</t>
        </is>
      </c>
      <c r="AI6009" s="14" t="inlineStr">
        <is>
          <t/>
        </is>
      </c>
      <c r="AJ6009" s="14" t="inlineStr">
        <is>
          <t/>
        </is>
      </c>
    </row>
    <row r="6010" customHeight="true" ht="15.0">
      <c r="A6010" s="14" t="inlineStr">
        <is>
          <t>hernaniko udaleko gizonezkoen prostata probak egitea.</t>
        </is>
      </c>
      <c r="B6010" s="14" t="inlineStr">
        <is>
          <t/>
        </is>
      </c>
      <c r="C6010" s="14" t="inlineStr">
        <is>
          <t>Gobierno Vasco</t>
        </is>
      </c>
      <c r="D6010" s="14" t="inlineStr">
        <is>
          <t/>
        </is>
      </c>
      <c r="E6010" s="14" t="inlineStr">
        <is>
          <t/>
        </is>
      </c>
      <c r="F6010" s="14" t="inlineStr">
        <is>
          <t/>
        </is>
      </c>
      <c r="G6010" s="14" t="inlineStr">
        <is>
          <t>hernaniko udaleko gizonezkoen prostata probak egitea.</t>
        </is>
      </c>
      <c r="H6010" s="14" t="inlineStr">
        <is>
          <t>hernaniko udaleko gizonezkoen prostata probak egitea.</t>
        </is>
      </c>
      <c r="I6010" s="14" t="inlineStr">
        <is>
          <t/>
        </is>
      </c>
      <c r="J6010" s="14" t="inlineStr">
        <is>
          <t>14/01/2026</t>
        </is>
      </c>
      <c r="K6010" s="14" t="inlineStr">
        <is>
          <t>2025-ESKA-000849-00</t>
        </is>
      </c>
      <c r="L6010" s="14" t="inlineStr">
        <is>
          <t>Adjudicación provisional / definitiva</t>
        </is>
      </c>
      <c r="M6010" s="14" t="inlineStr">
        <is>
          <t>true</t>
        </is>
      </c>
      <c r="N6010" s="14" t="inlineStr">
        <is>
          <t/>
        </is>
      </c>
      <c r="O6010" s="14" t="inlineStr">
        <is>
          <t/>
        </is>
      </c>
      <c r="P6010" s="14" t="inlineStr">
        <is>
          <t/>
        </is>
      </c>
      <c r="Q6010" s="14" t="inlineStr">
        <is>
          <t/>
        </is>
      </c>
      <c r="R6010" s="14" t="inlineStr">
        <is>
          <t/>
        </is>
      </c>
      <c r="S6010" s="14" t="inlineStr">
        <is>
          <t>https://www.contratacion.euskadi.eus/webkpe00-kpeperfi/es/contenidos/anuncio_contratacion/expcm476176/es_doc/images/hernani_logo.jpg</t>
        </is>
      </c>
      <c r="T6010" s="14" t="inlineStr">
        <is>
          <t>Ayuntamiento de Hernani</t>
        </is>
      </c>
      <c r="U6010" s="14" t="inlineStr">
        <is>
          <t>B2004300F - Ayuntamiento de Hernani</t>
        </is>
      </c>
      <c r="V6010" s="14" t="inlineStr">
        <is>
          <t>Alcalde</t>
        </is>
      </c>
      <c r="W6010" s="14" t="inlineStr">
        <is>
          <t/>
        </is>
      </c>
      <c r="X6010" s="14" t="inlineStr">
        <is>
          <t/>
        </is>
      </c>
      <c r="Y6010" s="14" t="inlineStr">
        <is>
          <t/>
        </is>
      </c>
      <c r="Z6010" s="14" t="inlineStr">
        <is>
          <t>https://www.contratacion.euskadi.eus/anuncio_contratacion/hernaniko-udaleko-gizonezkoen-prostata-probak-egitea/webkpe00-kpesimpc/es/</t>
        </is>
      </c>
      <c r="AA6010" s="14" t="inlineStr">
        <is>
          <t>https://www.contratacion.euskadi.eus/webkpe00-kpesimpc/es/contenidos/anuncio_contratacion/expcm476176/es_doc/index.html</t>
        </is>
      </c>
      <c r="AB6010" s="14" t="inlineStr">
        <is>
          <t>https://www.contratacion.euskadi.eus/contenidos/anuncio_contratacion/expcm476176/es_doc/data/es_r01dtpd19bbd3a73ba5ccad867c6c5a32827aeb5ea</t>
        </is>
      </c>
      <c r="AC6010" s="14" t="inlineStr">
        <is>
          <t>https://www.contratacion.euskadi.eus/contenidos/anuncio_contratacion/expcm476176/r01Index/expcm476176-idxContent.xml</t>
        </is>
      </c>
      <c r="AD6010" s="14" t="inlineStr">
        <is>
          <t>14/01/2026</t>
        </is>
      </c>
      <c r="AE6010" s="14" t="inlineStr">
        <is>
          <t>r01etpd150f69471cf19325f3678dc3237cb5165c6</t>
        </is>
      </c>
      <c r="AF6010" s="14" t="inlineStr">
        <is>
          <t>Ayuntamiento de Hernani</t>
        </is>
      </c>
      <c r="AG6010" s="14" t="inlineStr">
        <is>
          <t>r01etpd150f6b7673919325f3677d19a13c2103da1</t>
        </is>
      </c>
      <c r="AH6010" s="14" t="inlineStr">
        <is>
          <t>Ayuntamiento de Hernani</t>
        </is>
      </c>
      <c r="AI6010" s="14" t="inlineStr">
        <is>
          <t/>
        </is>
      </c>
      <c r="AJ6010" s="14" t="inlineStr">
        <is>
          <t/>
        </is>
      </c>
    </row>
    <row r="6011" customHeight="true" ht="15.0">
      <c r="A6011" s="14" t="inlineStr">
        <is>
          <t>sexu-hezkuntzako saioak. elizatxo ikastola. itsaso bakedano.</t>
        </is>
      </c>
      <c r="B6011" s="14" t="inlineStr">
        <is>
          <t/>
        </is>
      </c>
      <c r="C6011" s="14" t="inlineStr">
        <is>
          <t>Gobierno Vasco</t>
        </is>
      </c>
      <c r="D6011" s="14" t="inlineStr">
        <is>
          <t/>
        </is>
      </c>
      <c r="E6011" s="14" t="inlineStr">
        <is>
          <t/>
        </is>
      </c>
      <c r="F6011" s="14" t="inlineStr">
        <is>
          <t/>
        </is>
      </c>
      <c r="G6011" s="14" t="inlineStr">
        <is>
          <t>sexu-hezkuntzako saioak. elizatxo ikastola. itsaso bakedano.</t>
        </is>
      </c>
      <c r="H6011" s="14" t="inlineStr">
        <is>
          <t>sexu-hezkuntzako saioak. elizatxo ikastola. itsaso bakedano.</t>
        </is>
      </c>
      <c r="I6011" s="14" t="inlineStr">
        <is>
          <t/>
        </is>
      </c>
      <c r="J6011" s="14" t="inlineStr">
        <is>
          <t>14/01/2026</t>
        </is>
      </c>
      <c r="K6011" s="14" t="inlineStr">
        <is>
          <t>2025-ESKA-000852-00</t>
        </is>
      </c>
      <c r="L6011" s="14" t="inlineStr">
        <is>
          <t>Adjudicación provisional / definitiva</t>
        </is>
      </c>
      <c r="M6011" s="14" t="inlineStr">
        <is>
          <t>true</t>
        </is>
      </c>
      <c r="N6011" s="14" t="inlineStr">
        <is>
          <t/>
        </is>
      </c>
      <c r="O6011" s="14" t="inlineStr">
        <is>
          <t/>
        </is>
      </c>
      <c r="P6011" s="14" t="inlineStr">
        <is>
          <t/>
        </is>
      </c>
      <c r="Q6011" s="14" t="inlineStr">
        <is>
          <t/>
        </is>
      </c>
      <c r="R6011" s="14" t="inlineStr">
        <is>
          <t/>
        </is>
      </c>
      <c r="S6011" s="14" t="inlineStr">
        <is>
          <t>https://www.contratacion.euskadi.eus/webkpe00-kpeperfi/es/contenidos/anuncio_contratacion/expcm476177/es_doc/images/hernani_logo.jpg</t>
        </is>
      </c>
      <c r="T6011" s="14" t="inlineStr">
        <is>
          <t>Ayuntamiento de Hernani</t>
        </is>
      </c>
      <c r="U6011" s="14" t="inlineStr">
        <is>
          <t>B2004300F - Ayuntamiento de Hernani</t>
        </is>
      </c>
      <c r="V6011" s="14" t="inlineStr">
        <is>
          <t>Alcalde</t>
        </is>
      </c>
      <c r="W6011" s="14" t="inlineStr">
        <is>
          <t/>
        </is>
      </c>
      <c r="X6011" s="14" t="inlineStr">
        <is>
          <t/>
        </is>
      </c>
      <c r="Y6011" s="14" t="inlineStr">
        <is>
          <t/>
        </is>
      </c>
      <c r="Z6011" s="14" t="inlineStr">
        <is>
          <t>https://www.contratacion.euskadi.eus/anuncio_contratacion/sexu-hezkuntzako-saioak-elizatxo-ikastola-itsaso-bakedano/webkpe00-kpesimpc/es/</t>
        </is>
      </c>
      <c r="AA6011" s="14" t="inlineStr">
        <is>
          <t>https://www.contratacion.euskadi.eus/webkpe00-kpesimpc/es/contenidos/anuncio_contratacion/expcm476177/es_doc/index.html</t>
        </is>
      </c>
      <c r="AB6011" s="14" t="inlineStr">
        <is>
          <t>https://www.contratacion.euskadi.eus/contenidos/anuncio_contratacion/expcm476177/es_doc/data/es_r01dtpd19bbd3a9f9b5ccad867f726199135772bef</t>
        </is>
      </c>
      <c r="AC6011" s="14" t="inlineStr">
        <is>
          <t>https://www.contratacion.euskadi.eus/contenidos/anuncio_contratacion/expcm476177/r01Index/expcm476177-idxContent.xml</t>
        </is>
      </c>
      <c r="AD6011" s="14" t="inlineStr">
        <is>
          <t>14/01/2026</t>
        </is>
      </c>
      <c r="AE6011" s="14" t="inlineStr">
        <is>
          <t>r01etpd150f69471cf19325f3678dc3237cb5165c6</t>
        </is>
      </c>
      <c r="AF6011" s="14" t="inlineStr">
        <is>
          <t>Ayuntamiento de Hernani</t>
        </is>
      </c>
      <c r="AG6011" s="14" t="inlineStr">
        <is>
          <t>r01etpd150f6b7673919325f3677d19a13c2103da1</t>
        </is>
      </c>
      <c r="AH6011" s="14" t="inlineStr">
        <is>
          <t>Ayuntamiento de Hernani</t>
        </is>
      </c>
      <c r="AI6011" s="14" t="inlineStr">
        <is>
          <t/>
        </is>
      </c>
      <c r="AJ6011" s="14" t="inlineStr">
        <is>
          <t/>
        </is>
      </c>
    </row>
    <row r="6012" customHeight="true" ht="15.0">
      <c r="A6012" s="14" t="inlineStr">
        <is>
          <t>antziolako 64-ko etxebizitzako sarrerak ixtea</t>
        </is>
      </c>
      <c r="B6012" s="14" t="inlineStr">
        <is>
          <t/>
        </is>
      </c>
      <c r="C6012" s="14" t="inlineStr">
        <is>
          <t>Gobierno Vasco</t>
        </is>
      </c>
      <c r="D6012" s="14" t="inlineStr">
        <is>
          <t/>
        </is>
      </c>
      <c r="E6012" s="14" t="inlineStr">
        <is>
          <t/>
        </is>
      </c>
      <c r="F6012" s="14" t="inlineStr">
        <is>
          <t/>
        </is>
      </c>
      <c r="G6012" s="14" t="inlineStr">
        <is>
          <t>antziolako 64-ko etxebizitzako sarrerak ixtea</t>
        </is>
      </c>
      <c r="H6012" s="14" t="inlineStr">
        <is>
          <t>antziolako 64-ko etxebizitzako sarrerak ixtea</t>
        </is>
      </c>
      <c r="I6012" s="14" t="inlineStr">
        <is>
          <t/>
        </is>
      </c>
      <c r="J6012" s="14" t="inlineStr">
        <is>
          <t>14/01/2026</t>
        </is>
      </c>
      <c r="K6012" s="14" t="inlineStr">
        <is>
          <t>2025-ESKA-000853-00</t>
        </is>
      </c>
      <c r="L6012" s="14" t="inlineStr">
        <is>
          <t>Adjudicación provisional / definitiva</t>
        </is>
      </c>
      <c r="M6012" s="14" t="inlineStr">
        <is>
          <t>true</t>
        </is>
      </c>
      <c r="N6012" s="14" t="inlineStr">
        <is>
          <t/>
        </is>
      </c>
      <c r="O6012" s="14" t="inlineStr">
        <is>
          <t/>
        </is>
      </c>
      <c r="P6012" s="14" t="inlineStr">
        <is>
          <t/>
        </is>
      </c>
      <c r="Q6012" s="14" t="inlineStr">
        <is>
          <t/>
        </is>
      </c>
      <c r="R6012" s="14" t="inlineStr">
        <is>
          <t/>
        </is>
      </c>
      <c r="S6012" s="14" t="inlineStr">
        <is>
          <t>https://www.contratacion.euskadi.eus/webkpe00-kpeperfi/es/contenidos/anuncio_contratacion/expcm476178/es_doc/images/hernani_logo.jpg</t>
        </is>
      </c>
      <c r="T6012" s="14" t="inlineStr">
        <is>
          <t>Ayuntamiento de Hernani</t>
        </is>
      </c>
      <c r="U6012" s="14" t="inlineStr">
        <is>
          <t>B2004300F - Ayuntamiento de Hernani</t>
        </is>
      </c>
      <c r="V6012" s="14" t="inlineStr">
        <is>
          <t>Alcalde</t>
        </is>
      </c>
      <c r="W6012" s="14" t="inlineStr">
        <is>
          <t/>
        </is>
      </c>
      <c r="X6012" s="14" t="inlineStr">
        <is>
          <t/>
        </is>
      </c>
      <c r="Y6012" s="14" t="inlineStr">
        <is>
          <t/>
        </is>
      </c>
      <c r="Z6012" s="14" t="inlineStr">
        <is>
          <t>https://www.contratacion.euskadi.eus/anuncio_contratacion/antziolako-64-ko-etxebizitzako-sarrerak-ixtea/webkpe00-kpesimpc/es/</t>
        </is>
      </c>
      <c r="AA6012" s="14" t="inlineStr">
        <is>
          <t>https://www.contratacion.euskadi.eus/webkpe00-kpesimpc/es/contenidos/anuncio_contratacion/expcm476178/es_doc/index.html</t>
        </is>
      </c>
      <c r="AB6012" s="14" t="inlineStr">
        <is>
          <t>https://www.contratacion.euskadi.eus/contenidos/anuncio_contratacion/expcm476178/es_doc/data/es_r01dtpd19bbd3ac0ca5ccad867f04af86e13e92486</t>
        </is>
      </c>
      <c r="AC6012" s="14" t="inlineStr">
        <is>
          <t>https://www.contratacion.euskadi.eus/contenidos/anuncio_contratacion/expcm476178/r01Index/expcm476178-idxContent.xml</t>
        </is>
      </c>
      <c r="AD6012" s="14" t="inlineStr">
        <is>
          <t>14/01/2026</t>
        </is>
      </c>
      <c r="AE6012" s="14" t="inlineStr">
        <is>
          <t>r01etpd150f69471cf19325f3678dc3237cb5165c6</t>
        </is>
      </c>
      <c r="AF6012" s="14" t="inlineStr">
        <is>
          <t>Ayuntamiento de Hernani</t>
        </is>
      </c>
      <c r="AG6012" s="14" t="inlineStr">
        <is>
          <t>r01etpd150f6b7673919325f3677d19a13c2103da1</t>
        </is>
      </c>
      <c r="AH6012" s="14" t="inlineStr">
        <is>
          <t>Ayuntamiento de Hernani</t>
        </is>
      </c>
      <c r="AI6012" s="14" t="inlineStr">
        <is>
          <t/>
        </is>
      </c>
      <c r="AJ6012" s="14" t="inlineStr">
        <is>
          <t/>
        </is>
      </c>
    </row>
    <row r="6013" customHeight="true" ht="15.0">
      <c r="A6013" s="14" t="inlineStr">
        <is>
          <t>lizeaga auzoan, karobieta auzoan eta aristizabal kalean barandak margotzea</t>
        </is>
      </c>
      <c r="B6013" s="14" t="inlineStr">
        <is>
          <t/>
        </is>
      </c>
      <c r="C6013" s="14" t="inlineStr">
        <is>
          <t>Gobierno Vasco</t>
        </is>
      </c>
      <c r="D6013" s="14" t="inlineStr">
        <is>
          <t/>
        </is>
      </c>
      <c r="E6013" s="14" t="inlineStr">
        <is>
          <t/>
        </is>
      </c>
      <c r="F6013" s="14" t="inlineStr">
        <is>
          <t/>
        </is>
      </c>
      <c r="G6013" s="14" t="inlineStr">
        <is>
          <t>lizeaga auzoan, karobieta auzoan eta aristizabal kalean barandak margotzea</t>
        </is>
      </c>
      <c r="H6013" s="14" t="inlineStr">
        <is>
          <t>lizeaga auzoan, karobieta auzoan eta aristizabal kalean barandak margotzea</t>
        </is>
      </c>
      <c r="I6013" s="14" t="inlineStr">
        <is>
          <t/>
        </is>
      </c>
      <c r="J6013" s="14" t="inlineStr">
        <is>
          <t>14/01/2026</t>
        </is>
      </c>
      <c r="K6013" s="14" t="inlineStr">
        <is>
          <t>2025-ESKA-000854-00</t>
        </is>
      </c>
      <c r="L6013" s="14" t="inlineStr">
        <is>
          <t>Adjudicación provisional / definitiva</t>
        </is>
      </c>
      <c r="M6013" s="14" t="inlineStr">
        <is>
          <t>true</t>
        </is>
      </c>
      <c r="N6013" s="14" t="inlineStr">
        <is>
          <t/>
        </is>
      </c>
      <c r="O6013" s="14" t="inlineStr">
        <is>
          <t/>
        </is>
      </c>
      <c r="P6013" s="14" t="inlineStr">
        <is>
          <t/>
        </is>
      </c>
      <c r="Q6013" s="14" t="inlineStr">
        <is>
          <t/>
        </is>
      </c>
      <c r="R6013" s="14" t="inlineStr">
        <is>
          <t/>
        </is>
      </c>
      <c r="S6013" s="14" t="inlineStr">
        <is>
          <t>https://www.contratacion.euskadi.eus/webkpe00-kpeperfi/es/contenidos/anuncio_contratacion/expcm476179/es_doc/images/hernani_logo.jpg</t>
        </is>
      </c>
      <c r="T6013" s="14" t="inlineStr">
        <is>
          <t>Ayuntamiento de Hernani</t>
        </is>
      </c>
      <c r="U6013" s="14" t="inlineStr">
        <is>
          <t>B2004300F - Ayuntamiento de Hernani</t>
        </is>
      </c>
      <c r="V6013" s="14" t="inlineStr">
        <is>
          <t>Alcalde</t>
        </is>
      </c>
      <c r="W6013" s="14" t="inlineStr">
        <is>
          <t/>
        </is>
      </c>
      <c r="X6013" s="14" t="inlineStr">
        <is>
          <t/>
        </is>
      </c>
      <c r="Y6013" s="14" t="inlineStr">
        <is>
          <t/>
        </is>
      </c>
      <c r="Z6013" s="14" t="inlineStr">
        <is>
          <t>https://www.contratacion.euskadi.eus/anuncio_contratacion/lizeaga-auzoan-karobieta-auzoan-eta-aristizabal-kalean-barandak-margotzea/webkpe00-kpesimpc/es/</t>
        </is>
      </c>
      <c r="AA6013" s="14" t="inlineStr">
        <is>
          <t>https://www.contratacion.euskadi.eus/webkpe00-kpesimpc/es/contenidos/anuncio_contratacion/expcm476179/es_doc/index.html</t>
        </is>
      </c>
      <c r="AB6013" s="14" t="inlineStr">
        <is>
          <t>https://www.contratacion.euskadi.eus/contenidos/anuncio_contratacion/expcm476179/es_doc/data/es_r01dtpd19bbd3ae8b45ccad867e7bdf68ba13123ac</t>
        </is>
      </c>
      <c r="AC6013" s="14" t="inlineStr">
        <is>
          <t>https://www.contratacion.euskadi.eus/contenidos/anuncio_contratacion/expcm476179/r01Index/expcm476179-idxContent.xml</t>
        </is>
      </c>
      <c r="AD6013" s="14" t="inlineStr">
        <is>
          <t>14/01/2026</t>
        </is>
      </c>
      <c r="AE6013" s="14" t="inlineStr">
        <is>
          <t>r01etpd150f69471cf19325f3678dc3237cb5165c6</t>
        </is>
      </c>
      <c r="AF6013" s="14" t="inlineStr">
        <is>
          <t>Ayuntamiento de Hernani</t>
        </is>
      </c>
      <c r="AG6013" s="14" t="inlineStr">
        <is>
          <t>r01etpd150f6b7673919325f3677d19a13c2103da1</t>
        </is>
      </c>
      <c r="AH6013" s="14" t="inlineStr">
        <is>
          <t>Ayuntamiento de Hernani</t>
        </is>
      </c>
      <c r="AI6013" s="14" t="inlineStr">
        <is>
          <t/>
        </is>
      </c>
      <c r="AJ6013" s="14" t="inlineStr">
        <is>
          <t/>
        </is>
      </c>
    </row>
    <row r="6014" customHeight="true" ht="15.0">
      <c r="A6014" s="14" t="inlineStr">
        <is>
          <t>3470 lbv ibilgailuaren konponketa ( argiak)</t>
        </is>
      </c>
      <c r="B6014" s="14" t="inlineStr">
        <is>
          <t/>
        </is>
      </c>
      <c r="C6014" s="14" t="inlineStr">
        <is>
          <t>Gobierno Vasco</t>
        </is>
      </c>
      <c r="D6014" s="14" t="inlineStr">
        <is>
          <t/>
        </is>
      </c>
      <c r="E6014" s="14" t="inlineStr">
        <is>
          <t/>
        </is>
      </c>
      <c r="F6014" s="14" t="inlineStr">
        <is>
          <t/>
        </is>
      </c>
      <c r="G6014" s="14" t="inlineStr">
        <is>
          <t>3470 lbv ibilgailuaren konponketa ( argiak)</t>
        </is>
      </c>
      <c r="H6014" s="14" t="inlineStr">
        <is>
          <t>3470 lbv ibilgailuaren konponketa ( argiak)</t>
        </is>
      </c>
      <c r="I6014" s="14" t="inlineStr">
        <is>
          <t/>
        </is>
      </c>
      <c r="J6014" s="14" t="inlineStr">
        <is>
          <t>14/01/2026</t>
        </is>
      </c>
      <c r="K6014" s="14" t="inlineStr">
        <is>
          <t>2025-ESKA-000855-00</t>
        </is>
      </c>
      <c r="L6014" s="14" t="inlineStr">
        <is>
          <t>Adjudicación provisional / definitiva</t>
        </is>
      </c>
      <c r="M6014" s="14" t="inlineStr">
        <is>
          <t>true</t>
        </is>
      </c>
      <c r="N6014" s="14" t="inlineStr">
        <is>
          <t/>
        </is>
      </c>
      <c r="O6014" s="14" t="inlineStr">
        <is>
          <t/>
        </is>
      </c>
      <c r="P6014" s="14" t="inlineStr">
        <is>
          <t/>
        </is>
      </c>
      <c r="Q6014" s="14" t="inlineStr">
        <is>
          <t/>
        </is>
      </c>
      <c r="R6014" s="14" t="inlineStr">
        <is>
          <t/>
        </is>
      </c>
      <c r="S6014" s="14" t="inlineStr">
        <is>
          <t>https://www.contratacion.euskadi.eus/webkpe00-kpeperfi/es/contenidos/anuncio_contratacion/expcm476180/es_doc/images/hernani_logo.jpg</t>
        </is>
      </c>
      <c r="T6014" s="14" t="inlineStr">
        <is>
          <t>Ayuntamiento de Hernani</t>
        </is>
      </c>
      <c r="U6014" s="14" t="inlineStr">
        <is>
          <t>B2004300F - Ayuntamiento de Hernani</t>
        </is>
      </c>
      <c r="V6014" s="14" t="inlineStr">
        <is>
          <t>Alcalde</t>
        </is>
      </c>
      <c r="W6014" s="14" t="inlineStr">
        <is>
          <t/>
        </is>
      </c>
      <c r="X6014" s="14" t="inlineStr">
        <is>
          <t/>
        </is>
      </c>
      <c r="Y6014" s="14" t="inlineStr">
        <is>
          <t/>
        </is>
      </c>
      <c r="Z6014" s="14" t="inlineStr">
        <is>
          <t>https://www.contratacion.euskadi.eus/anuncio_contratacion/3470-lbv-ibilgailuaren-konponketa-argiak/webkpe00-kpesimpc/es/</t>
        </is>
      </c>
      <c r="AA6014" s="14" t="inlineStr">
        <is>
          <t>https://www.contratacion.euskadi.eus/webkpe00-kpesimpc/es/contenidos/anuncio_contratacion/expcm476180/es_doc/index.html</t>
        </is>
      </c>
      <c r="AB6014" s="14" t="inlineStr">
        <is>
          <t>https://www.contratacion.euskadi.eus/contenidos/anuncio_contratacion/expcm476180/es_doc/data/es_r01dtpd19bbd3b10de5ccad867e0e43086f4a930ea</t>
        </is>
      </c>
      <c r="AC6014" s="14" t="inlineStr">
        <is>
          <t>https://www.contratacion.euskadi.eus/contenidos/anuncio_contratacion/expcm476180/r01Index/expcm476180-idxContent.xml</t>
        </is>
      </c>
      <c r="AD6014" s="14" t="inlineStr">
        <is>
          <t>14/01/2026</t>
        </is>
      </c>
      <c r="AE6014" s="14" t="inlineStr">
        <is>
          <t>r01etpd150f69471cf19325f3678dc3237cb5165c6</t>
        </is>
      </c>
      <c r="AF6014" s="14" t="inlineStr">
        <is>
          <t>Ayuntamiento de Hernani</t>
        </is>
      </c>
      <c r="AG6014" s="14" t="inlineStr">
        <is>
          <t>r01etpd150f6b7673919325f3677d19a13c2103da1</t>
        </is>
      </c>
      <c r="AH6014" s="14" t="inlineStr">
        <is>
          <t>Ayuntamiento de Hernani</t>
        </is>
      </c>
      <c r="AI6014" s="14" t="inlineStr">
        <is>
          <t/>
        </is>
      </c>
      <c r="AJ6014" s="14" t="inlineStr">
        <is>
          <t/>
        </is>
      </c>
    </row>
    <row r="6015" customHeight="true" ht="15.0">
      <c r="A6015" s="14" t="inlineStr">
        <is>
          <t>3472 lbv ibilgailuaren gurpil aldaketa</t>
        </is>
      </c>
      <c r="B6015" s="14" t="inlineStr">
        <is>
          <t/>
        </is>
      </c>
      <c r="C6015" s="14" t="inlineStr">
        <is>
          <t>Gobierno Vasco</t>
        </is>
      </c>
      <c r="D6015" s="14" t="inlineStr">
        <is>
          <t/>
        </is>
      </c>
      <c r="E6015" s="14" t="inlineStr">
        <is>
          <t/>
        </is>
      </c>
      <c r="F6015" s="14" t="inlineStr">
        <is>
          <t/>
        </is>
      </c>
      <c r="G6015" s="14" t="inlineStr">
        <is>
          <t>3472 lbv ibilgailuaren gurpil aldaketa</t>
        </is>
      </c>
      <c r="H6015" s="14" t="inlineStr">
        <is>
          <t>3472 lbv ibilgailuaren gurpil aldaketa</t>
        </is>
      </c>
      <c r="I6015" s="14" t="inlineStr">
        <is>
          <t/>
        </is>
      </c>
      <c r="J6015" s="14" t="inlineStr">
        <is>
          <t>14/01/2026</t>
        </is>
      </c>
      <c r="K6015" s="14" t="inlineStr">
        <is>
          <t>2025-ESKA-000856-00</t>
        </is>
      </c>
      <c r="L6015" s="14" t="inlineStr">
        <is>
          <t>Adjudicación provisional / definitiva</t>
        </is>
      </c>
      <c r="M6015" s="14" t="inlineStr">
        <is>
          <t>true</t>
        </is>
      </c>
      <c r="N6015" s="14" t="inlineStr">
        <is>
          <t/>
        </is>
      </c>
      <c r="O6015" s="14" t="inlineStr">
        <is>
          <t/>
        </is>
      </c>
      <c r="P6015" s="14" t="inlineStr">
        <is>
          <t/>
        </is>
      </c>
      <c r="Q6015" s="14" t="inlineStr">
        <is>
          <t/>
        </is>
      </c>
      <c r="R6015" s="14" t="inlineStr">
        <is>
          <t/>
        </is>
      </c>
      <c r="S6015" s="14" t="inlineStr">
        <is>
          <t>https://www.contratacion.euskadi.eus/webkpe00-kpeperfi/es/contenidos/anuncio_contratacion/expcm476181/es_doc/images/hernani_logo.jpg</t>
        </is>
      </c>
      <c r="T6015" s="14" t="inlineStr">
        <is>
          <t>Ayuntamiento de Hernani</t>
        </is>
      </c>
      <c r="U6015" s="14" t="inlineStr">
        <is>
          <t>B2004300F - Ayuntamiento de Hernani</t>
        </is>
      </c>
      <c r="V6015" s="14" t="inlineStr">
        <is>
          <t>Alcalde</t>
        </is>
      </c>
      <c r="W6015" s="14" t="inlineStr">
        <is>
          <t/>
        </is>
      </c>
      <c r="X6015" s="14" t="inlineStr">
        <is>
          <t/>
        </is>
      </c>
      <c r="Y6015" s="14" t="inlineStr">
        <is>
          <t/>
        </is>
      </c>
      <c r="Z6015" s="14" t="inlineStr">
        <is>
          <t>https://www.contratacion.euskadi.eus/anuncio_contratacion/3472-lbv-ibilgailuaren-gurpil-aldaketa/webkpe00-kpesimpc/es/</t>
        </is>
      </c>
      <c r="AA6015" s="14" t="inlineStr">
        <is>
          <t>https://www.contratacion.euskadi.eus/webkpe00-kpesimpc/es/contenidos/anuncio_contratacion/expcm476181/es_doc/index.html</t>
        </is>
      </c>
      <c r="AB6015" s="14" t="inlineStr">
        <is>
          <t>https://www.contratacion.euskadi.eus/contenidos/anuncio_contratacion/expcm476181/es_doc/data/es_r01dtpd19bbd3f05475ccad8679fda6ac9b8f2c12c</t>
        </is>
      </c>
      <c r="AC6015" s="14" t="inlineStr">
        <is>
          <t>https://www.contratacion.euskadi.eus/contenidos/anuncio_contratacion/expcm476181/r01Index/expcm476181-idxContent.xml</t>
        </is>
      </c>
      <c r="AD6015" s="14" t="inlineStr">
        <is>
          <t>14/01/2026</t>
        </is>
      </c>
      <c r="AE6015" s="14" t="inlineStr">
        <is>
          <t>r01etpd150f69471cf19325f3678dc3237cb5165c6</t>
        </is>
      </c>
      <c r="AF6015" s="14" t="inlineStr">
        <is>
          <t>Ayuntamiento de Hernani</t>
        </is>
      </c>
      <c r="AG6015" s="14" t="inlineStr">
        <is>
          <t>r01etpd150f6b7673919325f3677d19a13c2103da1</t>
        </is>
      </c>
      <c r="AH6015" s="14" t="inlineStr">
        <is>
          <t>Ayuntamiento de Hernani</t>
        </is>
      </c>
      <c r="AI6015" s="14" t="inlineStr">
        <is>
          <t/>
        </is>
      </c>
      <c r="AJ6015" s="14" t="inlineStr">
        <is>
          <t/>
        </is>
      </c>
    </row>
    <row r="6016" customHeight="true" ht="15.0">
      <c r="A6016" s="14" t="inlineStr">
        <is>
          <t>deshumektadoran ur beroa kontrolatzeko erreguladore berria jartzea</t>
        </is>
      </c>
      <c r="B6016" s="14" t="inlineStr">
        <is>
          <t/>
        </is>
      </c>
      <c r="C6016" s="14" t="inlineStr">
        <is>
          <t>Gobierno Vasco</t>
        </is>
      </c>
      <c r="D6016" s="14" t="inlineStr">
        <is>
          <t/>
        </is>
      </c>
      <c r="E6016" s="14" t="inlineStr">
        <is>
          <t/>
        </is>
      </c>
      <c r="F6016" s="14" t="inlineStr">
        <is>
          <t/>
        </is>
      </c>
      <c r="G6016" s="14" t="inlineStr">
        <is>
          <t>deshumektadoran ur beroa kontrolatzeko erreguladore berria jartzea</t>
        </is>
      </c>
      <c r="H6016" s="14" t="inlineStr">
        <is>
          <t>deshumektadoran ur beroa kontrolatzeko erreguladore berria jartzea</t>
        </is>
      </c>
      <c r="I6016" s="14" t="inlineStr">
        <is>
          <t/>
        </is>
      </c>
      <c r="J6016" s="14" t="inlineStr">
        <is>
          <t>14/01/2026</t>
        </is>
      </c>
      <c r="K6016" s="14" t="inlineStr">
        <is>
          <t>2025-ESKA-000857-00</t>
        </is>
      </c>
      <c r="L6016" s="14" t="inlineStr">
        <is>
          <t>Adjudicación provisional / definitiva</t>
        </is>
      </c>
      <c r="M6016" s="14" t="inlineStr">
        <is>
          <t>true</t>
        </is>
      </c>
      <c r="N6016" s="14" t="inlineStr">
        <is>
          <t/>
        </is>
      </c>
      <c r="O6016" s="14" t="inlineStr">
        <is>
          <t/>
        </is>
      </c>
      <c r="P6016" s="14" t="inlineStr">
        <is>
          <t/>
        </is>
      </c>
      <c r="Q6016" s="14" t="inlineStr">
        <is>
          <t/>
        </is>
      </c>
      <c r="R6016" s="14" t="inlineStr">
        <is>
          <t/>
        </is>
      </c>
      <c r="S6016" s="14" t="inlineStr">
        <is>
          <t>https://www.contratacion.euskadi.eus/webkpe00-kpeperfi/es/contenidos/anuncio_contratacion/expcm476182/es_doc/images/hernani_logo.jpg</t>
        </is>
      </c>
      <c r="T6016" s="14" t="inlineStr">
        <is>
          <t>Ayuntamiento de Hernani</t>
        </is>
      </c>
      <c r="U6016" s="14" t="inlineStr">
        <is>
          <t>B2004300F - Ayuntamiento de Hernani</t>
        </is>
      </c>
      <c r="V6016" s="14" t="inlineStr">
        <is>
          <t>Alcalde</t>
        </is>
      </c>
      <c r="W6016" s="14" t="inlineStr">
        <is>
          <t/>
        </is>
      </c>
      <c r="X6016" s="14" t="inlineStr">
        <is>
          <t/>
        </is>
      </c>
      <c r="Y6016" s="14" t="inlineStr">
        <is>
          <t/>
        </is>
      </c>
      <c r="Z6016" s="14" t="inlineStr">
        <is>
          <t>https://www.contratacion.euskadi.eus/anuncio_contratacion/deshumektadoran-ur-beroa-kontrolatzeko-erreguladore-berria-jartzea/webkpe00-kpesimpc/es/</t>
        </is>
      </c>
      <c r="AA6016" s="14" t="inlineStr">
        <is>
          <t>https://www.contratacion.euskadi.eus/webkpe00-kpesimpc/es/contenidos/anuncio_contratacion/expcm476182/es_doc/index.html</t>
        </is>
      </c>
      <c r="AB6016" s="14" t="inlineStr">
        <is>
          <t>https://www.contratacion.euskadi.eus/contenidos/anuncio_contratacion/expcm476182/es_doc/data/es_r01dtpd19bbd3f2d7a5ccad8677313f5280c100cce</t>
        </is>
      </c>
      <c r="AC6016" s="14" t="inlineStr">
        <is>
          <t>https://www.contratacion.euskadi.eus/contenidos/anuncio_contratacion/expcm476182/r01Index/expcm476182-idxContent.xml</t>
        </is>
      </c>
      <c r="AD6016" s="14" t="inlineStr">
        <is>
          <t>14/01/2026</t>
        </is>
      </c>
      <c r="AE6016" s="14" t="inlineStr">
        <is>
          <t>r01etpd150f69471cf19325f3678dc3237cb5165c6</t>
        </is>
      </c>
      <c r="AF6016" s="14" t="inlineStr">
        <is>
          <t>Ayuntamiento de Hernani</t>
        </is>
      </c>
      <c r="AG6016" s="14" t="inlineStr">
        <is>
          <t>r01etpd150f6b7673919325f3677d19a13c2103da1</t>
        </is>
      </c>
      <c r="AH6016" s="14" t="inlineStr">
        <is>
          <t>Ayuntamiento de Hernani</t>
        </is>
      </c>
      <c r="AI6016" s="14" t="inlineStr">
        <is>
          <t/>
        </is>
      </c>
      <c r="AJ6016" s="14" t="inlineStr">
        <is>
          <t/>
        </is>
      </c>
    </row>
    <row r="6017" customHeight="true" ht="15.0">
      <c r="A6017" s="14" t="inlineStr">
        <is>
          <t>zeure burura begiratu eta hartu arnasa ikastaroaren zaintza. dobera</t>
        </is>
      </c>
      <c r="B6017" s="14" t="inlineStr">
        <is>
          <t/>
        </is>
      </c>
      <c r="C6017" s="14" t="inlineStr">
        <is>
          <t>Gobierno Vasco</t>
        </is>
      </c>
      <c r="D6017" s="14" t="inlineStr">
        <is>
          <t/>
        </is>
      </c>
      <c r="E6017" s="14" t="inlineStr">
        <is>
          <t/>
        </is>
      </c>
      <c r="F6017" s="14" t="inlineStr">
        <is>
          <t/>
        </is>
      </c>
      <c r="G6017" s="14" t="inlineStr">
        <is>
          <t>zeure burura begiratu eta hartu arnasa ikastaroaren zaintza. dobera</t>
        </is>
      </c>
      <c r="H6017" s="14" t="inlineStr">
        <is>
          <t>zeure burura begiratu eta hartu arnasa ikastaroaren zaintza. dobera</t>
        </is>
      </c>
      <c r="I6017" s="14" t="inlineStr">
        <is>
          <t/>
        </is>
      </c>
      <c r="J6017" s="14" t="inlineStr">
        <is>
          <t>14/01/2026</t>
        </is>
      </c>
      <c r="K6017" s="14" t="inlineStr">
        <is>
          <t>2025-ESKA-000858-00</t>
        </is>
      </c>
      <c r="L6017" s="14" t="inlineStr">
        <is>
          <t>Adjudicación provisional / definitiva</t>
        </is>
      </c>
      <c r="M6017" s="14" t="inlineStr">
        <is>
          <t>true</t>
        </is>
      </c>
      <c r="N6017" s="14" t="inlineStr">
        <is>
          <t/>
        </is>
      </c>
      <c r="O6017" s="14" t="inlineStr">
        <is>
          <t/>
        </is>
      </c>
      <c r="P6017" s="14" t="inlineStr">
        <is>
          <t/>
        </is>
      </c>
      <c r="Q6017" s="14" t="inlineStr">
        <is>
          <t/>
        </is>
      </c>
      <c r="R6017" s="14" t="inlineStr">
        <is>
          <t/>
        </is>
      </c>
      <c r="S6017" s="14" t="inlineStr">
        <is>
          <t>https://www.contratacion.euskadi.eus/webkpe00-kpeperfi/es/contenidos/anuncio_contratacion/expcm476183/es_doc/images/hernani_logo.jpg</t>
        </is>
      </c>
      <c r="T6017" s="14" t="inlineStr">
        <is>
          <t>Ayuntamiento de Hernani</t>
        </is>
      </c>
      <c r="U6017" s="14" t="inlineStr">
        <is>
          <t>B2004300F - Ayuntamiento de Hernani</t>
        </is>
      </c>
      <c r="V6017" s="14" t="inlineStr">
        <is>
          <t>Alcalde</t>
        </is>
      </c>
      <c r="W6017" s="14" t="inlineStr">
        <is>
          <t/>
        </is>
      </c>
      <c r="X6017" s="14" t="inlineStr">
        <is>
          <t/>
        </is>
      </c>
      <c r="Y6017" s="14" t="inlineStr">
        <is>
          <t/>
        </is>
      </c>
      <c r="Z6017" s="14" t="inlineStr">
        <is>
          <t>https://www.contratacion.euskadi.eus/anuncio_contratacion/zeure-burura-begiratu-eta-hartu-arnasa-ikastaroaren-zaintza-dobera/webkpe00-kpesimpc/es/</t>
        </is>
      </c>
      <c r="AA6017" s="14" t="inlineStr">
        <is>
          <t>https://www.contratacion.euskadi.eus/webkpe00-kpesimpc/es/contenidos/anuncio_contratacion/expcm476183/es_doc/index.html</t>
        </is>
      </c>
      <c r="AB6017" s="14" t="inlineStr">
        <is>
          <t>https://www.contratacion.euskadi.eus/contenidos/anuncio_contratacion/expcm476183/es_doc/data/es_r01dtpd19bbd3f555f5ccad867237308ab851c06fe</t>
        </is>
      </c>
      <c r="AC6017" s="14" t="inlineStr">
        <is>
          <t>https://www.contratacion.euskadi.eus/contenidos/anuncio_contratacion/expcm476183/r01Index/expcm476183-idxContent.xml</t>
        </is>
      </c>
      <c r="AD6017" s="14" t="inlineStr">
        <is>
          <t>14/01/2026</t>
        </is>
      </c>
      <c r="AE6017" s="14" t="inlineStr">
        <is>
          <t>r01etpd150f69471cf19325f3678dc3237cb5165c6</t>
        </is>
      </c>
      <c r="AF6017" s="14" t="inlineStr">
        <is>
          <t>Ayuntamiento de Hernani</t>
        </is>
      </c>
      <c r="AG6017" s="14" t="inlineStr">
        <is>
          <t>r01etpd150f6b7673919325f3677d19a13c2103da1</t>
        </is>
      </c>
      <c r="AH6017" s="14" t="inlineStr">
        <is>
          <t>Ayuntamiento de Hernani</t>
        </is>
      </c>
      <c r="AI6017" s="14" t="inlineStr">
        <is>
          <t/>
        </is>
      </c>
      <c r="AJ6017" s="14" t="inlineStr">
        <is>
          <t/>
        </is>
      </c>
    </row>
    <row r="6018" customHeight="true" ht="15.0">
      <c r="A6018" s="14" t="inlineStr">
        <is>
          <t>kulturarteko plaza feministako abenduaren programazioaren maketazioa. batuta</t>
        </is>
      </c>
      <c r="B6018" s="14" t="inlineStr">
        <is>
          <t/>
        </is>
      </c>
      <c r="C6018" s="14" t="inlineStr">
        <is>
          <t>Gobierno Vasco</t>
        </is>
      </c>
      <c r="D6018" s="14" t="inlineStr">
        <is>
          <t/>
        </is>
      </c>
      <c r="E6018" s="14" t="inlineStr">
        <is>
          <t/>
        </is>
      </c>
      <c r="F6018" s="14" t="inlineStr">
        <is>
          <t/>
        </is>
      </c>
      <c r="G6018" s="14" t="inlineStr">
        <is>
          <t>kulturarteko plaza feministako abenduaren programazioaren maketazioa. batuta</t>
        </is>
      </c>
      <c r="H6018" s="14" t="inlineStr">
        <is>
          <t>kulturarteko plaza feministako abenduaren programazioaren maketazioa. batuta</t>
        </is>
      </c>
      <c r="I6018" s="14" t="inlineStr">
        <is>
          <t/>
        </is>
      </c>
      <c r="J6018" s="14" t="inlineStr">
        <is>
          <t>14/01/2026</t>
        </is>
      </c>
      <c r="K6018" s="14" t="inlineStr">
        <is>
          <t>2025-ESKA-000859-00</t>
        </is>
      </c>
      <c r="L6018" s="14" t="inlineStr">
        <is>
          <t>Adjudicación provisional / definitiva</t>
        </is>
      </c>
      <c r="M6018" s="14" t="inlineStr">
        <is>
          <t>true</t>
        </is>
      </c>
      <c r="N6018" s="14" t="inlineStr">
        <is>
          <t/>
        </is>
      </c>
      <c r="O6018" s="14" t="inlineStr">
        <is>
          <t/>
        </is>
      </c>
      <c r="P6018" s="14" t="inlineStr">
        <is>
          <t/>
        </is>
      </c>
      <c r="Q6018" s="14" t="inlineStr">
        <is>
          <t/>
        </is>
      </c>
      <c r="R6018" s="14" t="inlineStr">
        <is>
          <t/>
        </is>
      </c>
      <c r="S6018" s="14" t="inlineStr">
        <is>
          <t>https://www.contratacion.euskadi.eus/webkpe00-kpeperfi/es/contenidos/anuncio_contratacion/expcm476184/es_doc/images/hernani_logo.jpg</t>
        </is>
      </c>
      <c r="T6018" s="14" t="inlineStr">
        <is>
          <t>Ayuntamiento de Hernani</t>
        </is>
      </c>
      <c r="U6018" s="14" t="inlineStr">
        <is>
          <t>B2004300F - Ayuntamiento de Hernani</t>
        </is>
      </c>
      <c r="V6018" s="14" t="inlineStr">
        <is>
          <t>Alcalde</t>
        </is>
      </c>
      <c r="W6018" s="14" t="inlineStr">
        <is>
          <t/>
        </is>
      </c>
      <c r="X6018" s="14" t="inlineStr">
        <is>
          <t/>
        </is>
      </c>
      <c r="Y6018" s="14" t="inlineStr">
        <is>
          <t/>
        </is>
      </c>
      <c r="Z6018" s="14" t="inlineStr">
        <is>
          <t>https://www.contratacion.euskadi.eus/anuncio_contratacion/kulturarteko-plaza-feministako-abenduaren-programazioaren-maketazioa-batuta/webkpe00-kpesimpc/es/</t>
        </is>
      </c>
      <c r="AA6018" s="14" t="inlineStr">
        <is>
          <t>https://www.contratacion.euskadi.eus/webkpe00-kpesimpc/es/contenidos/anuncio_contratacion/expcm476184/es_doc/index.html</t>
        </is>
      </c>
      <c r="AB6018" s="14" t="inlineStr">
        <is>
          <t>https://www.contratacion.euskadi.eus/contenidos/anuncio_contratacion/expcm476184/es_doc/data/es_r01dtpd19bbd3f7d3f5ccad8676cb1815ddb143bee</t>
        </is>
      </c>
      <c r="AC6018" s="14" t="inlineStr">
        <is>
          <t>https://www.contratacion.euskadi.eus/contenidos/anuncio_contratacion/expcm476184/r01Index/expcm476184-idxContent.xml</t>
        </is>
      </c>
      <c r="AD6018" s="14" t="inlineStr">
        <is>
          <t>14/01/2026</t>
        </is>
      </c>
      <c r="AE6018" s="14" t="inlineStr">
        <is>
          <t>r01etpd150f69471cf19325f3678dc3237cb5165c6</t>
        </is>
      </c>
      <c r="AF6018" s="14" t="inlineStr">
        <is>
          <t>Ayuntamiento de Hernani</t>
        </is>
      </c>
      <c r="AG6018" s="14" t="inlineStr">
        <is>
          <t>r01etpd150f6b7673919325f3677d19a13c2103da1</t>
        </is>
      </c>
      <c r="AH6018" s="14" t="inlineStr">
        <is>
          <t>Ayuntamiento de Hernani</t>
        </is>
      </c>
      <c r="AI6018" s="14" t="inlineStr">
        <is>
          <t/>
        </is>
      </c>
      <c r="AJ6018" s="14" t="inlineStr">
        <is>
          <t/>
        </is>
      </c>
    </row>
    <row r="6019" customHeight="true" ht="15.0">
      <c r="A6019" s="14" t="inlineStr">
        <is>
          <t>larregain, errotaran eta pipirita bideetako garbiketa lanak egin: desbrozatu, kimaketak egin, zuhaitzak moztu, etabar.</t>
        </is>
      </c>
      <c r="B6019" s="14" t="inlineStr">
        <is>
          <t/>
        </is>
      </c>
      <c r="C6019" s="14" t="inlineStr">
        <is>
          <t>Gobierno Vasco</t>
        </is>
      </c>
      <c r="D6019" s="14" t="inlineStr">
        <is>
          <t/>
        </is>
      </c>
      <c r="E6019" s="14" t="inlineStr">
        <is>
          <t/>
        </is>
      </c>
      <c r="F6019" s="14" t="inlineStr">
        <is>
          <t/>
        </is>
      </c>
      <c r="G6019" s="14" t="inlineStr">
        <is>
          <t>larregain, errotaran eta pipirita bideetako garbiketa lanak egin: desbrozatu, kimaketak egin, zuhaitzak moztu, etabar.</t>
        </is>
      </c>
      <c r="H6019" s="14" t="inlineStr">
        <is>
          <t>larregain, errotaran eta pipirita bideetako garbiketa lanak egin: desbrozatu, kimaketak egin, zuhaitzak moztu, etabar.</t>
        </is>
      </c>
      <c r="I6019" s="14" t="inlineStr">
        <is>
          <t/>
        </is>
      </c>
      <c r="J6019" s="14" t="inlineStr">
        <is>
          <t>14/01/2026</t>
        </is>
      </c>
      <c r="K6019" s="14" t="inlineStr">
        <is>
          <t>2025-ESKA-000860-00</t>
        </is>
      </c>
      <c r="L6019" s="14" t="inlineStr">
        <is>
          <t>Adjudicación provisional / definitiva</t>
        </is>
      </c>
      <c r="M6019" s="14" t="inlineStr">
        <is>
          <t>true</t>
        </is>
      </c>
      <c r="N6019" s="14" t="inlineStr">
        <is>
          <t/>
        </is>
      </c>
      <c r="O6019" s="14" t="inlineStr">
        <is>
          <t/>
        </is>
      </c>
      <c r="P6019" s="14" t="inlineStr">
        <is>
          <t/>
        </is>
      </c>
      <c r="Q6019" s="14" t="inlineStr">
        <is>
          <t/>
        </is>
      </c>
      <c r="R6019" s="14" t="inlineStr">
        <is>
          <t/>
        </is>
      </c>
      <c r="S6019" s="14" t="inlineStr">
        <is>
          <t>https://www.contratacion.euskadi.eus/webkpe00-kpeperfi/es/contenidos/anuncio_contratacion/expcm476185/es_doc/images/hernani_logo.jpg</t>
        </is>
      </c>
      <c r="T6019" s="14" t="inlineStr">
        <is>
          <t>Ayuntamiento de Hernani</t>
        </is>
      </c>
      <c r="U6019" s="14" t="inlineStr">
        <is>
          <t>B2004300F - Ayuntamiento de Hernani</t>
        </is>
      </c>
      <c r="V6019" s="14" t="inlineStr">
        <is>
          <t>Alcalde</t>
        </is>
      </c>
      <c r="W6019" s="14" t="inlineStr">
        <is>
          <t/>
        </is>
      </c>
      <c r="X6019" s="14" t="inlineStr">
        <is>
          <t/>
        </is>
      </c>
      <c r="Y6019" s="14" t="inlineStr">
        <is>
          <t/>
        </is>
      </c>
      <c r="Z6019" s="14" t="inlineStr">
        <is>
          <t>https://www.contratacion.euskadi.eus/anuncio_contratacion/larregain-errotaran-eta-pipirita-bideetako-garbiketa-lanak-egin-desbrozatu-kimaketak-egin-zuhaitzak-moztu-etabar/webkpe00-kpesimpc/es/</t>
        </is>
      </c>
      <c r="AA6019" s="14" t="inlineStr">
        <is>
          <t>https://www.contratacion.euskadi.eus/webkpe00-kpesimpc/es/contenidos/anuncio_contratacion/expcm476185/es_doc/index.html</t>
        </is>
      </c>
      <c r="AB6019" s="14" t="inlineStr">
        <is>
          <t>https://www.contratacion.euskadi.eus/contenidos/anuncio_contratacion/expcm476185/es_doc/data/es_r01dtpd19bbd3fa54a5ccad867210461ce8b407e7f</t>
        </is>
      </c>
      <c r="AC6019" s="14" t="inlineStr">
        <is>
          <t>https://www.contratacion.euskadi.eus/contenidos/anuncio_contratacion/expcm476185/r01Index/expcm476185-idxContent.xml</t>
        </is>
      </c>
      <c r="AD6019" s="14" t="inlineStr">
        <is>
          <t>14/01/2026</t>
        </is>
      </c>
      <c r="AE6019" s="14" t="inlineStr">
        <is>
          <t>r01etpd150f69471cf19325f3678dc3237cb5165c6</t>
        </is>
      </c>
      <c r="AF6019" s="14" t="inlineStr">
        <is>
          <t>Ayuntamiento de Hernani</t>
        </is>
      </c>
      <c r="AG6019" s="14" t="inlineStr">
        <is>
          <t>r01etpd150f6b7673919325f3677d19a13c2103da1</t>
        </is>
      </c>
      <c r="AH6019" s="14" t="inlineStr">
        <is>
          <t>Ayuntamiento de Hernani</t>
        </is>
      </c>
      <c r="AI6019" s="14" t="inlineStr">
        <is>
          <t/>
        </is>
      </c>
      <c r="AJ6019" s="14" t="inlineStr">
        <is>
          <t/>
        </is>
      </c>
    </row>
    <row r="6020" customHeight="true" ht="15.0">
      <c r="A6020" s="14" t="inlineStr">
        <is>
          <t>latsunbeko kirol pistako sarrera konpontzeko makina lanak egin.</t>
        </is>
      </c>
      <c r="B6020" s="14" t="inlineStr">
        <is>
          <t/>
        </is>
      </c>
      <c r="C6020" s="14" t="inlineStr">
        <is>
          <t>Gobierno Vasco</t>
        </is>
      </c>
      <c r="D6020" s="14" t="inlineStr">
        <is>
          <t/>
        </is>
      </c>
      <c r="E6020" s="14" t="inlineStr">
        <is>
          <t/>
        </is>
      </c>
      <c r="F6020" s="14" t="inlineStr">
        <is>
          <t/>
        </is>
      </c>
      <c r="G6020" s="14" t="inlineStr">
        <is>
          <t>latsunbeko kirol pistako sarrera konpontzeko makina lanak egin.</t>
        </is>
      </c>
      <c r="H6020" s="14" t="inlineStr">
        <is>
          <t>latsunbeko kirol pistako sarrera konpontzeko makina lanak egin.</t>
        </is>
      </c>
      <c r="I6020" s="14" t="inlineStr">
        <is>
          <t/>
        </is>
      </c>
      <c r="J6020" s="14" t="inlineStr">
        <is>
          <t>14/01/2026</t>
        </is>
      </c>
      <c r="K6020" s="14" t="inlineStr">
        <is>
          <t>2025-ESKA-000861-00</t>
        </is>
      </c>
      <c r="L6020" s="14" t="inlineStr">
        <is>
          <t>Adjudicación provisional / definitiva</t>
        </is>
      </c>
      <c r="M6020" s="14" t="inlineStr">
        <is>
          <t>true</t>
        </is>
      </c>
      <c r="N6020" s="14" t="inlineStr">
        <is>
          <t/>
        </is>
      </c>
      <c r="O6020" s="14" t="inlineStr">
        <is>
          <t/>
        </is>
      </c>
      <c r="P6020" s="14" t="inlineStr">
        <is>
          <t/>
        </is>
      </c>
      <c r="Q6020" s="14" t="inlineStr">
        <is>
          <t/>
        </is>
      </c>
      <c r="R6020" s="14" t="inlineStr">
        <is>
          <t/>
        </is>
      </c>
      <c r="S6020" s="14" t="inlineStr">
        <is>
          <t>https://www.contratacion.euskadi.eus/webkpe00-kpeperfi/es/contenidos/anuncio_contratacion/expcm476186/es_doc/images/hernani_logo.jpg</t>
        </is>
      </c>
      <c r="T6020" s="14" t="inlineStr">
        <is>
          <t>Ayuntamiento de Hernani</t>
        </is>
      </c>
      <c r="U6020" s="14" t="inlineStr">
        <is>
          <t>B2004300F - Ayuntamiento de Hernani</t>
        </is>
      </c>
      <c r="V6020" s="14" t="inlineStr">
        <is>
          <t>Alcalde</t>
        </is>
      </c>
      <c r="W6020" s="14" t="inlineStr">
        <is>
          <t/>
        </is>
      </c>
      <c r="X6020" s="14" t="inlineStr">
        <is>
          <t/>
        </is>
      </c>
      <c r="Y6020" s="14" t="inlineStr">
        <is>
          <t/>
        </is>
      </c>
      <c r="Z6020" s="14" t="inlineStr">
        <is>
          <t>https://www.contratacion.euskadi.eus/anuncio_contratacion/latsunbeko-kirol-pistako-sarrera-konpontzeko-makina-lanak-egin/webkpe00-kpesimpc/es/</t>
        </is>
      </c>
      <c r="AA6020" s="14" t="inlineStr">
        <is>
          <t>https://www.contratacion.euskadi.eus/webkpe00-kpesimpc/es/contenidos/anuncio_contratacion/expcm476186/es_doc/index.html</t>
        </is>
      </c>
      <c r="AB6020" s="14" t="inlineStr">
        <is>
          <t>https://www.contratacion.euskadi.eus/contenidos/anuncio_contratacion/expcm476186/es_doc/data/es_r01dtpd19bbd4397c55ccad867502a5681afe2670f</t>
        </is>
      </c>
      <c r="AC6020" s="14" t="inlineStr">
        <is>
          <t>https://www.contratacion.euskadi.eus/contenidos/anuncio_contratacion/expcm476186/r01Index/expcm476186-idxContent.xml</t>
        </is>
      </c>
      <c r="AD6020" s="14" t="inlineStr">
        <is>
          <t>14/01/2026</t>
        </is>
      </c>
      <c r="AE6020" s="14" t="inlineStr">
        <is>
          <t>r01etpd150f69471cf19325f3678dc3237cb5165c6</t>
        </is>
      </c>
      <c r="AF6020" s="14" t="inlineStr">
        <is>
          <t>Ayuntamiento de Hernani</t>
        </is>
      </c>
      <c r="AG6020" s="14" t="inlineStr">
        <is>
          <t>r01etpd150f6b7673919325f3677d19a13c2103da1</t>
        </is>
      </c>
      <c r="AH6020" s="14" t="inlineStr">
        <is>
          <t>Ayuntamiento de Hernani</t>
        </is>
      </c>
      <c r="AI6020" s="14" t="inlineStr">
        <is>
          <t/>
        </is>
      </c>
      <c r="AJ6020" s="14" t="inlineStr">
        <is>
          <t/>
        </is>
      </c>
    </row>
    <row r="6021" customHeight="true" ht="15.0">
      <c r="A6021" s="14" t="inlineStr">
        <is>
          <t>"hariak" zinemaldianinterpretazio zerbitzua eskaintzea</t>
        </is>
      </c>
      <c r="B6021" s="14" t="inlineStr">
        <is>
          <t/>
        </is>
      </c>
      <c r="C6021" s="14" t="inlineStr">
        <is>
          <t>Gobierno Vasco</t>
        </is>
      </c>
      <c r="D6021" s="14" t="inlineStr">
        <is>
          <t/>
        </is>
      </c>
      <c r="E6021" s="14" t="inlineStr">
        <is>
          <t/>
        </is>
      </c>
      <c r="F6021" s="14" t="inlineStr">
        <is>
          <t/>
        </is>
      </c>
      <c r="G6021" s="14" t="inlineStr">
        <is>
          <t>"hariak" zinemaldianinterpretazio zerbitzua eskaintzea</t>
        </is>
      </c>
      <c r="H6021" s="14" t="inlineStr">
        <is>
          <t>"hariak" zinemaldianinterpretazio zerbitzua eskaintzea</t>
        </is>
      </c>
      <c r="I6021" s="14" t="inlineStr">
        <is>
          <t/>
        </is>
      </c>
      <c r="J6021" s="14" t="inlineStr">
        <is>
          <t>14/01/2026</t>
        </is>
      </c>
      <c r="K6021" s="14" t="inlineStr">
        <is>
          <t>2025-ESKA-000862-00</t>
        </is>
      </c>
      <c r="L6021" s="14" t="inlineStr">
        <is>
          <t>Adjudicación provisional / definitiva</t>
        </is>
      </c>
      <c r="M6021" s="14" t="inlineStr">
        <is>
          <t>true</t>
        </is>
      </c>
      <c r="N6021" s="14" t="inlineStr">
        <is>
          <t/>
        </is>
      </c>
      <c r="O6021" s="14" t="inlineStr">
        <is>
          <t/>
        </is>
      </c>
      <c r="P6021" s="14" t="inlineStr">
        <is>
          <t/>
        </is>
      </c>
      <c r="Q6021" s="14" t="inlineStr">
        <is>
          <t/>
        </is>
      </c>
      <c r="R6021" s="14" t="inlineStr">
        <is>
          <t/>
        </is>
      </c>
      <c r="S6021" s="14" t="inlineStr">
        <is>
          <t>https://www.contratacion.euskadi.eus/webkpe00-kpeperfi/es/contenidos/anuncio_contratacion/expcm476187/es_doc/images/hernani_logo.jpg</t>
        </is>
      </c>
      <c r="T6021" s="14" t="inlineStr">
        <is>
          <t>Ayuntamiento de Hernani</t>
        </is>
      </c>
      <c r="U6021" s="14" t="inlineStr">
        <is>
          <t>B2004300F - Ayuntamiento de Hernani</t>
        </is>
      </c>
      <c r="V6021" s="14" t="inlineStr">
        <is>
          <t>Alcalde</t>
        </is>
      </c>
      <c r="W6021" s="14" t="inlineStr">
        <is>
          <t/>
        </is>
      </c>
      <c r="X6021" s="14" t="inlineStr">
        <is>
          <t/>
        </is>
      </c>
      <c r="Y6021" s="14" t="inlineStr">
        <is>
          <t/>
        </is>
      </c>
      <c r="Z6021" s="14" t="inlineStr">
        <is>
          <t>https://www.contratacion.euskadi.eus/anuncio_contratacion/hariak-zinemaldianinterpretazio-zerbitzua-eskaintzea/webkpe00-kpesimpc/es/</t>
        </is>
      </c>
      <c r="AA6021" s="14" t="inlineStr">
        <is>
          <t>https://www.contratacion.euskadi.eus/webkpe00-kpesimpc/es/contenidos/anuncio_contratacion/expcm476187/es_doc/index.html</t>
        </is>
      </c>
      <c r="AB6021" s="14" t="inlineStr">
        <is>
          <t>https://www.contratacion.euskadi.eus/contenidos/anuncio_contratacion/expcm476187/es_doc/data/es_r01dtpd19bbd43bff45ccad867f65cebdd279a8f0d</t>
        </is>
      </c>
      <c r="AC6021" s="14" t="inlineStr">
        <is>
          <t>https://www.contratacion.euskadi.eus/contenidos/anuncio_contratacion/expcm476187/r01Index/expcm476187-idxContent.xml</t>
        </is>
      </c>
      <c r="AD6021" s="14" t="inlineStr">
        <is>
          <t>14/01/2026</t>
        </is>
      </c>
      <c r="AE6021" s="14" t="inlineStr">
        <is>
          <t>r01etpd150f69471cf19325f3678dc3237cb5165c6</t>
        </is>
      </c>
      <c r="AF6021" s="14" t="inlineStr">
        <is>
          <t>Ayuntamiento de Hernani</t>
        </is>
      </c>
      <c r="AG6021" s="14" t="inlineStr">
        <is>
          <t>r01etpd150f6b7673919325f3677d19a13c2103da1</t>
        </is>
      </c>
      <c r="AH6021" s="14" t="inlineStr">
        <is>
          <t>Ayuntamiento de Hernani</t>
        </is>
      </c>
      <c r="AI6021" s="14" t="inlineStr">
        <is>
          <t/>
        </is>
      </c>
      <c r="AJ6021" s="14" t="inlineStr">
        <is>
          <t/>
        </is>
      </c>
    </row>
    <row r="6022" customHeight="true" ht="15.0">
      <c r="A6022" s="14" t="inlineStr">
        <is>
          <t>ordenantza fiskalen aldaketaren hasierako onarpenaren prentsa iragarkia</t>
        </is>
      </c>
      <c r="B6022" s="14" t="inlineStr">
        <is>
          <t/>
        </is>
      </c>
      <c r="C6022" s="14" t="inlineStr">
        <is>
          <t>Gobierno Vasco</t>
        </is>
      </c>
      <c r="D6022" s="14" t="inlineStr">
        <is>
          <t/>
        </is>
      </c>
      <c r="E6022" s="14" t="inlineStr">
        <is>
          <t/>
        </is>
      </c>
      <c r="F6022" s="14" t="inlineStr">
        <is>
          <t/>
        </is>
      </c>
      <c r="G6022" s="14" t="inlineStr">
        <is>
          <t>ordenantza fiskalen aldaketaren hasierako onarpenaren prentsa iragarkia</t>
        </is>
      </c>
      <c r="H6022" s="14" t="inlineStr">
        <is>
          <t>ordenantza fiskalen aldaketaren hasierako onarpenaren prentsa iragarkia</t>
        </is>
      </c>
      <c r="I6022" s="14" t="inlineStr">
        <is>
          <t/>
        </is>
      </c>
      <c r="J6022" s="14" t="inlineStr">
        <is>
          <t>14/01/2026</t>
        </is>
      </c>
      <c r="K6022" s="14" t="inlineStr">
        <is>
          <t>2025-ESKA-000863-00</t>
        </is>
      </c>
      <c r="L6022" s="14" t="inlineStr">
        <is>
          <t>Adjudicación provisional / definitiva</t>
        </is>
      </c>
      <c r="M6022" s="14" t="inlineStr">
        <is>
          <t>true</t>
        </is>
      </c>
      <c r="N6022" s="14" t="inlineStr">
        <is>
          <t/>
        </is>
      </c>
      <c r="O6022" s="14" t="inlineStr">
        <is>
          <t/>
        </is>
      </c>
      <c r="P6022" s="14" t="inlineStr">
        <is>
          <t/>
        </is>
      </c>
      <c r="Q6022" s="14" t="inlineStr">
        <is>
          <t/>
        </is>
      </c>
      <c r="R6022" s="14" t="inlineStr">
        <is>
          <t/>
        </is>
      </c>
      <c r="S6022" s="14" t="inlineStr">
        <is>
          <t>https://www.contratacion.euskadi.eus/webkpe00-kpeperfi/es/contenidos/anuncio_contratacion/expcm476188/es_doc/images/hernani_logo.jpg</t>
        </is>
      </c>
      <c r="T6022" s="14" t="inlineStr">
        <is>
          <t>Ayuntamiento de Hernani</t>
        </is>
      </c>
      <c r="U6022" s="14" t="inlineStr">
        <is>
          <t>B2004300F - Ayuntamiento de Hernani</t>
        </is>
      </c>
      <c r="V6022" s="14" t="inlineStr">
        <is>
          <t>Alcalde</t>
        </is>
      </c>
      <c r="W6022" s="14" t="inlineStr">
        <is>
          <t/>
        </is>
      </c>
      <c r="X6022" s="14" t="inlineStr">
        <is>
          <t/>
        </is>
      </c>
      <c r="Y6022" s="14" t="inlineStr">
        <is>
          <t/>
        </is>
      </c>
      <c r="Z6022" s="14" t="inlineStr">
        <is>
          <t>https://www.contratacion.euskadi.eus/anuncio_contratacion/ordenantza-fiskalen-aldaketaren-hasierako-onarpenaren-prentsa-iragarkia/webkpe00-kpesimpc/es/</t>
        </is>
      </c>
      <c r="AA6022" s="14" t="inlineStr">
        <is>
          <t>https://www.contratacion.euskadi.eus/webkpe00-kpesimpc/es/contenidos/anuncio_contratacion/expcm476188/es_doc/index.html</t>
        </is>
      </c>
      <c r="AB6022" s="14" t="inlineStr">
        <is>
          <t>https://www.contratacion.euskadi.eus/contenidos/anuncio_contratacion/expcm476188/es_doc/data/es_r01dtpd19bbd43e7665ccad8675f0e4a5ab481426c</t>
        </is>
      </c>
      <c r="AC6022" s="14" t="inlineStr">
        <is>
          <t>https://www.contratacion.euskadi.eus/contenidos/anuncio_contratacion/expcm476188/r01Index/expcm476188-idxContent.xml</t>
        </is>
      </c>
      <c r="AD6022" s="14" t="inlineStr">
        <is>
          <t>14/01/2026</t>
        </is>
      </c>
      <c r="AE6022" s="14" t="inlineStr">
        <is>
          <t>r01etpd150f69471cf19325f3678dc3237cb5165c6</t>
        </is>
      </c>
      <c r="AF6022" s="14" t="inlineStr">
        <is>
          <t>Ayuntamiento de Hernani</t>
        </is>
      </c>
      <c r="AG6022" s="14" t="inlineStr">
        <is>
          <t>r01etpd150f6b7673919325f3677d19a13c2103da1</t>
        </is>
      </c>
      <c r="AH6022" s="14" t="inlineStr">
        <is>
          <t>Ayuntamiento de Hernani</t>
        </is>
      </c>
      <c r="AI6022" s="14" t="inlineStr">
        <is>
          <t/>
        </is>
      </c>
      <c r="AJ6022" s="14" t="inlineStr">
        <is>
          <t/>
        </is>
      </c>
    </row>
    <row r="6023" customHeight="true" ht="15.0">
      <c r="A6023" s="14" t="inlineStr">
        <is>
          <t>altuna-usategieta bidea konpondu: ubideak garbitu, bidea konpondu, eta abar.</t>
        </is>
      </c>
      <c r="B6023" s="14" t="inlineStr">
        <is>
          <t/>
        </is>
      </c>
      <c r="C6023" s="14" t="inlineStr">
        <is>
          <t>Gobierno Vasco</t>
        </is>
      </c>
      <c r="D6023" s="14" t="inlineStr">
        <is>
          <t/>
        </is>
      </c>
      <c r="E6023" s="14" t="inlineStr">
        <is>
          <t/>
        </is>
      </c>
      <c r="F6023" s="14" t="inlineStr">
        <is>
          <t/>
        </is>
      </c>
      <c r="G6023" s="14" t="inlineStr">
        <is>
          <t>altuna-usategieta bidea konpondu: ubideak garbitu, bidea konpondu, eta abar.</t>
        </is>
      </c>
      <c r="H6023" s="14" t="inlineStr">
        <is>
          <t>altuna-usategieta bidea konpondu: ubideak garbitu, bidea konpondu, eta abar.</t>
        </is>
      </c>
      <c r="I6023" s="14" t="inlineStr">
        <is>
          <t/>
        </is>
      </c>
      <c r="J6023" s="14" t="inlineStr">
        <is>
          <t>14/01/2026</t>
        </is>
      </c>
      <c r="K6023" s="14" t="inlineStr">
        <is>
          <t>2025-ESKA-000865-00</t>
        </is>
      </c>
      <c r="L6023" s="14" t="inlineStr">
        <is>
          <t>Adjudicación provisional / definitiva</t>
        </is>
      </c>
      <c r="M6023" s="14" t="inlineStr">
        <is>
          <t>true</t>
        </is>
      </c>
      <c r="N6023" s="14" t="inlineStr">
        <is>
          <t/>
        </is>
      </c>
      <c r="O6023" s="14" t="inlineStr">
        <is>
          <t/>
        </is>
      </c>
      <c r="P6023" s="14" t="inlineStr">
        <is>
          <t/>
        </is>
      </c>
      <c r="Q6023" s="14" t="inlineStr">
        <is>
          <t/>
        </is>
      </c>
      <c r="R6023" s="14" t="inlineStr">
        <is>
          <t/>
        </is>
      </c>
      <c r="S6023" s="14" t="inlineStr">
        <is>
          <t>https://www.contratacion.euskadi.eus/webkpe00-kpeperfi/es/contenidos/anuncio_contratacion/expcm476189/es_doc/images/hernani_logo.jpg</t>
        </is>
      </c>
      <c r="T6023" s="14" t="inlineStr">
        <is>
          <t>Ayuntamiento de Hernani</t>
        </is>
      </c>
      <c r="U6023" s="14" t="inlineStr">
        <is>
          <t>B2004300F - Ayuntamiento de Hernani</t>
        </is>
      </c>
      <c r="V6023" s="14" t="inlineStr">
        <is>
          <t>Alcalde</t>
        </is>
      </c>
      <c r="W6023" s="14" t="inlineStr">
        <is>
          <t/>
        </is>
      </c>
      <c r="X6023" s="14" t="inlineStr">
        <is>
          <t/>
        </is>
      </c>
      <c r="Y6023" s="14" t="inlineStr">
        <is>
          <t/>
        </is>
      </c>
      <c r="Z6023" s="14" t="inlineStr">
        <is>
          <t>https://www.contratacion.euskadi.eus/anuncio_contratacion/altuna-usategieta-bidea-konpondu-ubideak-garbitu-bidea-konpondu-eta-abar/webkpe00-kpesimpc/es/</t>
        </is>
      </c>
      <c r="AA6023" s="14" t="inlineStr">
        <is>
          <t>https://www.contratacion.euskadi.eus/webkpe00-kpesimpc/es/contenidos/anuncio_contratacion/expcm476189/es_doc/index.html</t>
        </is>
      </c>
      <c r="AB6023" s="14" t="inlineStr">
        <is>
          <t>https://www.contratacion.euskadi.eus/contenidos/anuncio_contratacion/expcm476189/es_doc/data/es_r01dtpd19bbd440f7e5ccad86740cc90a498b6f35e</t>
        </is>
      </c>
      <c r="AC6023" s="14" t="inlineStr">
        <is>
          <t>https://www.contratacion.euskadi.eus/contenidos/anuncio_contratacion/expcm476189/r01Index/expcm476189-idxContent.xml</t>
        </is>
      </c>
      <c r="AD6023" s="14" t="inlineStr">
        <is>
          <t>14/01/2026</t>
        </is>
      </c>
      <c r="AE6023" s="14" t="inlineStr">
        <is>
          <t>r01etpd150f69471cf19325f3678dc3237cb5165c6</t>
        </is>
      </c>
      <c r="AF6023" s="14" t="inlineStr">
        <is>
          <t>Ayuntamiento de Hernani</t>
        </is>
      </c>
      <c r="AG6023" s="14" t="inlineStr">
        <is>
          <t>r01etpd150f6b7673919325f3677d19a13c2103da1</t>
        </is>
      </c>
      <c r="AH6023" s="14" t="inlineStr">
        <is>
          <t>Ayuntamiento de Hernani</t>
        </is>
      </c>
      <c r="AI6023" s="14" t="inlineStr">
        <is>
          <t/>
        </is>
      </c>
      <c r="AJ6023" s="14" t="inlineStr">
        <is>
          <t/>
        </is>
      </c>
    </row>
    <row r="6024" customHeight="true" ht="15.0">
      <c r="A6024" s="14" t="inlineStr">
        <is>
          <t>kontzertua: joana ortega barrenetxea</t>
        </is>
      </c>
      <c r="B6024" s="14" t="inlineStr">
        <is>
          <t/>
        </is>
      </c>
      <c r="C6024" s="14" t="inlineStr">
        <is>
          <t>Gobierno Vasco</t>
        </is>
      </c>
      <c r="D6024" s="14" t="inlineStr">
        <is>
          <t/>
        </is>
      </c>
      <c r="E6024" s="14" t="inlineStr">
        <is>
          <t/>
        </is>
      </c>
      <c r="F6024" s="14" t="inlineStr">
        <is>
          <t/>
        </is>
      </c>
      <c r="G6024" s="14" t="inlineStr">
        <is>
          <t>kontzertua: joana ortega barrenetxea</t>
        </is>
      </c>
      <c r="H6024" s="14" t="inlineStr">
        <is>
          <t>kontzertua: joana ortega barrenetxea</t>
        </is>
      </c>
      <c r="I6024" s="14" t="inlineStr">
        <is>
          <t/>
        </is>
      </c>
      <c r="J6024" s="14" t="inlineStr">
        <is>
          <t>14/01/2026</t>
        </is>
      </c>
      <c r="K6024" s="14" t="inlineStr">
        <is>
          <t>2025-ESKA-000867-00</t>
        </is>
      </c>
      <c r="L6024" s="14" t="inlineStr">
        <is>
          <t>Adjudicación provisional / definitiva</t>
        </is>
      </c>
      <c r="M6024" s="14" t="inlineStr">
        <is>
          <t>true</t>
        </is>
      </c>
      <c r="N6024" s="14" t="inlineStr">
        <is>
          <t/>
        </is>
      </c>
      <c r="O6024" s="14" t="inlineStr">
        <is>
          <t/>
        </is>
      </c>
      <c r="P6024" s="14" t="inlineStr">
        <is>
          <t/>
        </is>
      </c>
      <c r="Q6024" s="14" t="inlineStr">
        <is>
          <t/>
        </is>
      </c>
      <c r="R6024" s="14" t="inlineStr">
        <is>
          <t/>
        </is>
      </c>
      <c r="S6024" s="14" t="inlineStr">
        <is>
          <t>https://www.contratacion.euskadi.eus/webkpe00-kpeperfi/es/contenidos/anuncio_contratacion/expcm476190/es_doc/images/hernani_logo.jpg</t>
        </is>
      </c>
      <c r="T6024" s="14" t="inlineStr">
        <is>
          <t>Ayuntamiento de Hernani</t>
        </is>
      </c>
      <c r="U6024" s="14" t="inlineStr">
        <is>
          <t>B2004300F - Ayuntamiento de Hernani</t>
        </is>
      </c>
      <c r="V6024" s="14" t="inlineStr">
        <is>
          <t>Alcalde</t>
        </is>
      </c>
      <c r="W6024" s="14" t="inlineStr">
        <is>
          <t/>
        </is>
      </c>
      <c r="X6024" s="14" t="inlineStr">
        <is>
          <t/>
        </is>
      </c>
      <c r="Y6024" s="14" t="inlineStr">
        <is>
          <t/>
        </is>
      </c>
      <c r="Z6024" s="14" t="inlineStr">
        <is>
          <t>https://www.contratacion.euskadi.eus/anuncio_contratacion/kontzertua-joana-ortega-barrenetxea/webkpe00-kpesimpc/es/</t>
        </is>
      </c>
      <c r="AA6024" s="14" t="inlineStr">
        <is>
          <t>https://www.contratacion.euskadi.eus/webkpe00-kpesimpc/es/contenidos/anuncio_contratacion/expcm476190/es_doc/index.html</t>
        </is>
      </c>
      <c r="AB6024" s="14" t="inlineStr">
        <is>
          <t>https://www.contratacion.euskadi.eus/contenidos/anuncio_contratacion/expcm476190/es_doc/data/es_r01dtpd019bbd4436f85ccad867356d65c43ffa0ce</t>
        </is>
      </c>
      <c r="AC6024" s="14" t="inlineStr">
        <is>
          <t>https://www.contratacion.euskadi.eus/contenidos/anuncio_contratacion/expcm476190/r01Index/expcm476190-idxContent.xml</t>
        </is>
      </c>
      <c r="AD6024" s="14" t="inlineStr">
        <is>
          <t>14/01/2026</t>
        </is>
      </c>
      <c r="AE6024" s="14" t="inlineStr">
        <is>
          <t>r01etpd150f69471cf19325f3678dc3237cb5165c6</t>
        </is>
      </c>
      <c r="AF6024" s="14" t="inlineStr">
        <is>
          <t>Ayuntamiento de Hernani</t>
        </is>
      </c>
      <c r="AG6024" s="14" t="inlineStr">
        <is>
          <t>r01etpd150f6b7673919325f3677d19a13c2103da1</t>
        </is>
      </c>
      <c r="AH6024" s="14" t="inlineStr">
        <is>
          <t>Ayuntamiento de Hernani</t>
        </is>
      </c>
      <c r="AI6024" s="14" t="inlineStr">
        <is>
          <t/>
        </is>
      </c>
      <c r="AJ6024" s="14" t="inlineStr">
        <is>
          <t/>
        </is>
      </c>
    </row>
    <row r="6025" customHeight="true" ht="15.0">
      <c r="A6025" s="14" t="inlineStr">
        <is>
          <t>kontzertua: maite larburu maizter diskoaren aurkezpena.-</t>
        </is>
      </c>
      <c r="B6025" s="14" t="inlineStr">
        <is>
          <t/>
        </is>
      </c>
      <c r="C6025" s="14" t="inlineStr">
        <is>
          <t>Gobierno Vasco</t>
        </is>
      </c>
      <c r="D6025" s="14" t="inlineStr">
        <is>
          <t/>
        </is>
      </c>
      <c r="E6025" s="14" t="inlineStr">
        <is>
          <t/>
        </is>
      </c>
      <c r="F6025" s="14" t="inlineStr">
        <is>
          <t/>
        </is>
      </c>
      <c r="G6025" s="14" t="inlineStr">
        <is>
          <t>kontzertua: maite larburu maizter diskoaren aurkezpena.-</t>
        </is>
      </c>
      <c r="H6025" s="14" t="inlineStr">
        <is>
          <t>kontzertua: maite larburu maizter diskoaren aurkezpena.-</t>
        </is>
      </c>
      <c r="I6025" s="14" t="inlineStr">
        <is>
          <t/>
        </is>
      </c>
      <c r="J6025" s="14" t="inlineStr">
        <is>
          <t>14/01/2026</t>
        </is>
      </c>
      <c r="K6025" s="14" t="inlineStr">
        <is>
          <t>2025-ESKA-000868-00</t>
        </is>
      </c>
      <c r="L6025" s="14" t="inlineStr">
        <is>
          <t>Adjudicación provisional / definitiva</t>
        </is>
      </c>
      <c r="M6025" s="14" t="inlineStr">
        <is>
          <t>true</t>
        </is>
      </c>
      <c r="N6025" s="14" t="inlineStr">
        <is>
          <t/>
        </is>
      </c>
      <c r="O6025" s="14" t="inlineStr">
        <is>
          <t/>
        </is>
      </c>
      <c r="P6025" s="14" t="inlineStr">
        <is>
          <t/>
        </is>
      </c>
      <c r="Q6025" s="14" t="inlineStr">
        <is>
          <t/>
        </is>
      </c>
      <c r="R6025" s="14" t="inlineStr">
        <is>
          <t/>
        </is>
      </c>
      <c r="S6025" s="14" t="inlineStr">
        <is>
          <t>https://www.contratacion.euskadi.eus/webkpe00-kpeperfi/es/contenidos/anuncio_contratacion/expcm476191/es_doc/images/hernani_logo.jpg</t>
        </is>
      </c>
      <c r="T6025" s="14" t="inlineStr">
        <is>
          <t>Ayuntamiento de Hernani</t>
        </is>
      </c>
      <c r="U6025" s="14" t="inlineStr">
        <is>
          <t>B2004300F - Ayuntamiento de Hernani</t>
        </is>
      </c>
      <c r="V6025" s="14" t="inlineStr">
        <is>
          <t>Alcalde</t>
        </is>
      </c>
      <c r="W6025" s="14" t="inlineStr">
        <is>
          <t/>
        </is>
      </c>
      <c r="X6025" s="14" t="inlineStr">
        <is>
          <t/>
        </is>
      </c>
      <c r="Y6025" s="14" t="inlineStr">
        <is>
          <t/>
        </is>
      </c>
      <c r="Z6025" s="14" t="inlineStr">
        <is>
          <t>https://www.contratacion.euskadi.eus/anuncio_contratacion/kontzertua-maite-larburu-maizter-diskoaren-aurkezpena/webkpe00-kpesimpc/es/</t>
        </is>
      </c>
      <c r="AA6025" s="14" t="inlineStr">
        <is>
          <t>https://www.contratacion.euskadi.eus/webkpe00-kpesimpc/es/contenidos/anuncio_contratacion/expcm476191/es_doc/index.html</t>
        </is>
      </c>
      <c r="AB6025" s="14" t="inlineStr">
        <is>
          <t>https://www.contratacion.euskadi.eus/contenidos/anuncio_contratacion/expcm476191/es_doc/data/es_r01dtpd19bbd482ce96a7b6f1f60ef6c11fa974874</t>
        </is>
      </c>
      <c r="AC6025" s="14" t="inlineStr">
        <is>
          <t>https://www.contratacion.euskadi.eus/contenidos/anuncio_contratacion/expcm476191/r01Index/expcm476191-idxContent.xml</t>
        </is>
      </c>
      <c r="AD6025" s="14" t="inlineStr">
        <is>
          <t>14/01/2026</t>
        </is>
      </c>
      <c r="AE6025" s="14" t="inlineStr">
        <is>
          <t>r01etpd150f69471cf19325f3678dc3237cb5165c6</t>
        </is>
      </c>
      <c r="AF6025" s="14" t="inlineStr">
        <is>
          <t>Ayuntamiento de Hernani</t>
        </is>
      </c>
      <c r="AG6025" s="14" t="inlineStr">
        <is>
          <t>r01etpd150f6b7673919325f3677d19a13c2103da1</t>
        </is>
      </c>
      <c r="AH6025" s="14" t="inlineStr">
        <is>
          <t>Ayuntamiento de Hernani</t>
        </is>
      </c>
      <c r="AI6025" s="14" t="inlineStr">
        <is>
          <t/>
        </is>
      </c>
      <c r="AJ6025" s="14" t="inlineStr">
        <is>
          <t/>
        </is>
      </c>
    </row>
    <row r="6026" customHeight="true" ht="15.0">
      <c r="A6026" s="14" t="inlineStr">
        <is>
          <t>haur antzerkia: plisti-plasta, pantzart konpainia.-</t>
        </is>
      </c>
      <c r="B6026" s="14" t="inlineStr">
        <is>
          <t/>
        </is>
      </c>
      <c r="C6026" s="14" t="inlineStr">
        <is>
          <t>Gobierno Vasco</t>
        </is>
      </c>
      <c r="D6026" s="14" t="inlineStr">
        <is>
          <t/>
        </is>
      </c>
      <c r="E6026" s="14" t="inlineStr">
        <is>
          <t/>
        </is>
      </c>
      <c r="F6026" s="14" t="inlineStr">
        <is>
          <t/>
        </is>
      </c>
      <c r="G6026" s="14" t="inlineStr">
        <is>
          <t>haur antzerkia: plisti-plasta, pantzart konpainia.-</t>
        </is>
      </c>
      <c r="H6026" s="14" t="inlineStr">
        <is>
          <t>haur antzerkia: plisti-plasta, pantzart konpainia.-</t>
        </is>
      </c>
      <c r="I6026" s="14" t="inlineStr">
        <is>
          <t/>
        </is>
      </c>
      <c r="J6026" s="14" t="inlineStr">
        <is>
          <t>14/01/2026</t>
        </is>
      </c>
      <c r="K6026" s="14" t="inlineStr">
        <is>
          <t>2025-ESKA-000869-00</t>
        </is>
      </c>
      <c r="L6026" s="14" t="inlineStr">
        <is>
          <t>Adjudicación provisional / definitiva</t>
        </is>
      </c>
      <c r="M6026" s="14" t="inlineStr">
        <is>
          <t>true</t>
        </is>
      </c>
      <c r="N6026" s="14" t="inlineStr">
        <is>
          <t/>
        </is>
      </c>
      <c r="O6026" s="14" t="inlineStr">
        <is>
          <t/>
        </is>
      </c>
      <c r="P6026" s="14" t="inlineStr">
        <is>
          <t/>
        </is>
      </c>
      <c r="Q6026" s="14" t="inlineStr">
        <is>
          <t/>
        </is>
      </c>
      <c r="R6026" s="14" t="inlineStr">
        <is>
          <t/>
        </is>
      </c>
      <c r="S6026" s="14" t="inlineStr">
        <is>
          <t>https://www.contratacion.euskadi.eus/webkpe00-kpeperfi/es/contenidos/anuncio_contratacion/expcm476192/es_doc/images/hernani_logo.jpg</t>
        </is>
      </c>
      <c r="T6026" s="14" t="inlineStr">
        <is>
          <t>Ayuntamiento de Hernani</t>
        </is>
      </c>
      <c r="U6026" s="14" t="inlineStr">
        <is>
          <t>B2004300F - Ayuntamiento de Hernani</t>
        </is>
      </c>
      <c r="V6026" s="14" t="inlineStr">
        <is>
          <t>Alcalde</t>
        </is>
      </c>
      <c r="W6026" s="14" t="inlineStr">
        <is>
          <t/>
        </is>
      </c>
      <c r="X6026" s="14" t="inlineStr">
        <is>
          <t/>
        </is>
      </c>
      <c r="Y6026" s="14" t="inlineStr">
        <is>
          <t/>
        </is>
      </c>
      <c r="Z6026" s="14" t="inlineStr">
        <is>
          <t>https://www.contratacion.euskadi.eus/anuncio_contratacion/haur-antzerkia-plisti-plasta-pantzart-konpainia/webkpe00-kpesimpc/es/</t>
        </is>
      </c>
      <c r="AA6026" s="14" t="inlineStr">
        <is>
          <t>https://www.contratacion.euskadi.eus/webkpe00-kpesimpc/es/contenidos/anuncio_contratacion/expcm476192/es_doc/index.html</t>
        </is>
      </c>
      <c r="AB6026" s="14" t="inlineStr">
        <is>
          <t>https://www.contratacion.euskadi.eus/contenidos/anuncio_contratacion/expcm476192/es_doc/data/es_r01dtpd19bbd4855816a7b6f1f550dc8d5a7037f6f</t>
        </is>
      </c>
      <c r="AC6026" s="14" t="inlineStr">
        <is>
          <t>https://www.contratacion.euskadi.eus/contenidos/anuncio_contratacion/expcm476192/r01Index/expcm476192-idxContent.xml</t>
        </is>
      </c>
      <c r="AD6026" s="14" t="inlineStr">
        <is>
          <t>14/01/2026</t>
        </is>
      </c>
      <c r="AE6026" s="14" t="inlineStr">
        <is>
          <t>r01etpd150f69471cf19325f3678dc3237cb5165c6</t>
        </is>
      </c>
      <c r="AF6026" s="14" t="inlineStr">
        <is>
          <t>Ayuntamiento de Hernani</t>
        </is>
      </c>
      <c r="AG6026" s="14" t="inlineStr">
        <is>
          <t>r01etpd150f6b7673919325f3677d19a13c2103da1</t>
        </is>
      </c>
      <c r="AH6026" s="14" t="inlineStr">
        <is>
          <t>Ayuntamiento de Hernani</t>
        </is>
      </c>
      <c r="AI6026" s="14" t="inlineStr">
        <is>
          <t/>
        </is>
      </c>
      <c r="AJ6026" s="14" t="inlineStr">
        <is>
          <t/>
        </is>
      </c>
    </row>
    <row r="6027" customHeight="true" ht="15.0">
      <c r="A6027" s="14" t="inlineStr">
        <is>
          <t>fibrozementuzko hodi zatiak jaso eta kudeatu.</t>
        </is>
      </c>
      <c r="B6027" s="14" t="inlineStr">
        <is>
          <t/>
        </is>
      </c>
      <c r="C6027" s="14" t="inlineStr">
        <is>
          <t>Gobierno Vasco</t>
        </is>
      </c>
      <c r="D6027" s="14" t="inlineStr">
        <is>
          <t/>
        </is>
      </c>
      <c r="E6027" s="14" t="inlineStr">
        <is>
          <t/>
        </is>
      </c>
      <c r="F6027" s="14" t="inlineStr">
        <is>
          <t/>
        </is>
      </c>
      <c r="G6027" s="14" t="inlineStr">
        <is>
          <t>fibrozementuzko hodi zatiak jaso eta kudeatu.</t>
        </is>
      </c>
      <c r="H6027" s="14" t="inlineStr">
        <is>
          <t>fibrozementuzko hodi zatiak jaso eta kudeatu.</t>
        </is>
      </c>
      <c r="I6027" s="14" t="inlineStr">
        <is>
          <t/>
        </is>
      </c>
      <c r="J6027" s="14" t="inlineStr">
        <is>
          <t>14/01/2026</t>
        </is>
      </c>
      <c r="K6027" s="14" t="inlineStr">
        <is>
          <t>2025-ESKA-000870-00</t>
        </is>
      </c>
      <c r="L6027" s="14" t="inlineStr">
        <is>
          <t>Adjudicación provisional / definitiva</t>
        </is>
      </c>
      <c r="M6027" s="14" t="inlineStr">
        <is>
          <t>true</t>
        </is>
      </c>
      <c r="N6027" s="14" t="inlineStr">
        <is>
          <t/>
        </is>
      </c>
      <c r="O6027" s="14" t="inlineStr">
        <is>
          <t/>
        </is>
      </c>
      <c r="P6027" s="14" t="inlineStr">
        <is>
          <t/>
        </is>
      </c>
      <c r="Q6027" s="14" t="inlineStr">
        <is>
          <t/>
        </is>
      </c>
      <c r="R6027" s="14" t="inlineStr">
        <is>
          <t/>
        </is>
      </c>
      <c r="S6027" s="14" t="inlineStr">
        <is>
          <t>https://www.contratacion.euskadi.eus/webkpe00-kpeperfi/es/contenidos/anuncio_contratacion/expcm476193/es_doc/images/hernani_logo.jpg</t>
        </is>
      </c>
      <c r="T6027" s="14" t="inlineStr">
        <is>
          <t>Ayuntamiento de Hernani</t>
        </is>
      </c>
      <c r="U6027" s="14" t="inlineStr">
        <is>
          <t>B2004300F - Ayuntamiento de Hernani</t>
        </is>
      </c>
      <c r="V6027" s="14" t="inlineStr">
        <is>
          <t>Alcalde</t>
        </is>
      </c>
      <c r="W6027" s="14" t="inlineStr">
        <is>
          <t/>
        </is>
      </c>
      <c r="X6027" s="14" t="inlineStr">
        <is>
          <t/>
        </is>
      </c>
      <c r="Y6027" s="14" t="inlineStr">
        <is>
          <t/>
        </is>
      </c>
      <c r="Z6027" s="14" t="inlineStr">
        <is>
          <t>https://www.contratacion.euskadi.eus/anuncio_contratacion/fibrozementuzko-hodi-zatiak-jaso-eta-kudeatu/webkpe00-kpesimpc/es/</t>
        </is>
      </c>
      <c r="AA6027" s="14" t="inlineStr">
        <is>
          <t>https://www.contratacion.euskadi.eus/webkpe00-kpesimpc/es/contenidos/anuncio_contratacion/expcm476193/es_doc/index.html</t>
        </is>
      </c>
      <c r="AB6027" s="14" t="inlineStr">
        <is>
          <t>https://www.contratacion.euskadi.eus/contenidos/anuncio_contratacion/expcm476193/es_doc/data/es_r01dtpd19bbd487d456a7b6f1f4ae3e2d9ad7f82d6</t>
        </is>
      </c>
      <c r="AC6027" s="14" t="inlineStr">
        <is>
          <t>https://www.contratacion.euskadi.eus/contenidos/anuncio_contratacion/expcm476193/r01Index/expcm476193-idxContent.xml</t>
        </is>
      </c>
      <c r="AD6027" s="14" t="inlineStr">
        <is>
          <t>14/01/2026</t>
        </is>
      </c>
      <c r="AE6027" s="14" t="inlineStr">
        <is>
          <t>r01etpd150f69471cf19325f3678dc3237cb5165c6</t>
        </is>
      </c>
      <c r="AF6027" s="14" t="inlineStr">
        <is>
          <t>Ayuntamiento de Hernani</t>
        </is>
      </c>
      <c r="AG6027" s="14" t="inlineStr">
        <is>
          <t>r01etpd150f6b7673919325f3677d19a13c2103da1</t>
        </is>
      </c>
      <c r="AH6027" s="14" t="inlineStr">
        <is>
          <t>Ayuntamiento de Hernani</t>
        </is>
      </c>
      <c r="AI6027" s="14" t="inlineStr">
        <is>
          <t/>
        </is>
      </c>
      <c r="AJ6027" s="14" t="inlineStr">
        <is>
          <t/>
        </is>
      </c>
    </row>
    <row r="6028" customHeight="true" ht="15.0">
      <c r="A6028" s="14" t="inlineStr">
        <is>
          <t>antzerki emanaldia. nevenka. histrion konpainia.-</t>
        </is>
      </c>
      <c r="B6028" s="14" t="inlineStr">
        <is>
          <t/>
        </is>
      </c>
      <c r="C6028" s="14" t="inlineStr">
        <is>
          <t>Gobierno Vasco</t>
        </is>
      </c>
      <c r="D6028" s="14" t="inlineStr">
        <is>
          <t/>
        </is>
      </c>
      <c r="E6028" s="14" t="inlineStr">
        <is>
          <t/>
        </is>
      </c>
      <c r="F6028" s="14" t="inlineStr">
        <is>
          <t/>
        </is>
      </c>
      <c r="G6028" s="14" t="inlineStr">
        <is>
          <t>antzerki emanaldia. nevenka. histrion konpainia.-</t>
        </is>
      </c>
      <c r="H6028" s="14" t="inlineStr">
        <is>
          <t>antzerki emanaldia. nevenka. histrion konpainia.-</t>
        </is>
      </c>
      <c r="I6028" s="14" t="inlineStr">
        <is>
          <t/>
        </is>
      </c>
      <c r="J6028" s="14" t="inlineStr">
        <is>
          <t>14/01/2026</t>
        </is>
      </c>
      <c r="K6028" s="14" t="inlineStr">
        <is>
          <t>2025-ESKA-000871-00</t>
        </is>
      </c>
      <c r="L6028" s="14" t="inlineStr">
        <is>
          <t>Adjudicación provisional / definitiva</t>
        </is>
      </c>
      <c r="M6028" s="14" t="inlineStr">
        <is>
          <t>true</t>
        </is>
      </c>
      <c r="N6028" s="14" t="inlineStr">
        <is>
          <t/>
        </is>
      </c>
      <c r="O6028" s="14" t="inlineStr">
        <is>
          <t/>
        </is>
      </c>
      <c r="P6028" s="14" t="inlineStr">
        <is>
          <t/>
        </is>
      </c>
      <c r="Q6028" s="14" t="inlineStr">
        <is>
          <t/>
        </is>
      </c>
      <c r="R6028" s="14" t="inlineStr">
        <is>
          <t/>
        </is>
      </c>
      <c r="S6028" s="14" t="inlineStr">
        <is>
          <t>https://www.contratacion.euskadi.eus/webkpe00-kpeperfi/es/contenidos/anuncio_contratacion/expcm476194/es_doc/images/hernani_logo.jpg</t>
        </is>
      </c>
      <c r="T6028" s="14" t="inlineStr">
        <is>
          <t>Ayuntamiento de Hernani</t>
        </is>
      </c>
      <c r="U6028" s="14" t="inlineStr">
        <is>
          <t>B2004300F - Ayuntamiento de Hernani</t>
        </is>
      </c>
      <c r="V6028" s="14" t="inlineStr">
        <is>
          <t>Alcalde</t>
        </is>
      </c>
      <c r="W6028" s="14" t="inlineStr">
        <is>
          <t/>
        </is>
      </c>
      <c r="X6028" s="14" t="inlineStr">
        <is>
          <t/>
        </is>
      </c>
      <c r="Y6028" s="14" t="inlineStr">
        <is>
          <t/>
        </is>
      </c>
      <c r="Z6028" s="14" t="inlineStr">
        <is>
          <t>https://www.contratacion.euskadi.eus/anuncio_contratacion/antzerki-emanaldia-nevenka-histrion-konpainia/webkpe00-kpesimpc/es/</t>
        </is>
      </c>
      <c r="AA6028" s="14" t="inlineStr">
        <is>
          <t>https://www.contratacion.euskadi.eus/webkpe00-kpesimpc/es/contenidos/anuncio_contratacion/expcm476194/es_doc/index.html</t>
        </is>
      </c>
      <c r="AB6028" s="14" t="inlineStr">
        <is>
          <t>https://www.contratacion.euskadi.eus/contenidos/anuncio_contratacion/expcm476194/es_doc/data/es_r01dtpd19bbd48a5c66a7b6f1f85dffe580fd20116</t>
        </is>
      </c>
      <c r="AC6028" s="14" t="inlineStr">
        <is>
          <t>https://www.contratacion.euskadi.eus/contenidos/anuncio_contratacion/expcm476194/r01Index/expcm476194-idxContent.xml</t>
        </is>
      </c>
      <c r="AD6028" s="14" t="inlineStr">
        <is>
          <t>14/01/2026</t>
        </is>
      </c>
      <c r="AE6028" s="14" t="inlineStr">
        <is>
          <t>r01etpd150f69471cf19325f3678dc3237cb5165c6</t>
        </is>
      </c>
      <c r="AF6028" s="14" t="inlineStr">
        <is>
          <t>Ayuntamiento de Hernani</t>
        </is>
      </c>
      <c r="AG6028" s="14" t="inlineStr">
        <is>
          <t>r01etpd150f6b7673919325f3677d19a13c2103da1</t>
        </is>
      </c>
      <c r="AH6028" s="14" t="inlineStr">
        <is>
          <t>Ayuntamiento de Hernani</t>
        </is>
      </c>
      <c r="AI6028" s="14" t="inlineStr">
        <is>
          <t/>
        </is>
      </c>
      <c r="AJ6028" s="14" t="inlineStr">
        <is>
          <t/>
        </is>
      </c>
    </row>
    <row r="6029" customHeight="true" ht="15.0">
      <c r="A6029" s="14" t="inlineStr">
        <is>
          <t>kiroldegiko ikastaroetarako material berria</t>
        </is>
      </c>
      <c r="B6029" s="14" t="inlineStr">
        <is>
          <t/>
        </is>
      </c>
      <c r="C6029" s="14" t="inlineStr">
        <is>
          <t>Gobierno Vasco</t>
        </is>
      </c>
      <c r="D6029" s="14" t="inlineStr">
        <is>
          <t/>
        </is>
      </c>
      <c r="E6029" s="14" t="inlineStr">
        <is>
          <t/>
        </is>
      </c>
      <c r="F6029" s="14" t="inlineStr">
        <is>
          <t/>
        </is>
      </c>
      <c r="G6029" s="14" t="inlineStr">
        <is>
          <t>kiroldegiko ikastaroetarako material berria</t>
        </is>
      </c>
      <c r="H6029" s="14" t="inlineStr">
        <is>
          <t>kiroldegiko ikastaroetarako material berria</t>
        </is>
      </c>
      <c r="I6029" s="14" t="inlineStr">
        <is>
          <t/>
        </is>
      </c>
      <c r="J6029" s="14" t="inlineStr">
        <is>
          <t>14/01/2026</t>
        </is>
      </c>
      <c r="K6029" s="14" t="inlineStr">
        <is>
          <t>2025-ESKA-000872-00</t>
        </is>
      </c>
      <c r="L6029" s="14" t="inlineStr">
        <is>
          <t>Adjudicación provisional / definitiva</t>
        </is>
      </c>
      <c r="M6029" s="14" t="inlineStr">
        <is>
          <t>true</t>
        </is>
      </c>
      <c r="N6029" s="14" t="inlineStr">
        <is>
          <t/>
        </is>
      </c>
      <c r="O6029" s="14" t="inlineStr">
        <is>
          <t/>
        </is>
      </c>
      <c r="P6029" s="14" t="inlineStr">
        <is>
          <t/>
        </is>
      </c>
      <c r="Q6029" s="14" t="inlineStr">
        <is>
          <t/>
        </is>
      </c>
      <c r="R6029" s="14" t="inlineStr">
        <is>
          <t/>
        </is>
      </c>
      <c r="S6029" s="14" t="inlineStr">
        <is>
          <t>https://www.contratacion.euskadi.eus/webkpe00-kpeperfi/es/contenidos/anuncio_contratacion/expcm476195/es_doc/images/hernani_logo.jpg</t>
        </is>
      </c>
      <c r="T6029" s="14" t="inlineStr">
        <is>
          <t>Ayuntamiento de Hernani</t>
        </is>
      </c>
      <c r="U6029" s="14" t="inlineStr">
        <is>
          <t>B2004300F - Ayuntamiento de Hernani</t>
        </is>
      </c>
      <c r="V6029" s="14" t="inlineStr">
        <is>
          <t>Alcalde</t>
        </is>
      </c>
      <c r="W6029" s="14" t="inlineStr">
        <is>
          <t/>
        </is>
      </c>
      <c r="X6029" s="14" t="inlineStr">
        <is>
          <t/>
        </is>
      </c>
      <c r="Y6029" s="14" t="inlineStr">
        <is>
          <t/>
        </is>
      </c>
      <c r="Z6029" s="14" t="inlineStr">
        <is>
          <t>https://www.contratacion.euskadi.eus/anuncio_contratacion/kiroldegiko-ikastaroetarako-material-berria/webkpe00-kpesimpc/es/</t>
        </is>
      </c>
      <c r="AA6029" s="14" t="inlineStr">
        <is>
          <t>https://www.contratacion.euskadi.eus/webkpe00-kpesimpc/es/contenidos/anuncio_contratacion/expcm476195/es_doc/index.html</t>
        </is>
      </c>
      <c r="AB6029" s="14" t="inlineStr">
        <is>
          <t>https://www.contratacion.euskadi.eus/contenidos/anuncio_contratacion/expcm476195/es_doc/data/es_r01dtpd19bbd48ceee6a7b6f1fd619e4874e8b5d24</t>
        </is>
      </c>
      <c r="AC6029" s="14" t="inlineStr">
        <is>
          <t>https://www.contratacion.euskadi.eus/contenidos/anuncio_contratacion/expcm476195/r01Index/expcm476195-idxContent.xml</t>
        </is>
      </c>
      <c r="AD6029" s="14" t="inlineStr">
        <is>
          <t>14/01/2026</t>
        </is>
      </c>
      <c r="AE6029" s="14" t="inlineStr">
        <is>
          <t>r01etpd150f69471cf19325f3678dc3237cb5165c6</t>
        </is>
      </c>
      <c r="AF6029" s="14" t="inlineStr">
        <is>
          <t>Ayuntamiento de Hernani</t>
        </is>
      </c>
      <c r="AG6029" s="14" t="inlineStr">
        <is>
          <t>r01etpd150f6b7673919325f3677d19a13c2103da1</t>
        </is>
      </c>
      <c r="AH6029" s="14" t="inlineStr">
        <is>
          <t>Ayuntamiento de Hernani</t>
        </is>
      </c>
      <c r="AI6029" s="14" t="inlineStr">
        <is>
          <t/>
        </is>
      </c>
      <c r="AJ6029" s="14" t="inlineStr">
        <is>
          <t/>
        </is>
      </c>
    </row>
    <row r="6030" customHeight="true" ht="15.0">
      <c r="A6030" s="14" t="inlineStr">
        <is>
          <t>eskola kirolerako hainbat ekipamendu</t>
        </is>
      </c>
      <c r="B6030" s="14" t="inlineStr">
        <is>
          <t/>
        </is>
      </c>
      <c r="C6030" s="14" t="inlineStr">
        <is>
          <t>Gobierno Vasco</t>
        </is>
      </c>
      <c r="D6030" s="14" t="inlineStr">
        <is>
          <t/>
        </is>
      </c>
      <c r="E6030" s="14" t="inlineStr">
        <is>
          <t/>
        </is>
      </c>
      <c r="F6030" s="14" t="inlineStr">
        <is>
          <t/>
        </is>
      </c>
      <c r="G6030" s="14" t="inlineStr">
        <is>
          <t>eskola kirolerako hainbat ekipamendu</t>
        </is>
      </c>
      <c r="H6030" s="14" t="inlineStr">
        <is>
          <t>eskola kirolerako hainbat ekipamendu</t>
        </is>
      </c>
      <c r="I6030" s="14" t="inlineStr">
        <is>
          <t/>
        </is>
      </c>
      <c r="J6030" s="14" t="inlineStr">
        <is>
          <t>14/01/2026</t>
        </is>
      </c>
      <c r="K6030" s="14" t="inlineStr">
        <is>
          <t>2025-ESKA-000873-00</t>
        </is>
      </c>
      <c r="L6030" s="14" t="inlineStr">
        <is>
          <t>Adjudicación provisional / definitiva</t>
        </is>
      </c>
      <c r="M6030" s="14" t="inlineStr">
        <is>
          <t>true</t>
        </is>
      </c>
      <c r="N6030" s="14" t="inlineStr">
        <is>
          <t/>
        </is>
      </c>
      <c r="O6030" s="14" t="inlineStr">
        <is>
          <t/>
        </is>
      </c>
      <c r="P6030" s="14" t="inlineStr">
        <is>
          <t/>
        </is>
      </c>
      <c r="Q6030" s="14" t="inlineStr">
        <is>
          <t/>
        </is>
      </c>
      <c r="R6030" s="14" t="inlineStr">
        <is>
          <t/>
        </is>
      </c>
      <c r="S6030" s="14" t="inlineStr">
        <is>
          <t>https://www.contratacion.euskadi.eus/webkpe00-kpeperfi/es/contenidos/anuncio_contratacion/expcm476196/es_doc/images/hernani_logo.jpg</t>
        </is>
      </c>
      <c r="T6030" s="14" t="inlineStr">
        <is>
          <t>Ayuntamiento de Hernani</t>
        </is>
      </c>
      <c r="U6030" s="14" t="inlineStr">
        <is>
          <t>B2004300F - Ayuntamiento de Hernani</t>
        </is>
      </c>
      <c r="V6030" s="14" t="inlineStr">
        <is>
          <t>Alcalde</t>
        </is>
      </c>
      <c r="W6030" s="14" t="inlineStr">
        <is>
          <t/>
        </is>
      </c>
      <c r="X6030" s="14" t="inlineStr">
        <is>
          <t/>
        </is>
      </c>
      <c r="Y6030" s="14" t="inlineStr">
        <is>
          <t/>
        </is>
      </c>
      <c r="Z6030" s="14" t="inlineStr">
        <is>
          <t>https://www.contratacion.euskadi.eus/anuncio_contratacion/eskola-kirolerako-hainbat-ekipamendu/webkpe00-kpesimpc/es/</t>
        </is>
      </c>
      <c r="AA6030" s="14" t="inlineStr">
        <is>
          <t>https://www.contratacion.euskadi.eus/webkpe00-kpesimpc/es/contenidos/anuncio_contratacion/expcm476196/es_doc/index.html</t>
        </is>
      </c>
      <c r="AB6030" s="14" t="inlineStr">
        <is>
          <t>https://www.contratacion.euskadi.eus/contenidos/anuncio_contratacion/expcm476196/es_doc/data/es_r01dtpd019bbd4cc0562bd4c0fe8a2901df63b9f64</t>
        </is>
      </c>
      <c r="AC6030" s="14" t="inlineStr">
        <is>
          <t>https://www.contratacion.euskadi.eus/contenidos/anuncio_contratacion/expcm476196/r01Index/expcm476196-idxContent.xml</t>
        </is>
      </c>
      <c r="AD6030" s="14" t="inlineStr">
        <is>
          <t>14/01/2026</t>
        </is>
      </c>
      <c r="AE6030" s="14" t="inlineStr">
        <is>
          <t>r01etpd150f69471cf19325f3678dc3237cb5165c6</t>
        </is>
      </c>
      <c r="AF6030" s="14" t="inlineStr">
        <is>
          <t>Ayuntamiento de Hernani</t>
        </is>
      </c>
      <c r="AG6030" s="14" t="inlineStr">
        <is>
          <t>r01etpd150f6b7673919325f3677d19a13c2103da1</t>
        </is>
      </c>
      <c r="AH6030" s="14" t="inlineStr">
        <is>
          <t>Ayuntamiento de Hernani</t>
        </is>
      </c>
      <c r="AI6030" s="14" t="inlineStr">
        <is>
          <t/>
        </is>
      </c>
      <c r="AJ6030" s="14" t="inlineStr">
        <is>
          <t/>
        </is>
      </c>
    </row>
    <row r="6031" customHeight="true" ht="15.0">
      <c r="A6031" s="14" t="inlineStr">
        <is>
          <t>ref.: varios- aitziber              tbai-b20567350-171125-ji3rwyz3itusu-246</t>
        </is>
      </c>
      <c r="B6031" s="14" t="inlineStr">
        <is>
          <t/>
        </is>
      </c>
      <c r="C6031" s="14" t="inlineStr">
        <is>
          <t>Gobierno Vasco</t>
        </is>
      </c>
      <c r="D6031" s="14" t="inlineStr">
        <is>
          <t/>
        </is>
      </c>
      <c r="E6031" s="14" t="inlineStr">
        <is>
          <t/>
        </is>
      </c>
      <c r="F6031" s="14" t="inlineStr">
        <is>
          <t/>
        </is>
      </c>
      <c r="G6031" s="14" t="inlineStr">
        <is>
          <t>ref.: varios- aitziber              tbai-b20567350-171125-ji3rwyz3itusu-246</t>
        </is>
      </c>
      <c r="H6031" s="14" t="inlineStr">
        <is>
          <t>ref.: varios- aitziber              tbai-b20567350-171125-ji3rwyz3itusu-246</t>
        </is>
      </c>
      <c r="I6031" s="14" t="inlineStr">
        <is>
          <t/>
        </is>
      </c>
      <c r="J6031" s="14" t="inlineStr">
        <is>
          <t>14/01/2026</t>
        </is>
      </c>
      <c r="K6031" s="14" t="inlineStr">
        <is>
          <t>2025-FAKT-007625-00</t>
        </is>
      </c>
      <c r="L6031" s="14" t="inlineStr">
        <is>
          <t>Adjudicación provisional / definitiva</t>
        </is>
      </c>
      <c r="M6031" s="14" t="inlineStr">
        <is>
          <t>true</t>
        </is>
      </c>
      <c r="N6031" s="14" t="inlineStr">
        <is>
          <t/>
        </is>
      </c>
      <c r="O6031" s="14" t="inlineStr">
        <is>
          <t/>
        </is>
      </c>
      <c r="P6031" s="14" t="inlineStr">
        <is>
          <t/>
        </is>
      </c>
      <c r="Q6031" s="14" t="inlineStr">
        <is>
          <t/>
        </is>
      </c>
      <c r="R6031" s="14" t="inlineStr">
        <is>
          <t/>
        </is>
      </c>
      <c r="S6031" s="14" t="inlineStr">
        <is>
          <t>https://www.contratacion.euskadi.eus/webkpe00-kpeperfi/es/contenidos/anuncio_contratacion/expcm476197/es_doc/images/hernani_logo.jpg</t>
        </is>
      </c>
      <c r="T6031" s="14" t="inlineStr">
        <is>
          <t>Ayuntamiento de Hernani</t>
        </is>
      </c>
      <c r="U6031" s="14" t="inlineStr">
        <is>
          <t>B2004300F - Ayuntamiento de Hernani</t>
        </is>
      </c>
      <c r="V6031" s="14" t="inlineStr">
        <is>
          <t>Alcalde</t>
        </is>
      </c>
      <c r="W6031" s="14" t="inlineStr">
        <is>
          <t/>
        </is>
      </c>
      <c r="X6031" s="14" t="inlineStr">
        <is>
          <t/>
        </is>
      </c>
      <c r="Y6031" s="14" t="inlineStr">
        <is>
          <t/>
        </is>
      </c>
      <c r="Z6031" s="14" t="inlineStr">
        <is>
          <t>https://www.contratacion.euskadi.eus/anuncio_contratacion/ref-varios-aitziber-tbai-b20567350-171125-ji3rwyz3itusu-246/webkpe00-kpesimpc/es/</t>
        </is>
      </c>
      <c r="AA6031" s="14" t="inlineStr">
        <is>
          <t>https://www.contratacion.euskadi.eus/webkpe00-kpesimpc/es/contenidos/anuncio_contratacion/expcm476197/es_doc/index.html</t>
        </is>
      </c>
      <c r="AB6031" s="14" t="inlineStr">
        <is>
          <t>https://www.contratacion.euskadi.eus/contenidos/anuncio_contratacion/expcm476197/es_doc/data/es_r01dtpd19bbd4ce84b2bd4c0fe7959a27c7ec00db1</t>
        </is>
      </c>
      <c r="AC6031" s="14" t="inlineStr">
        <is>
          <t>https://www.contratacion.euskadi.eus/contenidos/anuncio_contratacion/expcm476197/r01Index/expcm476197-idxContent.xml</t>
        </is>
      </c>
      <c r="AD6031" s="14" t="inlineStr">
        <is>
          <t>14/01/2026</t>
        </is>
      </c>
      <c r="AE6031" s="14" t="inlineStr">
        <is>
          <t>r01etpd150f69471cf19325f3678dc3237cb5165c6</t>
        </is>
      </c>
      <c r="AF6031" s="14" t="inlineStr">
        <is>
          <t>Ayuntamiento de Hernani</t>
        </is>
      </c>
      <c r="AG6031" s="14" t="inlineStr">
        <is>
          <t>r01etpd150f6b7673919325f3677d19a13c2103da1</t>
        </is>
      </c>
      <c r="AH6031" s="14" t="inlineStr">
        <is>
          <t>Ayuntamiento de Hernani</t>
        </is>
      </c>
      <c r="AI6031" s="14" t="inlineStr">
        <is>
          <t/>
        </is>
      </c>
      <c r="AJ6031" s="14" t="inlineStr">
        <is>
          <t/>
        </is>
      </c>
    </row>
    <row r="6032" customHeight="true" ht="15.0">
      <c r="A6032" s="14" t="inlineStr">
        <is>
          <t>ref. jone notario - impresora tickets          tbai-b20567350-171125-snrsk9f+frv/i-206</t>
        </is>
      </c>
      <c r="B6032" s="14" t="inlineStr">
        <is>
          <t/>
        </is>
      </c>
      <c r="C6032" s="14" t="inlineStr">
        <is>
          <t>Gobierno Vasco</t>
        </is>
      </c>
      <c r="D6032" s="14" t="inlineStr">
        <is>
          <t/>
        </is>
      </c>
      <c r="E6032" s="14" t="inlineStr">
        <is>
          <t/>
        </is>
      </c>
      <c r="F6032" s="14" t="inlineStr">
        <is>
          <t/>
        </is>
      </c>
      <c r="G6032" s="14" t="inlineStr">
        <is>
          <t>ref. jone notario - impresora tickets          tbai-b20567350-171125-snrsk9f+frv/i-206</t>
        </is>
      </c>
      <c r="H6032" s="14" t="inlineStr">
        <is>
          <t>ref. jone notario - impresora tickets          tbai-b20567350-171125-snrsk9f+frv/i-206</t>
        </is>
      </c>
      <c r="I6032" s="14" t="inlineStr">
        <is>
          <t/>
        </is>
      </c>
      <c r="J6032" s="14" t="inlineStr">
        <is>
          <t>14/01/2026</t>
        </is>
      </c>
      <c r="K6032" s="14" t="inlineStr">
        <is>
          <t>2025-FAKT-007626-00</t>
        </is>
      </c>
      <c r="L6032" s="14" t="inlineStr">
        <is>
          <t>Adjudicación provisional / definitiva</t>
        </is>
      </c>
      <c r="M6032" s="14" t="inlineStr">
        <is>
          <t>true</t>
        </is>
      </c>
      <c r="N6032" s="14" t="inlineStr">
        <is>
          <t/>
        </is>
      </c>
      <c r="O6032" s="14" t="inlineStr">
        <is>
          <t/>
        </is>
      </c>
      <c r="P6032" s="14" t="inlineStr">
        <is>
          <t/>
        </is>
      </c>
      <c r="Q6032" s="14" t="inlineStr">
        <is>
          <t/>
        </is>
      </c>
      <c r="R6032" s="14" t="inlineStr">
        <is>
          <t/>
        </is>
      </c>
      <c r="S6032" s="14" t="inlineStr">
        <is>
          <t>https://www.contratacion.euskadi.eus/webkpe00-kpeperfi/es/contenidos/anuncio_contratacion/expcm476198/es_doc/images/hernani_logo.jpg</t>
        </is>
      </c>
      <c r="T6032" s="14" t="inlineStr">
        <is>
          <t>Ayuntamiento de Hernani</t>
        </is>
      </c>
      <c r="U6032" s="14" t="inlineStr">
        <is>
          <t>B2004300F - Ayuntamiento de Hernani</t>
        </is>
      </c>
      <c r="V6032" s="14" t="inlineStr">
        <is>
          <t>Alcalde</t>
        </is>
      </c>
      <c r="W6032" s="14" t="inlineStr">
        <is>
          <t/>
        </is>
      </c>
      <c r="X6032" s="14" t="inlineStr">
        <is>
          <t/>
        </is>
      </c>
      <c r="Y6032" s="14" t="inlineStr">
        <is>
          <t/>
        </is>
      </c>
      <c r="Z6032" s="14" t="inlineStr">
        <is>
          <t>https://www.contratacion.euskadi.eus/anuncio_contratacion/ref-jone-notario-impresora-tickets-tbai-b20567350-171125-snrsk9f+frv-i-206/webkpe00-kpesimpc/es/</t>
        </is>
      </c>
      <c r="AA6032" s="14" t="inlineStr">
        <is>
          <t>https://www.contratacion.euskadi.eus/webkpe00-kpesimpc/es/contenidos/anuncio_contratacion/expcm476198/es_doc/index.html</t>
        </is>
      </c>
      <c r="AB6032" s="14" t="inlineStr">
        <is>
          <t>https://www.contratacion.euskadi.eus/contenidos/anuncio_contratacion/expcm476198/es_doc/data/es_r01dtpd19bbd4d0fe82bd4c0fe281550cb24aea257</t>
        </is>
      </c>
      <c r="AC6032" s="14" t="inlineStr">
        <is>
          <t>https://www.contratacion.euskadi.eus/contenidos/anuncio_contratacion/expcm476198/r01Index/expcm476198-idxContent.xml</t>
        </is>
      </c>
      <c r="AD6032" s="14" t="inlineStr">
        <is>
          <t>14/01/2026</t>
        </is>
      </c>
      <c r="AE6032" s="14" t="inlineStr">
        <is>
          <t>r01etpd150f69471cf19325f3678dc3237cb5165c6</t>
        </is>
      </c>
      <c r="AF6032" s="14" t="inlineStr">
        <is>
          <t>Ayuntamiento de Hernani</t>
        </is>
      </c>
      <c r="AG6032" s="14" t="inlineStr">
        <is>
          <t>r01etpd150f6b7673919325f3677d19a13c2103da1</t>
        </is>
      </c>
      <c r="AH6032" s="14" t="inlineStr">
        <is>
          <t>Ayuntamiento de Hernani</t>
        </is>
      </c>
      <c r="AI6032" s="14" t="inlineStr">
        <is>
          <t/>
        </is>
      </c>
      <c r="AJ6032" s="14" t="inlineStr">
        <is>
          <t/>
        </is>
      </c>
    </row>
    <row r="6033" customHeight="true" ht="15.0">
      <c r="A6033" s="14" t="inlineStr">
        <is>
          <t>ref.: hondakinak - aurrekontua zb.1727 tbai-b20567350-171125-dihwchjowsdwm-149</t>
        </is>
      </c>
      <c r="B6033" s="14" t="inlineStr">
        <is>
          <t/>
        </is>
      </c>
      <c r="C6033" s="14" t="inlineStr">
        <is>
          <t>Gobierno Vasco</t>
        </is>
      </c>
      <c r="D6033" s="14" t="inlineStr">
        <is>
          <t/>
        </is>
      </c>
      <c r="E6033" s="14" t="inlineStr">
        <is>
          <t/>
        </is>
      </c>
      <c r="F6033" s="14" t="inlineStr">
        <is>
          <t/>
        </is>
      </c>
      <c r="G6033" s="14" t="inlineStr">
        <is>
          <t>ref.: hondakinak - aurrekontua zb.1727 tbai-b20567350-171125-dihwchjowsdwm-149</t>
        </is>
      </c>
      <c r="H6033" s="14" t="inlineStr">
        <is>
          <t>ref.: hondakinak - aurrekontua zb.1727 tbai-b20567350-171125-dihwchjowsdwm-149</t>
        </is>
      </c>
      <c r="I6033" s="14" t="inlineStr">
        <is>
          <t/>
        </is>
      </c>
      <c r="J6033" s="14" t="inlineStr">
        <is>
          <t>14/01/2026</t>
        </is>
      </c>
      <c r="K6033" s="14" t="inlineStr">
        <is>
          <t>2025-FAKT-007627-00</t>
        </is>
      </c>
      <c r="L6033" s="14" t="inlineStr">
        <is>
          <t>Adjudicación provisional / definitiva</t>
        </is>
      </c>
      <c r="M6033" s="14" t="inlineStr">
        <is>
          <t>true</t>
        </is>
      </c>
      <c r="N6033" s="14" t="inlineStr">
        <is>
          <t/>
        </is>
      </c>
      <c r="O6033" s="14" t="inlineStr">
        <is>
          <t/>
        </is>
      </c>
      <c r="P6033" s="14" t="inlineStr">
        <is>
          <t/>
        </is>
      </c>
      <c r="Q6033" s="14" t="inlineStr">
        <is>
          <t/>
        </is>
      </c>
      <c r="R6033" s="14" t="inlineStr">
        <is>
          <t/>
        </is>
      </c>
      <c r="S6033" s="14" t="inlineStr">
        <is>
          <t>https://www.contratacion.euskadi.eus/webkpe00-kpeperfi/es/contenidos/anuncio_contratacion/expcm476199/es_doc/images/hernani_logo.jpg</t>
        </is>
      </c>
      <c r="T6033" s="14" t="inlineStr">
        <is>
          <t>Ayuntamiento de Hernani</t>
        </is>
      </c>
      <c r="U6033" s="14" t="inlineStr">
        <is>
          <t>B2004300F - Ayuntamiento de Hernani</t>
        </is>
      </c>
      <c r="V6033" s="14" t="inlineStr">
        <is>
          <t>Alcalde</t>
        </is>
      </c>
      <c r="W6033" s="14" t="inlineStr">
        <is>
          <t/>
        </is>
      </c>
      <c r="X6033" s="14" t="inlineStr">
        <is>
          <t/>
        </is>
      </c>
      <c r="Y6033" s="14" t="inlineStr">
        <is>
          <t/>
        </is>
      </c>
      <c r="Z6033" s="14" t="inlineStr">
        <is>
          <t>https://www.contratacion.euskadi.eus/anuncio_contratacion/ref-hondakinak-aurrekontua-zb-1727-tbai-b20567350-171125-dihwchjowsdwm-149/webkpe00-kpesimpc/es/</t>
        </is>
      </c>
      <c r="AA6033" s="14" t="inlineStr">
        <is>
          <t>https://www.contratacion.euskadi.eus/webkpe00-kpesimpc/es/contenidos/anuncio_contratacion/expcm476199/es_doc/index.html</t>
        </is>
      </c>
      <c r="AB6033" s="14" t="inlineStr">
        <is>
          <t>https://www.contratacion.euskadi.eus/contenidos/anuncio_contratacion/expcm476199/es_doc/data/es_r01dtpd19bbd4d37c62bd4c0fec850dd7b28f3c0f6</t>
        </is>
      </c>
      <c r="AC6033" s="14" t="inlineStr">
        <is>
          <t>https://www.contratacion.euskadi.eus/contenidos/anuncio_contratacion/expcm476199/r01Index/expcm476199-idxContent.xml</t>
        </is>
      </c>
      <c r="AD6033" s="14" t="inlineStr">
        <is>
          <t>14/01/2026</t>
        </is>
      </c>
      <c r="AE6033" s="14" t="inlineStr">
        <is>
          <t>r01etpd150f69471cf19325f3678dc3237cb5165c6</t>
        </is>
      </c>
      <c r="AF6033" s="14" t="inlineStr">
        <is>
          <t>Ayuntamiento de Hernani</t>
        </is>
      </c>
      <c r="AG6033" s="14" t="inlineStr">
        <is>
          <t>r01etpd150f6b7673919325f3677d19a13c2103da1</t>
        </is>
      </c>
      <c r="AH6033" s="14" t="inlineStr">
        <is>
          <t>Ayuntamiento de Hernani</t>
        </is>
      </c>
      <c r="AI6033" s="14" t="inlineStr">
        <is>
          <t/>
        </is>
      </c>
      <c r="AJ6033" s="14" t="inlineStr">
        <is>
          <t/>
        </is>
      </c>
    </row>
    <row r="6034" customHeight="true" ht="15.0">
      <c r="A6034" s="14" t="inlineStr">
        <is>
          <t>ref. presupuesto 1722 - portatil + maletin tbai-b20567350-171125-aaulbu78+txna-207</t>
        </is>
      </c>
      <c r="B6034" s="14" t="inlineStr">
        <is>
          <t/>
        </is>
      </c>
      <c r="C6034" s="14" t="inlineStr">
        <is>
          <t>Gobierno Vasco</t>
        </is>
      </c>
      <c r="D6034" s="14" t="inlineStr">
        <is>
          <t/>
        </is>
      </c>
      <c r="E6034" s="14" t="inlineStr">
        <is>
          <t/>
        </is>
      </c>
      <c r="F6034" s="14" t="inlineStr">
        <is>
          <t/>
        </is>
      </c>
      <c r="G6034" s="14" t="inlineStr">
        <is>
          <t>ref. presupuesto 1722 - portatil + maletin tbai-b20567350-171125-aaulbu78+txna-207</t>
        </is>
      </c>
      <c r="H6034" s="14" t="inlineStr">
        <is>
          <t>ref. presupuesto 1722 - portatil + maletin tbai-b20567350-171125-aaulbu78+txna-207</t>
        </is>
      </c>
      <c r="I6034" s="14" t="inlineStr">
        <is>
          <t/>
        </is>
      </c>
      <c r="J6034" s="14" t="inlineStr">
        <is>
          <t>14/01/2026</t>
        </is>
      </c>
      <c r="K6034" s="14" t="inlineStr">
        <is>
          <t>2025-FAKT-007628-00</t>
        </is>
      </c>
      <c r="L6034" s="14" t="inlineStr">
        <is>
          <t>Adjudicación provisional / definitiva</t>
        </is>
      </c>
      <c r="M6034" s="14" t="inlineStr">
        <is>
          <t>true</t>
        </is>
      </c>
      <c r="N6034" s="14" t="inlineStr">
        <is>
          <t/>
        </is>
      </c>
      <c r="O6034" s="14" t="inlineStr">
        <is>
          <t/>
        </is>
      </c>
      <c r="P6034" s="14" t="inlineStr">
        <is>
          <t/>
        </is>
      </c>
      <c r="Q6034" s="14" t="inlineStr">
        <is>
          <t/>
        </is>
      </c>
      <c r="R6034" s="14" t="inlineStr">
        <is>
          <t/>
        </is>
      </c>
      <c r="S6034" s="14" t="inlineStr">
        <is>
          <t>https://www.contratacion.euskadi.eus/webkpe00-kpeperfi/es/contenidos/anuncio_contratacion/expcm476200/es_doc/images/hernani_logo.jpg</t>
        </is>
      </c>
      <c r="T6034" s="14" t="inlineStr">
        <is>
          <t>Ayuntamiento de Hernani</t>
        </is>
      </c>
      <c r="U6034" s="14" t="inlineStr">
        <is>
          <t>B2004300F - Ayuntamiento de Hernani</t>
        </is>
      </c>
      <c r="V6034" s="14" t="inlineStr">
        <is>
          <t>Alcalde</t>
        </is>
      </c>
      <c r="W6034" s="14" t="inlineStr">
        <is>
          <t/>
        </is>
      </c>
      <c r="X6034" s="14" t="inlineStr">
        <is>
          <t/>
        </is>
      </c>
      <c r="Y6034" s="14" t="inlineStr">
        <is>
          <t/>
        </is>
      </c>
      <c r="Z6034" s="14" t="inlineStr">
        <is>
          <t>https://www.contratacion.euskadi.eus/anuncio_contratacion/ref-presupuesto-1722-portatil-+-maletin-tbai-b20567350-171125-aaulbu78+txna-207/webkpe00-kpesimpc/es/</t>
        </is>
      </c>
      <c r="AA6034" s="14" t="inlineStr">
        <is>
          <t>https://www.contratacion.euskadi.eus/webkpe00-kpesimpc/es/contenidos/anuncio_contratacion/expcm476200/es_doc/index.html</t>
        </is>
      </c>
      <c r="AB6034" s="14" t="inlineStr">
        <is>
          <t>https://www.contratacion.euskadi.eus/contenidos/anuncio_contratacion/expcm476200/es_doc/data/es_r01dtpd19bbd4d5fb32bd4c0feeda31ed99621c1ef</t>
        </is>
      </c>
      <c r="AC6034" s="14" t="inlineStr">
        <is>
          <t>https://www.contratacion.euskadi.eus/contenidos/anuncio_contratacion/expcm476200/r01Index/expcm476200-idxContent.xml</t>
        </is>
      </c>
      <c r="AD6034" s="14" t="inlineStr">
        <is>
          <t>14/01/2026</t>
        </is>
      </c>
      <c r="AE6034" s="14" t="inlineStr">
        <is>
          <t>r01etpd150f69471cf19325f3678dc3237cb5165c6</t>
        </is>
      </c>
      <c r="AF6034" s="14" t="inlineStr">
        <is>
          <t>Ayuntamiento de Hernani</t>
        </is>
      </c>
      <c r="AG6034" s="14" t="inlineStr">
        <is>
          <t>r01etpd150f6b7673919325f3677d19a13c2103da1</t>
        </is>
      </c>
      <c r="AH6034" s="14" t="inlineStr">
        <is>
          <t>Ayuntamiento de Hernani</t>
        </is>
      </c>
      <c r="AI6034" s="14" t="inlineStr">
        <is>
          <t/>
        </is>
      </c>
      <c r="AJ6034" s="14" t="inlineStr">
        <is>
          <t/>
        </is>
      </c>
    </row>
    <row r="6035" customHeight="true" ht="15.0">
      <c r="A6035" s="14" t="inlineStr">
        <is>
          <t>tbai-44155634g-181125-jb3dkvf2rkddf-101</t>
        </is>
      </c>
      <c r="B6035" s="14" t="inlineStr">
        <is>
          <t/>
        </is>
      </c>
      <c r="C6035" s="14" t="inlineStr">
        <is>
          <t>Gobierno Vasco</t>
        </is>
      </c>
      <c r="D6035" s="14" t="inlineStr">
        <is>
          <t/>
        </is>
      </c>
      <c r="E6035" s="14" t="inlineStr">
        <is>
          <t/>
        </is>
      </c>
      <c r="F6035" s="14" t="inlineStr">
        <is>
          <t/>
        </is>
      </c>
      <c r="G6035" s="14" t="inlineStr">
        <is>
          <t>tbai-44155634g-181125-jb3dkvf2rkddf-101</t>
        </is>
      </c>
      <c r="H6035" s="14" t="inlineStr">
        <is>
          <t>tbai-44155634g-181125-jb3dkvf2rkddf-101</t>
        </is>
      </c>
      <c r="I6035" s="14" t="inlineStr">
        <is>
          <t/>
        </is>
      </c>
      <c r="J6035" s="14" t="inlineStr">
        <is>
          <t>14/01/2026</t>
        </is>
      </c>
      <c r="K6035" s="14" t="inlineStr">
        <is>
          <t>2025-FAKT-007629-00</t>
        </is>
      </c>
      <c r="L6035" s="14" t="inlineStr">
        <is>
          <t>Adjudicación provisional / definitiva</t>
        </is>
      </c>
      <c r="M6035" s="14" t="inlineStr">
        <is>
          <t>true</t>
        </is>
      </c>
      <c r="N6035" s="14" t="inlineStr">
        <is>
          <t/>
        </is>
      </c>
      <c r="O6035" s="14" t="inlineStr">
        <is>
          <t/>
        </is>
      </c>
      <c r="P6035" s="14" t="inlineStr">
        <is>
          <t/>
        </is>
      </c>
      <c r="Q6035" s="14" t="inlineStr">
        <is>
          <t/>
        </is>
      </c>
      <c r="R6035" s="14" t="inlineStr">
        <is>
          <t/>
        </is>
      </c>
      <c r="S6035" s="14" t="inlineStr">
        <is>
          <t>https://www.contratacion.euskadi.eus/webkpe00-kpeperfi/es/contenidos/anuncio_contratacion/expcm476201/es_doc/images/hernani_logo.jpg</t>
        </is>
      </c>
      <c r="T6035" s="14" t="inlineStr">
        <is>
          <t>Ayuntamiento de Hernani</t>
        </is>
      </c>
      <c r="U6035" s="14" t="inlineStr">
        <is>
          <t>B2004300F - Ayuntamiento de Hernani</t>
        </is>
      </c>
      <c r="V6035" s="14" t="inlineStr">
        <is>
          <t>Alcalde</t>
        </is>
      </c>
      <c r="W6035" s="14" t="inlineStr">
        <is>
          <t/>
        </is>
      </c>
      <c r="X6035" s="14" t="inlineStr">
        <is>
          <t/>
        </is>
      </c>
      <c r="Y6035" s="14" t="inlineStr">
        <is>
          <t/>
        </is>
      </c>
      <c r="Z6035" s="14" t="inlineStr">
        <is>
          <t>https://www.contratacion.euskadi.eus/anuncio_contratacion/tbai-44155634g-181125-jb3dkvf2rkddf-101/webkpe00-kpesimpc/es/</t>
        </is>
      </c>
      <c r="AA6035" s="14" t="inlineStr">
        <is>
          <t>https://www.contratacion.euskadi.eus/webkpe00-kpesimpc/es/contenidos/anuncio_contratacion/expcm476201/es_doc/index.html</t>
        </is>
      </c>
      <c r="AB6035" s="14" t="inlineStr">
        <is>
          <t>https://www.contratacion.euskadi.eus/contenidos/anuncio_contratacion/expcm476201/es_doc/data/es_r01dtpd19bbd515edb3dc02453c84ba0409d8b2fa7</t>
        </is>
      </c>
      <c r="AC6035" s="14" t="inlineStr">
        <is>
          <t>https://www.contratacion.euskadi.eus/contenidos/anuncio_contratacion/expcm476201/r01Index/expcm476201-idxContent.xml</t>
        </is>
      </c>
      <c r="AD6035" s="14" t="inlineStr">
        <is>
          <t>14/01/2026</t>
        </is>
      </c>
      <c r="AE6035" s="14" t="inlineStr">
        <is>
          <t>r01etpd150f69471cf19325f3678dc3237cb5165c6</t>
        </is>
      </c>
      <c r="AF6035" s="14" t="inlineStr">
        <is>
          <t>Ayuntamiento de Hernani</t>
        </is>
      </c>
      <c r="AG6035" s="14" t="inlineStr">
        <is>
          <t>r01etpd150f6b7673919325f3677d19a13c2103da1</t>
        </is>
      </c>
      <c r="AH6035" s="14" t="inlineStr">
        <is>
          <t>Ayuntamiento de Hernani</t>
        </is>
      </c>
      <c r="AI6035" s="14" t="inlineStr">
        <is>
          <t/>
        </is>
      </c>
      <c r="AJ6035" s="14" t="inlineStr">
        <is>
          <t/>
        </is>
      </c>
    </row>
    <row r="6036" customHeight="true" ht="15.0">
      <c r="A6036" s="14" t="inlineStr">
        <is>
          <t>tbai-44155634g-181125-anzm/cxcmy4ij-246</t>
        </is>
      </c>
      <c r="B6036" s="14" t="inlineStr">
        <is>
          <t/>
        </is>
      </c>
      <c r="C6036" s="14" t="inlineStr">
        <is>
          <t>Gobierno Vasco</t>
        </is>
      </c>
      <c r="D6036" s="14" t="inlineStr">
        <is>
          <t/>
        </is>
      </c>
      <c r="E6036" s="14" t="inlineStr">
        <is>
          <t/>
        </is>
      </c>
      <c r="F6036" s="14" t="inlineStr">
        <is>
          <t/>
        </is>
      </c>
      <c r="G6036" s="14" t="inlineStr">
        <is>
          <t>tbai-44155634g-181125-anzm/cxcmy4ij-246</t>
        </is>
      </c>
      <c r="H6036" s="14" t="inlineStr">
        <is>
          <t>tbai-44155634g-181125-anzm/cxcmy4ij-246</t>
        </is>
      </c>
      <c r="I6036" s="14" t="inlineStr">
        <is>
          <t/>
        </is>
      </c>
      <c r="J6036" s="14" t="inlineStr">
        <is>
          <t>14/01/2026</t>
        </is>
      </c>
      <c r="K6036" s="14" t="inlineStr">
        <is>
          <t>2025-FAKT-007631-00</t>
        </is>
      </c>
      <c r="L6036" s="14" t="inlineStr">
        <is>
          <t>Adjudicación provisional / definitiva</t>
        </is>
      </c>
      <c r="M6036" s="14" t="inlineStr">
        <is>
          <t>true</t>
        </is>
      </c>
      <c r="N6036" s="14" t="inlineStr">
        <is>
          <t/>
        </is>
      </c>
      <c r="O6036" s="14" t="inlineStr">
        <is>
          <t/>
        </is>
      </c>
      <c r="P6036" s="14" t="inlineStr">
        <is>
          <t/>
        </is>
      </c>
      <c r="Q6036" s="14" t="inlineStr">
        <is>
          <t/>
        </is>
      </c>
      <c r="R6036" s="14" t="inlineStr">
        <is>
          <t/>
        </is>
      </c>
      <c r="S6036" s="14" t="inlineStr">
        <is>
          <t>https://www.contratacion.euskadi.eus/webkpe00-kpeperfi/es/contenidos/anuncio_contratacion/expcm476202/es_doc/images/hernani_logo.jpg</t>
        </is>
      </c>
      <c r="T6036" s="14" t="inlineStr">
        <is>
          <t>Ayuntamiento de Hernani</t>
        </is>
      </c>
      <c r="U6036" s="14" t="inlineStr">
        <is>
          <t>B2004300F - Ayuntamiento de Hernani</t>
        </is>
      </c>
      <c r="V6036" s="14" t="inlineStr">
        <is>
          <t>Alcalde</t>
        </is>
      </c>
      <c r="W6036" s="14" t="inlineStr">
        <is>
          <t/>
        </is>
      </c>
      <c r="X6036" s="14" t="inlineStr">
        <is>
          <t/>
        </is>
      </c>
      <c r="Y6036" s="14" t="inlineStr">
        <is>
          <t/>
        </is>
      </c>
      <c r="Z6036" s="14" t="inlineStr">
        <is>
          <t>https://www.contratacion.euskadi.eus/anuncio_contratacion/tbai-44155634g-181125-anzm-cxcmy4ij-246/webkpe00-kpesimpc/es/</t>
        </is>
      </c>
      <c r="AA6036" s="14" t="inlineStr">
        <is>
          <t>https://www.contratacion.euskadi.eus/webkpe00-kpesimpc/es/contenidos/anuncio_contratacion/expcm476202/es_doc/index.html</t>
        </is>
      </c>
      <c r="AB6036" s="14" t="inlineStr">
        <is>
          <t>https://www.contratacion.euskadi.eus/contenidos/anuncio_contratacion/expcm476202/es_doc/data/es_r01dtpd19bbd51864e3dc02453a0f650319e6932fc</t>
        </is>
      </c>
      <c r="AC6036" s="14" t="inlineStr">
        <is>
          <t>https://www.contratacion.euskadi.eus/contenidos/anuncio_contratacion/expcm476202/r01Index/expcm476202-idxContent.xml</t>
        </is>
      </c>
      <c r="AD6036" s="14" t="inlineStr">
        <is>
          <t>14/01/2026</t>
        </is>
      </c>
      <c r="AE6036" s="14" t="inlineStr">
        <is>
          <t>r01etpd150f69471cf19325f3678dc3237cb5165c6</t>
        </is>
      </c>
      <c r="AF6036" s="14" t="inlineStr">
        <is>
          <t>Ayuntamiento de Hernani</t>
        </is>
      </c>
      <c r="AG6036" s="14" t="inlineStr">
        <is>
          <t>r01etpd150f6b7673919325f3677d19a13c2103da1</t>
        </is>
      </c>
      <c r="AH6036" s="14" t="inlineStr">
        <is>
          <t>Ayuntamiento de Hernani</t>
        </is>
      </c>
      <c r="AI6036" s="14" t="inlineStr">
        <is>
          <t/>
        </is>
      </c>
      <c r="AJ6036" s="14" t="inlineStr">
        <is>
          <t/>
        </is>
      </c>
    </row>
    <row r="6037" customHeight="true" ht="15.0">
      <c r="A6037" s="14" t="inlineStr">
        <is>
          <t>paper rolloa hornitzea.-</t>
        </is>
      </c>
      <c r="B6037" s="14" t="inlineStr">
        <is>
          <t/>
        </is>
      </c>
      <c r="C6037" s="14" t="inlineStr">
        <is>
          <t>Gobierno Vasco</t>
        </is>
      </c>
      <c r="D6037" s="14" t="inlineStr">
        <is>
          <t/>
        </is>
      </c>
      <c r="E6037" s="14" t="inlineStr">
        <is>
          <t/>
        </is>
      </c>
      <c r="F6037" s="14" t="inlineStr">
        <is>
          <t/>
        </is>
      </c>
      <c r="G6037" s="14" t="inlineStr">
        <is>
          <t>paper rolloa hornitzea.-</t>
        </is>
      </c>
      <c r="H6037" s="14" t="inlineStr">
        <is>
          <t>paper rolloa hornitzea.-</t>
        </is>
      </c>
      <c r="I6037" s="14" t="inlineStr">
        <is>
          <t/>
        </is>
      </c>
      <c r="J6037" s="14" t="inlineStr">
        <is>
          <t>14/01/2026</t>
        </is>
      </c>
      <c r="K6037" s="14" t="inlineStr">
        <is>
          <t>2025-FAKT-007632-00</t>
        </is>
      </c>
      <c r="L6037" s="14" t="inlineStr">
        <is>
          <t>Adjudicación provisional / definitiva</t>
        </is>
      </c>
      <c r="M6037" s="14" t="inlineStr">
        <is>
          <t>true</t>
        </is>
      </c>
      <c r="N6037" s="14" t="inlineStr">
        <is>
          <t/>
        </is>
      </c>
      <c r="O6037" s="14" t="inlineStr">
        <is>
          <t/>
        </is>
      </c>
      <c r="P6037" s="14" t="inlineStr">
        <is>
          <t/>
        </is>
      </c>
      <c r="Q6037" s="14" t="inlineStr">
        <is>
          <t/>
        </is>
      </c>
      <c r="R6037" s="14" t="inlineStr">
        <is>
          <t/>
        </is>
      </c>
      <c r="S6037" s="14" t="inlineStr">
        <is>
          <t>https://www.contratacion.euskadi.eus/webkpe00-kpeperfi/es/contenidos/anuncio_contratacion/expcm476203/es_doc/images/hernani_logo.jpg</t>
        </is>
      </c>
      <c r="T6037" s="14" t="inlineStr">
        <is>
          <t>Ayuntamiento de Hernani</t>
        </is>
      </c>
      <c r="U6037" s="14" t="inlineStr">
        <is>
          <t>B2004300F - Ayuntamiento de Hernani</t>
        </is>
      </c>
      <c r="V6037" s="14" t="inlineStr">
        <is>
          <t>Alcalde</t>
        </is>
      </c>
      <c r="W6037" s="14" t="inlineStr">
        <is>
          <t/>
        </is>
      </c>
      <c r="X6037" s="14" t="inlineStr">
        <is>
          <t/>
        </is>
      </c>
      <c r="Y6037" s="14" t="inlineStr">
        <is>
          <t/>
        </is>
      </c>
      <c r="Z6037" s="14" t="inlineStr">
        <is>
          <t>https://www.contratacion.euskadi.eus/anuncio_contratacion/paper-rolloa-hornitzea/webkpe00-kpesimpc/es/</t>
        </is>
      </c>
      <c r="AA6037" s="14" t="inlineStr">
        <is>
          <t>https://www.contratacion.euskadi.eus/webkpe00-kpesimpc/es/contenidos/anuncio_contratacion/expcm476203/es_doc/index.html</t>
        </is>
      </c>
      <c r="AB6037" s="14" t="inlineStr">
        <is>
          <t>https://www.contratacion.euskadi.eus/contenidos/anuncio_contratacion/expcm476203/es_doc/data/es_r01dtpd19bbd51ae3b3dc02453772630d58fbd4a5b</t>
        </is>
      </c>
      <c r="AC6037" s="14" t="inlineStr">
        <is>
          <t>https://www.contratacion.euskadi.eus/contenidos/anuncio_contratacion/expcm476203/r01Index/expcm476203-idxContent.xml</t>
        </is>
      </c>
      <c r="AD6037" s="14" t="inlineStr">
        <is>
          <t>14/01/2026</t>
        </is>
      </c>
      <c r="AE6037" s="14" t="inlineStr">
        <is>
          <t>r01etpd150f69471cf19325f3678dc3237cb5165c6</t>
        </is>
      </c>
      <c r="AF6037" s="14" t="inlineStr">
        <is>
          <t>Ayuntamiento de Hernani</t>
        </is>
      </c>
      <c r="AG6037" s="14" t="inlineStr">
        <is>
          <t>r01etpd150f6b7673919325f3677d19a13c2103da1</t>
        </is>
      </c>
      <c r="AH6037" s="14" t="inlineStr">
        <is>
          <t>Ayuntamiento de Hernani</t>
        </is>
      </c>
      <c r="AI6037" s="14" t="inlineStr">
        <is>
          <t/>
        </is>
      </c>
      <c r="AJ6037" s="14" t="inlineStr">
        <is>
          <t/>
        </is>
      </c>
    </row>
    <row r="6038" customHeight="true" ht="15.0">
      <c r="A6038" s="14" t="inlineStr">
        <is>
          <t>tbai-b20731352-181125-shfezd4pr8rre-033</t>
        </is>
      </c>
      <c r="B6038" s="14" t="inlineStr">
        <is>
          <t/>
        </is>
      </c>
      <c r="C6038" s="14" t="inlineStr">
        <is>
          <t>Gobierno Vasco</t>
        </is>
      </c>
      <c r="D6038" s="14" t="inlineStr">
        <is>
          <t/>
        </is>
      </c>
      <c r="E6038" s="14" t="inlineStr">
        <is>
          <t/>
        </is>
      </c>
      <c r="F6038" s="14" t="inlineStr">
        <is>
          <t/>
        </is>
      </c>
      <c r="G6038" s="14" t="inlineStr">
        <is>
          <t>tbai-b20731352-181125-shfezd4pr8rre-033</t>
        </is>
      </c>
      <c r="H6038" s="14" t="inlineStr">
        <is>
          <t>tbai-b20731352-181125-shfezd4pr8rre-033</t>
        </is>
      </c>
      <c r="I6038" s="14" t="inlineStr">
        <is>
          <t/>
        </is>
      </c>
      <c r="J6038" s="14" t="inlineStr">
        <is>
          <t>14/01/2026</t>
        </is>
      </c>
      <c r="K6038" s="14" t="inlineStr">
        <is>
          <t>2025-FAKT-007634-00</t>
        </is>
      </c>
      <c r="L6038" s="14" t="inlineStr">
        <is>
          <t>Adjudicación provisional / definitiva</t>
        </is>
      </c>
      <c r="M6038" s="14" t="inlineStr">
        <is>
          <t>true</t>
        </is>
      </c>
      <c r="N6038" s="14" t="inlineStr">
        <is>
          <t/>
        </is>
      </c>
      <c r="O6038" s="14" t="inlineStr">
        <is>
          <t/>
        </is>
      </c>
      <c r="P6038" s="14" t="inlineStr">
        <is>
          <t/>
        </is>
      </c>
      <c r="Q6038" s="14" t="inlineStr">
        <is>
          <t/>
        </is>
      </c>
      <c r="R6038" s="14" t="inlineStr">
        <is>
          <t/>
        </is>
      </c>
      <c r="S6038" s="14" t="inlineStr">
        <is>
          <t>https://www.contratacion.euskadi.eus/webkpe00-kpeperfi/es/contenidos/anuncio_contratacion/expcm476204/es_doc/images/hernani_logo.jpg</t>
        </is>
      </c>
      <c r="T6038" s="14" t="inlineStr">
        <is>
          <t>Ayuntamiento de Hernani</t>
        </is>
      </c>
      <c r="U6038" s="14" t="inlineStr">
        <is>
          <t>B2004300F - Ayuntamiento de Hernani</t>
        </is>
      </c>
      <c r="V6038" s="14" t="inlineStr">
        <is>
          <t>Alcalde</t>
        </is>
      </c>
      <c r="W6038" s="14" t="inlineStr">
        <is>
          <t/>
        </is>
      </c>
      <c r="X6038" s="14" t="inlineStr">
        <is>
          <t/>
        </is>
      </c>
      <c r="Y6038" s="14" t="inlineStr">
        <is>
          <t/>
        </is>
      </c>
      <c r="Z6038" s="14" t="inlineStr">
        <is>
          <t>https://www.contratacion.euskadi.eus/anuncio_contratacion/tbai-b20731352-181125-shfezd4pr8rre-033/webkpe00-kpesimpc/es/</t>
        </is>
      </c>
      <c r="AA6038" s="14" t="inlineStr">
        <is>
          <t>https://www.contratacion.euskadi.eus/webkpe00-kpesimpc/es/contenidos/anuncio_contratacion/expcm476204/es_doc/index.html</t>
        </is>
      </c>
      <c r="AB6038" s="14" t="inlineStr">
        <is>
          <t>https://www.contratacion.euskadi.eus/contenidos/anuncio_contratacion/expcm476204/es_doc/data/es_r01dtpd019bbd51d5bc3dc0245356167122baf8bb9</t>
        </is>
      </c>
      <c r="AC6038" s="14" t="inlineStr">
        <is>
          <t>https://www.contratacion.euskadi.eus/contenidos/anuncio_contratacion/expcm476204/r01Index/expcm476204-idxContent.xml</t>
        </is>
      </c>
      <c r="AD6038" s="14" t="inlineStr">
        <is>
          <t>14/01/2026</t>
        </is>
      </c>
      <c r="AE6038" s="14" t="inlineStr">
        <is>
          <t>r01etpd150f69471cf19325f3678dc3237cb5165c6</t>
        </is>
      </c>
      <c r="AF6038" s="14" t="inlineStr">
        <is>
          <t>Ayuntamiento de Hernani</t>
        </is>
      </c>
      <c r="AG6038" s="14" t="inlineStr">
        <is>
          <t>r01etpd150f6b7673919325f3677d19a13c2103da1</t>
        </is>
      </c>
      <c r="AH6038" s="14" t="inlineStr">
        <is>
          <t>Ayuntamiento de Hernani</t>
        </is>
      </c>
      <c r="AI6038" s="14" t="inlineStr">
        <is>
          <t/>
        </is>
      </c>
      <c r="AJ6038" s="14" t="inlineStr">
        <is>
          <t/>
        </is>
      </c>
    </row>
    <row r="6039" customHeight="true" ht="15.0">
      <c r="A6039" s="14" t="inlineStr">
        <is>
          <t>kiroldegirako materiala hornitzea.-</t>
        </is>
      </c>
      <c r="B6039" s="14" t="inlineStr">
        <is>
          <t/>
        </is>
      </c>
      <c r="C6039" s="14" t="inlineStr">
        <is>
          <t>Gobierno Vasco</t>
        </is>
      </c>
      <c r="D6039" s="14" t="inlineStr">
        <is>
          <t/>
        </is>
      </c>
      <c r="E6039" s="14" t="inlineStr">
        <is>
          <t/>
        </is>
      </c>
      <c r="F6039" s="14" t="inlineStr">
        <is>
          <t/>
        </is>
      </c>
      <c r="G6039" s="14" t="inlineStr">
        <is>
          <t>kiroldegirako materiala hornitzea.-</t>
        </is>
      </c>
      <c r="H6039" s="14" t="inlineStr">
        <is>
          <t>kiroldegirako materiala hornitzea.-</t>
        </is>
      </c>
      <c r="I6039" s="14" t="inlineStr">
        <is>
          <t/>
        </is>
      </c>
      <c r="J6039" s="14" t="inlineStr">
        <is>
          <t>14/01/2026</t>
        </is>
      </c>
      <c r="K6039" s="14" t="inlineStr">
        <is>
          <t>2025-FAKT-007636-00</t>
        </is>
      </c>
      <c r="L6039" s="14" t="inlineStr">
        <is>
          <t>Adjudicación provisional / definitiva</t>
        </is>
      </c>
      <c r="M6039" s="14" t="inlineStr">
        <is>
          <t>true</t>
        </is>
      </c>
      <c r="N6039" s="14" t="inlineStr">
        <is>
          <t/>
        </is>
      </c>
      <c r="O6039" s="14" t="inlineStr">
        <is>
          <t/>
        </is>
      </c>
      <c r="P6039" s="14" t="inlineStr">
        <is>
          <t/>
        </is>
      </c>
      <c r="Q6039" s="14" t="inlineStr">
        <is>
          <t/>
        </is>
      </c>
      <c r="R6039" s="14" t="inlineStr">
        <is>
          <t/>
        </is>
      </c>
      <c r="S6039" s="14" t="inlineStr">
        <is>
          <t>https://www.contratacion.euskadi.eus/webkpe00-kpeperfi/es/contenidos/anuncio_contratacion/expcm476205/es_doc/images/hernani_logo.jpg</t>
        </is>
      </c>
      <c r="T6039" s="14" t="inlineStr">
        <is>
          <t>Ayuntamiento de Hernani</t>
        </is>
      </c>
      <c r="U6039" s="14" t="inlineStr">
        <is>
          <t>B2004300F - Ayuntamiento de Hernani</t>
        </is>
      </c>
      <c r="V6039" s="14" t="inlineStr">
        <is>
          <t>Alcalde</t>
        </is>
      </c>
      <c r="W6039" s="14" t="inlineStr">
        <is>
          <t/>
        </is>
      </c>
      <c r="X6039" s="14" t="inlineStr">
        <is>
          <t/>
        </is>
      </c>
      <c r="Y6039" s="14" t="inlineStr">
        <is>
          <t/>
        </is>
      </c>
      <c r="Z6039" s="14" t="inlineStr">
        <is>
          <t>https://www.contratacion.euskadi.eus/anuncio_contratacion/kiroldegirako-materiala-hornitzea/expcm476205/webkpe00-kpesimpc/es/</t>
        </is>
      </c>
      <c r="AA6039" s="14" t="inlineStr">
        <is>
          <t>https://www.contratacion.euskadi.eus/webkpe00-kpesimpc/es/contenidos/anuncio_contratacion/expcm476205/es_doc/index.html</t>
        </is>
      </c>
      <c r="AB6039" s="14" t="inlineStr">
        <is>
          <t>https://www.contratacion.euskadi.eus/contenidos/anuncio_contratacion/expcm476205/es_doc/data/es_r01dtpd19bbd51fdaa3dc02453ba13bac38dc91c95</t>
        </is>
      </c>
      <c r="AC6039" s="14" t="inlineStr">
        <is>
          <t>https://www.contratacion.euskadi.eus/contenidos/anuncio_contratacion/expcm476205/r01Index/expcm476205-idxContent.xml</t>
        </is>
      </c>
      <c r="AD6039" s="14" t="inlineStr">
        <is>
          <t>14/01/2026</t>
        </is>
      </c>
      <c r="AE6039" s="14" t="inlineStr">
        <is>
          <t>r01etpd150f69471cf19325f3678dc3237cb5165c6</t>
        </is>
      </c>
      <c r="AF6039" s="14" t="inlineStr">
        <is>
          <t>Ayuntamiento de Hernani</t>
        </is>
      </c>
      <c r="AG6039" s="14" t="inlineStr">
        <is>
          <t>r01etpd150f6b7673919325f3677d19a13c2103da1</t>
        </is>
      </c>
      <c r="AH6039" s="14" t="inlineStr">
        <is>
          <t>Ayuntamiento de Hernani</t>
        </is>
      </c>
      <c r="AI6039" s="14" t="inlineStr">
        <is>
          <t/>
        </is>
      </c>
      <c r="AJ6039" s="14" t="inlineStr">
        <is>
          <t/>
        </is>
      </c>
    </row>
    <row r="6040" customHeight="true" ht="15.0">
      <c r="A6040" s="14" t="inlineStr">
        <is>
          <t>caixabank es3021000732270200514755</t>
        </is>
      </c>
      <c r="B6040" s="14" t="inlineStr">
        <is>
          <t/>
        </is>
      </c>
      <c r="C6040" s="14" t="inlineStr">
        <is>
          <t>Gobierno Vasco</t>
        </is>
      </c>
      <c r="D6040" s="14" t="inlineStr">
        <is>
          <t/>
        </is>
      </c>
      <c r="E6040" s="14" t="inlineStr">
        <is>
          <t/>
        </is>
      </c>
      <c r="F6040" s="14" t="inlineStr">
        <is>
          <t/>
        </is>
      </c>
      <c r="G6040" s="14" t="inlineStr">
        <is>
          <t>caixabank es3021000732270200514755</t>
        </is>
      </c>
      <c r="H6040" s="14" t="inlineStr">
        <is>
          <t>caixabank es3021000732270200514755</t>
        </is>
      </c>
      <c r="I6040" s="14" t="inlineStr">
        <is>
          <t/>
        </is>
      </c>
      <c r="J6040" s="14" t="inlineStr">
        <is>
          <t>14/01/2026</t>
        </is>
      </c>
      <c r="K6040" s="14" t="inlineStr">
        <is>
          <t>2025-FAKT-007637-00</t>
        </is>
      </c>
      <c r="L6040" s="14" t="inlineStr">
        <is>
          <t>Adjudicación provisional / definitiva</t>
        </is>
      </c>
      <c r="M6040" s="14" t="inlineStr">
        <is>
          <t>true</t>
        </is>
      </c>
      <c r="N6040" s="14" t="inlineStr">
        <is>
          <t/>
        </is>
      </c>
      <c r="O6040" s="14" t="inlineStr">
        <is>
          <t/>
        </is>
      </c>
      <c r="P6040" s="14" t="inlineStr">
        <is>
          <t/>
        </is>
      </c>
      <c r="Q6040" s="14" t="inlineStr">
        <is>
          <t/>
        </is>
      </c>
      <c r="R6040" s="14" t="inlineStr">
        <is>
          <t/>
        </is>
      </c>
      <c r="S6040" s="14" t="inlineStr">
        <is>
          <t>https://www.contratacion.euskadi.eus/webkpe00-kpeperfi/es/contenidos/anuncio_contratacion/expcm476206/es_doc/images/hernani_logo.jpg</t>
        </is>
      </c>
      <c r="T6040" s="14" t="inlineStr">
        <is>
          <t>Ayuntamiento de Hernani</t>
        </is>
      </c>
      <c r="U6040" s="14" t="inlineStr">
        <is>
          <t>B2004300F - Ayuntamiento de Hernani</t>
        </is>
      </c>
      <c r="V6040" s="14" t="inlineStr">
        <is>
          <t>Alcalde</t>
        </is>
      </c>
      <c r="W6040" s="14" t="inlineStr">
        <is>
          <t/>
        </is>
      </c>
      <c r="X6040" s="14" t="inlineStr">
        <is>
          <t/>
        </is>
      </c>
      <c r="Y6040" s="14" t="inlineStr">
        <is>
          <t/>
        </is>
      </c>
      <c r="Z6040" s="14" t="inlineStr">
        <is>
          <t>https://www.contratacion.euskadi.eus/anuncio_contratacion/caixabank-es3021000732270200514755/webkpe00-kpesimpc/es/</t>
        </is>
      </c>
      <c r="AA6040" s="14" t="inlineStr">
        <is>
          <t>https://www.contratacion.euskadi.eus/webkpe00-kpesimpc/es/contenidos/anuncio_contratacion/expcm476206/es_doc/index.html</t>
        </is>
      </c>
      <c r="AB6040" s="14" t="inlineStr">
        <is>
          <t>https://www.contratacion.euskadi.eus/contenidos/anuncio_contratacion/expcm476206/es_doc/data/es_r01dtpd19bbd55e7f02bd4c0feaf0dc00e545fa4f0</t>
        </is>
      </c>
      <c r="AC6040" s="14" t="inlineStr">
        <is>
          <t>https://www.contratacion.euskadi.eus/contenidos/anuncio_contratacion/expcm476206/r01Index/expcm476206-idxContent.xml</t>
        </is>
      </c>
      <c r="AD6040" s="14" t="inlineStr">
        <is>
          <t>14/01/2026</t>
        </is>
      </c>
      <c r="AE6040" s="14" t="inlineStr">
        <is>
          <t>r01etpd150f69471cf19325f3678dc3237cb5165c6</t>
        </is>
      </c>
      <c r="AF6040" s="14" t="inlineStr">
        <is>
          <t>Ayuntamiento de Hernani</t>
        </is>
      </c>
      <c r="AG6040" s="14" t="inlineStr">
        <is>
          <t>r01etpd150f6b7673919325f3677d19a13c2103da1</t>
        </is>
      </c>
      <c r="AH6040" s="14" t="inlineStr">
        <is>
          <t>Ayuntamiento de Hernani</t>
        </is>
      </c>
      <c r="AI6040" s="14" t="inlineStr">
        <is>
          <t/>
        </is>
      </c>
      <c r="AJ6040" s="14" t="inlineStr">
        <is>
          <t/>
        </is>
      </c>
    </row>
    <row r="6041" customHeight="true" ht="15.0">
      <c r="A6041" s="14" t="inlineStr">
        <is>
          <t>servicio de interpretacion en lengua de signos en la proyeccion de la pelicula "flying hands", en hernani, el 7 de noviembre de 18.00 a 20.10h.(*) actividad exenta de iva segun la ley37/1992 del 28 de diciembre del impuesto del valor añadido. art.nº20</t>
        </is>
      </c>
      <c r="B6041" s="14" t="inlineStr">
        <is>
          <t/>
        </is>
      </c>
      <c r="C6041" s="14" t="inlineStr">
        <is>
          <t>Gobierno Vasco</t>
        </is>
      </c>
      <c r="D6041" s="14" t="inlineStr">
        <is>
          <t/>
        </is>
      </c>
      <c r="E6041" s="14" t="inlineStr">
        <is>
          <t/>
        </is>
      </c>
      <c r="F6041" s="14" t="inlineStr">
        <is>
          <t/>
        </is>
      </c>
      <c r="G6041" s="14" t="inlineStr">
        <is>
          <t>servicio de interpretacion en lengua de signos en la proyeccion de la pelicula "flying hands", en hernani, el 7 de noviembre de 18.00 a 20.10h.(*) actividad exenta de iva segun la ley37/1992 del 28 de diciembre del impuesto del valor añadido. art.nº20</t>
        </is>
      </c>
      <c r="H6041" s="14" t="inlineStr">
        <is>
          <t>servicio de interpretacion en lengua de signos en la proyeccion de la pelicula "flying hands", en hernani, el 7 de noviembre de 18.00 a 20.10h.(*) actividad exenta de iva segun la ley37/1992 del 28 de diciembre del impuesto del valor añadido. art.nº20</t>
        </is>
      </c>
      <c r="I6041" s="14" t="inlineStr">
        <is>
          <t/>
        </is>
      </c>
      <c r="J6041" s="14" t="inlineStr">
        <is>
          <t>14/01/2026</t>
        </is>
      </c>
      <c r="K6041" s="14" t="inlineStr">
        <is>
          <t>2025-FAKT-007639-00</t>
        </is>
      </c>
      <c r="L6041" s="14" t="inlineStr">
        <is>
          <t>Adjudicación provisional / definitiva</t>
        </is>
      </c>
      <c r="M6041" s="14" t="inlineStr">
        <is>
          <t>true</t>
        </is>
      </c>
      <c r="N6041" s="14" t="inlineStr">
        <is>
          <t/>
        </is>
      </c>
      <c r="O6041" s="14" t="inlineStr">
        <is>
          <t/>
        </is>
      </c>
      <c r="P6041" s="14" t="inlineStr">
        <is>
          <t/>
        </is>
      </c>
      <c r="Q6041" s="14" t="inlineStr">
        <is>
          <t/>
        </is>
      </c>
      <c r="R6041" s="14" t="inlineStr">
        <is>
          <t/>
        </is>
      </c>
      <c r="S6041" s="14" t="inlineStr">
        <is>
          <t>https://www.contratacion.euskadi.eus/webkpe00-kpeperfi/es/contenidos/anuncio_contratacion/expcm476207/es_doc/images/hernani_logo.jpg</t>
        </is>
      </c>
      <c r="T6041" s="14" t="inlineStr">
        <is>
          <t>Ayuntamiento de Hernani</t>
        </is>
      </c>
      <c r="U6041" s="14" t="inlineStr">
        <is>
          <t>B2004300F - Ayuntamiento de Hernani</t>
        </is>
      </c>
      <c r="V6041" s="14" t="inlineStr">
        <is>
          <t>Alcalde</t>
        </is>
      </c>
      <c r="W6041" s="14" t="inlineStr">
        <is>
          <t/>
        </is>
      </c>
      <c r="X6041" s="14" t="inlineStr">
        <is>
          <t/>
        </is>
      </c>
      <c r="Y6041" s="14" t="inlineStr">
        <is>
          <t/>
        </is>
      </c>
      <c r="Z6041" s="14" t="inlineStr">
        <is>
          <t>https://www.contratacion.euskadi.eus/anuncio_contratacion/servicio-interpretacion-lengua-signos-proyeccion-pelicula-flying-hands-hernani-7-noviembre-18-00-20-10h-actividad-exenta-iva-ley37-1992-del-28-diciembre-del-impuesto-del-valor-anadido-art-n-20/webkpe00-kpesimpc/es/</t>
        </is>
      </c>
      <c r="AA6041" s="14" t="inlineStr">
        <is>
          <t>https://www.contratacion.euskadi.eus/webkpe00-kpesimpc/es/contenidos/anuncio_contratacion/expcm476207/es_doc/index.html</t>
        </is>
      </c>
      <c r="AB6041" s="14" t="inlineStr">
        <is>
          <t>https://www.contratacion.euskadi.eus/contenidos/anuncio_contratacion/expcm476207/es_doc/data/es_r01dtpd19bbd560f1b2bd4c0fe1e5f7dc784b0bfda</t>
        </is>
      </c>
      <c r="AC6041" s="14" t="inlineStr">
        <is>
          <t>https://www.contratacion.euskadi.eus/contenidos/anuncio_contratacion/expcm476207/r01Index/expcm476207-idxContent.xml</t>
        </is>
      </c>
      <c r="AD6041" s="14" t="inlineStr">
        <is>
          <t>14/01/2026</t>
        </is>
      </c>
      <c r="AE6041" s="14" t="inlineStr">
        <is>
          <t>r01etpd150f69471cf19325f3678dc3237cb5165c6</t>
        </is>
      </c>
      <c r="AF6041" s="14" t="inlineStr">
        <is>
          <t>Ayuntamiento de Hernani</t>
        </is>
      </c>
      <c r="AG6041" s="14" t="inlineStr">
        <is>
          <t>r01etpd150f6b7673919325f3677d19a13c2103da1</t>
        </is>
      </c>
      <c r="AH6041" s="14" t="inlineStr">
        <is>
          <t>Ayuntamiento de Hernani</t>
        </is>
      </c>
      <c r="AI6041" s="14" t="inlineStr">
        <is>
          <t/>
        </is>
      </c>
      <c r="AJ6041" s="14" t="inlineStr">
        <is>
          <t/>
        </is>
      </c>
    </row>
    <row r="6042" customHeight="true" ht="15.0">
      <c r="A6042" s="14" t="inlineStr">
        <is>
          <t>participacion de aitor bedialauneta y marian cantalaiedra en un coloquio, el 7 de noviembre</t>
        </is>
      </c>
      <c r="B6042" s="14" t="inlineStr">
        <is>
          <t/>
        </is>
      </c>
      <c r="C6042" s="14" t="inlineStr">
        <is>
          <t>Gobierno Vasco</t>
        </is>
      </c>
      <c r="D6042" s="14" t="inlineStr">
        <is>
          <t/>
        </is>
      </c>
      <c r="E6042" s="14" t="inlineStr">
        <is>
          <t/>
        </is>
      </c>
      <c r="F6042" s="14" t="inlineStr">
        <is>
          <t/>
        </is>
      </c>
      <c r="G6042" s="14" t="inlineStr">
        <is>
          <t>participacion de aitor bedialauneta y marian cantalaiedra en un coloquio, el 7 de noviembre</t>
        </is>
      </c>
      <c r="H6042" s="14" t="inlineStr">
        <is>
          <t>participacion de aitor bedialauneta y marian cantalaiedra en un coloquio, el 7 de noviembre</t>
        </is>
      </c>
      <c r="I6042" s="14" t="inlineStr">
        <is>
          <t/>
        </is>
      </c>
      <c r="J6042" s="14" t="inlineStr">
        <is>
          <t>14/01/2026</t>
        </is>
      </c>
      <c r="K6042" s="14" t="inlineStr">
        <is>
          <t>2025-FAKT-007640-00</t>
        </is>
      </c>
      <c r="L6042" s="14" t="inlineStr">
        <is>
          <t>Adjudicación provisional / definitiva</t>
        </is>
      </c>
      <c r="M6042" s="14" t="inlineStr">
        <is>
          <t>true</t>
        </is>
      </c>
      <c r="N6042" s="14" t="inlineStr">
        <is>
          <t/>
        </is>
      </c>
      <c r="O6042" s="14" t="inlineStr">
        <is>
          <t/>
        </is>
      </c>
      <c r="P6042" s="14" t="inlineStr">
        <is>
          <t/>
        </is>
      </c>
      <c r="Q6042" s="14" t="inlineStr">
        <is>
          <t/>
        </is>
      </c>
      <c r="R6042" s="14" t="inlineStr">
        <is>
          <t/>
        </is>
      </c>
      <c r="S6042" s="14" t="inlineStr">
        <is>
          <t>https://www.contratacion.euskadi.eus/webkpe00-kpeperfi/es/contenidos/anuncio_contratacion/expcm476208/es_doc/images/hernani_logo.jpg</t>
        </is>
      </c>
      <c r="T6042" s="14" t="inlineStr">
        <is>
          <t>Ayuntamiento de Hernani</t>
        </is>
      </c>
      <c r="U6042" s="14" t="inlineStr">
        <is>
          <t>B2004300F - Ayuntamiento de Hernani</t>
        </is>
      </c>
      <c r="V6042" s="14" t="inlineStr">
        <is>
          <t>Alcalde</t>
        </is>
      </c>
      <c r="W6042" s="14" t="inlineStr">
        <is>
          <t/>
        </is>
      </c>
      <c r="X6042" s="14" t="inlineStr">
        <is>
          <t/>
        </is>
      </c>
      <c r="Y6042" s="14" t="inlineStr">
        <is>
          <t/>
        </is>
      </c>
      <c r="Z6042" s="14" t="inlineStr">
        <is>
          <t>https://www.contratacion.euskadi.eus/anuncio_contratacion/participacion-aitor-bedialauneta-y-marian-cantalaiedra-coloquio-7-noviembre/webkpe00-kpesimpc/es/</t>
        </is>
      </c>
      <c r="AA6042" s="14" t="inlineStr">
        <is>
          <t>https://www.contratacion.euskadi.eus/webkpe00-kpesimpc/es/contenidos/anuncio_contratacion/expcm476208/es_doc/index.html</t>
        </is>
      </c>
      <c r="AB6042" s="14" t="inlineStr">
        <is>
          <t>https://www.contratacion.euskadi.eus/contenidos/anuncio_contratacion/expcm476208/es_doc/data/es_r01dtpd19bbd5636e22bd4c0feec5b9f31ffafa631</t>
        </is>
      </c>
      <c r="AC6042" s="14" t="inlineStr">
        <is>
          <t>https://www.contratacion.euskadi.eus/contenidos/anuncio_contratacion/expcm476208/r01Index/expcm476208-idxContent.xml</t>
        </is>
      </c>
      <c r="AD6042" s="14" t="inlineStr">
        <is>
          <t>14/01/2026</t>
        </is>
      </c>
      <c r="AE6042" s="14" t="inlineStr">
        <is>
          <t>r01etpd150f69471cf19325f3678dc3237cb5165c6</t>
        </is>
      </c>
      <c r="AF6042" s="14" t="inlineStr">
        <is>
          <t>Ayuntamiento de Hernani</t>
        </is>
      </c>
      <c r="AG6042" s="14" t="inlineStr">
        <is>
          <t>r01etpd150f6b7673919325f3677d19a13c2103da1</t>
        </is>
      </c>
      <c r="AH6042" s="14" t="inlineStr">
        <is>
          <t>Ayuntamiento de Hernani</t>
        </is>
      </c>
      <c r="AI6042" s="14" t="inlineStr">
        <is>
          <t/>
        </is>
      </c>
      <c r="AJ6042" s="14" t="inlineStr">
        <is>
          <t/>
        </is>
      </c>
    </row>
    <row r="6043" customHeight="true" ht="15.0">
      <c r="A6043" s="14" t="inlineStr">
        <is>
          <t>tbai-g20627618-181125-jmpajzuxr9b0g-015</t>
        </is>
      </c>
      <c r="B6043" s="14" t="inlineStr">
        <is>
          <t/>
        </is>
      </c>
      <c r="C6043" s="14" t="inlineStr">
        <is>
          <t>Gobierno Vasco</t>
        </is>
      </c>
      <c r="D6043" s="14" t="inlineStr">
        <is>
          <t/>
        </is>
      </c>
      <c r="E6043" s="14" t="inlineStr">
        <is>
          <t/>
        </is>
      </c>
      <c r="F6043" s="14" t="inlineStr">
        <is>
          <t/>
        </is>
      </c>
      <c r="G6043" s="14" t="inlineStr">
        <is>
          <t>tbai-g20627618-181125-jmpajzuxr9b0g-015</t>
        </is>
      </c>
      <c r="H6043" s="14" t="inlineStr">
        <is>
          <t>tbai-g20627618-181125-jmpajzuxr9b0g-015</t>
        </is>
      </c>
      <c r="I6043" s="14" t="inlineStr">
        <is>
          <t/>
        </is>
      </c>
      <c r="J6043" s="14" t="inlineStr">
        <is>
          <t>14/01/2026</t>
        </is>
      </c>
      <c r="K6043" s="14" t="inlineStr">
        <is>
          <t>2025-FAKT-007646-00</t>
        </is>
      </c>
      <c r="L6043" s="14" t="inlineStr">
        <is>
          <t>Adjudicación provisional / definitiva</t>
        </is>
      </c>
      <c r="M6043" s="14" t="inlineStr">
        <is>
          <t>true</t>
        </is>
      </c>
      <c r="N6043" s="14" t="inlineStr">
        <is>
          <t/>
        </is>
      </c>
      <c r="O6043" s="14" t="inlineStr">
        <is>
          <t/>
        </is>
      </c>
      <c r="P6043" s="14" t="inlineStr">
        <is>
          <t/>
        </is>
      </c>
      <c r="Q6043" s="14" t="inlineStr">
        <is>
          <t/>
        </is>
      </c>
      <c r="R6043" s="14" t="inlineStr">
        <is>
          <t/>
        </is>
      </c>
      <c r="S6043" s="14" t="inlineStr">
        <is>
          <t>https://www.contratacion.euskadi.eus/webkpe00-kpeperfi/es/contenidos/anuncio_contratacion/expcm476209/es_doc/images/hernani_logo.jpg</t>
        </is>
      </c>
      <c r="T6043" s="14" t="inlineStr">
        <is>
          <t>Ayuntamiento de Hernani</t>
        </is>
      </c>
      <c r="U6043" s="14" t="inlineStr">
        <is>
          <t>B2004300F - Ayuntamiento de Hernani</t>
        </is>
      </c>
      <c r="V6043" s="14" t="inlineStr">
        <is>
          <t>Alcalde</t>
        </is>
      </c>
      <c r="W6043" s="14" t="inlineStr">
        <is>
          <t/>
        </is>
      </c>
      <c r="X6043" s="14" t="inlineStr">
        <is>
          <t/>
        </is>
      </c>
      <c r="Y6043" s="14" t="inlineStr">
        <is>
          <t/>
        </is>
      </c>
      <c r="Z6043" s="14" t="inlineStr">
        <is>
          <t>https://www.contratacion.euskadi.eus/anuncio_contratacion/tbai-g20627618-181125-jmpajzuxr9b0g-015/webkpe00-kpesimpc/es/</t>
        </is>
      </c>
      <c r="AA6043" s="14" t="inlineStr">
        <is>
          <t>https://www.contratacion.euskadi.eus/webkpe00-kpesimpc/es/contenidos/anuncio_contratacion/expcm476209/es_doc/index.html</t>
        </is>
      </c>
      <c r="AB6043" s="14" t="inlineStr">
        <is>
          <t>https://www.contratacion.euskadi.eus/contenidos/anuncio_contratacion/expcm476209/es_doc/data/es_r01dtpd19bbd565e7f2bd4c0fefd3cb8625daddf0c</t>
        </is>
      </c>
      <c r="AC6043" s="14" t="inlineStr">
        <is>
          <t>https://www.contratacion.euskadi.eus/contenidos/anuncio_contratacion/expcm476209/r01Index/expcm476209-idxContent.xml</t>
        </is>
      </c>
      <c r="AD6043" s="14" t="inlineStr">
        <is>
          <t>14/01/2026</t>
        </is>
      </c>
      <c r="AE6043" s="14" t="inlineStr">
        <is>
          <t>r01etpd150f69471cf19325f3678dc3237cb5165c6</t>
        </is>
      </c>
      <c r="AF6043" s="14" t="inlineStr">
        <is>
          <t>Ayuntamiento de Hernani</t>
        </is>
      </c>
      <c r="AG6043" s="14" t="inlineStr">
        <is>
          <t>r01etpd150f6b7673919325f3677d19a13c2103da1</t>
        </is>
      </c>
      <c r="AH6043" s="14" t="inlineStr">
        <is>
          <t>Ayuntamiento de Hernani</t>
        </is>
      </c>
      <c r="AI6043" s="14" t="inlineStr">
        <is>
          <t/>
        </is>
      </c>
      <c r="AJ6043" s="14" t="inlineStr">
        <is>
          <t/>
        </is>
      </c>
    </row>
    <row r="6044" customHeight="true" ht="15.0">
      <c r="A6044" s="14" t="inlineStr">
        <is>
          <t>servicios, segun detalle:reajuste del escenario tras intervencion de una tercera empresa   recolocacion de conectores de tarimas y montaje de escalon desmontado   cambio de moqueta del escenario de medidas 3x1,sm1,00portes, desplazamiento de person</t>
        </is>
      </c>
      <c r="B6044" s="14" t="inlineStr">
        <is>
          <t/>
        </is>
      </c>
      <c r="C6044" s="14" t="inlineStr">
        <is>
          <t>Gobierno Vasco</t>
        </is>
      </c>
      <c r="D6044" s="14" t="inlineStr">
        <is>
          <t/>
        </is>
      </c>
      <c r="E6044" s="14" t="inlineStr">
        <is>
          <t/>
        </is>
      </c>
      <c r="F6044" s="14" t="inlineStr">
        <is>
          <t/>
        </is>
      </c>
      <c r="G6044" s="14" t="inlineStr">
        <is>
          <t>servicios, segun detalle:reajuste del escenario tras intervencion de una tercera empresa   recolocacion de conectores de tarimas y montaje de escalon desmontado   cambio de moqueta del escenario de medidas 3x1,sm1,00portes, desplazamiento de person</t>
        </is>
      </c>
      <c r="H6044" s="14" t="inlineStr">
        <is>
          <t>servicios, segun detalle:reajuste del escenario tras intervencion de una tercera empresa   recolocacion de conectores de tarimas y montaje de escalon desmontado   cambio de moqueta del escenario de medidas 3x1,sm1,00portes, desplazamiento de person</t>
        </is>
      </c>
      <c r="I6044" s="14" t="inlineStr">
        <is>
          <t/>
        </is>
      </c>
      <c r="J6044" s="14" t="inlineStr">
        <is>
          <t>14/01/2026</t>
        </is>
      </c>
      <c r="K6044" s="14" t="inlineStr">
        <is>
          <t>2025-FAKT-007665-00</t>
        </is>
      </c>
      <c r="L6044" s="14" t="inlineStr">
        <is>
          <t>Adjudicación provisional / definitiva</t>
        </is>
      </c>
      <c r="M6044" s="14" t="inlineStr">
        <is>
          <t>true</t>
        </is>
      </c>
      <c r="N6044" s="14" t="inlineStr">
        <is>
          <t/>
        </is>
      </c>
      <c r="O6044" s="14" t="inlineStr">
        <is>
          <t/>
        </is>
      </c>
      <c r="P6044" s="14" t="inlineStr">
        <is>
          <t/>
        </is>
      </c>
      <c r="Q6044" s="14" t="inlineStr">
        <is>
          <t/>
        </is>
      </c>
      <c r="R6044" s="14" t="inlineStr">
        <is>
          <t/>
        </is>
      </c>
      <c r="S6044" s="14" t="inlineStr">
        <is>
          <t>https://www.contratacion.euskadi.eus/webkpe00-kpeperfi/es/contenidos/anuncio_contratacion/expcm476210/es_doc/images/hernani_logo.jpg</t>
        </is>
      </c>
      <c r="T6044" s="14" t="inlineStr">
        <is>
          <t>Ayuntamiento de Hernani</t>
        </is>
      </c>
      <c r="U6044" s="14" t="inlineStr">
        <is>
          <t>B2004300F - Ayuntamiento de Hernani</t>
        </is>
      </c>
      <c r="V6044" s="14" t="inlineStr">
        <is>
          <t>Alcalde</t>
        </is>
      </c>
      <c r="W6044" s="14" t="inlineStr">
        <is>
          <t/>
        </is>
      </c>
      <c r="X6044" s="14" t="inlineStr">
        <is>
          <t/>
        </is>
      </c>
      <c r="Y6044" s="14" t="inlineStr">
        <is>
          <t/>
        </is>
      </c>
      <c r="Z6044" s="14" t="inlineStr">
        <is>
          <t>https://www.contratacion.euskadi.eus/anuncio_contratacion/servicios-detalle-reajuste-del-escenario-intervencion-tercera-empresa-recolocacion-conectores-tarimas-y-montaje-escalon-desmontado-cambio-moqueta-del-escenario-medidas-3x1-sm1-00portes-desplazamiento-person/webkpe00-kpesimpc/es/</t>
        </is>
      </c>
      <c r="AA6044" s="14" t="inlineStr">
        <is>
          <t>https://www.contratacion.euskadi.eus/webkpe00-kpesimpc/es/contenidos/anuncio_contratacion/expcm476210/es_doc/index.html</t>
        </is>
      </c>
      <c r="AB6044" s="14" t="inlineStr">
        <is>
          <t>https://www.contratacion.euskadi.eus/contenidos/anuncio_contratacion/expcm476210/es_doc/data/es_r01dtpd19bbd5686852bd4c0fef84a8986148226eb</t>
        </is>
      </c>
      <c r="AC6044" s="14" t="inlineStr">
        <is>
          <t>https://www.contratacion.euskadi.eus/contenidos/anuncio_contratacion/expcm476210/r01Index/expcm476210-idxContent.xml</t>
        </is>
      </c>
      <c r="AD6044" s="14" t="inlineStr">
        <is>
          <t>14/01/2026</t>
        </is>
      </c>
      <c r="AE6044" s="14" t="inlineStr">
        <is>
          <t>r01etpd150f69471cf19325f3678dc3237cb5165c6</t>
        </is>
      </c>
      <c r="AF6044" s="14" t="inlineStr">
        <is>
          <t>Ayuntamiento de Hernani</t>
        </is>
      </c>
      <c r="AG6044" s="14" t="inlineStr">
        <is>
          <t>r01etpd150f6b7673919325f3677d19a13c2103da1</t>
        </is>
      </c>
      <c r="AH6044" s="14" t="inlineStr">
        <is>
          <t>Ayuntamiento de Hernani</t>
        </is>
      </c>
      <c r="AI6044" s="14" t="inlineStr">
        <is>
          <t/>
        </is>
      </c>
      <c r="AJ6044" s="14" t="inlineStr">
        <is>
          <t/>
        </is>
      </c>
    </row>
    <row r="6045" customHeight="true" ht="15.0">
      <c r="A6045" s="14" t="inlineStr">
        <is>
          <t>kiroldegirako materiala hornitzea.-</t>
        </is>
      </c>
      <c r="B6045" s="14" t="inlineStr">
        <is>
          <t/>
        </is>
      </c>
      <c r="C6045" s="14" t="inlineStr">
        <is>
          <t>Gobierno Vasco</t>
        </is>
      </c>
      <c r="D6045" s="14" t="inlineStr">
        <is>
          <t/>
        </is>
      </c>
      <c r="E6045" s="14" t="inlineStr">
        <is>
          <t/>
        </is>
      </c>
      <c r="F6045" s="14" t="inlineStr">
        <is>
          <t/>
        </is>
      </c>
      <c r="G6045" s="14" t="inlineStr">
        <is>
          <t>kiroldegirako materiala hornitzea.-</t>
        </is>
      </c>
      <c r="H6045" s="14" t="inlineStr">
        <is>
          <t>kiroldegirako materiala hornitzea.-</t>
        </is>
      </c>
      <c r="I6045" s="14" t="inlineStr">
        <is>
          <t/>
        </is>
      </c>
      <c r="J6045" s="14" t="inlineStr">
        <is>
          <t>14/01/2026</t>
        </is>
      </c>
      <c r="K6045" s="14" t="inlineStr">
        <is>
          <t>2025-FAKT-007669-00</t>
        </is>
      </c>
      <c r="L6045" s="14" t="inlineStr">
        <is>
          <t>Adjudicación provisional / definitiva</t>
        </is>
      </c>
      <c r="M6045" s="14" t="inlineStr">
        <is>
          <t>true</t>
        </is>
      </c>
      <c r="N6045" s="14" t="inlineStr">
        <is>
          <t/>
        </is>
      </c>
      <c r="O6045" s="14" t="inlineStr">
        <is>
          <t/>
        </is>
      </c>
      <c r="P6045" s="14" t="inlineStr">
        <is>
          <t/>
        </is>
      </c>
      <c r="Q6045" s="14" t="inlineStr">
        <is>
          <t/>
        </is>
      </c>
      <c r="R6045" s="14" t="inlineStr">
        <is>
          <t/>
        </is>
      </c>
      <c r="S6045" s="14" t="inlineStr">
        <is>
          <t>https://www.contratacion.euskadi.eus/webkpe00-kpeperfi/es/contenidos/anuncio_contratacion/expcm476211/es_doc/images/hernani_logo.jpg</t>
        </is>
      </c>
      <c r="T6045" s="14" t="inlineStr">
        <is>
          <t>Ayuntamiento de Hernani</t>
        </is>
      </c>
      <c r="U6045" s="14" t="inlineStr">
        <is>
          <t>B2004300F - Ayuntamiento de Hernani</t>
        </is>
      </c>
      <c r="V6045" s="14" t="inlineStr">
        <is>
          <t>Alcalde</t>
        </is>
      </c>
      <c r="W6045" s="14" t="inlineStr">
        <is>
          <t/>
        </is>
      </c>
      <c r="X6045" s="14" t="inlineStr">
        <is>
          <t/>
        </is>
      </c>
      <c r="Y6045" s="14" t="inlineStr">
        <is>
          <t/>
        </is>
      </c>
      <c r="Z6045" s="14" t="inlineStr">
        <is>
          <t>https://www.contratacion.euskadi.eus/anuncio_contratacion/kiroldegirako-materiala-hornitzea/expcm476211/webkpe00-kpesimpc/es/</t>
        </is>
      </c>
      <c r="AA6045" s="14" t="inlineStr">
        <is>
          <t>https://www.contratacion.euskadi.eus/webkpe00-kpesimpc/es/contenidos/anuncio_contratacion/expcm476211/es_doc/index.html</t>
        </is>
      </c>
      <c r="AB6045" s="14" t="inlineStr">
        <is>
          <t>https://www.contratacion.euskadi.eus/contenidos/anuncio_contratacion/expcm476211/es_doc/data/es_r01dtpd19bbd5a7c2a6a7b6f1fe5a5c8e83ca2d6dd</t>
        </is>
      </c>
      <c r="AC6045" s="14" t="inlineStr">
        <is>
          <t>https://www.contratacion.euskadi.eus/contenidos/anuncio_contratacion/expcm476211/r01Index/expcm476211-idxContent.xml</t>
        </is>
      </c>
      <c r="AD6045" s="14" t="inlineStr">
        <is>
          <t>14/01/2026</t>
        </is>
      </c>
      <c r="AE6045" s="14" t="inlineStr">
        <is>
          <t>r01etpd150f69471cf19325f3678dc3237cb5165c6</t>
        </is>
      </c>
      <c r="AF6045" s="14" t="inlineStr">
        <is>
          <t>Ayuntamiento de Hernani</t>
        </is>
      </c>
      <c r="AG6045" s="14" t="inlineStr">
        <is>
          <t>r01etpd150f6b7673919325f3677d19a13c2103da1</t>
        </is>
      </c>
      <c r="AH6045" s="14" t="inlineStr">
        <is>
          <t>Ayuntamiento de Hernani</t>
        </is>
      </c>
      <c r="AI6045" s="14" t="inlineStr">
        <is>
          <t/>
        </is>
      </c>
      <c r="AJ6045" s="14" t="inlineStr">
        <is>
          <t/>
        </is>
      </c>
    </row>
    <row r="6046" customHeight="true" ht="15.0">
      <c r="A6046" s="14" t="inlineStr">
        <is>
          <t>agustindarren 6ko zorren derrama.</t>
        </is>
      </c>
      <c r="B6046" s="14" t="inlineStr">
        <is>
          <t/>
        </is>
      </c>
      <c r="C6046" s="14" t="inlineStr">
        <is>
          <t>Gobierno Vasco</t>
        </is>
      </c>
      <c r="D6046" s="14" t="inlineStr">
        <is>
          <t/>
        </is>
      </c>
      <c r="E6046" s="14" t="inlineStr">
        <is>
          <t/>
        </is>
      </c>
      <c r="F6046" s="14" t="inlineStr">
        <is>
          <t/>
        </is>
      </c>
      <c r="G6046" s="14" t="inlineStr">
        <is>
          <t>agustindarren 6ko zorren derrama.</t>
        </is>
      </c>
      <c r="H6046" s="14" t="inlineStr">
        <is>
          <t>agustindarren 6ko zorren derrama.</t>
        </is>
      </c>
      <c r="I6046" s="14" t="inlineStr">
        <is>
          <t/>
        </is>
      </c>
      <c r="J6046" s="14" t="inlineStr">
        <is>
          <t>14/01/2026</t>
        </is>
      </c>
      <c r="K6046" s="14" t="inlineStr">
        <is>
          <t>2025-FAKT-007670-00</t>
        </is>
      </c>
      <c r="L6046" s="14" t="inlineStr">
        <is>
          <t>Adjudicación provisional / definitiva</t>
        </is>
      </c>
      <c r="M6046" s="14" t="inlineStr">
        <is>
          <t>true</t>
        </is>
      </c>
      <c r="N6046" s="14" t="inlineStr">
        <is>
          <t/>
        </is>
      </c>
      <c r="O6046" s="14" t="inlineStr">
        <is>
          <t/>
        </is>
      </c>
      <c r="P6046" s="14" t="inlineStr">
        <is>
          <t/>
        </is>
      </c>
      <c r="Q6046" s="14" t="inlineStr">
        <is>
          <t/>
        </is>
      </c>
      <c r="R6046" s="14" t="inlineStr">
        <is>
          <t/>
        </is>
      </c>
      <c r="S6046" s="14" t="inlineStr">
        <is>
          <t>https://www.contratacion.euskadi.eus/webkpe00-kpeperfi/es/contenidos/anuncio_contratacion/expcm476212/es_doc/images/hernani_logo.jpg</t>
        </is>
      </c>
      <c r="T6046" s="14" t="inlineStr">
        <is>
          <t>Ayuntamiento de Hernani</t>
        </is>
      </c>
      <c r="U6046" s="14" t="inlineStr">
        <is>
          <t>B2004300F - Ayuntamiento de Hernani</t>
        </is>
      </c>
      <c r="V6046" s="14" t="inlineStr">
        <is>
          <t>Alcalde</t>
        </is>
      </c>
      <c r="W6046" s="14" t="inlineStr">
        <is>
          <t/>
        </is>
      </c>
      <c r="X6046" s="14" t="inlineStr">
        <is>
          <t/>
        </is>
      </c>
      <c r="Y6046" s="14" t="inlineStr">
        <is>
          <t/>
        </is>
      </c>
      <c r="Z6046" s="14" t="inlineStr">
        <is>
          <t>https://www.contratacion.euskadi.eus/anuncio_contratacion/agustindarren-6ko-zorren-derrama/webkpe00-kpesimpc/es/</t>
        </is>
      </c>
      <c r="AA6046" s="14" t="inlineStr">
        <is>
          <t>https://www.contratacion.euskadi.eus/webkpe00-kpesimpc/es/contenidos/anuncio_contratacion/expcm476212/es_doc/index.html</t>
        </is>
      </c>
      <c r="AB6046" s="14" t="inlineStr">
        <is>
          <t>https://www.contratacion.euskadi.eus/contenidos/anuncio_contratacion/expcm476212/es_doc/data/es_r01dtpd19bbd5aa4266a7b6f1ffc636e9a4f0a5496</t>
        </is>
      </c>
      <c r="AC6046" s="14" t="inlineStr">
        <is>
          <t>https://www.contratacion.euskadi.eus/contenidos/anuncio_contratacion/expcm476212/r01Index/expcm476212-idxContent.xml</t>
        </is>
      </c>
      <c r="AD6046" s="14" t="inlineStr">
        <is>
          <t>14/01/2026</t>
        </is>
      </c>
      <c r="AE6046" s="14" t="inlineStr">
        <is>
          <t>r01etpd150f69471cf19325f3678dc3237cb5165c6</t>
        </is>
      </c>
      <c r="AF6046" s="14" t="inlineStr">
        <is>
          <t>Ayuntamiento de Hernani</t>
        </is>
      </c>
      <c r="AG6046" s="14" t="inlineStr">
        <is>
          <t>r01etpd150f6b7673919325f3677d19a13c2103da1</t>
        </is>
      </c>
      <c r="AH6046" s="14" t="inlineStr">
        <is>
          <t>Ayuntamiento de Hernani</t>
        </is>
      </c>
      <c r="AI6046" s="14" t="inlineStr">
        <is>
          <t/>
        </is>
      </c>
      <c r="AJ6046" s="14" t="inlineStr">
        <is>
          <t/>
        </is>
      </c>
    </row>
    <row r="6047" customHeight="true" ht="15.0">
      <c r="A6047" s="14" t="inlineStr">
        <is>
          <t>5 alfombrila eta 5 "reposamuñecas" hornitzea.-</t>
        </is>
      </c>
      <c r="B6047" s="14" t="inlineStr">
        <is>
          <t/>
        </is>
      </c>
      <c r="C6047" s="14" t="inlineStr">
        <is>
          <t>Gobierno Vasco</t>
        </is>
      </c>
      <c r="D6047" s="14" t="inlineStr">
        <is>
          <t/>
        </is>
      </c>
      <c r="E6047" s="14" t="inlineStr">
        <is>
          <t/>
        </is>
      </c>
      <c r="F6047" s="14" t="inlineStr">
        <is>
          <t/>
        </is>
      </c>
      <c r="G6047" s="14" t="inlineStr">
        <is>
          <t>5 alfombrila eta 5 "reposamuñecas" hornitzea.-</t>
        </is>
      </c>
      <c r="H6047" s="14" t="inlineStr">
        <is>
          <t>5 alfombrila eta 5 "reposamuñecas" hornitzea.-</t>
        </is>
      </c>
      <c r="I6047" s="14" t="inlineStr">
        <is>
          <t/>
        </is>
      </c>
      <c r="J6047" s="14" t="inlineStr">
        <is>
          <t>14/01/2026</t>
        </is>
      </c>
      <c r="K6047" s="14" t="inlineStr">
        <is>
          <t>2025-FAKT-007671-00</t>
        </is>
      </c>
      <c r="L6047" s="14" t="inlineStr">
        <is>
          <t>Adjudicación provisional / definitiva</t>
        </is>
      </c>
      <c r="M6047" s="14" t="inlineStr">
        <is>
          <t>true</t>
        </is>
      </c>
      <c r="N6047" s="14" t="inlineStr">
        <is>
          <t/>
        </is>
      </c>
      <c r="O6047" s="14" t="inlineStr">
        <is>
          <t/>
        </is>
      </c>
      <c r="P6047" s="14" t="inlineStr">
        <is>
          <t/>
        </is>
      </c>
      <c r="Q6047" s="14" t="inlineStr">
        <is>
          <t/>
        </is>
      </c>
      <c r="R6047" s="14" t="inlineStr">
        <is>
          <t/>
        </is>
      </c>
      <c r="S6047" s="14" t="inlineStr">
        <is>
          <t>https://www.contratacion.euskadi.eus/webkpe00-kpeperfi/es/contenidos/anuncio_contratacion/expcm476213/es_doc/images/hernani_logo.jpg</t>
        </is>
      </c>
      <c r="T6047" s="14" t="inlineStr">
        <is>
          <t>Ayuntamiento de Hernani</t>
        </is>
      </c>
      <c r="U6047" s="14" t="inlineStr">
        <is>
          <t>B2004300F - Ayuntamiento de Hernani</t>
        </is>
      </c>
      <c r="V6047" s="14" t="inlineStr">
        <is>
          <t>Alcalde</t>
        </is>
      </c>
      <c r="W6047" s="14" t="inlineStr">
        <is>
          <t/>
        </is>
      </c>
      <c r="X6047" s="14" t="inlineStr">
        <is>
          <t/>
        </is>
      </c>
      <c r="Y6047" s="14" t="inlineStr">
        <is>
          <t/>
        </is>
      </c>
      <c r="Z6047" s="14" t="inlineStr">
        <is>
          <t>https://www.contratacion.euskadi.eus/anuncio_contratacion/5-alfombrila-eta-5-reposamunecas-hornitzea/webkpe00-kpesimpc/es/</t>
        </is>
      </c>
      <c r="AA6047" s="14" t="inlineStr">
        <is>
          <t>https://www.contratacion.euskadi.eus/webkpe00-kpesimpc/es/contenidos/anuncio_contratacion/expcm476213/es_doc/index.html</t>
        </is>
      </c>
      <c r="AB6047" s="14" t="inlineStr">
        <is>
          <t>https://www.contratacion.euskadi.eus/contenidos/anuncio_contratacion/expcm476213/es_doc/data/es_r01dtpd19bbd5acbeb6a7b6f1f22c17514caee7ef8</t>
        </is>
      </c>
      <c r="AC6047" s="14" t="inlineStr">
        <is>
          <t>https://www.contratacion.euskadi.eus/contenidos/anuncio_contratacion/expcm476213/r01Index/expcm476213-idxContent.xml</t>
        </is>
      </c>
      <c r="AD6047" s="14" t="inlineStr">
        <is>
          <t>14/01/2026</t>
        </is>
      </c>
      <c r="AE6047" s="14" t="inlineStr">
        <is>
          <t>r01etpd150f69471cf19325f3678dc3237cb5165c6</t>
        </is>
      </c>
      <c r="AF6047" s="14" t="inlineStr">
        <is>
          <t>Ayuntamiento de Hernani</t>
        </is>
      </c>
      <c r="AG6047" s="14" t="inlineStr">
        <is>
          <t>r01etpd150f6b7673919325f3677d19a13c2103da1</t>
        </is>
      </c>
      <c r="AH6047" s="14" t="inlineStr">
        <is>
          <t>Ayuntamiento de Hernani</t>
        </is>
      </c>
      <c r="AI6047" s="14" t="inlineStr">
        <is>
          <t/>
        </is>
      </c>
      <c r="AJ6047" s="14" t="inlineStr">
        <is>
          <t/>
        </is>
      </c>
    </row>
    <row r="6048" customHeight="true" ht="15.0">
      <c r="A6048" s="14" t="inlineStr">
        <is>
          <t>personal shopper ekimenaren jarraipena sare sozialetan.</t>
        </is>
      </c>
      <c r="B6048" s="14" t="inlineStr">
        <is>
          <t/>
        </is>
      </c>
      <c r="C6048" s="14" t="inlineStr">
        <is>
          <t>Gobierno Vasco</t>
        </is>
      </c>
      <c r="D6048" s="14" t="inlineStr">
        <is>
          <t/>
        </is>
      </c>
      <c r="E6048" s="14" t="inlineStr">
        <is>
          <t/>
        </is>
      </c>
      <c r="F6048" s="14" t="inlineStr">
        <is>
          <t/>
        </is>
      </c>
      <c r="G6048" s="14" t="inlineStr">
        <is>
          <t>personal shopper ekimenaren jarraipena sare sozialetan.</t>
        </is>
      </c>
      <c r="H6048" s="14" t="inlineStr">
        <is>
          <t>personal shopper ekimenaren jarraipena sare sozialetan.</t>
        </is>
      </c>
      <c r="I6048" s="14" t="inlineStr">
        <is>
          <t/>
        </is>
      </c>
      <c r="J6048" s="14" t="inlineStr">
        <is>
          <t>14/01/2026</t>
        </is>
      </c>
      <c r="K6048" s="14" t="inlineStr">
        <is>
          <t>2025-FAKT-007693-00</t>
        </is>
      </c>
      <c r="L6048" s="14" t="inlineStr">
        <is>
          <t>Adjudicación provisional / definitiva</t>
        </is>
      </c>
      <c r="M6048" s="14" t="inlineStr">
        <is>
          <t>true</t>
        </is>
      </c>
      <c r="N6048" s="14" t="inlineStr">
        <is>
          <t/>
        </is>
      </c>
      <c r="O6048" s="14" t="inlineStr">
        <is>
          <t/>
        </is>
      </c>
      <c r="P6048" s="14" t="inlineStr">
        <is>
          <t/>
        </is>
      </c>
      <c r="Q6048" s="14" t="inlineStr">
        <is>
          <t/>
        </is>
      </c>
      <c r="R6048" s="14" t="inlineStr">
        <is>
          <t/>
        </is>
      </c>
      <c r="S6048" s="14" t="inlineStr">
        <is>
          <t>https://www.contratacion.euskadi.eus/webkpe00-kpeperfi/es/contenidos/anuncio_contratacion/expcm476214/es_doc/images/hernani_logo.jpg</t>
        </is>
      </c>
      <c r="T6048" s="14" t="inlineStr">
        <is>
          <t>Ayuntamiento de Hernani</t>
        </is>
      </c>
      <c r="U6048" s="14" t="inlineStr">
        <is>
          <t>B2004300F - Ayuntamiento de Hernani</t>
        </is>
      </c>
      <c r="V6048" s="14" t="inlineStr">
        <is>
          <t>Alcalde</t>
        </is>
      </c>
      <c r="W6048" s="14" t="inlineStr">
        <is>
          <t/>
        </is>
      </c>
      <c r="X6048" s="14" t="inlineStr">
        <is>
          <t/>
        </is>
      </c>
      <c r="Y6048" s="14" t="inlineStr">
        <is>
          <t/>
        </is>
      </c>
      <c r="Z6048" s="14" t="inlineStr">
        <is>
          <t>https://www.contratacion.euskadi.eus/anuncio_contratacion/personal-shopper-ekimenaren-jarraipena-sare-sozialetan/webkpe00-kpesimpc/es/</t>
        </is>
      </c>
      <c r="AA6048" s="14" t="inlineStr">
        <is>
          <t>https://www.contratacion.euskadi.eus/webkpe00-kpesimpc/es/contenidos/anuncio_contratacion/expcm476214/es_doc/index.html</t>
        </is>
      </c>
      <c r="AB6048" s="14" t="inlineStr">
        <is>
          <t>https://www.contratacion.euskadi.eus/contenidos/anuncio_contratacion/expcm476214/es_doc/data/es_r01dtpd19bbd5af3dc6a7b6f1f78d9e69c869e7741</t>
        </is>
      </c>
      <c r="AC6048" s="14" t="inlineStr">
        <is>
          <t>https://www.contratacion.euskadi.eus/contenidos/anuncio_contratacion/expcm476214/r01Index/expcm476214-idxContent.xml</t>
        </is>
      </c>
      <c r="AD6048" s="14" t="inlineStr">
        <is>
          <t>14/01/2026</t>
        </is>
      </c>
      <c r="AE6048" s="14" t="inlineStr">
        <is>
          <t>r01etpd150f69471cf19325f3678dc3237cb5165c6</t>
        </is>
      </c>
      <c r="AF6048" s="14" t="inlineStr">
        <is>
          <t>Ayuntamiento de Hernani</t>
        </is>
      </c>
      <c r="AG6048" s="14" t="inlineStr">
        <is>
          <t>r01etpd150f6b7673919325f3677d19a13c2103da1</t>
        </is>
      </c>
      <c r="AH6048" s="14" t="inlineStr">
        <is>
          <t>Ayuntamiento de Hernani</t>
        </is>
      </c>
      <c r="AI6048" s="14" t="inlineStr">
        <is>
          <t/>
        </is>
      </c>
      <c r="AJ6048" s="14" t="inlineStr">
        <is>
          <t/>
        </is>
      </c>
    </row>
    <row r="6049" customHeight="true" ht="15.0">
      <c r="A6049" s="14" t="inlineStr">
        <is>
          <t>tbai-b20770525-211125-r9i8e6fc58efp-022</t>
        </is>
      </c>
      <c r="B6049" s="14" t="inlineStr">
        <is>
          <t/>
        </is>
      </c>
      <c r="C6049" s="14" t="inlineStr">
        <is>
          <t>Gobierno Vasco</t>
        </is>
      </c>
      <c r="D6049" s="14" t="inlineStr">
        <is>
          <t/>
        </is>
      </c>
      <c r="E6049" s="14" t="inlineStr">
        <is>
          <t/>
        </is>
      </c>
      <c r="F6049" s="14" t="inlineStr">
        <is>
          <t/>
        </is>
      </c>
      <c r="G6049" s="14" t="inlineStr">
        <is>
          <t>tbai-b20770525-211125-r9i8e6fc58efp-022</t>
        </is>
      </c>
      <c r="H6049" s="14" t="inlineStr">
        <is>
          <t>tbai-b20770525-211125-r9i8e6fc58efp-022</t>
        </is>
      </c>
      <c r="I6049" s="14" t="inlineStr">
        <is>
          <t/>
        </is>
      </c>
      <c r="J6049" s="14" t="inlineStr">
        <is>
          <t>14/01/2026</t>
        </is>
      </c>
      <c r="K6049" s="14" t="inlineStr">
        <is>
          <t>2025-FAKT-007696-00</t>
        </is>
      </c>
      <c r="L6049" s="14" t="inlineStr">
        <is>
          <t>Adjudicación provisional / definitiva</t>
        </is>
      </c>
      <c r="M6049" s="14" t="inlineStr">
        <is>
          <t>true</t>
        </is>
      </c>
      <c r="N6049" s="14" t="inlineStr">
        <is>
          <t/>
        </is>
      </c>
      <c r="O6049" s="14" t="inlineStr">
        <is>
          <t/>
        </is>
      </c>
      <c r="P6049" s="14" t="inlineStr">
        <is>
          <t/>
        </is>
      </c>
      <c r="Q6049" s="14" t="inlineStr">
        <is>
          <t/>
        </is>
      </c>
      <c r="R6049" s="14" t="inlineStr">
        <is>
          <t/>
        </is>
      </c>
      <c r="S6049" s="14" t="inlineStr">
        <is>
          <t>https://www.contratacion.euskadi.eus/webkpe00-kpeperfi/es/contenidos/anuncio_contratacion/expcm476215/es_doc/images/hernani_logo.jpg</t>
        </is>
      </c>
      <c r="T6049" s="14" t="inlineStr">
        <is>
          <t>Ayuntamiento de Hernani</t>
        </is>
      </c>
      <c r="U6049" s="14" t="inlineStr">
        <is>
          <t>B2004300F - Ayuntamiento de Hernani</t>
        </is>
      </c>
      <c r="V6049" s="14" t="inlineStr">
        <is>
          <t>Alcalde</t>
        </is>
      </c>
      <c r="W6049" s="14" t="inlineStr">
        <is>
          <t/>
        </is>
      </c>
      <c r="X6049" s="14" t="inlineStr">
        <is>
          <t/>
        </is>
      </c>
      <c r="Y6049" s="14" t="inlineStr">
        <is>
          <t/>
        </is>
      </c>
      <c r="Z6049" s="14" t="inlineStr">
        <is>
          <t>https://www.contratacion.euskadi.eus/anuncio_contratacion/tbai-b20770525-211125-r9i8e6fc58efp-022/webkpe00-kpesimpc/es/</t>
        </is>
      </c>
      <c r="AA6049" s="14" t="inlineStr">
        <is>
          <t>https://www.contratacion.euskadi.eus/webkpe00-kpesimpc/es/contenidos/anuncio_contratacion/expcm476215/es_doc/index.html</t>
        </is>
      </c>
      <c r="AB6049" s="14" t="inlineStr">
        <is>
          <t>https://www.contratacion.euskadi.eus/contenidos/anuncio_contratacion/expcm476215/es_doc/data/es_r01dtpd19bbd5b1b2f6a7b6f1f6e6b4bedc43e4772</t>
        </is>
      </c>
      <c r="AC6049" s="14" t="inlineStr">
        <is>
          <t>https://www.contratacion.euskadi.eus/contenidos/anuncio_contratacion/expcm476215/r01Index/expcm476215-idxContent.xml</t>
        </is>
      </c>
      <c r="AD6049" s="14" t="inlineStr">
        <is>
          <t>14/01/2026</t>
        </is>
      </c>
      <c r="AE6049" s="14" t="inlineStr">
        <is>
          <t>r01etpd150f69471cf19325f3678dc3237cb5165c6</t>
        </is>
      </c>
      <c r="AF6049" s="14" t="inlineStr">
        <is>
          <t>Ayuntamiento de Hernani</t>
        </is>
      </c>
      <c r="AG6049" s="14" t="inlineStr">
        <is>
          <t>r01etpd150f6b7673919325f3677d19a13c2103da1</t>
        </is>
      </c>
      <c r="AH6049" s="14" t="inlineStr">
        <is>
          <t>Ayuntamiento de Hernani</t>
        </is>
      </c>
      <c r="AI6049" s="14" t="inlineStr">
        <is>
          <t/>
        </is>
      </c>
      <c r="AJ6049" s="14" t="inlineStr">
        <is>
          <t/>
        </is>
      </c>
    </row>
    <row r="6050" customHeight="true" ht="15.0">
      <c r="A6050" s="14" t="inlineStr">
        <is>
          <t>nº albaran av12551882 fecha albaran 19/11/25:</t>
        </is>
      </c>
      <c r="B6050" s="14" t="inlineStr">
        <is>
          <t/>
        </is>
      </c>
      <c r="C6050" s="14" t="inlineStr">
        <is>
          <t>Gobierno Vasco</t>
        </is>
      </c>
      <c r="D6050" s="14" t="inlineStr">
        <is>
          <t/>
        </is>
      </c>
      <c r="E6050" s="14" t="inlineStr">
        <is>
          <t/>
        </is>
      </c>
      <c r="F6050" s="14" t="inlineStr">
        <is>
          <t/>
        </is>
      </c>
      <c r="G6050" s="14" t="inlineStr">
        <is>
          <t>nº albaran av12551882 fecha albaran 19/11/25:</t>
        </is>
      </c>
      <c r="H6050" s="14" t="inlineStr">
        <is>
          <t>nº albaran av12551882 fecha albaran 19/11/25:</t>
        </is>
      </c>
      <c r="I6050" s="14" t="inlineStr">
        <is>
          <t/>
        </is>
      </c>
      <c r="J6050" s="14" t="inlineStr">
        <is>
          <t>14/01/2026</t>
        </is>
      </c>
      <c r="K6050" s="14" t="inlineStr">
        <is>
          <t>2025-FAKT-007697-00</t>
        </is>
      </c>
      <c r="L6050" s="14" t="inlineStr">
        <is>
          <t>Adjudicación provisional / definitiva</t>
        </is>
      </c>
      <c r="M6050" s="14" t="inlineStr">
        <is>
          <t>true</t>
        </is>
      </c>
      <c r="N6050" s="14" t="inlineStr">
        <is>
          <t/>
        </is>
      </c>
      <c r="O6050" s="14" t="inlineStr">
        <is>
          <t/>
        </is>
      </c>
      <c r="P6050" s="14" t="inlineStr">
        <is>
          <t/>
        </is>
      </c>
      <c r="Q6050" s="14" t="inlineStr">
        <is>
          <t/>
        </is>
      </c>
      <c r="R6050" s="14" t="inlineStr">
        <is>
          <t/>
        </is>
      </c>
      <c r="S6050" s="14" t="inlineStr">
        <is>
          <t>https://www.contratacion.euskadi.eus/webkpe00-kpeperfi/es/contenidos/anuncio_contratacion/expcm476216/es_doc/images/hernani_logo.jpg</t>
        </is>
      </c>
      <c r="T6050" s="14" t="inlineStr">
        <is>
          <t>Ayuntamiento de Hernani</t>
        </is>
      </c>
      <c r="U6050" s="14" t="inlineStr">
        <is>
          <t>B2004300F - Ayuntamiento de Hernani</t>
        </is>
      </c>
      <c r="V6050" s="14" t="inlineStr">
        <is>
          <t>Alcalde</t>
        </is>
      </c>
      <c r="W6050" s="14" t="inlineStr">
        <is>
          <t/>
        </is>
      </c>
      <c r="X6050" s="14" t="inlineStr">
        <is>
          <t/>
        </is>
      </c>
      <c r="Y6050" s="14" t="inlineStr">
        <is>
          <t/>
        </is>
      </c>
      <c r="Z6050" s="14" t="inlineStr">
        <is>
          <t>https://www.contratacion.euskadi.eus/anuncio_contratacion/n-albaran-av12551882-fecha-albaran-19-11-25/webkpe00-kpesimpc/es/</t>
        </is>
      </c>
      <c r="AA6050" s="14" t="inlineStr">
        <is>
          <t>https://www.contratacion.euskadi.eus/webkpe00-kpesimpc/es/contenidos/anuncio_contratacion/expcm476216/es_doc/index.html</t>
        </is>
      </c>
      <c r="AB6050" s="14" t="inlineStr">
        <is>
          <t>https://www.contratacion.euskadi.eus/contenidos/anuncio_contratacion/expcm476216/es_doc/data/es_r01dtpd19bbd5f0f106a7b6f1f7faa0306998b31f7</t>
        </is>
      </c>
      <c r="AC6050" s="14" t="inlineStr">
        <is>
          <t>https://www.contratacion.euskadi.eus/contenidos/anuncio_contratacion/expcm476216/r01Index/expcm476216-idxContent.xml</t>
        </is>
      </c>
      <c r="AD6050" s="14" t="inlineStr">
        <is>
          <t>14/01/2026</t>
        </is>
      </c>
      <c r="AE6050" s="14" t="inlineStr">
        <is>
          <t>r01etpd150f69471cf19325f3678dc3237cb5165c6</t>
        </is>
      </c>
      <c r="AF6050" s="14" t="inlineStr">
        <is>
          <t>Ayuntamiento de Hernani</t>
        </is>
      </c>
      <c r="AG6050" s="14" t="inlineStr">
        <is>
          <t>r01etpd150f6b7673919325f3677d19a13c2103da1</t>
        </is>
      </c>
      <c r="AH6050" s="14" t="inlineStr">
        <is>
          <t>Ayuntamiento de Hernani</t>
        </is>
      </c>
      <c r="AI6050" s="14" t="inlineStr">
        <is>
          <t/>
        </is>
      </c>
      <c r="AJ6050" s="14" t="inlineStr">
        <is>
          <t/>
        </is>
      </c>
    </row>
    <row r="6051" customHeight="true" ht="15.0">
      <c r="A6051" s="14" t="inlineStr">
        <is>
          <t>merkataritza festa 2025: sagar dastaketa tailerra.</t>
        </is>
      </c>
      <c r="B6051" s="14" t="inlineStr">
        <is>
          <t/>
        </is>
      </c>
      <c r="C6051" s="14" t="inlineStr">
        <is>
          <t>Gobierno Vasco</t>
        </is>
      </c>
      <c r="D6051" s="14" t="inlineStr">
        <is>
          <t/>
        </is>
      </c>
      <c r="E6051" s="14" t="inlineStr">
        <is>
          <t/>
        </is>
      </c>
      <c r="F6051" s="14" t="inlineStr">
        <is>
          <t/>
        </is>
      </c>
      <c r="G6051" s="14" t="inlineStr">
        <is>
          <t>merkataritza festa 2025: sagar dastaketa tailerra.</t>
        </is>
      </c>
      <c r="H6051" s="14" t="inlineStr">
        <is>
          <t>merkataritza festa 2025: sagar dastaketa tailerra.</t>
        </is>
      </c>
      <c r="I6051" s="14" t="inlineStr">
        <is>
          <t/>
        </is>
      </c>
      <c r="J6051" s="14" t="inlineStr">
        <is>
          <t>14/01/2026</t>
        </is>
      </c>
      <c r="K6051" s="14" t="inlineStr">
        <is>
          <t>2025-FAKT-007710-00</t>
        </is>
      </c>
      <c r="L6051" s="14" t="inlineStr">
        <is>
          <t>Adjudicación provisional / definitiva</t>
        </is>
      </c>
      <c r="M6051" s="14" t="inlineStr">
        <is>
          <t>true</t>
        </is>
      </c>
      <c r="N6051" s="14" t="inlineStr">
        <is>
          <t/>
        </is>
      </c>
      <c r="O6051" s="14" t="inlineStr">
        <is>
          <t/>
        </is>
      </c>
      <c r="P6051" s="14" t="inlineStr">
        <is>
          <t/>
        </is>
      </c>
      <c r="Q6051" s="14" t="inlineStr">
        <is>
          <t/>
        </is>
      </c>
      <c r="R6051" s="14" t="inlineStr">
        <is>
          <t/>
        </is>
      </c>
      <c r="S6051" s="14" t="inlineStr">
        <is>
          <t>https://www.contratacion.euskadi.eus/webkpe00-kpeperfi/es/contenidos/anuncio_contratacion/expcm476217/es_doc/images/hernani_logo.jpg</t>
        </is>
      </c>
      <c r="T6051" s="14" t="inlineStr">
        <is>
          <t>Ayuntamiento de Hernani</t>
        </is>
      </c>
      <c r="U6051" s="14" t="inlineStr">
        <is>
          <t>B2004300F - Ayuntamiento de Hernani</t>
        </is>
      </c>
      <c r="V6051" s="14" t="inlineStr">
        <is>
          <t>Alcalde</t>
        </is>
      </c>
      <c r="W6051" s="14" t="inlineStr">
        <is>
          <t/>
        </is>
      </c>
      <c r="X6051" s="14" t="inlineStr">
        <is>
          <t/>
        </is>
      </c>
      <c r="Y6051" s="14" t="inlineStr">
        <is>
          <t/>
        </is>
      </c>
      <c r="Z6051" s="14" t="inlineStr">
        <is>
          <t>https://www.contratacion.euskadi.eus/anuncio_contratacion/merkataritza-festa-2025-sagar-dastaketa-tailerra/webkpe00-kpesimpc/es/</t>
        </is>
      </c>
      <c r="AA6051" s="14" t="inlineStr">
        <is>
          <t>https://www.contratacion.euskadi.eus/webkpe00-kpesimpc/es/contenidos/anuncio_contratacion/expcm476217/es_doc/index.html</t>
        </is>
      </c>
      <c r="AB6051" s="14" t="inlineStr">
        <is>
          <t>https://www.contratacion.euskadi.eus/contenidos/anuncio_contratacion/expcm476217/es_doc/data/es_r01dtpd19bbd5f36426a7b6f1fa4afca26a6f12b07</t>
        </is>
      </c>
      <c r="AC6051" s="14" t="inlineStr">
        <is>
          <t>https://www.contratacion.euskadi.eus/contenidos/anuncio_contratacion/expcm476217/r01Index/expcm476217-idxContent.xml</t>
        </is>
      </c>
      <c r="AD6051" s="14" t="inlineStr">
        <is>
          <t>14/01/2026</t>
        </is>
      </c>
      <c r="AE6051" s="14" t="inlineStr">
        <is>
          <t>r01etpd150f69471cf19325f3678dc3237cb5165c6</t>
        </is>
      </c>
      <c r="AF6051" s="14" t="inlineStr">
        <is>
          <t>Ayuntamiento de Hernani</t>
        </is>
      </c>
      <c r="AG6051" s="14" t="inlineStr">
        <is>
          <t>r01etpd150f6b7673919325f3677d19a13c2103da1</t>
        </is>
      </c>
      <c r="AH6051" s="14" t="inlineStr">
        <is>
          <t>Ayuntamiento de Hernani</t>
        </is>
      </c>
      <c r="AI6051" s="14" t="inlineStr">
        <is>
          <t/>
        </is>
      </c>
      <c r="AJ6051" s="14" t="inlineStr">
        <is>
          <t/>
        </is>
      </c>
    </row>
    <row r="6052" customHeight="true" ht="15.0">
      <c r="A6052" s="14" t="inlineStr">
        <is>
          <t>2025-11-14: hartu lakea argazki saioa.</t>
        </is>
      </c>
      <c r="B6052" s="14" t="inlineStr">
        <is>
          <t/>
        </is>
      </c>
      <c r="C6052" s="14" t="inlineStr">
        <is>
          <t>Gobierno Vasco</t>
        </is>
      </c>
      <c r="D6052" s="14" t="inlineStr">
        <is>
          <t/>
        </is>
      </c>
      <c r="E6052" s="14" t="inlineStr">
        <is>
          <t/>
        </is>
      </c>
      <c r="F6052" s="14" t="inlineStr">
        <is>
          <t/>
        </is>
      </c>
      <c r="G6052" s="14" t="inlineStr">
        <is>
          <t>2025-11-14: hartu lakea argazki saioa.</t>
        </is>
      </c>
      <c r="H6052" s="14" t="inlineStr">
        <is>
          <t>2025-11-14: hartu lakea argazki saioa.</t>
        </is>
      </c>
      <c r="I6052" s="14" t="inlineStr">
        <is>
          <t/>
        </is>
      </c>
      <c r="J6052" s="14" t="inlineStr">
        <is>
          <t>14/01/2026</t>
        </is>
      </c>
      <c r="K6052" s="14" t="inlineStr">
        <is>
          <t>2025-FAKT-007713-00</t>
        </is>
      </c>
      <c r="L6052" s="14" t="inlineStr">
        <is>
          <t>Adjudicación provisional / definitiva</t>
        </is>
      </c>
      <c r="M6052" s="14" t="inlineStr">
        <is>
          <t>true</t>
        </is>
      </c>
      <c r="N6052" s="14" t="inlineStr">
        <is>
          <t/>
        </is>
      </c>
      <c r="O6052" s="14" t="inlineStr">
        <is>
          <t/>
        </is>
      </c>
      <c r="P6052" s="14" t="inlineStr">
        <is>
          <t/>
        </is>
      </c>
      <c r="Q6052" s="14" t="inlineStr">
        <is>
          <t/>
        </is>
      </c>
      <c r="R6052" s="14" t="inlineStr">
        <is>
          <t/>
        </is>
      </c>
      <c r="S6052" s="14" t="inlineStr">
        <is>
          <t>https://www.contratacion.euskadi.eus/webkpe00-kpeperfi/es/contenidos/anuncio_contratacion/expcm476218/es_doc/images/hernani_logo.jpg</t>
        </is>
      </c>
      <c r="T6052" s="14" t="inlineStr">
        <is>
          <t>Ayuntamiento de Hernani</t>
        </is>
      </c>
      <c r="U6052" s="14" t="inlineStr">
        <is>
          <t>B2004300F - Ayuntamiento de Hernani</t>
        </is>
      </c>
      <c r="V6052" s="14" t="inlineStr">
        <is>
          <t>Alcalde</t>
        </is>
      </c>
      <c r="W6052" s="14" t="inlineStr">
        <is>
          <t/>
        </is>
      </c>
      <c r="X6052" s="14" t="inlineStr">
        <is>
          <t/>
        </is>
      </c>
      <c r="Y6052" s="14" t="inlineStr">
        <is>
          <t/>
        </is>
      </c>
      <c r="Z6052" s="14" t="inlineStr">
        <is>
          <t>https://www.contratacion.euskadi.eus/anuncio_contratacion/2025-11-14-hartu-lakea-argazki-saioa/webkpe00-kpesimpc/es/</t>
        </is>
      </c>
      <c r="AA6052" s="14" t="inlineStr">
        <is>
          <t>https://www.contratacion.euskadi.eus/webkpe00-kpesimpc/es/contenidos/anuncio_contratacion/expcm476218/es_doc/index.html</t>
        </is>
      </c>
      <c r="AB6052" s="14" t="inlineStr">
        <is>
          <t>https://www.contratacion.euskadi.eus/contenidos/anuncio_contratacion/expcm476218/es_doc/data/es_r01dtpd19bbd5f5e046a7b6f1f4b77f95942769c6e</t>
        </is>
      </c>
      <c r="AC6052" s="14" t="inlineStr">
        <is>
          <t>https://www.contratacion.euskadi.eus/contenidos/anuncio_contratacion/expcm476218/r01Index/expcm476218-idxContent.xml</t>
        </is>
      </c>
      <c r="AD6052" s="14" t="inlineStr">
        <is>
          <t>14/01/2026</t>
        </is>
      </c>
      <c r="AE6052" s="14" t="inlineStr">
        <is>
          <t>r01etpd150f69471cf19325f3678dc3237cb5165c6</t>
        </is>
      </c>
      <c r="AF6052" s="14" t="inlineStr">
        <is>
          <t>Ayuntamiento de Hernani</t>
        </is>
      </c>
      <c r="AG6052" s="14" t="inlineStr">
        <is>
          <t>r01etpd150f6b7673919325f3677d19a13c2103da1</t>
        </is>
      </c>
      <c r="AH6052" s="14" t="inlineStr">
        <is>
          <t>Ayuntamiento de Hernani</t>
        </is>
      </c>
      <c r="AI6052" s="14" t="inlineStr">
        <is>
          <t/>
        </is>
      </c>
      <c r="AJ6052" s="14" t="inlineStr">
        <is>
          <t/>
        </is>
      </c>
    </row>
    <row r="6053" customHeight="true" ht="15.0">
      <c r="A6053" s="14" t="inlineStr">
        <is>
          <t>udaleko eta udal euskaltegiko paperak suntsitzea.-</t>
        </is>
      </c>
      <c r="B6053" s="14" t="inlineStr">
        <is>
          <t/>
        </is>
      </c>
      <c r="C6053" s="14" t="inlineStr">
        <is>
          <t>Gobierno Vasco</t>
        </is>
      </c>
      <c r="D6053" s="14" t="inlineStr">
        <is>
          <t/>
        </is>
      </c>
      <c r="E6053" s="14" t="inlineStr">
        <is>
          <t/>
        </is>
      </c>
      <c r="F6053" s="14" t="inlineStr">
        <is>
          <t/>
        </is>
      </c>
      <c r="G6053" s="14" t="inlineStr">
        <is>
          <t>udaleko eta udal euskaltegiko paperak suntsitzea.-</t>
        </is>
      </c>
      <c r="H6053" s="14" t="inlineStr">
        <is>
          <t>udaleko eta udal euskaltegiko paperak suntsitzea.-</t>
        </is>
      </c>
      <c r="I6053" s="14" t="inlineStr">
        <is>
          <t/>
        </is>
      </c>
      <c r="J6053" s="14" t="inlineStr">
        <is>
          <t>14/01/2026</t>
        </is>
      </c>
      <c r="K6053" s="14" t="inlineStr">
        <is>
          <t>2025-FAKT-007793-00</t>
        </is>
      </c>
      <c r="L6053" s="14" t="inlineStr">
        <is>
          <t>Adjudicación provisional / definitiva</t>
        </is>
      </c>
      <c r="M6053" s="14" t="inlineStr">
        <is>
          <t>true</t>
        </is>
      </c>
      <c r="N6053" s="14" t="inlineStr">
        <is>
          <t/>
        </is>
      </c>
      <c r="O6053" s="14" t="inlineStr">
        <is>
          <t/>
        </is>
      </c>
      <c r="P6053" s="14" t="inlineStr">
        <is>
          <t/>
        </is>
      </c>
      <c r="Q6053" s="14" t="inlineStr">
        <is>
          <t/>
        </is>
      </c>
      <c r="R6053" s="14" t="inlineStr">
        <is>
          <t/>
        </is>
      </c>
      <c r="S6053" s="14" t="inlineStr">
        <is>
          <t>https://www.contratacion.euskadi.eus/webkpe00-kpeperfi/es/contenidos/anuncio_contratacion/expcm476219/es_doc/images/hernani_logo.jpg</t>
        </is>
      </c>
      <c r="T6053" s="14" t="inlineStr">
        <is>
          <t>Ayuntamiento de Hernani</t>
        </is>
      </c>
      <c r="U6053" s="14" t="inlineStr">
        <is>
          <t>B2004300F - Ayuntamiento de Hernani</t>
        </is>
      </c>
      <c r="V6053" s="14" t="inlineStr">
        <is>
          <t>Alcalde</t>
        </is>
      </c>
      <c r="W6053" s="14" t="inlineStr">
        <is>
          <t/>
        </is>
      </c>
      <c r="X6053" s="14" t="inlineStr">
        <is>
          <t/>
        </is>
      </c>
      <c r="Y6053" s="14" t="inlineStr">
        <is>
          <t/>
        </is>
      </c>
      <c r="Z6053" s="14" t="inlineStr">
        <is>
          <t>https://www.contratacion.euskadi.eus/anuncio_contratacion/udaleko-eta-udal-euskaltegiko-paperak-suntsitzea/webkpe00-kpesimpc/es/</t>
        </is>
      </c>
      <c r="AA6053" s="14" t="inlineStr">
        <is>
          <t>https://www.contratacion.euskadi.eus/webkpe00-kpesimpc/es/contenidos/anuncio_contratacion/expcm476219/es_doc/index.html</t>
        </is>
      </c>
      <c r="AB6053" s="14" t="inlineStr">
        <is>
          <t>https://www.contratacion.euskadi.eus/contenidos/anuncio_contratacion/expcm476219/es_doc/data/es_r01dtpd19bbd5f85fd6a7b6f1fd8c9df2e7a2a3922</t>
        </is>
      </c>
      <c r="AC6053" s="14" t="inlineStr">
        <is>
          <t>https://www.contratacion.euskadi.eus/contenidos/anuncio_contratacion/expcm476219/r01Index/expcm476219-idxContent.xml</t>
        </is>
      </c>
      <c r="AD6053" s="14" t="inlineStr">
        <is>
          <t>14/01/2026</t>
        </is>
      </c>
      <c r="AE6053" s="14" t="inlineStr">
        <is>
          <t>r01etpd150f69471cf19325f3678dc3237cb5165c6</t>
        </is>
      </c>
      <c r="AF6053" s="14" t="inlineStr">
        <is>
          <t>Ayuntamiento de Hernani</t>
        </is>
      </c>
      <c r="AG6053" s="14" t="inlineStr">
        <is>
          <t>r01etpd150f6b7673919325f3677d19a13c2103da1</t>
        </is>
      </c>
      <c r="AH6053" s="14" t="inlineStr">
        <is>
          <t>Ayuntamiento de Hernani</t>
        </is>
      </c>
      <c r="AI6053" s="14" t="inlineStr">
        <is>
          <t/>
        </is>
      </c>
      <c r="AJ6053" s="14" t="inlineStr">
        <is>
          <t/>
        </is>
      </c>
    </row>
    <row r="6054" customHeight="true" ht="15.0">
      <c r="A6054" s="14" t="inlineStr">
        <is>
          <t>hernaniko nekazaritza ustiategietarako ordezkapen zerbitzua</t>
        </is>
      </c>
      <c r="B6054" s="14" t="inlineStr">
        <is>
          <t/>
        </is>
      </c>
      <c r="C6054" s="14" t="inlineStr">
        <is>
          <t>Gobierno Vasco</t>
        </is>
      </c>
      <c r="D6054" s="14" t="inlineStr">
        <is>
          <t/>
        </is>
      </c>
      <c r="E6054" s="14" t="inlineStr">
        <is>
          <t/>
        </is>
      </c>
      <c r="F6054" s="14" t="inlineStr">
        <is>
          <t/>
        </is>
      </c>
      <c r="G6054" s="14" t="inlineStr">
        <is>
          <t>hernaniko nekazaritza ustiategietarako ordezkapen zerbitzua</t>
        </is>
      </c>
      <c r="H6054" s="14" t="inlineStr">
        <is>
          <t>hernaniko nekazaritza ustiategietarako ordezkapen zerbitzua</t>
        </is>
      </c>
      <c r="I6054" s="14" t="inlineStr">
        <is>
          <t/>
        </is>
      </c>
      <c r="J6054" s="14" t="inlineStr">
        <is>
          <t>14/01/2026</t>
        </is>
      </c>
      <c r="K6054" s="14" t="inlineStr">
        <is>
          <t>2025-ESKA-000874-00</t>
        </is>
      </c>
      <c r="L6054" s="14" t="inlineStr">
        <is>
          <t>Adjudicación provisional / definitiva</t>
        </is>
      </c>
      <c r="M6054" s="14" t="inlineStr">
        <is>
          <t>true</t>
        </is>
      </c>
      <c r="N6054" s="14" t="inlineStr">
        <is>
          <t/>
        </is>
      </c>
      <c r="O6054" s="14" t="inlineStr">
        <is>
          <t/>
        </is>
      </c>
      <c r="P6054" s="14" t="inlineStr">
        <is>
          <t/>
        </is>
      </c>
      <c r="Q6054" s="14" t="inlineStr">
        <is>
          <t/>
        </is>
      </c>
      <c r="R6054" s="14" t="inlineStr">
        <is>
          <t/>
        </is>
      </c>
      <c r="S6054" s="14" t="inlineStr">
        <is>
          <t>https://www.contratacion.euskadi.eus/webkpe00-kpeperfi/es/contenidos/anuncio_contratacion/expcm476220/es_doc/images/hernani_logo.jpg</t>
        </is>
      </c>
      <c r="T6054" s="14" t="inlineStr">
        <is>
          <t>Ayuntamiento de Hernani</t>
        </is>
      </c>
      <c r="U6054" s="14" t="inlineStr">
        <is>
          <t>B2004300F - Ayuntamiento de Hernani</t>
        </is>
      </c>
      <c r="V6054" s="14" t="inlineStr">
        <is>
          <t>Alcalde</t>
        </is>
      </c>
      <c r="W6054" s="14" t="inlineStr">
        <is>
          <t/>
        </is>
      </c>
      <c r="X6054" s="14" t="inlineStr">
        <is>
          <t/>
        </is>
      </c>
      <c r="Y6054" s="14" t="inlineStr">
        <is>
          <t/>
        </is>
      </c>
      <c r="Z6054" s="14" t="inlineStr">
        <is>
          <t>https://www.contratacion.euskadi.eus/anuncio_contratacion/hernaniko-nekazaritza-ustiategietarako-ordezkapen-zerbitzua/webkpe00-kpesimpc/es/</t>
        </is>
      </c>
      <c r="AA6054" s="14" t="inlineStr">
        <is>
          <t>https://www.contratacion.euskadi.eus/webkpe00-kpesimpc/es/contenidos/anuncio_contratacion/expcm476220/es_doc/index.html</t>
        </is>
      </c>
      <c r="AB6054" s="14" t="inlineStr">
        <is>
          <t>https://www.contratacion.euskadi.eus/contenidos/anuncio_contratacion/expcm476220/es_doc/data/es_r01dtpd19bbd5fada06a7b6f1f8a8e3dca2e5a8207</t>
        </is>
      </c>
      <c r="AC6054" s="14" t="inlineStr">
        <is>
          <t>https://www.contratacion.euskadi.eus/contenidos/anuncio_contratacion/expcm476220/r01Index/expcm476220-idxContent.xml</t>
        </is>
      </c>
      <c r="AD6054" s="14" t="inlineStr">
        <is>
          <t>14/01/2026</t>
        </is>
      </c>
      <c r="AE6054" s="14" t="inlineStr">
        <is>
          <t>r01etpd150f69471cf19325f3678dc3237cb5165c6</t>
        </is>
      </c>
      <c r="AF6054" s="14" t="inlineStr">
        <is>
          <t>Ayuntamiento de Hernani</t>
        </is>
      </c>
      <c r="AG6054" s="14" t="inlineStr">
        <is>
          <t>r01etpd150f6b7673919325f3677d19a13c2103da1</t>
        </is>
      </c>
      <c r="AH6054" s="14" t="inlineStr">
        <is>
          <t>Ayuntamiento de Hernani</t>
        </is>
      </c>
      <c r="AI6054" s="14" t="inlineStr">
        <is>
          <t/>
        </is>
      </c>
      <c r="AJ6054" s="14" t="inlineStr">
        <is>
          <t/>
        </is>
      </c>
    </row>
    <row r="6055" customHeight="true" ht="15.0">
      <c r="A6055" s="14" t="inlineStr">
        <is>
          <t>portu elizatxo igogialuaren proiekturako azterketa geoteknikoa idatzea</t>
        </is>
      </c>
      <c r="B6055" s="14" t="inlineStr">
        <is>
          <t/>
        </is>
      </c>
      <c r="C6055" s="14" t="inlineStr">
        <is>
          <t>Gobierno Vasco</t>
        </is>
      </c>
      <c r="D6055" s="14" t="inlineStr">
        <is>
          <t/>
        </is>
      </c>
      <c r="E6055" s="14" t="inlineStr">
        <is>
          <t/>
        </is>
      </c>
      <c r="F6055" s="14" t="inlineStr">
        <is>
          <t/>
        </is>
      </c>
      <c r="G6055" s="14" t="inlineStr">
        <is>
          <t>portu elizatxo igogialuaren proiekturako azterketa geoteknikoa idatzea</t>
        </is>
      </c>
      <c r="H6055" s="14" t="inlineStr">
        <is>
          <t>portu elizatxo igogialuaren proiekturako azterketa geoteknikoa idatzea</t>
        </is>
      </c>
      <c r="I6055" s="14" t="inlineStr">
        <is>
          <t/>
        </is>
      </c>
      <c r="J6055" s="14" t="inlineStr">
        <is>
          <t>14/01/2026</t>
        </is>
      </c>
      <c r="K6055" s="14" t="inlineStr">
        <is>
          <t>2025-ESKA-000875-00</t>
        </is>
      </c>
      <c r="L6055" s="14" t="inlineStr">
        <is>
          <t>Adjudicación provisional / definitiva</t>
        </is>
      </c>
      <c r="M6055" s="14" t="inlineStr">
        <is>
          <t>true</t>
        </is>
      </c>
      <c r="N6055" s="14" t="inlineStr">
        <is>
          <t/>
        </is>
      </c>
      <c r="O6055" s="14" t="inlineStr">
        <is>
          <t/>
        </is>
      </c>
      <c r="P6055" s="14" t="inlineStr">
        <is>
          <t/>
        </is>
      </c>
      <c r="Q6055" s="14" t="inlineStr">
        <is>
          <t/>
        </is>
      </c>
      <c r="R6055" s="14" t="inlineStr">
        <is>
          <t/>
        </is>
      </c>
      <c r="S6055" s="14" t="inlineStr">
        <is>
          <t>https://www.contratacion.euskadi.eus/webkpe00-kpeperfi/es/contenidos/anuncio_contratacion/expcm476221/es_doc/images/hernani_logo.jpg</t>
        </is>
      </c>
      <c r="T6055" s="14" t="inlineStr">
        <is>
          <t>Ayuntamiento de Hernani</t>
        </is>
      </c>
      <c r="U6055" s="14" t="inlineStr">
        <is>
          <t>B2004300F - Ayuntamiento de Hernani</t>
        </is>
      </c>
      <c r="V6055" s="14" t="inlineStr">
        <is>
          <t>Alcalde</t>
        </is>
      </c>
      <c r="W6055" s="14" t="inlineStr">
        <is>
          <t/>
        </is>
      </c>
      <c r="X6055" s="14" t="inlineStr">
        <is>
          <t/>
        </is>
      </c>
      <c r="Y6055" s="14" t="inlineStr">
        <is>
          <t/>
        </is>
      </c>
      <c r="Z6055" s="14" t="inlineStr">
        <is>
          <t>https://www.contratacion.euskadi.eus/anuncio_contratacion/portu-elizatxo-igogialuaren-proiekturako-azterketa-geoteknikoa-idatzea/webkpe00-kpesimpc/es/</t>
        </is>
      </c>
      <c r="AA6055" s="14" t="inlineStr">
        <is>
          <t>https://www.contratacion.euskadi.eus/webkpe00-kpesimpc/es/contenidos/anuncio_contratacion/expcm476221/es_doc/index.html</t>
        </is>
      </c>
      <c r="AB6055" s="14" t="inlineStr">
        <is>
          <t>https://www.contratacion.euskadi.eus/contenidos/anuncio_contratacion/expcm476221/es_doc/data/es_r01dtpd19bbd63a3713dc0245387feb470f5c6fc8d</t>
        </is>
      </c>
      <c r="AC6055" s="14" t="inlineStr">
        <is>
          <t>https://www.contratacion.euskadi.eus/contenidos/anuncio_contratacion/expcm476221/r01Index/expcm476221-idxContent.xml</t>
        </is>
      </c>
      <c r="AD6055" s="14" t="inlineStr">
        <is>
          <t>14/01/2026</t>
        </is>
      </c>
      <c r="AE6055" s="14" t="inlineStr">
        <is>
          <t>r01etpd150f69471cf19325f3678dc3237cb5165c6</t>
        </is>
      </c>
      <c r="AF6055" s="14" t="inlineStr">
        <is>
          <t>Ayuntamiento de Hernani</t>
        </is>
      </c>
      <c r="AG6055" s="14" t="inlineStr">
        <is>
          <t>r01etpd150f6b7673919325f3677d19a13c2103da1</t>
        </is>
      </c>
      <c r="AH6055" s="14" t="inlineStr">
        <is>
          <t>Ayuntamiento de Hernani</t>
        </is>
      </c>
      <c r="AI6055" s="14" t="inlineStr">
        <is>
          <t/>
        </is>
      </c>
      <c r="AJ6055" s="14" t="inlineStr">
        <is>
          <t/>
        </is>
      </c>
    </row>
    <row r="6056" customHeight="true" ht="15.0">
      <c r="A6056" s="14" t="inlineStr">
        <is>
          <t>herriko haurrek  euskarazko filmak ikusteko  aukera izatea.</t>
        </is>
      </c>
      <c r="B6056" s="14" t="inlineStr">
        <is>
          <t/>
        </is>
      </c>
      <c r="C6056" s="14" t="inlineStr">
        <is>
          <t>Gobierno Vasco</t>
        </is>
      </c>
      <c r="D6056" s="14" t="inlineStr">
        <is>
          <t/>
        </is>
      </c>
      <c r="E6056" s="14" t="inlineStr">
        <is>
          <t/>
        </is>
      </c>
      <c r="F6056" s="14" t="inlineStr">
        <is>
          <t/>
        </is>
      </c>
      <c r="G6056" s="14" t="inlineStr">
        <is>
          <t>herriko haurrek  euskarazko filmak ikusteko  aukera izatea.</t>
        </is>
      </c>
      <c r="H6056" s="14" t="inlineStr">
        <is>
          <t>herriko haurrek  euskarazko filmak ikusteko  aukera izatea.</t>
        </is>
      </c>
      <c r="I6056" s="14" t="inlineStr">
        <is>
          <t/>
        </is>
      </c>
      <c r="J6056" s="14" t="inlineStr">
        <is>
          <t>14/01/2026</t>
        </is>
      </c>
      <c r="K6056" s="14" t="inlineStr">
        <is>
          <t>2025-ESKA-000877-00</t>
        </is>
      </c>
      <c r="L6056" s="14" t="inlineStr">
        <is>
          <t>Adjudicación provisional / definitiva</t>
        </is>
      </c>
      <c r="M6056" s="14" t="inlineStr">
        <is>
          <t>true</t>
        </is>
      </c>
      <c r="N6056" s="14" t="inlineStr">
        <is>
          <t/>
        </is>
      </c>
      <c r="O6056" s="14" t="inlineStr">
        <is>
          <t/>
        </is>
      </c>
      <c r="P6056" s="14" t="inlineStr">
        <is>
          <t/>
        </is>
      </c>
      <c r="Q6056" s="14" t="inlineStr">
        <is>
          <t/>
        </is>
      </c>
      <c r="R6056" s="14" t="inlineStr">
        <is>
          <t/>
        </is>
      </c>
      <c r="S6056" s="14" t="inlineStr">
        <is>
          <t>https://www.contratacion.euskadi.eus/webkpe00-kpeperfi/es/contenidos/anuncio_contratacion/expcm476222/es_doc/images/hernani_logo.jpg</t>
        </is>
      </c>
      <c r="T6056" s="14" t="inlineStr">
        <is>
          <t>Ayuntamiento de Hernani</t>
        </is>
      </c>
      <c r="U6056" s="14" t="inlineStr">
        <is>
          <t>B2004300F - Ayuntamiento de Hernani</t>
        </is>
      </c>
      <c r="V6056" s="14" t="inlineStr">
        <is>
          <t>Alcalde</t>
        </is>
      </c>
      <c r="W6056" s="14" t="inlineStr">
        <is>
          <t/>
        </is>
      </c>
      <c r="X6056" s="14" t="inlineStr">
        <is>
          <t/>
        </is>
      </c>
      <c r="Y6056" s="14" t="inlineStr">
        <is>
          <t/>
        </is>
      </c>
      <c r="Z6056" s="14" t="inlineStr">
        <is>
          <t>https://www.contratacion.euskadi.eus/anuncio_contratacion/herriko-haurrek-euskarazko-filmak-ikusteko-aukera-izatea/webkpe00-kpesimpc/es/</t>
        </is>
      </c>
      <c r="AA6056" s="14" t="inlineStr">
        <is>
          <t>https://www.contratacion.euskadi.eus/webkpe00-kpesimpc/es/contenidos/anuncio_contratacion/expcm476222/es_doc/index.html</t>
        </is>
      </c>
      <c r="AB6056" s="14" t="inlineStr">
        <is>
          <t>https://www.contratacion.euskadi.eus/contenidos/anuncio_contratacion/expcm476222/es_doc/data/es_r01dtpd19bbd63cb2f3dc02453a1911ebcd1738f48</t>
        </is>
      </c>
      <c r="AC6056" s="14" t="inlineStr">
        <is>
          <t>https://www.contratacion.euskadi.eus/contenidos/anuncio_contratacion/expcm476222/r01Index/expcm476222-idxContent.xml</t>
        </is>
      </c>
      <c r="AD6056" s="14" t="inlineStr">
        <is>
          <t>14/01/2026</t>
        </is>
      </c>
      <c r="AE6056" s="14" t="inlineStr">
        <is>
          <t>r01etpd150f69471cf19325f3678dc3237cb5165c6</t>
        </is>
      </c>
      <c r="AF6056" s="14" t="inlineStr">
        <is>
          <t>Ayuntamiento de Hernani</t>
        </is>
      </c>
      <c r="AG6056" s="14" t="inlineStr">
        <is>
          <t>r01etpd150f6b7673919325f3677d19a13c2103da1</t>
        </is>
      </c>
      <c r="AH6056" s="14" t="inlineStr">
        <is>
          <t>Ayuntamiento de Hernani</t>
        </is>
      </c>
      <c r="AI6056" s="14" t="inlineStr">
        <is>
          <t/>
        </is>
      </c>
      <c r="AJ6056" s="14" t="inlineStr">
        <is>
          <t/>
        </is>
      </c>
    </row>
    <row r="6057" customHeight="true" ht="15.0">
      <c r="A6057" s="14" t="inlineStr">
        <is>
          <t>herriko iturriak mantentzeko materiala hornitzea</t>
        </is>
      </c>
      <c r="B6057" s="14" t="inlineStr">
        <is>
          <t/>
        </is>
      </c>
      <c r="C6057" s="14" t="inlineStr">
        <is>
          <t>Gobierno Vasco</t>
        </is>
      </c>
      <c r="D6057" s="14" t="inlineStr">
        <is>
          <t/>
        </is>
      </c>
      <c r="E6057" s="14" t="inlineStr">
        <is>
          <t/>
        </is>
      </c>
      <c r="F6057" s="14" t="inlineStr">
        <is>
          <t/>
        </is>
      </c>
      <c r="G6057" s="14" t="inlineStr">
        <is>
          <t>herriko iturriak mantentzeko materiala hornitzea</t>
        </is>
      </c>
      <c r="H6057" s="14" t="inlineStr">
        <is>
          <t>herriko iturriak mantentzeko materiala hornitzea</t>
        </is>
      </c>
      <c r="I6057" s="14" t="inlineStr">
        <is>
          <t/>
        </is>
      </c>
      <c r="J6057" s="14" t="inlineStr">
        <is>
          <t>14/01/2026</t>
        </is>
      </c>
      <c r="K6057" s="14" t="inlineStr">
        <is>
          <t>2025-ESKA-000879-00</t>
        </is>
      </c>
      <c r="L6057" s="14" t="inlineStr">
        <is>
          <t>Adjudicación provisional / definitiva</t>
        </is>
      </c>
      <c r="M6057" s="14" t="inlineStr">
        <is>
          <t>true</t>
        </is>
      </c>
      <c r="N6057" s="14" t="inlineStr">
        <is>
          <t/>
        </is>
      </c>
      <c r="O6057" s="14" t="inlineStr">
        <is>
          <t/>
        </is>
      </c>
      <c r="P6057" s="14" t="inlineStr">
        <is>
          <t/>
        </is>
      </c>
      <c r="Q6057" s="14" t="inlineStr">
        <is>
          <t/>
        </is>
      </c>
      <c r="R6057" s="14" t="inlineStr">
        <is>
          <t/>
        </is>
      </c>
      <c r="S6057" s="14" t="inlineStr">
        <is>
          <t>https://www.contratacion.euskadi.eus/webkpe00-kpeperfi/es/contenidos/anuncio_contratacion/expcm476223/es_doc/images/hernani_logo.jpg</t>
        </is>
      </c>
      <c r="T6057" s="14" t="inlineStr">
        <is>
          <t>Ayuntamiento de Hernani</t>
        </is>
      </c>
      <c r="U6057" s="14" t="inlineStr">
        <is>
          <t>B2004300F - Ayuntamiento de Hernani</t>
        </is>
      </c>
      <c r="V6057" s="14" t="inlineStr">
        <is>
          <t>Alcalde</t>
        </is>
      </c>
      <c r="W6057" s="14" t="inlineStr">
        <is>
          <t/>
        </is>
      </c>
      <c r="X6057" s="14" t="inlineStr">
        <is>
          <t/>
        </is>
      </c>
      <c r="Y6057" s="14" t="inlineStr">
        <is>
          <t/>
        </is>
      </c>
      <c r="Z6057" s="14" t="inlineStr">
        <is>
          <t>https://www.contratacion.euskadi.eus/anuncio_contratacion/herriko-iturriak-mantentzeko-materiala-hornitzea/webkpe00-kpesimpc/es/</t>
        </is>
      </c>
      <c r="AA6057" s="14" t="inlineStr">
        <is>
          <t>https://www.contratacion.euskadi.eus/webkpe00-kpesimpc/es/contenidos/anuncio_contratacion/expcm476223/es_doc/index.html</t>
        </is>
      </c>
      <c r="AB6057" s="14" t="inlineStr">
        <is>
          <t>https://www.contratacion.euskadi.eus/contenidos/anuncio_contratacion/expcm476223/es_doc/data/es_r01dtpd19bbd63f2fc3dc024538b98e2c85a83e450</t>
        </is>
      </c>
      <c r="AC6057" s="14" t="inlineStr">
        <is>
          <t>https://www.contratacion.euskadi.eus/contenidos/anuncio_contratacion/expcm476223/r01Index/expcm476223-idxContent.xml</t>
        </is>
      </c>
      <c r="AD6057" s="14" t="inlineStr">
        <is>
          <t>14/01/2026</t>
        </is>
      </c>
      <c r="AE6057" s="14" t="inlineStr">
        <is>
          <t>r01etpd150f69471cf19325f3678dc3237cb5165c6</t>
        </is>
      </c>
      <c r="AF6057" s="14" t="inlineStr">
        <is>
          <t>Ayuntamiento de Hernani</t>
        </is>
      </c>
      <c r="AG6057" s="14" t="inlineStr">
        <is>
          <t>r01etpd150f6b7673919325f3677d19a13c2103da1</t>
        </is>
      </c>
      <c r="AH6057" s="14" t="inlineStr">
        <is>
          <t>Ayuntamiento de Hernani</t>
        </is>
      </c>
      <c r="AI6057" s="14" t="inlineStr">
        <is>
          <t/>
        </is>
      </c>
      <c r="AJ6057" s="14" t="inlineStr">
        <is>
          <t/>
        </is>
      </c>
    </row>
    <row r="6058" customHeight="true" ht="15.0">
      <c r="A6058" s="14" t="inlineStr">
        <is>
          <t>kale argiteria mantentzeko materiala eskuratzea</t>
        </is>
      </c>
      <c r="B6058" s="14" t="inlineStr">
        <is>
          <t/>
        </is>
      </c>
      <c r="C6058" s="14" t="inlineStr">
        <is>
          <t>Gobierno Vasco</t>
        </is>
      </c>
      <c r="D6058" s="14" t="inlineStr">
        <is>
          <t/>
        </is>
      </c>
      <c r="E6058" s="14" t="inlineStr">
        <is>
          <t/>
        </is>
      </c>
      <c r="F6058" s="14" t="inlineStr">
        <is>
          <t/>
        </is>
      </c>
      <c r="G6058" s="14" t="inlineStr">
        <is>
          <t>kale argiteria mantentzeko materiala eskuratzea</t>
        </is>
      </c>
      <c r="H6058" s="14" t="inlineStr">
        <is>
          <t>kale argiteria mantentzeko materiala eskuratzea</t>
        </is>
      </c>
      <c r="I6058" s="14" t="inlineStr">
        <is>
          <t/>
        </is>
      </c>
      <c r="J6058" s="14" t="inlineStr">
        <is>
          <t>14/01/2026</t>
        </is>
      </c>
      <c r="K6058" s="14" t="inlineStr">
        <is>
          <t>2025-ESKA-000880-00</t>
        </is>
      </c>
      <c r="L6058" s="14" t="inlineStr">
        <is>
          <t>Adjudicación provisional / definitiva</t>
        </is>
      </c>
      <c r="M6058" s="14" t="inlineStr">
        <is>
          <t>true</t>
        </is>
      </c>
      <c r="N6058" s="14" t="inlineStr">
        <is>
          <t/>
        </is>
      </c>
      <c r="O6058" s="14" t="inlineStr">
        <is>
          <t/>
        </is>
      </c>
      <c r="P6058" s="14" t="inlineStr">
        <is>
          <t/>
        </is>
      </c>
      <c r="Q6058" s="14" t="inlineStr">
        <is>
          <t/>
        </is>
      </c>
      <c r="R6058" s="14" t="inlineStr">
        <is>
          <t/>
        </is>
      </c>
      <c r="S6058" s="14" t="inlineStr">
        <is>
          <t>https://www.contratacion.euskadi.eus/webkpe00-kpeperfi/es/contenidos/anuncio_contratacion/expcm476224/es_doc/images/hernani_logo.jpg</t>
        </is>
      </c>
      <c r="T6058" s="14" t="inlineStr">
        <is>
          <t>Ayuntamiento de Hernani</t>
        </is>
      </c>
      <c r="U6058" s="14" t="inlineStr">
        <is>
          <t>B2004300F - Ayuntamiento de Hernani</t>
        </is>
      </c>
      <c r="V6058" s="14" t="inlineStr">
        <is>
          <t>Alcalde</t>
        </is>
      </c>
      <c r="W6058" s="14" t="inlineStr">
        <is>
          <t/>
        </is>
      </c>
      <c r="X6058" s="14" t="inlineStr">
        <is>
          <t/>
        </is>
      </c>
      <c r="Y6058" s="14" t="inlineStr">
        <is>
          <t/>
        </is>
      </c>
      <c r="Z6058" s="14" t="inlineStr">
        <is>
          <t>https://www.contratacion.euskadi.eus/anuncio_contratacion/kale-argiteria-mantentzeko-materiala-eskuratzea/webkpe00-kpesimpc/es/</t>
        </is>
      </c>
      <c r="AA6058" s="14" t="inlineStr">
        <is>
          <t>https://www.contratacion.euskadi.eus/webkpe00-kpesimpc/es/contenidos/anuncio_contratacion/expcm476224/es_doc/index.html</t>
        </is>
      </c>
      <c r="AB6058" s="14" t="inlineStr">
        <is>
          <t>https://www.contratacion.euskadi.eus/contenidos/anuncio_contratacion/expcm476224/es_doc/data/es_r01dtpd19bbd641abc3dc0245365748a81350c658b</t>
        </is>
      </c>
      <c r="AC6058" s="14" t="inlineStr">
        <is>
          <t>https://www.contratacion.euskadi.eus/contenidos/anuncio_contratacion/expcm476224/r01Index/expcm476224-idxContent.xml</t>
        </is>
      </c>
      <c r="AD6058" s="14" t="inlineStr">
        <is>
          <t>14/01/2026</t>
        </is>
      </c>
      <c r="AE6058" s="14" t="inlineStr">
        <is>
          <t>r01etpd150f69471cf19325f3678dc3237cb5165c6</t>
        </is>
      </c>
      <c r="AF6058" s="14" t="inlineStr">
        <is>
          <t>Ayuntamiento de Hernani</t>
        </is>
      </c>
      <c r="AG6058" s="14" t="inlineStr">
        <is>
          <t>r01etpd150f6b7673919325f3677d19a13c2103da1</t>
        </is>
      </c>
      <c r="AH6058" s="14" t="inlineStr">
        <is>
          <t>Ayuntamiento de Hernani</t>
        </is>
      </c>
      <c r="AI6058" s="14" t="inlineStr">
        <is>
          <t/>
        </is>
      </c>
      <c r="AJ6058" s="14" t="inlineStr">
        <is>
          <t/>
        </is>
      </c>
    </row>
    <row r="6059" customHeight="true" ht="15.0">
      <c r="A6059" s="14" t="inlineStr">
        <is>
          <t>gabonetako ludoteka antolatzea</t>
        </is>
      </c>
      <c r="B6059" s="14" t="inlineStr">
        <is>
          <t/>
        </is>
      </c>
      <c r="C6059" s="14" t="inlineStr">
        <is>
          <t>Gobierno Vasco</t>
        </is>
      </c>
      <c r="D6059" s="14" t="inlineStr">
        <is>
          <t/>
        </is>
      </c>
      <c r="E6059" s="14" t="inlineStr">
        <is>
          <t/>
        </is>
      </c>
      <c r="F6059" s="14" t="inlineStr">
        <is>
          <t/>
        </is>
      </c>
      <c r="G6059" s="14" t="inlineStr">
        <is>
          <t>gabonetako ludoteka antolatzea</t>
        </is>
      </c>
      <c r="H6059" s="14" t="inlineStr">
        <is>
          <t>gabonetako ludoteka antolatzea</t>
        </is>
      </c>
      <c r="I6059" s="14" t="inlineStr">
        <is>
          <t/>
        </is>
      </c>
      <c r="J6059" s="14" t="inlineStr">
        <is>
          <t>14/01/2026</t>
        </is>
      </c>
      <c r="K6059" s="14" t="inlineStr">
        <is>
          <t>2025-ESKA-000881-00</t>
        </is>
      </c>
      <c r="L6059" s="14" t="inlineStr">
        <is>
          <t>Adjudicación provisional / definitiva</t>
        </is>
      </c>
      <c r="M6059" s="14" t="inlineStr">
        <is>
          <t>true</t>
        </is>
      </c>
      <c r="N6059" s="14" t="inlineStr">
        <is>
          <t/>
        </is>
      </c>
      <c r="O6059" s="14" t="inlineStr">
        <is>
          <t/>
        </is>
      </c>
      <c r="P6059" s="14" t="inlineStr">
        <is>
          <t/>
        </is>
      </c>
      <c r="Q6059" s="14" t="inlineStr">
        <is>
          <t/>
        </is>
      </c>
      <c r="R6059" s="14" t="inlineStr">
        <is>
          <t/>
        </is>
      </c>
      <c r="S6059" s="14" t="inlineStr">
        <is>
          <t>https://www.contratacion.euskadi.eus/webkpe00-kpeperfi/es/contenidos/anuncio_contratacion/expcm476225/es_doc/images/hernani_logo.jpg</t>
        </is>
      </c>
      <c r="T6059" s="14" t="inlineStr">
        <is>
          <t>Ayuntamiento de Hernani</t>
        </is>
      </c>
      <c r="U6059" s="14" t="inlineStr">
        <is>
          <t>B2004300F - Ayuntamiento de Hernani</t>
        </is>
      </c>
      <c r="V6059" s="14" t="inlineStr">
        <is>
          <t>Alcalde</t>
        </is>
      </c>
      <c r="W6059" s="14" t="inlineStr">
        <is>
          <t/>
        </is>
      </c>
      <c r="X6059" s="14" t="inlineStr">
        <is>
          <t/>
        </is>
      </c>
      <c r="Y6059" s="14" t="inlineStr">
        <is>
          <t/>
        </is>
      </c>
      <c r="Z6059" s="14" t="inlineStr">
        <is>
          <t>https://www.contratacion.euskadi.eus/anuncio_contratacion/gabonetako-ludoteka-antolatzea/expcm476225/webkpe00-kpesimpc/es/</t>
        </is>
      </c>
      <c r="AA6059" s="14" t="inlineStr">
        <is>
          <t>https://www.contratacion.euskadi.eus/webkpe00-kpesimpc/es/contenidos/anuncio_contratacion/expcm476225/es_doc/index.html</t>
        </is>
      </c>
      <c r="AB6059" s="14" t="inlineStr">
        <is>
          <t>https://www.contratacion.euskadi.eus/contenidos/anuncio_contratacion/expcm476225/es_doc/data/es_r01dtpd19bbd6442983dc024532e5081b31b6ed3b5</t>
        </is>
      </c>
      <c r="AC6059" s="14" t="inlineStr">
        <is>
          <t>https://www.contratacion.euskadi.eus/contenidos/anuncio_contratacion/expcm476225/r01Index/expcm476225-idxContent.xml</t>
        </is>
      </c>
      <c r="AD6059" s="14" t="inlineStr">
        <is>
          <t>14/01/2026</t>
        </is>
      </c>
      <c r="AE6059" s="14" t="inlineStr">
        <is>
          <t>r01etpd150f69471cf19325f3678dc3237cb5165c6</t>
        </is>
      </c>
      <c r="AF6059" s="14" t="inlineStr">
        <is>
          <t>Ayuntamiento de Hernani</t>
        </is>
      </c>
      <c r="AG6059" s="14" t="inlineStr">
        <is>
          <t>r01etpd150f6b7673919325f3677d19a13c2103da1</t>
        </is>
      </c>
      <c r="AH6059" s="14" t="inlineStr">
        <is>
          <t>Ayuntamiento de Hernani</t>
        </is>
      </c>
      <c r="AI6059" s="14" t="inlineStr">
        <is>
          <t/>
        </is>
      </c>
      <c r="AJ6059" s="14" t="inlineStr">
        <is>
          <t/>
        </is>
      </c>
    </row>
    <row r="6060" customHeight="true" ht="15.0">
      <c r="A6060" s="14" t="inlineStr">
        <is>
          <t>udal baratze parkeetako (antziola eta sagastialde) txukunketa- eta mantenu-lanak: partzela guztiak traktorearekin prestatu, retroarekin lur eremua prestatu, partzeletako posteak berritu, partzelak zenbakitu eta hondakinen kudeaketa.</t>
        </is>
      </c>
      <c r="B6060" s="14" t="inlineStr">
        <is>
          <t/>
        </is>
      </c>
      <c r="C6060" s="14" t="inlineStr">
        <is>
          <t>Gobierno Vasco</t>
        </is>
      </c>
      <c r="D6060" s="14" t="inlineStr">
        <is>
          <t/>
        </is>
      </c>
      <c r="E6060" s="14" t="inlineStr">
        <is>
          <t/>
        </is>
      </c>
      <c r="F6060" s="14" t="inlineStr">
        <is>
          <t/>
        </is>
      </c>
      <c r="G6060" s="14" t="inlineStr">
        <is>
          <t>udal baratze parkeetako (antziola eta sagastialde) txukunketa- eta mantenu-lanak: partzela guztiak traktorearekin prestatu, retroarekin lur eremua prestatu, partzeletako posteak berritu, partzelak zenbakitu eta hondakinen kudeaketa.</t>
        </is>
      </c>
      <c r="H6060" s="14" t="inlineStr">
        <is>
          <t>udal baratze parkeetako (antziola eta sagastialde) txukunketa- eta mantenu-lanak: partzela guztiak traktorearekin prestatu, retroarekin lur eremua prestatu, partzeletako posteak berritu, partzelak zenbakitu eta hondakinen kudeaketa.</t>
        </is>
      </c>
      <c r="I6060" s="14" t="inlineStr">
        <is>
          <t/>
        </is>
      </c>
      <c r="J6060" s="14" t="inlineStr">
        <is>
          <t>14/01/2026</t>
        </is>
      </c>
      <c r="K6060" s="14" t="inlineStr">
        <is>
          <t>2025-ESKA-000882-00</t>
        </is>
      </c>
      <c r="L6060" s="14" t="inlineStr">
        <is>
          <t>Adjudicación provisional / definitiva</t>
        </is>
      </c>
      <c r="M6060" s="14" t="inlineStr">
        <is>
          <t>true</t>
        </is>
      </c>
      <c r="N6060" s="14" t="inlineStr">
        <is>
          <t/>
        </is>
      </c>
      <c r="O6060" s="14" t="inlineStr">
        <is>
          <t/>
        </is>
      </c>
      <c r="P6060" s="14" t="inlineStr">
        <is>
          <t/>
        </is>
      </c>
      <c r="Q6060" s="14" t="inlineStr">
        <is>
          <t/>
        </is>
      </c>
      <c r="R6060" s="14" t="inlineStr">
        <is>
          <t/>
        </is>
      </c>
      <c r="S6060" s="14" t="inlineStr">
        <is>
          <t>https://www.contratacion.euskadi.eus/webkpe00-kpeperfi/es/contenidos/anuncio_contratacion/expcm476226/es_doc/images/hernani_logo.jpg</t>
        </is>
      </c>
      <c r="T6060" s="14" t="inlineStr">
        <is>
          <t>Ayuntamiento de Hernani</t>
        </is>
      </c>
      <c r="U6060" s="14" t="inlineStr">
        <is>
          <t>B2004300F - Ayuntamiento de Hernani</t>
        </is>
      </c>
      <c r="V6060" s="14" t="inlineStr">
        <is>
          <t>Alcalde</t>
        </is>
      </c>
      <c r="W6060" s="14" t="inlineStr">
        <is>
          <t/>
        </is>
      </c>
      <c r="X6060" s="14" t="inlineStr">
        <is>
          <t/>
        </is>
      </c>
      <c r="Y6060" s="14" t="inlineStr">
        <is>
          <t/>
        </is>
      </c>
      <c r="Z6060" s="14" t="inlineStr">
        <is>
          <t>https://www.contratacion.euskadi.eus/anuncio_contratacion/udal-baratze-parkeetako-antziola-eta-sagastialde-txukunketa-eta-mantenu-lanak-partzela-guztiak-traktorearekin-prestatu-retroarekin-lur-eremua-prestatu-partzeletako-posteak-berritu-partzelak-zenbakitu-eta-hondakinen-kudeaketa/webkpe00-kpesimpc/es/</t>
        </is>
      </c>
      <c r="AA6060" s="14" t="inlineStr">
        <is>
          <t>https://www.contratacion.euskadi.eus/webkpe00-kpesimpc/es/contenidos/anuncio_contratacion/expcm476226/es_doc/index.html</t>
        </is>
      </c>
      <c r="AB6060" s="14" t="inlineStr">
        <is>
          <t>https://www.contratacion.euskadi.eus/contenidos/anuncio_contratacion/expcm476226/es_doc/data/es_r01dtpd19bbd68366c2bd4c0fe4910c6e4ab112cce</t>
        </is>
      </c>
      <c r="AC6060" s="14" t="inlineStr">
        <is>
          <t>https://www.contratacion.euskadi.eus/contenidos/anuncio_contratacion/expcm476226/r01Index/expcm476226-idxContent.xml</t>
        </is>
      </c>
      <c r="AD6060" s="14" t="inlineStr">
        <is>
          <t>14/01/2026</t>
        </is>
      </c>
      <c r="AE6060" s="14" t="inlineStr">
        <is>
          <t>r01etpd150f69471cf19325f3678dc3237cb5165c6</t>
        </is>
      </c>
      <c r="AF6060" s="14" t="inlineStr">
        <is>
          <t>Ayuntamiento de Hernani</t>
        </is>
      </c>
      <c r="AG6060" s="14" t="inlineStr">
        <is>
          <t>r01etpd150f6b7673919325f3677d19a13c2103da1</t>
        </is>
      </c>
      <c r="AH6060" s="14" t="inlineStr">
        <is>
          <t>Ayuntamiento de Hernani</t>
        </is>
      </c>
      <c r="AI6060" s="14" t="inlineStr">
        <is>
          <t/>
        </is>
      </c>
      <c r="AJ6060" s="14" t="inlineStr">
        <is>
          <t/>
        </is>
      </c>
    </row>
    <row r="6061" customHeight="true" ht="15.0">
      <c r="A6061" s="14" t="inlineStr">
        <is>
          <t>gaztelekuaren diagnostikoa</t>
        </is>
      </c>
      <c r="B6061" s="14" t="inlineStr">
        <is>
          <t/>
        </is>
      </c>
      <c r="C6061" s="14" t="inlineStr">
        <is>
          <t>Gobierno Vasco</t>
        </is>
      </c>
      <c r="D6061" s="14" t="inlineStr">
        <is>
          <t/>
        </is>
      </c>
      <c r="E6061" s="14" t="inlineStr">
        <is>
          <t/>
        </is>
      </c>
      <c r="F6061" s="14" t="inlineStr">
        <is>
          <t/>
        </is>
      </c>
      <c r="G6061" s="14" t="inlineStr">
        <is>
          <t>gaztelekuaren diagnostikoa</t>
        </is>
      </c>
      <c r="H6061" s="14" t="inlineStr">
        <is>
          <t>gaztelekuaren diagnostikoa</t>
        </is>
      </c>
      <c r="I6061" s="14" t="inlineStr">
        <is>
          <t/>
        </is>
      </c>
      <c r="J6061" s="14" t="inlineStr">
        <is>
          <t>14/01/2026</t>
        </is>
      </c>
      <c r="K6061" s="14" t="inlineStr">
        <is>
          <t>2025-ESKA-000883-00</t>
        </is>
      </c>
      <c r="L6061" s="14" t="inlineStr">
        <is>
          <t>Adjudicación provisional / definitiva</t>
        </is>
      </c>
      <c r="M6061" s="14" t="inlineStr">
        <is>
          <t>true</t>
        </is>
      </c>
      <c r="N6061" s="14" t="inlineStr">
        <is>
          <t/>
        </is>
      </c>
      <c r="O6061" s="14" t="inlineStr">
        <is>
          <t/>
        </is>
      </c>
      <c r="P6061" s="14" t="inlineStr">
        <is>
          <t/>
        </is>
      </c>
      <c r="Q6061" s="14" t="inlineStr">
        <is>
          <t/>
        </is>
      </c>
      <c r="R6061" s="14" t="inlineStr">
        <is>
          <t/>
        </is>
      </c>
      <c r="S6061" s="14" t="inlineStr">
        <is>
          <t>https://www.contratacion.euskadi.eus/webkpe00-kpeperfi/es/contenidos/anuncio_contratacion/expcm476227/es_doc/images/hernani_logo.jpg</t>
        </is>
      </c>
      <c r="T6061" s="14" t="inlineStr">
        <is>
          <t>Ayuntamiento de Hernani</t>
        </is>
      </c>
      <c r="U6061" s="14" t="inlineStr">
        <is>
          <t>B2004300F - Ayuntamiento de Hernani</t>
        </is>
      </c>
      <c r="V6061" s="14" t="inlineStr">
        <is>
          <t>Alcalde</t>
        </is>
      </c>
      <c r="W6061" s="14" t="inlineStr">
        <is>
          <t/>
        </is>
      </c>
      <c r="X6061" s="14" t="inlineStr">
        <is>
          <t/>
        </is>
      </c>
      <c r="Y6061" s="14" t="inlineStr">
        <is>
          <t/>
        </is>
      </c>
      <c r="Z6061" s="14" t="inlineStr">
        <is>
          <t>https://www.contratacion.euskadi.eus/anuncio_contratacion/gaztelekuaren-diagnostikoa/webkpe00-kpesimpc/es/</t>
        </is>
      </c>
      <c r="AA6061" s="14" t="inlineStr">
        <is>
          <t>https://www.contratacion.euskadi.eus/webkpe00-kpesimpc/es/contenidos/anuncio_contratacion/expcm476227/es_doc/index.html</t>
        </is>
      </c>
      <c r="AB6061" s="14" t="inlineStr">
        <is>
          <t>https://www.contratacion.euskadi.eus/contenidos/anuncio_contratacion/expcm476227/es_doc/data/es_r01dtpd19bbd685de72bd4c0fecac6c128b9e39995</t>
        </is>
      </c>
      <c r="AC6061" s="14" t="inlineStr">
        <is>
          <t>https://www.contratacion.euskadi.eus/contenidos/anuncio_contratacion/expcm476227/r01Index/expcm476227-idxContent.xml</t>
        </is>
      </c>
      <c r="AD6061" s="14" t="inlineStr">
        <is>
          <t>14/01/2026</t>
        </is>
      </c>
      <c r="AE6061" s="14" t="inlineStr">
        <is>
          <t>r01etpd150f69471cf19325f3678dc3237cb5165c6</t>
        </is>
      </c>
      <c r="AF6061" s="14" t="inlineStr">
        <is>
          <t>Ayuntamiento de Hernani</t>
        </is>
      </c>
      <c r="AG6061" s="14" t="inlineStr">
        <is>
          <t>r01etpd150f6b7673919325f3677d19a13c2103da1</t>
        </is>
      </c>
      <c r="AH6061" s="14" t="inlineStr">
        <is>
          <t>Ayuntamiento de Hernani</t>
        </is>
      </c>
      <c r="AI6061" s="14" t="inlineStr">
        <is>
          <t/>
        </is>
      </c>
      <c r="AJ6061" s="14" t="inlineStr">
        <is>
          <t/>
        </is>
      </c>
    </row>
    <row r="6062" customHeight="true" ht="15.0">
      <c r="A6062" s="14" t="inlineStr">
        <is>
          <t>hariak zinemaldia.azaroaren 16ko mokaduak. gure elikagaia sl</t>
        </is>
      </c>
      <c r="B6062" s="14" t="inlineStr">
        <is>
          <t/>
        </is>
      </c>
      <c r="C6062" s="14" t="inlineStr">
        <is>
          <t>Gobierno Vasco</t>
        </is>
      </c>
      <c r="D6062" s="14" t="inlineStr">
        <is>
          <t/>
        </is>
      </c>
      <c r="E6062" s="14" t="inlineStr">
        <is>
          <t/>
        </is>
      </c>
      <c r="F6062" s="14" t="inlineStr">
        <is>
          <t/>
        </is>
      </c>
      <c r="G6062" s="14" t="inlineStr">
        <is>
          <t>hariak zinemaldia.azaroaren 16ko mokaduak. gure elikagaia sl</t>
        </is>
      </c>
      <c r="H6062" s="14" t="inlineStr">
        <is>
          <t>hariak zinemaldia.azaroaren 16ko mokaduak. gure elikagaia sl</t>
        </is>
      </c>
      <c r="I6062" s="14" t="inlineStr">
        <is>
          <t/>
        </is>
      </c>
      <c r="J6062" s="14" t="inlineStr">
        <is>
          <t>14/01/2026</t>
        </is>
      </c>
      <c r="K6062" s="14" t="inlineStr">
        <is>
          <t>2025-ESKA-000884-00</t>
        </is>
      </c>
      <c r="L6062" s="14" t="inlineStr">
        <is>
          <t>Adjudicación provisional / definitiva</t>
        </is>
      </c>
      <c r="M6062" s="14" t="inlineStr">
        <is>
          <t>true</t>
        </is>
      </c>
      <c r="N6062" s="14" t="inlineStr">
        <is>
          <t/>
        </is>
      </c>
      <c r="O6062" s="14" t="inlineStr">
        <is>
          <t/>
        </is>
      </c>
      <c r="P6062" s="14" t="inlineStr">
        <is>
          <t/>
        </is>
      </c>
      <c r="Q6062" s="14" t="inlineStr">
        <is>
          <t/>
        </is>
      </c>
      <c r="R6062" s="14" t="inlineStr">
        <is>
          <t/>
        </is>
      </c>
      <c r="S6062" s="14" t="inlineStr">
        <is>
          <t>https://www.contratacion.euskadi.eus/webkpe00-kpeperfi/es/contenidos/anuncio_contratacion/expcm476228/es_doc/images/hernani_logo.jpg</t>
        </is>
      </c>
      <c r="T6062" s="14" t="inlineStr">
        <is>
          <t>Ayuntamiento de Hernani</t>
        </is>
      </c>
      <c r="U6062" s="14" t="inlineStr">
        <is>
          <t>B2004300F - Ayuntamiento de Hernani</t>
        </is>
      </c>
      <c r="V6062" s="14" t="inlineStr">
        <is>
          <t>Alcalde</t>
        </is>
      </c>
      <c r="W6062" s="14" t="inlineStr">
        <is>
          <t/>
        </is>
      </c>
      <c r="X6062" s="14" t="inlineStr">
        <is>
          <t/>
        </is>
      </c>
      <c r="Y6062" s="14" t="inlineStr">
        <is>
          <t/>
        </is>
      </c>
      <c r="Z6062" s="14" t="inlineStr">
        <is>
          <t>https://www.contratacion.euskadi.eus/anuncio_contratacion/hariak-zinemaldia-azaroaren-16ko-mokaduak-gure-elikagaia-sl/webkpe00-kpesimpc/es/</t>
        </is>
      </c>
      <c r="AA6062" s="14" t="inlineStr">
        <is>
          <t>https://www.contratacion.euskadi.eus/webkpe00-kpesimpc/es/contenidos/anuncio_contratacion/expcm476228/es_doc/index.html</t>
        </is>
      </c>
      <c r="AB6062" s="14" t="inlineStr">
        <is>
          <t>https://www.contratacion.euskadi.eus/contenidos/anuncio_contratacion/expcm476228/es_doc/data/es_r01dtpd19bbd6885e02bd4c0fe2615f2a9fcb20b0f</t>
        </is>
      </c>
      <c r="AC6062" s="14" t="inlineStr">
        <is>
          <t>https://www.contratacion.euskadi.eus/contenidos/anuncio_contratacion/expcm476228/r01Index/expcm476228-idxContent.xml</t>
        </is>
      </c>
      <c r="AD6062" s="14" t="inlineStr">
        <is>
          <t>14/01/2026</t>
        </is>
      </c>
      <c r="AE6062" s="14" t="inlineStr">
        <is>
          <t>r01etpd150f69471cf19325f3678dc3237cb5165c6</t>
        </is>
      </c>
      <c r="AF6062" s="14" t="inlineStr">
        <is>
          <t>Ayuntamiento de Hernani</t>
        </is>
      </c>
      <c r="AG6062" s="14" t="inlineStr">
        <is>
          <t>r01etpd150f6b7673919325f3677d19a13c2103da1</t>
        </is>
      </c>
      <c r="AH6062" s="14" t="inlineStr">
        <is>
          <t>Ayuntamiento de Hernani</t>
        </is>
      </c>
      <c r="AI6062" s="14" t="inlineStr">
        <is>
          <t/>
        </is>
      </c>
      <c r="AJ6062" s="14" t="inlineStr">
        <is>
          <t/>
        </is>
      </c>
    </row>
    <row r="6063" customHeight="true" ht="15.0">
      <c r="A6063" s="14" t="inlineStr">
        <is>
          <t>haur antzerki programazioa osatzea. pausa. nimú konpainia.-</t>
        </is>
      </c>
      <c r="B6063" s="14" t="inlineStr">
        <is>
          <t/>
        </is>
      </c>
      <c r="C6063" s="14" t="inlineStr">
        <is>
          <t>Gobierno Vasco</t>
        </is>
      </c>
      <c r="D6063" s="14" t="inlineStr">
        <is>
          <t/>
        </is>
      </c>
      <c r="E6063" s="14" t="inlineStr">
        <is>
          <t/>
        </is>
      </c>
      <c r="F6063" s="14" t="inlineStr">
        <is>
          <t/>
        </is>
      </c>
      <c r="G6063" s="14" t="inlineStr">
        <is>
          <t>haur antzerki programazioa osatzea. pausa. nimú konpainia.-</t>
        </is>
      </c>
      <c r="H6063" s="14" t="inlineStr">
        <is>
          <t>haur antzerki programazioa osatzea. pausa. nimú konpainia.-</t>
        </is>
      </c>
      <c r="I6063" s="14" t="inlineStr">
        <is>
          <t/>
        </is>
      </c>
      <c r="J6063" s="14" t="inlineStr">
        <is>
          <t>14/01/2026</t>
        </is>
      </c>
      <c r="K6063" s="14" t="inlineStr">
        <is>
          <t>2025-ESKA-000885-00</t>
        </is>
      </c>
      <c r="L6063" s="14" t="inlineStr">
        <is>
          <t>Adjudicación provisional / definitiva</t>
        </is>
      </c>
      <c r="M6063" s="14" t="inlineStr">
        <is>
          <t>true</t>
        </is>
      </c>
      <c r="N6063" s="14" t="inlineStr">
        <is>
          <t/>
        </is>
      </c>
      <c r="O6063" s="14" t="inlineStr">
        <is>
          <t/>
        </is>
      </c>
      <c r="P6063" s="14" t="inlineStr">
        <is>
          <t/>
        </is>
      </c>
      <c r="Q6063" s="14" t="inlineStr">
        <is>
          <t/>
        </is>
      </c>
      <c r="R6063" s="14" t="inlineStr">
        <is>
          <t/>
        </is>
      </c>
      <c r="S6063" s="14" t="inlineStr">
        <is>
          <t>https://www.contratacion.euskadi.eus/webkpe00-kpeperfi/es/contenidos/anuncio_contratacion/expcm476229/es_doc/images/hernani_logo.jpg</t>
        </is>
      </c>
      <c r="T6063" s="14" t="inlineStr">
        <is>
          <t>Ayuntamiento de Hernani</t>
        </is>
      </c>
      <c r="U6063" s="14" t="inlineStr">
        <is>
          <t>B2004300F - Ayuntamiento de Hernani</t>
        </is>
      </c>
      <c r="V6063" s="14" t="inlineStr">
        <is>
          <t>Alcalde</t>
        </is>
      </c>
      <c r="W6063" s="14" t="inlineStr">
        <is>
          <t/>
        </is>
      </c>
      <c r="X6063" s="14" t="inlineStr">
        <is>
          <t/>
        </is>
      </c>
      <c r="Y6063" s="14" t="inlineStr">
        <is>
          <t/>
        </is>
      </c>
      <c r="Z6063" s="14" t="inlineStr">
        <is>
          <t>https://www.contratacion.euskadi.eus/anuncio_contratacion/haur-antzerki-programazioa-osatzea-pausa-nimu-konpainia/webkpe00-kpesimpc/es/</t>
        </is>
      </c>
      <c r="AA6063" s="14" t="inlineStr">
        <is>
          <t>https://www.contratacion.euskadi.eus/webkpe00-kpesimpc/es/contenidos/anuncio_contratacion/expcm476229/es_doc/index.html</t>
        </is>
      </c>
      <c r="AB6063" s="14" t="inlineStr">
        <is>
          <t>https://www.contratacion.euskadi.eus/contenidos/anuncio_contratacion/expcm476229/es_doc/data/es_r01dtpd19bbd68ad5e2bd4c0fe9f10fafbca283d65</t>
        </is>
      </c>
      <c r="AC6063" s="14" t="inlineStr">
        <is>
          <t>https://www.contratacion.euskadi.eus/contenidos/anuncio_contratacion/expcm476229/r01Index/expcm476229-idxContent.xml</t>
        </is>
      </c>
      <c r="AD6063" s="14" t="inlineStr">
        <is>
          <t>14/01/2026</t>
        </is>
      </c>
      <c r="AE6063" s="14" t="inlineStr">
        <is>
          <t>r01etpd150f69471cf19325f3678dc3237cb5165c6</t>
        </is>
      </c>
      <c r="AF6063" s="14" t="inlineStr">
        <is>
          <t>Ayuntamiento de Hernani</t>
        </is>
      </c>
      <c r="AG6063" s="14" t="inlineStr">
        <is>
          <t>r01etpd150f6b7673919325f3677d19a13c2103da1</t>
        </is>
      </c>
      <c r="AH6063" s="14" t="inlineStr">
        <is>
          <t>Ayuntamiento de Hernani</t>
        </is>
      </c>
      <c r="AI6063" s="14" t="inlineStr">
        <is>
          <t/>
        </is>
      </c>
      <c r="AJ6063" s="14" t="inlineStr">
        <is>
          <t/>
        </is>
      </c>
    </row>
    <row r="6064" customHeight="true" ht="15.0">
      <c r="A6064" s="14" t="inlineStr">
        <is>
          <t>antzerki programazioa. "badakizu plastikozko loreak ez direla inoiz bizi izan, ezta?" tanttaka.-</t>
        </is>
      </c>
      <c r="B6064" s="14" t="inlineStr">
        <is>
          <t/>
        </is>
      </c>
      <c r="C6064" s="14" t="inlineStr">
        <is>
          <t>Gobierno Vasco</t>
        </is>
      </c>
      <c r="D6064" s="14" t="inlineStr">
        <is>
          <t/>
        </is>
      </c>
      <c r="E6064" s="14" t="inlineStr">
        <is>
          <t/>
        </is>
      </c>
      <c r="F6064" s="14" t="inlineStr">
        <is>
          <t/>
        </is>
      </c>
      <c r="G6064" s="14" t="inlineStr">
        <is>
          <t>antzerki programazioa. "badakizu plastikozko loreak ez direla inoiz bizi izan, ezta?" tanttaka.-</t>
        </is>
      </c>
      <c r="H6064" s="14" t="inlineStr">
        <is>
          <t>antzerki programazioa. "badakizu plastikozko loreak ez direla inoiz bizi izan, ezta?" tanttaka.-</t>
        </is>
      </c>
      <c r="I6064" s="14" t="inlineStr">
        <is>
          <t/>
        </is>
      </c>
      <c r="J6064" s="14" t="inlineStr">
        <is>
          <t>14/01/2026</t>
        </is>
      </c>
      <c r="K6064" s="14" t="inlineStr">
        <is>
          <t>2025-ESKA-000886-00</t>
        </is>
      </c>
      <c r="L6064" s="14" t="inlineStr">
        <is>
          <t>Adjudicación provisional / definitiva</t>
        </is>
      </c>
      <c r="M6064" s="14" t="inlineStr">
        <is>
          <t>true</t>
        </is>
      </c>
      <c r="N6064" s="14" t="inlineStr">
        <is>
          <t/>
        </is>
      </c>
      <c r="O6064" s="14" t="inlineStr">
        <is>
          <t/>
        </is>
      </c>
      <c r="P6064" s="14" t="inlineStr">
        <is>
          <t/>
        </is>
      </c>
      <c r="Q6064" s="14" t="inlineStr">
        <is>
          <t/>
        </is>
      </c>
      <c r="R6064" s="14" t="inlineStr">
        <is>
          <t/>
        </is>
      </c>
      <c r="S6064" s="14" t="inlineStr">
        <is>
          <t>https://www.contratacion.euskadi.eus/webkpe00-kpeperfi/es/contenidos/anuncio_contratacion/expcm476230/es_doc/images/hernani_logo.jpg</t>
        </is>
      </c>
      <c r="T6064" s="14" t="inlineStr">
        <is>
          <t>Ayuntamiento de Hernani</t>
        </is>
      </c>
      <c r="U6064" s="14" t="inlineStr">
        <is>
          <t>B2004300F - Ayuntamiento de Hernani</t>
        </is>
      </c>
      <c r="V6064" s="14" t="inlineStr">
        <is>
          <t>Alcalde</t>
        </is>
      </c>
      <c r="W6064" s="14" t="inlineStr">
        <is>
          <t/>
        </is>
      </c>
      <c r="X6064" s="14" t="inlineStr">
        <is>
          <t/>
        </is>
      </c>
      <c r="Y6064" s="14" t="inlineStr">
        <is>
          <t/>
        </is>
      </c>
      <c r="Z6064" s="14" t="inlineStr">
        <is>
          <t>https://www.contratacion.euskadi.eus/anuncio_contratacion/antzerki-programazioa-badakizu-plastikozko-loreak-ez-direla-inoiz-bizi-izan-ezta-tanttaka/webkpe00-kpesimpc/es/</t>
        </is>
      </c>
      <c r="AA6064" s="14" t="inlineStr">
        <is>
          <t>https://www.contratacion.euskadi.eus/webkpe00-kpesimpc/es/contenidos/anuncio_contratacion/expcm476230/es_doc/index.html</t>
        </is>
      </c>
      <c r="AB6064" s="14" t="inlineStr">
        <is>
          <t>https://www.contratacion.euskadi.eus/contenidos/anuncio_contratacion/expcm476230/es_doc/data/es_r01dtpd019bbd68d54b2bd4c0fe4ff34de002ebda8</t>
        </is>
      </c>
      <c r="AC6064" s="14" t="inlineStr">
        <is>
          <t>https://www.contratacion.euskadi.eus/contenidos/anuncio_contratacion/expcm476230/r01Index/expcm476230-idxContent.xml</t>
        </is>
      </c>
      <c r="AD6064" s="14" t="inlineStr">
        <is>
          <t>14/01/2026</t>
        </is>
      </c>
      <c r="AE6064" s="14" t="inlineStr">
        <is>
          <t>r01etpd150f69471cf19325f3678dc3237cb5165c6</t>
        </is>
      </c>
      <c r="AF6064" s="14" t="inlineStr">
        <is>
          <t>Ayuntamiento de Hernani</t>
        </is>
      </c>
      <c r="AG6064" s="14" t="inlineStr">
        <is>
          <t>r01etpd150f6b7673919325f3677d19a13c2103da1</t>
        </is>
      </c>
      <c r="AH6064" s="14" t="inlineStr">
        <is>
          <t>Ayuntamiento de Hernani</t>
        </is>
      </c>
      <c r="AI6064" s="14" t="inlineStr">
        <is>
          <t/>
        </is>
      </c>
      <c r="AJ6064" s="14" t="inlineStr">
        <is>
          <t/>
        </is>
      </c>
    </row>
    <row r="6065" customHeight="true" ht="15.0">
      <c r="A6065" s="14" t="inlineStr">
        <is>
          <t>euskarazko produktuen katalogoa 2025-26 hornitzea</t>
        </is>
      </c>
      <c r="B6065" s="14" t="inlineStr">
        <is>
          <t/>
        </is>
      </c>
      <c r="C6065" s="14" t="inlineStr">
        <is>
          <t>Gobierno Vasco</t>
        </is>
      </c>
      <c r="D6065" s="14" t="inlineStr">
        <is>
          <t/>
        </is>
      </c>
      <c r="E6065" s="14" t="inlineStr">
        <is>
          <t/>
        </is>
      </c>
      <c r="F6065" s="14" t="inlineStr">
        <is>
          <t/>
        </is>
      </c>
      <c r="G6065" s="14" t="inlineStr">
        <is>
          <t>euskarazko produktuen katalogoa 2025-26 hornitzea</t>
        </is>
      </c>
      <c r="H6065" s="14" t="inlineStr">
        <is>
          <t>euskarazko produktuen katalogoa 2025-26 hornitzea</t>
        </is>
      </c>
      <c r="I6065" s="14" t="inlineStr">
        <is>
          <t/>
        </is>
      </c>
      <c r="J6065" s="14" t="inlineStr">
        <is>
          <t>14/01/2026</t>
        </is>
      </c>
      <c r="K6065" s="14" t="inlineStr">
        <is>
          <t>2025-ESKA-000889-00</t>
        </is>
      </c>
      <c r="L6065" s="14" t="inlineStr">
        <is>
          <t>Adjudicación provisional / definitiva</t>
        </is>
      </c>
      <c r="M6065" s="14" t="inlineStr">
        <is>
          <t>true</t>
        </is>
      </c>
      <c r="N6065" s="14" t="inlineStr">
        <is>
          <t/>
        </is>
      </c>
      <c r="O6065" s="14" t="inlineStr">
        <is>
          <t/>
        </is>
      </c>
      <c r="P6065" s="14" t="inlineStr">
        <is>
          <t/>
        </is>
      </c>
      <c r="Q6065" s="14" t="inlineStr">
        <is>
          <t/>
        </is>
      </c>
      <c r="R6065" s="14" t="inlineStr">
        <is>
          <t/>
        </is>
      </c>
      <c r="S6065" s="14" t="inlineStr">
        <is>
          <t>https://www.contratacion.euskadi.eus/webkpe00-kpeperfi/es/contenidos/anuncio_contratacion/expcm476231/es_doc/images/hernani_logo.jpg</t>
        </is>
      </c>
      <c r="T6065" s="14" t="inlineStr">
        <is>
          <t>Ayuntamiento de Hernani</t>
        </is>
      </c>
      <c r="U6065" s="14" t="inlineStr">
        <is>
          <t>B2004300F - Ayuntamiento de Hernani</t>
        </is>
      </c>
      <c r="V6065" s="14" t="inlineStr">
        <is>
          <t>Alcalde</t>
        </is>
      </c>
      <c r="W6065" s="14" t="inlineStr">
        <is>
          <t/>
        </is>
      </c>
      <c r="X6065" s="14" t="inlineStr">
        <is>
          <t/>
        </is>
      </c>
      <c r="Y6065" s="14" t="inlineStr">
        <is>
          <t/>
        </is>
      </c>
      <c r="Z6065" s="14" t="inlineStr">
        <is>
          <t>https://www.contratacion.euskadi.eus/anuncio_contratacion/euskarazko-produktuen-katalogoa-2025-26-hornitzea/webkpe00-kpesimpc/es/</t>
        </is>
      </c>
      <c r="AA6065" s="14" t="inlineStr">
        <is>
          <t>https://www.contratacion.euskadi.eus/webkpe00-kpesimpc/es/contenidos/anuncio_contratacion/expcm476231/es_doc/index.html</t>
        </is>
      </c>
      <c r="AB6065" s="14" t="inlineStr">
        <is>
          <t>https://www.contratacion.euskadi.eus/contenidos/anuncio_contratacion/expcm476231/es_doc/data/es_r01dtpd19bbd6cc9693dc02453d5f2a481cdd25049</t>
        </is>
      </c>
      <c r="AC6065" s="14" t="inlineStr">
        <is>
          <t>https://www.contratacion.euskadi.eus/contenidos/anuncio_contratacion/expcm476231/r01Index/expcm476231-idxContent.xml</t>
        </is>
      </c>
      <c r="AD6065" s="14" t="inlineStr">
        <is>
          <t>14/01/2026</t>
        </is>
      </c>
      <c r="AE6065" s="14" t="inlineStr">
        <is>
          <t>r01etpd150f69471cf19325f3678dc3237cb5165c6</t>
        </is>
      </c>
      <c r="AF6065" s="14" t="inlineStr">
        <is>
          <t>Ayuntamiento de Hernani</t>
        </is>
      </c>
      <c r="AG6065" s="14" t="inlineStr">
        <is>
          <t>r01etpd150f6b7673919325f3677d19a13c2103da1</t>
        </is>
      </c>
      <c r="AH6065" s="14" t="inlineStr">
        <is>
          <t>Ayuntamiento de Hernani</t>
        </is>
      </c>
      <c r="AI6065" s="14" t="inlineStr">
        <is>
          <t/>
        </is>
      </c>
      <c r="AJ6065" s="14" t="inlineStr">
        <is>
          <t/>
        </is>
      </c>
    </row>
    <row r="6066" customHeight="true" ht="15.0">
      <c r="A6066" s="14" t="inlineStr">
        <is>
          <t>merkatarientzako ikastaroa. 2025-26</t>
        </is>
      </c>
      <c r="B6066" s="14" t="inlineStr">
        <is>
          <t/>
        </is>
      </c>
      <c r="C6066" s="14" t="inlineStr">
        <is>
          <t>Gobierno Vasco</t>
        </is>
      </c>
      <c r="D6066" s="14" t="inlineStr">
        <is>
          <t/>
        </is>
      </c>
      <c r="E6066" s="14" t="inlineStr">
        <is>
          <t/>
        </is>
      </c>
      <c r="F6066" s="14" t="inlineStr">
        <is>
          <t/>
        </is>
      </c>
      <c r="G6066" s="14" t="inlineStr">
        <is>
          <t>merkatarientzako ikastaroa. 2025-26</t>
        </is>
      </c>
      <c r="H6066" s="14" t="inlineStr">
        <is>
          <t>merkatarientzako ikastaroa. 2025-26</t>
        </is>
      </c>
      <c r="I6066" s="14" t="inlineStr">
        <is>
          <t/>
        </is>
      </c>
      <c r="J6066" s="14" t="inlineStr">
        <is>
          <t>14/01/2026</t>
        </is>
      </c>
      <c r="K6066" s="14" t="inlineStr">
        <is>
          <t>2025-ESKA-000890-00</t>
        </is>
      </c>
      <c r="L6066" s="14" t="inlineStr">
        <is>
          <t>Adjudicación provisional / definitiva</t>
        </is>
      </c>
      <c r="M6066" s="14" t="inlineStr">
        <is>
          <t>true</t>
        </is>
      </c>
      <c r="N6066" s="14" t="inlineStr">
        <is>
          <t/>
        </is>
      </c>
      <c r="O6066" s="14" t="inlineStr">
        <is>
          <t/>
        </is>
      </c>
      <c r="P6066" s="14" t="inlineStr">
        <is>
          <t/>
        </is>
      </c>
      <c r="Q6066" s="14" t="inlineStr">
        <is>
          <t/>
        </is>
      </c>
      <c r="R6066" s="14" t="inlineStr">
        <is>
          <t/>
        </is>
      </c>
      <c r="S6066" s="14" t="inlineStr">
        <is>
          <t>https://www.contratacion.euskadi.eus/webkpe00-kpeperfi/es/contenidos/anuncio_contratacion/expcm476232/es_doc/images/hernani_logo.jpg</t>
        </is>
      </c>
      <c r="T6066" s="14" t="inlineStr">
        <is>
          <t>Ayuntamiento de Hernani</t>
        </is>
      </c>
      <c r="U6066" s="14" t="inlineStr">
        <is>
          <t>B2004300F - Ayuntamiento de Hernani</t>
        </is>
      </c>
      <c r="V6066" s="14" t="inlineStr">
        <is>
          <t>Alcalde</t>
        </is>
      </c>
      <c r="W6066" s="14" t="inlineStr">
        <is>
          <t/>
        </is>
      </c>
      <c r="X6066" s="14" t="inlineStr">
        <is>
          <t/>
        </is>
      </c>
      <c r="Y6066" s="14" t="inlineStr">
        <is>
          <t/>
        </is>
      </c>
      <c r="Z6066" s="14" t="inlineStr">
        <is>
          <t>https://www.contratacion.euskadi.eus/anuncio_contratacion/merkatarientzako-ikastaroa-2025-26/webkpe00-kpesimpc/es/</t>
        </is>
      </c>
      <c r="AA6066" s="14" t="inlineStr">
        <is>
          <t>https://www.contratacion.euskadi.eus/webkpe00-kpesimpc/es/contenidos/anuncio_contratacion/expcm476232/es_doc/index.html</t>
        </is>
      </c>
      <c r="AB6066" s="14" t="inlineStr">
        <is>
          <t>https://www.contratacion.euskadi.eus/contenidos/anuncio_contratacion/expcm476232/es_doc/data/es_r01dtpd019bbd6cf1533dc02453916a4edf367c792</t>
        </is>
      </c>
      <c r="AC6066" s="14" t="inlineStr">
        <is>
          <t>https://www.contratacion.euskadi.eus/contenidos/anuncio_contratacion/expcm476232/r01Index/expcm476232-idxContent.xml</t>
        </is>
      </c>
      <c r="AD6066" s="14" t="inlineStr">
        <is>
          <t>14/01/2026</t>
        </is>
      </c>
      <c r="AE6066" s="14" t="inlineStr">
        <is>
          <t>r01etpd150f69471cf19325f3678dc3237cb5165c6</t>
        </is>
      </c>
      <c r="AF6066" s="14" t="inlineStr">
        <is>
          <t>Ayuntamiento de Hernani</t>
        </is>
      </c>
      <c r="AG6066" s="14" t="inlineStr">
        <is>
          <t>r01etpd150f6b7673919325f3677d19a13c2103da1</t>
        </is>
      </c>
      <c r="AH6066" s="14" t="inlineStr">
        <is>
          <t>Ayuntamiento de Hernani</t>
        </is>
      </c>
      <c r="AI6066" s="14" t="inlineStr">
        <is>
          <t/>
        </is>
      </c>
      <c r="AJ6066" s="14" t="inlineStr">
        <is>
          <t/>
        </is>
      </c>
    </row>
    <row r="6067" customHeight="true" ht="15.0">
      <c r="A6067" s="14" t="inlineStr">
        <is>
          <t>ave maria parkean altxamendu topografiko bat egitea</t>
        </is>
      </c>
      <c r="B6067" s="14" t="inlineStr">
        <is>
          <t/>
        </is>
      </c>
      <c r="C6067" s="14" t="inlineStr">
        <is>
          <t>Gobierno Vasco</t>
        </is>
      </c>
      <c r="D6067" s="14" t="inlineStr">
        <is>
          <t/>
        </is>
      </c>
      <c r="E6067" s="14" t="inlineStr">
        <is>
          <t/>
        </is>
      </c>
      <c r="F6067" s="14" t="inlineStr">
        <is>
          <t/>
        </is>
      </c>
      <c r="G6067" s="14" t="inlineStr">
        <is>
          <t>ave maria parkean altxamendu topografiko bat egitea</t>
        </is>
      </c>
      <c r="H6067" s="14" t="inlineStr">
        <is>
          <t>ave maria parkean altxamendu topografiko bat egitea</t>
        </is>
      </c>
      <c r="I6067" s="14" t="inlineStr">
        <is>
          <t/>
        </is>
      </c>
      <c r="J6067" s="14" t="inlineStr">
        <is>
          <t>14/01/2026</t>
        </is>
      </c>
      <c r="K6067" s="14" t="inlineStr">
        <is>
          <t>2025-ESKA-000893-00</t>
        </is>
      </c>
      <c r="L6067" s="14" t="inlineStr">
        <is>
          <t>Adjudicación provisional / definitiva</t>
        </is>
      </c>
      <c r="M6067" s="14" t="inlineStr">
        <is>
          <t>true</t>
        </is>
      </c>
      <c r="N6067" s="14" t="inlineStr">
        <is>
          <t/>
        </is>
      </c>
      <c r="O6067" s="14" t="inlineStr">
        <is>
          <t/>
        </is>
      </c>
      <c r="P6067" s="14" t="inlineStr">
        <is>
          <t/>
        </is>
      </c>
      <c r="Q6067" s="14" t="inlineStr">
        <is>
          <t/>
        </is>
      </c>
      <c r="R6067" s="14" t="inlineStr">
        <is>
          <t/>
        </is>
      </c>
      <c r="S6067" s="14" t="inlineStr">
        <is>
          <t>https://www.contratacion.euskadi.eus/webkpe00-kpeperfi/es/contenidos/anuncio_contratacion/expcm476233/es_doc/images/hernani_logo.jpg</t>
        </is>
      </c>
      <c r="T6067" s="14" t="inlineStr">
        <is>
          <t>Ayuntamiento de Hernani</t>
        </is>
      </c>
      <c r="U6067" s="14" t="inlineStr">
        <is>
          <t>B2004300F - Ayuntamiento de Hernani</t>
        </is>
      </c>
      <c r="V6067" s="14" t="inlineStr">
        <is>
          <t>Alcalde</t>
        </is>
      </c>
      <c r="W6067" s="14" t="inlineStr">
        <is>
          <t/>
        </is>
      </c>
      <c r="X6067" s="14" t="inlineStr">
        <is>
          <t/>
        </is>
      </c>
      <c r="Y6067" s="14" t="inlineStr">
        <is>
          <t/>
        </is>
      </c>
      <c r="Z6067" s="14" t="inlineStr">
        <is>
          <t>https://www.contratacion.euskadi.eus/anuncio_contratacion/ave-maria-parkean-altxamendu-topografiko-bat-egitea/webkpe00-kpesimpc/es/</t>
        </is>
      </c>
      <c r="AA6067" s="14" t="inlineStr">
        <is>
          <t>https://www.contratacion.euskadi.eus/webkpe00-kpesimpc/es/contenidos/anuncio_contratacion/expcm476233/es_doc/index.html</t>
        </is>
      </c>
      <c r="AB6067" s="14" t="inlineStr">
        <is>
          <t>https://www.contratacion.euskadi.eus/contenidos/anuncio_contratacion/expcm476233/es_doc/data/es_r01dtpd19bbd6d19e53dc02453d1c7220f8b641aa7</t>
        </is>
      </c>
      <c r="AC6067" s="14" t="inlineStr">
        <is>
          <t>https://www.contratacion.euskadi.eus/contenidos/anuncio_contratacion/expcm476233/r01Index/expcm476233-idxContent.xml</t>
        </is>
      </c>
      <c r="AD6067" s="14" t="inlineStr">
        <is>
          <t>14/01/2026</t>
        </is>
      </c>
      <c r="AE6067" s="14" t="inlineStr">
        <is>
          <t>r01etpd150f69471cf19325f3678dc3237cb5165c6</t>
        </is>
      </c>
      <c r="AF6067" s="14" t="inlineStr">
        <is>
          <t>Ayuntamiento de Hernani</t>
        </is>
      </c>
      <c r="AG6067" s="14" t="inlineStr">
        <is>
          <t>r01etpd150f6b7673919325f3677d19a13c2103da1</t>
        </is>
      </c>
      <c r="AH6067" s="14" t="inlineStr">
        <is>
          <t>Ayuntamiento de Hernani</t>
        </is>
      </c>
      <c r="AI6067" s="14" t="inlineStr">
        <is>
          <t/>
        </is>
      </c>
      <c r="AJ6067" s="14" t="inlineStr">
        <is>
          <t/>
        </is>
      </c>
    </row>
    <row r="6068" customHeight="true" ht="15.0">
      <c r="A6068" s="14" t="inlineStr">
        <is>
          <t>mission zero academy (miza) ziurtagiriaren 2025-2026 urteko kuota ordaintzea.</t>
        </is>
      </c>
      <c r="B6068" s="14" t="inlineStr">
        <is>
          <t/>
        </is>
      </c>
      <c r="C6068" s="14" t="inlineStr">
        <is>
          <t>Gobierno Vasco</t>
        </is>
      </c>
      <c r="D6068" s="14" t="inlineStr">
        <is>
          <t/>
        </is>
      </c>
      <c r="E6068" s="14" t="inlineStr">
        <is>
          <t/>
        </is>
      </c>
      <c r="F6068" s="14" t="inlineStr">
        <is>
          <t/>
        </is>
      </c>
      <c r="G6068" s="14" t="inlineStr">
        <is>
          <t>mission zero academy (miza) ziurtagiriaren 2025-2026 urteko kuota ordaintzea.</t>
        </is>
      </c>
      <c r="H6068" s="14" t="inlineStr">
        <is>
          <t>mission zero academy (miza) ziurtagiriaren 2025-2026 urteko kuota ordaintzea.</t>
        </is>
      </c>
      <c r="I6068" s="14" t="inlineStr">
        <is>
          <t/>
        </is>
      </c>
      <c r="J6068" s="14" t="inlineStr">
        <is>
          <t>14/01/2026</t>
        </is>
      </c>
      <c r="K6068" s="14" t="inlineStr">
        <is>
          <t>2025-ESKA-000896-00</t>
        </is>
      </c>
      <c r="L6068" s="14" t="inlineStr">
        <is>
          <t>Adjudicación provisional / definitiva</t>
        </is>
      </c>
      <c r="M6068" s="14" t="inlineStr">
        <is>
          <t>true</t>
        </is>
      </c>
      <c r="N6068" s="14" t="inlineStr">
        <is>
          <t/>
        </is>
      </c>
      <c r="O6068" s="14" t="inlineStr">
        <is>
          <t/>
        </is>
      </c>
      <c r="P6068" s="14" t="inlineStr">
        <is>
          <t/>
        </is>
      </c>
      <c r="Q6068" s="14" t="inlineStr">
        <is>
          <t/>
        </is>
      </c>
      <c r="R6068" s="14" t="inlineStr">
        <is>
          <t/>
        </is>
      </c>
      <c r="S6068" s="14" t="inlineStr">
        <is>
          <t>https://www.contratacion.euskadi.eus/webkpe00-kpeperfi/es/contenidos/anuncio_contratacion/expcm476234/es_doc/images/hernani_logo.jpg</t>
        </is>
      </c>
      <c r="T6068" s="14" t="inlineStr">
        <is>
          <t>Ayuntamiento de Hernani</t>
        </is>
      </c>
      <c r="U6068" s="14" t="inlineStr">
        <is>
          <t>B2004300F - Ayuntamiento de Hernani</t>
        </is>
      </c>
      <c r="V6068" s="14" t="inlineStr">
        <is>
          <t>Alcalde</t>
        </is>
      </c>
      <c r="W6068" s="14" t="inlineStr">
        <is>
          <t/>
        </is>
      </c>
      <c r="X6068" s="14" t="inlineStr">
        <is>
          <t/>
        </is>
      </c>
      <c r="Y6068" s="14" t="inlineStr">
        <is>
          <t/>
        </is>
      </c>
      <c r="Z6068" s="14" t="inlineStr">
        <is>
          <t>https://www.contratacion.euskadi.eus/anuncio_contratacion/mission-zero-academy-miza-ziurtagiriaren-2025-2026-urteko-kuota-ordaintzea/webkpe00-kpesimpc/es/</t>
        </is>
      </c>
      <c r="AA6068" s="14" t="inlineStr">
        <is>
          <t>https://www.contratacion.euskadi.eus/webkpe00-kpesimpc/es/contenidos/anuncio_contratacion/expcm476234/es_doc/index.html</t>
        </is>
      </c>
      <c r="AB6068" s="14" t="inlineStr">
        <is>
          <t>https://www.contratacion.euskadi.eus/contenidos/anuncio_contratacion/expcm476234/es_doc/data/es_r01dtpd19bbd6d41473dc02453a2afb824e2cbc6ed</t>
        </is>
      </c>
      <c r="AC6068" s="14" t="inlineStr">
        <is>
          <t>https://www.contratacion.euskadi.eus/contenidos/anuncio_contratacion/expcm476234/r01Index/expcm476234-idxContent.xml</t>
        </is>
      </c>
      <c r="AD6068" s="14" t="inlineStr">
        <is>
          <t>14/01/2026</t>
        </is>
      </c>
      <c r="AE6068" s="14" t="inlineStr">
        <is>
          <t>r01etpd150f69471cf19325f3678dc3237cb5165c6</t>
        </is>
      </c>
      <c r="AF6068" s="14" t="inlineStr">
        <is>
          <t>Ayuntamiento de Hernani</t>
        </is>
      </c>
      <c r="AG6068" s="14" t="inlineStr">
        <is>
          <t>r01etpd150f6b7673919325f3677d19a13c2103da1</t>
        </is>
      </c>
      <c r="AH6068" s="14" t="inlineStr">
        <is>
          <t>Ayuntamiento de Hernani</t>
        </is>
      </c>
      <c r="AI6068" s="14" t="inlineStr">
        <is>
          <t/>
        </is>
      </c>
      <c r="AJ6068" s="14" t="inlineStr">
        <is>
          <t/>
        </is>
      </c>
    </row>
    <row r="6069" customHeight="true" ht="15.0">
      <c r="A6069" s="14" t="inlineStr">
        <is>
          <t>merkataritza plan berria egitea</t>
        </is>
      </c>
      <c r="B6069" s="14" t="inlineStr">
        <is>
          <t/>
        </is>
      </c>
      <c r="C6069" s="14" t="inlineStr">
        <is>
          <t>Gobierno Vasco</t>
        </is>
      </c>
      <c r="D6069" s="14" t="inlineStr">
        <is>
          <t/>
        </is>
      </c>
      <c r="E6069" s="14" t="inlineStr">
        <is>
          <t/>
        </is>
      </c>
      <c r="F6069" s="14" t="inlineStr">
        <is>
          <t/>
        </is>
      </c>
      <c r="G6069" s="14" t="inlineStr">
        <is>
          <t>merkataritza plan berria egitea</t>
        </is>
      </c>
      <c r="H6069" s="14" t="inlineStr">
        <is>
          <t>merkataritza plan berria egitea</t>
        </is>
      </c>
      <c r="I6069" s="14" t="inlineStr">
        <is>
          <t/>
        </is>
      </c>
      <c r="J6069" s="14" t="inlineStr">
        <is>
          <t>14/01/2026</t>
        </is>
      </c>
      <c r="K6069" s="14" t="inlineStr">
        <is>
          <t>2025-ESKA-000898-00</t>
        </is>
      </c>
      <c r="L6069" s="14" t="inlineStr">
        <is>
          <t>Adjudicación provisional / definitiva</t>
        </is>
      </c>
      <c r="M6069" s="14" t="inlineStr">
        <is>
          <t>true</t>
        </is>
      </c>
      <c r="N6069" s="14" t="inlineStr">
        <is>
          <t/>
        </is>
      </c>
      <c r="O6069" s="14" t="inlineStr">
        <is>
          <t/>
        </is>
      </c>
      <c r="P6069" s="14" t="inlineStr">
        <is>
          <t/>
        </is>
      </c>
      <c r="Q6069" s="14" t="inlineStr">
        <is>
          <t/>
        </is>
      </c>
      <c r="R6069" s="14" t="inlineStr">
        <is>
          <t/>
        </is>
      </c>
      <c r="S6069" s="14" t="inlineStr">
        <is>
          <t>https://www.contratacion.euskadi.eus/webkpe00-kpeperfi/es/contenidos/anuncio_contratacion/expcm476235/es_doc/images/hernani_logo.jpg</t>
        </is>
      </c>
      <c r="T6069" s="14" t="inlineStr">
        <is>
          <t>Ayuntamiento de Hernani</t>
        </is>
      </c>
      <c r="U6069" s="14" t="inlineStr">
        <is>
          <t>B2004300F - Ayuntamiento de Hernani</t>
        </is>
      </c>
      <c r="V6069" s="14" t="inlineStr">
        <is>
          <t>Alcalde</t>
        </is>
      </c>
      <c r="W6069" s="14" t="inlineStr">
        <is>
          <t/>
        </is>
      </c>
      <c r="X6069" s="14" t="inlineStr">
        <is>
          <t/>
        </is>
      </c>
      <c r="Y6069" s="14" t="inlineStr">
        <is>
          <t/>
        </is>
      </c>
      <c r="Z6069" s="14" t="inlineStr">
        <is>
          <t>https://www.contratacion.euskadi.eus/anuncio_contratacion/merkataritza-plan-berria-egitea/webkpe00-kpesimpc/es/</t>
        </is>
      </c>
      <c r="AA6069" s="14" t="inlineStr">
        <is>
          <t>https://www.contratacion.euskadi.eus/webkpe00-kpesimpc/es/contenidos/anuncio_contratacion/expcm476235/es_doc/index.html</t>
        </is>
      </c>
      <c r="AB6069" s="14" t="inlineStr">
        <is>
          <t>https://www.contratacion.euskadi.eus/contenidos/anuncio_contratacion/expcm476235/es_doc/data/es_r01dtpd19bbd6d69153dc02453c5e8e567c190b86b</t>
        </is>
      </c>
      <c r="AC6069" s="14" t="inlineStr">
        <is>
          <t>https://www.contratacion.euskadi.eus/contenidos/anuncio_contratacion/expcm476235/r01Index/expcm476235-idxContent.xml</t>
        </is>
      </c>
      <c r="AD6069" s="14" t="inlineStr">
        <is>
          <t>14/01/2026</t>
        </is>
      </c>
      <c r="AE6069" s="14" t="inlineStr">
        <is>
          <t>r01etpd150f69471cf19325f3678dc3237cb5165c6</t>
        </is>
      </c>
      <c r="AF6069" s="14" t="inlineStr">
        <is>
          <t>Ayuntamiento de Hernani</t>
        </is>
      </c>
      <c r="AG6069" s="14" t="inlineStr">
        <is>
          <t>r01etpd150f6b7673919325f3677d19a13c2103da1</t>
        </is>
      </c>
      <c r="AH6069" s="14" t="inlineStr">
        <is>
          <t>Ayuntamiento de Hernani</t>
        </is>
      </c>
      <c r="AI6069" s="14" t="inlineStr">
        <is>
          <t/>
        </is>
      </c>
      <c r="AJ6069" s="14" t="inlineStr">
        <is>
          <t/>
        </is>
      </c>
    </row>
    <row r="6070" customHeight="true" ht="15.0">
      <c r="A6070" s="14" t="inlineStr">
        <is>
          <t>cepa hernani hhi eraikinean iturgintza lanak</t>
        </is>
      </c>
      <c r="B6070" s="14" t="inlineStr">
        <is>
          <t/>
        </is>
      </c>
      <c r="C6070" s="14" t="inlineStr">
        <is>
          <t>Gobierno Vasco</t>
        </is>
      </c>
      <c r="D6070" s="14" t="inlineStr">
        <is>
          <t/>
        </is>
      </c>
      <c r="E6070" s="14" t="inlineStr">
        <is>
          <t/>
        </is>
      </c>
      <c r="F6070" s="14" t="inlineStr">
        <is>
          <t/>
        </is>
      </c>
      <c r="G6070" s="14" t="inlineStr">
        <is>
          <t>cepa hernani hhi eraikinean iturgintza lanak</t>
        </is>
      </c>
      <c r="H6070" s="14" t="inlineStr">
        <is>
          <t>cepa hernani hhi eraikinean iturgintza lanak</t>
        </is>
      </c>
      <c r="I6070" s="14" t="inlineStr">
        <is>
          <t/>
        </is>
      </c>
      <c r="J6070" s="14" t="inlineStr">
        <is>
          <t>14/01/2026</t>
        </is>
      </c>
      <c r="K6070" s="14" t="inlineStr">
        <is>
          <t>2025-ESKA-000899-00</t>
        </is>
      </c>
      <c r="L6070" s="14" t="inlineStr">
        <is>
          <t>Adjudicación provisional / definitiva</t>
        </is>
      </c>
      <c r="M6070" s="14" t="inlineStr">
        <is>
          <t>true</t>
        </is>
      </c>
      <c r="N6070" s="14" t="inlineStr">
        <is>
          <t/>
        </is>
      </c>
      <c r="O6070" s="14" t="inlineStr">
        <is>
          <t/>
        </is>
      </c>
      <c r="P6070" s="14" t="inlineStr">
        <is>
          <t/>
        </is>
      </c>
      <c r="Q6070" s="14" t="inlineStr">
        <is>
          <t/>
        </is>
      </c>
      <c r="R6070" s="14" t="inlineStr">
        <is>
          <t/>
        </is>
      </c>
      <c r="S6070" s="14" t="inlineStr">
        <is>
          <t>https://www.contratacion.euskadi.eus/webkpe00-kpeperfi/es/contenidos/anuncio_contratacion/expcm476236/es_doc/images/hernani_logo.jpg</t>
        </is>
      </c>
      <c r="T6070" s="14" t="inlineStr">
        <is>
          <t>Ayuntamiento de Hernani</t>
        </is>
      </c>
      <c r="U6070" s="14" t="inlineStr">
        <is>
          <t>B2004300F - Ayuntamiento de Hernani</t>
        </is>
      </c>
      <c r="V6070" s="14" t="inlineStr">
        <is>
          <t>Alcalde</t>
        </is>
      </c>
      <c r="W6070" s="14" t="inlineStr">
        <is>
          <t/>
        </is>
      </c>
      <c r="X6070" s="14" t="inlineStr">
        <is>
          <t/>
        </is>
      </c>
      <c r="Y6070" s="14" t="inlineStr">
        <is>
          <t/>
        </is>
      </c>
      <c r="Z6070" s="14" t="inlineStr">
        <is>
          <t>https://www.contratacion.euskadi.eus/anuncio_contratacion/cepa-hernani-hhi-eraikinean-iturgintza-lanak/webkpe00-kpesimpc/es/</t>
        </is>
      </c>
      <c r="AA6070" s="14" t="inlineStr">
        <is>
          <t>https://www.contratacion.euskadi.eus/webkpe00-kpesimpc/es/contenidos/anuncio_contratacion/expcm476236/es_doc/index.html</t>
        </is>
      </c>
      <c r="AB6070" s="14" t="inlineStr">
        <is>
          <t>https://www.contratacion.euskadi.eus/contenidos/anuncio_contratacion/expcm476236/es_doc/data/es_r01dtpd19bbd715ec92bd4c0fe32b2352246c74adc</t>
        </is>
      </c>
      <c r="AC6070" s="14" t="inlineStr">
        <is>
          <t>https://www.contratacion.euskadi.eus/contenidos/anuncio_contratacion/expcm476236/r01Index/expcm476236-idxContent.xml</t>
        </is>
      </c>
      <c r="AD6070" s="14" t="inlineStr">
        <is>
          <t>14/01/2026</t>
        </is>
      </c>
      <c r="AE6070" s="14" t="inlineStr">
        <is>
          <t>r01etpd150f69471cf19325f3678dc3237cb5165c6</t>
        </is>
      </c>
      <c r="AF6070" s="14" t="inlineStr">
        <is>
          <t>Ayuntamiento de Hernani</t>
        </is>
      </c>
      <c r="AG6070" s="14" t="inlineStr">
        <is>
          <t>r01etpd150f6b7673919325f3677d19a13c2103da1</t>
        </is>
      </c>
      <c r="AH6070" s="14" t="inlineStr">
        <is>
          <t>Ayuntamiento de Hernani</t>
        </is>
      </c>
      <c r="AI6070" s="14" t="inlineStr">
        <is>
          <t/>
        </is>
      </c>
      <c r="AJ6070" s="14" t="inlineStr">
        <is>
          <t/>
        </is>
      </c>
    </row>
    <row r="6071" customHeight="true" ht="15.0">
      <c r="A6071" s="14" t="inlineStr">
        <is>
          <t>txirrita ikastetxean iturgintza lanak</t>
        </is>
      </c>
      <c r="B6071" s="14" t="inlineStr">
        <is>
          <t/>
        </is>
      </c>
      <c r="C6071" s="14" t="inlineStr">
        <is>
          <t>Gobierno Vasco</t>
        </is>
      </c>
      <c r="D6071" s="14" t="inlineStr">
        <is>
          <t/>
        </is>
      </c>
      <c r="E6071" s="14" t="inlineStr">
        <is>
          <t/>
        </is>
      </c>
      <c r="F6071" s="14" t="inlineStr">
        <is>
          <t/>
        </is>
      </c>
      <c r="G6071" s="14" t="inlineStr">
        <is>
          <t>txirrita ikastetxean iturgintza lanak</t>
        </is>
      </c>
      <c r="H6071" s="14" t="inlineStr">
        <is>
          <t>txirrita ikastetxean iturgintza lanak</t>
        </is>
      </c>
      <c r="I6071" s="14" t="inlineStr">
        <is>
          <t/>
        </is>
      </c>
      <c r="J6071" s="14" t="inlineStr">
        <is>
          <t>14/01/2026</t>
        </is>
      </c>
      <c r="K6071" s="14" t="inlineStr">
        <is>
          <t>2025-ESKA-000900-00</t>
        </is>
      </c>
      <c r="L6071" s="14" t="inlineStr">
        <is>
          <t>Adjudicación provisional / definitiva</t>
        </is>
      </c>
      <c r="M6071" s="14" t="inlineStr">
        <is>
          <t>true</t>
        </is>
      </c>
      <c r="N6071" s="14" t="inlineStr">
        <is>
          <t/>
        </is>
      </c>
      <c r="O6071" s="14" t="inlineStr">
        <is>
          <t/>
        </is>
      </c>
      <c r="P6071" s="14" t="inlineStr">
        <is>
          <t/>
        </is>
      </c>
      <c r="Q6071" s="14" t="inlineStr">
        <is>
          <t/>
        </is>
      </c>
      <c r="R6071" s="14" t="inlineStr">
        <is>
          <t/>
        </is>
      </c>
      <c r="S6071" s="14" t="inlineStr">
        <is>
          <t>https://www.contratacion.euskadi.eus/webkpe00-kpeperfi/es/contenidos/anuncio_contratacion/expcm476237/es_doc/images/hernani_logo.jpg</t>
        </is>
      </c>
      <c r="T6071" s="14" t="inlineStr">
        <is>
          <t>Ayuntamiento de Hernani</t>
        </is>
      </c>
      <c r="U6071" s="14" t="inlineStr">
        <is>
          <t>B2004300F - Ayuntamiento de Hernani</t>
        </is>
      </c>
      <c r="V6071" s="14" t="inlineStr">
        <is>
          <t>Alcalde</t>
        </is>
      </c>
      <c r="W6071" s="14" t="inlineStr">
        <is>
          <t/>
        </is>
      </c>
      <c r="X6071" s="14" t="inlineStr">
        <is>
          <t/>
        </is>
      </c>
      <c r="Y6071" s="14" t="inlineStr">
        <is>
          <t/>
        </is>
      </c>
      <c r="Z6071" s="14" t="inlineStr">
        <is>
          <t>https://www.contratacion.euskadi.eus/anuncio_contratacion/txirrita-ikastetxean-iturgintza-lanak/webkpe00-kpesimpc/es/</t>
        </is>
      </c>
      <c r="AA6071" s="14" t="inlineStr">
        <is>
          <t>https://www.contratacion.euskadi.eus/webkpe00-kpesimpc/es/contenidos/anuncio_contratacion/expcm476237/es_doc/index.html</t>
        </is>
      </c>
      <c r="AB6071" s="14" t="inlineStr">
        <is>
          <t>https://www.contratacion.euskadi.eus/contenidos/anuncio_contratacion/expcm476237/es_doc/data/es_r01dtpd19bbd71859d2bd4c0fe5368ba9ad8ecc837</t>
        </is>
      </c>
      <c r="AC6071" s="14" t="inlineStr">
        <is>
          <t>https://www.contratacion.euskadi.eus/contenidos/anuncio_contratacion/expcm476237/r01Index/expcm476237-idxContent.xml</t>
        </is>
      </c>
      <c r="AD6071" s="14" t="inlineStr">
        <is>
          <t>14/01/2026</t>
        </is>
      </c>
      <c r="AE6071" s="14" t="inlineStr">
        <is>
          <t>r01etpd150f69471cf19325f3678dc3237cb5165c6</t>
        </is>
      </c>
      <c r="AF6071" s="14" t="inlineStr">
        <is>
          <t>Ayuntamiento de Hernani</t>
        </is>
      </c>
      <c r="AG6071" s="14" t="inlineStr">
        <is>
          <t>r01etpd150f6b7673919325f3677d19a13c2103da1</t>
        </is>
      </c>
      <c r="AH6071" s="14" t="inlineStr">
        <is>
          <t>Ayuntamiento de Hernani</t>
        </is>
      </c>
      <c r="AI6071" s="14" t="inlineStr">
        <is>
          <t/>
        </is>
      </c>
      <c r="AJ6071" s="14" t="inlineStr">
        <is>
          <t/>
        </is>
      </c>
    </row>
    <row r="6072" customHeight="true" ht="15.0">
      <c r="A6072" s="14" t="inlineStr">
        <is>
          <t>jose angel lopetegi loperi omenaldia egitea</t>
        </is>
      </c>
      <c r="B6072" s="14" t="inlineStr">
        <is>
          <t/>
        </is>
      </c>
      <c r="C6072" s="14" t="inlineStr">
        <is>
          <t>Gobierno Vasco</t>
        </is>
      </c>
      <c r="D6072" s="14" t="inlineStr">
        <is>
          <t/>
        </is>
      </c>
      <c r="E6072" s="14" t="inlineStr">
        <is>
          <t/>
        </is>
      </c>
      <c r="F6072" s="14" t="inlineStr">
        <is>
          <t/>
        </is>
      </c>
      <c r="G6072" s="14" t="inlineStr">
        <is>
          <t>jose angel lopetegi loperi omenaldia egitea</t>
        </is>
      </c>
      <c r="H6072" s="14" t="inlineStr">
        <is>
          <t>jose angel lopetegi loperi omenaldia egitea</t>
        </is>
      </c>
      <c r="I6072" s="14" t="inlineStr">
        <is>
          <t/>
        </is>
      </c>
      <c r="J6072" s="14" t="inlineStr">
        <is>
          <t>14/01/2026</t>
        </is>
      </c>
      <c r="K6072" s="14" t="inlineStr">
        <is>
          <t>2025-ESKA-000901-00</t>
        </is>
      </c>
      <c r="L6072" s="14" t="inlineStr">
        <is>
          <t>Adjudicación provisional / definitiva</t>
        </is>
      </c>
      <c r="M6072" s="14" t="inlineStr">
        <is>
          <t>true</t>
        </is>
      </c>
      <c r="N6072" s="14" t="inlineStr">
        <is>
          <t/>
        </is>
      </c>
      <c r="O6072" s="14" t="inlineStr">
        <is>
          <t/>
        </is>
      </c>
      <c r="P6072" s="14" t="inlineStr">
        <is>
          <t/>
        </is>
      </c>
      <c r="Q6072" s="14" t="inlineStr">
        <is>
          <t/>
        </is>
      </c>
      <c r="R6072" s="14" t="inlineStr">
        <is>
          <t/>
        </is>
      </c>
      <c r="S6072" s="14" t="inlineStr">
        <is>
          <t>https://www.contratacion.euskadi.eus/webkpe00-kpeperfi/es/contenidos/anuncio_contratacion/expcm476238/es_doc/images/hernani_logo.jpg</t>
        </is>
      </c>
      <c r="T6072" s="14" t="inlineStr">
        <is>
          <t>Ayuntamiento de Hernani</t>
        </is>
      </c>
      <c r="U6072" s="14" t="inlineStr">
        <is>
          <t>B2004300F - Ayuntamiento de Hernani</t>
        </is>
      </c>
      <c r="V6072" s="14" t="inlineStr">
        <is>
          <t>Alcalde</t>
        </is>
      </c>
      <c r="W6072" s="14" t="inlineStr">
        <is>
          <t/>
        </is>
      </c>
      <c r="X6072" s="14" t="inlineStr">
        <is>
          <t/>
        </is>
      </c>
      <c r="Y6072" s="14" t="inlineStr">
        <is>
          <t/>
        </is>
      </c>
      <c r="Z6072" s="14" t="inlineStr">
        <is>
          <t>https://www.contratacion.euskadi.eus/anuncio_contratacion/jose-angel-lopetegi-loperi-omenaldia-egitea/webkpe00-kpesimpc/es/</t>
        </is>
      </c>
      <c r="AA6072" s="14" t="inlineStr">
        <is>
          <t>https://www.contratacion.euskadi.eus/webkpe00-kpesimpc/es/contenidos/anuncio_contratacion/expcm476238/es_doc/index.html</t>
        </is>
      </c>
      <c r="AB6072" s="14" t="inlineStr">
        <is>
          <t>https://www.contratacion.euskadi.eus/contenidos/anuncio_contratacion/expcm476238/es_doc/data/es_r01dtpd19bbd71ad4a2bd4c0fee4adcc8ba6606f66</t>
        </is>
      </c>
      <c r="AC6072" s="14" t="inlineStr">
        <is>
          <t>https://www.contratacion.euskadi.eus/contenidos/anuncio_contratacion/expcm476238/r01Index/expcm476238-idxContent.xml</t>
        </is>
      </c>
      <c r="AD6072" s="14" t="inlineStr">
        <is>
          <t>14/01/2026</t>
        </is>
      </c>
      <c r="AE6072" s="14" t="inlineStr">
        <is>
          <t>r01etpd150f69471cf19325f3678dc3237cb5165c6</t>
        </is>
      </c>
      <c r="AF6072" s="14" t="inlineStr">
        <is>
          <t>Ayuntamiento de Hernani</t>
        </is>
      </c>
      <c r="AG6072" s="14" t="inlineStr">
        <is>
          <t>r01etpd150f6b7673919325f3677d19a13c2103da1</t>
        </is>
      </c>
      <c r="AH6072" s="14" t="inlineStr">
        <is>
          <t>Ayuntamiento de Hernani</t>
        </is>
      </c>
      <c r="AI6072" s="14" t="inlineStr">
        <is>
          <t/>
        </is>
      </c>
      <c r="AJ6072" s="14" t="inlineStr">
        <is>
          <t/>
        </is>
      </c>
    </row>
    <row r="6073" customHeight="true" ht="15.0">
      <c r="A6073" s="14" t="inlineStr">
        <is>
          <t>hernanikomik azokan soinua eta musika</t>
        </is>
      </c>
      <c r="B6073" s="14" t="inlineStr">
        <is>
          <t/>
        </is>
      </c>
      <c r="C6073" s="14" t="inlineStr">
        <is>
          <t>Gobierno Vasco</t>
        </is>
      </c>
      <c r="D6073" s="14" t="inlineStr">
        <is>
          <t/>
        </is>
      </c>
      <c r="E6073" s="14" t="inlineStr">
        <is>
          <t/>
        </is>
      </c>
      <c r="F6073" s="14" t="inlineStr">
        <is>
          <t/>
        </is>
      </c>
      <c r="G6073" s="14" t="inlineStr">
        <is>
          <t>hernanikomik azokan soinua eta musika</t>
        </is>
      </c>
      <c r="H6073" s="14" t="inlineStr">
        <is>
          <t>hernanikomik azokan soinua eta musika</t>
        </is>
      </c>
      <c r="I6073" s="14" t="inlineStr">
        <is>
          <t/>
        </is>
      </c>
      <c r="J6073" s="14" t="inlineStr">
        <is>
          <t>14/01/2026</t>
        </is>
      </c>
      <c r="K6073" s="14" t="inlineStr">
        <is>
          <t>2025-ESKA-000902-00</t>
        </is>
      </c>
      <c r="L6073" s="14" t="inlineStr">
        <is>
          <t>Adjudicación provisional / definitiva</t>
        </is>
      </c>
      <c r="M6073" s="14" t="inlineStr">
        <is>
          <t>true</t>
        </is>
      </c>
      <c r="N6073" s="14" t="inlineStr">
        <is>
          <t/>
        </is>
      </c>
      <c r="O6073" s="14" t="inlineStr">
        <is>
          <t/>
        </is>
      </c>
      <c r="P6073" s="14" t="inlineStr">
        <is>
          <t/>
        </is>
      </c>
      <c r="Q6073" s="14" t="inlineStr">
        <is>
          <t/>
        </is>
      </c>
      <c r="R6073" s="14" t="inlineStr">
        <is>
          <t/>
        </is>
      </c>
      <c r="S6073" s="14" t="inlineStr">
        <is>
          <t>https://www.contratacion.euskadi.eus/webkpe00-kpeperfi/es/contenidos/anuncio_contratacion/expcm476239/es_doc/images/hernani_logo.jpg</t>
        </is>
      </c>
      <c r="T6073" s="14" t="inlineStr">
        <is>
          <t>Ayuntamiento de Hernani</t>
        </is>
      </c>
      <c r="U6073" s="14" t="inlineStr">
        <is>
          <t>B2004300F - Ayuntamiento de Hernani</t>
        </is>
      </c>
      <c r="V6073" s="14" t="inlineStr">
        <is>
          <t>Alcalde</t>
        </is>
      </c>
      <c r="W6073" s="14" t="inlineStr">
        <is>
          <t/>
        </is>
      </c>
      <c r="X6073" s="14" t="inlineStr">
        <is>
          <t/>
        </is>
      </c>
      <c r="Y6073" s="14" t="inlineStr">
        <is>
          <t/>
        </is>
      </c>
      <c r="Z6073" s="14" t="inlineStr">
        <is>
          <t>https://www.contratacion.euskadi.eus/anuncio_contratacion/hernanikomik-azokan-soinua-eta-musika/webkpe00-kpesimpc/es/</t>
        </is>
      </c>
      <c r="AA6073" s="14" t="inlineStr">
        <is>
          <t>https://www.contratacion.euskadi.eus/webkpe00-kpesimpc/es/contenidos/anuncio_contratacion/expcm476239/es_doc/index.html</t>
        </is>
      </c>
      <c r="AB6073" s="14" t="inlineStr">
        <is>
          <t>https://www.contratacion.euskadi.eus/contenidos/anuncio_contratacion/expcm476239/es_doc/data/es_r01dtpd19bbd71d54f2bd4c0feeff80cf98d95ce20</t>
        </is>
      </c>
      <c r="AC6073" s="14" t="inlineStr">
        <is>
          <t>https://www.contratacion.euskadi.eus/contenidos/anuncio_contratacion/expcm476239/r01Index/expcm476239-idxContent.xml</t>
        </is>
      </c>
      <c r="AD6073" s="14" t="inlineStr">
        <is>
          <t>14/01/2026</t>
        </is>
      </c>
      <c r="AE6073" s="14" t="inlineStr">
        <is>
          <t>r01etpd150f69471cf19325f3678dc3237cb5165c6</t>
        </is>
      </c>
      <c r="AF6073" s="14" t="inlineStr">
        <is>
          <t>Ayuntamiento de Hernani</t>
        </is>
      </c>
      <c r="AG6073" s="14" t="inlineStr">
        <is>
          <t>r01etpd150f6b7673919325f3677d19a13c2103da1</t>
        </is>
      </c>
      <c r="AH6073" s="14" t="inlineStr">
        <is>
          <t>Ayuntamiento de Hernani</t>
        </is>
      </c>
      <c r="AI6073" s="14" t="inlineStr">
        <is>
          <t/>
        </is>
      </c>
      <c r="AJ6073" s="14" t="inlineStr">
        <is>
          <t/>
        </is>
      </c>
    </row>
    <row r="6074" customHeight="true" ht="15.0">
      <c r="A6074" s="14" t="inlineStr">
        <is>
          <t>hariak zinemaldian egin zen kontzerturako ekipo teknikoa.</t>
        </is>
      </c>
      <c r="B6074" s="14" t="inlineStr">
        <is>
          <t/>
        </is>
      </c>
      <c r="C6074" s="14" t="inlineStr">
        <is>
          <t>Gobierno Vasco</t>
        </is>
      </c>
      <c r="D6074" s="14" t="inlineStr">
        <is>
          <t/>
        </is>
      </c>
      <c r="E6074" s="14" t="inlineStr">
        <is>
          <t/>
        </is>
      </c>
      <c r="F6074" s="14" t="inlineStr">
        <is>
          <t/>
        </is>
      </c>
      <c r="G6074" s="14" t="inlineStr">
        <is>
          <t>hariak zinemaldian egin zen kontzerturako ekipo teknikoa.</t>
        </is>
      </c>
      <c r="H6074" s="14" t="inlineStr">
        <is>
          <t>hariak zinemaldian egin zen kontzerturako ekipo teknikoa.</t>
        </is>
      </c>
      <c r="I6074" s="14" t="inlineStr">
        <is>
          <t/>
        </is>
      </c>
      <c r="J6074" s="14" t="inlineStr">
        <is>
          <t>14/01/2026</t>
        </is>
      </c>
      <c r="K6074" s="14" t="inlineStr">
        <is>
          <t>2025-ESKA-000903-00</t>
        </is>
      </c>
      <c r="L6074" s="14" t="inlineStr">
        <is>
          <t>Adjudicación provisional / definitiva</t>
        </is>
      </c>
      <c r="M6074" s="14" t="inlineStr">
        <is>
          <t>true</t>
        </is>
      </c>
      <c r="N6074" s="14" t="inlineStr">
        <is>
          <t/>
        </is>
      </c>
      <c r="O6074" s="14" t="inlineStr">
        <is>
          <t/>
        </is>
      </c>
      <c r="P6074" s="14" t="inlineStr">
        <is>
          <t/>
        </is>
      </c>
      <c r="Q6074" s="14" t="inlineStr">
        <is>
          <t/>
        </is>
      </c>
      <c r="R6074" s="14" t="inlineStr">
        <is>
          <t/>
        </is>
      </c>
      <c r="S6074" s="14" t="inlineStr">
        <is>
          <t>https://www.contratacion.euskadi.eus/webkpe00-kpeperfi/es/contenidos/anuncio_contratacion/expcm476240/es_doc/images/hernani_logo.jpg</t>
        </is>
      </c>
      <c r="T6074" s="14" t="inlineStr">
        <is>
          <t>Ayuntamiento de Hernani</t>
        </is>
      </c>
      <c r="U6074" s="14" t="inlineStr">
        <is>
          <t>B2004300F - Ayuntamiento de Hernani</t>
        </is>
      </c>
      <c r="V6074" s="14" t="inlineStr">
        <is>
          <t>Alcalde</t>
        </is>
      </c>
      <c r="W6074" s="14" t="inlineStr">
        <is>
          <t/>
        </is>
      </c>
      <c r="X6074" s="14" t="inlineStr">
        <is>
          <t/>
        </is>
      </c>
      <c r="Y6074" s="14" t="inlineStr">
        <is>
          <t/>
        </is>
      </c>
      <c r="Z6074" s="14" t="inlineStr">
        <is>
          <t>https://www.contratacion.euskadi.eus/anuncio_contratacion/hariak-zinemaldian-egin-zen-kontzerturako-ekipo-teknikoa/webkpe00-kpesimpc/es/</t>
        </is>
      </c>
      <c r="AA6074" s="14" t="inlineStr">
        <is>
          <t>https://www.contratacion.euskadi.eus/webkpe00-kpesimpc/es/contenidos/anuncio_contratacion/expcm476240/es_doc/index.html</t>
        </is>
      </c>
      <c r="AB6074" s="14" t="inlineStr">
        <is>
          <t>https://www.contratacion.euskadi.eus/contenidos/anuncio_contratacion/expcm476240/es_doc/data/es_r01dtpd19bbd71fd3e2bd4c0fead507a6546fa2ccd</t>
        </is>
      </c>
      <c r="AC6074" s="14" t="inlineStr">
        <is>
          <t>https://www.contratacion.euskadi.eus/contenidos/anuncio_contratacion/expcm476240/r01Index/expcm476240-idxContent.xml</t>
        </is>
      </c>
      <c r="AD6074" s="14" t="inlineStr">
        <is>
          <t>14/01/2026</t>
        </is>
      </c>
      <c r="AE6074" s="14" t="inlineStr">
        <is>
          <t>r01etpd150f69471cf19325f3678dc3237cb5165c6</t>
        </is>
      </c>
      <c r="AF6074" s="14" t="inlineStr">
        <is>
          <t>Ayuntamiento de Hernani</t>
        </is>
      </c>
      <c r="AG6074" s="14" t="inlineStr">
        <is>
          <t>r01etpd150f6b7673919325f3677d19a13c2103da1</t>
        </is>
      </c>
      <c r="AH6074" s="14" t="inlineStr">
        <is>
          <t>Ayuntamiento de Hernani</t>
        </is>
      </c>
      <c r="AI6074" s="14" t="inlineStr">
        <is>
          <t/>
        </is>
      </c>
      <c r="AJ6074" s="14" t="inlineStr">
        <is>
          <t/>
        </is>
      </c>
    </row>
    <row r="6075" customHeight="true" ht="15.0">
      <c r="A6075" s="14" t="inlineStr">
        <is>
          <t>madalena kalea 8 atzean dagoen oinezko bidearen konponketa lanak</t>
        </is>
      </c>
      <c r="B6075" s="14" t="inlineStr">
        <is>
          <t/>
        </is>
      </c>
      <c r="C6075" s="14" t="inlineStr">
        <is>
          <t>Gobierno Vasco</t>
        </is>
      </c>
      <c r="D6075" s="14" t="inlineStr">
        <is>
          <t/>
        </is>
      </c>
      <c r="E6075" s="14" t="inlineStr">
        <is>
          <t/>
        </is>
      </c>
      <c r="F6075" s="14" t="inlineStr">
        <is>
          <t/>
        </is>
      </c>
      <c r="G6075" s="14" t="inlineStr">
        <is>
          <t>madalena kalea 8 atzean dagoen oinezko bidearen konponketa lanak</t>
        </is>
      </c>
      <c r="H6075" s="14" t="inlineStr">
        <is>
          <t>madalena kalea 8 atzean dagoen oinezko bidearen konponketa lanak</t>
        </is>
      </c>
      <c r="I6075" s="14" t="inlineStr">
        <is>
          <t/>
        </is>
      </c>
      <c r="J6075" s="14" t="inlineStr">
        <is>
          <t>14/01/2026</t>
        </is>
      </c>
      <c r="K6075" s="14" t="inlineStr">
        <is>
          <t>2025-ESKA-000904-00</t>
        </is>
      </c>
      <c r="L6075" s="14" t="inlineStr">
        <is>
          <t>Adjudicación provisional / definitiva</t>
        </is>
      </c>
      <c r="M6075" s="14" t="inlineStr">
        <is>
          <t>true</t>
        </is>
      </c>
      <c r="N6075" s="14" t="inlineStr">
        <is>
          <t/>
        </is>
      </c>
      <c r="O6075" s="14" t="inlineStr">
        <is>
          <t/>
        </is>
      </c>
      <c r="P6075" s="14" t="inlineStr">
        <is>
          <t/>
        </is>
      </c>
      <c r="Q6075" s="14" t="inlineStr">
        <is>
          <t/>
        </is>
      </c>
      <c r="R6075" s="14" t="inlineStr">
        <is>
          <t/>
        </is>
      </c>
      <c r="S6075" s="14" t="inlineStr">
        <is>
          <t>https://www.contratacion.euskadi.eus/webkpe00-kpeperfi/es/contenidos/anuncio_contratacion/expcm476241/es_doc/images/hernani_logo.jpg</t>
        </is>
      </c>
      <c r="T6075" s="14" t="inlineStr">
        <is>
          <t>Ayuntamiento de Hernani</t>
        </is>
      </c>
      <c r="U6075" s="14" t="inlineStr">
        <is>
          <t>B2004300F - Ayuntamiento de Hernani</t>
        </is>
      </c>
      <c r="V6075" s="14" t="inlineStr">
        <is>
          <t>Alcalde</t>
        </is>
      </c>
      <c r="W6075" s="14" t="inlineStr">
        <is>
          <t/>
        </is>
      </c>
      <c r="X6075" s="14" t="inlineStr">
        <is>
          <t/>
        </is>
      </c>
      <c r="Y6075" s="14" t="inlineStr">
        <is>
          <t/>
        </is>
      </c>
      <c r="Z6075" s="14" t="inlineStr">
        <is>
          <t>https://www.contratacion.euskadi.eus/anuncio_contratacion/madalena-kalea-8-atzean-dagoen-oinezko-bidearen-konponketa-lanak/webkpe00-kpesimpc/es/</t>
        </is>
      </c>
      <c r="AA6075" s="14" t="inlineStr">
        <is>
          <t>https://www.contratacion.euskadi.eus/webkpe00-kpesimpc/es/contenidos/anuncio_contratacion/expcm476241/es_doc/index.html</t>
        </is>
      </c>
      <c r="AB6075" s="14" t="inlineStr">
        <is>
          <t>https://www.contratacion.euskadi.eus/contenidos/anuncio_contratacion/expcm476241/es_doc/data/es_r01dtpd19bbd75f1a95ccad8677e4d21d66c2fcbb0</t>
        </is>
      </c>
      <c r="AC6075" s="14" t="inlineStr">
        <is>
          <t>https://www.contratacion.euskadi.eus/contenidos/anuncio_contratacion/expcm476241/r01Index/expcm476241-idxContent.xml</t>
        </is>
      </c>
      <c r="AD6075" s="14" t="inlineStr">
        <is>
          <t>14/01/2026</t>
        </is>
      </c>
      <c r="AE6075" s="14" t="inlineStr">
        <is>
          <t>r01etpd150f69471cf19325f3678dc3237cb5165c6</t>
        </is>
      </c>
      <c r="AF6075" s="14" t="inlineStr">
        <is>
          <t>Ayuntamiento de Hernani</t>
        </is>
      </c>
      <c r="AG6075" s="14" t="inlineStr">
        <is>
          <t>r01etpd150f6b7673919325f3677d19a13c2103da1</t>
        </is>
      </c>
      <c r="AH6075" s="14" t="inlineStr">
        <is>
          <t>Ayuntamiento de Hernani</t>
        </is>
      </c>
      <c r="AI6075" s="14" t="inlineStr">
        <is>
          <t/>
        </is>
      </c>
      <c r="AJ6075" s="14" t="inlineStr">
        <is>
          <t/>
        </is>
      </c>
    </row>
    <row r="6076" customHeight="true" ht="15.0">
      <c r="A6076" s="14" t="inlineStr">
        <is>
          <t>lizeaga kalean eta akarregi poligonoan izandako ezusteko edateko ur sarearen matxuren konponketetan hondeatzeko makinarekin lanak egitea</t>
        </is>
      </c>
      <c r="B6076" s="14" t="inlineStr">
        <is>
          <t/>
        </is>
      </c>
      <c r="C6076" s="14" t="inlineStr">
        <is>
          <t>Gobierno Vasco</t>
        </is>
      </c>
      <c r="D6076" s="14" t="inlineStr">
        <is>
          <t/>
        </is>
      </c>
      <c r="E6076" s="14" t="inlineStr">
        <is>
          <t/>
        </is>
      </c>
      <c r="F6076" s="14" t="inlineStr">
        <is>
          <t/>
        </is>
      </c>
      <c r="G6076" s="14" t="inlineStr">
        <is>
          <t>lizeaga kalean eta akarregi poligonoan izandako ezusteko edateko ur sarearen matxuren konponketetan hondeatzeko makinarekin lanak egitea</t>
        </is>
      </c>
      <c r="H6076" s="14" t="inlineStr">
        <is>
          <t>lizeaga kalean eta akarregi poligonoan izandako ezusteko edateko ur sarearen matxuren konponketetan hondeatzeko makinarekin lanak egitea</t>
        </is>
      </c>
      <c r="I6076" s="14" t="inlineStr">
        <is>
          <t/>
        </is>
      </c>
      <c r="J6076" s="14" t="inlineStr">
        <is>
          <t>14/01/2026</t>
        </is>
      </c>
      <c r="K6076" s="14" t="inlineStr">
        <is>
          <t>2025-ESKA-000905-00</t>
        </is>
      </c>
      <c r="L6076" s="14" t="inlineStr">
        <is>
          <t>Adjudicación provisional / definitiva</t>
        </is>
      </c>
      <c r="M6076" s="14" t="inlineStr">
        <is>
          <t>true</t>
        </is>
      </c>
      <c r="N6076" s="14" t="inlineStr">
        <is>
          <t/>
        </is>
      </c>
      <c r="O6076" s="14" t="inlineStr">
        <is>
          <t/>
        </is>
      </c>
      <c r="P6076" s="14" t="inlineStr">
        <is>
          <t/>
        </is>
      </c>
      <c r="Q6076" s="14" t="inlineStr">
        <is>
          <t/>
        </is>
      </c>
      <c r="R6076" s="14" t="inlineStr">
        <is>
          <t/>
        </is>
      </c>
      <c r="S6076" s="14" t="inlineStr">
        <is>
          <t>https://www.contratacion.euskadi.eus/webkpe00-kpeperfi/es/contenidos/anuncio_contratacion/expcm476242/es_doc/images/hernani_logo.jpg</t>
        </is>
      </c>
      <c r="T6076" s="14" t="inlineStr">
        <is>
          <t>Ayuntamiento de Hernani</t>
        </is>
      </c>
      <c r="U6076" s="14" t="inlineStr">
        <is>
          <t>B2004300F - Ayuntamiento de Hernani</t>
        </is>
      </c>
      <c r="V6076" s="14" t="inlineStr">
        <is>
          <t>Alcalde</t>
        </is>
      </c>
      <c r="W6076" s="14" t="inlineStr">
        <is>
          <t/>
        </is>
      </c>
      <c r="X6076" s="14" t="inlineStr">
        <is>
          <t/>
        </is>
      </c>
      <c r="Y6076" s="14" t="inlineStr">
        <is>
          <t/>
        </is>
      </c>
      <c r="Z6076" s="14" t="inlineStr">
        <is>
          <t>https://www.contratacion.euskadi.eus/anuncio_contratacion/lizeaga-kalean-eta-akarregi-poligonoan-izandako-ezusteko-edateko-ur-sarearen-matxuren-konponketetan-hondeatzeko-makinarekin-lanak-egitea/webkpe00-kpesimpc/es/</t>
        </is>
      </c>
      <c r="AA6076" s="14" t="inlineStr">
        <is>
          <t>https://www.contratacion.euskadi.eus/webkpe00-kpesimpc/es/contenidos/anuncio_contratacion/expcm476242/es_doc/index.html</t>
        </is>
      </c>
      <c r="AB6076" s="14" t="inlineStr">
        <is>
          <t>https://www.contratacion.euskadi.eus/contenidos/anuncio_contratacion/expcm476242/es_doc/data/es_r01dtpd19bbd76196e5ccad867fbfe3b8e06ec785d</t>
        </is>
      </c>
      <c r="AC6076" s="14" t="inlineStr">
        <is>
          <t>https://www.contratacion.euskadi.eus/contenidos/anuncio_contratacion/expcm476242/r01Index/expcm476242-idxContent.xml</t>
        </is>
      </c>
      <c r="AD6076" s="14" t="inlineStr">
        <is>
          <t>14/01/2026</t>
        </is>
      </c>
      <c r="AE6076" s="14" t="inlineStr">
        <is>
          <t>r01etpd150f69471cf19325f3678dc3237cb5165c6</t>
        </is>
      </c>
      <c r="AF6076" s="14" t="inlineStr">
        <is>
          <t>Ayuntamiento de Hernani</t>
        </is>
      </c>
      <c r="AG6076" s="14" t="inlineStr">
        <is>
          <t>r01etpd150f6b7673919325f3677d19a13c2103da1</t>
        </is>
      </c>
      <c r="AH6076" s="14" t="inlineStr">
        <is>
          <t>Ayuntamiento de Hernani</t>
        </is>
      </c>
      <c r="AI6076" s="14" t="inlineStr">
        <is>
          <t/>
        </is>
      </c>
      <c r="AJ6076" s="14" t="inlineStr">
        <is>
          <t/>
        </is>
      </c>
    </row>
    <row r="6077" customHeight="true" ht="15.0">
      <c r="A6077" s="14" t="inlineStr">
        <is>
          <t>latxunbeko frontoiak sarea jartzea</t>
        </is>
      </c>
      <c r="B6077" s="14" t="inlineStr">
        <is>
          <t/>
        </is>
      </c>
      <c r="C6077" s="14" t="inlineStr">
        <is>
          <t>Gobierno Vasco</t>
        </is>
      </c>
      <c r="D6077" s="14" t="inlineStr">
        <is>
          <t/>
        </is>
      </c>
      <c r="E6077" s="14" t="inlineStr">
        <is>
          <t/>
        </is>
      </c>
      <c r="F6077" s="14" t="inlineStr">
        <is>
          <t/>
        </is>
      </c>
      <c r="G6077" s="14" t="inlineStr">
        <is>
          <t>latxunbeko frontoiak sarea jartzea</t>
        </is>
      </c>
      <c r="H6077" s="14" t="inlineStr">
        <is>
          <t>latxunbeko frontoiak sarea jartzea</t>
        </is>
      </c>
      <c r="I6077" s="14" t="inlineStr">
        <is>
          <t/>
        </is>
      </c>
      <c r="J6077" s="14" t="inlineStr">
        <is>
          <t>14/01/2026</t>
        </is>
      </c>
      <c r="K6077" s="14" t="inlineStr">
        <is>
          <t>2025-ESKA-000906-00</t>
        </is>
      </c>
      <c r="L6077" s="14" t="inlineStr">
        <is>
          <t>Adjudicación provisional / definitiva</t>
        </is>
      </c>
      <c r="M6077" s="14" t="inlineStr">
        <is>
          <t>true</t>
        </is>
      </c>
      <c r="N6077" s="14" t="inlineStr">
        <is>
          <t/>
        </is>
      </c>
      <c r="O6077" s="14" t="inlineStr">
        <is>
          <t/>
        </is>
      </c>
      <c r="P6077" s="14" t="inlineStr">
        <is>
          <t/>
        </is>
      </c>
      <c r="Q6077" s="14" t="inlineStr">
        <is>
          <t/>
        </is>
      </c>
      <c r="R6077" s="14" t="inlineStr">
        <is>
          <t/>
        </is>
      </c>
      <c r="S6077" s="14" t="inlineStr">
        <is>
          <t>https://www.contratacion.euskadi.eus/webkpe00-kpeperfi/es/contenidos/anuncio_contratacion/expcm476243/es_doc/images/hernani_logo.jpg</t>
        </is>
      </c>
      <c r="T6077" s="14" t="inlineStr">
        <is>
          <t>Ayuntamiento de Hernani</t>
        </is>
      </c>
      <c r="U6077" s="14" t="inlineStr">
        <is>
          <t>B2004300F - Ayuntamiento de Hernani</t>
        </is>
      </c>
      <c r="V6077" s="14" t="inlineStr">
        <is>
          <t>Alcalde</t>
        </is>
      </c>
      <c r="W6077" s="14" t="inlineStr">
        <is>
          <t/>
        </is>
      </c>
      <c r="X6077" s="14" t="inlineStr">
        <is>
          <t/>
        </is>
      </c>
      <c r="Y6077" s="14" t="inlineStr">
        <is>
          <t/>
        </is>
      </c>
      <c r="Z6077" s="14" t="inlineStr">
        <is>
          <t>https://www.contratacion.euskadi.eus/anuncio_contratacion/latxunbeko-frontoiak-sarea-jartzea/webkpe00-kpesimpc/es/</t>
        </is>
      </c>
      <c r="AA6077" s="14" t="inlineStr">
        <is>
          <t>https://www.contratacion.euskadi.eus/webkpe00-kpesimpc/es/contenidos/anuncio_contratacion/expcm476243/es_doc/index.html</t>
        </is>
      </c>
      <c r="AB6077" s="14" t="inlineStr">
        <is>
          <t>https://www.contratacion.euskadi.eus/contenidos/anuncio_contratacion/expcm476243/es_doc/data/es_r01dtpd19bbd7641635ccad867e3214a0e7f99cdb2</t>
        </is>
      </c>
      <c r="AC6077" s="14" t="inlineStr">
        <is>
          <t>https://www.contratacion.euskadi.eus/contenidos/anuncio_contratacion/expcm476243/r01Index/expcm476243-idxContent.xml</t>
        </is>
      </c>
      <c r="AD6077" s="14" t="inlineStr">
        <is>
          <t>14/01/2026</t>
        </is>
      </c>
      <c r="AE6077" s="14" t="inlineStr">
        <is>
          <t>r01etpd150f69471cf19325f3678dc3237cb5165c6</t>
        </is>
      </c>
      <c r="AF6077" s="14" t="inlineStr">
        <is>
          <t>Ayuntamiento de Hernani</t>
        </is>
      </c>
      <c r="AG6077" s="14" t="inlineStr">
        <is>
          <t>r01etpd150f6b7673919325f3677d19a13c2103da1</t>
        </is>
      </c>
      <c r="AH6077" s="14" t="inlineStr">
        <is>
          <t>Ayuntamiento de Hernani</t>
        </is>
      </c>
      <c r="AI6077" s="14" t="inlineStr">
        <is>
          <t/>
        </is>
      </c>
      <c r="AJ6077" s="14" t="inlineStr">
        <is>
          <t/>
        </is>
      </c>
    </row>
    <row r="6078" customHeight="true" ht="15.0">
      <c r="A6078" s="14" t="inlineStr">
        <is>
          <t>kiroldegiko fromnotiko kuadroan aldaketak egitea</t>
        </is>
      </c>
      <c r="B6078" s="14" t="inlineStr">
        <is>
          <t/>
        </is>
      </c>
      <c r="C6078" s="14" t="inlineStr">
        <is>
          <t>Gobierno Vasco</t>
        </is>
      </c>
      <c r="D6078" s="14" t="inlineStr">
        <is>
          <t/>
        </is>
      </c>
      <c r="E6078" s="14" t="inlineStr">
        <is>
          <t/>
        </is>
      </c>
      <c r="F6078" s="14" t="inlineStr">
        <is>
          <t/>
        </is>
      </c>
      <c r="G6078" s="14" t="inlineStr">
        <is>
          <t>kiroldegiko fromnotiko kuadroan aldaketak egitea</t>
        </is>
      </c>
      <c r="H6078" s="14" t="inlineStr">
        <is>
          <t>kiroldegiko fromnotiko kuadroan aldaketak egitea</t>
        </is>
      </c>
      <c r="I6078" s="14" t="inlineStr">
        <is>
          <t/>
        </is>
      </c>
      <c r="J6078" s="14" t="inlineStr">
        <is>
          <t>14/01/2026</t>
        </is>
      </c>
      <c r="K6078" s="14" t="inlineStr">
        <is>
          <t>2025-ESKA-000907-00</t>
        </is>
      </c>
      <c r="L6078" s="14" t="inlineStr">
        <is>
          <t>Adjudicación provisional / definitiva</t>
        </is>
      </c>
      <c r="M6078" s="14" t="inlineStr">
        <is>
          <t>true</t>
        </is>
      </c>
      <c r="N6078" s="14" t="inlineStr">
        <is>
          <t/>
        </is>
      </c>
      <c r="O6078" s="14" t="inlineStr">
        <is>
          <t/>
        </is>
      </c>
      <c r="P6078" s="14" t="inlineStr">
        <is>
          <t/>
        </is>
      </c>
      <c r="Q6078" s="14" t="inlineStr">
        <is>
          <t/>
        </is>
      </c>
      <c r="R6078" s="14" t="inlineStr">
        <is>
          <t/>
        </is>
      </c>
      <c r="S6078" s="14" t="inlineStr">
        <is>
          <t>https://www.contratacion.euskadi.eus/webkpe00-kpeperfi/es/contenidos/anuncio_contratacion/expcm476244/es_doc/images/hernani_logo.jpg</t>
        </is>
      </c>
      <c r="T6078" s="14" t="inlineStr">
        <is>
          <t>Ayuntamiento de Hernani</t>
        </is>
      </c>
      <c r="U6078" s="14" t="inlineStr">
        <is>
          <t>B2004300F - Ayuntamiento de Hernani</t>
        </is>
      </c>
      <c r="V6078" s="14" t="inlineStr">
        <is>
          <t>Alcalde</t>
        </is>
      </c>
      <c r="W6078" s="14" t="inlineStr">
        <is>
          <t/>
        </is>
      </c>
      <c r="X6078" s="14" t="inlineStr">
        <is>
          <t/>
        </is>
      </c>
      <c r="Y6078" s="14" t="inlineStr">
        <is>
          <t/>
        </is>
      </c>
      <c r="Z6078" s="14" t="inlineStr">
        <is>
          <t>https://www.contratacion.euskadi.eus/anuncio_contratacion/kiroldegiko-fromnotiko-kuadroan-aldaketak-egitea/webkpe00-kpesimpc/es/</t>
        </is>
      </c>
      <c r="AA6078" s="14" t="inlineStr">
        <is>
          <t>https://www.contratacion.euskadi.eus/webkpe00-kpesimpc/es/contenidos/anuncio_contratacion/expcm476244/es_doc/index.html</t>
        </is>
      </c>
      <c r="AB6078" s="14" t="inlineStr">
        <is>
          <t>https://www.contratacion.euskadi.eus/contenidos/anuncio_contratacion/expcm476244/es_doc/data/es_r01dtpd19bbd7669355ccad8677a0527063b1eda88</t>
        </is>
      </c>
      <c r="AC6078" s="14" t="inlineStr">
        <is>
          <t>https://www.contratacion.euskadi.eus/contenidos/anuncio_contratacion/expcm476244/r01Index/expcm476244-idxContent.xml</t>
        </is>
      </c>
      <c r="AD6078" s="14" t="inlineStr">
        <is>
          <t>14/01/2026</t>
        </is>
      </c>
      <c r="AE6078" s="14" t="inlineStr">
        <is>
          <t>r01etpd150f69471cf19325f3678dc3237cb5165c6</t>
        </is>
      </c>
      <c r="AF6078" s="14" t="inlineStr">
        <is>
          <t>Ayuntamiento de Hernani</t>
        </is>
      </c>
      <c r="AG6078" s="14" t="inlineStr">
        <is>
          <t>r01etpd150f6b7673919325f3677d19a13c2103da1</t>
        </is>
      </c>
      <c r="AH6078" s="14" t="inlineStr">
        <is>
          <t>Ayuntamiento de Hernani</t>
        </is>
      </c>
      <c r="AI6078" s="14" t="inlineStr">
        <is>
          <t/>
        </is>
      </c>
      <c r="AJ6078" s="14" t="inlineStr">
        <is>
          <t/>
        </is>
      </c>
    </row>
    <row r="6079" customHeight="true" ht="15.0">
      <c r="A6079" s="14" t="inlineStr">
        <is>
          <t>brigadaren kargatzeko makina eta dunperra konpontzea</t>
        </is>
      </c>
      <c r="B6079" s="14" t="inlineStr">
        <is>
          <t/>
        </is>
      </c>
      <c r="C6079" s="14" t="inlineStr">
        <is>
          <t>Gobierno Vasco</t>
        </is>
      </c>
      <c r="D6079" s="14" t="inlineStr">
        <is>
          <t/>
        </is>
      </c>
      <c r="E6079" s="14" t="inlineStr">
        <is>
          <t/>
        </is>
      </c>
      <c r="F6079" s="14" t="inlineStr">
        <is>
          <t/>
        </is>
      </c>
      <c r="G6079" s="14" t="inlineStr">
        <is>
          <t>brigadaren kargatzeko makina eta dunperra konpontzea</t>
        </is>
      </c>
      <c r="H6079" s="14" t="inlineStr">
        <is>
          <t>brigadaren kargatzeko makina eta dunperra konpontzea</t>
        </is>
      </c>
      <c r="I6079" s="14" t="inlineStr">
        <is>
          <t/>
        </is>
      </c>
      <c r="J6079" s="14" t="inlineStr">
        <is>
          <t>14/01/2026</t>
        </is>
      </c>
      <c r="K6079" s="14" t="inlineStr">
        <is>
          <t>2025-ESKA-000908-00</t>
        </is>
      </c>
      <c r="L6079" s="14" t="inlineStr">
        <is>
          <t>Adjudicación provisional / definitiva</t>
        </is>
      </c>
      <c r="M6079" s="14" t="inlineStr">
        <is>
          <t>true</t>
        </is>
      </c>
      <c r="N6079" s="14" t="inlineStr">
        <is>
          <t/>
        </is>
      </c>
      <c r="O6079" s="14" t="inlineStr">
        <is>
          <t/>
        </is>
      </c>
      <c r="P6079" s="14" t="inlineStr">
        <is>
          <t/>
        </is>
      </c>
      <c r="Q6079" s="14" t="inlineStr">
        <is>
          <t/>
        </is>
      </c>
      <c r="R6079" s="14" t="inlineStr">
        <is>
          <t/>
        </is>
      </c>
      <c r="S6079" s="14" t="inlineStr">
        <is>
          <t>https://www.contratacion.euskadi.eus/webkpe00-kpeperfi/es/contenidos/anuncio_contratacion/expcm476245/es_doc/images/hernani_logo.jpg</t>
        </is>
      </c>
      <c r="T6079" s="14" t="inlineStr">
        <is>
          <t>Ayuntamiento de Hernani</t>
        </is>
      </c>
      <c r="U6079" s="14" t="inlineStr">
        <is>
          <t>B2004300F - Ayuntamiento de Hernani</t>
        </is>
      </c>
      <c r="V6079" s="14" t="inlineStr">
        <is>
          <t>Alcalde</t>
        </is>
      </c>
      <c r="W6079" s="14" t="inlineStr">
        <is>
          <t/>
        </is>
      </c>
      <c r="X6079" s="14" t="inlineStr">
        <is>
          <t/>
        </is>
      </c>
      <c r="Y6079" s="14" t="inlineStr">
        <is>
          <t/>
        </is>
      </c>
      <c r="Z6079" s="14" t="inlineStr">
        <is>
          <t>https://www.contratacion.euskadi.eus/anuncio_contratacion/brigadaren-kargatzeko-makina-eta-dunperra-konpontzea/webkpe00-kpesimpc/es/</t>
        </is>
      </c>
      <c r="AA6079" s="14" t="inlineStr">
        <is>
          <t>https://www.contratacion.euskadi.eus/webkpe00-kpesimpc/es/contenidos/anuncio_contratacion/expcm476245/es_doc/index.html</t>
        </is>
      </c>
      <c r="AB6079" s="14" t="inlineStr">
        <is>
          <t>https://www.contratacion.euskadi.eus/contenidos/anuncio_contratacion/expcm476245/es_doc/data/es_r01dtpd19bbd7691165ccad86773c86325d11add90</t>
        </is>
      </c>
      <c r="AC6079" s="14" t="inlineStr">
        <is>
          <t>https://www.contratacion.euskadi.eus/contenidos/anuncio_contratacion/expcm476245/r01Index/expcm476245-idxContent.xml</t>
        </is>
      </c>
      <c r="AD6079" s="14" t="inlineStr">
        <is>
          <t>14/01/2026</t>
        </is>
      </c>
      <c r="AE6079" s="14" t="inlineStr">
        <is>
          <t>r01etpd150f69471cf19325f3678dc3237cb5165c6</t>
        </is>
      </c>
      <c r="AF6079" s="14" t="inlineStr">
        <is>
          <t>Ayuntamiento de Hernani</t>
        </is>
      </c>
      <c r="AG6079" s="14" t="inlineStr">
        <is>
          <t>r01etpd150f6b7673919325f3677d19a13c2103da1</t>
        </is>
      </c>
      <c r="AH6079" s="14" t="inlineStr">
        <is>
          <t>Ayuntamiento de Hernani</t>
        </is>
      </c>
      <c r="AI6079" s="14" t="inlineStr">
        <is>
          <t/>
        </is>
      </c>
      <c r="AJ6079" s="14" t="inlineStr">
        <is>
          <t/>
        </is>
      </c>
    </row>
    <row r="6080" customHeight="true" ht="15.0">
      <c r="A6080" s="14" t="inlineStr">
        <is>
          <t>kaleko banku berriak hornitzea</t>
        </is>
      </c>
      <c r="B6080" s="14" t="inlineStr">
        <is>
          <t/>
        </is>
      </c>
      <c r="C6080" s="14" t="inlineStr">
        <is>
          <t>Gobierno Vasco</t>
        </is>
      </c>
      <c r="D6080" s="14" t="inlineStr">
        <is>
          <t/>
        </is>
      </c>
      <c r="E6080" s="14" t="inlineStr">
        <is>
          <t/>
        </is>
      </c>
      <c r="F6080" s="14" t="inlineStr">
        <is>
          <t/>
        </is>
      </c>
      <c r="G6080" s="14" t="inlineStr">
        <is>
          <t>kaleko banku berriak hornitzea</t>
        </is>
      </c>
      <c r="H6080" s="14" t="inlineStr">
        <is>
          <t>kaleko banku berriak hornitzea</t>
        </is>
      </c>
      <c r="I6080" s="14" t="inlineStr">
        <is>
          <t/>
        </is>
      </c>
      <c r="J6080" s="14" t="inlineStr">
        <is>
          <t>14/01/2026</t>
        </is>
      </c>
      <c r="K6080" s="14" t="inlineStr">
        <is>
          <t>2025-ESKA-000909-00</t>
        </is>
      </c>
      <c r="L6080" s="14" t="inlineStr">
        <is>
          <t>Adjudicación provisional / definitiva</t>
        </is>
      </c>
      <c r="M6080" s="14" t="inlineStr">
        <is>
          <t>true</t>
        </is>
      </c>
      <c r="N6080" s="14" t="inlineStr">
        <is>
          <t/>
        </is>
      </c>
      <c r="O6080" s="14" t="inlineStr">
        <is>
          <t/>
        </is>
      </c>
      <c r="P6080" s="14" t="inlineStr">
        <is>
          <t/>
        </is>
      </c>
      <c r="Q6080" s="14" t="inlineStr">
        <is>
          <t/>
        </is>
      </c>
      <c r="R6080" s="14" t="inlineStr">
        <is>
          <t/>
        </is>
      </c>
      <c r="S6080" s="14" t="inlineStr">
        <is>
          <t>https://www.contratacion.euskadi.eus/webkpe00-kpeperfi/es/contenidos/anuncio_contratacion/expcm476246/es_doc/images/hernani_logo.jpg</t>
        </is>
      </c>
      <c r="T6080" s="14" t="inlineStr">
        <is>
          <t>Ayuntamiento de Hernani</t>
        </is>
      </c>
      <c r="U6080" s="14" t="inlineStr">
        <is>
          <t>B2004300F - Ayuntamiento de Hernani</t>
        </is>
      </c>
      <c r="V6080" s="14" t="inlineStr">
        <is>
          <t>Alcalde</t>
        </is>
      </c>
      <c r="W6080" s="14" t="inlineStr">
        <is>
          <t/>
        </is>
      </c>
      <c r="X6080" s="14" t="inlineStr">
        <is>
          <t/>
        </is>
      </c>
      <c r="Y6080" s="14" t="inlineStr">
        <is>
          <t/>
        </is>
      </c>
      <c r="Z6080" s="14" t="inlineStr">
        <is>
          <t>https://www.contratacion.euskadi.eus/anuncio_contratacion/kaleko-banku-berriak-hornitzea/webkpe00-kpesimpc/es/</t>
        </is>
      </c>
      <c r="AA6080" s="14" t="inlineStr">
        <is>
          <t>https://www.contratacion.euskadi.eus/webkpe00-kpesimpc/es/contenidos/anuncio_contratacion/expcm476246/es_doc/index.html</t>
        </is>
      </c>
      <c r="AB6080" s="14" t="inlineStr">
        <is>
          <t>https://www.contratacion.euskadi.eus/contenidos/anuncio_contratacion/expcm476246/es_doc/data/es_r01dtpd19bbd7a84a85ccad867baa76929c0cf6f58</t>
        </is>
      </c>
      <c r="AC6080" s="14" t="inlineStr">
        <is>
          <t>https://www.contratacion.euskadi.eus/contenidos/anuncio_contratacion/expcm476246/r01Index/expcm476246-idxContent.xml</t>
        </is>
      </c>
      <c r="AD6080" s="14" t="inlineStr">
        <is>
          <t>14/01/2026</t>
        </is>
      </c>
      <c r="AE6080" s="14" t="inlineStr">
        <is>
          <t>r01etpd150f69471cf19325f3678dc3237cb5165c6</t>
        </is>
      </c>
      <c r="AF6080" s="14" t="inlineStr">
        <is>
          <t>Ayuntamiento de Hernani</t>
        </is>
      </c>
      <c r="AG6080" s="14" t="inlineStr">
        <is>
          <t>r01etpd150f6b7673919325f3677d19a13c2103da1</t>
        </is>
      </c>
      <c r="AH6080" s="14" t="inlineStr">
        <is>
          <t>Ayuntamiento de Hernani</t>
        </is>
      </c>
      <c r="AI6080" s="14" t="inlineStr">
        <is>
          <t/>
        </is>
      </c>
      <c r="AJ6080" s="14" t="inlineStr">
        <is>
          <t/>
        </is>
      </c>
    </row>
    <row r="6081" customHeight="true" ht="15.0">
      <c r="A6081" s="14" t="inlineStr">
        <is>
          <t>herriko hainbat kaletan gabonetako musika jartzea</t>
        </is>
      </c>
      <c r="B6081" s="14" t="inlineStr">
        <is>
          <t/>
        </is>
      </c>
      <c r="C6081" s="14" t="inlineStr">
        <is>
          <t>Gobierno Vasco</t>
        </is>
      </c>
      <c r="D6081" s="14" t="inlineStr">
        <is>
          <t/>
        </is>
      </c>
      <c r="E6081" s="14" t="inlineStr">
        <is>
          <t/>
        </is>
      </c>
      <c r="F6081" s="14" t="inlineStr">
        <is>
          <t/>
        </is>
      </c>
      <c r="G6081" s="14" t="inlineStr">
        <is>
          <t>herriko hainbat kaletan gabonetako musika jartzea</t>
        </is>
      </c>
      <c r="H6081" s="14" t="inlineStr">
        <is>
          <t>herriko hainbat kaletan gabonetako musika jartzea</t>
        </is>
      </c>
      <c r="I6081" s="14" t="inlineStr">
        <is>
          <t/>
        </is>
      </c>
      <c r="J6081" s="14" t="inlineStr">
        <is>
          <t>14/01/2026</t>
        </is>
      </c>
      <c r="K6081" s="14" t="inlineStr">
        <is>
          <t>2025-ESKA-000910-00</t>
        </is>
      </c>
      <c r="L6081" s="14" t="inlineStr">
        <is>
          <t>Adjudicación provisional / definitiva</t>
        </is>
      </c>
      <c r="M6081" s="14" t="inlineStr">
        <is>
          <t>true</t>
        </is>
      </c>
      <c r="N6081" s="14" t="inlineStr">
        <is>
          <t/>
        </is>
      </c>
      <c r="O6081" s="14" t="inlineStr">
        <is>
          <t/>
        </is>
      </c>
      <c r="P6081" s="14" t="inlineStr">
        <is>
          <t/>
        </is>
      </c>
      <c r="Q6081" s="14" t="inlineStr">
        <is>
          <t/>
        </is>
      </c>
      <c r="R6081" s="14" t="inlineStr">
        <is>
          <t/>
        </is>
      </c>
      <c r="S6081" s="14" t="inlineStr">
        <is>
          <t>https://www.contratacion.euskadi.eus/webkpe00-kpeperfi/es/contenidos/anuncio_contratacion/expcm476247/es_doc/images/hernani_logo.jpg</t>
        </is>
      </c>
      <c r="T6081" s="14" t="inlineStr">
        <is>
          <t>Ayuntamiento de Hernani</t>
        </is>
      </c>
      <c r="U6081" s="14" t="inlineStr">
        <is>
          <t>B2004300F - Ayuntamiento de Hernani</t>
        </is>
      </c>
      <c r="V6081" s="14" t="inlineStr">
        <is>
          <t>Alcalde</t>
        </is>
      </c>
      <c r="W6081" s="14" t="inlineStr">
        <is>
          <t/>
        </is>
      </c>
      <c r="X6081" s="14" t="inlineStr">
        <is>
          <t/>
        </is>
      </c>
      <c r="Y6081" s="14" t="inlineStr">
        <is>
          <t/>
        </is>
      </c>
      <c r="Z6081" s="14" t="inlineStr">
        <is>
          <t>https://www.contratacion.euskadi.eus/anuncio_contratacion/herriko-hainbat-kaletan-gabonetako-musika-jartzea/webkpe00-kpesimpc/es/</t>
        </is>
      </c>
      <c r="AA6081" s="14" t="inlineStr">
        <is>
          <t>https://www.contratacion.euskadi.eus/webkpe00-kpesimpc/es/contenidos/anuncio_contratacion/expcm476247/es_doc/index.html</t>
        </is>
      </c>
      <c r="AB6081" s="14" t="inlineStr">
        <is>
          <t>https://www.contratacion.euskadi.eus/contenidos/anuncio_contratacion/expcm476247/es_doc/data/es_r01dtpd19bbd7aac7b5ccad8679d70cf5ad00773d2</t>
        </is>
      </c>
      <c r="AC6081" s="14" t="inlineStr">
        <is>
          <t>https://www.contratacion.euskadi.eus/contenidos/anuncio_contratacion/expcm476247/r01Index/expcm476247-idxContent.xml</t>
        </is>
      </c>
      <c r="AD6081" s="14" t="inlineStr">
        <is>
          <t>14/01/2026</t>
        </is>
      </c>
      <c r="AE6081" s="14" t="inlineStr">
        <is>
          <t>r01etpd150f69471cf19325f3678dc3237cb5165c6</t>
        </is>
      </c>
      <c r="AF6081" s="14" t="inlineStr">
        <is>
          <t>Ayuntamiento de Hernani</t>
        </is>
      </c>
      <c r="AG6081" s="14" t="inlineStr">
        <is>
          <t>r01etpd150f6b7673919325f3677d19a13c2103da1</t>
        </is>
      </c>
      <c r="AH6081" s="14" t="inlineStr">
        <is>
          <t>Ayuntamiento de Hernani</t>
        </is>
      </c>
      <c r="AI6081" s="14" t="inlineStr">
        <is>
          <t/>
        </is>
      </c>
      <c r="AJ6081" s="14" t="inlineStr">
        <is>
          <t/>
        </is>
      </c>
    </row>
    <row r="6082" customHeight="true" ht="15.0">
      <c r="A6082" s="14" t="inlineStr">
        <is>
          <t>pabiloiko sarrerako atearen motorra berritzea</t>
        </is>
      </c>
      <c r="B6082" s="14" t="inlineStr">
        <is>
          <t/>
        </is>
      </c>
      <c r="C6082" s="14" t="inlineStr">
        <is>
          <t>Gobierno Vasco</t>
        </is>
      </c>
      <c r="D6082" s="14" t="inlineStr">
        <is>
          <t/>
        </is>
      </c>
      <c r="E6082" s="14" t="inlineStr">
        <is>
          <t/>
        </is>
      </c>
      <c r="F6082" s="14" t="inlineStr">
        <is>
          <t/>
        </is>
      </c>
      <c r="G6082" s="14" t="inlineStr">
        <is>
          <t>pabiloiko sarrerako atearen motorra berritzea</t>
        </is>
      </c>
      <c r="H6082" s="14" t="inlineStr">
        <is>
          <t>pabiloiko sarrerako atearen motorra berritzea</t>
        </is>
      </c>
      <c r="I6082" s="14" t="inlineStr">
        <is>
          <t/>
        </is>
      </c>
      <c r="J6082" s="14" t="inlineStr">
        <is>
          <t>14/01/2026</t>
        </is>
      </c>
      <c r="K6082" s="14" t="inlineStr">
        <is>
          <t>2025-ESKA-000912-00</t>
        </is>
      </c>
      <c r="L6082" s="14" t="inlineStr">
        <is>
          <t>Adjudicación provisional / definitiva</t>
        </is>
      </c>
      <c r="M6082" s="14" t="inlineStr">
        <is>
          <t>true</t>
        </is>
      </c>
      <c r="N6082" s="14" t="inlineStr">
        <is>
          <t/>
        </is>
      </c>
      <c r="O6082" s="14" t="inlineStr">
        <is>
          <t/>
        </is>
      </c>
      <c r="P6082" s="14" t="inlineStr">
        <is>
          <t/>
        </is>
      </c>
      <c r="Q6082" s="14" t="inlineStr">
        <is>
          <t/>
        </is>
      </c>
      <c r="R6082" s="14" t="inlineStr">
        <is>
          <t/>
        </is>
      </c>
      <c r="S6082" s="14" t="inlineStr">
        <is>
          <t>https://www.contratacion.euskadi.eus/webkpe00-kpeperfi/es/contenidos/anuncio_contratacion/expcm476248/es_doc/images/hernani_logo.jpg</t>
        </is>
      </c>
      <c r="T6082" s="14" t="inlineStr">
        <is>
          <t>Ayuntamiento de Hernani</t>
        </is>
      </c>
      <c r="U6082" s="14" t="inlineStr">
        <is>
          <t>B2004300F - Ayuntamiento de Hernani</t>
        </is>
      </c>
      <c r="V6082" s="14" t="inlineStr">
        <is>
          <t>Alcalde</t>
        </is>
      </c>
      <c r="W6082" s="14" t="inlineStr">
        <is>
          <t/>
        </is>
      </c>
      <c r="X6082" s="14" t="inlineStr">
        <is>
          <t/>
        </is>
      </c>
      <c r="Y6082" s="14" t="inlineStr">
        <is>
          <t/>
        </is>
      </c>
      <c r="Z6082" s="14" t="inlineStr">
        <is>
          <t>https://www.contratacion.euskadi.eus/anuncio_contratacion/pabiloiko-sarrerako-atearen-motorra-berritzea/webkpe00-kpesimpc/es/</t>
        </is>
      </c>
      <c r="AA6082" s="14" t="inlineStr">
        <is>
          <t>https://www.contratacion.euskadi.eus/webkpe00-kpesimpc/es/contenidos/anuncio_contratacion/expcm476248/es_doc/index.html</t>
        </is>
      </c>
      <c r="AB6082" s="14" t="inlineStr">
        <is>
          <t>https://www.contratacion.euskadi.eus/contenidos/anuncio_contratacion/expcm476248/es_doc/data/es_r01dtpd19bbd7ad42d5ccad86726d1ad18c5735870</t>
        </is>
      </c>
      <c r="AC6082" s="14" t="inlineStr">
        <is>
          <t>https://www.contratacion.euskadi.eus/contenidos/anuncio_contratacion/expcm476248/r01Index/expcm476248-idxContent.xml</t>
        </is>
      </c>
      <c r="AD6082" s="14" t="inlineStr">
        <is>
          <t>14/01/2026</t>
        </is>
      </c>
      <c r="AE6082" s="14" t="inlineStr">
        <is>
          <t>r01etpd150f69471cf19325f3678dc3237cb5165c6</t>
        </is>
      </c>
      <c r="AF6082" s="14" t="inlineStr">
        <is>
          <t>Ayuntamiento de Hernani</t>
        </is>
      </c>
      <c r="AG6082" s="14" t="inlineStr">
        <is>
          <t>r01etpd150f6b7673919325f3677d19a13c2103da1</t>
        </is>
      </c>
      <c r="AH6082" s="14" t="inlineStr">
        <is>
          <t>Ayuntamiento de Hernani</t>
        </is>
      </c>
      <c r="AI6082" s="14" t="inlineStr">
        <is>
          <t/>
        </is>
      </c>
      <c r="AJ6082" s="14" t="inlineStr">
        <is>
          <t/>
        </is>
      </c>
    </row>
    <row r="6083" customHeight="true" ht="15.0">
      <c r="A6083" s="14" t="inlineStr">
        <is>
          <t>alarma sistema jartzea hegatz urpekaritza taldearen egoitzan</t>
        </is>
      </c>
      <c r="B6083" s="14" t="inlineStr">
        <is>
          <t/>
        </is>
      </c>
      <c r="C6083" s="14" t="inlineStr">
        <is>
          <t>Gobierno Vasco</t>
        </is>
      </c>
      <c r="D6083" s="14" t="inlineStr">
        <is>
          <t/>
        </is>
      </c>
      <c r="E6083" s="14" t="inlineStr">
        <is>
          <t/>
        </is>
      </c>
      <c r="F6083" s="14" t="inlineStr">
        <is>
          <t/>
        </is>
      </c>
      <c r="G6083" s="14" t="inlineStr">
        <is>
          <t>alarma sistema jartzea hegatz urpekaritza taldearen egoitzan</t>
        </is>
      </c>
      <c r="H6083" s="14" t="inlineStr">
        <is>
          <t>alarma sistema jartzea hegatz urpekaritza taldearen egoitzan</t>
        </is>
      </c>
      <c r="I6083" s="14" t="inlineStr">
        <is>
          <t/>
        </is>
      </c>
      <c r="J6083" s="14" t="inlineStr">
        <is>
          <t>14/01/2026</t>
        </is>
      </c>
      <c r="K6083" s="14" t="inlineStr">
        <is>
          <t>2025-ESKA-000913-00</t>
        </is>
      </c>
      <c r="L6083" s="14" t="inlineStr">
        <is>
          <t>Adjudicación provisional / definitiva</t>
        </is>
      </c>
      <c r="M6083" s="14" t="inlineStr">
        <is>
          <t>true</t>
        </is>
      </c>
      <c r="N6083" s="14" t="inlineStr">
        <is>
          <t/>
        </is>
      </c>
      <c r="O6083" s="14" t="inlineStr">
        <is>
          <t/>
        </is>
      </c>
      <c r="P6083" s="14" t="inlineStr">
        <is>
          <t/>
        </is>
      </c>
      <c r="Q6083" s="14" t="inlineStr">
        <is>
          <t/>
        </is>
      </c>
      <c r="R6083" s="14" t="inlineStr">
        <is>
          <t/>
        </is>
      </c>
      <c r="S6083" s="14" t="inlineStr">
        <is>
          <t>https://www.contratacion.euskadi.eus/webkpe00-kpeperfi/es/contenidos/anuncio_contratacion/expcm476249/es_doc/images/hernani_logo.jpg</t>
        </is>
      </c>
      <c r="T6083" s="14" t="inlineStr">
        <is>
          <t>Ayuntamiento de Hernani</t>
        </is>
      </c>
      <c r="U6083" s="14" t="inlineStr">
        <is>
          <t>B2004300F - Ayuntamiento de Hernani</t>
        </is>
      </c>
      <c r="V6083" s="14" t="inlineStr">
        <is>
          <t>Alcalde</t>
        </is>
      </c>
      <c r="W6083" s="14" t="inlineStr">
        <is>
          <t/>
        </is>
      </c>
      <c r="X6083" s="14" t="inlineStr">
        <is>
          <t/>
        </is>
      </c>
      <c r="Y6083" s="14" t="inlineStr">
        <is>
          <t/>
        </is>
      </c>
      <c r="Z6083" s="14" t="inlineStr">
        <is>
          <t>https://www.contratacion.euskadi.eus/anuncio_contratacion/alarma-sistema-jartzea-hegatz-urpekaritza-taldearen-egoitzan/webkpe00-kpesimpc/es/</t>
        </is>
      </c>
      <c r="AA6083" s="14" t="inlineStr">
        <is>
          <t>https://www.contratacion.euskadi.eus/webkpe00-kpesimpc/es/contenidos/anuncio_contratacion/expcm476249/es_doc/index.html</t>
        </is>
      </c>
      <c r="AB6083" s="14" t="inlineStr">
        <is>
          <t>https://www.contratacion.euskadi.eus/contenidos/anuncio_contratacion/expcm476249/es_doc/data/es_r01dtpd19bbd7afbf95ccad867a1e7a6ccea28a1e3</t>
        </is>
      </c>
      <c r="AC6083" s="14" t="inlineStr">
        <is>
          <t>https://www.contratacion.euskadi.eus/contenidos/anuncio_contratacion/expcm476249/r01Index/expcm476249-idxContent.xml</t>
        </is>
      </c>
      <c r="AD6083" s="14" t="inlineStr">
        <is>
          <t>14/01/2026</t>
        </is>
      </c>
      <c r="AE6083" s="14" t="inlineStr">
        <is>
          <t>r01etpd150f69471cf19325f3678dc3237cb5165c6</t>
        </is>
      </c>
      <c r="AF6083" s="14" t="inlineStr">
        <is>
          <t>Ayuntamiento de Hernani</t>
        </is>
      </c>
      <c r="AG6083" s="14" t="inlineStr">
        <is>
          <t>r01etpd150f6b7673919325f3677d19a13c2103da1</t>
        </is>
      </c>
      <c r="AH6083" s="14" t="inlineStr">
        <is>
          <t>Ayuntamiento de Hernani</t>
        </is>
      </c>
      <c r="AI6083" s="14" t="inlineStr">
        <is>
          <t/>
        </is>
      </c>
      <c r="AJ6083" s="14" t="inlineStr">
        <is>
          <t/>
        </is>
      </c>
    </row>
    <row r="6084" customHeight="true" ht="15.0">
      <c r="A6084" s="14" t="inlineStr">
        <is>
          <t>autobus pribatuek aparkalekua erreserbatzeko sistema informatikoa garatzea.</t>
        </is>
      </c>
      <c r="B6084" s="14" t="inlineStr">
        <is>
          <t/>
        </is>
      </c>
      <c r="C6084" s="14" t="inlineStr">
        <is>
          <t>Gobierno Vasco</t>
        </is>
      </c>
      <c r="D6084" s="14" t="inlineStr">
        <is>
          <t/>
        </is>
      </c>
      <c r="E6084" s="14" t="inlineStr">
        <is>
          <t/>
        </is>
      </c>
      <c r="F6084" s="14" t="inlineStr">
        <is>
          <t/>
        </is>
      </c>
      <c r="G6084" s="14" t="inlineStr">
        <is>
          <t>autobus pribatuek aparkalekua erreserbatzeko sistema informatikoa garatzea.</t>
        </is>
      </c>
      <c r="H6084" s="14" t="inlineStr">
        <is>
          <t>autobus pribatuek aparkalekua erreserbatzeko sistema informatikoa garatzea.</t>
        </is>
      </c>
      <c r="I6084" s="14" t="inlineStr">
        <is>
          <t/>
        </is>
      </c>
      <c r="J6084" s="14" t="inlineStr">
        <is>
          <t>14/01/2026</t>
        </is>
      </c>
      <c r="K6084" s="14" t="inlineStr">
        <is>
          <t>2025-ESKA-000914-00</t>
        </is>
      </c>
      <c r="L6084" s="14" t="inlineStr">
        <is>
          <t>Adjudicación provisional / definitiva</t>
        </is>
      </c>
      <c r="M6084" s="14" t="inlineStr">
        <is>
          <t>true</t>
        </is>
      </c>
      <c r="N6084" s="14" t="inlineStr">
        <is>
          <t/>
        </is>
      </c>
      <c r="O6084" s="14" t="inlineStr">
        <is>
          <t/>
        </is>
      </c>
      <c r="P6084" s="14" t="inlineStr">
        <is>
          <t/>
        </is>
      </c>
      <c r="Q6084" s="14" t="inlineStr">
        <is>
          <t/>
        </is>
      </c>
      <c r="R6084" s="14" t="inlineStr">
        <is>
          <t/>
        </is>
      </c>
      <c r="S6084" s="14" t="inlineStr">
        <is>
          <t>https://www.contratacion.euskadi.eus/webkpe00-kpeperfi/es/contenidos/anuncio_contratacion/expcm476250/es_doc/images/hernani_logo.jpg</t>
        </is>
      </c>
      <c r="T6084" s="14" t="inlineStr">
        <is>
          <t>Ayuntamiento de Hernani</t>
        </is>
      </c>
      <c r="U6084" s="14" t="inlineStr">
        <is>
          <t>B2004300F - Ayuntamiento de Hernani</t>
        </is>
      </c>
      <c r="V6084" s="14" t="inlineStr">
        <is>
          <t>Alcalde</t>
        </is>
      </c>
      <c r="W6084" s="14" t="inlineStr">
        <is>
          <t/>
        </is>
      </c>
      <c r="X6084" s="14" t="inlineStr">
        <is>
          <t/>
        </is>
      </c>
      <c r="Y6084" s="14" t="inlineStr">
        <is>
          <t/>
        </is>
      </c>
      <c r="Z6084" s="14" t="inlineStr">
        <is>
          <t>https://www.contratacion.euskadi.eus/anuncio_contratacion/autobus-pribatuek-aparkalekua-erreserbatzeko-sistema-informatikoa-garatzea/webkpe00-kpesimpc/es/</t>
        </is>
      </c>
      <c r="AA6084" s="14" t="inlineStr">
        <is>
          <t>https://www.contratacion.euskadi.eus/webkpe00-kpesimpc/es/contenidos/anuncio_contratacion/expcm476250/es_doc/index.html</t>
        </is>
      </c>
      <c r="AB6084" s="14" t="inlineStr">
        <is>
          <t>https://www.contratacion.euskadi.eus/contenidos/anuncio_contratacion/expcm476250/es_doc/data/es_r01dtpd19bbd7b23cb5ccad8674312af59c2d38787</t>
        </is>
      </c>
      <c r="AC6084" s="14" t="inlineStr">
        <is>
          <t>https://www.contratacion.euskadi.eus/contenidos/anuncio_contratacion/expcm476250/r01Index/expcm476250-idxContent.xml</t>
        </is>
      </c>
      <c r="AD6084" s="14" t="inlineStr">
        <is>
          <t>14/01/2026</t>
        </is>
      </c>
      <c r="AE6084" s="14" t="inlineStr">
        <is>
          <t>r01etpd150f69471cf19325f3678dc3237cb5165c6</t>
        </is>
      </c>
      <c r="AF6084" s="14" t="inlineStr">
        <is>
          <t>Ayuntamiento de Hernani</t>
        </is>
      </c>
      <c r="AG6084" s="14" t="inlineStr">
        <is>
          <t>r01etpd150f6b7673919325f3677d19a13c2103da1</t>
        </is>
      </c>
      <c r="AH6084" s="14" t="inlineStr">
        <is>
          <t>Ayuntamiento de Hernani</t>
        </is>
      </c>
      <c r="AI6084" s="14" t="inlineStr">
        <is>
          <t/>
        </is>
      </c>
      <c r="AJ6084" s="14" t="inlineStr">
        <is>
          <t/>
        </is>
      </c>
    </row>
    <row r="6085" customHeight="true" ht="15.0">
      <c r="A6085" s="14" t="inlineStr">
        <is>
          <t>langile laubidieta herri ikastetxeko frontoiaren albo batean metalezko egitura  sortzea eta estaltzea.</t>
        </is>
      </c>
      <c r="B6085" s="14" t="inlineStr">
        <is>
          <t/>
        </is>
      </c>
      <c r="C6085" s="14" t="inlineStr">
        <is>
          <t>Gobierno Vasco</t>
        </is>
      </c>
      <c r="D6085" s="14" t="inlineStr">
        <is>
          <t/>
        </is>
      </c>
      <c r="E6085" s="14" t="inlineStr">
        <is>
          <t/>
        </is>
      </c>
      <c r="F6085" s="14" t="inlineStr">
        <is>
          <t/>
        </is>
      </c>
      <c r="G6085" s="14" t="inlineStr">
        <is>
          <t>langile laubidieta herri ikastetxeko frontoiaren albo batean metalezko egitura  sortzea eta estaltzea.</t>
        </is>
      </c>
      <c r="H6085" s="14" t="inlineStr">
        <is>
          <t>langile laubidieta herri ikastetxeko frontoiaren albo batean metalezko egitura  sortzea eta estaltzea.</t>
        </is>
      </c>
      <c r="I6085" s="14" t="inlineStr">
        <is>
          <t/>
        </is>
      </c>
      <c r="J6085" s="14" t="inlineStr">
        <is>
          <t>14/01/2026</t>
        </is>
      </c>
      <c r="K6085" s="14" t="inlineStr">
        <is>
          <t>2025-ESKA-000915-00</t>
        </is>
      </c>
      <c r="L6085" s="14" t="inlineStr">
        <is>
          <t>Adjudicación provisional / definitiva</t>
        </is>
      </c>
      <c r="M6085" s="14" t="inlineStr">
        <is>
          <t>true</t>
        </is>
      </c>
      <c r="N6085" s="14" t="inlineStr">
        <is>
          <t/>
        </is>
      </c>
      <c r="O6085" s="14" t="inlineStr">
        <is>
          <t/>
        </is>
      </c>
      <c r="P6085" s="14" t="inlineStr">
        <is>
          <t/>
        </is>
      </c>
      <c r="Q6085" s="14" t="inlineStr">
        <is>
          <t/>
        </is>
      </c>
      <c r="R6085" s="14" t="inlineStr">
        <is>
          <t/>
        </is>
      </c>
      <c r="S6085" s="14" t="inlineStr">
        <is>
          <t>https://www.contratacion.euskadi.eus/webkpe00-kpeperfi/es/contenidos/anuncio_contratacion/expcm476251/es_doc/images/hernani_logo.jpg</t>
        </is>
      </c>
      <c r="T6085" s="14" t="inlineStr">
        <is>
          <t>Ayuntamiento de Hernani</t>
        </is>
      </c>
      <c r="U6085" s="14" t="inlineStr">
        <is>
          <t>B2004300F - Ayuntamiento de Hernani</t>
        </is>
      </c>
      <c r="V6085" s="14" t="inlineStr">
        <is>
          <t>Alcalde</t>
        </is>
      </c>
      <c r="W6085" s="14" t="inlineStr">
        <is>
          <t/>
        </is>
      </c>
      <c r="X6085" s="14" t="inlineStr">
        <is>
          <t/>
        </is>
      </c>
      <c r="Y6085" s="14" t="inlineStr">
        <is>
          <t/>
        </is>
      </c>
      <c r="Z6085" s="14" t="inlineStr">
        <is>
          <t>https://www.contratacion.euskadi.eus/anuncio_contratacion/langile-laubidieta-herri-ikastetxeko-frontoiaren-albo-batean-metalezko-egitura-sortzea-eta-estaltzea/webkpe00-kpesimpc/es/</t>
        </is>
      </c>
      <c r="AA6085" s="14" t="inlineStr">
        <is>
          <t>https://www.contratacion.euskadi.eus/webkpe00-kpesimpc/es/contenidos/anuncio_contratacion/expcm476251/es_doc/index.html</t>
        </is>
      </c>
      <c r="AB6085" s="14" t="inlineStr">
        <is>
          <t>https://www.contratacion.euskadi.eus/contenidos/anuncio_contratacion/expcm476251/es_doc/data/es_r01dtpd19bbd7f1b592bd4c0fe94c1b39a8a11094e</t>
        </is>
      </c>
      <c r="AC6085" s="14" t="inlineStr">
        <is>
          <t>https://www.contratacion.euskadi.eus/contenidos/anuncio_contratacion/expcm476251/r01Index/expcm476251-idxContent.xml</t>
        </is>
      </c>
      <c r="AD6085" s="14" t="inlineStr">
        <is>
          <t>14/01/2026</t>
        </is>
      </c>
      <c r="AE6085" s="14" t="inlineStr">
        <is>
          <t>r01etpd150f69471cf19325f3678dc3237cb5165c6</t>
        </is>
      </c>
      <c r="AF6085" s="14" t="inlineStr">
        <is>
          <t>Ayuntamiento de Hernani</t>
        </is>
      </c>
      <c r="AG6085" s="14" t="inlineStr">
        <is>
          <t>r01etpd150f6b7673919325f3677d19a13c2103da1</t>
        </is>
      </c>
      <c r="AH6085" s="14" t="inlineStr">
        <is>
          <t>Ayuntamiento de Hernani</t>
        </is>
      </c>
      <c r="AI6085" s="14" t="inlineStr">
        <is>
          <t/>
        </is>
      </c>
      <c r="AJ6085" s="14" t="inlineStr">
        <is>
          <t/>
        </is>
      </c>
    </row>
    <row r="6086" customHeight="true" ht="15.0">
      <c r="A6086" s="14" t="inlineStr">
        <is>
          <t>gazako sol band taldeak eskeiniko duen hitzaldi  musikatua. txalap. art</t>
        </is>
      </c>
      <c r="B6086" s="14" t="inlineStr">
        <is>
          <t/>
        </is>
      </c>
      <c r="C6086" s="14" t="inlineStr">
        <is>
          <t>Gobierno Vasco</t>
        </is>
      </c>
      <c r="D6086" s="14" t="inlineStr">
        <is>
          <t/>
        </is>
      </c>
      <c r="E6086" s="14" t="inlineStr">
        <is>
          <t/>
        </is>
      </c>
      <c r="F6086" s="14" t="inlineStr">
        <is>
          <t/>
        </is>
      </c>
      <c r="G6086" s="14" t="inlineStr">
        <is>
          <t>gazako sol band taldeak eskeiniko duen hitzaldi  musikatua. txalap. art</t>
        </is>
      </c>
      <c r="H6086" s="14" t="inlineStr">
        <is>
          <t>gazako sol band taldeak eskeiniko duen hitzaldi  musikatua. txalap. art</t>
        </is>
      </c>
      <c r="I6086" s="14" t="inlineStr">
        <is>
          <t/>
        </is>
      </c>
      <c r="J6086" s="14" t="inlineStr">
        <is>
          <t>14/01/2026</t>
        </is>
      </c>
      <c r="K6086" s="14" t="inlineStr">
        <is>
          <t>2025-ESKA-000922-00</t>
        </is>
      </c>
      <c r="L6086" s="14" t="inlineStr">
        <is>
          <t>Adjudicación provisional / definitiva</t>
        </is>
      </c>
      <c r="M6086" s="14" t="inlineStr">
        <is>
          <t>true</t>
        </is>
      </c>
      <c r="N6086" s="14" t="inlineStr">
        <is>
          <t/>
        </is>
      </c>
      <c r="O6086" s="14" t="inlineStr">
        <is>
          <t/>
        </is>
      </c>
      <c r="P6086" s="14" t="inlineStr">
        <is>
          <t/>
        </is>
      </c>
      <c r="Q6086" s="14" t="inlineStr">
        <is>
          <t/>
        </is>
      </c>
      <c r="R6086" s="14" t="inlineStr">
        <is>
          <t/>
        </is>
      </c>
      <c r="S6086" s="14" t="inlineStr">
        <is>
          <t>https://www.contratacion.euskadi.eus/webkpe00-kpeperfi/es/contenidos/anuncio_contratacion/expcm476252/es_doc/images/hernani_logo.jpg</t>
        </is>
      </c>
      <c r="T6086" s="14" t="inlineStr">
        <is>
          <t>Ayuntamiento de Hernani</t>
        </is>
      </c>
      <c r="U6086" s="14" t="inlineStr">
        <is>
          <t>B2004300F - Ayuntamiento de Hernani</t>
        </is>
      </c>
      <c r="V6086" s="14" t="inlineStr">
        <is>
          <t>Alcalde</t>
        </is>
      </c>
      <c r="W6086" s="14" t="inlineStr">
        <is>
          <t/>
        </is>
      </c>
      <c r="X6086" s="14" t="inlineStr">
        <is>
          <t/>
        </is>
      </c>
      <c r="Y6086" s="14" t="inlineStr">
        <is>
          <t/>
        </is>
      </c>
      <c r="Z6086" s="14" t="inlineStr">
        <is>
          <t>https://www.contratacion.euskadi.eus/anuncio_contratacion/gazako-sol-band-taldeak-eskeiniko-duen-hitzaldi-musikatua-txalap-art/webkpe00-kpesimpc/es/</t>
        </is>
      </c>
      <c r="AA6086" s="14" t="inlineStr">
        <is>
          <t>https://www.contratacion.euskadi.eus/webkpe00-kpesimpc/es/contenidos/anuncio_contratacion/expcm476252/es_doc/index.html</t>
        </is>
      </c>
      <c r="AB6086" s="14" t="inlineStr">
        <is>
          <t>https://www.contratacion.euskadi.eus/contenidos/anuncio_contratacion/expcm476252/es_doc/data/es_r01dtpd19bbd7f499c2bd4c0fef7a197cb5e168377</t>
        </is>
      </c>
      <c r="AC6086" s="14" t="inlineStr">
        <is>
          <t>https://www.contratacion.euskadi.eus/contenidos/anuncio_contratacion/expcm476252/r01Index/expcm476252-idxContent.xml</t>
        </is>
      </c>
      <c r="AD6086" s="14" t="inlineStr">
        <is>
          <t>14/01/2026</t>
        </is>
      </c>
      <c r="AE6086" s="14" t="inlineStr">
        <is>
          <t>r01etpd150f69471cf19325f3678dc3237cb5165c6</t>
        </is>
      </c>
      <c r="AF6086" s="14" t="inlineStr">
        <is>
          <t>Ayuntamiento de Hernani</t>
        </is>
      </c>
      <c r="AG6086" s="14" t="inlineStr">
        <is>
          <t>r01etpd150f6b7673919325f3677d19a13c2103da1</t>
        </is>
      </c>
      <c r="AH6086" s="14" t="inlineStr">
        <is>
          <t>Ayuntamiento de Hernani</t>
        </is>
      </c>
      <c r="AI6086" s="14" t="inlineStr">
        <is>
          <t/>
        </is>
      </c>
      <c r="AJ6086" s="14" t="inlineStr">
        <is>
          <t/>
        </is>
      </c>
    </row>
    <row r="6087" customHeight="true" ht="15.0">
      <c r="A6087" s="14" t="inlineStr">
        <is>
          <t>2025-01 epealdiko ur erroldako saneamendu kuoten diferentziaren erreziboak sortzeko errolda</t>
        </is>
      </c>
      <c r="B6087" s="14" t="inlineStr">
        <is>
          <t/>
        </is>
      </c>
      <c r="C6087" s="14" t="inlineStr">
        <is>
          <t>Gobierno Vasco</t>
        </is>
      </c>
      <c r="D6087" s="14" t="inlineStr">
        <is>
          <t/>
        </is>
      </c>
      <c r="E6087" s="14" t="inlineStr">
        <is>
          <t/>
        </is>
      </c>
      <c r="F6087" s="14" t="inlineStr">
        <is>
          <t/>
        </is>
      </c>
      <c r="G6087" s="14" t="inlineStr">
        <is>
          <t>2025-01 epealdiko ur erroldako saneamendu kuoten diferentziaren erreziboak sortzeko errolda</t>
        </is>
      </c>
      <c r="H6087" s="14" t="inlineStr">
        <is>
          <t>2025-01 epealdiko ur erroldako saneamendu kuoten diferentziaren erreziboak sortzeko errolda</t>
        </is>
      </c>
      <c r="I6087" s="14" t="inlineStr">
        <is>
          <t/>
        </is>
      </c>
      <c r="J6087" s="14" t="inlineStr">
        <is>
          <t>14/01/2026</t>
        </is>
      </c>
      <c r="K6087" s="14" t="inlineStr">
        <is>
          <t>2025-ESKA-000923-00</t>
        </is>
      </c>
      <c r="L6087" s="14" t="inlineStr">
        <is>
          <t>Adjudicación provisional / definitiva</t>
        </is>
      </c>
      <c r="M6087" s="14" t="inlineStr">
        <is>
          <t>true</t>
        </is>
      </c>
      <c r="N6087" s="14" t="inlineStr">
        <is>
          <t/>
        </is>
      </c>
      <c r="O6087" s="14" t="inlineStr">
        <is>
          <t/>
        </is>
      </c>
      <c r="P6087" s="14" t="inlineStr">
        <is>
          <t/>
        </is>
      </c>
      <c r="Q6087" s="14" t="inlineStr">
        <is>
          <t/>
        </is>
      </c>
      <c r="R6087" s="14" t="inlineStr">
        <is>
          <t/>
        </is>
      </c>
      <c r="S6087" s="14" t="inlineStr">
        <is>
          <t>https://www.contratacion.euskadi.eus/webkpe00-kpeperfi/es/contenidos/anuncio_contratacion/expcm476253/es_doc/images/hernani_logo.jpg</t>
        </is>
      </c>
      <c r="T6087" s="14" t="inlineStr">
        <is>
          <t>Ayuntamiento de Hernani</t>
        </is>
      </c>
      <c r="U6087" s="14" t="inlineStr">
        <is>
          <t>B2004300F - Ayuntamiento de Hernani</t>
        </is>
      </c>
      <c r="V6087" s="14" t="inlineStr">
        <is>
          <t>Alcalde</t>
        </is>
      </c>
      <c r="W6087" s="14" t="inlineStr">
        <is>
          <t/>
        </is>
      </c>
      <c r="X6087" s="14" t="inlineStr">
        <is>
          <t/>
        </is>
      </c>
      <c r="Y6087" s="14" t="inlineStr">
        <is>
          <t/>
        </is>
      </c>
      <c r="Z6087" s="14" t="inlineStr">
        <is>
          <t>https://www.contratacion.euskadi.eus/anuncio_contratacion/2025-01-epealdiko-ur-erroldako-saneamendu-kuoten-diferentziaren-erreziboak-sortzeko-errolda/webkpe00-kpesimpc/es/</t>
        </is>
      </c>
      <c r="AA6087" s="14" t="inlineStr">
        <is>
          <t>https://www.contratacion.euskadi.eus/webkpe00-kpesimpc/es/contenidos/anuncio_contratacion/expcm476253/es_doc/index.html</t>
        </is>
      </c>
      <c r="AB6087" s="14" t="inlineStr">
        <is>
          <t>https://www.contratacion.euskadi.eus/contenidos/anuncio_contratacion/expcm476253/es_doc/data/es_r01dtpd19bbd7f74042bd4c0fe1c79ccca6d9e80d4</t>
        </is>
      </c>
      <c r="AC6087" s="14" t="inlineStr">
        <is>
          <t>https://www.contratacion.euskadi.eus/contenidos/anuncio_contratacion/expcm476253/r01Index/expcm476253-idxContent.xml</t>
        </is>
      </c>
      <c r="AD6087" s="14" t="inlineStr">
        <is>
          <t>14/01/2026</t>
        </is>
      </c>
      <c r="AE6087" s="14" t="inlineStr">
        <is>
          <t>r01etpd150f69471cf19325f3678dc3237cb5165c6</t>
        </is>
      </c>
      <c r="AF6087" s="14" t="inlineStr">
        <is>
          <t>Ayuntamiento de Hernani</t>
        </is>
      </c>
      <c r="AG6087" s="14" t="inlineStr">
        <is>
          <t>r01etpd150f6b7673919325f3677d19a13c2103da1</t>
        </is>
      </c>
      <c r="AH6087" s="14" t="inlineStr">
        <is>
          <t>Ayuntamiento de Hernani</t>
        </is>
      </c>
      <c r="AI6087" s="14" t="inlineStr">
        <is>
          <t/>
        </is>
      </c>
      <c r="AJ6087" s="14" t="inlineStr">
        <is>
          <t/>
        </is>
      </c>
    </row>
    <row r="6088" customHeight="true" ht="15.0">
      <c r="A6088" s="14" t="inlineStr">
        <is>
          <t>contratación de estudios previos para la redacción de proyecto de saneamiento de pluviales del barrio florida y landare</t>
        </is>
      </c>
      <c r="B6088" s="14" t="inlineStr">
        <is>
          <t/>
        </is>
      </c>
      <c r="C6088" s="14" t="inlineStr">
        <is>
          <t>Gobierno Vasco</t>
        </is>
      </c>
      <c r="D6088" s="14" t="inlineStr">
        <is>
          <t/>
        </is>
      </c>
      <c r="E6088" s="14" t="inlineStr">
        <is>
          <t/>
        </is>
      </c>
      <c r="F6088" s="14" t="inlineStr">
        <is>
          <t/>
        </is>
      </c>
      <c r="G6088" s="14" t="inlineStr">
        <is>
          <t>contratación de estudios previos para la redacción de proyecto de saneamiento de pluviales del barrio florida y landare</t>
        </is>
      </c>
      <c r="H6088" s="14" t="inlineStr">
        <is>
          <t>contratación de estudios previos para la redacción de proyecto de saneamiento de pluviales del barrio florida y landare</t>
        </is>
      </c>
      <c r="I6088" s="14" t="inlineStr">
        <is>
          <t/>
        </is>
      </c>
      <c r="J6088" s="14" t="inlineStr">
        <is>
          <t>14/01/2026</t>
        </is>
      </c>
      <c r="K6088" s="14" t="inlineStr">
        <is>
          <t>2025-ESKA-000924-00</t>
        </is>
      </c>
      <c r="L6088" s="14" t="inlineStr">
        <is>
          <t>Adjudicación provisional / definitiva</t>
        </is>
      </c>
      <c r="M6088" s="14" t="inlineStr">
        <is>
          <t>true</t>
        </is>
      </c>
      <c r="N6088" s="14" t="inlineStr">
        <is>
          <t/>
        </is>
      </c>
      <c r="O6088" s="14" t="inlineStr">
        <is>
          <t/>
        </is>
      </c>
      <c r="P6088" s="14" t="inlineStr">
        <is>
          <t/>
        </is>
      </c>
      <c r="Q6088" s="14" t="inlineStr">
        <is>
          <t/>
        </is>
      </c>
      <c r="R6088" s="14" t="inlineStr">
        <is>
          <t/>
        </is>
      </c>
      <c r="S6088" s="14" t="inlineStr">
        <is>
          <t>https://www.contratacion.euskadi.eus/webkpe00-kpeperfi/es/contenidos/anuncio_contratacion/expcm476254/es_doc/images/hernani_logo.jpg</t>
        </is>
      </c>
      <c r="T6088" s="14" t="inlineStr">
        <is>
          <t>Ayuntamiento de Hernani</t>
        </is>
      </c>
      <c r="U6088" s="14" t="inlineStr">
        <is>
          <t>B2004300F - Ayuntamiento de Hernani</t>
        </is>
      </c>
      <c r="V6088" s="14" t="inlineStr">
        <is>
          <t>Alcalde</t>
        </is>
      </c>
      <c r="W6088" s="14" t="inlineStr">
        <is>
          <t/>
        </is>
      </c>
      <c r="X6088" s="14" t="inlineStr">
        <is>
          <t/>
        </is>
      </c>
      <c r="Y6088" s="14" t="inlineStr">
        <is>
          <t/>
        </is>
      </c>
      <c r="Z6088" s="14" t="inlineStr">
        <is>
          <t>https://www.contratacion.euskadi.eus/anuncio_contratacion/contratacion-estudios-previos-redaccion-proyecto-saneamiento-pluviales-del-barrio-florida-y-landare/webkpe00-kpesimpc/es/</t>
        </is>
      </c>
      <c r="AA6088" s="14" t="inlineStr">
        <is>
          <t>https://www.contratacion.euskadi.eus/webkpe00-kpesimpc/es/contenidos/anuncio_contratacion/expcm476254/es_doc/index.html</t>
        </is>
      </c>
      <c r="AB6088" s="14" t="inlineStr">
        <is>
          <t>https://www.contratacion.euskadi.eus/contenidos/anuncio_contratacion/expcm476254/es_doc/data/es_r01dtpd19bbd7f9d652bd4c0feef41e3142c3b0921</t>
        </is>
      </c>
      <c r="AC6088" s="14" t="inlineStr">
        <is>
          <t>https://www.contratacion.euskadi.eus/contenidos/anuncio_contratacion/expcm476254/r01Index/expcm476254-idxContent.xml</t>
        </is>
      </c>
      <c r="AD6088" s="14" t="inlineStr">
        <is>
          <t>14/01/2026</t>
        </is>
      </c>
      <c r="AE6088" s="14" t="inlineStr">
        <is>
          <t>r01etpd150f69471cf19325f3678dc3237cb5165c6</t>
        </is>
      </c>
      <c r="AF6088" s="14" t="inlineStr">
        <is>
          <t>Ayuntamiento de Hernani</t>
        </is>
      </c>
      <c r="AG6088" s="14" t="inlineStr">
        <is>
          <t>r01etpd150f6b7673919325f3677d19a13c2103da1</t>
        </is>
      </c>
      <c r="AH6088" s="14" t="inlineStr">
        <is>
          <t>Ayuntamiento de Hernani</t>
        </is>
      </c>
      <c r="AI6088" s="14" t="inlineStr">
        <is>
          <t/>
        </is>
      </c>
      <c r="AJ6088" s="14" t="inlineStr">
        <is>
          <t/>
        </is>
      </c>
    </row>
    <row r="6089" customHeight="true" ht="15.0">
      <c r="A6089" s="14" t="inlineStr">
        <is>
          <t>hilerrian 325 zenbakidun panteoia txukuntzeko lanak egin.</t>
        </is>
      </c>
      <c r="B6089" s="14" t="inlineStr">
        <is>
          <t/>
        </is>
      </c>
      <c r="C6089" s="14" t="inlineStr">
        <is>
          <t>Gobierno Vasco</t>
        </is>
      </c>
      <c r="D6089" s="14" t="inlineStr">
        <is>
          <t/>
        </is>
      </c>
      <c r="E6089" s="14" t="inlineStr">
        <is>
          <t/>
        </is>
      </c>
      <c r="F6089" s="14" t="inlineStr">
        <is>
          <t/>
        </is>
      </c>
      <c r="G6089" s="14" t="inlineStr">
        <is>
          <t>hilerrian 325 zenbakidun panteoia txukuntzeko lanak egin.</t>
        </is>
      </c>
      <c r="H6089" s="14" t="inlineStr">
        <is>
          <t>hilerrian 325 zenbakidun panteoia txukuntzeko lanak egin.</t>
        </is>
      </c>
      <c r="I6089" s="14" t="inlineStr">
        <is>
          <t/>
        </is>
      </c>
      <c r="J6089" s="14" t="inlineStr">
        <is>
          <t>14/01/2026</t>
        </is>
      </c>
      <c r="K6089" s="14" t="inlineStr">
        <is>
          <t>2025-ESKA-000925-00</t>
        </is>
      </c>
      <c r="L6089" s="14" t="inlineStr">
        <is>
          <t>Adjudicación provisional / definitiva</t>
        </is>
      </c>
      <c r="M6089" s="14" t="inlineStr">
        <is>
          <t>true</t>
        </is>
      </c>
      <c r="N6089" s="14" t="inlineStr">
        <is>
          <t/>
        </is>
      </c>
      <c r="O6089" s="14" t="inlineStr">
        <is>
          <t/>
        </is>
      </c>
      <c r="P6089" s="14" t="inlineStr">
        <is>
          <t/>
        </is>
      </c>
      <c r="Q6089" s="14" t="inlineStr">
        <is>
          <t/>
        </is>
      </c>
      <c r="R6089" s="14" t="inlineStr">
        <is>
          <t/>
        </is>
      </c>
      <c r="S6089" s="14" t="inlineStr">
        <is>
          <t>https://www.contratacion.euskadi.eus/webkpe00-kpeperfi/es/contenidos/anuncio_contratacion/expcm476255/es_doc/images/hernani_logo.jpg</t>
        </is>
      </c>
      <c r="T6089" s="14" t="inlineStr">
        <is>
          <t>Ayuntamiento de Hernani</t>
        </is>
      </c>
      <c r="U6089" s="14" t="inlineStr">
        <is>
          <t>B2004300F - Ayuntamiento de Hernani</t>
        </is>
      </c>
      <c r="V6089" s="14" t="inlineStr">
        <is>
          <t>Alcalde</t>
        </is>
      </c>
      <c r="W6089" s="14" t="inlineStr">
        <is>
          <t/>
        </is>
      </c>
      <c r="X6089" s="14" t="inlineStr">
        <is>
          <t/>
        </is>
      </c>
      <c r="Y6089" s="14" t="inlineStr">
        <is>
          <t/>
        </is>
      </c>
      <c r="Z6089" s="14" t="inlineStr">
        <is>
          <t>https://www.contratacion.euskadi.eus/anuncio_contratacion/hilerrian-325-zenbakidun-panteoia-txukuntzeko-lanak-egin/webkpe00-kpesimpc/es/</t>
        </is>
      </c>
      <c r="AA6089" s="14" t="inlineStr">
        <is>
          <t>https://www.contratacion.euskadi.eus/webkpe00-kpesimpc/es/contenidos/anuncio_contratacion/expcm476255/es_doc/index.html</t>
        </is>
      </c>
      <c r="AB6089" s="14" t="inlineStr">
        <is>
          <t>https://www.contratacion.euskadi.eus/contenidos/anuncio_contratacion/expcm476255/es_doc/data/es_r01dtpd19bbd7fc5a92bd4c0fe61481ddda3910fca</t>
        </is>
      </c>
      <c r="AC6089" s="14" t="inlineStr">
        <is>
          <t>https://www.contratacion.euskadi.eus/contenidos/anuncio_contratacion/expcm476255/r01Index/expcm476255-idxContent.xml</t>
        </is>
      </c>
      <c r="AD6089" s="14" t="inlineStr">
        <is>
          <t>14/01/2026</t>
        </is>
      </c>
      <c r="AE6089" s="14" t="inlineStr">
        <is>
          <t>r01etpd150f69471cf19325f3678dc3237cb5165c6</t>
        </is>
      </c>
      <c r="AF6089" s="14" t="inlineStr">
        <is>
          <t>Ayuntamiento de Hernani</t>
        </is>
      </c>
      <c r="AG6089" s="14" t="inlineStr">
        <is>
          <t>r01etpd150f6b7673919325f3677d19a13c2103da1</t>
        </is>
      </c>
      <c r="AH6089" s="14" t="inlineStr">
        <is>
          <t>Ayuntamiento de Hernani</t>
        </is>
      </c>
      <c r="AI6089" s="14" t="inlineStr">
        <is>
          <t/>
        </is>
      </c>
      <c r="AJ6089" s="14" t="inlineStr">
        <is>
          <t/>
        </is>
      </c>
    </row>
    <row r="6090" customHeight="true" ht="15.0">
      <c r="A6090" s="14" t="inlineStr">
        <is>
          <t>kiroldegiko igerilekuan hondatuta dagoen ponpa aldatzea</t>
        </is>
      </c>
      <c r="B6090" s="14" t="inlineStr">
        <is>
          <t/>
        </is>
      </c>
      <c r="C6090" s="14" t="inlineStr">
        <is>
          <t>Gobierno Vasco</t>
        </is>
      </c>
      <c r="D6090" s="14" t="inlineStr">
        <is>
          <t/>
        </is>
      </c>
      <c r="E6090" s="14" t="inlineStr">
        <is>
          <t/>
        </is>
      </c>
      <c r="F6090" s="14" t="inlineStr">
        <is>
          <t/>
        </is>
      </c>
      <c r="G6090" s="14" t="inlineStr">
        <is>
          <t>kiroldegiko igerilekuan hondatuta dagoen ponpa aldatzea</t>
        </is>
      </c>
      <c r="H6090" s="14" t="inlineStr">
        <is>
          <t>kiroldegiko igerilekuan hondatuta dagoen ponpa aldatzea</t>
        </is>
      </c>
      <c r="I6090" s="14" t="inlineStr">
        <is>
          <t/>
        </is>
      </c>
      <c r="J6090" s="14" t="inlineStr">
        <is>
          <t>14/01/2026</t>
        </is>
      </c>
      <c r="K6090" s="14" t="inlineStr">
        <is>
          <t>2025-ESKA-000927-00</t>
        </is>
      </c>
      <c r="L6090" s="14" t="inlineStr">
        <is>
          <t>Adjudicación provisional / definitiva</t>
        </is>
      </c>
      <c r="M6090" s="14" t="inlineStr">
        <is>
          <t>true</t>
        </is>
      </c>
      <c r="N6090" s="14" t="inlineStr">
        <is>
          <t/>
        </is>
      </c>
      <c r="O6090" s="14" t="inlineStr">
        <is>
          <t/>
        </is>
      </c>
      <c r="P6090" s="14" t="inlineStr">
        <is>
          <t/>
        </is>
      </c>
      <c r="Q6090" s="14" t="inlineStr">
        <is>
          <t/>
        </is>
      </c>
      <c r="R6090" s="14" t="inlineStr">
        <is>
          <t/>
        </is>
      </c>
      <c r="S6090" s="14" t="inlineStr">
        <is>
          <t>https://www.contratacion.euskadi.eus/webkpe00-kpeperfi/es/contenidos/anuncio_contratacion/expcm476256/es_doc/images/hernani_logo.jpg</t>
        </is>
      </c>
      <c r="T6090" s="14" t="inlineStr">
        <is>
          <t>Ayuntamiento de Hernani</t>
        </is>
      </c>
      <c r="U6090" s="14" t="inlineStr">
        <is>
          <t>B2004300F - Ayuntamiento de Hernani</t>
        </is>
      </c>
      <c r="V6090" s="14" t="inlineStr">
        <is>
          <t>Alcalde</t>
        </is>
      </c>
      <c r="W6090" s="14" t="inlineStr">
        <is>
          <t/>
        </is>
      </c>
      <c r="X6090" s="14" t="inlineStr">
        <is>
          <t/>
        </is>
      </c>
      <c r="Y6090" s="14" t="inlineStr">
        <is>
          <t/>
        </is>
      </c>
      <c r="Z6090" s="14" t="inlineStr">
        <is>
          <t>https://www.contratacion.euskadi.eus/anuncio_contratacion/kiroldegiko-igerilekuan-hondatuta-dagoen-ponpa-aldatzea/webkpe00-kpesimpc/es/</t>
        </is>
      </c>
      <c r="AA6090" s="14" t="inlineStr">
        <is>
          <t>https://www.contratacion.euskadi.eus/webkpe00-kpesimpc/es/contenidos/anuncio_contratacion/expcm476256/es_doc/index.html</t>
        </is>
      </c>
      <c r="AB6090" s="14" t="inlineStr">
        <is>
          <t>https://www.contratacion.euskadi.eus/contenidos/anuncio_contratacion/expcm476256/es_doc/data/es_r01dtpd19bbd83adda2bd4c0fee5de350462c5c45b</t>
        </is>
      </c>
      <c r="AC6090" s="14" t="inlineStr">
        <is>
          <t>https://www.contratacion.euskadi.eus/contenidos/anuncio_contratacion/expcm476256/r01Index/expcm476256-idxContent.xml</t>
        </is>
      </c>
      <c r="AD6090" s="14" t="inlineStr">
        <is>
          <t>14/01/2026</t>
        </is>
      </c>
      <c r="AE6090" s="14" t="inlineStr">
        <is>
          <t>r01etpd150f69471cf19325f3678dc3237cb5165c6</t>
        </is>
      </c>
      <c r="AF6090" s="14" t="inlineStr">
        <is>
          <t>Ayuntamiento de Hernani</t>
        </is>
      </c>
      <c r="AG6090" s="14" t="inlineStr">
        <is>
          <t>r01etpd150f6b7673919325f3677d19a13c2103da1</t>
        </is>
      </c>
      <c r="AH6090" s="14" t="inlineStr">
        <is>
          <t>Ayuntamiento de Hernani</t>
        </is>
      </c>
      <c r="AI6090" s="14" t="inlineStr">
        <is>
          <t/>
        </is>
      </c>
      <c r="AJ6090" s="14" t="inlineStr">
        <is>
          <t/>
        </is>
      </c>
    </row>
    <row r="6091" customHeight="true" ht="15.0">
      <c r="A6091" s="14" t="inlineStr">
        <is>
          <t>desgaitasunen bat dutenentzako dutxatzeko aulkia</t>
        </is>
      </c>
      <c r="B6091" s="14" t="inlineStr">
        <is>
          <t/>
        </is>
      </c>
      <c r="C6091" s="14" t="inlineStr">
        <is>
          <t>Gobierno Vasco</t>
        </is>
      </c>
      <c r="D6091" s="14" t="inlineStr">
        <is>
          <t/>
        </is>
      </c>
      <c r="E6091" s="14" t="inlineStr">
        <is>
          <t/>
        </is>
      </c>
      <c r="F6091" s="14" t="inlineStr">
        <is>
          <t/>
        </is>
      </c>
      <c r="G6091" s="14" t="inlineStr">
        <is>
          <t>desgaitasunen bat dutenentzako dutxatzeko aulkia</t>
        </is>
      </c>
      <c r="H6091" s="14" t="inlineStr">
        <is>
          <t>desgaitasunen bat dutenentzako dutxatzeko aulkia</t>
        </is>
      </c>
      <c r="I6091" s="14" t="inlineStr">
        <is>
          <t/>
        </is>
      </c>
      <c r="J6091" s="14" t="inlineStr">
        <is>
          <t>14/01/2026</t>
        </is>
      </c>
      <c r="K6091" s="14" t="inlineStr">
        <is>
          <t>2025-ESKA-000928-00</t>
        </is>
      </c>
      <c r="L6091" s="14" t="inlineStr">
        <is>
          <t>Adjudicación provisional / definitiva</t>
        </is>
      </c>
      <c r="M6091" s="14" t="inlineStr">
        <is>
          <t>true</t>
        </is>
      </c>
      <c r="N6091" s="14" t="inlineStr">
        <is>
          <t/>
        </is>
      </c>
      <c r="O6091" s="14" t="inlineStr">
        <is>
          <t/>
        </is>
      </c>
      <c r="P6091" s="14" t="inlineStr">
        <is>
          <t/>
        </is>
      </c>
      <c r="Q6091" s="14" t="inlineStr">
        <is>
          <t/>
        </is>
      </c>
      <c r="R6091" s="14" t="inlineStr">
        <is>
          <t/>
        </is>
      </c>
      <c r="S6091" s="14" t="inlineStr">
        <is>
          <t>https://www.contratacion.euskadi.eus/webkpe00-kpeperfi/es/contenidos/anuncio_contratacion/expcm476257/es_doc/images/hernani_logo.jpg</t>
        </is>
      </c>
      <c r="T6091" s="14" t="inlineStr">
        <is>
          <t>Ayuntamiento de Hernani</t>
        </is>
      </c>
      <c r="U6091" s="14" t="inlineStr">
        <is>
          <t>B2004300F - Ayuntamiento de Hernani</t>
        </is>
      </c>
      <c r="V6091" s="14" t="inlineStr">
        <is>
          <t>Alcalde</t>
        </is>
      </c>
      <c r="W6091" s="14" t="inlineStr">
        <is>
          <t/>
        </is>
      </c>
      <c r="X6091" s="14" t="inlineStr">
        <is>
          <t/>
        </is>
      </c>
      <c r="Y6091" s="14" t="inlineStr">
        <is>
          <t/>
        </is>
      </c>
      <c r="Z6091" s="14" t="inlineStr">
        <is>
          <t>https://www.contratacion.euskadi.eus/anuncio_contratacion/desgaitasunen-bat-dutenentzako-dutxatzeko-aulkia/webkpe00-kpesimpc/es/</t>
        </is>
      </c>
      <c r="AA6091" s="14" t="inlineStr">
        <is>
          <t>https://www.contratacion.euskadi.eus/webkpe00-kpesimpc/es/contenidos/anuncio_contratacion/expcm476257/es_doc/index.html</t>
        </is>
      </c>
      <c r="AB6091" s="14" t="inlineStr">
        <is>
          <t>https://www.contratacion.euskadi.eus/contenidos/anuncio_contratacion/expcm476257/es_doc/data/es_r01dtpd19bbd83d5ac2bd4c0fe766b8f7c94d3ac7f</t>
        </is>
      </c>
      <c r="AC6091" s="14" t="inlineStr">
        <is>
          <t>https://www.contratacion.euskadi.eus/contenidos/anuncio_contratacion/expcm476257/r01Index/expcm476257-idxContent.xml</t>
        </is>
      </c>
      <c r="AD6091" s="14" t="inlineStr">
        <is>
          <t>14/01/2026</t>
        </is>
      </c>
      <c r="AE6091" s="14" t="inlineStr">
        <is>
          <t>r01etpd150f69471cf19325f3678dc3237cb5165c6</t>
        </is>
      </c>
      <c r="AF6091" s="14" t="inlineStr">
        <is>
          <t>Ayuntamiento de Hernani</t>
        </is>
      </c>
      <c r="AG6091" s="14" t="inlineStr">
        <is>
          <t>r01etpd150f6b7673919325f3677d19a13c2103da1</t>
        </is>
      </c>
      <c r="AH6091" s="14" t="inlineStr">
        <is>
          <t>Ayuntamiento de Hernani</t>
        </is>
      </c>
      <c r="AI6091" s="14" t="inlineStr">
        <is>
          <t/>
        </is>
      </c>
      <c r="AJ6091" s="14" t="inlineStr">
        <is>
          <t/>
        </is>
      </c>
    </row>
    <row r="6092" customHeight="true" ht="15.0">
      <c r="A6092" s="14" t="inlineStr">
        <is>
          <t>1a fase del proyecto de renovación de área de autocaravanas</t>
        </is>
      </c>
      <c r="B6092" s="14" t="inlineStr">
        <is>
          <t/>
        </is>
      </c>
      <c r="C6092" s="14" t="inlineStr">
        <is>
          <t>Gobierno Vasco</t>
        </is>
      </c>
      <c r="D6092" s="14" t="inlineStr">
        <is>
          <t/>
        </is>
      </c>
      <c r="E6092" s="14" t="inlineStr">
        <is>
          <t/>
        </is>
      </c>
      <c r="F6092" s="14" t="inlineStr">
        <is>
          <t/>
        </is>
      </c>
      <c r="G6092" s="14" t="inlineStr">
        <is>
          <t>1a fase del proyecto de renovación de área de autocaravanas</t>
        </is>
      </c>
      <c r="H6092" s="14" t="inlineStr">
        <is>
          <t>1a fase del proyecto de renovación de área de autocaravanas</t>
        </is>
      </c>
      <c r="I6092" s="14" t="inlineStr">
        <is>
          <t/>
        </is>
      </c>
      <c r="J6092" s="14" t="inlineStr">
        <is>
          <t>14/01/2026</t>
        </is>
      </c>
      <c r="K6092" s="14" t="inlineStr">
        <is>
          <t>2025-ESKA-000929-00</t>
        </is>
      </c>
      <c r="L6092" s="14" t="inlineStr">
        <is>
          <t>Adjudicación provisional / definitiva</t>
        </is>
      </c>
      <c r="M6092" s="14" t="inlineStr">
        <is>
          <t>true</t>
        </is>
      </c>
      <c r="N6092" s="14" t="inlineStr">
        <is>
          <t/>
        </is>
      </c>
      <c r="O6092" s="14" t="inlineStr">
        <is>
          <t/>
        </is>
      </c>
      <c r="P6092" s="14" t="inlineStr">
        <is>
          <t/>
        </is>
      </c>
      <c r="Q6092" s="14" t="inlineStr">
        <is>
          <t/>
        </is>
      </c>
      <c r="R6092" s="14" t="inlineStr">
        <is>
          <t/>
        </is>
      </c>
      <c r="S6092" s="14" t="inlineStr">
        <is>
          <t>https://www.contratacion.euskadi.eus/webkpe00-kpeperfi/es/contenidos/anuncio_contratacion/expcm476258/es_doc/images/hernani_logo.jpg</t>
        </is>
      </c>
      <c r="T6092" s="14" t="inlineStr">
        <is>
          <t>Ayuntamiento de Hernani</t>
        </is>
      </c>
      <c r="U6092" s="14" t="inlineStr">
        <is>
          <t>B2004300F - Ayuntamiento de Hernani</t>
        </is>
      </c>
      <c r="V6092" s="14" t="inlineStr">
        <is>
          <t>Alcalde</t>
        </is>
      </c>
      <c r="W6092" s="14" t="inlineStr">
        <is>
          <t/>
        </is>
      </c>
      <c r="X6092" s="14" t="inlineStr">
        <is>
          <t/>
        </is>
      </c>
      <c r="Y6092" s="14" t="inlineStr">
        <is>
          <t/>
        </is>
      </c>
      <c r="Z6092" s="14" t="inlineStr">
        <is>
          <t>https://www.contratacion.euskadi.eus/anuncio_contratacion/1a-fase-del-proyecto-renovacion-area-autocaravanas/webkpe00-kpesimpc/es/</t>
        </is>
      </c>
      <c r="AA6092" s="14" t="inlineStr">
        <is>
          <t>https://www.contratacion.euskadi.eus/webkpe00-kpesimpc/es/contenidos/anuncio_contratacion/expcm476258/es_doc/index.html</t>
        </is>
      </c>
      <c r="AB6092" s="14" t="inlineStr">
        <is>
          <t>https://www.contratacion.euskadi.eus/contenidos/anuncio_contratacion/expcm476258/es_doc/data/es_r01dtpd19bbd83fd1a2bd4c0fe16223b0223f61053</t>
        </is>
      </c>
      <c r="AC6092" s="14" t="inlineStr">
        <is>
          <t>https://www.contratacion.euskadi.eus/contenidos/anuncio_contratacion/expcm476258/r01Index/expcm476258-idxContent.xml</t>
        </is>
      </c>
      <c r="AD6092" s="14" t="inlineStr">
        <is>
          <t>14/01/2026</t>
        </is>
      </c>
      <c r="AE6092" s="14" t="inlineStr">
        <is>
          <t>r01etpd150f69471cf19325f3678dc3237cb5165c6</t>
        </is>
      </c>
      <c r="AF6092" s="14" t="inlineStr">
        <is>
          <t>Ayuntamiento de Hernani</t>
        </is>
      </c>
      <c r="AG6092" s="14" t="inlineStr">
        <is>
          <t>r01etpd150f6b7673919325f3677d19a13c2103da1</t>
        </is>
      </c>
      <c r="AH6092" s="14" t="inlineStr">
        <is>
          <t>Ayuntamiento de Hernani</t>
        </is>
      </c>
      <c r="AI6092" s="14" t="inlineStr">
        <is>
          <t/>
        </is>
      </c>
      <c r="AJ6092" s="14" t="inlineStr">
        <is>
          <t/>
        </is>
      </c>
    </row>
    <row r="6093" customHeight="true" ht="15.0">
      <c r="A6093" s="14" t="inlineStr">
        <is>
          <t>hilerriko sarreran dagoen argi-horma monumentu-eskultura berritzea.</t>
        </is>
      </c>
      <c r="B6093" s="14" t="inlineStr">
        <is>
          <t/>
        </is>
      </c>
      <c r="C6093" s="14" t="inlineStr">
        <is>
          <t>Gobierno Vasco</t>
        </is>
      </c>
      <c r="D6093" s="14" t="inlineStr">
        <is>
          <t/>
        </is>
      </c>
      <c r="E6093" s="14" t="inlineStr">
        <is>
          <t/>
        </is>
      </c>
      <c r="F6093" s="14" t="inlineStr">
        <is>
          <t/>
        </is>
      </c>
      <c r="G6093" s="14" t="inlineStr">
        <is>
          <t>hilerriko sarreran dagoen argi-horma monumentu-eskultura berritzea.</t>
        </is>
      </c>
      <c r="H6093" s="14" t="inlineStr">
        <is>
          <t>hilerriko sarreran dagoen argi-horma monumentu-eskultura berritzea.</t>
        </is>
      </c>
      <c r="I6093" s="14" t="inlineStr">
        <is>
          <t/>
        </is>
      </c>
      <c r="J6093" s="14" t="inlineStr">
        <is>
          <t>14/01/2026</t>
        </is>
      </c>
      <c r="K6093" s="14" t="inlineStr">
        <is>
          <t>2025-ESKA-000930-00</t>
        </is>
      </c>
      <c r="L6093" s="14" t="inlineStr">
        <is>
          <t>Adjudicación provisional / definitiva</t>
        </is>
      </c>
      <c r="M6093" s="14" t="inlineStr">
        <is>
          <t>true</t>
        </is>
      </c>
      <c r="N6093" s="14" t="inlineStr">
        <is>
          <t/>
        </is>
      </c>
      <c r="O6093" s="14" t="inlineStr">
        <is>
          <t/>
        </is>
      </c>
      <c r="P6093" s="14" t="inlineStr">
        <is>
          <t/>
        </is>
      </c>
      <c r="Q6093" s="14" t="inlineStr">
        <is>
          <t/>
        </is>
      </c>
      <c r="R6093" s="14" t="inlineStr">
        <is>
          <t/>
        </is>
      </c>
      <c r="S6093" s="14" t="inlineStr">
        <is>
          <t>https://www.contratacion.euskadi.eus/webkpe00-kpeperfi/es/contenidos/anuncio_contratacion/expcm476259/es_doc/images/hernani_logo.jpg</t>
        </is>
      </c>
      <c r="T6093" s="14" t="inlineStr">
        <is>
          <t>Ayuntamiento de Hernani</t>
        </is>
      </c>
      <c r="U6093" s="14" t="inlineStr">
        <is>
          <t>B2004300F - Ayuntamiento de Hernani</t>
        </is>
      </c>
      <c r="V6093" s="14" t="inlineStr">
        <is>
          <t>Alcalde</t>
        </is>
      </c>
      <c r="W6093" s="14" t="inlineStr">
        <is>
          <t/>
        </is>
      </c>
      <c r="X6093" s="14" t="inlineStr">
        <is>
          <t/>
        </is>
      </c>
      <c r="Y6093" s="14" t="inlineStr">
        <is>
          <t/>
        </is>
      </c>
      <c r="Z6093" s="14" t="inlineStr">
        <is>
          <t>https://www.contratacion.euskadi.eus/anuncio_contratacion/hilerriko-sarreran-dagoen-argi-horma-monumentu-eskultura-berritzea/webkpe00-kpesimpc/es/</t>
        </is>
      </c>
      <c r="AA6093" s="14" t="inlineStr">
        <is>
          <t>https://www.contratacion.euskadi.eus/webkpe00-kpesimpc/es/contenidos/anuncio_contratacion/expcm476259/es_doc/index.html</t>
        </is>
      </c>
      <c r="AB6093" s="14" t="inlineStr">
        <is>
          <t>https://www.contratacion.euskadi.eus/contenidos/anuncio_contratacion/expcm476259/es_doc/data/es_r01dtpd019bbd8424ea2bd4c0fee09af6ded51ad91</t>
        </is>
      </c>
      <c r="AC6093" s="14" t="inlineStr">
        <is>
          <t>https://www.contratacion.euskadi.eus/contenidos/anuncio_contratacion/expcm476259/r01Index/expcm476259-idxContent.xml</t>
        </is>
      </c>
      <c r="AD6093" s="14" t="inlineStr">
        <is>
          <t>14/01/2026</t>
        </is>
      </c>
      <c r="AE6093" s="14" t="inlineStr">
        <is>
          <t>r01etpd150f69471cf19325f3678dc3237cb5165c6</t>
        </is>
      </c>
      <c r="AF6093" s="14" t="inlineStr">
        <is>
          <t>Ayuntamiento de Hernani</t>
        </is>
      </c>
      <c r="AG6093" s="14" t="inlineStr">
        <is>
          <t>r01etpd150f6b7673919325f3677d19a13c2103da1</t>
        </is>
      </c>
      <c r="AH6093" s="14" t="inlineStr">
        <is>
          <t>Ayuntamiento de Hernani</t>
        </is>
      </c>
      <c r="AI6093" s="14" t="inlineStr">
        <is>
          <t/>
        </is>
      </c>
      <c r="AJ6093" s="14" t="inlineStr">
        <is>
          <t/>
        </is>
      </c>
    </row>
    <row r="6094" customHeight="true" ht="15.0">
      <c r="A6094" s="14" t="inlineStr">
        <is>
          <t>hilerriko aplikazioan moldaketa lanak egitea</t>
        </is>
      </c>
      <c r="B6094" s="14" t="inlineStr">
        <is>
          <t/>
        </is>
      </c>
      <c r="C6094" s="14" t="inlineStr">
        <is>
          <t>Gobierno Vasco</t>
        </is>
      </c>
      <c r="D6094" s="14" t="inlineStr">
        <is>
          <t/>
        </is>
      </c>
      <c r="E6094" s="14" t="inlineStr">
        <is>
          <t/>
        </is>
      </c>
      <c r="F6094" s="14" t="inlineStr">
        <is>
          <t/>
        </is>
      </c>
      <c r="G6094" s="14" t="inlineStr">
        <is>
          <t>hilerriko aplikazioan moldaketa lanak egitea</t>
        </is>
      </c>
      <c r="H6094" s="14" t="inlineStr">
        <is>
          <t>hilerriko aplikazioan moldaketa lanak egitea</t>
        </is>
      </c>
      <c r="I6094" s="14" t="inlineStr">
        <is>
          <t/>
        </is>
      </c>
      <c r="J6094" s="14" t="inlineStr">
        <is>
          <t>14/01/2026</t>
        </is>
      </c>
      <c r="K6094" s="14" t="inlineStr">
        <is>
          <t>2025-ESKA-000931-00</t>
        </is>
      </c>
      <c r="L6094" s="14" t="inlineStr">
        <is>
          <t>Adjudicación provisional / definitiva</t>
        </is>
      </c>
      <c r="M6094" s="14" t="inlineStr">
        <is>
          <t>true</t>
        </is>
      </c>
      <c r="N6094" s="14" t="inlineStr">
        <is>
          <t/>
        </is>
      </c>
      <c r="O6094" s="14" t="inlineStr">
        <is>
          <t/>
        </is>
      </c>
      <c r="P6094" s="14" t="inlineStr">
        <is>
          <t/>
        </is>
      </c>
      <c r="Q6094" s="14" t="inlineStr">
        <is>
          <t/>
        </is>
      </c>
      <c r="R6094" s="14" t="inlineStr">
        <is>
          <t/>
        </is>
      </c>
      <c r="S6094" s="14" t="inlineStr">
        <is>
          <t>https://www.contratacion.euskadi.eus/webkpe00-kpeperfi/es/contenidos/anuncio_contratacion/expcm476260/es_doc/images/hernani_logo.jpg</t>
        </is>
      </c>
      <c r="T6094" s="14" t="inlineStr">
        <is>
          <t>Ayuntamiento de Hernani</t>
        </is>
      </c>
      <c r="U6094" s="14" t="inlineStr">
        <is>
          <t>B2004300F - Ayuntamiento de Hernani</t>
        </is>
      </c>
      <c r="V6094" s="14" t="inlineStr">
        <is>
          <t>Alcalde</t>
        </is>
      </c>
      <c r="W6094" s="14" t="inlineStr">
        <is>
          <t/>
        </is>
      </c>
      <c r="X6094" s="14" t="inlineStr">
        <is>
          <t/>
        </is>
      </c>
      <c r="Y6094" s="14" t="inlineStr">
        <is>
          <t/>
        </is>
      </c>
      <c r="Z6094" s="14" t="inlineStr">
        <is>
          <t>https://www.contratacion.euskadi.eus/anuncio_contratacion/hilerriko-aplikazioan-moldaketa-lanak-egitea/webkpe00-kpesimpc/es/</t>
        </is>
      </c>
      <c r="AA6094" s="14" t="inlineStr">
        <is>
          <t>https://www.contratacion.euskadi.eus/webkpe00-kpesimpc/es/contenidos/anuncio_contratacion/expcm476260/es_doc/index.html</t>
        </is>
      </c>
      <c r="AB6094" s="14" t="inlineStr">
        <is>
          <t>https://www.contratacion.euskadi.eus/contenidos/anuncio_contratacion/expcm476260/es_doc/data/es_r01dtpd19bbd844cf32bd4c0fef793e0658973a442</t>
        </is>
      </c>
      <c r="AC6094" s="14" t="inlineStr">
        <is>
          <t>https://www.contratacion.euskadi.eus/contenidos/anuncio_contratacion/expcm476260/r01Index/expcm476260-idxContent.xml</t>
        </is>
      </c>
      <c r="AD6094" s="14" t="inlineStr">
        <is>
          <t>14/01/2026</t>
        </is>
      </c>
      <c r="AE6094" s="14" t="inlineStr">
        <is>
          <t>r01etpd150f69471cf19325f3678dc3237cb5165c6</t>
        </is>
      </c>
      <c r="AF6094" s="14" t="inlineStr">
        <is>
          <t>Ayuntamiento de Hernani</t>
        </is>
      </c>
      <c r="AG6094" s="14" t="inlineStr">
        <is>
          <t>r01etpd150f6b7673919325f3677d19a13c2103da1</t>
        </is>
      </c>
      <c r="AH6094" s="14" t="inlineStr">
        <is>
          <t>Ayuntamiento de Hernani</t>
        </is>
      </c>
      <c r="AI6094" s="14" t="inlineStr">
        <is>
          <t/>
        </is>
      </c>
      <c r="AJ6094" s="14" t="inlineStr">
        <is>
          <t/>
        </is>
      </c>
    </row>
    <row r="6095" customHeight="true" ht="15.0">
      <c r="A6095" s="14" t="inlineStr">
        <is>
          <t>bi radar pedagogiko erostea : abiadura moteltzeko baliabidea</t>
        </is>
      </c>
      <c r="B6095" s="14" t="inlineStr">
        <is>
          <t/>
        </is>
      </c>
      <c r="C6095" s="14" t="inlineStr">
        <is>
          <t>Gobierno Vasco</t>
        </is>
      </c>
      <c r="D6095" s="14" t="inlineStr">
        <is>
          <t/>
        </is>
      </c>
      <c r="E6095" s="14" t="inlineStr">
        <is>
          <t/>
        </is>
      </c>
      <c r="F6095" s="14" t="inlineStr">
        <is>
          <t/>
        </is>
      </c>
      <c r="G6095" s="14" t="inlineStr">
        <is>
          <t>bi radar pedagogiko erostea : abiadura moteltzeko baliabidea</t>
        </is>
      </c>
      <c r="H6095" s="14" t="inlineStr">
        <is>
          <t>bi radar pedagogiko erostea : abiadura moteltzeko baliabidea</t>
        </is>
      </c>
      <c r="I6095" s="14" t="inlineStr">
        <is>
          <t/>
        </is>
      </c>
      <c r="J6095" s="14" t="inlineStr">
        <is>
          <t>14/01/2026</t>
        </is>
      </c>
      <c r="K6095" s="14" t="inlineStr">
        <is>
          <t>2025-ESKA-000932-00</t>
        </is>
      </c>
      <c r="L6095" s="14" t="inlineStr">
        <is>
          <t>Adjudicación provisional / definitiva</t>
        </is>
      </c>
      <c r="M6095" s="14" t="inlineStr">
        <is>
          <t>true</t>
        </is>
      </c>
      <c r="N6095" s="14" t="inlineStr">
        <is>
          <t/>
        </is>
      </c>
      <c r="O6095" s="14" t="inlineStr">
        <is>
          <t/>
        </is>
      </c>
      <c r="P6095" s="14" t="inlineStr">
        <is>
          <t/>
        </is>
      </c>
      <c r="Q6095" s="14" t="inlineStr">
        <is>
          <t/>
        </is>
      </c>
      <c r="R6095" s="14" t="inlineStr">
        <is>
          <t/>
        </is>
      </c>
      <c r="S6095" s="14" t="inlineStr">
        <is>
          <t>https://www.contratacion.euskadi.eus/webkpe00-kpeperfi/es/contenidos/anuncio_contratacion/expcm476261/es_doc/images/hernani_logo.jpg</t>
        </is>
      </c>
      <c r="T6095" s="14" t="inlineStr">
        <is>
          <t>Ayuntamiento de Hernani</t>
        </is>
      </c>
      <c r="U6095" s="14" t="inlineStr">
        <is>
          <t>B2004300F - Ayuntamiento de Hernani</t>
        </is>
      </c>
      <c r="V6095" s="14" t="inlineStr">
        <is>
          <t>Alcalde</t>
        </is>
      </c>
      <c r="W6095" s="14" t="inlineStr">
        <is>
          <t/>
        </is>
      </c>
      <c r="X6095" s="14" t="inlineStr">
        <is>
          <t/>
        </is>
      </c>
      <c r="Y6095" s="14" t="inlineStr">
        <is>
          <t/>
        </is>
      </c>
      <c r="Z6095" s="14" t="inlineStr">
        <is>
          <t>https://www.contratacion.euskadi.eus/anuncio_contratacion/bi-radar-pedagogiko-erostea-abiadura-moteltzeko-baliabidea/webkpe00-kpesimpc/es/</t>
        </is>
      </c>
      <c r="AA6095" s="14" t="inlineStr">
        <is>
          <t>https://www.contratacion.euskadi.eus/webkpe00-kpesimpc/es/contenidos/anuncio_contratacion/expcm476261/es_doc/index.html</t>
        </is>
      </c>
      <c r="AB6095" s="14" t="inlineStr">
        <is>
          <t>https://www.contratacion.euskadi.eus/contenidos/anuncio_contratacion/expcm476261/es_doc/data/es_r01dtpd19bbd88400d3dc02453b597d385cccf3bce</t>
        </is>
      </c>
      <c r="AC6095" s="14" t="inlineStr">
        <is>
          <t>https://www.contratacion.euskadi.eus/contenidos/anuncio_contratacion/expcm476261/r01Index/expcm476261-idxContent.xml</t>
        </is>
      </c>
      <c r="AD6095" s="14" t="inlineStr">
        <is>
          <t>14/01/2026</t>
        </is>
      </c>
      <c r="AE6095" s="14" t="inlineStr">
        <is>
          <t>r01etpd150f69471cf19325f3678dc3237cb5165c6</t>
        </is>
      </c>
      <c r="AF6095" s="14" t="inlineStr">
        <is>
          <t>Ayuntamiento de Hernani</t>
        </is>
      </c>
      <c r="AG6095" s="14" t="inlineStr">
        <is>
          <t>r01etpd150f6b7673919325f3677d19a13c2103da1</t>
        </is>
      </c>
      <c r="AH6095" s="14" t="inlineStr">
        <is>
          <t>Ayuntamiento de Hernani</t>
        </is>
      </c>
      <c r="AI6095" s="14" t="inlineStr">
        <is>
          <t/>
        </is>
      </c>
      <c r="AJ6095" s="14" t="inlineStr">
        <is>
          <t/>
        </is>
      </c>
    </row>
    <row r="6096" customHeight="true" ht="15.0">
      <c r="A6096" s="14" t="inlineStr">
        <is>
          <t>portu-karabel bidean, gi-2132 errepidearen ertzean (elizatxo goikoaren altueran) eta eduardo chillida pasealekuan dauden heskaietako hutsuneak birlandatzea</t>
        </is>
      </c>
      <c r="B6096" s="14" t="inlineStr">
        <is>
          <t/>
        </is>
      </c>
      <c r="C6096" s="14" t="inlineStr">
        <is>
          <t>Gobierno Vasco</t>
        </is>
      </c>
      <c r="D6096" s="14" t="inlineStr">
        <is>
          <t/>
        </is>
      </c>
      <c r="E6096" s="14" t="inlineStr">
        <is>
          <t/>
        </is>
      </c>
      <c r="F6096" s="14" t="inlineStr">
        <is>
          <t/>
        </is>
      </c>
      <c r="G6096" s="14" t="inlineStr">
        <is>
          <t>portu-karabel bidean, gi-2132 errepidearen ertzean (elizatxo goikoaren altueran) eta eduardo chillida pasealekuan dauden heskaietako hutsuneak birlandatzea</t>
        </is>
      </c>
      <c r="H6096" s="14" t="inlineStr">
        <is>
          <t>portu-karabel bidean, gi-2132 errepidearen ertzean (elizatxo goikoaren altueran) eta eduardo chillida pasealekuan dauden heskaietako hutsuneak birlandatzea</t>
        </is>
      </c>
      <c r="I6096" s="14" t="inlineStr">
        <is>
          <t/>
        </is>
      </c>
      <c r="J6096" s="14" t="inlineStr">
        <is>
          <t>14/01/2026</t>
        </is>
      </c>
      <c r="K6096" s="14" t="inlineStr">
        <is>
          <t>2025-ESKA-000934-00</t>
        </is>
      </c>
      <c r="L6096" s="14" t="inlineStr">
        <is>
          <t>Adjudicación provisional / definitiva</t>
        </is>
      </c>
      <c r="M6096" s="14" t="inlineStr">
        <is>
          <t>true</t>
        </is>
      </c>
      <c r="N6096" s="14" t="inlineStr">
        <is>
          <t/>
        </is>
      </c>
      <c r="O6096" s="14" t="inlineStr">
        <is>
          <t/>
        </is>
      </c>
      <c r="P6096" s="14" t="inlineStr">
        <is>
          <t/>
        </is>
      </c>
      <c r="Q6096" s="14" t="inlineStr">
        <is>
          <t/>
        </is>
      </c>
      <c r="R6096" s="14" t="inlineStr">
        <is>
          <t/>
        </is>
      </c>
      <c r="S6096" s="14" t="inlineStr">
        <is>
          <t>https://www.contratacion.euskadi.eus/webkpe00-kpeperfi/es/contenidos/anuncio_contratacion/expcm476262/es_doc/images/hernani_logo.jpg</t>
        </is>
      </c>
      <c r="T6096" s="14" t="inlineStr">
        <is>
          <t>Ayuntamiento de Hernani</t>
        </is>
      </c>
      <c r="U6096" s="14" t="inlineStr">
        <is>
          <t>B2004300F - Ayuntamiento de Hernani</t>
        </is>
      </c>
      <c r="V6096" s="14" t="inlineStr">
        <is>
          <t>Alcalde</t>
        </is>
      </c>
      <c r="W6096" s="14" t="inlineStr">
        <is>
          <t/>
        </is>
      </c>
      <c r="X6096" s="14" t="inlineStr">
        <is>
          <t/>
        </is>
      </c>
      <c r="Y6096" s="14" t="inlineStr">
        <is>
          <t/>
        </is>
      </c>
      <c r="Z6096" s="14" t="inlineStr">
        <is>
          <t>https://www.contratacion.euskadi.eus/anuncio_contratacion/portu-karabel-bidean-gi-2132-errepidearen-ertzean-elizatxo-goikoaren-altueran-eta-eduardo-chillida-pasealekuan-dauden-heskaietako-hutsuneak-birlandatzea/webkpe00-kpesimpc/es/</t>
        </is>
      </c>
      <c r="AA6096" s="14" t="inlineStr">
        <is>
          <t>https://www.contratacion.euskadi.eus/webkpe00-kpesimpc/es/contenidos/anuncio_contratacion/expcm476262/es_doc/index.html</t>
        </is>
      </c>
      <c r="AB6096" s="14" t="inlineStr">
        <is>
          <t>https://www.contratacion.euskadi.eus/contenidos/anuncio_contratacion/expcm476262/es_doc/data/es_r01dtpd19bbd8868073dc0245337f1b7cdfce95a11</t>
        </is>
      </c>
      <c r="AC6096" s="14" t="inlineStr">
        <is>
          <t>https://www.contratacion.euskadi.eus/contenidos/anuncio_contratacion/expcm476262/r01Index/expcm476262-idxContent.xml</t>
        </is>
      </c>
      <c r="AD6096" s="14" t="inlineStr">
        <is>
          <t>14/01/2026</t>
        </is>
      </c>
      <c r="AE6096" s="14" t="inlineStr">
        <is>
          <t>r01etpd150f69471cf19325f3678dc3237cb5165c6</t>
        </is>
      </c>
      <c r="AF6096" s="14" t="inlineStr">
        <is>
          <t>Ayuntamiento de Hernani</t>
        </is>
      </c>
      <c r="AG6096" s="14" t="inlineStr">
        <is>
          <t>r01etpd150f6b7673919325f3677d19a13c2103da1</t>
        </is>
      </c>
      <c r="AH6096" s="14" t="inlineStr">
        <is>
          <t>Ayuntamiento de Hernani</t>
        </is>
      </c>
      <c r="AI6096" s="14" t="inlineStr">
        <is>
          <t/>
        </is>
      </c>
      <c r="AJ6096" s="14" t="inlineStr">
        <is>
          <t/>
        </is>
      </c>
    </row>
    <row r="6097" customHeight="true" ht="15.0">
      <c r="A6097" s="14" t="inlineStr">
        <is>
          <t>kulturarteko plaza feministako abenduko programazioaren inprenta lanak. orvy</t>
        </is>
      </c>
      <c r="B6097" s="14" t="inlineStr">
        <is>
          <t/>
        </is>
      </c>
      <c r="C6097" s="14" t="inlineStr">
        <is>
          <t>Gobierno Vasco</t>
        </is>
      </c>
      <c r="D6097" s="14" t="inlineStr">
        <is>
          <t/>
        </is>
      </c>
      <c r="E6097" s="14" t="inlineStr">
        <is>
          <t/>
        </is>
      </c>
      <c r="F6097" s="14" t="inlineStr">
        <is>
          <t/>
        </is>
      </c>
      <c r="G6097" s="14" t="inlineStr">
        <is>
          <t>kulturarteko plaza feministako abenduko programazioaren inprenta lanak. orvy</t>
        </is>
      </c>
      <c r="H6097" s="14" t="inlineStr">
        <is>
          <t>kulturarteko plaza feministako abenduko programazioaren inprenta lanak. orvy</t>
        </is>
      </c>
      <c r="I6097" s="14" t="inlineStr">
        <is>
          <t/>
        </is>
      </c>
      <c r="J6097" s="14" t="inlineStr">
        <is>
          <t>14/01/2026</t>
        </is>
      </c>
      <c r="K6097" s="14" t="inlineStr">
        <is>
          <t>2025-ESKA-000935-00</t>
        </is>
      </c>
      <c r="L6097" s="14" t="inlineStr">
        <is>
          <t>Adjudicación provisional / definitiva</t>
        </is>
      </c>
      <c r="M6097" s="14" t="inlineStr">
        <is>
          <t>true</t>
        </is>
      </c>
      <c r="N6097" s="14" t="inlineStr">
        <is>
          <t/>
        </is>
      </c>
      <c r="O6097" s="14" t="inlineStr">
        <is>
          <t/>
        </is>
      </c>
      <c r="P6097" s="14" t="inlineStr">
        <is>
          <t/>
        </is>
      </c>
      <c r="Q6097" s="14" t="inlineStr">
        <is>
          <t/>
        </is>
      </c>
      <c r="R6097" s="14" t="inlineStr">
        <is>
          <t/>
        </is>
      </c>
      <c r="S6097" s="14" t="inlineStr">
        <is>
          <t>https://www.contratacion.euskadi.eus/webkpe00-kpeperfi/es/contenidos/anuncio_contratacion/expcm476263/es_doc/images/hernani_logo.jpg</t>
        </is>
      </c>
      <c r="T6097" s="14" t="inlineStr">
        <is>
          <t>Ayuntamiento de Hernani</t>
        </is>
      </c>
      <c r="U6097" s="14" t="inlineStr">
        <is>
          <t>B2004300F - Ayuntamiento de Hernani</t>
        </is>
      </c>
      <c r="V6097" s="14" t="inlineStr">
        <is>
          <t>Alcalde</t>
        </is>
      </c>
      <c r="W6097" s="14" t="inlineStr">
        <is>
          <t/>
        </is>
      </c>
      <c r="X6097" s="14" t="inlineStr">
        <is>
          <t/>
        </is>
      </c>
      <c r="Y6097" s="14" t="inlineStr">
        <is>
          <t/>
        </is>
      </c>
      <c r="Z6097" s="14" t="inlineStr">
        <is>
          <t>https://www.contratacion.euskadi.eus/anuncio_contratacion/kulturarteko-plaza-feministako-abenduko-programazioaren-inprenta-lanak-orvy/webkpe00-kpesimpc/es/</t>
        </is>
      </c>
      <c r="AA6097" s="14" t="inlineStr">
        <is>
          <t>https://www.contratacion.euskadi.eus/webkpe00-kpesimpc/es/contenidos/anuncio_contratacion/expcm476263/es_doc/index.html</t>
        </is>
      </c>
      <c r="AB6097" s="14" t="inlineStr">
        <is>
          <t>https://www.contratacion.euskadi.eus/contenidos/anuncio_contratacion/expcm476263/es_doc/data/es_r01dtpd19bbd888f8f3dc0245365640ada9eec9ed0</t>
        </is>
      </c>
      <c r="AC6097" s="14" t="inlineStr">
        <is>
          <t>https://www.contratacion.euskadi.eus/contenidos/anuncio_contratacion/expcm476263/r01Index/expcm476263-idxContent.xml</t>
        </is>
      </c>
      <c r="AD6097" s="14" t="inlineStr">
        <is>
          <t>14/01/2026</t>
        </is>
      </c>
      <c r="AE6097" s="14" t="inlineStr">
        <is>
          <t>r01etpd150f69471cf19325f3678dc3237cb5165c6</t>
        </is>
      </c>
      <c r="AF6097" s="14" t="inlineStr">
        <is>
          <t>Ayuntamiento de Hernani</t>
        </is>
      </c>
      <c r="AG6097" s="14" t="inlineStr">
        <is>
          <t>r01etpd150f6b7673919325f3677d19a13c2103da1</t>
        </is>
      </c>
      <c r="AH6097" s="14" t="inlineStr">
        <is>
          <t>Ayuntamiento de Hernani</t>
        </is>
      </c>
      <c r="AI6097" s="14" t="inlineStr">
        <is>
          <t/>
        </is>
      </c>
      <c r="AJ6097" s="14" t="inlineStr">
        <is>
          <t/>
        </is>
      </c>
    </row>
    <row r="6098" customHeight="true" ht="15.0">
      <c r="A6098" s="14" t="inlineStr">
        <is>
          <t>lizeaga kaletik oindi kalera jaisteko dauden eskaileretako baranda berritzea</t>
        </is>
      </c>
      <c r="B6098" s="14" t="inlineStr">
        <is>
          <t/>
        </is>
      </c>
      <c r="C6098" s="14" t="inlineStr">
        <is>
          <t>Gobierno Vasco</t>
        </is>
      </c>
      <c r="D6098" s="14" t="inlineStr">
        <is>
          <t/>
        </is>
      </c>
      <c r="E6098" s="14" t="inlineStr">
        <is>
          <t/>
        </is>
      </c>
      <c r="F6098" s="14" t="inlineStr">
        <is>
          <t/>
        </is>
      </c>
      <c r="G6098" s="14" t="inlineStr">
        <is>
          <t>lizeaga kaletik oindi kalera jaisteko dauden eskaileretako baranda berritzea</t>
        </is>
      </c>
      <c r="H6098" s="14" t="inlineStr">
        <is>
          <t>lizeaga kaletik oindi kalera jaisteko dauden eskaileretako baranda berritzea</t>
        </is>
      </c>
      <c r="I6098" s="14" t="inlineStr">
        <is>
          <t/>
        </is>
      </c>
      <c r="J6098" s="14" t="inlineStr">
        <is>
          <t>14/01/2026</t>
        </is>
      </c>
      <c r="K6098" s="14" t="inlineStr">
        <is>
          <t>2025-ESKA-000936-00</t>
        </is>
      </c>
      <c r="L6098" s="14" t="inlineStr">
        <is>
          <t>Adjudicación provisional / definitiva</t>
        </is>
      </c>
      <c r="M6098" s="14" t="inlineStr">
        <is>
          <t>true</t>
        </is>
      </c>
      <c r="N6098" s="14" t="inlineStr">
        <is>
          <t/>
        </is>
      </c>
      <c r="O6098" s="14" t="inlineStr">
        <is>
          <t/>
        </is>
      </c>
      <c r="P6098" s="14" t="inlineStr">
        <is>
          <t/>
        </is>
      </c>
      <c r="Q6098" s="14" t="inlineStr">
        <is>
          <t/>
        </is>
      </c>
      <c r="R6098" s="14" t="inlineStr">
        <is>
          <t/>
        </is>
      </c>
      <c r="S6098" s="14" t="inlineStr">
        <is>
          <t>https://www.contratacion.euskadi.eus/webkpe00-kpeperfi/es/contenidos/anuncio_contratacion/expcm476264/es_doc/images/hernani_logo.jpg</t>
        </is>
      </c>
      <c r="T6098" s="14" t="inlineStr">
        <is>
          <t>Ayuntamiento de Hernani</t>
        </is>
      </c>
      <c r="U6098" s="14" t="inlineStr">
        <is>
          <t>B2004300F - Ayuntamiento de Hernani</t>
        </is>
      </c>
      <c r="V6098" s="14" t="inlineStr">
        <is>
          <t>Alcalde</t>
        </is>
      </c>
      <c r="W6098" s="14" t="inlineStr">
        <is>
          <t/>
        </is>
      </c>
      <c r="X6098" s="14" t="inlineStr">
        <is>
          <t/>
        </is>
      </c>
      <c r="Y6098" s="14" t="inlineStr">
        <is>
          <t/>
        </is>
      </c>
      <c r="Z6098" s="14" t="inlineStr">
        <is>
          <t>https://www.contratacion.euskadi.eus/anuncio_contratacion/lizeaga-kaletik-oindi-kalera-jaisteko-dauden-eskaileretako-baranda-berritzea/webkpe00-kpesimpc/es/</t>
        </is>
      </c>
      <c r="AA6098" s="14" t="inlineStr">
        <is>
          <t>https://www.contratacion.euskadi.eus/webkpe00-kpesimpc/es/contenidos/anuncio_contratacion/expcm476264/es_doc/index.html</t>
        </is>
      </c>
      <c r="AB6098" s="14" t="inlineStr">
        <is>
          <t>https://www.contratacion.euskadi.eus/contenidos/anuncio_contratacion/expcm476264/es_doc/data/es_r01dtpd19bbd88b7653dc0245326c9e9f860ccdc70</t>
        </is>
      </c>
      <c r="AC6098" s="14" t="inlineStr">
        <is>
          <t>https://www.contratacion.euskadi.eus/contenidos/anuncio_contratacion/expcm476264/r01Index/expcm476264-idxContent.xml</t>
        </is>
      </c>
      <c r="AD6098" s="14" t="inlineStr">
        <is>
          <t>14/01/2026</t>
        </is>
      </c>
      <c r="AE6098" s="14" t="inlineStr">
        <is>
          <t>r01etpd150f69471cf19325f3678dc3237cb5165c6</t>
        </is>
      </c>
      <c r="AF6098" s="14" t="inlineStr">
        <is>
          <t>Ayuntamiento de Hernani</t>
        </is>
      </c>
      <c r="AG6098" s="14" t="inlineStr">
        <is>
          <t>r01etpd150f6b7673919325f3677d19a13c2103da1</t>
        </is>
      </c>
      <c r="AH6098" s="14" t="inlineStr">
        <is>
          <t>Ayuntamiento de Hernani</t>
        </is>
      </c>
      <c r="AI6098" s="14" t="inlineStr">
        <is>
          <t/>
        </is>
      </c>
      <c r="AJ6098" s="14" t="inlineStr">
        <is>
          <t/>
        </is>
      </c>
    </row>
    <row r="6099" customHeight="true" ht="15.0">
      <c r="A6099" s="14" t="inlineStr">
        <is>
          <t>lizeaga kaleko edateko ur sarean izandako matxura konpontzeko hormigoia hornitzea</t>
        </is>
      </c>
      <c r="B6099" s="14" t="inlineStr">
        <is>
          <t/>
        </is>
      </c>
      <c r="C6099" s="14" t="inlineStr">
        <is>
          <t>Gobierno Vasco</t>
        </is>
      </c>
      <c r="D6099" s="14" t="inlineStr">
        <is>
          <t/>
        </is>
      </c>
      <c r="E6099" s="14" t="inlineStr">
        <is>
          <t/>
        </is>
      </c>
      <c r="F6099" s="14" t="inlineStr">
        <is>
          <t/>
        </is>
      </c>
      <c r="G6099" s="14" t="inlineStr">
        <is>
          <t>lizeaga kaleko edateko ur sarean izandako matxura konpontzeko hormigoia hornitzea</t>
        </is>
      </c>
      <c r="H6099" s="14" t="inlineStr">
        <is>
          <t>lizeaga kaleko edateko ur sarean izandako matxura konpontzeko hormigoia hornitzea</t>
        </is>
      </c>
      <c r="I6099" s="14" t="inlineStr">
        <is>
          <t/>
        </is>
      </c>
      <c r="J6099" s="14" t="inlineStr">
        <is>
          <t>14/01/2026</t>
        </is>
      </c>
      <c r="K6099" s="14" t="inlineStr">
        <is>
          <t>2025-ESKA-000937-00</t>
        </is>
      </c>
      <c r="L6099" s="14" t="inlineStr">
        <is>
          <t>Adjudicación provisional / definitiva</t>
        </is>
      </c>
      <c r="M6099" s="14" t="inlineStr">
        <is>
          <t>true</t>
        </is>
      </c>
      <c r="N6099" s="14" t="inlineStr">
        <is>
          <t/>
        </is>
      </c>
      <c r="O6099" s="14" t="inlineStr">
        <is>
          <t/>
        </is>
      </c>
      <c r="P6099" s="14" t="inlineStr">
        <is>
          <t/>
        </is>
      </c>
      <c r="Q6099" s="14" t="inlineStr">
        <is>
          <t/>
        </is>
      </c>
      <c r="R6099" s="14" t="inlineStr">
        <is>
          <t/>
        </is>
      </c>
      <c r="S6099" s="14" t="inlineStr">
        <is>
          <t>https://www.contratacion.euskadi.eus/webkpe00-kpeperfi/es/contenidos/anuncio_contratacion/expcm476265/es_doc/images/hernani_logo.jpg</t>
        </is>
      </c>
      <c r="T6099" s="14" t="inlineStr">
        <is>
          <t>Ayuntamiento de Hernani</t>
        </is>
      </c>
      <c r="U6099" s="14" t="inlineStr">
        <is>
          <t>B2004300F - Ayuntamiento de Hernani</t>
        </is>
      </c>
      <c r="V6099" s="14" t="inlineStr">
        <is>
          <t>Alcalde</t>
        </is>
      </c>
      <c r="W6099" s="14" t="inlineStr">
        <is>
          <t/>
        </is>
      </c>
      <c r="X6099" s="14" t="inlineStr">
        <is>
          <t/>
        </is>
      </c>
      <c r="Y6099" s="14" t="inlineStr">
        <is>
          <t/>
        </is>
      </c>
      <c r="Z6099" s="14" t="inlineStr">
        <is>
          <t>https://www.contratacion.euskadi.eus/anuncio_contratacion/lizeaga-kaleko-edateko-ur-sarean-izandako-matxura-konpontzeko-hormigoia-hornitzea/webkpe00-kpesimpc/es/</t>
        </is>
      </c>
      <c r="AA6099" s="14" t="inlineStr">
        <is>
          <t>https://www.contratacion.euskadi.eus/webkpe00-kpesimpc/es/contenidos/anuncio_contratacion/expcm476265/es_doc/index.html</t>
        </is>
      </c>
      <c r="AB6099" s="14" t="inlineStr">
        <is>
          <t>https://www.contratacion.euskadi.eus/contenidos/anuncio_contratacion/expcm476265/es_doc/data/es_r01dtpd19bbd88df383dc024531ddb2d22735711d6</t>
        </is>
      </c>
      <c r="AC6099" s="14" t="inlineStr">
        <is>
          <t>https://www.contratacion.euskadi.eus/contenidos/anuncio_contratacion/expcm476265/r01Index/expcm476265-idxContent.xml</t>
        </is>
      </c>
      <c r="AD6099" s="14" t="inlineStr">
        <is>
          <t>14/01/2026</t>
        </is>
      </c>
      <c r="AE6099" s="14" t="inlineStr">
        <is>
          <t>r01etpd150f69471cf19325f3678dc3237cb5165c6</t>
        </is>
      </c>
      <c r="AF6099" s="14" t="inlineStr">
        <is>
          <t>Ayuntamiento de Hernani</t>
        </is>
      </c>
      <c r="AG6099" s="14" t="inlineStr">
        <is>
          <t>r01etpd150f6b7673919325f3677d19a13c2103da1</t>
        </is>
      </c>
      <c r="AH6099" s="14" t="inlineStr">
        <is>
          <t>Ayuntamiento de Hernani</t>
        </is>
      </c>
      <c r="AI6099" s="14" t="inlineStr">
        <is>
          <t/>
        </is>
      </c>
      <c r="AJ6099" s="14" t="inlineStr">
        <is>
          <t/>
        </is>
      </c>
    </row>
    <row r="6100" customHeight="true" ht="15.0">
      <c r="A6100" s="14" t="inlineStr">
        <is>
          <t>tbai-a20093258-310825-mudgadeqdvkvk-186</t>
        </is>
      </c>
      <c r="B6100" s="14" t="inlineStr">
        <is>
          <t/>
        </is>
      </c>
      <c r="C6100" s="14" t="inlineStr">
        <is>
          <t>Gobierno Vasco</t>
        </is>
      </c>
      <c r="D6100" s="14" t="inlineStr">
        <is>
          <t/>
        </is>
      </c>
      <c r="E6100" s="14" t="inlineStr">
        <is>
          <t/>
        </is>
      </c>
      <c r="F6100" s="14" t="inlineStr">
        <is>
          <t/>
        </is>
      </c>
      <c r="G6100" s="14" t="inlineStr">
        <is>
          <t>tbai-a20093258-310825-mudgadeqdvkvk-186</t>
        </is>
      </c>
      <c r="H6100" s="14" t="inlineStr">
        <is>
          <t>tbai-a20093258-310825-mudgadeqdvkvk-186</t>
        </is>
      </c>
      <c r="I6100" s="14" t="inlineStr">
        <is>
          <t/>
        </is>
      </c>
      <c r="J6100" s="14" t="inlineStr">
        <is>
          <t>14/01/2026</t>
        </is>
      </c>
      <c r="K6100" s="14" t="inlineStr">
        <is>
          <t>2025-FAKT-005867-00</t>
        </is>
      </c>
      <c r="L6100" s="14" t="inlineStr">
        <is>
          <t>Adjudicación provisional / definitiva</t>
        </is>
      </c>
      <c r="M6100" s="14" t="inlineStr">
        <is>
          <t>true</t>
        </is>
      </c>
      <c r="N6100" s="14" t="inlineStr">
        <is>
          <t/>
        </is>
      </c>
      <c r="O6100" s="14" t="inlineStr">
        <is>
          <t/>
        </is>
      </c>
      <c r="P6100" s="14" t="inlineStr">
        <is>
          <t/>
        </is>
      </c>
      <c r="Q6100" s="14" t="inlineStr">
        <is>
          <t/>
        </is>
      </c>
      <c r="R6100" s="14" t="inlineStr">
        <is>
          <t/>
        </is>
      </c>
      <c r="S6100" s="14" t="inlineStr">
        <is>
          <t>https://www.contratacion.euskadi.eus/webkpe00-kpeperfi/es/contenidos/anuncio_contratacion/expcm476266/es_doc/images/hernani_logo.jpg</t>
        </is>
      </c>
      <c r="T6100" s="14" t="inlineStr">
        <is>
          <t>Ayuntamiento de Hernani</t>
        </is>
      </c>
      <c r="U6100" s="14" t="inlineStr">
        <is>
          <t>B2004300F - Ayuntamiento de Hernani</t>
        </is>
      </c>
      <c r="V6100" s="14" t="inlineStr">
        <is>
          <t>Alcalde</t>
        </is>
      </c>
      <c r="W6100" s="14" t="inlineStr">
        <is>
          <t/>
        </is>
      </c>
      <c r="X6100" s="14" t="inlineStr">
        <is>
          <t/>
        </is>
      </c>
      <c r="Y6100" s="14" t="inlineStr">
        <is>
          <t/>
        </is>
      </c>
      <c r="Z6100" s="14" t="inlineStr">
        <is>
          <t>https://www.contratacion.euskadi.eus/anuncio_contratacion/tbai-a20093258-310825-mudgadeqdvkvk-186/webkpe00-kpesimpc/es/</t>
        </is>
      </c>
      <c r="AA6100" s="14" t="inlineStr">
        <is>
          <t>https://www.contratacion.euskadi.eus/webkpe00-kpesimpc/es/contenidos/anuncio_contratacion/expcm476266/es_doc/index.html</t>
        </is>
      </c>
      <c r="AB6100" s="14" t="inlineStr">
        <is>
          <t>https://www.contratacion.euskadi.eus/contenidos/anuncio_contratacion/expcm476266/es_doc/data/es_r01dtpd19bbd8cd4165ccad867a2c7ca15be58edf7</t>
        </is>
      </c>
      <c r="AC6100" s="14" t="inlineStr">
        <is>
          <t>https://www.contratacion.euskadi.eus/contenidos/anuncio_contratacion/expcm476266/r01Index/expcm476266-idxContent.xml</t>
        </is>
      </c>
      <c r="AD6100" s="14" t="inlineStr">
        <is>
          <t>14/01/2026</t>
        </is>
      </c>
      <c r="AE6100" s="14" t="inlineStr">
        <is>
          <t>r01etpd150f69471cf19325f3678dc3237cb5165c6</t>
        </is>
      </c>
      <c r="AF6100" s="14" t="inlineStr">
        <is>
          <t>Ayuntamiento de Hernani</t>
        </is>
      </c>
      <c r="AG6100" s="14" t="inlineStr">
        <is>
          <t>r01etpd150f6b7673919325f3677d19a13c2103da1</t>
        </is>
      </c>
      <c r="AH6100" s="14" t="inlineStr">
        <is>
          <t>Ayuntamiento de Hernani</t>
        </is>
      </c>
      <c r="AI6100" s="14" t="inlineStr">
        <is>
          <t/>
        </is>
      </c>
      <c r="AJ6100" s="14" t="inlineStr">
        <is>
          <t/>
        </is>
      </c>
    </row>
    <row r="6101" customHeight="true" ht="15.0">
      <c r="A6101" s="14" t="inlineStr">
        <is>
          <t>buyer reference: 2025/p1r/354</t>
        </is>
      </c>
      <c r="B6101" s="14" t="inlineStr">
        <is>
          <t/>
        </is>
      </c>
      <c r="C6101" s="14" t="inlineStr">
        <is>
          <t>Gobierno Vasco</t>
        </is>
      </c>
      <c r="D6101" s="14" t="inlineStr">
        <is>
          <t/>
        </is>
      </c>
      <c r="E6101" s="14" t="inlineStr">
        <is>
          <t/>
        </is>
      </c>
      <c r="F6101" s="14" t="inlineStr">
        <is>
          <t/>
        </is>
      </c>
      <c r="G6101" s="14" t="inlineStr">
        <is>
          <t>buyer reference: 2025/p1r/354</t>
        </is>
      </c>
      <c r="H6101" s="14" t="inlineStr">
        <is>
          <t>buyer reference: 2025/p1r/354</t>
        </is>
      </c>
      <c r="I6101" s="14" t="inlineStr">
        <is>
          <t/>
        </is>
      </c>
      <c r="J6101" s="14" t="inlineStr">
        <is>
          <t>14/01/2026</t>
        </is>
      </c>
      <c r="K6101" s="14" t="inlineStr">
        <is>
          <t>2025-FAKT-005904-00</t>
        </is>
      </c>
      <c r="L6101" s="14" t="inlineStr">
        <is>
          <t>Adjudicación provisional / definitiva</t>
        </is>
      </c>
      <c r="M6101" s="14" t="inlineStr">
        <is>
          <t>true</t>
        </is>
      </c>
      <c r="N6101" s="14" t="inlineStr">
        <is>
          <t/>
        </is>
      </c>
      <c r="O6101" s="14" t="inlineStr">
        <is>
          <t/>
        </is>
      </c>
      <c r="P6101" s="14" t="inlineStr">
        <is>
          <t/>
        </is>
      </c>
      <c r="Q6101" s="14" t="inlineStr">
        <is>
          <t/>
        </is>
      </c>
      <c r="R6101" s="14" t="inlineStr">
        <is>
          <t/>
        </is>
      </c>
      <c r="S6101" s="14" t="inlineStr">
        <is>
          <t>https://www.contratacion.euskadi.eus/webkpe00-kpeperfi/es/contenidos/anuncio_contratacion/expcm476267/es_doc/images/hernani_logo.jpg</t>
        </is>
      </c>
      <c r="T6101" s="14" t="inlineStr">
        <is>
          <t>Ayuntamiento de Hernani</t>
        </is>
      </c>
      <c r="U6101" s="14" t="inlineStr">
        <is>
          <t>B2004300F - Ayuntamiento de Hernani</t>
        </is>
      </c>
      <c r="V6101" s="14" t="inlineStr">
        <is>
          <t>Alcalde</t>
        </is>
      </c>
      <c r="W6101" s="14" t="inlineStr">
        <is>
          <t/>
        </is>
      </c>
      <c r="X6101" s="14" t="inlineStr">
        <is>
          <t/>
        </is>
      </c>
      <c r="Y6101" s="14" t="inlineStr">
        <is>
          <t/>
        </is>
      </c>
      <c r="Z6101" s="14" t="inlineStr">
        <is>
          <t>https://www.contratacion.euskadi.eus/anuncio_contratacion/buyer-reference-2025-p1r-354/webkpe00-kpesimpc/es/</t>
        </is>
      </c>
      <c r="AA6101" s="14" t="inlineStr">
        <is>
          <t>https://www.contratacion.euskadi.eus/webkpe00-kpesimpc/es/contenidos/anuncio_contratacion/expcm476267/es_doc/index.html</t>
        </is>
      </c>
      <c r="AB6101" s="14" t="inlineStr">
        <is>
          <t>https://www.contratacion.euskadi.eus/contenidos/anuncio_contratacion/expcm476267/es_doc/data/es_r01dtpd19bbd8cfbcb5ccad8672431bfab8dc67584</t>
        </is>
      </c>
      <c r="AC6101" s="14" t="inlineStr">
        <is>
          <t>https://www.contratacion.euskadi.eus/contenidos/anuncio_contratacion/expcm476267/r01Index/expcm476267-idxContent.xml</t>
        </is>
      </c>
      <c r="AD6101" s="14" t="inlineStr">
        <is>
          <t>14/01/2026</t>
        </is>
      </c>
      <c r="AE6101" s="14" t="inlineStr">
        <is>
          <t>r01etpd150f69471cf19325f3678dc3237cb5165c6</t>
        </is>
      </c>
      <c r="AF6101" s="14" t="inlineStr">
        <is>
          <t>Ayuntamiento de Hernani</t>
        </is>
      </c>
      <c r="AG6101" s="14" t="inlineStr">
        <is>
          <t>r01etpd150f6b7673919325f3677d19a13c2103da1</t>
        </is>
      </c>
      <c r="AH6101" s="14" t="inlineStr">
        <is>
          <t>Ayuntamiento de Hernani</t>
        </is>
      </c>
      <c r="AI6101" s="14" t="inlineStr">
        <is>
          <t/>
        </is>
      </c>
      <c r="AJ6101" s="14" t="inlineStr">
        <is>
          <t/>
        </is>
      </c>
    </row>
    <row r="6102" customHeight="true" ht="15.0">
      <c r="A6102" s="14" t="inlineStr">
        <is>
          <t>laubidieta ikastola</t>
        </is>
      </c>
      <c r="B6102" s="14" t="inlineStr">
        <is>
          <t/>
        </is>
      </c>
      <c r="C6102" s="14" t="inlineStr">
        <is>
          <t>Gobierno Vasco</t>
        </is>
      </c>
      <c r="D6102" s="14" t="inlineStr">
        <is>
          <t/>
        </is>
      </c>
      <c r="E6102" s="14" t="inlineStr">
        <is>
          <t/>
        </is>
      </c>
      <c r="F6102" s="14" t="inlineStr">
        <is>
          <t/>
        </is>
      </c>
      <c r="G6102" s="14" t="inlineStr">
        <is>
          <t>laubidieta ikastola</t>
        </is>
      </c>
      <c r="H6102" s="14" t="inlineStr">
        <is>
          <t>laubidieta ikastola</t>
        </is>
      </c>
      <c r="I6102" s="14" t="inlineStr">
        <is>
          <t/>
        </is>
      </c>
      <c r="J6102" s="14" t="inlineStr">
        <is>
          <t>14/01/2026</t>
        </is>
      </c>
      <c r="K6102" s="14" t="inlineStr">
        <is>
          <t>2025-FAKT-005963-00</t>
        </is>
      </c>
      <c r="L6102" s="14" t="inlineStr">
        <is>
          <t>Adjudicación provisional / definitiva</t>
        </is>
      </c>
      <c r="M6102" s="14" t="inlineStr">
        <is>
          <t>true</t>
        </is>
      </c>
      <c r="N6102" s="14" t="inlineStr">
        <is>
          <t/>
        </is>
      </c>
      <c r="O6102" s="14" t="inlineStr">
        <is>
          <t/>
        </is>
      </c>
      <c r="P6102" s="14" t="inlineStr">
        <is>
          <t/>
        </is>
      </c>
      <c r="Q6102" s="14" t="inlineStr">
        <is>
          <t/>
        </is>
      </c>
      <c r="R6102" s="14" t="inlineStr">
        <is>
          <t/>
        </is>
      </c>
      <c r="S6102" s="14" t="inlineStr">
        <is>
          <t>https://www.contratacion.euskadi.eus/webkpe00-kpeperfi/es/contenidos/anuncio_contratacion/expcm476268/es_doc/images/hernani_logo.jpg</t>
        </is>
      </c>
      <c r="T6102" s="14" t="inlineStr">
        <is>
          <t>Ayuntamiento de Hernani</t>
        </is>
      </c>
      <c r="U6102" s="14" t="inlineStr">
        <is>
          <t>B2004300F - Ayuntamiento de Hernani</t>
        </is>
      </c>
      <c r="V6102" s="14" t="inlineStr">
        <is>
          <t>Alcalde</t>
        </is>
      </c>
      <c r="W6102" s="14" t="inlineStr">
        <is>
          <t/>
        </is>
      </c>
      <c r="X6102" s="14" t="inlineStr">
        <is>
          <t/>
        </is>
      </c>
      <c r="Y6102" s="14" t="inlineStr">
        <is>
          <t/>
        </is>
      </c>
      <c r="Z6102" s="14" t="inlineStr">
        <is>
          <t>https://www.contratacion.euskadi.eus/anuncio_contratacion/laubidieta-ikastola/expcm476268/webkpe00-kpesimpc/es/</t>
        </is>
      </c>
      <c r="AA6102" s="14" t="inlineStr">
        <is>
          <t>https://www.contratacion.euskadi.eus/webkpe00-kpesimpc/es/contenidos/anuncio_contratacion/expcm476268/es_doc/index.html</t>
        </is>
      </c>
      <c r="AB6102" s="14" t="inlineStr">
        <is>
          <t>https://www.contratacion.euskadi.eus/contenidos/anuncio_contratacion/expcm476268/es_doc/data/es_r01dtpd19bbd8d23c65ccad8678a76a5602baaf8d6</t>
        </is>
      </c>
      <c r="AC6102" s="14" t="inlineStr">
        <is>
          <t>https://www.contratacion.euskadi.eus/contenidos/anuncio_contratacion/expcm476268/r01Index/expcm476268-idxContent.xml</t>
        </is>
      </c>
      <c r="AD6102" s="14" t="inlineStr">
        <is>
          <t>14/01/2026</t>
        </is>
      </c>
      <c r="AE6102" s="14" t="inlineStr">
        <is>
          <t>r01etpd150f69471cf19325f3678dc3237cb5165c6</t>
        </is>
      </c>
      <c r="AF6102" s="14" t="inlineStr">
        <is>
          <t>Ayuntamiento de Hernani</t>
        </is>
      </c>
      <c r="AG6102" s="14" t="inlineStr">
        <is>
          <t>r01etpd150f6b7673919325f3677d19a13c2103da1</t>
        </is>
      </c>
      <c r="AH6102" s="14" t="inlineStr">
        <is>
          <t>Ayuntamiento de Hernani</t>
        </is>
      </c>
      <c r="AI6102" s="14" t="inlineStr">
        <is>
          <t/>
        </is>
      </c>
      <c r="AJ6102" s="14" t="inlineStr">
        <is>
          <t/>
        </is>
      </c>
    </row>
    <row r="6103" customHeight="true" ht="15.0">
      <c r="A6103" s="14" t="inlineStr">
        <is>
          <t>abuztua. hilerrian egindako lanak.</t>
        </is>
      </c>
      <c r="B6103" s="14" t="inlineStr">
        <is>
          <t/>
        </is>
      </c>
      <c r="C6103" s="14" t="inlineStr">
        <is>
          <t>Gobierno Vasco</t>
        </is>
      </c>
      <c r="D6103" s="14" t="inlineStr">
        <is>
          <t/>
        </is>
      </c>
      <c r="E6103" s="14" t="inlineStr">
        <is>
          <t/>
        </is>
      </c>
      <c r="F6103" s="14" t="inlineStr">
        <is>
          <t/>
        </is>
      </c>
      <c r="G6103" s="14" t="inlineStr">
        <is>
          <t>abuztua. hilerrian egindako lanak.</t>
        </is>
      </c>
      <c r="H6103" s="14" t="inlineStr">
        <is>
          <t>abuztua. hilerrian egindako lanak.</t>
        </is>
      </c>
      <c r="I6103" s="14" t="inlineStr">
        <is>
          <t/>
        </is>
      </c>
      <c r="J6103" s="14" t="inlineStr">
        <is>
          <t>14/01/2026</t>
        </is>
      </c>
      <c r="K6103" s="14" t="inlineStr">
        <is>
          <t>2025-FAKT-005971-00</t>
        </is>
      </c>
      <c r="L6103" s="14" t="inlineStr">
        <is>
          <t>Adjudicación provisional / definitiva</t>
        </is>
      </c>
      <c r="M6103" s="14" t="inlineStr">
        <is>
          <t>true</t>
        </is>
      </c>
      <c r="N6103" s="14" t="inlineStr">
        <is>
          <t/>
        </is>
      </c>
      <c r="O6103" s="14" t="inlineStr">
        <is>
          <t/>
        </is>
      </c>
      <c r="P6103" s="14" t="inlineStr">
        <is>
          <t/>
        </is>
      </c>
      <c r="Q6103" s="14" t="inlineStr">
        <is>
          <t/>
        </is>
      </c>
      <c r="R6103" s="14" t="inlineStr">
        <is>
          <t/>
        </is>
      </c>
      <c r="S6103" s="14" t="inlineStr">
        <is>
          <t>https://www.contratacion.euskadi.eus/webkpe00-kpeperfi/es/contenidos/anuncio_contratacion/expcm476269/es_doc/images/hernani_logo.jpg</t>
        </is>
      </c>
      <c r="T6103" s="14" t="inlineStr">
        <is>
          <t>Ayuntamiento de Hernani</t>
        </is>
      </c>
      <c r="U6103" s="14" t="inlineStr">
        <is>
          <t>B2004300F - Ayuntamiento de Hernani</t>
        </is>
      </c>
      <c r="V6103" s="14" t="inlineStr">
        <is>
          <t>Alcalde</t>
        </is>
      </c>
      <c r="W6103" s="14" t="inlineStr">
        <is>
          <t/>
        </is>
      </c>
      <c r="X6103" s="14" t="inlineStr">
        <is>
          <t/>
        </is>
      </c>
      <c r="Y6103" s="14" t="inlineStr">
        <is>
          <t/>
        </is>
      </c>
      <c r="Z6103" s="14" t="inlineStr">
        <is>
          <t>https://www.contratacion.euskadi.eus/anuncio_contratacion/abuztua-hilerrian-egindako-lanak/expcm476269/webkpe00-kpesimpc/es/</t>
        </is>
      </c>
      <c r="AA6103" s="14" t="inlineStr">
        <is>
          <t>https://www.contratacion.euskadi.eus/webkpe00-kpesimpc/es/contenidos/anuncio_contratacion/expcm476269/es_doc/index.html</t>
        </is>
      </c>
      <c r="AB6103" s="14" t="inlineStr">
        <is>
          <t>https://www.contratacion.euskadi.eus/contenidos/anuncio_contratacion/expcm476269/es_doc/data/es_r01dtpd19bbd8d4b4b5ccad86784c2aa76aca84147</t>
        </is>
      </c>
      <c r="AC6103" s="14" t="inlineStr">
        <is>
          <t>https://www.contratacion.euskadi.eus/contenidos/anuncio_contratacion/expcm476269/r01Index/expcm476269-idxContent.xml</t>
        </is>
      </c>
      <c r="AD6103" s="14" t="inlineStr">
        <is>
          <t>14/01/2026</t>
        </is>
      </c>
      <c r="AE6103" s="14" t="inlineStr">
        <is>
          <t>r01etpd150f69471cf19325f3678dc3237cb5165c6</t>
        </is>
      </c>
      <c r="AF6103" s="14" t="inlineStr">
        <is>
          <t>Ayuntamiento de Hernani</t>
        </is>
      </c>
      <c r="AG6103" s="14" t="inlineStr">
        <is>
          <t>r01etpd150f6b7673919325f3677d19a13c2103da1</t>
        </is>
      </c>
      <c r="AH6103" s="14" t="inlineStr">
        <is>
          <t>Ayuntamiento de Hernani</t>
        </is>
      </c>
      <c r="AI6103" s="14" t="inlineStr">
        <is>
          <t/>
        </is>
      </c>
      <c r="AJ6103" s="14" t="inlineStr">
        <is>
          <t/>
        </is>
      </c>
    </row>
    <row r="6104" customHeight="true" ht="15.0">
      <c r="A6104" s="14" t="inlineStr">
        <is>
          <t>tuboa 1 1/4" 133.00.071 galbanizatua 98zm-takoa</t>
        </is>
      </c>
      <c r="B6104" s="14" t="inlineStr">
        <is>
          <t/>
        </is>
      </c>
      <c r="C6104" s="14" t="inlineStr">
        <is>
          <t>Gobierno Vasco</t>
        </is>
      </c>
      <c r="D6104" s="14" t="inlineStr">
        <is>
          <t/>
        </is>
      </c>
      <c r="E6104" s="14" t="inlineStr">
        <is>
          <t/>
        </is>
      </c>
      <c r="F6104" s="14" t="inlineStr">
        <is>
          <t/>
        </is>
      </c>
      <c r="G6104" s="14" t="inlineStr">
        <is>
          <t>tuboa 1 1/4" 133.00.071 galbanizatua 98zm-takoa</t>
        </is>
      </c>
      <c r="H6104" s="14" t="inlineStr">
        <is>
          <t>tuboa 1 1/4" 133.00.071 galbanizatua 98zm-takoa</t>
        </is>
      </c>
      <c r="I6104" s="14" t="inlineStr">
        <is>
          <t/>
        </is>
      </c>
      <c r="J6104" s="14" t="inlineStr">
        <is>
          <t>14/01/2026</t>
        </is>
      </c>
      <c r="K6104" s="14" t="inlineStr">
        <is>
          <t>2025-FAKT-006043-00</t>
        </is>
      </c>
      <c r="L6104" s="14" t="inlineStr">
        <is>
          <t>Adjudicación provisional / definitiva</t>
        </is>
      </c>
      <c r="M6104" s="14" t="inlineStr">
        <is>
          <t>true</t>
        </is>
      </c>
      <c r="N6104" s="14" t="inlineStr">
        <is>
          <t/>
        </is>
      </c>
      <c r="O6104" s="14" t="inlineStr">
        <is>
          <t/>
        </is>
      </c>
      <c r="P6104" s="14" t="inlineStr">
        <is>
          <t/>
        </is>
      </c>
      <c r="Q6104" s="14" t="inlineStr">
        <is>
          <t/>
        </is>
      </c>
      <c r="R6104" s="14" t="inlineStr">
        <is>
          <t/>
        </is>
      </c>
      <c r="S6104" s="14" t="inlineStr">
        <is>
          <t>https://www.contratacion.euskadi.eus/webkpe00-kpeperfi/es/contenidos/anuncio_contratacion/expcm476270/es_doc/images/hernani_logo.jpg</t>
        </is>
      </c>
      <c r="T6104" s="14" t="inlineStr">
        <is>
          <t>Ayuntamiento de Hernani</t>
        </is>
      </c>
      <c r="U6104" s="14" t="inlineStr">
        <is>
          <t>B2004300F - Ayuntamiento de Hernani</t>
        </is>
      </c>
      <c r="V6104" s="14" t="inlineStr">
        <is>
          <t>Alcalde</t>
        </is>
      </c>
      <c r="W6104" s="14" t="inlineStr">
        <is>
          <t/>
        </is>
      </c>
      <c r="X6104" s="14" t="inlineStr">
        <is>
          <t/>
        </is>
      </c>
      <c r="Y6104" s="14" t="inlineStr">
        <is>
          <t/>
        </is>
      </c>
      <c r="Z6104" s="14" t="inlineStr">
        <is>
          <t>https://www.contratacion.euskadi.eus/anuncio_contratacion/tuboa-1-1-4-133-00-071-galbanizatua-98zm-takoa/webkpe00-kpesimpc/es/</t>
        </is>
      </c>
      <c r="AA6104" s="14" t="inlineStr">
        <is>
          <t>https://www.contratacion.euskadi.eus/webkpe00-kpesimpc/es/contenidos/anuncio_contratacion/expcm476270/es_doc/index.html</t>
        </is>
      </c>
      <c r="AB6104" s="14" t="inlineStr">
        <is>
          <t>https://www.contratacion.euskadi.eus/contenidos/anuncio_contratacion/expcm476270/es_doc/data/es_r01dtpd19bbd8d73085ccad86720de16598c591aa4</t>
        </is>
      </c>
      <c r="AC6104" s="14" t="inlineStr">
        <is>
          <t>https://www.contratacion.euskadi.eus/contenidos/anuncio_contratacion/expcm476270/r01Index/expcm476270-idxContent.xml</t>
        </is>
      </c>
      <c r="AD6104" s="14" t="inlineStr">
        <is>
          <t>14/01/2026</t>
        </is>
      </c>
      <c r="AE6104" s="14" t="inlineStr">
        <is>
          <t>r01etpd150f69471cf19325f3678dc3237cb5165c6</t>
        </is>
      </c>
      <c r="AF6104" s="14" t="inlineStr">
        <is>
          <t>Ayuntamiento de Hernani</t>
        </is>
      </c>
      <c r="AG6104" s="14" t="inlineStr">
        <is>
          <t>r01etpd150f6b7673919325f3677d19a13c2103da1</t>
        </is>
      </c>
      <c r="AH6104" s="14" t="inlineStr">
        <is>
          <t>Ayuntamiento de Hernani</t>
        </is>
      </c>
      <c r="AI6104" s="14" t="inlineStr">
        <is>
          <t/>
        </is>
      </c>
      <c r="AJ6104" s="14" t="inlineStr">
        <is>
          <t/>
        </is>
      </c>
    </row>
    <row r="6105" customHeight="true" ht="15.0">
      <c r="A6105" s="14" t="inlineStr">
        <is>
          <t>haur eskolarako elikagaiak hornitzea.-</t>
        </is>
      </c>
      <c r="B6105" s="14" t="inlineStr">
        <is>
          <t/>
        </is>
      </c>
      <c r="C6105" s="14" t="inlineStr">
        <is>
          <t>Gobierno Vasco</t>
        </is>
      </c>
      <c r="D6105" s="14" t="inlineStr">
        <is>
          <t/>
        </is>
      </c>
      <c r="E6105" s="14" t="inlineStr">
        <is>
          <t/>
        </is>
      </c>
      <c r="F6105" s="14" t="inlineStr">
        <is>
          <t/>
        </is>
      </c>
      <c r="G6105" s="14" t="inlineStr">
        <is>
          <t>haur eskolarako elikagaiak hornitzea.-</t>
        </is>
      </c>
      <c r="H6105" s="14" t="inlineStr">
        <is>
          <t>haur eskolarako elikagaiak hornitzea.-</t>
        </is>
      </c>
      <c r="I6105" s="14" t="inlineStr">
        <is>
          <t/>
        </is>
      </c>
      <c r="J6105" s="14" t="inlineStr">
        <is>
          <t>14/01/2026</t>
        </is>
      </c>
      <c r="K6105" s="14" t="inlineStr">
        <is>
          <t>2025-FAKT-006111-00</t>
        </is>
      </c>
      <c r="L6105" s="14" t="inlineStr">
        <is>
          <t>Adjudicación provisional / definitiva</t>
        </is>
      </c>
      <c r="M6105" s="14" t="inlineStr">
        <is>
          <t>true</t>
        </is>
      </c>
      <c r="N6105" s="14" t="inlineStr">
        <is>
          <t/>
        </is>
      </c>
      <c r="O6105" s="14" t="inlineStr">
        <is>
          <t/>
        </is>
      </c>
      <c r="P6105" s="14" t="inlineStr">
        <is>
          <t/>
        </is>
      </c>
      <c r="Q6105" s="14" t="inlineStr">
        <is>
          <t/>
        </is>
      </c>
      <c r="R6105" s="14" t="inlineStr">
        <is>
          <t/>
        </is>
      </c>
      <c r="S6105" s="14" t="inlineStr">
        <is>
          <t>https://www.contratacion.euskadi.eus/webkpe00-kpeperfi/es/contenidos/anuncio_contratacion/expcm476271/es_doc/images/hernani_logo.jpg</t>
        </is>
      </c>
      <c r="T6105" s="14" t="inlineStr">
        <is>
          <t>Ayuntamiento de Hernani</t>
        </is>
      </c>
      <c r="U6105" s="14" t="inlineStr">
        <is>
          <t>B2004300F - Ayuntamiento de Hernani</t>
        </is>
      </c>
      <c r="V6105" s="14" t="inlineStr">
        <is>
          <t>Alcalde</t>
        </is>
      </c>
      <c r="W6105" s="14" t="inlineStr">
        <is>
          <t/>
        </is>
      </c>
      <c r="X6105" s="14" t="inlineStr">
        <is>
          <t/>
        </is>
      </c>
      <c r="Y6105" s="14" t="inlineStr">
        <is>
          <t/>
        </is>
      </c>
      <c r="Z6105" s="14" t="inlineStr">
        <is>
          <t>https://www.contratacion.euskadi.eus/anuncio_contratacion/haur-eskolarako-elikagaiak-hornitzea/expcm476271/webkpe00-kpesimpc/es/</t>
        </is>
      </c>
      <c r="AA6105" s="14" t="inlineStr">
        <is>
          <t>https://www.contratacion.euskadi.eus/webkpe00-kpesimpc/es/contenidos/anuncio_contratacion/expcm476271/es_doc/index.html</t>
        </is>
      </c>
      <c r="AB6105" s="14" t="inlineStr">
        <is>
          <t>https://www.contratacion.euskadi.eus/contenidos/anuncio_contratacion/expcm476271/es_doc/data/es_r01dtpd19bbd9167f45ccad867c8ed247ca599d4a6</t>
        </is>
      </c>
      <c r="AC6105" s="14" t="inlineStr">
        <is>
          <t>https://www.contratacion.euskadi.eus/contenidos/anuncio_contratacion/expcm476271/r01Index/expcm476271-idxContent.xml</t>
        </is>
      </c>
      <c r="AD6105" s="14" t="inlineStr">
        <is>
          <t>14/01/2026</t>
        </is>
      </c>
      <c r="AE6105" s="14" t="inlineStr">
        <is>
          <t>r01etpd150f69471cf19325f3678dc3237cb5165c6</t>
        </is>
      </c>
      <c r="AF6105" s="14" t="inlineStr">
        <is>
          <t>Ayuntamiento de Hernani</t>
        </is>
      </c>
      <c r="AG6105" s="14" t="inlineStr">
        <is>
          <t>r01etpd150f6b7673919325f3677d19a13c2103da1</t>
        </is>
      </c>
      <c r="AH6105" s="14" t="inlineStr">
        <is>
          <t>Ayuntamiento de Hernani</t>
        </is>
      </c>
      <c r="AI6105" s="14" t="inlineStr">
        <is>
          <t/>
        </is>
      </c>
      <c r="AJ6105" s="14" t="inlineStr">
        <is>
          <t/>
        </is>
      </c>
    </row>
    <row r="6106" customHeight="true" ht="15.0">
      <c r="A6106" s="14" t="inlineStr">
        <is>
          <t>material informatikoa: usb 2.0 hi goobay 96190 kablea hornitzea.-</t>
        </is>
      </c>
      <c r="B6106" s="14" t="inlineStr">
        <is>
          <t/>
        </is>
      </c>
      <c r="C6106" s="14" t="inlineStr">
        <is>
          <t>Gobierno Vasco</t>
        </is>
      </c>
      <c r="D6106" s="14" t="inlineStr">
        <is>
          <t/>
        </is>
      </c>
      <c r="E6106" s="14" t="inlineStr">
        <is>
          <t/>
        </is>
      </c>
      <c r="F6106" s="14" t="inlineStr">
        <is>
          <t/>
        </is>
      </c>
      <c r="G6106" s="14" t="inlineStr">
        <is>
          <t>material informatikoa: usb 2.0 hi goobay 96190 kablea hornitzea.-</t>
        </is>
      </c>
      <c r="H6106" s="14" t="inlineStr">
        <is>
          <t>material informatikoa: usb 2.0 hi goobay 96190 kablea hornitzea.-</t>
        </is>
      </c>
      <c r="I6106" s="14" t="inlineStr">
        <is>
          <t/>
        </is>
      </c>
      <c r="J6106" s="14" t="inlineStr">
        <is>
          <t>14/01/2026</t>
        </is>
      </c>
      <c r="K6106" s="14" t="inlineStr">
        <is>
          <t>2025-FAKT-006112-00</t>
        </is>
      </c>
      <c r="L6106" s="14" t="inlineStr">
        <is>
          <t>Adjudicación provisional / definitiva</t>
        </is>
      </c>
      <c r="M6106" s="14" t="inlineStr">
        <is>
          <t>true</t>
        </is>
      </c>
      <c r="N6106" s="14" t="inlineStr">
        <is>
          <t/>
        </is>
      </c>
      <c r="O6106" s="14" t="inlineStr">
        <is>
          <t/>
        </is>
      </c>
      <c r="P6106" s="14" t="inlineStr">
        <is>
          <t/>
        </is>
      </c>
      <c r="Q6106" s="14" t="inlineStr">
        <is>
          <t/>
        </is>
      </c>
      <c r="R6106" s="14" t="inlineStr">
        <is>
          <t/>
        </is>
      </c>
      <c r="S6106" s="14" t="inlineStr">
        <is>
          <t>https://www.contratacion.euskadi.eus/webkpe00-kpeperfi/es/contenidos/anuncio_contratacion/expcm476272/es_doc/images/hernani_logo.jpg</t>
        </is>
      </c>
      <c r="T6106" s="14" t="inlineStr">
        <is>
          <t>Ayuntamiento de Hernani</t>
        </is>
      </c>
      <c r="U6106" s="14" t="inlineStr">
        <is>
          <t>B2004300F - Ayuntamiento de Hernani</t>
        </is>
      </c>
      <c r="V6106" s="14" t="inlineStr">
        <is>
          <t>Alcalde</t>
        </is>
      </c>
      <c r="W6106" s="14" t="inlineStr">
        <is>
          <t/>
        </is>
      </c>
      <c r="X6106" s="14" t="inlineStr">
        <is>
          <t/>
        </is>
      </c>
      <c r="Y6106" s="14" t="inlineStr">
        <is>
          <t/>
        </is>
      </c>
      <c r="Z6106" s="14" t="inlineStr">
        <is>
          <t>https://www.contratacion.euskadi.eus/anuncio_contratacion/material-informatikoa-usb-2-0-hi-goobay-96190-kablea-hornitzea/webkpe00-kpesimpc/es/</t>
        </is>
      </c>
      <c r="AA6106" s="14" t="inlineStr">
        <is>
          <t>https://www.contratacion.euskadi.eus/webkpe00-kpesimpc/es/contenidos/anuncio_contratacion/expcm476272/es_doc/index.html</t>
        </is>
      </c>
      <c r="AB6106" s="14" t="inlineStr">
        <is>
          <t>https://www.contratacion.euskadi.eus/contenidos/anuncio_contratacion/expcm476272/es_doc/data/es_r01dtpd0019bbd918f8c5ccad86781d810ccf8fa2c</t>
        </is>
      </c>
      <c r="AC6106" s="14" t="inlineStr">
        <is>
          <t>https://www.contratacion.euskadi.eus/contenidos/anuncio_contratacion/expcm476272/r01Index/expcm476272-idxContent.xml</t>
        </is>
      </c>
      <c r="AD6106" s="14" t="inlineStr">
        <is>
          <t>14/01/2026</t>
        </is>
      </c>
      <c r="AE6106" s="14" t="inlineStr">
        <is>
          <t>r01etpd150f69471cf19325f3678dc3237cb5165c6</t>
        </is>
      </c>
      <c r="AF6106" s="14" t="inlineStr">
        <is>
          <t>Ayuntamiento de Hernani</t>
        </is>
      </c>
      <c r="AG6106" s="14" t="inlineStr">
        <is>
          <t>r01etpd150f6b7673919325f3677d19a13c2103da1</t>
        </is>
      </c>
      <c r="AH6106" s="14" t="inlineStr">
        <is>
          <t>Ayuntamiento de Hernani</t>
        </is>
      </c>
      <c r="AI6106" s="14" t="inlineStr">
        <is>
          <t/>
        </is>
      </c>
      <c r="AJ6106" s="14" t="inlineStr">
        <is>
          <t/>
        </is>
      </c>
    </row>
    <row r="6107" customHeight="true" ht="15.0">
      <c r="A6107" s="14" t="inlineStr">
        <is>
          <t>aviso incidencia 18/07/25</t>
        </is>
      </c>
      <c r="B6107" s="14" t="inlineStr">
        <is>
          <t/>
        </is>
      </c>
      <c r="C6107" s="14" t="inlineStr">
        <is>
          <t>Gobierno Vasco</t>
        </is>
      </c>
      <c r="D6107" s="14" t="inlineStr">
        <is>
          <t/>
        </is>
      </c>
      <c r="E6107" s="14" t="inlineStr">
        <is>
          <t/>
        </is>
      </c>
      <c r="F6107" s="14" t="inlineStr">
        <is>
          <t/>
        </is>
      </c>
      <c r="G6107" s="14" t="inlineStr">
        <is>
          <t>aviso incidencia 18/07/25</t>
        </is>
      </c>
      <c r="H6107" s="14" t="inlineStr">
        <is>
          <t>aviso incidencia 18/07/25</t>
        </is>
      </c>
      <c r="I6107" s="14" t="inlineStr">
        <is>
          <t/>
        </is>
      </c>
      <c r="J6107" s="14" t="inlineStr">
        <is>
          <t>14/01/2026</t>
        </is>
      </c>
      <c r="K6107" s="14" t="inlineStr">
        <is>
          <t>2025-FAKT-006117-00</t>
        </is>
      </c>
      <c r="L6107" s="14" t="inlineStr">
        <is>
          <t>Adjudicación provisional / definitiva</t>
        </is>
      </c>
      <c r="M6107" s="14" t="inlineStr">
        <is>
          <t>true</t>
        </is>
      </c>
      <c r="N6107" s="14" t="inlineStr">
        <is>
          <t/>
        </is>
      </c>
      <c r="O6107" s="14" t="inlineStr">
        <is>
          <t/>
        </is>
      </c>
      <c r="P6107" s="14" t="inlineStr">
        <is>
          <t/>
        </is>
      </c>
      <c r="Q6107" s="14" t="inlineStr">
        <is>
          <t/>
        </is>
      </c>
      <c r="R6107" s="14" t="inlineStr">
        <is>
          <t/>
        </is>
      </c>
      <c r="S6107" s="14" t="inlineStr">
        <is>
          <t>https://www.contratacion.euskadi.eus/webkpe00-kpeperfi/es/contenidos/anuncio_contratacion/expcm476273/es_doc/images/hernani_logo.jpg</t>
        </is>
      </c>
      <c r="T6107" s="14" t="inlineStr">
        <is>
          <t>Ayuntamiento de Hernani</t>
        </is>
      </c>
      <c r="U6107" s="14" t="inlineStr">
        <is>
          <t>B2004300F - Ayuntamiento de Hernani</t>
        </is>
      </c>
      <c r="V6107" s="14" t="inlineStr">
        <is>
          <t>Alcalde</t>
        </is>
      </c>
      <c r="W6107" s="14" t="inlineStr">
        <is>
          <t/>
        </is>
      </c>
      <c r="X6107" s="14" t="inlineStr">
        <is>
          <t/>
        </is>
      </c>
      <c r="Y6107" s="14" t="inlineStr">
        <is>
          <t/>
        </is>
      </c>
      <c r="Z6107" s="14" t="inlineStr">
        <is>
          <t>https://www.contratacion.euskadi.eus/anuncio_contratacion/aviso-incidencia-18-07-25/webkpe00-kpesimpc/es/</t>
        </is>
      </c>
      <c r="AA6107" s="14" t="inlineStr">
        <is>
          <t>https://www.contratacion.euskadi.eus/webkpe00-kpesimpc/es/contenidos/anuncio_contratacion/expcm476273/es_doc/index.html</t>
        </is>
      </c>
      <c r="AB6107" s="14" t="inlineStr">
        <is>
          <t>https://www.contratacion.euskadi.eus/contenidos/anuncio_contratacion/expcm476273/es_doc/data/es_r01dtpd19bbd91b76f5ccad8676656ce1d50e44343</t>
        </is>
      </c>
      <c r="AC6107" s="14" t="inlineStr">
        <is>
          <t>https://www.contratacion.euskadi.eus/contenidos/anuncio_contratacion/expcm476273/r01Index/expcm476273-idxContent.xml</t>
        </is>
      </c>
      <c r="AD6107" s="14" t="inlineStr">
        <is>
          <t>14/01/2026</t>
        </is>
      </c>
      <c r="AE6107" s="14" t="inlineStr">
        <is>
          <t>r01etpd150f69471cf19325f3678dc3237cb5165c6</t>
        </is>
      </c>
      <c r="AF6107" s="14" t="inlineStr">
        <is>
          <t>Ayuntamiento de Hernani</t>
        </is>
      </c>
      <c r="AG6107" s="14" t="inlineStr">
        <is>
          <t>r01etpd150f6b7673919325f3677d19a13c2103da1</t>
        </is>
      </c>
      <c r="AH6107" s="14" t="inlineStr">
        <is>
          <t>Ayuntamiento de Hernani</t>
        </is>
      </c>
      <c r="AI6107" s="14" t="inlineStr">
        <is>
          <t/>
        </is>
      </c>
      <c r="AJ6107" s="14" t="inlineStr">
        <is>
          <t/>
        </is>
      </c>
    </row>
    <row r="6108" customHeight="true" ht="15.0">
      <c r="A6108" s="14" t="inlineStr">
        <is>
          <t>ayuntamiento de hernani</t>
        </is>
      </c>
      <c r="B6108" s="14" t="inlineStr">
        <is>
          <t/>
        </is>
      </c>
      <c r="C6108" s="14" t="inlineStr">
        <is>
          <t>Gobierno Vasco</t>
        </is>
      </c>
      <c r="D6108" s="14" t="inlineStr">
        <is>
          <t/>
        </is>
      </c>
      <c r="E6108" s="14" t="inlineStr">
        <is>
          <t/>
        </is>
      </c>
      <c r="F6108" s="14" t="inlineStr">
        <is>
          <t/>
        </is>
      </c>
      <c r="G6108" s="14" t="inlineStr">
        <is>
          <t>ayuntamiento de hernani</t>
        </is>
      </c>
      <c r="H6108" s="14" t="inlineStr">
        <is>
          <t>ayuntamiento de hernani</t>
        </is>
      </c>
      <c r="I6108" s="14" t="inlineStr">
        <is>
          <t/>
        </is>
      </c>
      <c r="J6108" s="14" t="inlineStr">
        <is>
          <t>14/01/2026</t>
        </is>
      </c>
      <c r="K6108" s="14" t="inlineStr">
        <is>
          <t>2025-FAKT-006127-00</t>
        </is>
      </c>
      <c r="L6108" s="14" t="inlineStr">
        <is>
          <t>Adjudicación provisional / definitiva</t>
        </is>
      </c>
      <c r="M6108" s="14" t="inlineStr">
        <is>
          <t>true</t>
        </is>
      </c>
      <c r="N6108" s="14" t="inlineStr">
        <is>
          <t/>
        </is>
      </c>
      <c r="O6108" s="14" t="inlineStr">
        <is>
          <t/>
        </is>
      </c>
      <c r="P6108" s="14" t="inlineStr">
        <is>
          <t/>
        </is>
      </c>
      <c r="Q6108" s="14" t="inlineStr">
        <is>
          <t/>
        </is>
      </c>
      <c r="R6108" s="14" t="inlineStr">
        <is>
          <t/>
        </is>
      </c>
      <c r="S6108" s="14" t="inlineStr">
        <is>
          <t>https://www.contratacion.euskadi.eus/webkpe00-kpeperfi/es/contenidos/anuncio_contratacion/expcm476274/es_doc/images/hernani_logo.jpg</t>
        </is>
      </c>
      <c r="T6108" s="14" t="inlineStr">
        <is>
          <t>Ayuntamiento de Hernani</t>
        </is>
      </c>
      <c r="U6108" s="14" t="inlineStr">
        <is>
          <t>B2004300F - Ayuntamiento de Hernani</t>
        </is>
      </c>
      <c r="V6108" s="14" t="inlineStr">
        <is>
          <t>Alcalde</t>
        </is>
      </c>
      <c r="W6108" s="14" t="inlineStr">
        <is>
          <t/>
        </is>
      </c>
      <c r="X6108" s="14" t="inlineStr">
        <is>
          <t/>
        </is>
      </c>
      <c r="Y6108" s="14" t="inlineStr">
        <is>
          <t/>
        </is>
      </c>
      <c r="Z6108" s="14" t="inlineStr">
        <is>
          <t>https://www.contratacion.euskadi.eus/anuncio_contratacion/ayuntamiento-hernani/expcm476274/webkpe00-kpesimpc/es/</t>
        </is>
      </c>
      <c r="AA6108" s="14" t="inlineStr">
        <is>
          <t>https://www.contratacion.euskadi.eus/webkpe00-kpesimpc/es/contenidos/anuncio_contratacion/expcm476274/es_doc/index.html</t>
        </is>
      </c>
      <c r="AB6108" s="14" t="inlineStr">
        <is>
          <t>https://www.contratacion.euskadi.eus/contenidos/anuncio_contratacion/expcm476274/es_doc/data/es_r01dtpd19bbd91def75ccad867bbcf8ec6d9296c70</t>
        </is>
      </c>
      <c r="AC6108" s="14" t="inlineStr">
        <is>
          <t>https://www.contratacion.euskadi.eus/contenidos/anuncio_contratacion/expcm476274/r01Index/expcm476274-idxContent.xml</t>
        </is>
      </c>
      <c r="AD6108" s="14" t="inlineStr">
        <is>
          <t>14/01/2026</t>
        </is>
      </c>
      <c r="AE6108" s="14" t="inlineStr">
        <is>
          <t>r01etpd150f69471cf19325f3678dc3237cb5165c6</t>
        </is>
      </c>
      <c r="AF6108" s="14" t="inlineStr">
        <is>
          <t>Ayuntamiento de Hernani</t>
        </is>
      </c>
      <c r="AG6108" s="14" t="inlineStr">
        <is>
          <t>r01etpd150f6b7673919325f3677d19a13c2103da1</t>
        </is>
      </c>
      <c r="AH6108" s="14" t="inlineStr">
        <is>
          <t>Ayuntamiento de Hernani</t>
        </is>
      </c>
      <c r="AI6108" s="14" t="inlineStr">
        <is>
          <t/>
        </is>
      </c>
      <c r="AJ6108" s="14" t="inlineStr">
        <is>
          <t/>
        </is>
      </c>
    </row>
    <row r="6109" customHeight="true" ht="15.0">
      <c r="A6109" s="14" t="inlineStr">
        <is>
          <t>nº albaran av12540313 fecha albaran 12/09/25:</t>
        </is>
      </c>
      <c r="B6109" s="14" t="inlineStr">
        <is>
          <t/>
        </is>
      </c>
      <c r="C6109" s="14" t="inlineStr">
        <is>
          <t>Gobierno Vasco</t>
        </is>
      </c>
      <c r="D6109" s="14" t="inlineStr">
        <is>
          <t/>
        </is>
      </c>
      <c r="E6109" s="14" t="inlineStr">
        <is>
          <t/>
        </is>
      </c>
      <c r="F6109" s="14" t="inlineStr">
        <is>
          <t/>
        </is>
      </c>
      <c r="G6109" s="14" t="inlineStr">
        <is>
          <t>nº albaran av12540313 fecha albaran 12/09/25:</t>
        </is>
      </c>
      <c r="H6109" s="14" t="inlineStr">
        <is>
          <t>nº albaran av12540313 fecha albaran 12/09/25:</t>
        </is>
      </c>
      <c r="I6109" s="14" t="inlineStr">
        <is>
          <t/>
        </is>
      </c>
      <c r="J6109" s="14" t="inlineStr">
        <is>
          <t>14/01/2026</t>
        </is>
      </c>
      <c r="K6109" s="14" t="inlineStr">
        <is>
          <t>2025-FAKT-006129-00</t>
        </is>
      </c>
      <c r="L6109" s="14" t="inlineStr">
        <is>
          <t>Adjudicación provisional / definitiva</t>
        </is>
      </c>
      <c r="M6109" s="14" t="inlineStr">
        <is>
          <t>true</t>
        </is>
      </c>
      <c r="N6109" s="14" t="inlineStr">
        <is>
          <t/>
        </is>
      </c>
      <c r="O6109" s="14" t="inlineStr">
        <is>
          <t/>
        </is>
      </c>
      <c r="P6109" s="14" t="inlineStr">
        <is>
          <t/>
        </is>
      </c>
      <c r="Q6109" s="14" t="inlineStr">
        <is>
          <t/>
        </is>
      </c>
      <c r="R6109" s="14" t="inlineStr">
        <is>
          <t/>
        </is>
      </c>
      <c r="S6109" s="14" t="inlineStr">
        <is>
          <t>https://www.contratacion.euskadi.eus/webkpe00-kpeperfi/es/contenidos/anuncio_contratacion/expcm476275/es_doc/images/hernani_logo.jpg</t>
        </is>
      </c>
      <c r="T6109" s="14" t="inlineStr">
        <is>
          <t>Ayuntamiento de Hernani</t>
        </is>
      </c>
      <c r="U6109" s="14" t="inlineStr">
        <is>
          <t>B2004300F - Ayuntamiento de Hernani</t>
        </is>
      </c>
      <c r="V6109" s="14" t="inlineStr">
        <is>
          <t>Alcalde</t>
        </is>
      </c>
      <c r="W6109" s="14" t="inlineStr">
        <is>
          <t/>
        </is>
      </c>
      <c r="X6109" s="14" t="inlineStr">
        <is>
          <t/>
        </is>
      </c>
      <c r="Y6109" s="14" t="inlineStr">
        <is>
          <t/>
        </is>
      </c>
      <c r="Z6109" s="14" t="inlineStr">
        <is>
          <t>https://www.contratacion.euskadi.eus/anuncio_contratacion/n-albaran-av12540313-fecha-albaran-12-09-25/webkpe00-kpesimpc/es/</t>
        </is>
      </c>
      <c r="AA6109" s="14" t="inlineStr">
        <is>
          <t>https://www.contratacion.euskadi.eus/webkpe00-kpesimpc/es/contenidos/anuncio_contratacion/expcm476275/es_doc/index.html</t>
        </is>
      </c>
      <c r="AB6109" s="14" t="inlineStr">
        <is>
          <t>https://www.contratacion.euskadi.eus/contenidos/anuncio_contratacion/expcm476275/es_doc/data/es_r01dtpd19bbd9206fd5ccad867218d149bf59038c4</t>
        </is>
      </c>
      <c r="AC6109" s="14" t="inlineStr">
        <is>
          <t>https://www.contratacion.euskadi.eus/contenidos/anuncio_contratacion/expcm476275/r01Index/expcm476275-idxContent.xml</t>
        </is>
      </c>
      <c r="AD6109" s="14" t="inlineStr">
        <is>
          <t>14/01/2026</t>
        </is>
      </c>
      <c r="AE6109" s="14" t="inlineStr">
        <is>
          <t>r01etpd150f69471cf19325f3678dc3237cb5165c6</t>
        </is>
      </c>
      <c r="AF6109" s="14" t="inlineStr">
        <is>
          <t>Ayuntamiento de Hernani</t>
        </is>
      </c>
      <c r="AG6109" s="14" t="inlineStr">
        <is>
          <t>r01etpd150f6b7673919325f3677d19a13c2103da1</t>
        </is>
      </c>
      <c r="AH6109" s="14" t="inlineStr">
        <is>
          <t>Ayuntamiento de Hernani</t>
        </is>
      </c>
      <c r="AI6109" s="14" t="inlineStr">
        <is>
          <t/>
        </is>
      </c>
      <c r="AJ6109" s="14" t="inlineStr">
        <is>
          <t/>
        </is>
      </c>
    </row>
    <row r="6110" customHeight="true" ht="15.0">
      <c r="A6110" s="14" t="inlineStr">
        <is>
          <t>parte de trabajo 001-25-h de fecha 12 de junio del 2025</t>
        </is>
      </c>
      <c r="B6110" s="14" t="inlineStr">
        <is>
          <t/>
        </is>
      </c>
      <c r="C6110" s="14" t="inlineStr">
        <is>
          <t>Gobierno Vasco</t>
        </is>
      </c>
      <c r="D6110" s="14" t="inlineStr">
        <is>
          <t/>
        </is>
      </c>
      <c r="E6110" s="14" t="inlineStr">
        <is>
          <t/>
        </is>
      </c>
      <c r="F6110" s="14" t="inlineStr">
        <is>
          <t/>
        </is>
      </c>
      <c r="G6110" s="14" t="inlineStr">
        <is>
          <t>parte de trabajo 001-25-h de fecha 12 de junio del 2025</t>
        </is>
      </c>
      <c r="H6110" s="14" t="inlineStr">
        <is>
          <t>parte de trabajo 001-25-h de fecha 12 de junio del 2025</t>
        </is>
      </c>
      <c r="I6110" s="14" t="inlineStr">
        <is>
          <t/>
        </is>
      </c>
      <c r="J6110" s="14" t="inlineStr">
        <is>
          <t>14/01/2026</t>
        </is>
      </c>
      <c r="K6110" s="14" t="inlineStr">
        <is>
          <t>2025-FAKT-006145-00</t>
        </is>
      </c>
      <c r="L6110" s="14" t="inlineStr">
        <is>
          <t>Adjudicación provisional / definitiva</t>
        </is>
      </c>
      <c r="M6110" s="14" t="inlineStr">
        <is>
          <t>true</t>
        </is>
      </c>
      <c r="N6110" s="14" t="inlineStr">
        <is>
          <t/>
        </is>
      </c>
      <c r="O6110" s="14" t="inlineStr">
        <is>
          <t/>
        </is>
      </c>
      <c r="P6110" s="14" t="inlineStr">
        <is>
          <t/>
        </is>
      </c>
      <c r="Q6110" s="14" t="inlineStr">
        <is>
          <t/>
        </is>
      </c>
      <c r="R6110" s="14" t="inlineStr">
        <is>
          <t/>
        </is>
      </c>
      <c r="S6110" s="14" t="inlineStr">
        <is>
          <t>https://www.contratacion.euskadi.eus/webkpe00-kpeperfi/es/contenidos/anuncio_contratacion/expcm476276/es_doc/images/hernani_logo.jpg</t>
        </is>
      </c>
      <c r="T6110" s="14" t="inlineStr">
        <is>
          <t>Ayuntamiento de Hernani</t>
        </is>
      </c>
      <c r="U6110" s="14" t="inlineStr">
        <is>
          <t>B2004300F - Ayuntamiento de Hernani</t>
        </is>
      </c>
      <c r="V6110" s="14" t="inlineStr">
        <is>
          <t>Alcalde</t>
        </is>
      </c>
      <c r="W6110" s="14" t="inlineStr">
        <is>
          <t/>
        </is>
      </c>
      <c r="X6110" s="14" t="inlineStr">
        <is>
          <t/>
        </is>
      </c>
      <c r="Y6110" s="14" t="inlineStr">
        <is>
          <t/>
        </is>
      </c>
      <c r="Z6110" s="14" t="inlineStr">
        <is>
          <t>https://www.contratacion.euskadi.eus/anuncio_contratacion/parte-trabajo-001-25-h-fecha-12-junio-del-2025/webkpe00-kpesimpc/es/</t>
        </is>
      </c>
      <c r="AA6110" s="14" t="inlineStr">
        <is>
          <t>https://www.contratacion.euskadi.eus/webkpe00-kpesimpc/es/contenidos/anuncio_contratacion/expcm476276/es_doc/index.html</t>
        </is>
      </c>
      <c r="AB6110" s="14" t="inlineStr">
        <is>
          <t>https://www.contratacion.euskadi.eus/contenidos/anuncio_contratacion/expcm476276/es_doc/data/es_r01dtpd19bbd95fc1b2bd4c0fe5a7baca31f869944</t>
        </is>
      </c>
      <c r="AC6110" s="14" t="inlineStr">
        <is>
          <t>https://www.contratacion.euskadi.eus/contenidos/anuncio_contratacion/expcm476276/r01Index/expcm476276-idxContent.xml</t>
        </is>
      </c>
      <c r="AD6110" s="14" t="inlineStr">
        <is>
          <t>14/01/2026</t>
        </is>
      </c>
      <c r="AE6110" s="14" t="inlineStr">
        <is>
          <t>r01etpd150f69471cf19325f3678dc3237cb5165c6</t>
        </is>
      </c>
      <c r="AF6110" s="14" t="inlineStr">
        <is>
          <t>Ayuntamiento de Hernani</t>
        </is>
      </c>
      <c r="AG6110" s="14" t="inlineStr">
        <is>
          <t>r01etpd150f6b7673919325f3677d19a13c2103da1</t>
        </is>
      </c>
      <c r="AH6110" s="14" t="inlineStr">
        <is>
          <t>Ayuntamiento de Hernani</t>
        </is>
      </c>
      <c r="AI6110" s="14" t="inlineStr">
        <is>
          <t/>
        </is>
      </c>
      <c r="AJ6110" s="14" t="inlineStr">
        <is>
          <t/>
        </is>
      </c>
    </row>
    <row r="6111" customHeight="true" ht="15.0">
      <c r="A6111" s="14" t="inlineStr">
        <is>
          <t>zoom bideo bidezko komunikazio zerbitzua (irailak 23 - urriak 22)</t>
        </is>
      </c>
      <c r="B6111" s="14" t="inlineStr">
        <is>
          <t/>
        </is>
      </c>
      <c r="C6111" s="14" t="inlineStr">
        <is>
          <t>Gobierno Vasco</t>
        </is>
      </c>
      <c r="D6111" s="14" t="inlineStr">
        <is>
          <t/>
        </is>
      </c>
      <c r="E6111" s="14" t="inlineStr">
        <is>
          <t/>
        </is>
      </c>
      <c r="F6111" s="14" t="inlineStr">
        <is>
          <t/>
        </is>
      </c>
      <c r="G6111" s="14" t="inlineStr">
        <is>
          <t>zoom bideo bidezko komunikazio zerbitzua (irailak 23 - urriak 22)</t>
        </is>
      </c>
      <c r="H6111" s="14" t="inlineStr">
        <is>
          <t>zoom bideo bidezko komunikazio zerbitzua (irailak 23 - urriak 22)</t>
        </is>
      </c>
      <c r="I6111" s="14" t="inlineStr">
        <is>
          <t/>
        </is>
      </c>
      <c r="J6111" s="14" t="inlineStr">
        <is>
          <t>14/01/2026</t>
        </is>
      </c>
      <c r="K6111" s="14" t="inlineStr">
        <is>
          <t>2025-FAKT-006147-00</t>
        </is>
      </c>
      <c r="L6111" s="14" t="inlineStr">
        <is>
          <t>Adjudicación provisional / definitiva</t>
        </is>
      </c>
      <c r="M6111" s="14" t="inlineStr">
        <is>
          <t>true</t>
        </is>
      </c>
      <c r="N6111" s="14" t="inlineStr">
        <is>
          <t/>
        </is>
      </c>
      <c r="O6111" s="14" t="inlineStr">
        <is>
          <t/>
        </is>
      </c>
      <c r="P6111" s="14" t="inlineStr">
        <is>
          <t/>
        </is>
      </c>
      <c r="Q6111" s="14" t="inlineStr">
        <is>
          <t/>
        </is>
      </c>
      <c r="R6111" s="14" t="inlineStr">
        <is>
          <t/>
        </is>
      </c>
      <c r="S6111" s="14" t="inlineStr">
        <is>
          <t>https://www.contratacion.euskadi.eus/webkpe00-kpeperfi/es/contenidos/anuncio_contratacion/expcm476277/es_doc/images/hernani_logo.jpg</t>
        </is>
      </c>
      <c r="T6111" s="14" t="inlineStr">
        <is>
          <t>Ayuntamiento de Hernani</t>
        </is>
      </c>
      <c r="U6111" s="14" t="inlineStr">
        <is>
          <t>B2004300F - Ayuntamiento de Hernani</t>
        </is>
      </c>
      <c r="V6111" s="14" t="inlineStr">
        <is>
          <t>Alcalde</t>
        </is>
      </c>
      <c r="W6111" s="14" t="inlineStr">
        <is>
          <t/>
        </is>
      </c>
      <c r="X6111" s="14" t="inlineStr">
        <is>
          <t/>
        </is>
      </c>
      <c r="Y6111" s="14" t="inlineStr">
        <is>
          <t/>
        </is>
      </c>
      <c r="Z6111" s="14" t="inlineStr">
        <is>
          <t>https://www.contratacion.euskadi.eus/anuncio_contratacion/zoom-bideo-bidezko-komunikazio-zerbitzua-irailak-23-urriak-22/expcm476277/webkpe00-kpesimpc/es/</t>
        </is>
      </c>
      <c r="AA6111" s="14" t="inlineStr">
        <is>
          <t>https://www.contratacion.euskadi.eus/webkpe00-kpesimpc/es/contenidos/anuncio_contratacion/expcm476277/es_doc/index.html</t>
        </is>
      </c>
      <c r="AB6111" s="14" t="inlineStr">
        <is>
          <t>https://www.contratacion.euskadi.eus/contenidos/anuncio_contratacion/expcm476277/es_doc/data/es_r01dtpd19bbd9623f52bd4c0fef74bfa45fb2413bb</t>
        </is>
      </c>
      <c r="AC6111" s="14" t="inlineStr">
        <is>
          <t>https://www.contratacion.euskadi.eus/contenidos/anuncio_contratacion/expcm476277/r01Index/expcm476277-idxContent.xml</t>
        </is>
      </c>
      <c r="AD6111" s="14" t="inlineStr">
        <is>
          <t>14/01/2026</t>
        </is>
      </c>
      <c r="AE6111" s="14" t="inlineStr">
        <is>
          <t>r01etpd150f69471cf19325f3678dc3237cb5165c6</t>
        </is>
      </c>
      <c r="AF6111" s="14" t="inlineStr">
        <is>
          <t>Ayuntamiento de Hernani</t>
        </is>
      </c>
      <c r="AG6111" s="14" t="inlineStr">
        <is>
          <t>r01etpd150f6b7673919325f3677d19a13c2103da1</t>
        </is>
      </c>
      <c r="AH6111" s="14" t="inlineStr">
        <is>
          <t>Ayuntamiento de Hernani</t>
        </is>
      </c>
      <c r="AI6111" s="14" t="inlineStr">
        <is>
          <t/>
        </is>
      </c>
      <c r="AJ6111" s="14" t="inlineStr">
        <is>
          <t/>
        </is>
      </c>
    </row>
    <row r="6112" customHeight="true" ht="15.0">
      <c r="A6112" s="14" t="inlineStr">
        <is>
          <t>iraila. acrobat pro hileroko kuota (irailak 24 - urrriak 23).</t>
        </is>
      </c>
      <c r="B6112" s="14" t="inlineStr">
        <is>
          <t/>
        </is>
      </c>
      <c r="C6112" s="14" t="inlineStr">
        <is>
          <t>Gobierno Vasco</t>
        </is>
      </c>
      <c r="D6112" s="14" t="inlineStr">
        <is>
          <t/>
        </is>
      </c>
      <c r="E6112" s="14" t="inlineStr">
        <is>
          <t/>
        </is>
      </c>
      <c r="F6112" s="14" t="inlineStr">
        <is>
          <t/>
        </is>
      </c>
      <c r="G6112" s="14" t="inlineStr">
        <is>
          <t>iraila. acrobat pro hileroko kuota (irailak 24 - urrriak 23).</t>
        </is>
      </c>
      <c r="H6112" s="14" t="inlineStr">
        <is>
          <t>iraila. acrobat pro hileroko kuota (irailak 24 - urrriak 23).</t>
        </is>
      </c>
      <c r="I6112" s="14" t="inlineStr">
        <is>
          <t/>
        </is>
      </c>
      <c r="J6112" s="14" t="inlineStr">
        <is>
          <t>14/01/2026</t>
        </is>
      </c>
      <c r="K6112" s="14" t="inlineStr">
        <is>
          <t>2025-FAKT-006217-00</t>
        </is>
      </c>
      <c r="L6112" s="14" t="inlineStr">
        <is>
          <t>Adjudicación provisional / definitiva</t>
        </is>
      </c>
      <c r="M6112" s="14" t="inlineStr">
        <is>
          <t>true</t>
        </is>
      </c>
      <c r="N6112" s="14" t="inlineStr">
        <is>
          <t/>
        </is>
      </c>
      <c r="O6112" s="14" t="inlineStr">
        <is>
          <t/>
        </is>
      </c>
      <c r="P6112" s="14" t="inlineStr">
        <is>
          <t/>
        </is>
      </c>
      <c r="Q6112" s="14" t="inlineStr">
        <is>
          <t/>
        </is>
      </c>
      <c r="R6112" s="14" t="inlineStr">
        <is>
          <t/>
        </is>
      </c>
      <c r="S6112" s="14" t="inlineStr">
        <is>
          <t>https://www.contratacion.euskadi.eus/webkpe00-kpeperfi/es/contenidos/anuncio_contratacion/expcm476278/es_doc/images/hernani_logo.jpg</t>
        </is>
      </c>
      <c r="T6112" s="14" t="inlineStr">
        <is>
          <t>Ayuntamiento de Hernani</t>
        </is>
      </c>
      <c r="U6112" s="14" t="inlineStr">
        <is>
          <t>B2004300F - Ayuntamiento de Hernani</t>
        </is>
      </c>
      <c r="V6112" s="14" t="inlineStr">
        <is>
          <t>Alcalde</t>
        </is>
      </c>
      <c r="W6112" s="14" t="inlineStr">
        <is>
          <t/>
        </is>
      </c>
      <c r="X6112" s="14" t="inlineStr">
        <is>
          <t/>
        </is>
      </c>
      <c r="Y6112" s="14" t="inlineStr">
        <is>
          <t/>
        </is>
      </c>
      <c r="Z6112" s="14" t="inlineStr">
        <is>
          <t>https://www.contratacion.euskadi.eus/anuncio_contratacion/iraila-acrobat-pro-hileroko-kuota-irailak-24-urrriak-23/webkpe00-kpesimpc/es/</t>
        </is>
      </c>
      <c r="AA6112" s="14" t="inlineStr">
        <is>
          <t>https://www.contratacion.euskadi.eus/webkpe00-kpesimpc/es/contenidos/anuncio_contratacion/expcm476278/es_doc/index.html</t>
        </is>
      </c>
      <c r="AB6112" s="14" t="inlineStr">
        <is>
          <t>https://www.contratacion.euskadi.eus/contenidos/anuncio_contratacion/expcm476278/es_doc/data/es_r01dtpd19bbd964b9c2bd4c0fe469c723c80185c01</t>
        </is>
      </c>
      <c r="AC6112" s="14" t="inlineStr">
        <is>
          <t>https://www.contratacion.euskadi.eus/contenidos/anuncio_contratacion/expcm476278/r01Index/expcm476278-idxContent.xml</t>
        </is>
      </c>
      <c r="AD6112" s="14" t="inlineStr">
        <is>
          <t>14/01/2026</t>
        </is>
      </c>
      <c r="AE6112" s="14" t="inlineStr">
        <is>
          <t>r01etpd150f69471cf19325f3678dc3237cb5165c6</t>
        </is>
      </c>
      <c r="AF6112" s="14" t="inlineStr">
        <is>
          <t>Ayuntamiento de Hernani</t>
        </is>
      </c>
      <c r="AG6112" s="14" t="inlineStr">
        <is>
          <t>r01etpd150f6b7673919325f3677d19a13c2103da1</t>
        </is>
      </c>
      <c r="AH6112" s="14" t="inlineStr">
        <is>
          <t>Ayuntamiento de Hernani</t>
        </is>
      </c>
      <c r="AI6112" s="14" t="inlineStr">
        <is>
          <t/>
        </is>
      </c>
      <c r="AJ6112" s="14" t="inlineStr">
        <is>
          <t/>
        </is>
      </c>
    </row>
    <row r="6113" customHeight="true" ht="15.0">
      <c r="A6113" s="14" t="inlineStr">
        <is>
          <t>elizatxo eraikina</t>
        </is>
      </c>
      <c r="B6113" s="14" t="inlineStr">
        <is>
          <t/>
        </is>
      </c>
      <c r="C6113" s="14" t="inlineStr">
        <is>
          <t>Gobierno Vasco</t>
        </is>
      </c>
      <c r="D6113" s="14" t="inlineStr">
        <is>
          <t/>
        </is>
      </c>
      <c r="E6113" s="14" t="inlineStr">
        <is>
          <t/>
        </is>
      </c>
      <c r="F6113" s="14" t="inlineStr">
        <is>
          <t/>
        </is>
      </c>
      <c r="G6113" s="14" t="inlineStr">
        <is>
          <t>elizatxo eraikina</t>
        </is>
      </c>
      <c r="H6113" s="14" t="inlineStr">
        <is>
          <t>elizatxo eraikina</t>
        </is>
      </c>
      <c r="I6113" s="14" t="inlineStr">
        <is>
          <t/>
        </is>
      </c>
      <c r="J6113" s="14" t="inlineStr">
        <is>
          <t>14/01/2026</t>
        </is>
      </c>
      <c r="K6113" s="14" t="inlineStr">
        <is>
          <t>2025-FAKT-006158-00</t>
        </is>
      </c>
      <c r="L6113" s="14" t="inlineStr">
        <is>
          <t>Adjudicación provisional / definitiva</t>
        </is>
      </c>
      <c r="M6113" s="14" t="inlineStr">
        <is>
          <t>true</t>
        </is>
      </c>
      <c r="N6113" s="14" t="inlineStr">
        <is>
          <t/>
        </is>
      </c>
      <c r="O6113" s="14" t="inlineStr">
        <is>
          <t/>
        </is>
      </c>
      <c r="P6113" s="14" t="inlineStr">
        <is>
          <t/>
        </is>
      </c>
      <c r="Q6113" s="14" t="inlineStr">
        <is>
          <t/>
        </is>
      </c>
      <c r="R6113" s="14" t="inlineStr">
        <is>
          <t/>
        </is>
      </c>
      <c r="S6113" s="14" t="inlineStr">
        <is>
          <t>https://www.contratacion.euskadi.eus/webkpe00-kpeperfi/es/contenidos/anuncio_contratacion/expcm476279/es_doc/images/hernani_logo.jpg</t>
        </is>
      </c>
      <c r="T6113" s="14" t="inlineStr">
        <is>
          <t>Ayuntamiento de Hernani</t>
        </is>
      </c>
      <c r="U6113" s="14" t="inlineStr">
        <is>
          <t>B2004300F - Ayuntamiento de Hernani</t>
        </is>
      </c>
      <c r="V6113" s="14" t="inlineStr">
        <is>
          <t>Alcalde</t>
        </is>
      </c>
      <c r="W6113" s="14" t="inlineStr">
        <is>
          <t/>
        </is>
      </c>
      <c r="X6113" s="14" t="inlineStr">
        <is>
          <t/>
        </is>
      </c>
      <c r="Y6113" s="14" t="inlineStr">
        <is>
          <t/>
        </is>
      </c>
      <c r="Z6113" s="14" t="inlineStr">
        <is>
          <t>https://www.contratacion.euskadi.eus/anuncio_contratacion/elizatxo-eraikina/webkpe00-kpesimpc/es/</t>
        </is>
      </c>
      <c r="AA6113" s="14" t="inlineStr">
        <is>
          <t>https://www.contratacion.euskadi.eus/webkpe00-kpesimpc/es/contenidos/anuncio_contratacion/expcm476279/es_doc/index.html</t>
        </is>
      </c>
      <c r="AB6113" s="14" t="inlineStr">
        <is>
          <t>https://www.contratacion.euskadi.eus/contenidos/anuncio_contratacion/expcm476279/es_doc/data/es_r01dtpd19bbd9673662bd4c0fec1f3789ee2b7c77e</t>
        </is>
      </c>
      <c r="AC6113" s="14" t="inlineStr">
        <is>
          <t>https://www.contratacion.euskadi.eus/contenidos/anuncio_contratacion/expcm476279/r01Index/expcm476279-idxContent.xml</t>
        </is>
      </c>
      <c r="AD6113" s="14" t="inlineStr">
        <is>
          <t>14/01/2026</t>
        </is>
      </c>
      <c r="AE6113" s="14" t="inlineStr">
        <is>
          <t>r01etpd150f69471cf19325f3678dc3237cb5165c6</t>
        </is>
      </c>
      <c r="AF6113" s="14" t="inlineStr">
        <is>
          <t>Ayuntamiento de Hernani</t>
        </is>
      </c>
      <c r="AG6113" s="14" t="inlineStr">
        <is>
          <t>r01etpd150f6b7673919325f3677d19a13c2103da1</t>
        </is>
      </c>
      <c r="AH6113" s="14" t="inlineStr">
        <is>
          <t>Ayuntamiento de Hernani</t>
        </is>
      </c>
      <c r="AI6113" s="14" t="inlineStr">
        <is>
          <t/>
        </is>
      </c>
      <c r="AJ6113" s="14" t="inlineStr">
        <is>
          <t/>
        </is>
      </c>
    </row>
    <row r="6114" customHeight="true" ht="15.0">
      <c r="A6114" s="14" t="inlineStr">
        <is>
          <t>elizatxo eraikina</t>
        </is>
      </c>
      <c r="B6114" s="14" t="inlineStr">
        <is>
          <t/>
        </is>
      </c>
      <c r="C6114" s="14" t="inlineStr">
        <is>
          <t>Gobierno Vasco</t>
        </is>
      </c>
      <c r="D6114" s="14" t="inlineStr">
        <is>
          <t/>
        </is>
      </c>
      <c r="E6114" s="14" t="inlineStr">
        <is>
          <t/>
        </is>
      </c>
      <c r="F6114" s="14" t="inlineStr">
        <is>
          <t/>
        </is>
      </c>
      <c r="G6114" s="14" t="inlineStr">
        <is>
          <t>elizatxo eraikina</t>
        </is>
      </c>
      <c r="H6114" s="14" t="inlineStr">
        <is>
          <t>elizatxo eraikina</t>
        </is>
      </c>
      <c r="I6114" s="14" t="inlineStr">
        <is>
          <t/>
        </is>
      </c>
      <c r="J6114" s="14" t="inlineStr">
        <is>
          <t>14/01/2026</t>
        </is>
      </c>
      <c r="K6114" s="14" t="inlineStr">
        <is>
          <t>2025-FAKT-006159-00</t>
        </is>
      </c>
      <c r="L6114" s="14" t="inlineStr">
        <is>
          <t>Adjudicación provisional / definitiva</t>
        </is>
      </c>
      <c r="M6114" s="14" t="inlineStr">
        <is>
          <t>true</t>
        </is>
      </c>
      <c r="N6114" s="14" t="inlineStr">
        <is>
          <t/>
        </is>
      </c>
      <c r="O6114" s="14" t="inlineStr">
        <is>
          <t/>
        </is>
      </c>
      <c r="P6114" s="14" t="inlineStr">
        <is>
          <t/>
        </is>
      </c>
      <c r="Q6114" s="14" t="inlineStr">
        <is>
          <t/>
        </is>
      </c>
      <c r="R6114" s="14" t="inlineStr">
        <is>
          <t/>
        </is>
      </c>
      <c r="S6114" s="14" t="inlineStr">
        <is>
          <t>https://www.contratacion.euskadi.eus/webkpe00-kpeperfi/es/contenidos/anuncio_contratacion/expcm476280/es_doc/images/hernani_logo.jpg</t>
        </is>
      </c>
      <c r="T6114" s="14" t="inlineStr">
        <is>
          <t>Ayuntamiento de Hernani</t>
        </is>
      </c>
      <c r="U6114" s="14" t="inlineStr">
        <is>
          <t>B2004300F - Ayuntamiento de Hernani</t>
        </is>
      </c>
      <c r="V6114" s="14" t="inlineStr">
        <is>
          <t>Alcalde</t>
        </is>
      </c>
      <c r="W6114" s="14" t="inlineStr">
        <is>
          <t/>
        </is>
      </c>
      <c r="X6114" s="14" t="inlineStr">
        <is>
          <t/>
        </is>
      </c>
      <c r="Y6114" s="14" t="inlineStr">
        <is>
          <t/>
        </is>
      </c>
      <c r="Z6114" s="14" t="inlineStr">
        <is>
          <t>https://www.contratacion.euskadi.eus/anuncio_contratacion/elizatxo-eraikina/expcm476280/webkpe00-kpesimpc/es/</t>
        </is>
      </c>
      <c r="AA6114" s="14" t="inlineStr">
        <is>
          <t>https://www.contratacion.euskadi.eus/webkpe00-kpesimpc/es/contenidos/anuncio_contratacion/expcm476280/es_doc/index.html</t>
        </is>
      </c>
      <c r="AB6114" s="14" t="inlineStr">
        <is>
          <t>https://www.contratacion.euskadi.eus/contenidos/anuncio_contratacion/expcm476280/es_doc/data/es_r01dtpd19bbd969b1e2bd4c0fedc854327d8cc8a08</t>
        </is>
      </c>
      <c r="AC6114" s="14" t="inlineStr">
        <is>
          <t>https://www.contratacion.euskadi.eus/contenidos/anuncio_contratacion/expcm476280/r01Index/expcm476280-idxContent.xml</t>
        </is>
      </c>
      <c r="AD6114" s="14" t="inlineStr">
        <is>
          <t>14/01/2026</t>
        </is>
      </c>
      <c r="AE6114" s="14" t="inlineStr">
        <is>
          <t>r01etpd150f69471cf19325f3678dc3237cb5165c6</t>
        </is>
      </c>
      <c r="AF6114" s="14" t="inlineStr">
        <is>
          <t>Ayuntamiento de Hernani</t>
        </is>
      </c>
      <c r="AG6114" s="14" t="inlineStr">
        <is>
          <t>r01etpd150f6b7673919325f3677d19a13c2103da1</t>
        </is>
      </c>
      <c r="AH6114" s="14" t="inlineStr">
        <is>
          <t>Ayuntamiento de Hernani</t>
        </is>
      </c>
      <c r="AI6114" s="14" t="inlineStr">
        <is>
          <t/>
        </is>
      </c>
      <c r="AJ6114" s="14" t="inlineStr">
        <is>
          <t/>
        </is>
      </c>
    </row>
    <row r="6115" customHeight="true" ht="15.0">
      <c r="A6115" s="14" t="inlineStr">
        <is>
          <t>hilerria</t>
        </is>
      </c>
      <c r="B6115" s="14" t="inlineStr">
        <is>
          <t/>
        </is>
      </c>
      <c r="C6115" s="14" t="inlineStr">
        <is>
          <t>Gobierno Vasco</t>
        </is>
      </c>
      <c r="D6115" s="14" t="inlineStr">
        <is>
          <t/>
        </is>
      </c>
      <c r="E6115" s="14" t="inlineStr">
        <is>
          <t/>
        </is>
      </c>
      <c r="F6115" s="14" t="inlineStr">
        <is>
          <t/>
        </is>
      </c>
      <c r="G6115" s="14" t="inlineStr">
        <is>
          <t>hilerria</t>
        </is>
      </c>
      <c r="H6115" s="14" t="inlineStr">
        <is>
          <t>hilerria</t>
        </is>
      </c>
      <c r="I6115" s="14" t="inlineStr">
        <is>
          <t/>
        </is>
      </c>
      <c r="J6115" s="14" t="inlineStr">
        <is>
          <t>14/01/2026</t>
        </is>
      </c>
      <c r="K6115" s="14" t="inlineStr">
        <is>
          <t>2025-FAKT-006160-00</t>
        </is>
      </c>
      <c r="L6115" s="14" t="inlineStr">
        <is>
          <t>Adjudicación provisional / definitiva</t>
        </is>
      </c>
      <c r="M6115" s="14" t="inlineStr">
        <is>
          <t>true</t>
        </is>
      </c>
      <c r="N6115" s="14" t="inlineStr">
        <is>
          <t/>
        </is>
      </c>
      <c r="O6115" s="14" t="inlineStr">
        <is>
          <t/>
        </is>
      </c>
      <c r="P6115" s="14" t="inlineStr">
        <is>
          <t/>
        </is>
      </c>
      <c r="Q6115" s="14" t="inlineStr">
        <is>
          <t/>
        </is>
      </c>
      <c r="R6115" s="14" t="inlineStr">
        <is>
          <t/>
        </is>
      </c>
      <c r="S6115" s="14" t="inlineStr">
        <is>
          <t>https://www.contratacion.euskadi.eus/webkpe00-kpeperfi/es/contenidos/anuncio_contratacion/expcm476281/es_doc/images/hernani_logo.jpg</t>
        </is>
      </c>
      <c r="T6115" s="14" t="inlineStr">
        <is>
          <t>Ayuntamiento de Hernani</t>
        </is>
      </c>
      <c r="U6115" s="14" t="inlineStr">
        <is>
          <t>B2004300F - Ayuntamiento de Hernani</t>
        </is>
      </c>
      <c r="V6115" s="14" t="inlineStr">
        <is>
          <t>Alcalde</t>
        </is>
      </c>
      <c r="W6115" s="14" t="inlineStr">
        <is>
          <t/>
        </is>
      </c>
      <c r="X6115" s="14" t="inlineStr">
        <is>
          <t/>
        </is>
      </c>
      <c r="Y6115" s="14" t="inlineStr">
        <is>
          <t/>
        </is>
      </c>
      <c r="Z6115" s="14" t="inlineStr">
        <is>
          <t>https://www.contratacion.euskadi.eus/anuncio_contratacion/hilerria/expcm476281/webkpe00-kpesimpc/es/</t>
        </is>
      </c>
      <c r="AA6115" s="14" t="inlineStr">
        <is>
          <t>https://www.contratacion.euskadi.eus/webkpe00-kpesimpc/es/contenidos/anuncio_contratacion/expcm476281/es_doc/index.html</t>
        </is>
      </c>
      <c r="AB6115" s="14" t="inlineStr">
        <is>
          <t>https://www.contratacion.euskadi.eus/contenidos/anuncio_contratacion/expcm476281/es_doc/data/es_r01dtpd19bbd9adf9f6a7b6f1f537785395749a766</t>
        </is>
      </c>
      <c r="AC6115" s="14" t="inlineStr">
        <is>
          <t>https://www.contratacion.euskadi.eus/contenidos/anuncio_contratacion/expcm476281/r01Index/expcm476281-idxContent.xml</t>
        </is>
      </c>
      <c r="AD6115" s="14" t="inlineStr">
        <is>
          <t>14/01/2026</t>
        </is>
      </c>
      <c r="AE6115" s="14" t="inlineStr">
        <is>
          <t>r01etpd150f69471cf19325f3678dc3237cb5165c6</t>
        </is>
      </c>
      <c r="AF6115" s="14" t="inlineStr">
        <is>
          <t>Ayuntamiento de Hernani</t>
        </is>
      </c>
      <c r="AG6115" s="14" t="inlineStr">
        <is>
          <t>r01etpd150f6b7673919325f3677d19a13c2103da1</t>
        </is>
      </c>
      <c r="AH6115" s="14" t="inlineStr">
        <is>
          <t>Ayuntamiento de Hernani</t>
        </is>
      </c>
      <c r="AI6115" s="14" t="inlineStr">
        <is>
          <t/>
        </is>
      </c>
      <c r="AJ6115" s="14" t="inlineStr">
        <is>
          <t/>
        </is>
      </c>
    </row>
    <row r="6116" customHeight="true" ht="15.0">
      <c r="A6116" s="14" t="inlineStr">
        <is>
          <t>laubidieta</t>
        </is>
      </c>
      <c r="B6116" s="14" t="inlineStr">
        <is>
          <t/>
        </is>
      </c>
      <c r="C6116" s="14" t="inlineStr">
        <is>
          <t>Gobierno Vasco</t>
        </is>
      </c>
      <c r="D6116" s="14" t="inlineStr">
        <is>
          <t/>
        </is>
      </c>
      <c r="E6116" s="14" t="inlineStr">
        <is>
          <t/>
        </is>
      </c>
      <c r="F6116" s="14" t="inlineStr">
        <is>
          <t/>
        </is>
      </c>
      <c r="G6116" s="14" t="inlineStr">
        <is>
          <t>laubidieta</t>
        </is>
      </c>
      <c r="H6116" s="14" t="inlineStr">
        <is>
          <t>laubidieta</t>
        </is>
      </c>
      <c r="I6116" s="14" t="inlineStr">
        <is>
          <t/>
        </is>
      </c>
      <c r="J6116" s="14" t="inlineStr">
        <is>
          <t>14/01/2026</t>
        </is>
      </c>
      <c r="K6116" s="14" t="inlineStr">
        <is>
          <t>2025-FAKT-006162-00</t>
        </is>
      </c>
      <c r="L6116" s="14" t="inlineStr">
        <is>
          <t>Adjudicación provisional / definitiva</t>
        </is>
      </c>
      <c r="M6116" s="14" t="inlineStr">
        <is>
          <t>true</t>
        </is>
      </c>
      <c r="N6116" s="14" t="inlineStr">
        <is>
          <t/>
        </is>
      </c>
      <c r="O6116" s="14" t="inlineStr">
        <is>
          <t/>
        </is>
      </c>
      <c r="P6116" s="14" t="inlineStr">
        <is>
          <t/>
        </is>
      </c>
      <c r="Q6116" s="14" t="inlineStr">
        <is>
          <t/>
        </is>
      </c>
      <c r="R6116" s="14" t="inlineStr">
        <is>
          <t/>
        </is>
      </c>
      <c r="S6116" s="14" t="inlineStr">
        <is>
          <t>https://www.contratacion.euskadi.eus/webkpe00-kpeperfi/es/contenidos/anuncio_contratacion/expcm476282/es_doc/images/hernani_logo.jpg</t>
        </is>
      </c>
      <c r="T6116" s="14" t="inlineStr">
        <is>
          <t>Ayuntamiento de Hernani</t>
        </is>
      </c>
      <c r="U6116" s="14" t="inlineStr">
        <is>
          <t>B2004300F - Ayuntamiento de Hernani</t>
        </is>
      </c>
      <c r="V6116" s="14" t="inlineStr">
        <is>
          <t>Alcalde</t>
        </is>
      </c>
      <c r="W6116" s="14" t="inlineStr">
        <is>
          <t/>
        </is>
      </c>
      <c r="X6116" s="14" t="inlineStr">
        <is>
          <t/>
        </is>
      </c>
      <c r="Y6116" s="14" t="inlineStr">
        <is>
          <t/>
        </is>
      </c>
      <c r="Z6116" s="14" t="inlineStr">
        <is>
          <t>https://www.contratacion.euskadi.eus/anuncio_contratacion/laubidieta/expcm476282/webkpe00-kpesimpc/es/</t>
        </is>
      </c>
      <c r="AA6116" s="14" t="inlineStr">
        <is>
          <t>https://www.contratacion.euskadi.eus/webkpe00-kpesimpc/es/contenidos/anuncio_contratacion/expcm476282/es_doc/index.html</t>
        </is>
      </c>
      <c r="AB6116" s="14" t="inlineStr">
        <is>
          <t>https://www.contratacion.euskadi.eus/contenidos/anuncio_contratacion/expcm476282/es_doc/data/es_r01dtpd19bbd9b07286a7b6f1ff83bbed7918f0cc2</t>
        </is>
      </c>
      <c r="AC6116" s="14" t="inlineStr">
        <is>
          <t>https://www.contratacion.euskadi.eus/contenidos/anuncio_contratacion/expcm476282/r01Index/expcm476282-idxContent.xml</t>
        </is>
      </c>
      <c r="AD6116" s="14" t="inlineStr">
        <is>
          <t>14/01/2026</t>
        </is>
      </c>
      <c r="AE6116" s="14" t="inlineStr">
        <is>
          <t>r01etpd150f69471cf19325f3678dc3237cb5165c6</t>
        </is>
      </c>
      <c r="AF6116" s="14" t="inlineStr">
        <is>
          <t>Ayuntamiento de Hernani</t>
        </is>
      </c>
      <c r="AG6116" s="14" t="inlineStr">
        <is>
          <t>r01etpd150f6b7673919325f3677d19a13c2103da1</t>
        </is>
      </c>
      <c r="AH6116" s="14" t="inlineStr">
        <is>
          <t>Ayuntamiento de Hernani</t>
        </is>
      </c>
      <c r="AI6116" s="14" t="inlineStr">
        <is>
          <t/>
        </is>
      </c>
      <c r="AJ6116" s="14" t="inlineStr">
        <is>
          <t/>
        </is>
      </c>
    </row>
    <row r="6117" customHeight="true" ht="15.0">
      <c r="A6117" s="14" t="inlineStr">
        <is>
          <t>elizatxo</t>
        </is>
      </c>
      <c r="B6117" s="14" t="inlineStr">
        <is>
          <t/>
        </is>
      </c>
      <c r="C6117" s="14" t="inlineStr">
        <is>
          <t>Gobierno Vasco</t>
        </is>
      </c>
      <c r="D6117" s="14" t="inlineStr">
        <is>
          <t/>
        </is>
      </c>
      <c r="E6117" s="14" t="inlineStr">
        <is>
          <t/>
        </is>
      </c>
      <c r="F6117" s="14" t="inlineStr">
        <is>
          <t/>
        </is>
      </c>
      <c r="G6117" s="14" t="inlineStr">
        <is>
          <t>elizatxo</t>
        </is>
      </c>
      <c r="H6117" s="14" t="inlineStr">
        <is>
          <t>elizatxo</t>
        </is>
      </c>
      <c r="I6117" s="14" t="inlineStr">
        <is>
          <t/>
        </is>
      </c>
      <c r="J6117" s="14" t="inlineStr">
        <is>
          <t>14/01/2026</t>
        </is>
      </c>
      <c r="K6117" s="14" t="inlineStr">
        <is>
          <t>2025-FAKT-006163-00</t>
        </is>
      </c>
      <c r="L6117" s="14" t="inlineStr">
        <is>
          <t>Adjudicación provisional / definitiva</t>
        </is>
      </c>
      <c r="M6117" s="14" t="inlineStr">
        <is>
          <t>true</t>
        </is>
      </c>
      <c r="N6117" s="14" t="inlineStr">
        <is>
          <t/>
        </is>
      </c>
      <c r="O6117" s="14" t="inlineStr">
        <is>
          <t/>
        </is>
      </c>
      <c r="P6117" s="14" t="inlineStr">
        <is>
          <t/>
        </is>
      </c>
      <c r="Q6117" s="14" t="inlineStr">
        <is>
          <t/>
        </is>
      </c>
      <c r="R6117" s="14" t="inlineStr">
        <is>
          <t/>
        </is>
      </c>
      <c r="S6117" s="14" t="inlineStr">
        <is>
          <t>https://www.contratacion.euskadi.eus/webkpe00-kpeperfi/es/contenidos/anuncio_contratacion/expcm476283/es_doc/images/hernani_logo.jpg</t>
        </is>
      </c>
      <c r="T6117" s="14" t="inlineStr">
        <is>
          <t>Ayuntamiento de Hernani</t>
        </is>
      </c>
      <c r="U6117" s="14" t="inlineStr">
        <is>
          <t>B2004300F - Ayuntamiento de Hernani</t>
        </is>
      </c>
      <c r="V6117" s="14" t="inlineStr">
        <is>
          <t>Alcalde</t>
        </is>
      </c>
      <c r="W6117" s="14" t="inlineStr">
        <is>
          <t/>
        </is>
      </c>
      <c r="X6117" s="14" t="inlineStr">
        <is>
          <t/>
        </is>
      </c>
      <c r="Y6117" s="14" t="inlineStr">
        <is>
          <t/>
        </is>
      </c>
      <c r="Z6117" s="14" t="inlineStr">
        <is>
          <t>https://www.contratacion.euskadi.eus/anuncio_contratacion/elizatxo/expcm476283/webkpe00-kpesimpc/es/</t>
        </is>
      </c>
      <c r="AA6117" s="14" t="inlineStr">
        <is>
          <t>https://www.contratacion.euskadi.eus/webkpe00-kpesimpc/es/contenidos/anuncio_contratacion/expcm476283/es_doc/index.html</t>
        </is>
      </c>
      <c r="AB6117" s="14" t="inlineStr">
        <is>
          <t>https://www.contratacion.euskadi.eus/contenidos/anuncio_contratacion/expcm476283/es_doc/data/es_r01dtpd19bbd9b2edf6a7b6f1fc28e46c43ef94e6f</t>
        </is>
      </c>
      <c r="AC6117" s="14" t="inlineStr">
        <is>
          <t>https://www.contratacion.euskadi.eus/contenidos/anuncio_contratacion/expcm476283/r01Index/expcm476283-idxContent.xml</t>
        </is>
      </c>
      <c r="AD6117" s="14" t="inlineStr">
        <is>
          <t>14/01/2026</t>
        </is>
      </c>
      <c r="AE6117" s="14" t="inlineStr">
        <is>
          <t>r01etpd150f69471cf19325f3678dc3237cb5165c6</t>
        </is>
      </c>
      <c r="AF6117" s="14" t="inlineStr">
        <is>
          <t>Ayuntamiento de Hernani</t>
        </is>
      </c>
      <c r="AG6117" s="14" t="inlineStr">
        <is>
          <t>r01etpd150f6b7673919325f3677d19a13c2103da1</t>
        </is>
      </c>
      <c r="AH6117" s="14" t="inlineStr">
        <is>
          <t>Ayuntamiento de Hernani</t>
        </is>
      </c>
      <c r="AI6117" s="14" t="inlineStr">
        <is>
          <t/>
        </is>
      </c>
      <c r="AJ6117" s="14" t="inlineStr">
        <is>
          <t/>
        </is>
      </c>
    </row>
    <row r="6118" customHeight="true" ht="15.0">
      <c r="A6118" s="14" t="inlineStr">
        <is>
          <t>factura albaran/es: alb202515153, alb202515494, alb202515527, alb202515672, alb202515858, alb202516244, alb202516382, alb202516485, alb202516818, alb202516825, alb202516834, alb202516857, alb202516914, alb202517176, alb202517333</t>
        </is>
      </c>
      <c r="B6118" s="14" t="inlineStr">
        <is>
          <t/>
        </is>
      </c>
      <c r="C6118" s="14" t="inlineStr">
        <is>
          <t>Gobierno Vasco</t>
        </is>
      </c>
      <c r="D6118" s="14" t="inlineStr">
        <is>
          <t/>
        </is>
      </c>
      <c r="E6118" s="14" t="inlineStr">
        <is>
          <t/>
        </is>
      </c>
      <c r="F6118" s="14" t="inlineStr">
        <is>
          <t/>
        </is>
      </c>
      <c r="G6118" s="14" t="inlineStr">
        <is>
          <t>factura albaran/es: alb202515153, alb202515494, alb202515527, alb202515672, alb202515858, alb202516244, alb202516382, alb202516485, alb202516818, alb202516825, alb202516834, alb202516857, alb202516914, alb202517176, alb202517333</t>
        </is>
      </c>
      <c r="H6118" s="14" t="inlineStr">
        <is>
          <t>factura albaran/es: alb202515153, alb202515494, alb202515527, alb202515672, alb202515858, alb202516244, alb202516382, alb202516485, alb202516818, alb202516825, alb202516834, alb202516857, alb202516914, alb202517176, alb202517333</t>
        </is>
      </c>
      <c r="I6118" s="14" t="inlineStr">
        <is>
          <t/>
        </is>
      </c>
      <c r="J6118" s="14" t="inlineStr">
        <is>
          <t>14/01/2026</t>
        </is>
      </c>
      <c r="K6118" s="14" t="inlineStr">
        <is>
          <t>2025-FAKT-006164-00</t>
        </is>
      </c>
      <c r="L6118" s="14" t="inlineStr">
        <is>
          <t>Adjudicación provisional / definitiva</t>
        </is>
      </c>
      <c r="M6118" s="14" t="inlineStr">
        <is>
          <t>true</t>
        </is>
      </c>
      <c r="N6118" s="14" t="inlineStr">
        <is>
          <t/>
        </is>
      </c>
      <c r="O6118" s="14" t="inlineStr">
        <is>
          <t/>
        </is>
      </c>
      <c r="P6118" s="14" t="inlineStr">
        <is>
          <t/>
        </is>
      </c>
      <c r="Q6118" s="14" t="inlineStr">
        <is>
          <t/>
        </is>
      </c>
      <c r="R6118" s="14" t="inlineStr">
        <is>
          <t/>
        </is>
      </c>
      <c r="S6118" s="14" t="inlineStr">
        <is>
          <t>https://www.contratacion.euskadi.eus/webkpe00-kpeperfi/es/contenidos/anuncio_contratacion/expcm476284/es_doc/images/hernani_logo.jpg</t>
        </is>
      </c>
      <c r="T6118" s="14" t="inlineStr">
        <is>
          <t>Ayuntamiento de Hernani</t>
        </is>
      </c>
      <c r="U6118" s="14" t="inlineStr">
        <is>
          <t>B2004300F - Ayuntamiento de Hernani</t>
        </is>
      </c>
      <c r="V6118" s="14" t="inlineStr">
        <is>
          <t>Alcalde</t>
        </is>
      </c>
      <c r="W6118" s="14" t="inlineStr">
        <is>
          <t/>
        </is>
      </c>
      <c r="X6118" s="14" t="inlineStr">
        <is>
          <t/>
        </is>
      </c>
      <c r="Y6118" s="14" t="inlineStr">
        <is>
          <t/>
        </is>
      </c>
      <c r="Z6118" s="14" t="inlineStr">
        <is>
          <t>https://www.contratacion.euskadi.eus/anuncio_contratacion/factura-albaran-es-alb202515153-alb202515494-alb202515527-alb202515672-alb202515858-alb202516244-alb202516382-alb202516485-alb202516818-alb202516825-alb202516834-alb202516857-alb202516914-alb202517176-alb202517333/webkpe00-kpesimpc/es/</t>
        </is>
      </c>
      <c r="AA6118" s="14" t="inlineStr">
        <is>
          <t>https://www.contratacion.euskadi.eus/webkpe00-kpesimpc/es/contenidos/anuncio_contratacion/expcm476284/es_doc/index.html</t>
        </is>
      </c>
      <c r="AB6118" s="14" t="inlineStr">
        <is>
          <t>https://www.contratacion.euskadi.eus/contenidos/anuncio_contratacion/expcm476284/es_doc/data/es_r01dtpd19bbd9f747a6a7b6f1f231b44f8aef82726</t>
        </is>
      </c>
      <c r="AC6118" s="14" t="inlineStr">
        <is>
          <t>https://www.contratacion.euskadi.eus/contenidos/anuncio_contratacion/expcm476284/r01Index/expcm476284-idxContent.xml</t>
        </is>
      </c>
      <c r="AD6118" s="14" t="inlineStr">
        <is>
          <t>14/01/2026</t>
        </is>
      </c>
      <c r="AE6118" s="14" t="inlineStr">
        <is>
          <t>r01etpd150f69471cf19325f3678dc3237cb5165c6</t>
        </is>
      </c>
      <c r="AF6118" s="14" t="inlineStr">
        <is>
          <t>Ayuntamiento de Hernani</t>
        </is>
      </c>
      <c r="AG6118" s="14" t="inlineStr">
        <is>
          <t>r01etpd150f6b7673919325f3677d19a13c2103da1</t>
        </is>
      </c>
      <c r="AH6118" s="14" t="inlineStr">
        <is>
          <t>Ayuntamiento de Hernani</t>
        </is>
      </c>
      <c r="AI6118" s="14" t="inlineStr">
        <is>
          <t/>
        </is>
      </c>
      <c r="AJ6118" s="14" t="inlineStr">
        <is>
          <t/>
        </is>
      </c>
    </row>
    <row r="6119" customHeight="true" ht="15.0">
      <c r="A6119" s="14" t="inlineStr">
        <is>
          <t>herri lanak</t>
        </is>
      </c>
      <c r="B6119" s="14" t="inlineStr">
        <is>
          <t/>
        </is>
      </c>
      <c r="C6119" s="14" t="inlineStr">
        <is>
          <t>Gobierno Vasco</t>
        </is>
      </c>
      <c r="D6119" s="14" t="inlineStr">
        <is>
          <t/>
        </is>
      </c>
      <c r="E6119" s="14" t="inlineStr">
        <is>
          <t/>
        </is>
      </c>
      <c r="F6119" s="14" t="inlineStr">
        <is>
          <t/>
        </is>
      </c>
      <c r="G6119" s="14" t="inlineStr">
        <is>
          <t>herri lanak</t>
        </is>
      </c>
      <c r="H6119" s="14" t="inlineStr">
        <is>
          <t>herri lanak</t>
        </is>
      </c>
      <c r="I6119" s="14" t="inlineStr">
        <is>
          <t/>
        </is>
      </c>
      <c r="J6119" s="14" t="inlineStr">
        <is>
          <t>14/01/2026</t>
        </is>
      </c>
      <c r="K6119" s="14" t="inlineStr">
        <is>
          <t>2025-FAKT-006165-00</t>
        </is>
      </c>
      <c r="L6119" s="14" t="inlineStr">
        <is>
          <t>Adjudicación provisional / definitiva</t>
        </is>
      </c>
      <c r="M6119" s="14" t="inlineStr">
        <is>
          <t>true</t>
        </is>
      </c>
      <c r="N6119" s="14" t="inlineStr">
        <is>
          <t/>
        </is>
      </c>
      <c r="O6119" s="14" t="inlineStr">
        <is>
          <t/>
        </is>
      </c>
      <c r="P6119" s="14" t="inlineStr">
        <is>
          <t/>
        </is>
      </c>
      <c r="Q6119" s="14" t="inlineStr">
        <is>
          <t/>
        </is>
      </c>
      <c r="R6119" s="14" t="inlineStr">
        <is>
          <t/>
        </is>
      </c>
      <c r="S6119" s="14" t="inlineStr">
        <is>
          <t>https://www.contratacion.euskadi.eus/webkpe00-kpeperfi/es/contenidos/anuncio_contratacion/expcm476285/es_doc/images/hernani_logo.jpg</t>
        </is>
      </c>
      <c r="T6119" s="14" t="inlineStr">
        <is>
          <t>Ayuntamiento de Hernani</t>
        </is>
      </c>
      <c r="U6119" s="14" t="inlineStr">
        <is>
          <t>B2004300F - Ayuntamiento de Hernani</t>
        </is>
      </c>
      <c r="V6119" s="14" t="inlineStr">
        <is>
          <t>Alcalde</t>
        </is>
      </c>
      <c r="W6119" s="14" t="inlineStr">
        <is>
          <t/>
        </is>
      </c>
      <c r="X6119" s="14" t="inlineStr">
        <is>
          <t/>
        </is>
      </c>
      <c r="Y6119" s="14" t="inlineStr">
        <is>
          <t/>
        </is>
      </c>
      <c r="Z6119" s="14" t="inlineStr">
        <is>
          <t>https://www.contratacion.euskadi.eus/anuncio_contratacion/herri-lanak/expcm476285/webkpe00-kpesimpc/es/</t>
        </is>
      </c>
      <c r="AA6119" s="14" t="inlineStr">
        <is>
          <t>https://www.contratacion.euskadi.eus/webkpe00-kpesimpc/es/contenidos/anuncio_contratacion/expcm476285/es_doc/index.html</t>
        </is>
      </c>
      <c r="AB6119" s="14" t="inlineStr">
        <is>
          <t>https://www.contratacion.euskadi.eus/contenidos/anuncio_contratacion/expcm476285/es_doc/data/es_r01dtpd019bbd9f9c656a7b6f1f2ce9e95e21a610b</t>
        </is>
      </c>
      <c r="AC6119" s="14" t="inlineStr">
        <is>
          <t>https://www.contratacion.euskadi.eus/contenidos/anuncio_contratacion/expcm476285/r01Index/expcm476285-idxContent.xml</t>
        </is>
      </c>
      <c r="AD6119" s="14" t="inlineStr">
        <is>
          <t>14/01/2026</t>
        </is>
      </c>
      <c r="AE6119" s="14" t="inlineStr">
        <is>
          <t>r01etpd150f69471cf19325f3678dc3237cb5165c6</t>
        </is>
      </c>
      <c r="AF6119" s="14" t="inlineStr">
        <is>
          <t>Ayuntamiento de Hernani</t>
        </is>
      </c>
      <c r="AG6119" s="14" t="inlineStr">
        <is>
          <t>r01etpd150f6b7673919325f3677d19a13c2103da1</t>
        </is>
      </c>
      <c r="AH6119" s="14" t="inlineStr">
        <is>
          <t>Ayuntamiento de Hernani</t>
        </is>
      </c>
      <c r="AI6119" s="14" t="inlineStr">
        <is>
          <t/>
        </is>
      </c>
      <c r="AJ6119" s="14" t="inlineStr">
        <is>
          <t/>
        </is>
      </c>
    </row>
    <row r="6120" customHeight="true" ht="15.0">
      <c r="A6120" s="14" t="inlineStr">
        <is>
          <t>laubidieta</t>
        </is>
      </c>
      <c r="B6120" s="14" t="inlineStr">
        <is>
          <t/>
        </is>
      </c>
      <c r="C6120" s="14" t="inlineStr">
        <is>
          <t>Gobierno Vasco</t>
        </is>
      </c>
      <c r="D6120" s="14" t="inlineStr">
        <is>
          <t/>
        </is>
      </c>
      <c r="E6120" s="14" t="inlineStr">
        <is>
          <t/>
        </is>
      </c>
      <c r="F6120" s="14" t="inlineStr">
        <is>
          <t/>
        </is>
      </c>
      <c r="G6120" s="14" t="inlineStr">
        <is>
          <t>laubidieta</t>
        </is>
      </c>
      <c r="H6120" s="14" t="inlineStr">
        <is>
          <t>laubidieta</t>
        </is>
      </c>
      <c r="I6120" s="14" t="inlineStr">
        <is>
          <t/>
        </is>
      </c>
      <c r="J6120" s="14" t="inlineStr">
        <is>
          <t>14/01/2026</t>
        </is>
      </c>
      <c r="K6120" s="14" t="inlineStr">
        <is>
          <t>2025-FAKT-006166-00</t>
        </is>
      </c>
      <c r="L6120" s="14" t="inlineStr">
        <is>
          <t>Adjudicación provisional / definitiva</t>
        </is>
      </c>
      <c r="M6120" s="14" t="inlineStr">
        <is>
          <t>true</t>
        </is>
      </c>
      <c r="N6120" s="14" t="inlineStr">
        <is>
          <t/>
        </is>
      </c>
      <c r="O6120" s="14" t="inlineStr">
        <is>
          <t/>
        </is>
      </c>
      <c r="P6120" s="14" t="inlineStr">
        <is>
          <t/>
        </is>
      </c>
      <c r="Q6120" s="14" t="inlineStr">
        <is>
          <t/>
        </is>
      </c>
      <c r="R6120" s="14" t="inlineStr">
        <is>
          <t/>
        </is>
      </c>
      <c r="S6120" s="14" t="inlineStr">
        <is>
          <t>https://www.contratacion.euskadi.eus/webkpe00-kpeperfi/es/contenidos/anuncio_contratacion/expcm476286/es_doc/images/hernani_logo.jpg</t>
        </is>
      </c>
      <c r="T6120" s="14" t="inlineStr">
        <is>
          <t>Ayuntamiento de Hernani</t>
        </is>
      </c>
      <c r="U6120" s="14" t="inlineStr">
        <is>
          <t>B2004300F - Ayuntamiento de Hernani</t>
        </is>
      </c>
      <c r="V6120" s="14" t="inlineStr">
        <is>
          <t>Alcalde</t>
        </is>
      </c>
      <c r="W6120" s="14" t="inlineStr">
        <is>
          <t/>
        </is>
      </c>
      <c r="X6120" s="14" t="inlineStr">
        <is>
          <t/>
        </is>
      </c>
      <c r="Y6120" s="14" t="inlineStr">
        <is>
          <t/>
        </is>
      </c>
      <c r="Z6120" s="14" t="inlineStr">
        <is>
          <t>https://www.contratacion.euskadi.eus/anuncio_contratacion/laubidieta/expcm476286/webkpe00-kpesimpc/es/</t>
        </is>
      </c>
      <c r="AA6120" s="14" t="inlineStr">
        <is>
          <t>https://www.contratacion.euskadi.eus/webkpe00-kpesimpc/es/contenidos/anuncio_contratacion/expcm476286/es_doc/index.html</t>
        </is>
      </c>
      <c r="AB6120" s="14" t="inlineStr">
        <is>
          <t>https://www.contratacion.euskadi.eus/contenidos/anuncio_contratacion/expcm476286/es_doc/data/es_r01dtpd19bbd9fc4496a7b6f1fcccdff5633b67fcc</t>
        </is>
      </c>
      <c r="AC6120" s="14" t="inlineStr">
        <is>
          <t>https://www.contratacion.euskadi.eus/contenidos/anuncio_contratacion/expcm476286/r01Index/expcm476286-idxContent.xml</t>
        </is>
      </c>
      <c r="AD6120" s="14" t="inlineStr">
        <is>
          <t>14/01/2026</t>
        </is>
      </c>
      <c r="AE6120" s="14" t="inlineStr">
        <is>
          <t>r01etpd150f69471cf19325f3678dc3237cb5165c6</t>
        </is>
      </c>
      <c r="AF6120" s="14" t="inlineStr">
        <is>
          <t>Ayuntamiento de Hernani</t>
        </is>
      </c>
      <c r="AG6120" s="14" t="inlineStr">
        <is>
          <t>r01etpd150f6b7673919325f3677d19a13c2103da1</t>
        </is>
      </c>
      <c r="AH6120" s="14" t="inlineStr">
        <is>
          <t>Ayuntamiento de Hernani</t>
        </is>
      </c>
      <c r="AI6120" s="14" t="inlineStr">
        <is>
          <t/>
        </is>
      </c>
      <c r="AJ6120" s="14" t="inlineStr">
        <is>
          <t/>
        </is>
      </c>
    </row>
    <row r="6121" customHeight="true" ht="15.0">
      <c r="A6121" s="14" t="inlineStr">
        <is>
          <t>kiroldegirako materiala hornitzea.-</t>
        </is>
      </c>
      <c r="B6121" s="14" t="inlineStr">
        <is>
          <t/>
        </is>
      </c>
      <c r="C6121" s="14" t="inlineStr">
        <is>
          <t>Gobierno Vasco</t>
        </is>
      </c>
      <c r="D6121" s="14" t="inlineStr">
        <is>
          <t/>
        </is>
      </c>
      <c r="E6121" s="14" t="inlineStr">
        <is>
          <t/>
        </is>
      </c>
      <c r="F6121" s="14" t="inlineStr">
        <is>
          <t/>
        </is>
      </c>
      <c r="G6121" s="14" t="inlineStr">
        <is>
          <t>kiroldegirako materiala hornitzea.-</t>
        </is>
      </c>
      <c r="H6121" s="14" t="inlineStr">
        <is>
          <t>kiroldegirako materiala hornitzea.-</t>
        </is>
      </c>
      <c r="I6121" s="14" t="inlineStr">
        <is>
          <t/>
        </is>
      </c>
      <c r="J6121" s="14" t="inlineStr">
        <is>
          <t>14/01/2026</t>
        </is>
      </c>
      <c r="K6121" s="14" t="inlineStr">
        <is>
          <t>2025-FAKT-006218-00</t>
        </is>
      </c>
      <c r="L6121" s="14" t="inlineStr">
        <is>
          <t>Adjudicación provisional / definitiva</t>
        </is>
      </c>
      <c r="M6121" s="14" t="inlineStr">
        <is>
          <t>true</t>
        </is>
      </c>
      <c r="N6121" s="14" t="inlineStr">
        <is>
          <t/>
        </is>
      </c>
      <c r="O6121" s="14" t="inlineStr">
        <is>
          <t/>
        </is>
      </c>
      <c r="P6121" s="14" t="inlineStr">
        <is>
          <t/>
        </is>
      </c>
      <c r="Q6121" s="14" t="inlineStr">
        <is>
          <t/>
        </is>
      </c>
      <c r="R6121" s="14" t="inlineStr">
        <is>
          <t/>
        </is>
      </c>
      <c r="S6121" s="14" t="inlineStr">
        <is>
          <t>https://www.contratacion.euskadi.eus/webkpe00-kpeperfi/es/contenidos/anuncio_contratacion/expcm476287/es_doc/images/hernani_logo.jpg</t>
        </is>
      </c>
      <c r="T6121" s="14" t="inlineStr">
        <is>
          <t>Ayuntamiento de Hernani</t>
        </is>
      </c>
      <c r="U6121" s="14" t="inlineStr">
        <is>
          <t>B2004300F - Ayuntamiento de Hernani</t>
        </is>
      </c>
      <c r="V6121" s="14" t="inlineStr">
        <is>
          <t>Alcalde</t>
        </is>
      </c>
      <c r="W6121" s="14" t="inlineStr">
        <is>
          <t/>
        </is>
      </c>
      <c r="X6121" s="14" t="inlineStr">
        <is>
          <t/>
        </is>
      </c>
      <c r="Y6121" s="14" t="inlineStr">
        <is>
          <t/>
        </is>
      </c>
      <c r="Z6121" s="14" t="inlineStr">
        <is>
          <t>https://www.contratacion.euskadi.eus/anuncio_contratacion/kiroldegirako-materiala-hornitzea/expcm476287/webkpe00-kpesimpc/es/</t>
        </is>
      </c>
      <c r="AA6121" s="14" t="inlineStr">
        <is>
          <t>https://www.contratacion.euskadi.eus/webkpe00-kpesimpc/es/contenidos/anuncio_contratacion/expcm476287/es_doc/index.html</t>
        </is>
      </c>
      <c r="AB6121" s="14" t="inlineStr">
        <is>
          <t>https://www.contratacion.euskadi.eus/contenidos/anuncio_contratacion/expcm476287/es_doc/data/es_r01dtpd19bbdb1ea085ccad8671ee19a533f938d2a</t>
        </is>
      </c>
      <c r="AC6121" s="14" t="inlineStr">
        <is>
          <t>https://www.contratacion.euskadi.eus/contenidos/anuncio_contratacion/expcm476287/r01Index/expcm476287-idxContent.xml</t>
        </is>
      </c>
      <c r="AD6121" s="14" t="inlineStr">
        <is>
          <t>14/01/2026</t>
        </is>
      </c>
      <c r="AE6121" s="14" t="inlineStr">
        <is>
          <t>r01etpd150f69471cf19325f3678dc3237cb5165c6</t>
        </is>
      </c>
      <c r="AF6121" s="14" t="inlineStr">
        <is>
          <t>Ayuntamiento de Hernani</t>
        </is>
      </c>
      <c r="AG6121" s="14" t="inlineStr">
        <is>
          <t>r01etpd150f6b7673919325f3677d19a13c2103da1</t>
        </is>
      </c>
      <c r="AH6121" s="14" t="inlineStr">
        <is>
          <t>Ayuntamiento de Hernani</t>
        </is>
      </c>
      <c r="AI6121" s="14" t="inlineStr">
        <is>
          <t/>
        </is>
      </c>
      <c r="AJ6121" s="14" t="inlineStr">
        <is>
          <t/>
        </is>
      </c>
    </row>
    <row r="6122" customHeight="true" ht="15.0">
      <c r="A6122" s="14" t="inlineStr">
        <is>
          <t>ref: euskaltegiaispilua</t>
        </is>
      </c>
      <c r="B6122" s="14" t="inlineStr">
        <is>
          <t/>
        </is>
      </c>
      <c r="C6122" s="14" t="inlineStr">
        <is>
          <t>Gobierno Vasco</t>
        </is>
      </c>
      <c r="D6122" s="14" t="inlineStr">
        <is>
          <t/>
        </is>
      </c>
      <c r="E6122" s="14" t="inlineStr">
        <is>
          <t/>
        </is>
      </c>
      <c r="F6122" s="14" t="inlineStr">
        <is>
          <t/>
        </is>
      </c>
      <c r="G6122" s="14" t="inlineStr">
        <is>
          <t>ref: euskaltegiaispilua</t>
        </is>
      </c>
      <c r="H6122" s="14" t="inlineStr">
        <is>
          <t>ref: euskaltegiaispilua</t>
        </is>
      </c>
      <c r="I6122" s="14" t="inlineStr">
        <is>
          <t/>
        </is>
      </c>
      <c r="J6122" s="14" t="inlineStr">
        <is>
          <t>14/01/2026</t>
        </is>
      </c>
      <c r="K6122" s="14" t="inlineStr">
        <is>
          <t>2025-FAKT-006172-00</t>
        </is>
      </c>
      <c r="L6122" s="14" t="inlineStr">
        <is>
          <t>Adjudicación provisional / definitiva</t>
        </is>
      </c>
      <c r="M6122" s="14" t="inlineStr">
        <is>
          <t>true</t>
        </is>
      </c>
      <c r="N6122" s="14" t="inlineStr">
        <is>
          <t/>
        </is>
      </c>
      <c r="O6122" s="14" t="inlineStr">
        <is>
          <t/>
        </is>
      </c>
      <c r="P6122" s="14" t="inlineStr">
        <is>
          <t/>
        </is>
      </c>
      <c r="Q6122" s="14" t="inlineStr">
        <is>
          <t/>
        </is>
      </c>
      <c r="R6122" s="14" t="inlineStr">
        <is>
          <t/>
        </is>
      </c>
      <c r="S6122" s="14" t="inlineStr">
        <is>
          <t>https://www.contratacion.euskadi.eus/webkpe00-kpeperfi/es/contenidos/anuncio_contratacion/expcm476288/es_doc/images/hernani_logo.jpg</t>
        </is>
      </c>
      <c r="T6122" s="14" t="inlineStr">
        <is>
          <t>Ayuntamiento de Hernani</t>
        </is>
      </c>
      <c r="U6122" s="14" t="inlineStr">
        <is>
          <t>B2004300F - Ayuntamiento de Hernani</t>
        </is>
      </c>
      <c r="V6122" s="14" t="inlineStr">
        <is>
          <t>Alcalde</t>
        </is>
      </c>
      <c r="W6122" s="14" t="inlineStr">
        <is>
          <t/>
        </is>
      </c>
      <c r="X6122" s="14" t="inlineStr">
        <is>
          <t/>
        </is>
      </c>
      <c r="Y6122" s="14" t="inlineStr">
        <is>
          <t/>
        </is>
      </c>
      <c r="Z6122" s="14" t="inlineStr">
        <is>
          <t>https://www.contratacion.euskadi.eus/anuncio_contratacion/ref-euskaltegiaispilua/webkpe00-kpesimpc/es/</t>
        </is>
      </c>
      <c r="AA6122" s="14" t="inlineStr">
        <is>
          <t>https://www.contratacion.euskadi.eus/webkpe00-kpesimpc/es/contenidos/anuncio_contratacion/expcm476288/es_doc/index.html</t>
        </is>
      </c>
      <c r="AB6122" s="14" t="inlineStr">
        <is>
          <t>https://www.contratacion.euskadi.eus/contenidos/anuncio_contratacion/expcm476288/es_doc/data/es_r01dtpd19bbdb2115a5ccad8671e578604b7133acd</t>
        </is>
      </c>
      <c r="AC6122" s="14" t="inlineStr">
        <is>
          <t>https://www.contratacion.euskadi.eus/contenidos/anuncio_contratacion/expcm476288/r01Index/expcm476288-idxContent.xml</t>
        </is>
      </c>
      <c r="AD6122" s="14" t="inlineStr">
        <is>
          <t>14/01/2026</t>
        </is>
      </c>
      <c r="AE6122" s="14" t="inlineStr">
        <is>
          <t>r01etpd150f69471cf19325f3678dc3237cb5165c6</t>
        </is>
      </c>
      <c r="AF6122" s="14" t="inlineStr">
        <is>
          <t>Ayuntamiento de Hernani</t>
        </is>
      </c>
      <c r="AG6122" s="14" t="inlineStr">
        <is>
          <t>r01etpd150f6b7673919325f3677d19a13c2103da1</t>
        </is>
      </c>
      <c r="AH6122" s="14" t="inlineStr">
        <is>
          <t>Ayuntamiento de Hernani</t>
        </is>
      </c>
      <c r="AI6122" s="14" t="inlineStr">
        <is>
          <t/>
        </is>
      </c>
      <c r="AJ6122" s="14" t="inlineStr">
        <is>
          <t/>
        </is>
      </c>
    </row>
    <row r="6123" customHeight="true" ht="15.0">
      <c r="A6123" s="14" t="inlineStr">
        <is>
          <t>occiden gco sociedad anonima de seguros y reasegurosem helegitea (administrazioaren ondare erantzukizunagatik), hernaniko udala demandatua</t>
        </is>
      </c>
      <c r="B6123" s="14" t="inlineStr">
        <is>
          <t/>
        </is>
      </c>
      <c r="C6123" s="14" t="inlineStr">
        <is>
          <t>Gobierno Vasco</t>
        </is>
      </c>
      <c r="D6123" s="14" t="inlineStr">
        <is>
          <t/>
        </is>
      </c>
      <c r="E6123" s="14" t="inlineStr">
        <is>
          <t/>
        </is>
      </c>
      <c r="F6123" s="14" t="inlineStr">
        <is>
          <t/>
        </is>
      </c>
      <c r="G6123" s="14" t="inlineStr">
        <is>
          <t>occiden gco sociedad anonima de seguros y reasegurosem helegitea (administrazioaren ondare erantzukizunagatik), hernaniko udala demandatua</t>
        </is>
      </c>
      <c r="H6123" s="14" t="inlineStr">
        <is>
          <t>occiden gco sociedad anonima de seguros y reasegurosem helegitea (administrazioaren ondare erantzukizunagatik), hernaniko udala demandatua</t>
        </is>
      </c>
      <c r="I6123" s="14" t="inlineStr">
        <is>
          <t/>
        </is>
      </c>
      <c r="J6123" s="14" t="inlineStr">
        <is>
          <t>14/01/2026</t>
        </is>
      </c>
      <c r="K6123" s="14" t="inlineStr">
        <is>
          <t>2025-FAKT-006175-00</t>
        </is>
      </c>
      <c r="L6123" s="14" t="inlineStr">
        <is>
          <t>Adjudicación provisional / definitiva</t>
        </is>
      </c>
      <c r="M6123" s="14" t="inlineStr">
        <is>
          <t>true</t>
        </is>
      </c>
      <c r="N6123" s="14" t="inlineStr">
        <is>
          <t/>
        </is>
      </c>
      <c r="O6123" s="14" t="inlineStr">
        <is>
          <t/>
        </is>
      </c>
      <c r="P6123" s="14" t="inlineStr">
        <is>
          <t/>
        </is>
      </c>
      <c r="Q6123" s="14" t="inlineStr">
        <is>
          <t/>
        </is>
      </c>
      <c r="R6123" s="14" t="inlineStr">
        <is>
          <t/>
        </is>
      </c>
      <c r="S6123" s="14" t="inlineStr">
        <is>
          <t>https://www.contratacion.euskadi.eus/webkpe00-kpeperfi/es/contenidos/anuncio_contratacion/expcm476289/es_doc/images/hernani_logo.jpg</t>
        </is>
      </c>
      <c r="T6123" s="14" t="inlineStr">
        <is>
          <t>Ayuntamiento de Hernani</t>
        </is>
      </c>
      <c r="U6123" s="14" t="inlineStr">
        <is>
          <t>B2004300F - Ayuntamiento de Hernani</t>
        </is>
      </c>
      <c r="V6123" s="14" t="inlineStr">
        <is>
          <t>Alcalde</t>
        </is>
      </c>
      <c r="W6123" s="14" t="inlineStr">
        <is>
          <t/>
        </is>
      </c>
      <c r="X6123" s="14" t="inlineStr">
        <is>
          <t/>
        </is>
      </c>
      <c r="Y6123" s="14" t="inlineStr">
        <is>
          <t/>
        </is>
      </c>
      <c r="Z6123" s="14" t="inlineStr">
        <is>
          <t>https://www.contratacion.euskadi.eus/anuncio_contratacion/occiden-gco-sociedad-anonima-seguros-y-reasegurosem-helegitea-administrazioaren-ondare-erantzukizunagatik-hernaniko-udala-demandatua/webkpe00-kpesimpc/es/</t>
        </is>
      </c>
      <c r="AA6123" s="14" t="inlineStr">
        <is>
          <t>https://www.contratacion.euskadi.eus/webkpe00-kpesimpc/es/contenidos/anuncio_contratacion/expcm476289/es_doc/index.html</t>
        </is>
      </c>
      <c r="AB6123" s="14" t="inlineStr">
        <is>
          <t>https://www.contratacion.euskadi.eus/contenidos/anuncio_contratacion/expcm476289/es_doc/data/es_r01dtpd19bbdb656c03dc02453c4a7012850442641</t>
        </is>
      </c>
      <c r="AC6123" s="14" t="inlineStr">
        <is>
          <t>https://www.contratacion.euskadi.eus/contenidos/anuncio_contratacion/expcm476289/r01Index/expcm476289-idxContent.xml</t>
        </is>
      </c>
      <c r="AD6123" s="14" t="inlineStr">
        <is>
          <t>14/01/2026</t>
        </is>
      </c>
      <c r="AE6123" s="14" t="inlineStr">
        <is>
          <t>r01etpd150f69471cf19325f3678dc3237cb5165c6</t>
        </is>
      </c>
      <c r="AF6123" s="14" t="inlineStr">
        <is>
          <t>Ayuntamiento de Hernani</t>
        </is>
      </c>
      <c r="AG6123" s="14" t="inlineStr">
        <is>
          <t>r01etpd150f6b7673919325f3677d19a13c2103da1</t>
        </is>
      </c>
      <c r="AH6123" s="14" t="inlineStr">
        <is>
          <t>Ayuntamiento de Hernani</t>
        </is>
      </c>
      <c r="AI6123" s="14" t="inlineStr">
        <is>
          <t/>
        </is>
      </c>
      <c r="AJ6123" s="14" t="inlineStr">
        <is>
          <t/>
        </is>
      </c>
    </row>
    <row r="6124" customHeight="true" ht="15.0">
      <c r="A6124" s="14" t="inlineStr">
        <is>
          <t>sumidero sifonico 250*250</t>
        </is>
      </c>
      <c r="B6124" s="14" t="inlineStr">
        <is>
          <t/>
        </is>
      </c>
      <c r="C6124" s="14" t="inlineStr">
        <is>
          <t>Gobierno Vasco</t>
        </is>
      </c>
      <c r="D6124" s="14" t="inlineStr">
        <is>
          <t/>
        </is>
      </c>
      <c r="E6124" s="14" t="inlineStr">
        <is>
          <t/>
        </is>
      </c>
      <c r="F6124" s="14" t="inlineStr">
        <is>
          <t/>
        </is>
      </c>
      <c r="G6124" s="14" t="inlineStr">
        <is>
          <t>sumidero sifonico 250*250</t>
        </is>
      </c>
      <c r="H6124" s="14" t="inlineStr">
        <is>
          <t>sumidero sifonico 250*250</t>
        </is>
      </c>
      <c r="I6124" s="14" t="inlineStr">
        <is>
          <t/>
        </is>
      </c>
      <c r="J6124" s="14" t="inlineStr">
        <is>
          <t>14/01/2026</t>
        </is>
      </c>
      <c r="K6124" s="14" t="inlineStr">
        <is>
          <t>2025-FAKT-006219-00</t>
        </is>
      </c>
      <c r="L6124" s="14" t="inlineStr">
        <is>
          <t>Adjudicación provisional / definitiva</t>
        </is>
      </c>
      <c r="M6124" s="14" t="inlineStr">
        <is>
          <t>true</t>
        </is>
      </c>
      <c r="N6124" s="14" t="inlineStr">
        <is>
          <t/>
        </is>
      </c>
      <c r="O6124" s="14" t="inlineStr">
        <is>
          <t/>
        </is>
      </c>
      <c r="P6124" s="14" t="inlineStr">
        <is>
          <t/>
        </is>
      </c>
      <c r="Q6124" s="14" t="inlineStr">
        <is>
          <t/>
        </is>
      </c>
      <c r="R6124" s="14" t="inlineStr">
        <is>
          <t/>
        </is>
      </c>
      <c r="S6124" s="14" t="inlineStr">
        <is>
          <t>https://www.contratacion.euskadi.eus/webkpe00-kpeperfi/es/contenidos/anuncio_contratacion/expcm476290/es_doc/images/hernani_logo.jpg</t>
        </is>
      </c>
      <c r="T6124" s="14" t="inlineStr">
        <is>
          <t>Ayuntamiento de Hernani</t>
        </is>
      </c>
      <c r="U6124" s="14" t="inlineStr">
        <is>
          <t>B2004300F - Ayuntamiento de Hernani</t>
        </is>
      </c>
      <c r="V6124" s="14" t="inlineStr">
        <is>
          <t>Alcalde</t>
        </is>
      </c>
      <c r="W6124" s="14" t="inlineStr">
        <is>
          <t/>
        </is>
      </c>
      <c r="X6124" s="14" t="inlineStr">
        <is>
          <t/>
        </is>
      </c>
      <c r="Y6124" s="14" t="inlineStr">
        <is>
          <t/>
        </is>
      </c>
      <c r="Z6124" s="14" t="inlineStr">
        <is>
          <t>https://www.contratacion.euskadi.eus/anuncio_contratacion/sumidero-sifonico-250-250/webkpe00-kpesimpc/es/</t>
        </is>
      </c>
      <c r="AA6124" s="14" t="inlineStr">
        <is>
          <t>https://www.contratacion.euskadi.eus/webkpe00-kpesimpc/es/contenidos/anuncio_contratacion/expcm476290/es_doc/index.html</t>
        </is>
      </c>
      <c r="AB6124" s="14" t="inlineStr">
        <is>
          <t>https://www.contratacion.euskadi.eus/contenidos/anuncio_contratacion/expcm476290/es_doc/data/es_r01dtpd19bbdb67e9a3dc02453fa09cb149b071663</t>
        </is>
      </c>
      <c r="AC6124" s="14" t="inlineStr">
        <is>
          <t>https://www.contratacion.euskadi.eus/contenidos/anuncio_contratacion/expcm476290/r01Index/expcm476290-idxContent.xml</t>
        </is>
      </c>
      <c r="AD6124" s="14" t="inlineStr">
        <is>
          <t>14/01/2026</t>
        </is>
      </c>
      <c r="AE6124" s="14" t="inlineStr">
        <is>
          <t>r01etpd150f69471cf19325f3678dc3237cb5165c6</t>
        </is>
      </c>
      <c r="AF6124" s="14" t="inlineStr">
        <is>
          <t>Ayuntamiento de Hernani</t>
        </is>
      </c>
      <c r="AG6124" s="14" t="inlineStr">
        <is>
          <t>r01etpd150f6b7673919325f3677d19a13c2103da1</t>
        </is>
      </c>
      <c r="AH6124" s="14" t="inlineStr">
        <is>
          <t>Ayuntamiento de Hernani</t>
        </is>
      </c>
      <c r="AI6124" s="14" t="inlineStr">
        <is>
          <t/>
        </is>
      </c>
      <c r="AJ6124" s="14" t="inlineStr">
        <is>
          <t/>
        </is>
      </c>
    </row>
    <row r="6125" customHeight="true" ht="15.0">
      <c r="A6125" s="14" t="inlineStr">
        <is>
          <t>atsegindegiko baranda konpondu</t>
        </is>
      </c>
      <c r="B6125" s="14" t="inlineStr">
        <is>
          <t/>
        </is>
      </c>
      <c r="C6125" s="14" t="inlineStr">
        <is>
          <t>Gobierno Vasco</t>
        </is>
      </c>
      <c r="D6125" s="14" t="inlineStr">
        <is>
          <t/>
        </is>
      </c>
      <c r="E6125" s="14" t="inlineStr">
        <is>
          <t/>
        </is>
      </c>
      <c r="F6125" s="14" t="inlineStr">
        <is>
          <t/>
        </is>
      </c>
      <c r="G6125" s="14" t="inlineStr">
        <is>
          <t>atsegindegiko baranda konpondu</t>
        </is>
      </c>
      <c r="H6125" s="14" t="inlineStr">
        <is>
          <t>atsegindegiko baranda konpondu</t>
        </is>
      </c>
      <c r="I6125" s="14" t="inlineStr">
        <is>
          <t/>
        </is>
      </c>
      <c r="J6125" s="14" t="inlineStr">
        <is>
          <t>14/01/2026</t>
        </is>
      </c>
      <c r="K6125" s="14" t="inlineStr">
        <is>
          <t>2025-FAKT-006180-00</t>
        </is>
      </c>
      <c r="L6125" s="14" t="inlineStr">
        <is>
          <t>Adjudicación provisional / definitiva</t>
        </is>
      </c>
      <c r="M6125" s="14" t="inlineStr">
        <is>
          <t>true</t>
        </is>
      </c>
      <c r="N6125" s="14" t="inlineStr">
        <is>
          <t/>
        </is>
      </c>
      <c r="O6125" s="14" t="inlineStr">
        <is>
          <t/>
        </is>
      </c>
      <c r="P6125" s="14" t="inlineStr">
        <is>
          <t/>
        </is>
      </c>
      <c r="Q6125" s="14" t="inlineStr">
        <is>
          <t/>
        </is>
      </c>
      <c r="R6125" s="14" t="inlineStr">
        <is>
          <t/>
        </is>
      </c>
      <c r="S6125" s="14" t="inlineStr">
        <is>
          <t>https://www.contratacion.euskadi.eus/webkpe00-kpeperfi/es/contenidos/anuncio_contratacion/expcm476291/es_doc/images/hernani_logo.jpg</t>
        </is>
      </c>
      <c r="T6125" s="14" t="inlineStr">
        <is>
          <t>Ayuntamiento de Hernani</t>
        </is>
      </c>
      <c r="U6125" s="14" t="inlineStr">
        <is>
          <t>B2004300F - Ayuntamiento de Hernani</t>
        </is>
      </c>
      <c r="V6125" s="14" t="inlineStr">
        <is>
          <t>Alcalde</t>
        </is>
      </c>
      <c r="W6125" s="14" t="inlineStr">
        <is>
          <t/>
        </is>
      </c>
      <c r="X6125" s="14" t="inlineStr">
        <is>
          <t/>
        </is>
      </c>
      <c r="Y6125" s="14" t="inlineStr">
        <is>
          <t/>
        </is>
      </c>
      <c r="Z6125" s="14" t="inlineStr">
        <is>
          <t>https://www.contratacion.euskadi.eus/anuncio_contratacion/atsegindegiko-baranda-konpondu/webkpe00-kpesimpc/es/</t>
        </is>
      </c>
      <c r="AA6125" s="14" t="inlineStr">
        <is>
          <t>https://www.contratacion.euskadi.eus/webkpe00-kpesimpc/es/contenidos/anuncio_contratacion/expcm476291/es_doc/index.html</t>
        </is>
      </c>
      <c r="AB6125" s="14" t="inlineStr">
        <is>
          <t>https://www.contratacion.euskadi.eus/contenidos/anuncio_contratacion/expcm476291/es_doc/data/es_r01dtpd19bbdb6a6013dc024535edb671c38aadfb8</t>
        </is>
      </c>
      <c r="AC6125" s="14" t="inlineStr">
        <is>
          <t>https://www.contratacion.euskadi.eus/contenidos/anuncio_contratacion/expcm476291/r01Index/expcm476291-idxContent.xml</t>
        </is>
      </c>
      <c r="AD6125" s="14" t="inlineStr">
        <is>
          <t>14/01/2026</t>
        </is>
      </c>
      <c r="AE6125" s="14" t="inlineStr">
        <is>
          <t>r01etpd150f69471cf19325f3678dc3237cb5165c6</t>
        </is>
      </c>
      <c r="AF6125" s="14" t="inlineStr">
        <is>
          <t>Ayuntamiento de Hernani</t>
        </is>
      </c>
      <c r="AG6125" s="14" t="inlineStr">
        <is>
          <t>r01etpd150f6b7673919325f3677d19a13c2103da1</t>
        </is>
      </c>
      <c r="AH6125" s="14" t="inlineStr">
        <is>
          <t>Ayuntamiento de Hernani</t>
        </is>
      </c>
      <c r="AI6125" s="14" t="inlineStr">
        <is>
          <t/>
        </is>
      </c>
      <c r="AJ6125" s="14" t="inlineStr">
        <is>
          <t/>
        </is>
      </c>
    </row>
    <row r="6126" customHeight="true" ht="15.0">
      <c r="A6126" s="14" t="inlineStr">
        <is>
          <t>kolumpioak konpondu</t>
        </is>
      </c>
      <c r="B6126" s="14" t="inlineStr">
        <is>
          <t/>
        </is>
      </c>
      <c r="C6126" s="14" t="inlineStr">
        <is>
          <t>Gobierno Vasco</t>
        </is>
      </c>
      <c r="D6126" s="14" t="inlineStr">
        <is>
          <t/>
        </is>
      </c>
      <c r="E6126" s="14" t="inlineStr">
        <is>
          <t/>
        </is>
      </c>
      <c r="F6126" s="14" t="inlineStr">
        <is>
          <t/>
        </is>
      </c>
      <c r="G6126" s="14" t="inlineStr">
        <is>
          <t>kolumpioak konpondu</t>
        </is>
      </c>
      <c r="H6126" s="14" t="inlineStr">
        <is>
          <t>kolumpioak konpondu</t>
        </is>
      </c>
      <c r="I6126" s="14" t="inlineStr">
        <is>
          <t/>
        </is>
      </c>
      <c r="J6126" s="14" t="inlineStr">
        <is>
          <t>14/01/2026</t>
        </is>
      </c>
      <c r="K6126" s="14" t="inlineStr">
        <is>
          <t>2025-FAKT-006181-00</t>
        </is>
      </c>
      <c r="L6126" s="14" t="inlineStr">
        <is>
          <t>Adjudicación provisional / definitiva</t>
        </is>
      </c>
      <c r="M6126" s="14" t="inlineStr">
        <is>
          <t>true</t>
        </is>
      </c>
      <c r="N6126" s="14" t="inlineStr">
        <is>
          <t/>
        </is>
      </c>
      <c r="O6126" s="14" t="inlineStr">
        <is>
          <t/>
        </is>
      </c>
      <c r="P6126" s="14" t="inlineStr">
        <is>
          <t/>
        </is>
      </c>
      <c r="Q6126" s="14" t="inlineStr">
        <is>
          <t/>
        </is>
      </c>
      <c r="R6126" s="14" t="inlineStr">
        <is>
          <t/>
        </is>
      </c>
      <c r="S6126" s="14" t="inlineStr">
        <is>
          <t>https://www.contratacion.euskadi.eus/webkpe00-kpeperfi/es/contenidos/anuncio_contratacion/expcm476292/es_doc/images/hernani_logo.jpg</t>
        </is>
      </c>
      <c r="T6126" s="14" t="inlineStr">
        <is>
          <t>Ayuntamiento de Hernani</t>
        </is>
      </c>
      <c r="U6126" s="14" t="inlineStr">
        <is>
          <t>B2004300F - Ayuntamiento de Hernani</t>
        </is>
      </c>
      <c r="V6126" s="14" t="inlineStr">
        <is>
          <t>Alcalde</t>
        </is>
      </c>
      <c r="W6126" s="14" t="inlineStr">
        <is>
          <t/>
        </is>
      </c>
      <c r="X6126" s="14" t="inlineStr">
        <is>
          <t/>
        </is>
      </c>
      <c r="Y6126" s="14" t="inlineStr">
        <is>
          <t/>
        </is>
      </c>
      <c r="Z6126" s="14" t="inlineStr">
        <is>
          <t>https://www.contratacion.euskadi.eus/anuncio_contratacion/kolumpioak-konpondu/webkpe00-kpesimpc/es/</t>
        </is>
      </c>
      <c r="AA6126" s="14" t="inlineStr">
        <is>
          <t>https://www.contratacion.euskadi.eus/webkpe00-kpesimpc/es/contenidos/anuncio_contratacion/expcm476292/es_doc/index.html</t>
        </is>
      </c>
      <c r="AB6126" s="14" t="inlineStr">
        <is>
          <t>https://www.contratacion.euskadi.eus/contenidos/anuncio_contratacion/expcm476292/es_doc/data/es_r01dtpd19bbdbb12625ccad867ce15f970507dd7f0</t>
        </is>
      </c>
      <c r="AC6126" s="14" t="inlineStr">
        <is>
          <t>https://www.contratacion.euskadi.eus/contenidos/anuncio_contratacion/expcm476292/r01Index/expcm476292-idxContent.xml</t>
        </is>
      </c>
      <c r="AD6126" s="14" t="inlineStr">
        <is>
          <t>14/01/2026</t>
        </is>
      </c>
      <c r="AE6126" s="14" t="inlineStr">
        <is>
          <t>r01etpd150f69471cf19325f3678dc3237cb5165c6</t>
        </is>
      </c>
      <c r="AF6126" s="14" t="inlineStr">
        <is>
          <t>Ayuntamiento de Hernani</t>
        </is>
      </c>
      <c r="AG6126" s="14" t="inlineStr">
        <is>
          <t>r01etpd150f6b7673919325f3677d19a13c2103da1</t>
        </is>
      </c>
      <c r="AH6126" s="14" t="inlineStr">
        <is>
          <t>Ayuntamiento de Hernani</t>
        </is>
      </c>
      <c r="AI6126" s="14" t="inlineStr">
        <is>
          <t/>
        </is>
      </c>
      <c r="AJ6126" s="14" t="inlineStr">
        <is>
          <t/>
        </is>
      </c>
    </row>
    <row r="6127" customHeight="true" ht="15.0">
      <c r="A6127" s="14" t="inlineStr">
        <is>
          <t>seinalea konpondu</t>
        </is>
      </c>
      <c r="B6127" s="14" t="inlineStr">
        <is>
          <t/>
        </is>
      </c>
      <c r="C6127" s="14" t="inlineStr">
        <is>
          <t>Gobierno Vasco</t>
        </is>
      </c>
      <c r="D6127" s="14" t="inlineStr">
        <is>
          <t/>
        </is>
      </c>
      <c r="E6127" s="14" t="inlineStr">
        <is>
          <t/>
        </is>
      </c>
      <c r="F6127" s="14" t="inlineStr">
        <is>
          <t/>
        </is>
      </c>
      <c r="G6127" s="14" t="inlineStr">
        <is>
          <t>seinalea konpondu</t>
        </is>
      </c>
      <c r="H6127" s="14" t="inlineStr">
        <is>
          <t>seinalea konpondu</t>
        </is>
      </c>
      <c r="I6127" s="14" t="inlineStr">
        <is>
          <t/>
        </is>
      </c>
      <c r="J6127" s="14" t="inlineStr">
        <is>
          <t>14/01/2026</t>
        </is>
      </c>
      <c r="K6127" s="14" t="inlineStr">
        <is>
          <t>2025-FAKT-006182-00</t>
        </is>
      </c>
      <c r="L6127" s="14" t="inlineStr">
        <is>
          <t>Adjudicación provisional / definitiva</t>
        </is>
      </c>
      <c r="M6127" s="14" t="inlineStr">
        <is>
          <t>true</t>
        </is>
      </c>
      <c r="N6127" s="14" t="inlineStr">
        <is>
          <t/>
        </is>
      </c>
      <c r="O6127" s="14" t="inlineStr">
        <is>
          <t/>
        </is>
      </c>
      <c r="P6127" s="14" t="inlineStr">
        <is>
          <t/>
        </is>
      </c>
      <c r="Q6127" s="14" t="inlineStr">
        <is>
          <t/>
        </is>
      </c>
      <c r="R6127" s="14" t="inlineStr">
        <is>
          <t/>
        </is>
      </c>
      <c r="S6127" s="14" t="inlineStr">
        <is>
          <t>https://www.contratacion.euskadi.eus/webkpe00-kpeperfi/es/contenidos/anuncio_contratacion/expcm476293/es_doc/images/hernani_logo.jpg</t>
        </is>
      </c>
      <c r="T6127" s="14" t="inlineStr">
        <is>
          <t>Ayuntamiento de Hernani</t>
        </is>
      </c>
      <c r="U6127" s="14" t="inlineStr">
        <is>
          <t>B2004300F - Ayuntamiento de Hernani</t>
        </is>
      </c>
      <c r="V6127" s="14" t="inlineStr">
        <is>
          <t>Alcalde</t>
        </is>
      </c>
      <c r="W6127" s="14" t="inlineStr">
        <is>
          <t/>
        </is>
      </c>
      <c r="X6127" s="14" t="inlineStr">
        <is>
          <t/>
        </is>
      </c>
      <c r="Y6127" s="14" t="inlineStr">
        <is>
          <t/>
        </is>
      </c>
      <c r="Z6127" s="14" t="inlineStr">
        <is>
          <t>https://www.contratacion.euskadi.eus/anuncio_contratacion/seinalea-konpondu/webkpe00-kpesimpc/es/</t>
        </is>
      </c>
      <c r="AA6127" s="14" t="inlineStr">
        <is>
          <t>https://www.contratacion.euskadi.eus/webkpe00-kpesimpc/es/contenidos/anuncio_contratacion/expcm476293/es_doc/index.html</t>
        </is>
      </c>
      <c r="AB6127" s="14" t="inlineStr">
        <is>
          <t>https://www.contratacion.euskadi.eus/contenidos/anuncio_contratacion/expcm476293/es_doc/data/es_r01dtpd19bbdbb3ac15ccad867e4e4e9e5eb531d3d</t>
        </is>
      </c>
      <c r="AC6127" s="14" t="inlineStr">
        <is>
          <t>https://www.contratacion.euskadi.eus/contenidos/anuncio_contratacion/expcm476293/r01Index/expcm476293-idxContent.xml</t>
        </is>
      </c>
      <c r="AD6127" s="14" t="inlineStr">
        <is>
          <t>14/01/2026</t>
        </is>
      </c>
      <c r="AE6127" s="14" t="inlineStr">
        <is>
          <t>r01etpd150f69471cf19325f3678dc3237cb5165c6</t>
        </is>
      </c>
      <c r="AF6127" s="14" t="inlineStr">
        <is>
          <t>Ayuntamiento de Hernani</t>
        </is>
      </c>
      <c r="AG6127" s="14" t="inlineStr">
        <is>
          <t>r01etpd150f6b7673919325f3677d19a13c2103da1</t>
        </is>
      </c>
      <c r="AH6127" s="14" t="inlineStr">
        <is>
          <t>Ayuntamiento de Hernani</t>
        </is>
      </c>
      <c r="AI6127" s="14" t="inlineStr">
        <is>
          <t/>
        </is>
      </c>
      <c r="AJ6127" s="14" t="inlineStr">
        <is>
          <t/>
        </is>
      </c>
    </row>
    <row r="6128" customHeight="true" ht="15.0">
      <c r="A6128" s="14" t="inlineStr">
        <is>
          <t>kanaleta galbanizatua</t>
        </is>
      </c>
      <c r="B6128" s="14" t="inlineStr">
        <is>
          <t/>
        </is>
      </c>
      <c r="C6128" s="14" t="inlineStr">
        <is>
          <t>Gobierno Vasco</t>
        </is>
      </c>
      <c r="D6128" s="14" t="inlineStr">
        <is>
          <t/>
        </is>
      </c>
      <c r="E6128" s="14" t="inlineStr">
        <is>
          <t/>
        </is>
      </c>
      <c r="F6128" s="14" t="inlineStr">
        <is>
          <t/>
        </is>
      </c>
      <c r="G6128" s="14" t="inlineStr">
        <is>
          <t>kanaleta galbanizatua</t>
        </is>
      </c>
      <c r="H6128" s="14" t="inlineStr">
        <is>
          <t>kanaleta galbanizatua</t>
        </is>
      </c>
      <c r="I6128" s="14" t="inlineStr">
        <is>
          <t/>
        </is>
      </c>
      <c r="J6128" s="14" t="inlineStr">
        <is>
          <t>14/01/2026</t>
        </is>
      </c>
      <c r="K6128" s="14" t="inlineStr">
        <is>
          <t>2025-FAKT-006183-00</t>
        </is>
      </c>
      <c r="L6128" s="14" t="inlineStr">
        <is>
          <t>Adjudicación provisional / definitiva</t>
        </is>
      </c>
      <c r="M6128" s="14" t="inlineStr">
        <is>
          <t>true</t>
        </is>
      </c>
      <c r="N6128" s="14" t="inlineStr">
        <is>
          <t/>
        </is>
      </c>
      <c r="O6128" s="14" t="inlineStr">
        <is>
          <t/>
        </is>
      </c>
      <c r="P6128" s="14" t="inlineStr">
        <is>
          <t/>
        </is>
      </c>
      <c r="Q6128" s="14" t="inlineStr">
        <is>
          <t/>
        </is>
      </c>
      <c r="R6128" s="14" t="inlineStr">
        <is>
          <t/>
        </is>
      </c>
      <c r="S6128" s="14" t="inlineStr">
        <is>
          <t>https://www.contratacion.euskadi.eus/webkpe00-kpeperfi/es/contenidos/anuncio_contratacion/expcm476294/es_doc/images/hernani_logo.jpg</t>
        </is>
      </c>
      <c r="T6128" s="14" t="inlineStr">
        <is>
          <t>Ayuntamiento de Hernani</t>
        </is>
      </c>
      <c r="U6128" s="14" t="inlineStr">
        <is>
          <t>B2004300F - Ayuntamiento de Hernani</t>
        </is>
      </c>
      <c r="V6128" s="14" t="inlineStr">
        <is>
          <t>Alcalde</t>
        </is>
      </c>
      <c r="W6128" s="14" t="inlineStr">
        <is>
          <t/>
        </is>
      </c>
      <c r="X6128" s="14" t="inlineStr">
        <is>
          <t/>
        </is>
      </c>
      <c r="Y6128" s="14" t="inlineStr">
        <is>
          <t/>
        </is>
      </c>
      <c r="Z6128" s="14" t="inlineStr">
        <is>
          <t>https://www.contratacion.euskadi.eus/anuncio_contratacion/kanaleta-galbanizatua/webkpe00-kpesimpc/es/</t>
        </is>
      </c>
      <c r="AA6128" s="14" t="inlineStr">
        <is>
          <t>https://www.contratacion.euskadi.eus/webkpe00-kpesimpc/es/contenidos/anuncio_contratacion/expcm476294/es_doc/index.html</t>
        </is>
      </c>
      <c r="AB6128" s="14" t="inlineStr">
        <is>
          <t>https://www.contratacion.euskadi.eus/contenidos/anuncio_contratacion/expcm476294/es_doc/data/es_r01dtpd19bbdcd888c5ccad8676b285dd26a6173b1</t>
        </is>
      </c>
      <c r="AC6128" s="14" t="inlineStr">
        <is>
          <t>https://www.contratacion.euskadi.eus/contenidos/anuncio_contratacion/expcm476294/r01Index/expcm476294-idxContent.xml</t>
        </is>
      </c>
      <c r="AD6128" s="14" t="inlineStr">
        <is>
          <t>14/01/2026</t>
        </is>
      </c>
      <c r="AE6128" s="14" t="inlineStr">
        <is>
          <t>r01etpd150f69471cf19325f3678dc3237cb5165c6</t>
        </is>
      </c>
      <c r="AF6128" s="14" t="inlineStr">
        <is>
          <t>Ayuntamiento de Hernani</t>
        </is>
      </c>
      <c r="AG6128" s="14" t="inlineStr">
        <is>
          <t>r01etpd150f6b7673919325f3677d19a13c2103da1</t>
        </is>
      </c>
      <c r="AH6128" s="14" t="inlineStr">
        <is>
          <t>Ayuntamiento de Hernani</t>
        </is>
      </c>
      <c r="AI6128" s="14" t="inlineStr">
        <is>
          <t/>
        </is>
      </c>
      <c r="AJ6128" s="14" t="inlineStr">
        <is>
          <t/>
        </is>
      </c>
    </row>
    <row r="6129" customHeight="true" ht="15.0">
      <c r="A6129" s="14" t="inlineStr">
        <is>
          <t>daños al vehiculo placa matricula. paragolpes delantero, faro delantero derecho y rejilla</t>
        </is>
      </c>
      <c r="B6129" s="14" t="inlineStr">
        <is>
          <t/>
        </is>
      </c>
      <c r="C6129" s="14" t="inlineStr">
        <is>
          <t>Gobierno Vasco</t>
        </is>
      </c>
      <c r="D6129" s="14" t="inlineStr">
        <is>
          <t/>
        </is>
      </c>
      <c r="E6129" s="14" t="inlineStr">
        <is>
          <t/>
        </is>
      </c>
      <c r="F6129" s="14" t="inlineStr">
        <is>
          <t/>
        </is>
      </c>
      <c r="G6129" s="14" t="inlineStr">
        <is>
          <t>daños al vehiculo placa matricula. paragolpes delantero, faro delantero derecho y rejilla</t>
        </is>
      </c>
      <c r="H6129" s="14" t="inlineStr">
        <is>
          <t>daños al vehiculo placa matricula. paragolpes delantero, faro delantero derecho y rejilla</t>
        </is>
      </c>
      <c r="I6129" s="14" t="inlineStr">
        <is>
          <t/>
        </is>
      </c>
      <c r="J6129" s="14" t="inlineStr">
        <is>
          <t>14/01/2026</t>
        </is>
      </c>
      <c r="K6129" s="14" t="inlineStr">
        <is>
          <t>2025-FAKT-006185-00</t>
        </is>
      </c>
      <c r="L6129" s="14" t="inlineStr">
        <is>
          <t>Adjudicación provisional / definitiva</t>
        </is>
      </c>
      <c r="M6129" s="14" t="inlineStr">
        <is>
          <t>true</t>
        </is>
      </c>
      <c r="N6129" s="14" t="inlineStr">
        <is>
          <t/>
        </is>
      </c>
      <c r="O6129" s="14" t="inlineStr">
        <is>
          <t/>
        </is>
      </c>
      <c r="P6129" s="14" t="inlineStr">
        <is>
          <t/>
        </is>
      </c>
      <c r="Q6129" s="14" t="inlineStr">
        <is>
          <t/>
        </is>
      </c>
      <c r="R6129" s="14" t="inlineStr">
        <is>
          <t/>
        </is>
      </c>
      <c r="S6129" s="14" t="inlineStr">
        <is>
          <t>https://www.contratacion.euskadi.eus/webkpe00-kpeperfi/es/contenidos/anuncio_contratacion/expcm476295/es_doc/images/hernani_logo.jpg</t>
        </is>
      </c>
      <c r="T6129" s="14" t="inlineStr">
        <is>
          <t>Ayuntamiento de Hernani</t>
        </is>
      </c>
      <c r="U6129" s="14" t="inlineStr">
        <is>
          <t>B2004300F - Ayuntamiento de Hernani</t>
        </is>
      </c>
      <c r="V6129" s="14" t="inlineStr">
        <is>
          <t>Alcalde</t>
        </is>
      </c>
      <c r="W6129" s="14" t="inlineStr">
        <is>
          <t/>
        </is>
      </c>
      <c r="X6129" s="14" t="inlineStr">
        <is>
          <t/>
        </is>
      </c>
      <c r="Y6129" s="14" t="inlineStr">
        <is>
          <t/>
        </is>
      </c>
      <c r="Z6129" s="14" t="inlineStr">
        <is>
          <t>https://www.contratacion.euskadi.eus/anuncio_contratacion/danos-al-vehiculo-placa-matricula-paragolpes-delantero-faro-delantero-derecho-y-rejilla/webkpe00-kpesimpc/es/</t>
        </is>
      </c>
      <c r="AA6129" s="14" t="inlineStr">
        <is>
          <t>https://www.contratacion.euskadi.eus/webkpe00-kpesimpc/es/contenidos/anuncio_contratacion/expcm476295/es_doc/index.html</t>
        </is>
      </c>
      <c r="AB6129" s="14" t="inlineStr">
        <is>
          <t>https://www.contratacion.euskadi.eus/contenidos/anuncio_contratacion/expcm476295/es_doc/data/es_r01dtpd19bbdd1f4a46a7b6f1f7aee568fe3d57e9f</t>
        </is>
      </c>
      <c r="AC6129" s="14" t="inlineStr">
        <is>
          <t>https://www.contratacion.euskadi.eus/contenidos/anuncio_contratacion/expcm476295/r01Index/expcm476295-idxContent.xml</t>
        </is>
      </c>
      <c r="AD6129" s="14" t="inlineStr">
        <is>
          <t>14/01/2026</t>
        </is>
      </c>
      <c r="AE6129" s="14" t="inlineStr">
        <is>
          <t>r01etpd150f69471cf19325f3678dc3237cb5165c6</t>
        </is>
      </c>
      <c r="AF6129" s="14" t="inlineStr">
        <is>
          <t>Ayuntamiento de Hernani</t>
        </is>
      </c>
      <c r="AG6129" s="14" t="inlineStr">
        <is>
          <t>r01etpd150f6b7673919325f3677d19a13c2103da1</t>
        </is>
      </c>
      <c r="AH6129" s="14" t="inlineStr">
        <is>
          <t>Ayuntamiento de Hernani</t>
        </is>
      </c>
      <c r="AI6129" s="14" t="inlineStr">
        <is>
          <t/>
        </is>
      </c>
      <c r="AJ6129" s="14" t="inlineStr">
        <is>
          <t/>
        </is>
      </c>
    </row>
    <row r="6130" customHeight="true" ht="15.0">
      <c r="A6130" s="14" t="inlineStr">
        <is>
          <t>euskal jaiak. ganadu azoka hesiak.-</t>
        </is>
      </c>
      <c r="B6130" s="14" t="inlineStr">
        <is>
          <t/>
        </is>
      </c>
      <c r="C6130" s="14" t="inlineStr">
        <is>
          <t>Gobierno Vasco</t>
        </is>
      </c>
      <c r="D6130" s="14" t="inlineStr">
        <is>
          <t/>
        </is>
      </c>
      <c r="E6130" s="14" t="inlineStr">
        <is>
          <t/>
        </is>
      </c>
      <c r="F6130" s="14" t="inlineStr">
        <is>
          <t/>
        </is>
      </c>
      <c r="G6130" s="14" t="inlineStr">
        <is>
          <t>euskal jaiak. ganadu azoka hesiak.-</t>
        </is>
      </c>
      <c r="H6130" s="14" t="inlineStr">
        <is>
          <t>euskal jaiak. ganadu azoka hesiak.-</t>
        </is>
      </c>
      <c r="I6130" s="14" t="inlineStr">
        <is>
          <t/>
        </is>
      </c>
      <c r="J6130" s="14" t="inlineStr">
        <is>
          <t>14/01/2026</t>
        </is>
      </c>
      <c r="K6130" s="14" t="inlineStr">
        <is>
          <t>2025-FAKT-006194-00</t>
        </is>
      </c>
      <c r="L6130" s="14" t="inlineStr">
        <is>
          <t>Adjudicación provisional / definitiva</t>
        </is>
      </c>
      <c r="M6130" s="14" t="inlineStr">
        <is>
          <t>true</t>
        </is>
      </c>
      <c r="N6130" s="14" t="inlineStr">
        <is>
          <t/>
        </is>
      </c>
      <c r="O6130" s="14" t="inlineStr">
        <is>
          <t/>
        </is>
      </c>
      <c r="P6130" s="14" t="inlineStr">
        <is>
          <t/>
        </is>
      </c>
      <c r="Q6130" s="14" t="inlineStr">
        <is>
          <t/>
        </is>
      </c>
      <c r="R6130" s="14" t="inlineStr">
        <is>
          <t/>
        </is>
      </c>
      <c r="S6130" s="14" t="inlineStr">
        <is>
          <t>https://www.contratacion.euskadi.eus/webkpe00-kpeperfi/es/contenidos/anuncio_contratacion/expcm476296/es_doc/images/hernani_logo.jpg</t>
        </is>
      </c>
      <c r="T6130" s="14" t="inlineStr">
        <is>
          <t>Ayuntamiento de Hernani</t>
        </is>
      </c>
      <c r="U6130" s="14" t="inlineStr">
        <is>
          <t>B2004300F - Ayuntamiento de Hernani</t>
        </is>
      </c>
      <c r="V6130" s="14" t="inlineStr">
        <is>
          <t>Alcalde</t>
        </is>
      </c>
      <c r="W6130" s="14" t="inlineStr">
        <is>
          <t/>
        </is>
      </c>
      <c r="X6130" s="14" t="inlineStr">
        <is>
          <t/>
        </is>
      </c>
      <c r="Y6130" s="14" t="inlineStr">
        <is>
          <t/>
        </is>
      </c>
      <c r="Z6130" s="14" t="inlineStr">
        <is>
          <t>https://www.contratacion.euskadi.eus/anuncio_contratacion/euskal-jaiak-ganadu-azoka-hesiak/webkpe00-kpesimpc/es/</t>
        </is>
      </c>
      <c r="AA6130" s="14" t="inlineStr">
        <is>
          <t>https://www.contratacion.euskadi.eus/webkpe00-kpesimpc/es/contenidos/anuncio_contratacion/expcm476296/es_doc/index.html</t>
        </is>
      </c>
      <c r="AB6130" s="14" t="inlineStr">
        <is>
          <t>https://www.contratacion.euskadi.eus/contenidos/anuncio_contratacion/expcm476296/es_doc/data/es_r01dtpd19bbdd21caa6a7b6f1f7edf08deece4f820</t>
        </is>
      </c>
      <c r="AC6130" s="14" t="inlineStr">
        <is>
          <t>https://www.contratacion.euskadi.eus/contenidos/anuncio_contratacion/expcm476296/r01Index/expcm476296-idxContent.xml</t>
        </is>
      </c>
      <c r="AD6130" s="14" t="inlineStr">
        <is>
          <t>14/01/2026</t>
        </is>
      </c>
      <c r="AE6130" s="14" t="inlineStr">
        <is>
          <t>r01etpd150f69471cf19325f3678dc3237cb5165c6</t>
        </is>
      </c>
      <c r="AF6130" s="14" t="inlineStr">
        <is>
          <t>Ayuntamiento de Hernani</t>
        </is>
      </c>
      <c r="AG6130" s="14" t="inlineStr">
        <is>
          <t>r01etpd150f6b7673919325f3677d19a13c2103da1</t>
        </is>
      </c>
      <c r="AH6130" s="14" t="inlineStr">
        <is>
          <t>Ayuntamiento de Hernani</t>
        </is>
      </c>
      <c r="AI6130" s="14" t="inlineStr">
        <is>
          <t/>
        </is>
      </c>
      <c r="AJ6130" s="14" t="inlineStr">
        <is>
          <t/>
        </is>
      </c>
    </row>
    <row r="6131" customHeight="true" ht="15.0">
      <c r="A6131" s="14" t="inlineStr">
        <is>
          <t>euskal jaiak. sorgailua - atsegindegi.-</t>
        </is>
      </c>
      <c r="B6131" s="14" t="inlineStr">
        <is>
          <t/>
        </is>
      </c>
      <c r="C6131" s="14" t="inlineStr">
        <is>
          <t>Gobierno Vasco</t>
        </is>
      </c>
      <c r="D6131" s="14" t="inlineStr">
        <is>
          <t/>
        </is>
      </c>
      <c r="E6131" s="14" t="inlineStr">
        <is>
          <t/>
        </is>
      </c>
      <c r="F6131" s="14" t="inlineStr">
        <is>
          <t/>
        </is>
      </c>
      <c r="G6131" s="14" t="inlineStr">
        <is>
          <t>euskal jaiak. sorgailua - atsegindegi.-</t>
        </is>
      </c>
      <c r="H6131" s="14" t="inlineStr">
        <is>
          <t>euskal jaiak. sorgailua - atsegindegi.-</t>
        </is>
      </c>
      <c r="I6131" s="14" t="inlineStr">
        <is>
          <t/>
        </is>
      </c>
      <c r="J6131" s="14" t="inlineStr">
        <is>
          <t>14/01/2026</t>
        </is>
      </c>
      <c r="K6131" s="14" t="inlineStr">
        <is>
          <t>2025-FAKT-006195-00</t>
        </is>
      </c>
      <c r="L6131" s="14" t="inlineStr">
        <is>
          <t>Adjudicación provisional / definitiva</t>
        </is>
      </c>
      <c r="M6131" s="14" t="inlineStr">
        <is>
          <t>true</t>
        </is>
      </c>
      <c r="N6131" s="14" t="inlineStr">
        <is>
          <t/>
        </is>
      </c>
      <c r="O6131" s="14" t="inlineStr">
        <is>
          <t/>
        </is>
      </c>
      <c r="P6131" s="14" t="inlineStr">
        <is>
          <t/>
        </is>
      </c>
      <c r="Q6131" s="14" t="inlineStr">
        <is>
          <t/>
        </is>
      </c>
      <c r="R6131" s="14" t="inlineStr">
        <is>
          <t/>
        </is>
      </c>
      <c r="S6131" s="14" t="inlineStr">
        <is>
          <t>https://www.contratacion.euskadi.eus/webkpe00-kpeperfi/es/contenidos/anuncio_contratacion/expcm476297/es_doc/images/hernani_logo.jpg</t>
        </is>
      </c>
      <c r="T6131" s="14" t="inlineStr">
        <is>
          <t>Ayuntamiento de Hernani</t>
        </is>
      </c>
      <c r="U6131" s="14" t="inlineStr">
        <is>
          <t>B2004300F - Ayuntamiento de Hernani</t>
        </is>
      </c>
      <c r="V6131" s="14" t="inlineStr">
        <is>
          <t>Alcalde</t>
        </is>
      </c>
      <c r="W6131" s="14" t="inlineStr">
        <is>
          <t/>
        </is>
      </c>
      <c r="X6131" s="14" t="inlineStr">
        <is>
          <t/>
        </is>
      </c>
      <c r="Y6131" s="14" t="inlineStr">
        <is>
          <t/>
        </is>
      </c>
      <c r="Z6131" s="14" t="inlineStr">
        <is>
          <t>https://www.contratacion.euskadi.eus/anuncio_contratacion/euskal-jaiak-sorgailua-atsegindegi/webkpe00-kpesimpc/es/</t>
        </is>
      </c>
      <c r="AA6131" s="14" t="inlineStr">
        <is>
          <t>https://www.contratacion.euskadi.eus/webkpe00-kpesimpc/es/contenidos/anuncio_contratacion/expcm476297/es_doc/index.html</t>
        </is>
      </c>
      <c r="AB6131" s="14" t="inlineStr">
        <is>
          <t>https://www.contratacion.euskadi.eus/contenidos/anuncio_contratacion/expcm476297/es_doc/data/es_r01dtpd19bbddacd193dc02453a263225c498de419</t>
        </is>
      </c>
      <c r="AC6131" s="14" t="inlineStr">
        <is>
          <t>https://www.contratacion.euskadi.eus/contenidos/anuncio_contratacion/expcm476297/r01Index/expcm476297-idxContent.xml</t>
        </is>
      </c>
      <c r="AD6131" s="14" t="inlineStr">
        <is>
          <t>14/01/2026</t>
        </is>
      </c>
      <c r="AE6131" s="14" t="inlineStr">
        <is>
          <t>r01etpd150f69471cf19325f3678dc3237cb5165c6</t>
        </is>
      </c>
      <c r="AF6131" s="14" t="inlineStr">
        <is>
          <t>Ayuntamiento de Hernani</t>
        </is>
      </c>
      <c r="AG6131" s="14" t="inlineStr">
        <is>
          <t>r01etpd150f6b7673919325f3677d19a13c2103da1</t>
        </is>
      </c>
      <c r="AH6131" s="14" t="inlineStr">
        <is>
          <t>Ayuntamiento de Hernani</t>
        </is>
      </c>
      <c r="AI6131" s="14" t="inlineStr">
        <is>
          <t/>
        </is>
      </c>
      <c r="AJ6131" s="14" t="inlineStr">
        <is>
          <t/>
        </is>
      </c>
    </row>
    <row r="6132" customHeight="true" ht="15.0">
      <c r="A6132" s="14" t="inlineStr">
        <is>
          <t>nº albaran av12542312 fecha albaran 23/09/25:</t>
        </is>
      </c>
      <c r="B6132" s="14" t="inlineStr">
        <is>
          <t/>
        </is>
      </c>
      <c r="C6132" s="14" t="inlineStr">
        <is>
          <t>Gobierno Vasco</t>
        </is>
      </c>
      <c r="D6132" s="14" t="inlineStr">
        <is>
          <t/>
        </is>
      </c>
      <c r="E6132" s="14" t="inlineStr">
        <is>
          <t/>
        </is>
      </c>
      <c r="F6132" s="14" t="inlineStr">
        <is>
          <t/>
        </is>
      </c>
      <c r="G6132" s="14" t="inlineStr">
        <is>
          <t>nº albaran av12542312 fecha albaran 23/09/25:</t>
        </is>
      </c>
      <c r="H6132" s="14" t="inlineStr">
        <is>
          <t>nº albaran av12542312 fecha albaran 23/09/25:</t>
        </is>
      </c>
      <c r="I6132" s="14" t="inlineStr">
        <is>
          <t/>
        </is>
      </c>
      <c r="J6132" s="14" t="inlineStr">
        <is>
          <t>14/01/2026</t>
        </is>
      </c>
      <c r="K6132" s="14" t="inlineStr">
        <is>
          <t>2025-FAKT-006199-00</t>
        </is>
      </c>
      <c r="L6132" s="14" t="inlineStr">
        <is>
          <t>Adjudicación provisional / definitiva</t>
        </is>
      </c>
      <c r="M6132" s="14" t="inlineStr">
        <is>
          <t>true</t>
        </is>
      </c>
      <c r="N6132" s="14" t="inlineStr">
        <is>
          <t/>
        </is>
      </c>
      <c r="O6132" s="14" t="inlineStr">
        <is>
          <t/>
        </is>
      </c>
      <c r="P6132" s="14" t="inlineStr">
        <is>
          <t/>
        </is>
      </c>
      <c r="Q6132" s="14" t="inlineStr">
        <is>
          <t/>
        </is>
      </c>
      <c r="R6132" s="14" t="inlineStr">
        <is>
          <t/>
        </is>
      </c>
      <c r="S6132" s="14" t="inlineStr">
        <is>
          <t>https://www.contratacion.euskadi.eus/webkpe00-kpeperfi/es/contenidos/anuncio_contratacion/expcm476298/es_doc/images/hernani_logo.jpg</t>
        </is>
      </c>
      <c r="T6132" s="14" t="inlineStr">
        <is>
          <t>Ayuntamiento de Hernani</t>
        </is>
      </c>
      <c r="U6132" s="14" t="inlineStr">
        <is>
          <t>B2004300F - Ayuntamiento de Hernani</t>
        </is>
      </c>
      <c r="V6132" s="14" t="inlineStr">
        <is>
          <t>Alcalde</t>
        </is>
      </c>
      <c r="W6132" s="14" t="inlineStr">
        <is>
          <t/>
        </is>
      </c>
      <c r="X6132" s="14" t="inlineStr">
        <is>
          <t/>
        </is>
      </c>
      <c r="Y6132" s="14" t="inlineStr">
        <is>
          <t/>
        </is>
      </c>
      <c r="Z6132" s="14" t="inlineStr">
        <is>
          <t>https://www.contratacion.euskadi.eus/anuncio_contratacion/n-albaran-av12542312-fecha-albaran-23-09-25/webkpe00-kpesimpc/es/</t>
        </is>
      </c>
      <c r="AA6132" s="14" t="inlineStr">
        <is>
          <t>https://www.contratacion.euskadi.eus/webkpe00-kpesimpc/es/contenidos/anuncio_contratacion/expcm476298/es_doc/index.html</t>
        </is>
      </c>
      <c r="AB6132" s="14" t="inlineStr">
        <is>
          <t>https://www.contratacion.euskadi.eus/contenidos/anuncio_contratacion/expcm476298/es_doc/data/es_r01dtpd19bbddaf52f3dc02453a4794f0723a12a30</t>
        </is>
      </c>
      <c r="AC6132" s="14" t="inlineStr">
        <is>
          <t>https://www.contratacion.euskadi.eus/contenidos/anuncio_contratacion/expcm476298/r01Index/expcm476298-idxContent.xml</t>
        </is>
      </c>
      <c r="AD6132" s="14" t="inlineStr">
        <is>
          <t>14/01/2026</t>
        </is>
      </c>
      <c r="AE6132" s="14" t="inlineStr">
        <is>
          <t>r01etpd150f69471cf19325f3678dc3237cb5165c6</t>
        </is>
      </c>
      <c r="AF6132" s="14" t="inlineStr">
        <is>
          <t>Ayuntamiento de Hernani</t>
        </is>
      </c>
      <c r="AG6132" s="14" t="inlineStr">
        <is>
          <t>r01etpd150f6b7673919325f3677d19a13c2103da1</t>
        </is>
      </c>
      <c r="AH6132" s="14" t="inlineStr">
        <is>
          <t>Ayuntamiento de Hernani</t>
        </is>
      </c>
      <c r="AI6132" s="14" t="inlineStr">
        <is>
          <t/>
        </is>
      </c>
      <c r="AJ6132" s="14" t="inlineStr">
        <is>
          <t/>
        </is>
      </c>
    </row>
    <row r="6133" customHeight="true" ht="15.0">
      <c r="A6133" s="14" t="inlineStr">
        <is>
          <t>"modulo jasolar jam72s20" hornitzea.-</t>
        </is>
      </c>
      <c r="B6133" s="14" t="inlineStr">
        <is>
          <t/>
        </is>
      </c>
      <c r="C6133" s="14" t="inlineStr">
        <is>
          <t>Gobierno Vasco</t>
        </is>
      </c>
      <c r="D6133" s="14" t="inlineStr">
        <is>
          <t/>
        </is>
      </c>
      <c r="E6133" s="14" t="inlineStr">
        <is>
          <t/>
        </is>
      </c>
      <c r="F6133" s="14" t="inlineStr">
        <is>
          <t/>
        </is>
      </c>
      <c r="G6133" s="14" t="inlineStr">
        <is>
          <t>"modulo jasolar jam72s20" hornitzea.-</t>
        </is>
      </c>
      <c r="H6133" s="14" t="inlineStr">
        <is>
          <t>"modulo jasolar jam72s20" hornitzea.-</t>
        </is>
      </c>
      <c r="I6133" s="14" t="inlineStr">
        <is>
          <t/>
        </is>
      </c>
      <c r="J6133" s="14" t="inlineStr">
        <is>
          <t>14/01/2026</t>
        </is>
      </c>
      <c r="K6133" s="14" t="inlineStr">
        <is>
          <t>2025-FAKT-006200-00</t>
        </is>
      </c>
      <c r="L6133" s="14" t="inlineStr">
        <is>
          <t>Adjudicación provisional / definitiva</t>
        </is>
      </c>
      <c r="M6133" s="14" t="inlineStr">
        <is>
          <t>true</t>
        </is>
      </c>
      <c r="N6133" s="14" t="inlineStr">
        <is>
          <t/>
        </is>
      </c>
      <c r="O6133" s="14" t="inlineStr">
        <is>
          <t/>
        </is>
      </c>
      <c r="P6133" s="14" t="inlineStr">
        <is>
          <t/>
        </is>
      </c>
      <c r="Q6133" s="14" t="inlineStr">
        <is>
          <t/>
        </is>
      </c>
      <c r="R6133" s="14" t="inlineStr">
        <is>
          <t/>
        </is>
      </c>
      <c r="S6133" s="14" t="inlineStr">
        <is>
          <t>https://www.contratacion.euskadi.eus/webkpe00-kpeperfi/es/contenidos/anuncio_contratacion/expcm476299/es_doc/images/hernani_logo.jpg</t>
        </is>
      </c>
      <c r="T6133" s="14" t="inlineStr">
        <is>
          <t>Ayuntamiento de Hernani</t>
        </is>
      </c>
      <c r="U6133" s="14" t="inlineStr">
        <is>
          <t>B2004300F - Ayuntamiento de Hernani</t>
        </is>
      </c>
      <c r="V6133" s="14" t="inlineStr">
        <is>
          <t>Alcalde</t>
        </is>
      </c>
      <c r="W6133" s="14" t="inlineStr">
        <is>
          <t/>
        </is>
      </c>
      <c r="X6133" s="14" t="inlineStr">
        <is>
          <t/>
        </is>
      </c>
      <c r="Y6133" s="14" t="inlineStr">
        <is>
          <t/>
        </is>
      </c>
      <c r="Z6133" s="14" t="inlineStr">
        <is>
          <t>https://www.contratacion.euskadi.eus/anuncio_contratacion/modulo-jasolar-jam72s20-hornitzea/webkpe00-kpesimpc/es/</t>
        </is>
      </c>
      <c r="AA6133" s="14" t="inlineStr">
        <is>
          <t>https://www.contratacion.euskadi.eus/webkpe00-kpesimpc/es/contenidos/anuncio_contratacion/expcm476299/es_doc/index.html</t>
        </is>
      </c>
      <c r="AB6133" s="14" t="inlineStr">
        <is>
          <t>https://www.contratacion.euskadi.eus/contenidos/anuncio_contratacion/expcm476299/es_doc/data/es_r01dtpd19bbddb1cce3dc02453a2232c880b17bdbe</t>
        </is>
      </c>
      <c r="AC6133" s="14" t="inlineStr">
        <is>
          <t>https://www.contratacion.euskadi.eus/contenidos/anuncio_contratacion/expcm476299/r01Index/expcm476299-idxContent.xml</t>
        </is>
      </c>
      <c r="AD6133" s="14" t="inlineStr">
        <is>
          <t>14/01/2026</t>
        </is>
      </c>
      <c r="AE6133" s="14" t="inlineStr">
        <is>
          <t>r01etpd150f69471cf19325f3678dc3237cb5165c6</t>
        </is>
      </c>
      <c r="AF6133" s="14" t="inlineStr">
        <is>
          <t>Ayuntamiento de Hernani</t>
        </is>
      </c>
      <c r="AG6133" s="14" t="inlineStr">
        <is>
          <t>r01etpd150f6b7673919325f3677d19a13c2103da1</t>
        </is>
      </c>
      <c r="AH6133" s="14" t="inlineStr">
        <is>
          <t>Ayuntamiento de Hernani</t>
        </is>
      </c>
      <c r="AI6133" s="14" t="inlineStr">
        <is>
          <t/>
        </is>
      </c>
      <c r="AJ6133" s="14" t="inlineStr">
        <is>
          <t/>
        </is>
      </c>
    </row>
    <row r="6134" customHeight="true" ht="15.0">
      <c r="A6134" s="14" t="inlineStr">
        <is>
          <t>elizatxo kanaloi garbiketa</t>
        </is>
      </c>
      <c r="B6134" s="14" t="inlineStr">
        <is>
          <t/>
        </is>
      </c>
      <c r="C6134" s="14" t="inlineStr">
        <is>
          <t>Gobierno Vasco</t>
        </is>
      </c>
      <c r="D6134" s="14" t="inlineStr">
        <is>
          <t/>
        </is>
      </c>
      <c r="E6134" s="14" t="inlineStr">
        <is>
          <t/>
        </is>
      </c>
      <c r="F6134" s="14" t="inlineStr">
        <is>
          <t/>
        </is>
      </c>
      <c r="G6134" s="14" t="inlineStr">
        <is>
          <t>elizatxo kanaloi garbiketa</t>
        </is>
      </c>
      <c r="H6134" s="14" t="inlineStr">
        <is>
          <t>elizatxo kanaloi garbiketa</t>
        </is>
      </c>
      <c r="I6134" s="14" t="inlineStr">
        <is>
          <t/>
        </is>
      </c>
      <c r="J6134" s="14" t="inlineStr">
        <is>
          <t>14/01/2026</t>
        </is>
      </c>
      <c r="K6134" s="14" t="inlineStr">
        <is>
          <t>2025-FAKT-006211-00</t>
        </is>
      </c>
      <c r="L6134" s="14" t="inlineStr">
        <is>
          <t>Adjudicación provisional / definitiva</t>
        </is>
      </c>
      <c r="M6134" s="14" t="inlineStr">
        <is>
          <t>true</t>
        </is>
      </c>
      <c r="N6134" s="14" t="inlineStr">
        <is>
          <t/>
        </is>
      </c>
      <c r="O6134" s="14" t="inlineStr">
        <is>
          <t/>
        </is>
      </c>
      <c r="P6134" s="14" t="inlineStr">
        <is>
          <t/>
        </is>
      </c>
      <c r="Q6134" s="14" t="inlineStr">
        <is>
          <t/>
        </is>
      </c>
      <c r="R6134" s="14" t="inlineStr">
        <is>
          <t/>
        </is>
      </c>
      <c r="S6134" s="14" t="inlineStr">
        <is>
          <t>https://www.contratacion.euskadi.eus/webkpe00-kpeperfi/es/contenidos/anuncio_contratacion/expcm476300/es_doc/images/hernani_logo.jpg</t>
        </is>
      </c>
      <c r="T6134" s="14" t="inlineStr">
        <is>
          <t>Ayuntamiento de Hernani</t>
        </is>
      </c>
      <c r="U6134" s="14" t="inlineStr">
        <is>
          <t>B2004300F - Ayuntamiento de Hernani</t>
        </is>
      </c>
      <c r="V6134" s="14" t="inlineStr">
        <is>
          <t>Alcalde</t>
        </is>
      </c>
      <c r="W6134" s="14" t="inlineStr">
        <is>
          <t/>
        </is>
      </c>
      <c r="X6134" s="14" t="inlineStr">
        <is>
          <t/>
        </is>
      </c>
      <c r="Y6134" s="14" t="inlineStr">
        <is>
          <t/>
        </is>
      </c>
      <c r="Z6134" s="14" t="inlineStr">
        <is>
          <t>https://www.contratacion.euskadi.eus/anuncio_contratacion/elizatxo-kanaloi-garbiketa/webkpe00-kpesimpc/es/</t>
        </is>
      </c>
      <c r="AA6134" s="14" t="inlineStr">
        <is>
          <t>https://www.contratacion.euskadi.eus/webkpe00-kpesimpc/es/contenidos/anuncio_contratacion/expcm476300/es_doc/index.html</t>
        </is>
      </c>
      <c r="AB6134" s="14" t="inlineStr">
        <is>
          <t>https://www.contratacion.euskadi.eus/contenidos/anuncio_contratacion/expcm476300/es_doc/data/es_r01dtpd19bbddb44873dc02453d37a3602b7d4b6bc</t>
        </is>
      </c>
      <c r="AC6134" s="14" t="inlineStr">
        <is>
          <t>https://www.contratacion.euskadi.eus/contenidos/anuncio_contratacion/expcm476300/r01Index/expcm476300-idxContent.xml</t>
        </is>
      </c>
      <c r="AD6134" s="14" t="inlineStr">
        <is>
          <t>14/01/2026</t>
        </is>
      </c>
      <c r="AE6134" s="14" t="inlineStr">
        <is>
          <t>r01etpd150f69471cf19325f3678dc3237cb5165c6</t>
        </is>
      </c>
      <c r="AF6134" s="14" t="inlineStr">
        <is>
          <t>Ayuntamiento de Hernani</t>
        </is>
      </c>
      <c r="AG6134" s="14" t="inlineStr">
        <is>
          <t>r01etpd150f6b7673919325f3677d19a13c2103da1</t>
        </is>
      </c>
      <c r="AH6134" s="14" t="inlineStr">
        <is>
          <t>Ayuntamiento de Hernani</t>
        </is>
      </c>
      <c r="AI6134" s="14" t="inlineStr">
        <is>
          <t/>
        </is>
      </c>
      <c r="AJ6134" s="14" t="inlineStr">
        <is>
          <t/>
        </is>
      </c>
    </row>
    <row r="6135" customHeight="true" ht="15.0">
      <c r="A6135" s="14" t="inlineStr">
        <is>
          <t>txirrita ereñotzu kanaloi garbiketa</t>
        </is>
      </c>
      <c r="B6135" s="14" t="inlineStr">
        <is>
          <t/>
        </is>
      </c>
      <c r="C6135" s="14" t="inlineStr">
        <is>
          <t>Gobierno Vasco</t>
        </is>
      </c>
      <c r="D6135" s="14" t="inlineStr">
        <is>
          <t/>
        </is>
      </c>
      <c r="E6135" s="14" t="inlineStr">
        <is>
          <t/>
        </is>
      </c>
      <c r="F6135" s="14" t="inlineStr">
        <is>
          <t/>
        </is>
      </c>
      <c r="G6135" s="14" t="inlineStr">
        <is>
          <t>txirrita ereñotzu kanaloi garbiketa</t>
        </is>
      </c>
      <c r="H6135" s="14" t="inlineStr">
        <is>
          <t>txirrita ereñotzu kanaloi garbiketa</t>
        </is>
      </c>
      <c r="I6135" s="14" t="inlineStr">
        <is>
          <t/>
        </is>
      </c>
      <c r="J6135" s="14" t="inlineStr">
        <is>
          <t>14/01/2026</t>
        </is>
      </c>
      <c r="K6135" s="14" t="inlineStr">
        <is>
          <t>2025-FAKT-006212-00</t>
        </is>
      </c>
      <c r="L6135" s="14" t="inlineStr">
        <is>
          <t>Adjudicación provisional / definitiva</t>
        </is>
      </c>
      <c r="M6135" s="14" t="inlineStr">
        <is>
          <t>true</t>
        </is>
      </c>
      <c r="N6135" s="14" t="inlineStr">
        <is>
          <t/>
        </is>
      </c>
      <c r="O6135" s="14" t="inlineStr">
        <is>
          <t/>
        </is>
      </c>
      <c r="P6135" s="14" t="inlineStr">
        <is>
          <t/>
        </is>
      </c>
      <c r="Q6135" s="14" t="inlineStr">
        <is>
          <t/>
        </is>
      </c>
      <c r="R6135" s="14" t="inlineStr">
        <is>
          <t/>
        </is>
      </c>
      <c r="S6135" s="14" t="inlineStr">
        <is>
          <t>https://www.contratacion.euskadi.eus/webkpe00-kpeperfi/es/contenidos/anuncio_contratacion/expcm476301/es_doc/images/hernani_logo.jpg</t>
        </is>
      </c>
      <c r="T6135" s="14" t="inlineStr">
        <is>
          <t>Ayuntamiento de Hernani</t>
        </is>
      </c>
      <c r="U6135" s="14" t="inlineStr">
        <is>
          <t>B2004300F - Ayuntamiento de Hernani</t>
        </is>
      </c>
      <c r="V6135" s="14" t="inlineStr">
        <is>
          <t>Alcalde</t>
        </is>
      </c>
      <c r="W6135" s="14" t="inlineStr">
        <is>
          <t/>
        </is>
      </c>
      <c r="X6135" s="14" t="inlineStr">
        <is>
          <t/>
        </is>
      </c>
      <c r="Y6135" s="14" t="inlineStr">
        <is>
          <t/>
        </is>
      </c>
      <c r="Z6135" s="14" t="inlineStr">
        <is>
          <t>https://www.contratacion.euskadi.eus/anuncio_contratacion/txirrita-erenotzu-kanaloi-garbiketa/webkpe00-kpesimpc/es/</t>
        </is>
      </c>
      <c r="AA6135" s="14" t="inlineStr">
        <is>
          <t>https://www.contratacion.euskadi.eus/webkpe00-kpesimpc/es/contenidos/anuncio_contratacion/expcm476301/es_doc/index.html</t>
        </is>
      </c>
      <c r="AB6135" s="14" t="inlineStr">
        <is>
          <t>https://www.contratacion.euskadi.eus/contenidos/anuncio_contratacion/expcm476301/es_doc/data/es_r01dtpd19bbddf39675ccad86721e964826584897b</t>
        </is>
      </c>
      <c r="AC6135" s="14" t="inlineStr">
        <is>
          <t>https://www.contratacion.euskadi.eus/contenidos/anuncio_contratacion/expcm476301/r01Index/expcm476301-idxContent.xml</t>
        </is>
      </c>
      <c r="AD6135" s="14" t="inlineStr">
        <is>
          <t>14/01/2026</t>
        </is>
      </c>
      <c r="AE6135" s="14" t="inlineStr">
        <is>
          <t>r01etpd150f69471cf19325f3678dc3237cb5165c6</t>
        </is>
      </c>
      <c r="AF6135" s="14" t="inlineStr">
        <is>
          <t>Ayuntamiento de Hernani</t>
        </is>
      </c>
      <c r="AG6135" s="14" t="inlineStr">
        <is>
          <t>r01etpd150f6b7673919325f3677d19a13c2103da1</t>
        </is>
      </c>
      <c r="AH6135" s="14" t="inlineStr">
        <is>
          <t>Ayuntamiento de Hernani</t>
        </is>
      </c>
      <c r="AI6135" s="14" t="inlineStr">
        <is>
          <t/>
        </is>
      </c>
      <c r="AJ6135" s="14" t="inlineStr">
        <is>
          <t/>
        </is>
      </c>
    </row>
    <row r="6136" customHeight="true" ht="15.0">
      <c r="A6136" s="14" t="inlineStr">
        <is>
          <t>botas adidas gsg9 iiag.020</t>
        </is>
      </c>
      <c r="B6136" s="14" t="inlineStr">
        <is>
          <t/>
        </is>
      </c>
      <c r="C6136" s="14" t="inlineStr">
        <is>
          <t>Gobierno Vasco</t>
        </is>
      </c>
      <c r="D6136" s="14" t="inlineStr">
        <is>
          <t/>
        </is>
      </c>
      <c r="E6136" s="14" t="inlineStr">
        <is>
          <t/>
        </is>
      </c>
      <c r="F6136" s="14" t="inlineStr">
        <is>
          <t/>
        </is>
      </c>
      <c r="G6136" s="14" t="inlineStr">
        <is>
          <t>botas adidas gsg9 iiag.020</t>
        </is>
      </c>
      <c r="H6136" s="14" t="inlineStr">
        <is>
          <t>botas adidas gsg9 iiag.020</t>
        </is>
      </c>
      <c r="I6136" s="14" t="inlineStr">
        <is>
          <t/>
        </is>
      </c>
      <c r="J6136" s="14" t="inlineStr">
        <is>
          <t>14/01/2026</t>
        </is>
      </c>
      <c r="K6136" s="14" t="inlineStr">
        <is>
          <t>2025-FAKT-006213-00</t>
        </is>
      </c>
      <c r="L6136" s="14" t="inlineStr">
        <is>
          <t>Adjudicación provisional / definitiva</t>
        </is>
      </c>
      <c r="M6136" s="14" t="inlineStr">
        <is>
          <t>true</t>
        </is>
      </c>
      <c r="N6136" s="14" t="inlineStr">
        <is>
          <t/>
        </is>
      </c>
      <c r="O6136" s="14" t="inlineStr">
        <is>
          <t/>
        </is>
      </c>
      <c r="P6136" s="14" t="inlineStr">
        <is>
          <t/>
        </is>
      </c>
      <c r="Q6136" s="14" t="inlineStr">
        <is>
          <t/>
        </is>
      </c>
      <c r="R6136" s="14" t="inlineStr">
        <is>
          <t/>
        </is>
      </c>
      <c r="S6136" s="14" t="inlineStr">
        <is>
          <t>https://www.contratacion.euskadi.eus/webkpe00-kpeperfi/es/contenidos/anuncio_contratacion/expcm476302/es_doc/images/hernani_logo.jpg</t>
        </is>
      </c>
      <c r="T6136" s="14" t="inlineStr">
        <is>
          <t>Ayuntamiento de Hernani</t>
        </is>
      </c>
      <c r="U6136" s="14" t="inlineStr">
        <is>
          <t>B2004300F - Ayuntamiento de Hernani</t>
        </is>
      </c>
      <c r="V6136" s="14" t="inlineStr">
        <is>
          <t>Alcalde</t>
        </is>
      </c>
      <c r="W6136" s="14" t="inlineStr">
        <is>
          <t/>
        </is>
      </c>
      <c r="X6136" s="14" t="inlineStr">
        <is>
          <t/>
        </is>
      </c>
      <c r="Y6136" s="14" t="inlineStr">
        <is>
          <t/>
        </is>
      </c>
      <c r="Z6136" s="14" t="inlineStr">
        <is>
          <t>https://www.contratacion.euskadi.eus/anuncio_contratacion/botas-adidas-gsg9-iiag-020/webkpe00-kpesimpc/es/</t>
        </is>
      </c>
      <c r="AA6136" s="14" t="inlineStr">
        <is>
          <t>https://www.contratacion.euskadi.eus/webkpe00-kpesimpc/es/contenidos/anuncio_contratacion/expcm476302/es_doc/index.html</t>
        </is>
      </c>
      <c r="AB6136" s="14" t="inlineStr">
        <is>
          <t>https://www.contratacion.euskadi.eus/contenidos/anuncio_contratacion/expcm476302/es_doc/data/es_r01dtpd19bbddf611c5ccad867c3126fa0b6a169da</t>
        </is>
      </c>
      <c r="AC6136" s="14" t="inlineStr">
        <is>
          <t>https://www.contratacion.euskadi.eus/contenidos/anuncio_contratacion/expcm476302/r01Index/expcm476302-idxContent.xml</t>
        </is>
      </c>
      <c r="AD6136" s="14" t="inlineStr">
        <is>
          <t>14/01/2026</t>
        </is>
      </c>
      <c r="AE6136" s="14" t="inlineStr">
        <is>
          <t>r01etpd150f69471cf19325f3678dc3237cb5165c6</t>
        </is>
      </c>
      <c r="AF6136" s="14" t="inlineStr">
        <is>
          <t>Ayuntamiento de Hernani</t>
        </is>
      </c>
      <c r="AG6136" s="14" t="inlineStr">
        <is>
          <t>r01etpd150f6b7673919325f3677d19a13c2103da1</t>
        </is>
      </c>
      <c r="AH6136" s="14" t="inlineStr">
        <is>
          <t>Ayuntamiento de Hernani</t>
        </is>
      </c>
      <c r="AI6136" s="14" t="inlineStr">
        <is>
          <t/>
        </is>
      </c>
      <c r="AJ6136" s="14" t="inlineStr">
        <is>
          <t/>
        </is>
      </c>
    </row>
    <row r="6137" customHeight="true" ht="15.0">
      <c r="A6137" s="14" t="inlineStr">
        <is>
          <t>zinekluba. erreplika filmaren proiekzioa.</t>
        </is>
      </c>
      <c r="B6137" s="14" t="inlineStr">
        <is>
          <t/>
        </is>
      </c>
      <c r="C6137" s="14" t="inlineStr">
        <is>
          <t>Gobierno Vasco</t>
        </is>
      </c>
      <c r="D6137" s="14" t="inlineStr">
        <is>
          <t/>
        </is>
      </c>
      <c r="E6137" s="14" t="inlineStr">
        <is>
          <t/>
        </is>
      </c>
      <c r="F6137" s="14" t="inlineStr">
        <is>
          <t/>
        </is>
      </c>
      <c r="G6137" s="14" t="inlineStr">
        <is>
          <t>zinekluba. erreplika filmaren proiekzioa.</t>
        </is>
      </c>
      <c r="H6137" s="14" t="inlineStr">
        <is>
          <t>zinekluba. erreplika filmaren proiekzioa.</t>
        </is>
      </c>
      <c r="I6137" s="14" t="inlineStr">
        <is>
          <t/>
        </is>
      </c>
      <c r="J6137" s="14" t="inlineStr">
        <is>
          <t>14/01/2026</t>
        </is>
      </c>
      <c r="K6137" s="14" t="inlineStr">
        <is>
          <t>2025-FAKT-006228-00</t>
        </is>
      </c>
      <c r="L6137" s="14" t="inlineStr">
        <is>
          <t>Adjudicación provisional / definitiva</t>
        </is>
      </c>
      <c r="M6137" s="14" t="inlineStr">
        <is>
          <t>true</t>
        </is>
      </c>
      <c r="N6137" s="14" t="inlineStr">
        <is>
          <t/>
        </is>
      </c>
      <c r="O6137" s="14" t="inlineStr">
        <is>
          <t/>
        </is>
      </c>
      <c r="P6137" s="14" t="inlineStr">
        <is>
          <t/>
        </is>
      </c>
      <c r="Q6137" s="14" t="inlineStr">
        <is>
          <t/>
        </is>
      </c>
      <c r="R6137" s="14" t="inlineStr">
        <is>
          <t/>
        </is>
      </c>
      <c r="S6137" s="14" t="inlineStr">
        <is>
          <t>https://www.contratacion.euskadi.eus/webkpe00-kpeperfi/es/contenidos/anuncio_contratacion/expcm476303/es_doc/images/hernani_logo.jpg</t>
        </is>
      </c>
      <c r="T6137" s="14" t="inlineStr">
        <is>
          <t>Ayuntamiento de Hernani</t>
        </is>
      </c>
      <c r="U6137" s="14" t="inlineStr">
        <is>
          <t>B2004300F - Ayuntamiento de Hernani</t>
        </is>
      </c>
      <c r="V6137" s="14" t="inlineStr">
        <is>
          <t>Alcalde</t>
        </is>
      </c>
      <c r="W6137" s="14" t="inlineStr">
        <is>
          <t/>
        </is>
      </c>
      <c r="X6137" s="14" t="inlineStr">
        <is>
          <t/>
        </is>
      </c>
      <c r="Y6137" s="14" t="inlineStr">
        <is>
          <t/>
        </is>
      </c>
      <c r="Z6137" s="14" t="inlineStr">
        <is>
          <t>https://www.contratacion.euskadi.eus/anuncio_contratacion/zinekluba-erreplika-filmaren-proiekzioa/webkpe00-kpesimpc/es/</t>
        </is>
      </c>
      <c r="AA6137" s="14" t="inlineStr">
        <is>
          <t>https://www.contratacion.euskadi.eus/webkpe00-kpesimpc/es/contenidos/anuncio_contratacion/expcm476303/es_doc/index.html</t>
        </is>
      </c>
      <c r="AB6137" s="14" t="inlineStr">
        <is>
          <t>https://www.contratacion.euskadi.eus/contenidos/anuncio_contratacion/expcm476303/es_doc/data/es_r01dtpd19bbddf88d45ccad86792fcb71d70f0f214</t>
        </is>
      </c>
      <c r="AC6137" s="14" t="inlineStr">
        <is>
          <t>https://www.contratacion.euskadi.eus/contenidos/anuncio_contratacion/expcm476303/r01Index/expcm476303-idxContent.xml</t>
        </is>
      </c>
      <c r="AD6137" s="14" t="inlineStr">
        <is>
          <t>14/01/2026</t>
        </is>
      </c>
      <c r="AE6137" s="14" t="inlineStr">
        <is>
          <t>r01etpd150f69471cf19325f3678dc3237cb5165c6</t>
        </is>
      </c>
      <c r="AF6137" s="14" t="inlineStr">
        <is>
          <t>Ayuntamiento de Hernani</t>
        </is>
      </c>
      <c r="AG6137" s="14" t="inlineStr">
        <is>
          <t>r01etpd150f6b7673919325f3677d19a13c2103da1</t>
        </is>
      </c>
      <c r="AH6137" s="14" t="inlineStr">
        <is>
          <t>Ayuntamiento de Hernani</t>
        </is>
      </c>
      <c r="AI6137" s="14" t="inlineStr">
        <is>
          <t/>
        </is>
      </c>
      <c r="AJ6137" s="14" t="inlineStr">
        <is>
          <t/>
        </is>
      </c>
    </row>
    <row r="6138" customHeight="true" ht="15.0">
      <c r="A6138" s="14" t="inlineStr">
        <is>
          <t>kendu bolanea eta instalatu klaxinaren instalazio kableak behar bezala</t>
        </is>
      </c>
      <c r="B6138" s="14" t="inlineStr">
        <is>
          <t/>
        </is>
      </c>
      <c r="C6138" s="14" t="inlineStr">
        <is>
          <t>Gobierno Vasco</t>
        </is>
      </c>
      <c r="D6138" s="14" t="inlineStr">
        <is>
          <t/>
        </is>
      </c>
      <c r="E6138" s="14" t="inlineStr">
        <is>
          <t/>
        </is>
      </c>
      <c r="F6138" s="14" t="inlineStr">
        <is>
          <t/>
        </is>
      </c>
      <c r="G6138" s="14" t="inlineStr">
        <is>
          <t>kendu bolanea eta instalatu klaxinaren instalazio kableak behar bezala</t>
        </is>
      </c>
      <c r="H6138" s="14" t="inlineStr">
        <is>
          <t>kendu bolanea eta instalatu klaxinaren instalazio kableak behar bezala</t>
        </is>
      </c>
      <c r="I6138" s="14" t="inlineStr">
        <is>
          <t/>
        </is>
      </c>
      <c r="J6138" s="14" t="inlineStr">
        <is>
          <t>14/01/2026</t>
        </is>
      </c>
      <c r="K6138" s="14" t="inlineStr">
        <is>
          <t>2025-FAKT-006230-00</t>
        </is>
      </c>
      <c r="L6138" s="14" t="inlineStr">
        <is>
          <t>Adjudicación provisional / definitiva</t>
        </is>
      </c>
      <c r="M6138" s="14" t="inlineStr">
        <is>
          <t>true</t>
        </is>
      </c>
      <c r="N6138" s="14" t="inlineStr">
        <is>
          <t/>
        </is>
      </c>
      <c r="O6138" s="14" t="inlineStr">
        <is>
          <t/>
        </is>
      </c>
      <c r="P6138" s="14" t="inlineStr">
        <is>
          <t/>
        </is>
      </c>
      <c r="Q6138" s="14" t="inlineStr">
        <is>
          <t/>
        </is>
      </c>
      <c r="R6138" s="14" t="inlineStr">
        <is>
          <t/>
        </is>
      </c>
      <c r="S6138" s="14" t="inlineStr">
        <is>
          <t>https://www.contratacion.euskadi.eus/webkpe00-kpeperfi/es/contenidos/anuncio_contratacion/expcm476304/es_doc/images/hernani_logo.jpg</t>
        </is>
      </c>
      <c r="T6138" s="14" t="inlineStr">
        <is>
          <t>Ayuntamiento de Hernani</t>
        </is>
      </c>
      <c r="U6138" s="14" t="inlineStr">
        <is>
          <t>B2004300F - Ayuntamiento de Hernani</t>
        </is>
      </c>
      <c r="V6138" s="14" t="inlineStr">
        <is>
          <t>Alcalde</t>
        </is>
      </c>
      <c r="W6138" s="14" t="inlineStr">
        <is>
          <t/>
        </is>
      </c>
      <c r="X6138" s="14" t="inlineStr">
        <is>
          <t/>
        </is>
      </c>
      <c r="Y6138" s="14" t="inlineStr">
        <is>
          <t/>
        </is>
      </c>
      <c r="Z6138" s="14" t="inlineStr">
        <is>
          <t>https://www.contratacion.euskadi.eus/anuncio_contratacion/kendu-bolanea-eta-instalatu-klaxinaren-instalazio-kableak-behar-bezala/webkpe00-kpesimpc/es/</t>
        </is>
      </c>
      <c r="AA6138" s="14" t="inlineStr">
        <is>
          <t>https://www.contratacion.euskadi.eus/webkpe00-kpesimpc/es/contenidos/anuncio_contratacion/expcm476304/es_doc/index.html</t>
        </is>
      </c>
      <c r="AB6138" s="14" t="inlineStr">
        <is>
          <t>https://www.contratacion.euskadi.eus/contenidos/anuncio_contratacion/expcm476304/es_doc/data/es_r01dtpd19bbddfb04e5ccad8671bec10f807498bba</t>
        </is>
      </c>
      <c r="AC6138" s="14" t="inlineStr">
        <is>
          <t>https://www.contratacion.euskadi.eus/contenidos/anuncio_contratacion/expcm476304/r01Index/expcm476304-idxContent.xml</t>
        </is>
      </c>
      <c r="AD6138" s="14" t="inlineStr">
        <is>
          <t>14/01/2026</t>
        </is>
      </c>
      <c r="AE6138" s="14" t="inlineStr">
        <is>
          <t>r01etpd150f69471cf19325f3678dc3237cb5165c6</t>
        </is>
      </c>
      <c r="AF6138" s="14" t="inlineStr">
        <is>
          <t>Ayuntamiento de Hernani</t>
        </is>
      </c>
      <c r="AG6138" s="14" t="inlineStr">
        <is>
          <t>r01etpd150f6b7673919325f3677d19a13c2103da1</t>
        </is>
      </c>
      <c r="AH6138" s="14" t="inlineStr">
        <is>
          <t>Ayuntamiento de Hernani</t>
        </is>
      </c>
      <c r="AI6138" s="14" t="inlineStr">
        <is>
          <t/>
        </is>
      </c>
      <c r="AJ6138" s="14" t="inlineStr">
        <is>
          <t/>
        </is>
      </c>
    </row>
    <row r="6139" customHeight="true" ht="15.0">
      <c r="A6139" s="14" t="inlineStr">
        <is>
          <t>ordeztu atzeko ateko heldukia eta heldukia</t>
        </is>
      </c>
      <c r="B6139" s="14" t="inlineStr">
        <is>
          <t/>
        </is>
      </c>
      <c r="C6139" s="14" t="inlineStr">
        <is>
          <t>Gobierno Vasco</t>
        </is>
      </c>
      <c r="D6139" s="14" t="inlineStr">
        <is>
          <t/>
        </is>
      </c>
      <c r="E6139" s="14" t="inlineStr">
        <is>
          <t/>
        </is>
      </c>
      <c r="F6139" s="14" t="inlineStr">
        <is>
          <t/>
        </is>
      </c>
      <c r="G6139" s="14" t="inlineStr">
        <is>
          <t>ordeztu atzeko ateko heldukia eta heldukia</t>
        </is>
      </c>
      <c r="H6139" s="14" t="inlineStr">
        <is>
          <t>ordeztu atzeko ateko heldukia eta heldukia</t>
        </is>
      </c>
      <c r="I6139" s="14" t="inlineStr">
        <is>
          <t/>
        </is>
      </c>
      <c r="J6139" s="14" t="inlineStr">
        <is>
          <t>14/01/2026</t>
        </is>
      </c>
      <c r="K6139" s="14" t="inlineStr">
        <is>
          <t>2025-FAKT-006232-00</t>
        </is>
      </c>
      <c r="L6139" s="14" t="inlineStr">
        <is>
          <t>Adjudicación provisional / definitiva</t>
        </is>
      </c>
      <c r="M6139" s="14" t="inlineStr">
        <is>
          <t>true</t>
        </is>
      </c>
      <c r="N6139" s="14" t="inlineStr">
        <is>
          <t/>
        </is>
      </c>
      <c r="O6139" s="14" t="inlineStr">
        <is>
          <t/>
        </is>
      </c>
      <c r="P6139" s="14" t="inlineStr">
        <is>
          <t/>
        </is>
      </c>
      <c r="Q6139" s="14" t="inlineStr">
        <is>
          <t/>
        </is>
      </c>
      <c r="R6139" s="14" t="inlineStr">
        <is>
          <t/>
        </is>
      </c>
      <c r="S6139" s="14" t="inlineStr">
        <is>
          <t>https://www.contratacion.euskadi.eus/webkpe00-kpeperfi/es/contenidos/anuncio_contratacion/expcm476305/es_doc/images/hernani_logo.jpg</t>
        </is>
      </c>
      <c r="T6139" s="14" t="inlineStr">
        <is>
          <t>Ayuntamiento de Hernani</t>
        </is>
      </c>
      <c r="U6139" s="14" t="inlineStr">
        <is>
          <t>B2004300F - Ayuntamiento de Hernani</t>
        </is>
      </c>
      <c r="V6139" s="14" t="inlineStr">
        <is>
          <t>Alcalde</t>
        </is>
      </c>
      <c r="W6139" s="14" t="inlineStr">
        <is>
          <t/>
        </is>
      </c>
      <c r="X6139" s="14" t="inlineStr">
        <is>
          <t/>
        </is>
      </c>
      <c r="Y6139" s="14" t="inlineStr">
        <is>
          <t/>
        </is>
      </c>
      <c r="Z6139" s="14" t="inlineStr">
        <is>
          <t>https://www.contratacion.euskadi.eus/anuncio_contratacion/ordeztu-atzeko-ateko-heldukia-eta-heldukia/webkpe00-kpesimpc/es/</t>
        </is>
      </c>
      <c r="AA6139" s="14" t="inlineStr">
        <is>
          <t>https://www.contratacion.euskadi.eus/webkpe00-kpesimpc/es/contenidos/anuncio_contratacion/expcm476305/es_doc/index.html</t>
        </is>
      </c>
      <c r="AB6139" s="14" t="inlineStr">
        <is>
          <t>https://www.contratacion.euskadi.eus/contenidos/anuncio_contratacion/expcm476305/es_doc/data/es_r01dtpd19bbddfd81a5ccad8671ba7c5d222eb418b</t>
        </is>
      </c>
      <c r="AC6139" s="14" t="inlineStr">
        <is>
          <t>https://www.contratacion.euskadi.eus/contenidos/anuncio_contratacion/expcm476305/r01Index/expcm476305-idxContent.xml</t>
        </is>
      </c>
      <c r="AD6139" s="14" t="inlineStr">
        <is>
          <t>14/01/2026</t>
        </is>
      </c>
      <c r="AE6139" s="14" t="inlineStr">
        <is>
          <t>r01etpd150f69471cf19325f3678dc3237cb5165c6</t>
        </is>
      </c>
      <c r="AF6139" s="14" t="inlineStr">
        <is>
          <t>Ayuntamiento de Hernani</t>
        </is>
      </c>
      <c r="AG6139" s="14" t="inlineStr">
        <is>
          <t>r01etpd150f6b7673919325f3677d19a13c2103da1</t>
        </is>
      </c>
      <c r="AH6139" s="14" t="inlineStr">
        <is>
          <t>Ayuntamiento de Hernani</t>
        </is>
      </c>
      <c r="AI6139" s="14" t="inlineStr">
        <is>
          <t/>
        </is>
      </c>
      <c r="AJ6139" s="14" t="inlineStr">
        <is>
          <t/>
        </is>
      </c>
    </row>
    <row r="6140" customHeight="true" ht="15.0">
      <c r="A6140" s="14" t="inlineStr">
        <is>
          <t>atzeko haten moltzailgailuak</t>
        </is>
      </c>
      <c r="B6140" s="14" t="inlineStr">
        <is>
          <t/>
        </is>
      </c>
      <c r="C6140" s="14" t="inlineStr">
        <is>
          <t>Gobierno Vasco</t>
        </is>
      </c>
      <c r="D6140" s="14" t="inlineStr">
        <is>
          <t/>
        </is>
      </c>
      <c r="E6140" s="14" t="inlineStr">
        <is>
          <t/>
        </is>
      </c>
      <c r="F6140" s="14" t="inlineStr">
        <is>
          <t/>
        </is>
      </c>
      <c r="G6140" s="14" t="inlineStr">
        <is>
          <t>atzeko haten moltzailgailuak</t>
        </is>
      </c>
      <c r="H6140" s="14" t="inlineStr">
        <is>
          <t>atzeko haten moltzailgailuak</t>
        </is>
      </c>
      <c r="I6140" s="14" t="inlineStr">
        <is>
          <t/>
        </is>
      </c>
      <c r="J6140" s="14" t="inlineStr">
        <is>
          <t>14/01/2026</t>
        </is>
      </c>
      <c r="K6140" s="14" t="inlineStr">
        <is>
          <t>2025-FAKT-006233-00</t>
        </is>
      </c>
      <c r="L6140" s="14" t="inlineStr">
        <is>
          <t>Adjudicación provisional / definitiva</t>
        </is>
      </c>
      <c r="M6140" s="14" t="inlineStr">
        <is>
          <t>true</t>
        </is>
      </c>
      <c r="N6140" s="14" t="inlineStr">
        <is>
          <t/>
        </is>
      </c>
      <c r="O6140" s="14" t="inlineStr">
        <is>
          <t/>
        </is>
      </c>
      <c r="P6140" s="14" t="inlineStr">
        <is>
          <t/>
        </is>
      </c>
      <c r="Q6140" s="14" t="inlineStr">
        <is>
          <t/>
        </is>
      </c>
      <c r="R6140" s="14" t="inlineStr">
        <is>
          <t/>
        </is>
      </c>
      <c r="S6140" s="14" t="inlineStr">
        <is>
          <t>https://www.contratacion.euskadi.eus/webkpe00-kpeperfi/es/contenidos/anuncio_contratacion/expcm476306/es_doc/images/hernani_logo.jpg</t>
        </is>
      </c>
      <c r="T6140" s="14" t="inlineStr">
        <is>
          <t>Ayuntamiento de Hernani</t>
        </is>
      </c>
      <c r="U6140" s="14" t="inlineStr">
        <is>
          <t>B2004300F - Ayuntamiento de Hernani</t>
        </is>
      </c>
      <c r="V6140" s="14" t="inlineStr">
        <is>
          <t>Alcalde</t>
        </is>
      </c>
      <c r="W6140" s="14" t="inlineStr">
        <is>
          <t/>
        </is>
      </c>
      <c r="X6140" s="14" t="inlineStr">
        <is>
          <t/>
        </is>
      </c>
      <c r="Y6140" s="14" t="inlineStr">
        <is>
          <t/>
        </is>
      </c>
      <c r="Z6140" s="14" t="inlineStr">
        <is>
          <t>https://www.contratacion.euskadi.eus/anuncio_contratacion/atzeko-haten-moltzailgailuak/webkpe00-kpesimpc/es/</t>
        </is>
      </c>
      <c r="AA6140" s="14" t="inlineStr">
        <is>
          <t>https://www.contratacion.euskadi.eus/webkpe00-kpesimpc/es/contenidos/anuncio_contratacion/expcm476306/es_doc/index.html</t>
        </is>
      </c>
      <c r="AB6140" s="14" t="inlineStr">
        <is>
          <t>https://www.contratacion.euskadi.eus/contenidos/anuncio_contratacion/expcm476306/es_doc/data/es_r01dtpd19bbde3ccfc2bd4c0feb029d7fc12740ae8</t>
        </is>
      </c>
      <c r="AC6140" s="14" t="inlineStr">
        <is>
          <t>https://www.contratacion.euskadi.eus/contenidos/anuncio_contratacion/expcm476306/r01Index/expcm476306-idxContent.xml</t>
        </is>
      </c>
      <c r="AD6140" s="14" t="inlineStr">
        <is>
          <t>14/01/2026</t>
        </is>
      </c>
      <c r="AE6140" s="14" t="inlineStr">
        <is>
          <t>r01etpd150f69471cf19325f3678dc3237cb5165c6</t>
        </is>
      </c>
      <c r="AF6140" s="14" t="inlineStr">
        <is>
          <t>Ayuntamiento de Hernani</t>
        </is>
      </c>
      <c r="AG6140" s="14" t="inlineStr">
        <is>
          <t>r01etpd150f6b7673919325f3677d19a13c2103da1</t>
        </is>
      </c>
      <c r="AH6140" s="14" t="inlineStr">
        <is>
          <t>Ayuntamiento de Hernani</t>
        </is>
      </c>
      <c r="AI6140" s="14" t="inlineStr">
        <is>
          <t/>
        </is>
      </c>
      <c r="AJ6140" s="14" t="inlineStr">
        <is>
          <t/>
        </is>
      </c>
    </row>
    <row r="6141" customHeight="true" ht="15.0">
      <c r="A6141" s="14" t="inlineStr">
        <is>
          <t>alternadorea ordezkatu</t>
        </is>
      </c>
      <c r="B6141" s="14" t="inlineStr">
        <is>
          <t/>
        </is>
      </c>
      <c r="C6141" s="14" t="inlineStr">
        <is>
          <t>Gobierno Vasco</t>
        </is>
      </c>
      <c r="D6141" s="14" t="inlineStr">
        <is>
          <t/>
        </is>
      </c>
      <c r="E6141" s="14" t="inlineStr">
        <is>
          <t/>
        </is>
      </c>
      <c r="F6141" s="14" t="inlineStr">
        <is>
          <t/>
        </is>
      </c>
      <c r="G6141" s="14" t="inlineStr">
        <is>
          <t>alternadorea ordezkatu</t>
        </is>
      </c>
      <c r="H6141" s="14" t="inlineStr">
        <is>
          <t>alternadorea ordezkatu</t>
        </is>
      </c>
      <c r="I6141" s="14" t="inlineStr">
        <is>
          <t/>
        </is>
      </c>
      <c r="J6141" s="14" t="inlineStr">
        <is>
          <t>14/01/2026</t>
        </is>
      </c>
      <c r="K6141" s="14" t="inlineStr">
        <is>
          <t>2025-FAKT-006234-00</t>
        </is>
      </c>
      <c r="L6141" s="14" t="inlineStr">
        <is>
          <t>Adjudicación provisional / definitiva</t>
        </is>
      </c>
      <c r="M6141" s="14" t="inlineStr">
        <is>
          <t>true</t>
        </is>
      </c>
      <c r="N6141" s="14" t="inlineStr">
        <is>
          <t/>
        </is>
      </c>
      <c r="O6141" s="14" t="inlineStr">
        <is>
          <t/>
        </is>
      </c>
      <c r="P6141" s="14" t="inlineStr">
        <is>
          <t/>
        </is>
      </c>
      <c r="Q6141" s="14" t="inlineStr">
        <is>
          <t/>
        </is>
      </c>
      <c r="R6141" s="14" t="inlineStr">
        <is>
          <t/>
        </is>
      </c>
      <c r="S6141" s="14" t="inlineStr">
        <is>
          <t>https://www.contratacion.euskadi.eus/webkpe00-kpeperfi/es/contenidos/anuncio_contratacion/expcm476307/es_doc/images/hernani_logo.jpg</t>
        </is>
      </c>
      <c r="T6141" s="14" t="inlineStr">
        <is>
          <t>Ayuntamiento de Hernani</t>
        </is>
      </c>
      <c r="U6141" s="14" t="inlineStr">
        <is>
          <t>B2004300F - Ayuntamiento de Hernani</t>
        </is>
      </c>
      <c r="V6141" s="14" t="inlineStr">
        <is>
          <t>Alcalde</t>
        </is>
      </c>
      <c r="W6141" s="14" t="inlineStr">
        <is>
          <t/>
        </is>
      </c>
      <c r="X6141" s="14" t="inlineStr">
        <is>
          <t/>
        </is>
      </c>
      <c r="Y6141" s="14" t="inlineStr">
        <is>
          <t/>
        </is>
      </c>
      <c r="Z6141" s="14" t="inlineStr">
        <is>
          <t>https://www.contratacion.euskadi.eus/anuncio_contratacion/alternadorea-ordezkatu/webkpe00-kpesimpc/es/</t>
        </is>
      </c>
      <c r="AA6141" s="14" t="inlineStr">
        <is>
          <t>https://www.contratacion.euskadi.eus/webkpe00-kpesimpc/es/contenidos/anuncio_contratacion/expcm476307/es_doc/index.html</t>
        </is>
      </c>
      <c r="AB6141" s="14" t="inlineStr">
        <is>
          <t>https://www.contratacion.euskadi.eus/contenidos/anuncio_contratacion/expcm476307/es_doc/data/es_r01dtpd19bbde3f4ce2bd4c0fe74cc442e4be21981</t>
        </is>
      </c>
      <c r="AC6141" s="14" t="inlineStr">
        <is>
          <t>https://www.contratacion.euskadi.eus/contenidos/anuncio_contratacion/expcm476307/r01Index/expcm476307-idxContent.xml</t>
        </is>
      </c>
      <c r="AD6141" s="14" t="inlineStr">
        <is>
          <t>14/01/2026</t>
        </is>
      </c>
      <c r="AE6141" s="14" t="inlineStr">
        <is>
          <t>r01etpd150f69471cf19325f3678dc3237cb5165c6</t>
        </is>
      </c>
      <c r="AF6141" s="14" t="inlineStr">
        <is>
          <t>Ayuntamiento de Hernani</t>
        </is>
      </c>
      <c r="AG6141" s="14" t="inlineStr">
        <is>
          <t>r01etpd150f6b7673919325f3677d19a13c2103da1</t>
        </is>
      </c>
      <c r="AH6141" s="14" t="inlineStr">
        <is>
          <t>Ayuntamiento de Hernani</t>
        </is>
      </c>
      <c r="AI6141" s="14" t="inlineStr">
        <is>
          <t/>
        </is>
      </c>
      <c r="AJ6141" s="14" t="inlineStr">
        <is>
          <t/>
        </is>
      </c>
    </row>
    <row r="6142" customHeight="true" ht="15.0">
      <c r="A6142" s="14" t="inlineStr">
        <is>
          <t>remolkea kontrol mandua</t>
        </is>
      </c>
      <c r="B6142" s="14" t="inlineStr">
        <is>
          <t/>
        </is>
      </c>
      <c r="C6142" s="14" t="inlineStr">
        <is>
          <t>Gobierno Vasco</t>
        </is>
      </c>
      <c r="D6142" s="14" t="inlineStr">
        <is>
          <t/>
        </is>
      </c>
      <c r="E6142" s="14" t="inlineStr">
        <is>
          <t/>
        </is>
      </c>
      <c r="F6142" s="14" t="inlineStr">
        <is>
          <t/>
        </is>
      </c>
      <c r="G6142" s="14" t="inlineStr">
        <is>
          <t>remolkea kontrol mandua</t>
        </is>
      </c>
      <c r="H6142" s="14" t="inlineStr">
        <is>
          <t>remolkea kontrol mandua</t>
        </is>
      </c>
      <c r="I6142" s="14" t="inlineStr">
        <is>
          <t/>
        </is>
      </c>
      <c r="J6142" s="14" t="inlineStr">
        <is>
          <t>14/01/2026</t>
        </is>
      </c>
      <c r="K6142" s="14" t="inlineStr">
        <is>
          <t>2025-FAKT-006237-00</t>
        </is>
      </c>
      <c r="L6142" s="14" t="inlineStr">
        <is>
          <t>Adjudicación provisional / definitiva</t>
        </is>
      </c>
      <c r="M6142" s="14" t="inlineStr">
        <is>
          <t>true</t>
        </is>
      </c>
      <c r="N6142" s="14" t="inlineStr">
        <is>
          <t/>
        </is>
      </c>
      <c r="O6142" s="14" t="inlineStr">
        <is>
          <t/>
        </is>
      </c>
      <c r="P6142" s="14" t="inlineStr">
        <is>
          <t/>
        </is>
      </c>
      <c r="Q6142" s="14" t="inlineStr">
        <is>
          <t/>
        </is>
      </c>
      <c r="R6142" s="14" t="inlineStr">
        <is>
          <t/>
        </is>
      </c>
      <c r="S6142" s="14" t="inlineStr">
        <is>
          <t>https://www.contratacion.euskadi.eus/webkpe00-kpeperfi/es/contenidos/anuncio_contratacion/expcm476308/es_doc/images/hernani_logo.jpg</t>
        </is>
      </c>
      <c r="T6142" s="14" t="inlineStr">
        <is>
          <t>Ayuntamiento de Hernani</t>
        </is>
      </c>
      <c r="U6142" s="14" t="inlineStr">
        <is>
          <t>B2004300F - Ayuntamiento de Hernani</t>
        </is>
      </c>
      <c r="V6142" s="14" t="inlineStr">
        <is>
          <t>Alcalde</t>
        </is>
      </c>
      <c r="W6142" s="14" t="inlineStr">
        <is>
          <t/>
        </is>
      </c>
      <c r="X6142" s="14" t="inlineStr">
        <is>
          <t/>
        </is>
      </c>
      <c r="Y6142" s="14" t="inlineStr">
        <is>
          <t/>
        </is>
      </c>
      <c r="Z6142" s="14" t="inlineStr">
        <is>
          <t>https://www.contratacion.euskadi.eus/anuncio_contratacion/remolkea-kontrol-mandua/webkpe00-kpesimpc/es/</t>
        </is>
      </c>
      <c r="AA6142" s="14" t="inlineStr">
        <is>
          <t>https://www.contratacion.euskadi.eus/webkpe00-kpesimpc/es/contenidos/anuncio_contratacion/expcm476308/es_doc/index.html</t>
        </is>
      </c>
      <c r="AB6142" s="14" t="inlineStr">
        <is>
          <t>https://www.contratacion.euskadi.eus/contenidos/anuncio_contratacion/expcm476308/es_doc/data/es_r01dtpd19bbde41e132bd4c0feeea374819c79b76d</t>
        </is>
      </c>
      <c r="AC6142" s="14" t="inlineStr">
        <is>
          <t>https://www.contratacion.euskadi.eus/contenidos/anuncio_contratacion/expcm476308/r01Index/expcm476308-idxContent.xml</t>
        </is>
      </c>
      <c r="AD6142" s="14" t="inlineStr">
        <is>
          <t>14/01/2026</t>
        </is>
      </c>
      <c r="AE6142" s="14" t="inlineStr">
        <is>
          <t>r01etpd150f69471cf19325f3678dc3237cb5165c6</t>
        </is>
      </c>
      <c r="AF6142" s="14" t="inlineStr">
        <is>
          <t>Ayuntamiento de Hernani</t>
        </is>
      </c>
      <c r="AG6142" s="14" t="inlineStr">
        <is>
          <t>r01etpd150f6b7673919325f3677d19a13c2103da1</t>
        </is>
      </c>
      <c r="AH6142" s="14" t="inlineStr">
        <is>
          <t>Ayuntamiento de Hernani</t>
        </is>
      </c>
      <c r="AI6142" s="14" t="inlineStr">
        <is>
          <t/>
        </is>
      </c>
      <c r="AJ6142" s="14" t="inlineStr">
        <is>
          <t/>
        </is>
      </c>
    </row>
    <row r="6143" customHeight="true" ht="15.0">
      <c r="A6143" s="14" t="inlineStr">
        <is>
          <t>perforar en pata de banco, dos agujeros hembra para metrica 10mm</t>
        </is>
      </c>
      <c r="B6143" s="14" t="inlineStr">
        <is>
          <t/>
        </is>
      </c>
      <c r="C6143" s="14" t="inlineStr">
        <is>
          <t>Gobierno Vasco</t>
        </is>
      </c>
      <c r="D6143" s="14" t="inlineStr">
        <is>
          <t/>
        </is>
      </c>
      <c r="E6143" s="14" t="inlineStr">
        <is>
          <t/>
        </is>
      </c>
      <c r="F6143" s="14" t="inlineStr">
        <is>
          <t/>
        </is>
      </c>
      <c r="G6143" s="14" t="inlineStr">
        <is>
          <t>perforar en pata de banco, dos agujeros hembra para metrica 10mm</t>
        </is>
      </c>
      <c r="H6143" s="14" t="inlineStr">
        <is>
          <t>perforar en pata de banco, dos agujeros hembra para metrica 10mm</t>
        </is>
      </c>
      <c r="I6143" s="14" t="inlineStr">
        <is>
          <t/>
        </is>
      </c>
      <c r="J6143" s="14" t="inlineStr">
        <is>
          <t>14/01/2026</t>
        </is>
      </c>
      <c r="K6143" s="14" t="inlineStr">
        <is>
          <t>2025-FAKT-006239-00</t>
        </is>
      </c>
      <c r="L6143" s="14" t="inlineStr">
        <is>
          <t>Adjudicación provisional / definitiva</t>
        </is>
      </c>
      <c r="M6143" s="14" t="inlineStr">
        <is>
          <t>true</t>
        </is>
      </c>
      <c r="N6143" s="14" t="inlineStr">
        <is>
          <t/>
        </is>
      </c>
      <c r="O6143" s="14" t="inlineStr">
        <is>
          <t/>
        </is>
      </c>
      <c r="P6143" s="14" t="inlineStr">
        <is>
          <t/>
        </is>
      </c>
      <c r="Q6143" s="14" t="inlineStr">
        <is>
          <t/>
        </is>
      </c>
      <c r="R6143" s="14" t="inlineStr">
        <is>
          <t/>
        </is>
      </c>
      <c r="S6143" s="14" t="inlineStr">
        <is>
          <t>https://www.contratacion.euskadi.eus/webkpe00-kpeperfi/es/contenidos/anuncio_contratacion/expcm476309/es_doc/images/hernani_logo.jpg</t>
        </is>
      </c>
      <c r="T6143" s="14" t="inlineStr">
        <is>
          <t>Ayuntamiento de Hernani</t>
        </is>
      </c>
      <c r="U6143" s="14" t="inlineStr">
        <is>
          <t>B2004300F - Ayuntamiento de Hernani</t>
        </is>
      </c>
      <c r="V6143" s="14" t="inlineStr">
        <is>
          <t>Alcalde</t>
        </is>
      </c>
      <c r="W6143" s="14" t="inlineStr">
        <is>
          <t/>
        </is>
      </c>
      <c r="X6143" s="14" t="inlineStr">
        <is>
          <t/>
        </is>
      </c>
      <c r="Y6143" s="14" t="inlineStr">
        <is>
          <t/>
        </is>
      </c>
      <c r="Z6143" s="14" t="inlineStr">
        <is>
          <t>https://www.contratacion.euskadi.eus/anuncio_contratacion/perforar-pata-banco-dos-agujeros-hembra-metrica-10mm/webkpe00-kpesimpc/es/</t>
        </is>
      </c>
      <c r="AA6143" s="14" t="inlineStr">
        <is>
          <t>https://www.contratacion.euskadi.eus/webkpe00-kpesimpc/es/contenidos/anuncio_contratacion/expcm476309/es_doc/index.html</t>
        </is>
      </c>
      <c r="AB6143" s="14" t="inlineStr">
        <is>
          <t>https://www.contratacion.euskadi.eus/contenidos/anuncio_contratacion/expcm476309/es_doc/data/es_r01dtpd19bbde445372bd4c0fe1c737d56e52f4e7a</t>
        </is>
      </c>
      <c r="AC6143" s="14" t="inlineStr">
        <is>
          <t>https://www.contratacion.euskadi.eus/contenidos/anuncio_contratacion/expcm476309/r01Index/expcm476309-idxContent.xml</t>
        </is>
      </c>
      <c r="AD6143" s="14" t="inlineStr">
        <is>
          <t>14/01/2026</t>
        </is>
      </c>
      <c r="AE6143" s="14" t="inlineStr">
        <is>
          <t>r01etpd150f69471cf19325f3678dc3237cb5165c6</t>
        </is>
      </c>
      <c r="AF6143" s="14" t="inlineStr">
        <is>
          <t>Ayuntamiento de Hernani</t>
        </is>
      </c>
      <c r="AG6143" s="14" t="inlineStr">
        <is>
          <t>r01etpd150f6b7673919325f3677d19a13c2103da1</t>
        </is>
      </c>
      <c r="AH6143" s="14" t="inlineStr">
        <is>
          <t>Ayuntamiento de Hernani</t>
        </is>
      </c>
      <c r="AI6143" s="14" t="inlineStr">
        <is>
          <t/>
        </is>
      </c>
      <c r="AJ6143" s="14" t="inlineStr">
        <is>
          <t/>
        </is>
      </c>
    </row>
    <row r="6144" customHeight="true" ht="15.0">
      <c r="A6144" s="14" t="inlineStr">
        <is>
          <t>servicio de limpieza de vajilla en septiembre</t>
        </is>
      </c>
      <c r="B6144" s="14" t="inlineStr">
        <is>
          <t/>
        </is>
      </c>
      <c r="C6144" s="14" t="inlineStr">
        <is>
          <t>Gobierno Vasco</t>
        </is>
      </c>
      <c r="D6144" s="14" t="inlineStr">
        <is>
          <t/>
        </is>
      </c>
      <c r="E6144" s="14" t="inlineStr">
        <is>
          <t/>
        </is>
      </c>
      <c r="F6144" s="14" t="inlineStr">
        <is>
          <t/>
        </is>
      </c>
      <c r="G6144" s="14" t="inlineStr">
        <is>
          <t>servicio de limpieza de vajilla en septiembre</t>
        </is>
      </c>
      <c r="H6144" s="14" t="inlineStr">
        <is>
          <t>servicio de limpieza de vajilla en septiembre</t>
        </is>
      </c>
      <c r="I6144" s="14" t="inlineStr">
        <is>
          <t/>
        </is>
      </c>
      <c r="J6144" s="14" t="inlineStr">
        <is>
          <t>14/01/2026</t>
        </is>
      </c>
      <c r="K6144" s="14" t="inlineStr">
        <is>
          <t>2025-FAKT-006271-00</t>
        </is>
      </c>
      <c r="L6144" s="14" t="inlineStr">
        <is>
          <t>Adjudicación provisional / definitiva</t>
        </is>
      </c>
      <c r="M6144" s="14" t="inlineStr">
        <is>
          <t>true</t>
        </is>
      </c>
      <c r="N6144" s="14" t="inlineStr">
        <is>
          <t/>
        </is>
      </c>
      <c r="O6144" s="14" t="inlineStr">
        <is>
          <t/>
        </is>
      </c>
      <c r="P6144" s="14" t="inlineStr">
        <is>
          <t/>
        </is>
      </c>
      <c r="Q6144" s="14" t="inlineStr">
        <is>
          <t/>
        </is>
      </c>
      <c r="R6144" s="14" t="inlineStr">
        <is>
          <t/>
        </is>
      </c>
      <c r="S6144" s="14" t="inlineStr">
        <is>
          <t>https://www.contratacion.euskadi.eus/webkpe00-kpeperfi/es/contenidos/anuncio_contratacion/expcm476310/es_doc/images/hernani_logo.jpg</t>
        </is>
      </c>
      <c r="T6144" s="14" t="inlineStr">
        <is>
          <t>Ayuntamiento de Hernani</t>
        </is>
      </c>
      <c r="U6144" s="14" t="inlineStr">
        <is>
          <t>B2004300F - Ayuntamiento de Hernani</t>
        </is>
      </c>
      <c r="V6144" s="14" t="inlineStr">
        <is>
          <t>Alcalde</t>
        </is>
      </c>
      <c r="W6144" s="14" t="inlineStr">
        <is>
          <t/>
        </is>
      </c>
      <c r="X6144" s="14" t="inlineStr">
        <is>
          <t/>
        </is>
      </c>
      <c r="Y6144" s="14" t="inlineStr">
        <is>
          <t/>
        </is>
      </c>
      <c r="Z6144" s="14" t="inlineStr">
        <is>
          <t>https://www.contratacion.euskadi.eus/anuncio_contratacion/servicio-limpieza-vajilla-septiembre/webkpe00-kpesimpc/es/</t>
        </is>
      </c>
      <c r="AA6144" s="14" t="inlineStr">
        <is>
          <t>https://www.contratacion.euskadi.eus/webkpe00-kpesimpc/es/contenidos/anuncio_contratacion/expcm476310/es_doc/index.html</t>
        </is>
      </c>
      <c r="AB6144" s="14" t="inlineStr">
        <is>
          <t>https://www.contratacion.euskadi.eus/contenidos/anuncio_contratacion/expcm476310/es_doc/data/es_r01dtpd19bbde46e392bd4c0fe8a98e1b5030800f8</t>
        </is>
      </c>
      <c r="AC6144" s="14" t="inlineStr">
        <is>
          <t>https://www.contratacion.euskadi.eus/contenidos/anuncio_contratacion/expcm476310/r01Index/expcm476310-idxContent.xml</t>
        </is>
      </c>
      <c r="AD6144" s="14" t="inlineStr">
        <is>
          <t>14/01/2026</t>
        </is>
      </c>
      <c r="AE6144" s="14" t="inlineStr">
        <is>
          <t>r01etpd150f69471cf19325f3678dc3237cb5165c6</t>
        </is>
      </c>
      <c r="AF6144" s="14" t="inlineStr">
        <is>
          <t>Ayuntamiento de Hernani</t>
        </is>
      </c>
      <c r="AG6144" s="14" t="inlineStr">
        <is>
          <t>r01etpd150f6b7673919325f3677d19a13c2103da1</t>
        </is>
      </c>
      <c r="AH6144" s="14" t="inlineStr">
        <is>
          <t>Ayuntamiento de Hernani</t>
        </is>
      </c>
      <c r="AI6144" s="14" t="inlineStr">
        <is>
          <t/>
        </is>
      </c>
      <c r="AJ6144" s="14" t="inlineStr">
        <is>
          <t/>
        </is>
      </c>
    </row>
    <row r="6145" customHeight="true" ht="15.0">
      <c r="A6145" s="14" t="inlineStr">
        <is>
          <t>alaska</t>
        </is>
      </c>
      <c r="B6145" s="14" t="inlineStr">
        <is>
          <t/>
        </is>
      </c>
      <c r="C6145" s="14" t="inlineStr">
        <is>
          <t>Gobierno Vasco</t>
        </is>
      </c>
      <c r="D6145" s="14" t="inlineStr">
        <is>
          <t/>
        </is>
      </c>
      <c r="E6145" s="14" t="inlineStr">
        <is>
          <t/>
        </is>
      </c>
      <c r="F6145" s="14" t="inlineStr">
        <is>
          <t/>
        </is>
      </c>
      <c r="G6145" s="14" t="inlineStr">
        <is>
          <t>alaska</t>
        </is>
      </c>
      <c r="H6145" s="14" t="inlineStr">
        <is>
          <t>alaska</t>
        </is>
      </c>
      <c r="I6145" s="14" t="inlineStr">
        <is>
          <t/>
        </is>
      </c>
      <c r="J6145" s="14" t="inlineStr">
        <is>
          <t>14/01/2026</t>
        </is>
      </c>
      <c r="K6145" s="14" t="inlineStr">
        <is>
          <t>2025-FAKT-006272-00</t>
        </is>
      </c>
      <c r="L6145" s="14" t="inlineStr">
        <is>
          <t>Adjudicación provisional / definitiva</t>
        </is>
      </c>
      <c r="M6145" s="14" t="inlineStr">
        <is>
          <t>true</t>
        </is>
      </c>
      <c r="N6145" s="14" t="inlineStr">
        <is>
          <t/>
        </is>
      </c>
      <c r="O6145" s="14" t="inlineStr">
        <is>
          <t/>
        </is>
      </c>
      <c r="P6145" s="14" t="inlineStr">
        <is>
          <t/>
        </is>
      </c>
      <c r="Q6145" s="14" t="inlineStr">
        <is>
          <t/>
        </is>
      </c>
      <c r="R6145" s="14" t="inlineStr">
        <is>
          <t/>
        </is>
      </c>
      <c r="S6145" s="14" t="inlineStr">
        <is>
          <t>https://www.contratacion.euskadi.eus/webkpe00-kpeperfi/es/contenidos/anuncio_contratacion/expcm476311/es_doc/images/hernani_logo.jpg</t>
        </is>
      </c>
      <c r="T6145" s="14" t="inlineStr">
        <is>
          <t>Ayuntamiento de Hernani</t>
        </is>
      </c>
      <c r="U6145" s="14" t="inlineStr">
        <is>
          <t>B2004300F - Ayuntamiento de Hernani</t>
        </is>
      </c>
      <c r="V6145" s="14" t="inlineStr">
        <is>
          <t>Alcalde</t>
        </is>
      </c>
      <c r="W6145" s="14" t="inlineStr">
        <is>
          <t/>
        </is>
      </c>
      <c r="X6145" s="14" t="inlineStr">
        <is>
          <t/>
        </is>
      </c>
      <c r="Y6145" s="14" t="inlineStr">
        <is>
          <t/>
        </is>
      </c>
      <c r="Z6145" s="14" t="inlineStr">
        <is>
          <t>https://www.contratacion.euskadi.eus/anuncio_contratacion/alaska/webkpe00-kpesimpc/es/</t>
        </is>
      </c>
      <c r="AA6145" s="14" t="inlineStr">
        <is>
          <t>https://www.contratacion.euskadi.eus/webkpe00-kpesimpc/es/contenidos/anuncio_contratacion/expcm476311/es_doc/index.html</t>
        </is>
      </c>
      <c r="AB6145" s="14" t="inlineStr">
        <is>
          <t>https://www.contratacion.euskadi.eus/contenidos/anuncio_contratacion/expcm476311/es_doc/data/es_r01dtpd19bbde8667c5ccad8676f7a0d9cd63ed5ab</t>
        </is>
      </c>
      <c r="AC6145" s="14" t="inlineStr">
        <is>
          <t>https://www.contratacion.euskadi.eus/contenidos/anuncio_contratacion/expcm476311/r01Index/expcm476311-idxContent.xml</t>
        </is>
      </c>
      <c r="AD6145" s="14" t="inlineStr">
        <is>
          <t>14/01/2026</t>
        </is>
      </c>
      <c r="AE6145" s="14" t="inlineStr">
        <is>
          <t>r01etpd150f69471cf19325f3678dc3237cb5165c6</t>
        </is>
      </c>
      <c r="AF6145" s="14" t="inlineStr">
        <is>
          <t>Ayuntamiento de Hernani</t>
        </is>
      </c>
      <c r="AG6145" s="14" t="inlineStr">
        <is>
          <t>r01etpd150f6b7673919325f3677d19a13c2103da1</t>
        </is>
      </c>
      <c r="AH6145" s="14" t="inlineStr">
        <is>
          <t>Ayuntamiento de Hernani</t>
        </is>
      </c>
      <c r="AI6145" s="14" t="inlineStr">
        <is>
          <t/>
        </is>
      </c>
      <c r="AJ6145" s="14" t="inlineStr">
        <is>
          <t/>
        </is>
      </c>
    </row>
    <row r="6146" customHeight="true" ht="15.0">
      <c r="A6146" s="14" t="inlineStr">
        <is>
          <t>30x40 neurriko plastikozko marko beltzak hornitzea.-</t>
        </is>
      </c>
      <c r="B6146" s="14" t="inlineStr">
        <is>
          <t/>
        </is>
      </c>
      <c r="C6146" s="14" t="inlineStr">
        <is>
          <t>Gobierno Vasco</t>
        </is>
      </c>
      <c r="D6146" s="14" t="inlineStr">
        <is>
          <t/>
        </is>
      </c>
      <c r="E6146" s="14" t="inlineStr">
        <is>
          <t/>
        </is>
      </c>
      <c r="F6146" s="14" t="inlineStr">
        <is>
          <t/>
        </is>
      </c>
      <c r="G6146" s="14" t="inlineStr">
        <is>
          <t>30x40 neurriko plastikozko marko beltzak hornitzea.-</t>
        </is>
      </c>
      <c r="H6146" s="14" t="inlineStr">
        <is>
          <t>30x40 neurriko plastikozko marko beltzak hornitzea.-</t>
        </is>
      </c>
      <c r="I6146" s="14" t="inlineStr">
        <is>
          <t/>
        </is>
      </c>
      <c r="J6146" s="14" t="inlineStr">
        <is>
          <t>14/01/2026</t>
        </is>
      </c>
      <c r="K6146" s="14" t="inlineStr">
        <is>
          <t>2025-FAKT-006275-00</t>
        </is>
      </c>
      <c r="L6146" s="14" t="inlineStr">
        <is>
          <t>Adjudicación provisional / definitiva</t>
        </is>
      </c>
      <c r="M6146" s="14" t="inlineStr">
        <is>
          <t>true</t>
        </is>
      </c>
      <c r="N6146" s="14" t="inlineStr">
        <is>
          <t/>
        </is>
      </c>
      <c r="O6146" s="14" t="inlineStr">
        <is>
          <t/>
        </is>
      </c>
      <c r="P6146" s="14" t="inlineStr">
        <is>
          <t/>
        </is>
      </c>
      <c r="Q6146" s="14" t="inlineStr">
        <is>
          <t/>
        </is>
      </c>
      <c r="R6146" s="14" t="inlineStr">
        <is>
          <t/>
        </is>
      </c>
      <c r="S6146" s="14" t="inlineStr">
        <is>
          <t>https://www.contratacion.euskadi.eus/webkpe00-kpeperfi/es/contenidos/anuncio_contratacion/expcm476312/es_doc/images/hernani_logo.jpg</t>
        </is>
      </c>
      <c r="T6146" s="14" t="inlineStr">
        <is>
          <t>Ayuntamiento de Hernani</t>
        </is>
      </c>
      <c r="U6146" s="14" t="inlineStr">
        <is>
          <t>B2004300F - Ayuntamiento de Hernani</t>
        </is>
      </c>
      <c r="V6146" s="14" t="inlineStr">
        <is>
          <t>Alcalde</t>
        </is>
      </c>
      <c r="W6146" s="14" t="inlineStr">
        <is>
          <t/>
        </is>
      </c>
      <c r="X6146" s="14" t="inlineStr">
        <is>
          <t/>
        </is>
      </c>
      <c r="Y6146" s="14" t="inlineStr">
        <is>
          <t/>
        </is>
      </c>
      <c r="Z6146" s="14" t="inlineStr">
        <is>
          <t>https://www.contratacion.euskadi.eus/anuncio_contratacion/30x40-neurriko-plastikozko-marko-beltzak-hornitzea/webkpe00-kpesimpc/es/</t>
        </is>
      </c>
      <c r="AA6146" s="14" t="inlineStr">
        <is>
          <t>https://www.contratacion.euskadi.eus/webkpe00-kpesimpc/es/contenidos/anuncio_contratacion/expcm476312/es_doc/index.html</t>
        </is>
      </c>
      <c r="AB6146" s="14" t="inlineStr">
        <is>
          <t>https://www.contratacion.euskadi.eus/contenidos/anuncio_contratacion/expcm476312/es_doc/data/es_r01dtpd19bbde88e0d5ccad867593e3f191e552215</t>
        </is>
      </c>
      <c r="AC6146" s="14" t="inlineStr">
        <is>
          <t>https://www.contratacion.euskadi.eus/contenidos/anuncio_contratacion/expcm476312/r01Index/expcm476312-idxContent.xml</t>
        </is>
      </c>
      <c r="AD6146" s="14" t="inlineStr">
        <is>
          <t>14/01/2026</t>
        </is>
      </c>
      <c r="AE6146" s="14" t="inlineStr">
        <is>
          <t>r01etpd150f69471cf19325f3678dc3237cb5165c6</t>
        </is>
      </c>
      <c r="AF6146" s="14" t="inlineStr">
        <is>
          <t>Ayuntamiento de Hernani</t>
        </is>
      </c>
      <c r="AG6146" s="14" t="inlineStr">
        <is>
          <t>r01etpd150f6b7673919325f3677d19a13c2103da1</t>
        </is>
      </c>
      <c r="AH6146" s="14" t="inlineStr">
        <is>
          <t>Ayuntamiento de Hernani</t>
        </is>
      </c>
      <c r="AI6146" s="14" t="inlineStr">
        <is>
          <t/>
        </is>
      </c>
      <c r="AJ6146" s="14" t="inlineStr">
        <is>
          <t/>
        </is>
      </c>
    </row>
    <row r="6147" customHeight="true" ht="15.0">
      <c r="A6147" s="14" t="inlineStr">
        <is>
          <t>factura de trabajos de mantenimiento preventivo realizados en la instalacion de climatizacion de las salas deportivas del polideportivo municipal, correspondiente a los meses de:  julio, agosto y septiembre</t>
        </is>
      </c>
      <c r="B6147" s="14" t="inlineStr">
        <is>
          <t/>
        </is>
      </c>
      <c r="C6147" s="14" t="inlineStr">
        <is>
          <t>Gobierno Vasco</t>
        </is>
      </c>
      <c r="D6147" s="14" t="inlineStr">
        <is>
          <t/>
        </is>
      </c>
      <c r="E6147" s="14" t="inlineStr">
        <is>
          <t/>
        </is>
      </c>
      <c r="F6147" s="14" t="inlineStr">
        <is>
          <t/>
        </is>
      </c>
      <c r="G6147" s="14" t="inlineStr">
        <is>
          <t>factura de trabajos de mantenimiento preventivo realizados en la instalacion de climatizacion de las salas deportivas del polideportivo municipal, correspondiente a los meses de:  julio, agosto y septiembre</t>
        </is>
      </c>
      <c r="H6147" s="14" t="inlineStr">
        <is>
          <t>factura de trabajos de mantenimiento preventivo realizados en la instalacion de climatizacion de las salas deportivas del polideportivo municipal, correspondiente a los meses de:  julio, agosto y septiembre</t>
        </is>
      </c>
      <c r="I6147" s="14" t="inlineStr">
        <is>
          <t/>
        </is>
      </c>
      <c r="J6147" s="14" t="inlineStr">
        <is>
          <t>14/01/2026</t>
        </is>
      </c>
      <c r="K6147" s="14" t="inlineStr">
        <is>
          <t>2025-FAKT-006280-00</t>
        </is>
      </c>
      <c r="L6147" s="14" t="inlineStr">
        <is>
          <t>Adjudicación provisional / definitiva</t>
        </is>
      </c>
      <c r="M6147" s="14" t="inlineStr">
        <is>
          <t>true</t>
        </is>
      </c>
      <c r="N6147" s="14" t="inlineStr">
        <is>
          <t/>
        </is>
      </c>
      <c r="O6147" s="14" t="inlineStr">
        <is>
          <t/>
        </is>
      </c>
      <c r="P6147" s="14" t="inlineStr">
        <is>
          <t/>
        </is>
      </c>
      <c r="Q6147" s="14" t="inlineStr">
        <is>
          <t/>
        </is>
      </c>
      <c r="R6147" s="14" t="inlineStr">
        <is>
          <t/>
        </is>
      </c>
      <c r="S6147" s="14" t="inlineStr">
        <is>
          <t>https://www.contratacion.euskadi.eus/webkpe00-kpeperfi/es/contenidos/anuncio_contratacion/expcm476313/es_doc/images/hernani_logo.jpg</t>
        </is>
      </c>
      <c r="T6147" s="14" t="inlineStr">
        <is>
          <t>Ayuntamiento de Hernani</t>
        </is>
      </c>
      <c r="U6147" s="14" t="inlineStr">
        <is>
          <t>B2004300F - Ayuntamiento de Hernani</t>
        </is>
      </c>
      <c r="V6147" s="14" t="inlineStr">
        <is>
          <t>Alcalde</t>
        </is>
      </c>
      <c r="W6147" s="14" t="inlineStr">
        <is>
          <t/>
        </is>
      </c>
      <c r="X6147" s="14" t="inlineStr">
        <is>
          <t/>
        </is>
      </c>
      <c r="Y6147" s="14" t="inlineStr">
        <is>
          <t/>
        </is>
      </c>
      <c r="Z6147" s="14" t="inlineStr">
        <is>
          <t>https://www.contratacion.euskadi.eus/anuncio_contratacion/factura-trabajos-mantenimiento-preventivo-realizados-instalacion-climatizacion-salas-deportivas-del-polideportivo-municipal-correspondiente-meses-julio-agosto-y-septiembre/expcm476313/webkpe00-kpesimpc/es/</t>
        </is>
      </c>
      <c r="AA6147" s="14" t="inlineStr">
        <is>
          <t>https://www.contratacion.euskadi.eus/webkpe00-kpesimpc/es/contenidos/anuncio_contratacion/expcm476313/es_doc/index.html</t>
        </is>
      </c>
      <c r="AB6147" s="14" t="inlineStr">
        <is>
          <t>https://www.contratacion.euskadi.eus/contenidos/anuncio_contratacion/expcm476313/es_doc/data/es_r01dtpd19bbde8b5e15ccad86798977cd2aeaacbfb</t>
        </is>
      </c>
      <c r="AC6147" s="14" t="inlineStr">
        <is>
          <t>https://www.contratacion.euskadi.eus/contenidos/anuncio_contratacion/expcm476313/r01Index/expcm476313-idxContent.xml</t>
        </is>
      </c>
      <c r="AD6147" s="14" t="inlineStr">
        <is>
          <t>14/01/2026</t>
        </is>
      </c>
      <c r="AE6147" s="14" t="inlineStr">
        <is>
          <t>r01etpd150f69471cf19325f3678dc3237cb5165c6</t>
        </is>
      </c>
      <c r="AF6147" s="14" t="inlineStr">
        <is>
          <t>Ayuntamiento de Hernani</t>
        </is>
      </c>
      <c r="AG6147" s="14" t="inlineStr">
        <is>
          <t>r01etpd150f6b7673919325f3677d19a13c2103da1</t>
        </is>
      </c>
      <c r="AH6147" s="14" t="inlineStr">
        <is>
          <t>Ayuntamiento de Hernani</t>
        </is>
      </c>
      <c r="AI6147" s="14" t="inlineStr">
        <is>
          <t/>
        </is>
      </c>
      <c r="AJ6147" s="14" t="inlineStr">
        <is>
          <t/>
        </is>
      </c>
    </row>
    <row r="6148" customHeight="true" ht="15.0">
      <c r="A6148" s="14" t="inlineStr">
        <is>
          <t>lhiee: ikastaro, mintegi eta jardunaldietako matrikulak/evetu: matriculas de cursos, seminarios, congresos</t>
        </is>
      </c>
      <c r="B6148" s="14" t="inlineStr">
        <is>
          <t/>
        </is>
      </c>
      <c r="C6148" s="14" t="inlineStr">
        <is>
          <t>Gobierno Vasco</t>
        </is>
      </c>
      <c r="D6148" s="14" t="inlineStr">
        <is>
          <t/>
        </is>
      </c>
      <c r="E6148" s="14" t="inlineStr">
        <is>
          <t/>
        </is>
      </c>
      <c r="F6148" s="14" t="inlineStr">
        <is>
          <t/>
        </is>
      </c>
      <c r="G6148" s="14" t="inlineStr">
        <is>
          <t>lhiee: ikastaro, mintegi eta jardunaldietako matrikulak/evetu: matriculas de cursos, seminarios, congresos</t>
        </is>
      </c>
      <c r="H6148" s="14" t="inlineStr">
        <is>
          <t>lhiee: ikastaro, mintegi eta jardunaldietako matrikulak/evetu: matriculas de cursos, seminarios, congresos</t>
        </is>
      </c>
      <c r="I6148" s="14" t="inlineStr">
        <is>
          <t/>
        </is>
      </c>
      <c r="J6148" s="14" t="inlineStr">
        <is>
          <t>14/01/2026</t>
        </is>
      </c>
      <c r="K6148" s="14" t="inlineStr">
        <is>
          <t>2025-FAKT-006284-00</t>
        </is>
      </c>
      <c r="L6148" s="14" t="inlineStr">
        <is>
          <t>Adjudicación provisional / definitiva</t>
        </is>
      </c>
      <c r="M6148" s="14" t="inlineStr">
        <is>
          <t>true</t>
        </is>
      </c>
      <c r="N6148" s="14" t="inlineStr">
        <is>
          <t/>
        </is>
      </c>
      <c r="O6148" s="14" t="inlineStr">
        <is>
          <t/>
        </is>
      </c>
      <c r="P6148" s="14" t="inlineStr">
        <is>
          <t/>
        </is>
      </c>
      <c r="Q6148" s="14" t="inlineStr">
        <is>
          <t/>
        </is>
      </c>
      <c r="R6148" s="14" t="inlineStr">
        <is>
          <t/>
        </is>
      </c>
      <c r="S6148" s="14" t="inlineStr">
        <is>
          <t>https://www.contratacion.euskadi.eus/webkpe00-kpeperfi/es/contenidos/anuncio_contratacion/expcm476314/es_doc/images/hernani_logo.jpg</t>
        </is>
      </c>
      <c r="T6148" s="14" t="inlineStr">
        <is>
          <t>Ayuntamiento de Hernani</t>
        </is>
      </c>
      <c r="U6148" s="14" t="inlineStr">
        <is>
          <t>B2004300F - Ayuntamiento de Hernani</t>
        </is>
      </c>
      <c r="V6148" s="14" t="inlineStr">
        <is>
          <t>Alcalde</t>
        </is>
      </c>
      <c r="W6148" s="14" t="inlineStr">
        <is>
          <t/>
        </is>
      </c>
      <c r="X6148" s="14" t="inlineStr">
        <is>
          <t/>
        </is>
      </c>
      <c r="Y6148" s="14" t="inlineStr">
        <is>
          <t/>
        </is>
      </c>
      <c r="Z6148" s="14" t="inlineStr">
        <is>
          <t>https://www.contratacion.euskadi.eus/anuncio_contratacion/lhiee-ikastaro-mintegi-eta-jardunaldietako-matrikulak-evetu-matriculas-cursos-seminarios-congresos/expcm476314/webkpe00-kpesimpc/es/</t>
        </is>
      </c>
      <c r="AA6148" s="14" t="inlineStr">
        <is>
          <t>https://www.contratacion.euskadi.eus/webkpe00-kpesimpc/es/contenidos/anuncio_contratacion/expcm476314/es_doc/index.html</t>
        </is>
      </c>
      <c r="AB6148" s="14" t="inlineStr">
        <is>
          <t>https://www.contratacion.euskadi.eus/contenidos/anuncio_contratacion/expcm476314/es_doc/data/es_r01dtpd19bbde8deda5ccad867729ee777b4075707</t>
        </is>
      </c>
      <c r="AC6148" s="14" t="inlineStr">
        <is>
          <t>https://www.contratacion.euskadi.eus/contenidos/anuncio_contratacion/expcm476314/r01Index/expcm476314-idxContent.xml</t>
        </is>
      </c>
      <c r="AD6148" s="14" t="inlineStr">
        <is>
          <t>14/01/2026</t>
        </is>
      </c>
      <c r="AE6148" s="14" t="inlineStr">
        <is>
          <t>r01etpd150f69471cf19325f3678dc3237cb5165c6</t>
        </is>
      </c>
      <c r="AF6148" s="14" t="inlineStr">
        <is>
          <t>Ayuntamiento de Hernani</t>
        </is>
      </c>
      <c r="AG6148" s="14" t="inlineStr">
        <is>
          <t>r01etpd150f6b7673919325f3677d19a13c2103da1</t>
        </is>
      </c>
      <c r="AH6148" s="14" t="inlineStr">
        <is>
          <t>Ayuntamiento de Hernani</t>
        </is>
      </c>
      <c r="AI6148" s="14" t="inlineStr">
        <is>
          <t/>
        </is>
      </c>
      <c r="AJ6148" s="14" t="inlineStr">
        <is>
          <t/>
        </is>
      </c>
    </row>
    <row r="6149" customHeight="true" ht="15.0">
      <c r="A6149" s="14" t="inlineStr">
        <is>
          <t>factura de trabajos de mantenimiento preventivo realizados en la instalacion de la sala de calderas de la haurreskola, correspondiente a los meses de: julio, agosto y septiembre</t>
        </is>
      </c>
      <c r="B6149" s="14" t="inlineStr">
        <is>
          <t/>
        </is>
      </c>
      <c r="C6149" s="14" t="inlineStr">
        <is>
          <t>Gobierno Vasco</t>
        </is>
      </c>
      <c r="D6149" s="14" t="inlineStr">
        <is>
          <t/>
        </is>
      </c>
      <c r="E6149" s="14" t="inlineStr">
        <is>
          <t/>
        </is>
      </c>
      <c r="F6149" s="14" t="inlineStr">
        <is>
          <t/>
        </is>
      </c>
      <c r="G6149" s="14" t="inlineStr">
        <is>
          <t>factura de trabajos de mantenimiento preventivo realizados en la instalacion de la sala de calderas de la haurreskola, correspondiente a los meses de: julio, agosto y septiembre</t>
        </is>
      </c>
      <c r="H6149" s="14" t="inlineStr">
        <is>
          <t>factura de trabajos de mantenimiento preventivo realizados en la instalacion de la sala de calderas de la haurreskola, correspondiente a los meses de: julio, agosto y septiembre</t>
        </is>
      </c>
      <c r="I6149" s="14" t="inlineStr">
        <is>
          <t/>
        </is>
      </c>
      <c r="J6149" s="14" t="inlineStr">
        <is>
          <t>14/01/2026</t>
        </is>
      </c>
      <c r="K6149" s="14" t="inlineStr">
        <is>
          <t>2025-FAKT-006285-00</t>
        </is>
      </c>
      <c r="L6149" s="14" t="inlineStr">
        <is>
          <t>Adjudicación provisional / definitiva</t>
        </is>
      </c>
      <c r="M6149" s="14" t="inlineStr">
        <is>
          <t>true</t>
        </is>
      </c>
      <c r="N6149" s="14" t="inlineStr">
        <is>
          <t/>
        </is>
      </c>
      <c r="O6149" s="14" t="inlineStr">
        <is>
          <t/>
        </is>
      </c>
      <c r="P6149" s="14" t="inlineStr">
        <is>
          <t/>
        </is>
      </c>
      <c r="Q6149" s="14" t="inlineStr">
        <is>
          <t/>
        </is>
      </c>
      <c r="R6149" s="14" t="inlineStr">
        <is>
          <t/>
        </is>
      </c>
      <c r="S6149" s="14" t="inlineStr">
        <is>
          <t>https://www.contratacion.euskadi.eus/webkpe00-kpeperfi/es/contenidos/anuncio_contratacion/expcm476315/es_doc/images/hernani_logo.jpg</t>
        </is>
      </c>
      <c r="T6149" s="14" t="inlineStr">
        <is>
          <t>Ayuntamiento de Hernani</t>
        </is>
      </c>
      <c r="U6149" s="14" t="inlineStr">
        <is>
          <t>B2004300F - Ayuntamiento de Hernani</t>
        </is>
      </c>
      <c r="V6149" s="14" t="inlineStr">
        <is>
          <t>Alcalde</t>
        </is>
      </c>
      <c r="W6149" s="14" t="inlineStr">
        <is>
          <t/>
        </is>
      </c>
      <c r="X6149" s="14" t="inlineStr">
        <is>
          <t/>
        </is>
      </c>
      <c r="Y6149" s="14" t="inlineStr">
        <is>
          <t/>
        </is>
      </c>
      <c r="Z6149" s="14" t="inlineStr">
        <is>
          <t>https://www.contratacion.euskadi.eus/anuncio_contratacion/factura-trabajos-mantenimiento-preventivo-realizados-instalacion-sala-calderas-haurreskola-correspondiente-meses-julio-agosto-y-septiembre/expcm476315/webkpe00-kpesimpc/es/</t>
        </is>
      </c>
      <c r="AA6149" s="14" t="inlineStr">
        <is>
          <t>https://www.contratacion.euskadi.eus/webkpe00-kpesimpc/es/contenidos/anuncio_contratacion/expcm476315/es_doc/index.html</t>
        </is>
      </c>
      <c r="AB6149" s="14" t="inlineStr">
        <is>
          <t>https://www.contratacion.euskadi.eus/contenidos/anuncio_contratacion/expcm476315/es_doc/data/es_r01dtpd19bbde907175ccad867669add2eb25ec228</t>
        </is>
      </c>
      <c r="AC6149" s="14" t="inlineStr">
        <is>
          <t>https://www.contratacion.euskadi.eus/contenidos/anuncio_contratacion/expcm476315/r01Index/expcm476315-idxContent.xml</t>
        </is>
      </c>
      <c r="AD6149" s="14" t="inlineStr">
        <is>
          <t>14/01/2026</t>
        </is>
      </c>
      <c r="AE6149" s="14" t="inlineStr">
        <is>
          <t>r01etpd150f69471cf19325f3678dc3237cb5165c6</t>
        </is>
      </c>
      <c r="AF6149" s="14" t="inlineStr">
        <is>
          <t>Ayuntamiento de Hernani</t>
        </is>
      </c>
      <c r="AG6149" s="14" t="inlineStr">
        <is>
          <t>r01etpd150f6b7673919325f3677d19a13c2103da1</t>
        </is>
      </c>
      <c r="AH6149" s="14" t="inlineStr">
        <is>
          <t>Ayuntamiento de Hernani</t>
        </is>
      </c>
      <c r="AI6149" s="14" t="inlineStr">
        <is>
          <t/>
        </is>
      </c>
      <c r="AJ6149" s="14" t="inlineStr">
        <is>
          <t/>
        </is>
      </c>
    </row>
    <row r="6150" customHeight="true" ht="15.0">
      <c r="A6150" s="14" t="inlineStr">
        <is>
          <t>olio hidraulikoa hornitzea.-</t>
        </is>
      </c>
      <c r="B6150" s="14" t="inlineStr">
        <is>
          <t/>
        </is>
      </c>
      <c r="C6150" s="14" t="inlineStr">
        <is>
          <t>Gobierno Vasco</t>
        </is>
      </c>
      <c r="D6150" s="14" t="inlineStr">
        <is>
          <t/>
        </is>
      </c>
      <c r="E6150" s="14" t="inlineStr">
        <is>
          <t/>
        </is>
      </c>
      <c r="F6150" s="14" t="inlineStr">
        <is>
          <t/>
        </is>
      </c>
      <c r="G6150" s="14" t="inlineStr">
        <is>
          <t>olio hidraulikoa hornitzea.-</t>
        </is>
      </c>
      <c r="H6150" s="14" t="inlineStr">
        <is>
          <t>olio hidraulikoa hornitzea.-</t>
        </is>
      </c>
      <c r="I6150" s="14" t="inlineStr">
        <is>
          <t/>
        </is>
      </c>
      <c r="J6150" s="14" t="inlineStr">
        <is>
          <t>14/01/2026</t>
        </is>
      </c>
      <c r="K6150" s="14" t="inlineStr">
        <is>
          <t>2025-FAKT-006286-00</t>
        </is>
      </c>
      <c r="L6150" s="14" t="inlineStr">
        <is>
          <t>Adjudicación provisional / definitiva</t>
        </is>
      </c>
      <c r="M6150" s="14" t="inlineStr">
        <is>
          <t>true</t>
        </is>
      </c>
      <c r="N6150" s="14" t="inlineStr">
        <is>
          <t/>
        </is>
      </c>
      <c r="O6150" s="14" t="inlineStr">
        <is>
          <t/>
        </is>
      </c>
      <c r="P6150" s="14" t="inlineStr">
        <is>
          <t/>
        </is>
      </c>
      <c r="Q6150" s="14" t="inlineStr">
        <is>
          <t/>
        </is>
      </c>
      <c r="R6150" s="14" t="inlineStr">
        <is>
          <t/>
        </is>
      </c>
      <c r="S6150" s="14" t="inlineStr">
        <is>
          <t>https://www.contratacion.euskadi.eus/webkpe00-kpeperfi/es/contenidos/anuncio_contratacion/expcm476316/es_doc/images/hernani_logo.jpg</t>
        </is>
      </c>
      <c r="T6150" s="14" t="inlineStr">
        <is>
          <t>Ayuntamiento de Hernani</t>
        </is>
      </c>
      <c r="U6150" s="14" t="inlineStr">
        <is>
          <t>B2004300F - Ayuntamiento de Hernani</t>
        </is>
      </c>
      <c r="V6150" s="14" t="inlineStr">
        <is>
          <t>Alcalde</t>
        </is>
      </c>
      <c r="W6150" s="14" t="inlineStr">
        <is>
          <t/>
        </is>
      </c>
      <c r="X6150" s="14" t="inlineStr">
        <is>
          <t/>
        </is>
      </c>
      <c r="Y6150" s="14" t="inlineStr">
        <is>
          <t/>
        </is>
      </c>
      <c r="Z6150" s="14" t="inlineStr">
        <is>
          <t>https://www.contratacion.euskadi.eus/anuncio_contratacion/olio-hidraulikoa-hornitzea/webkpe00-kpesimpc/es/</t>
        </is>
      </c>
      <c r="AA6150" s="14" t="inlineStr">
        <is>
          <t>https://www.contratacion.euskadi.eus/webkpe00-kpesimpc/es/contenidos/anuncio_contratacion/expcm476316/es_doc/index.html</t>
        </is>
      </c>
      <c r="AB6150" s="14" t="inlineStr">
        <is>
          <t>https://www.contratacion.euskadi.eus/contenidos/anuncio_contratacion/expcm476316/es_doc/data/es_r01dtpd19bbdecf9e76a7b6f1f60fd1cd815075955</t>
        </is>
      </c>
      <c r="AC6150" s="14" t="inlineStr">
        <is>
          <t>https://www.contratacion.euskadi.eus/contenidos/anuncio_contratacion/expcm476316/r01Index/expcm476316-idxContent.xml</t>
        </is>
      </c>
      <c r="AD6150" s="14" t="inlineStr">
        <is>
          <t>14/01/2026</t>
        </is>
      </c>
      <c r="AE6150" s="14" t="inlineStr">
        <is>
          <t>r01etpd150f69471cf19325f3678dc3237cb5165c6</t>
        </is>
      </c>
      <c r="AF6150" s="14" t="inlineStr">
        <is>
          <t>Ayuntamiento de Hernani</t>
        </is>
      </c>
      <c r="AG6150" s="14" t="inlineStr">
        <is>
          <t>r01etpd150f6b7673919325f3677d19a13c2103da1</t>
        </is>
      </c>
      <c r="AH6150" s="14" t="inlineStr">
        <is>
          <t>Ayuntamiento de Hernani</t>
        </is>
      </c>
      <c r="AI6150" s="14" t="inlineStr">
        <is>
          <t/>
        </is>
      </c>
      <c r="AJ6150" s="14" t="inlineStr">
        <is>
          <t/>
        </is>
      </c>
    </row>
    <row r="6151" customHeight="true" ht="15.0">
      <c r="A6151" s="14" t="inlineStr">
        <is>
          <t>iraila. haur eskolarako ogia hornitzea.-</t>
        </is>
      </c>
      <c r="B6151" s="14" t="inlineStr">
        <is>
          <t/>
        </is>
      </c>
      <c r="C6151" s="14" t="inlineStr">
        <is>
          <t>Gobierno Vasco</t>
        </is>
      </c>
      <c r="D6151" s="14" t="inlineStr">
        <is>
          <t/>
        </is>
      </c>
      <c r="E6151" s="14" t="inlineStr">
        <is>
          <t/>
        </is>
      </c>
      <c r="F6151" s="14" t="inlineStr">
        <is>
          <t/>
        </is>
      </c>
      <c r="G6151" s="14" t="inlineStr">
        <is>
          <t>iraila. haur eskolarako ogia hornitzea.-</t>
        </is>
      </c>
      <c r="H6151" s="14" t="inlineStr">
        <is>
          <t>iraila. haur eskolarako ogia hornitzea.-</t>
        </is>
      </c>
      <c r="I6151" s="14" t="inlineStr">
        <is>
          <t/>
        </is>
      </c>
      <c r="J6151" s="14" t="inlineStr">
        <is>
          <t>14/01/2026</t>
        </is>
      </c>
      <c r="K6151" s="14" t="inlineStr">
        <is>
          <t>2025-FAKT-006287-00</t>
        </is>
      </c>
      <c r="L6151" s="14" t="inlineStr">
        <is>
          <t>Adjudicación provisional / definitiva</t>
        </is>
      </c>
      <c r="M6151" s="14" t="inlineStr">
        <is>
          <t>true</t>
        </is>
      </c>
      <c r="N6151" s="14" t="inlineStr">
        <is>
          <t/>
        </is>
      </c>
      <c r="O6151" s="14" t="inlineStr">
        <is>
          <t/>
        </is>
      </c>
      <c r="P6151" s="14" t="inlineStr">
        <is>
          <t/>
        </is>
      </c>
      <c r="Q6151" s="14" t="inlineStr">
        <is>
          <t/>
        </is>
      </c>
      <c r="R6151" s="14" t="inlineStr">
        <is>
          <t/>
        </is>
      </c>
      <c r="S6151" s="14" t="inlineStr">
        <is>
          <t>https://www.contratacion.euskadi.eus/webkpe00-kpeperfi/es/contenidos/anuncio_contratacion/expcm476317/es_doc/images/hernani_logo.jpg</t>
        </is>
      </c>
      <c r="T6151" s="14" t="inlineStr">
        <is>
          <t>Ayuntamiento de Hernani</t>
        </is>
      </c>
      <c r="U6151" s="14" t="inlineStr">
        <is>
          <t>B2004300F - Ayuntamiento de Hernani</t>
        </is>
      </c>
      <c r="V6151" s="14" t="inlineStr">
        <is>
          <t>Alcalde</t>
        </is>
      </c>
      <c r="W6151" s="14" t="inlineStr">
        <is>
          <t/>
        </is>
      </c>
      <c r="X6151" s="14" t="inlineStr">
        <is>
          <t/>
        </is>
      </c>
      <c r="Y6151" s="14" t="inlineStr">
        <is>
          <t/>
        </is>
      </c>
      <c r="Z6151" s="14" t="inlineStr">
        <is>
          <t>https://www.contratacion.euskadi.eus/anuncio_contratacion/iraila-haur-eskolarako-ogia-hornitzea/expcm476317/webkpe00-kpesimpc/es/</t>
        </is>
      </c>
      <c r="AA6151" s="14" t="inlineStr">
        <is>
          <t>https://www.contratacion.euskadi.eus/webkpe00-kpesimpc/es/contenidos/anuncio_contratacion/expcm476317/es_doc/index.html</t>
        </is>
      </c>
      <c r="AB6151" s="14" t="inlineStr">
        <is>
          <t>https://www.contratacion.euskadi.eus/contenidos/anuncio_contratacion/expcm476317/es_doc/data/es_r01dtpd19bbded1e116a7b6f1f4cb2627fea3d558d</t>
        </is>
      </c>
      <c r="AC6151" s="14" t="inlineStr">
        <is>
          <t>https://www.contratacion.euskadi.eus/contenidos/anuncio_contratacion/expcm476317/r01Index/expcm476317-idxContent.xml</t>
        </is>
      </c>
      <c r="AD6151" s="14" t="inlineStr">
        <is>
          <t>14/01/2026</t>
        </is>
      </c>
      <c r="AE6151" s="14" t="inlineStr">
        <is>
          <t>r01etpd150f69471cf19325f3678dc3237cb5165c6</t>
        </is>
      </c>
      <c r="AF6151" s="14" t="inlineStr">
        <is>
          <t>Ayuntamiento de Hernani</t>
        </is>
      </c>
      <c r="AG6151" s="14" t="inlineStr">
        <is>
          <t>r01etpd150f6b7673919325f3677d19a13c2103da1</t>
        </is>
      </c>
      <c r="AH6151" s="14" t="inlineStr">
        <is>
          <t>Ayuntamiento de Hernani</t>
        </is>
      </c>
      <c r="AI6151" s="14" t="inlineStr">
        <is>
          <t/>
        </is>
      </c>
      <c r="AJ6151" s="14" t="inlineStr">
        <is>
          <t/>
        </is>
      </c>
    </row>
    <row r="6152" customHeight="true" ht="15.0">
      <c r="A6152" s="14" t="inlineStr">
        <is>
          <t>factura de trabajos de mantenimiento para la prevencion y control de la legionelosis en el sistema de agua caliente sanitaria de la haurreskola, correspondiente a  los meses de: julio, agosto y septiembre</t>
        </is>
      </c>
      <c r="B6152" s="14" t="inlineStr">
        <is>
          <t/>
        </is>
      </c>
      <c r="C6152" s="14" t="inlineStr">
        <is>
          <t>Gobierno Vasco</t>
        </is>
      </c>
      <c r="D6152" s="14" t="inlineStr">
        <is>
          <t/>
        </is>
      </c>
      <c r="E6152" s="14" t="inlineStr">
        <is>
          <t/>
        </is>
      </c>
      <c r="F6152" s="14" t="inlineStr">
        <is>
          <t/>
        </is>
      </c>
      <c r="G6152" s="14" t="inlineStr">
        <is>
          <t>factura de trabajos de mantenimiento para la prevencion y control de la legionelosis en el sistema de agua caliente sanitaria de la haurreskola, correspondiente a  los meses de: julio, agosto y septiembre</t>
        </is>
      </c>
      <c r="H6152" s="14" t="inlineStr">
        <is>
          <t>factura de trabajos de mantenimiento para la prevencion y control de la legionelosis en el sistema de agua caliente sanitaria de la haurreskola, correspondiente a  los meses de: julio, agosto y septiembre</t>
        </is>
      </c>
      <c r="I6152" s="14" t="inlineStr">
        <is>
          <t/>
        </is>
      </c>
      <c r="J6152" s="14" t="inlineStr">
        <is>
          <t>14/01/2026</t>
        </is>
      </c>
      <c r="K6152" s="14" t="inlineStr">
        <is>
          <t>2025-FAKT-006294-00</t>
        </is>
      </c>
      <c r="L6152" s="14" t="inlineStr">
        <is>
          <t>Adjudicación provisional / definitiva</t>
        </is>
      </c>
      <c r="M6152" s="14" t="inlineStr">
        <is>
          <t>true</t>
        </is>
      </c>
      <c r="N6152" s="14" t="inlineStr">
        <is>
          <t/>
        </is>
      </c>
      <c r="O6152" s="14" t="inlineStr">
        <is>
          <t/>
        </is>
      </c>
      <c r="P6152" s="14" t="inlineStr">
        <is>
          <t/>
        </is>
      </c>
      <c r="Q6152" s="14" t="inlineStr">
        <is>
          <t/>
        </is>
      </c>
      <c r="R6152" s="14" t="inlineStr">
        <is>
          <t/>
        </is>
      </c>
      <c r="S6152" s="14" t="inlineStr">
        <is>
          <t>https://www.contratacion.euskadi.eus/webkpe00-kpeperfi/es/contenidos/anuncio_contratacion/expcm476318/es_doc/images/hernani_logo.jpg</t>
        </is>
      </c>
      <c r="T6152" s="14" t="inlineStr">
        <is>
          <t>Ayuntamiento de Hernani</t>
        </is>
      </c>
      <c r="U6152" s="14" t="inlineStr">
        <is>
          <t>B2004300F - Ayuntamiento de Hernani</t>
        </is>
      </c>
      <c r="V6152" s="14" t="inlineStr">
        <is>
          <t>Alcalde</t>
        </is>
      </c>
      <c r="W6152" s="14" t="inlineStr">
        <is>
          <t/>
        </is>
      </c>
      <c r="X6152" s="14" t="inlineStr">
        <is>
          <t/>
        </is>
      </c>
      <c r="Y6152" s="14" t="inlineStr">
        <is>
          <t/>
        </is>
      </c>
      <c r="Z6152" s="14" t="inlineStr">
        <is>
          <t>https://www.contratacion.euskadi.eus/anuncio_contratacion/factura-trabajos-mantenimiento-prevencion-y-control-legionelosis-sistema-agua-caliente-sanitaria-haurreskola-correspondiente-meses-julio-agosto-y-septiembre/webkpe00-kpesimpc/es/</t>
        </is>
      </c>
      <c r="AA6152" s="14" t="inlineStr">
        <is>
          <t>https://www.contratacion.euskadi.eus/webkpe00-kpesimpc/es/contenidos/anuncio_contratacion/expcm476318/es_doc/index.html</t>
        </is>
      </c>
      <c r="AB6152" s="14" t="inlineStr">
        <is>
          <t>https://www.contratacion.euskadi.eus/contenidos/anuncio_contratacion/expcm476318/es_doc/data/es_r01dtpd19bbded45b76a7b6f1fd389e420ead0a97d</t>
        </is>
      </c>
      <c r="AC6152" s="14" t="inlineStr">
        <is>
          <t>https://www.contratacion.euskadi.eus/contenidos/anuncio_contratacion/expcm476318/r01Index/expcm476318-idxContent.xml</t>
        </is>
      </c>
      <c r="AD6152" s="14" t="inlineStr">
        <is>
          <t>14/01/2026</t>
        </is>
      </c>
      <c r="AE6152" s="14" t="inlineStr">
        <is>
          <t>r01etpd150f69471cf19325f3678dc3237cb5165c6</t>
        </is>
      </c>
      <c r="AF6152" s="14" t="inlineStr">
        <is>
          <t>Ayuntamiento de Hernani</t>
        </is>
      </c>
      <c r="AG6152" s="14" t="inlineStr">
        <is>
          <t>r01etpd150f6b7673919325f3677d19a13c2103da1</t>
        </is>
      </c>
      <c r="AH6152" s="14" t="inlineStr">
        <is>
          <t>Ayuntamiento de Hernani</t>
        </is>
      </c>
      <c r="AI6152" s="14" t="inlineStr">
        <is>
          <t/>
        </is>
      </c>
      <c r="AJ6152" s="14" t="inlineStr">
        <is>
          <t/>
        </is>
      </c>
    </row>
    <row r="6153" customHeight="true" ht="15.0">
      <c r="A6153" s="14" t="inlineStr">
        <is>
          <t>musikatea fest. iragartzeko kartela.-</t>
        </is>
      </c>
      <c r="B6153" s="14" t="inlineStr">
        <is>
          <t/>
        </is>
      </c>
      <c r="C6153" s="14" t="inlineStr">
        <is>
          <t>Gobierno Vasco</t>
        </is>
      </c>
      <c r="D6153" s="14" t="inlineStr">
        <is>
          <t/>
        </is>
      </c>
      <c r="E6153" s="14" t="inlineStr">
        <is>
          <t/>
        </is>
      </c>
      <c r="F6153" s="14" t="inlineStr">
        <is>
          <t/>
        </is>
      </c>
      <c r="G6153" s="14" t="inlineStr">
        <is>
          <t>musikatea fest. iragartzeko kartela.-</t>
        </is>
      </c>
      <c r="H6153" s="14" t="inlineStr">
        <is>
          <t>musikatea fest. iragartzeko kartela.-</t>
        </is>
      </c>
      <c r="I6153" s="14" t="inlineStr">
        <is>
          <t/>
        </is>
      </c>
      <c r="J6153" s="14" t="inlineStr">
        <is>
          <t>14/01/2026</t>
        </is>
      </c>
      <c r="K6153" s="14" t="inlineStr">
        <is>
          <t>2025-FAKT-006295-00</t>
        </is>
      </c>
      <c r="L6153" s="14" t="inlineStr">
        <is>
          <t>Adjudicación provisional / definitiva</t>
        </is>
      </c>
      <c r="M6153" s="14" t="inlineStr">
        <is>
          <t>true</t>
        </is>
      </c>
      <c r="N6153" s="14" t="inlineStr">
        <is>
          <t/>
        </is>
      </c>
      <c r="O6153" s="14" t="inlineStr">
        <is>
          <t/>
        </is>
      </c>
      <c r="P6153" s="14" t="inlineStr">
        <is>
          <t/>
        </is>
      </c>
      <c r="Q6153" s="14" t="inlineStr">
        <is>
          <t/>
        </is>
      </c>
      <c r="R6153" s="14" t="inlineStr">
        <is>
          <t/>
        </is>
      </c>
      <c r="S6153" s="14" t="inlineStr">
        <is>
          <t>https://www.contratacion.euskadi.eus/webkpe00-kpeperfi/es/contenidos/anuncio_contratacion/expcm476319/es_doc/images/hernani_logo.jpg</t>
        </is>
      </c>
      <c r="T6153" s="14" t="inlineStr">
        <is>
          <t>Ayuntamiento de Hernani</t>
        </is>
      </c>
      <c r="U6153" s="14" t="inlineStr">
        <is>
          <t>B2004300F - Ayuntamiento de Hernani</t>
        </is>
      </c>
      <c r="V6153" s="14" t="inlineStr">
        <is>
          <t>Alcalde</t>
        </is>
      </c>
      <c r="W6153" s="14" t="inlineStr">
        <is>
          <t/>
        </is>
      </c>
      <c r="X6153" s="14" t="inlineStr">
        <is>
          <t/>
        </is>
      </c>
      <c r="Y6153" s="14" t="inlineStr">
        <is>
          <t/>
        </is>
      </c>
      <c r="Z6153" s="14" t="inlineStr">
        <is>
          <t>https://www.contratacion.euskadi.eus/anuncio_contratacion/musikatea-fest-iragartzeko-kartela/webkpe00-kpesimpc/es/</t>
        </is>
      </c>
      <c r="AA6153" s="14" t="inlineStr">
        <is>
          <t>https://www.contratacion.euskadi.eus/webkpe00-kpesimpc/es/contenidos/anuncio_contratacion/expcm476319/es_doc/index.html</t>
        </is>
      </c>
      <c r="AB6153" s="14" t="inlineStr">
        <is>
          <t>https://www.contratacion.euskadi.eus/contenidos/anuncio_contratacion/expcm476319/es_doc/data/es_r01dtpd19bbded6dd86a7b6f1f6f5a6aefd09322ed</t>
        </is>
      </c>
      <c r="AC6153" s="14" t="inlineStr">
        <is>
          <t>https://www.contratacion.euskadi.eus/contenidos/anuncio_contratacion/expcm476319/r01Index/expcm476319-idxContent.xml</t>
        </is>
      </c>
      <c r="AD6153" s="14" t="inlineStr">
        <is>
          <t>14/01/2026</t>
        </is>
      </c>
      <c r="AE6153" s="14" t="inlineStr">
        <is>
          <t>r01etpd150f69471cf19325f3678dc3237cb5165c6</t>
        </is>
      </c>
      <c r="AF6153" s="14" t="inlineStr">
        <is>
          <t>Ayuntamiento de Hernani</t>
        </is>
      </c>
      <c r="AG6153" s="14" t="inlineStr">
        <is>
          <t>r01etpd150f6b7673919325f3677d19a13c2103da1</t>
        </is>
      </c>
      <c r="AH6153" s="14" t="inlineStr">
        <is>
          <t>Ayuntamiento de Hernani</t>
        </is>
      </c>
      <c r="AI6153" s="14" t="inlineStr">
        <is>
          <t/>
        </is>
      </c>
      <c r="AJ6153" s="14" t="inlineStr">
        <is>
          <t/>
        </is>
      </c>
    </row>
    <row r="6154" customHeight="true" ht="15.0">
      <c r="A6154" s="14" t="inlineStr">
        <is>
          <t>pluma bakailao astea.-impresion digital sobre carton pluma de 10mm, tamaño a2</t>
        </is>
      </c>
      <c r="B6154" s="14" t="inlineStr">
        <is>
          <t/>
        </is>
      </c>
      <c r="C6154" s="14" t="inlineStr">
        <is>
          <t>Gobierno Vasco</t>
        </is>
      </c>
      <c r="D6154" s="14" t="inlineStr">
        <is>
          <t/>
        </is>
      </c>
      <c r="E6154" s="14" t="inlineStr">
        <is>
          <t/>
        </is>
      </c>
      <c r="F6154" s="14" t="inlineStr">
        <is>
          <t/>
        </is>
      </c>
      <c r="G6154" s="14" t="inlineStr">
        <is>
          <t>pluma bakailao astea.-impresion digital sobre carton pluma de 10mm, tamaño a2</t>
        </is>
      </c>
      <c r="H6154" s="14" t="inlineStr">
        <is>
          <t>pluma bakailao astea.-impresion digital sobre carton pluma de 10mm, tamaño a2</t>
        </is>
      </c>
      <c r="I6154" s="14" t="inlineStr">
        <is>
          <t/>
        </is>
      </c>
      <c r="J6154" s="14" t="inlineStr">
        <is>
          <t>14/01/2026</t>
        </is>
      </c>
      <c r="K6154" s="14" t="inlineStr">
        <is>
          <t>2025-FAKT-006297-00</t>
        </is>
      </c>
      <c r="L6154" s="14" t="inlineStr">
        <is>
          <t>Adjudicación provisional / definitiva</t>
        </is>
      </c>
      <c r="M6154" s="14" t="inlineStr">
        <is>
          <t>true</t>
        </is>
      </c>
      <c r="N6154" s="14" t="inlineStr">
        <is>
          <t/>
        </is>
      </c>
      <c r="O6154" s="14" t="inlineStr">
        <is>
          <t/>
        </is>
      </c>
      <c r="P6154" s="14" t="inlineStr">
        <is>
          <t/>
        </is>
      </c>
      <c r="Q6154" s="14" t="inlineStr">
        <is>
          <t/>
        </is>
      </c>
      <c r="R6154" s="14" t="inlineStr">
        <is>
          <t/>
        </is>
      </c>
      <c r="S6154" s="14" t="inlineStr">
        <is>
          <t>https://www.contratacion.euskadi.eus/webkpe00-kpeperfi/es/contenidos/anuncio_contratacion/expcm476320/es_doc/images/hernani_logo.jpg</t>
        </is>
      </c>
      <c r="T6154" s="14" t="inlineStr">
        <is>
          <t>Ayuntamiento de Hernani</t>
        </is>
      </c>
      <c r="U6154" s="14" t="inlineStr">
        <is>
          <t>B2004300F - Ayuntamiento de Hernani</t>
        </is>
      </c>
      <c r="V6154" s="14" t="inlineStr">
        <is>
          <t>Alcalde</t>
        </is>
      </c>
      <c r="W6154" s="14" t="inlineStr">
        <is>
          <t/>
        </is>
      </c>
      <c r="X6154" s="14" t="inlineStr">
        <is>
          <t/>
        </is>
      </c>
      <c r="Y6154" s="14" t="inlineStr">
        <is>
          <t/>
        </is>
      </c>
      <c r="Z6154" s="14" t="inlineStr">
        <is>
          <t>https://www.contratacion.euskadi.eus/anuncio_contratacion/pluma-bakailao-astea-impresion-digital-carton-pluma-10mm-tamano-a2/webkpe00-kpesimpc/es/</t>
        </is>
      </c>
      <c r="AA6154" s="14" t="inlineStr">
        <is>
          <t>https://www.contratacion.euskadi.eus/webkpe00-kpesimpc/es/contenidos/anuncio_contratacion/expcm476320/es_doc/index.html</t>
        </is>
      </c>
      <c r="AB6154" s="14" t="inlineStr">
        <is>
          <t>https://www.contratacion.euskadi.eus/contenidos/anuncio_contratacion/expcm476320/es_doc/data/es_r01dtpd19bbded95ff6a7b6f1f8015ede6c70c8851</t>
        </is>
      </c>
      <c r="AC6154" s="14" t="inlineStr">
        <is>
          <t>https://www.contratacion.euskadi.eus/contenidos/anuncio_contratacion/expcm476320/r01Index/expcm476320-idxContent.xml</t>
        </is>
      </c>
      <c r="AD6154" s="14" t="inlineStr">
        <is>
          <t>14/01/2026</t>
        </is>
      </c>
      <c r="AE6154" s="14" t="inlineStr">
        <is>
          <t>r01etpd150f69471cf19325f3678dc3237cb5165c6</t>
        </is>
      </c>
      <c r="AF6154" s="14" t="inlineStr">
        <is>
          <t>Ayuntamiento de Hernani</t>
        </is>
      </c>
      <c r="AG6154" s="14" t="inlineStr">
        <is>
          <t>r01etpd150f6b7673919325f3677d19a13c2103da1</t>
        </is>
      </c>
      <c r="AH6154" s="14" t="inlineStr">
        <is>
          <t>Ayuntamiento de Hernani</t>
        </is>
      </c>
      <c r="AI6154" s="14" t="inlineStr">
        <is>
          <t/>
        </is>
      </c>
      <c r="AJ6154" s="14" t="inlineStr">
        <is>
          <t/>
        </is>
      </c>
    </row>
    <row r="6155" customHeight="true" ht="15.0">
      <c r="A6155" s="14" t="inlineStr">
        <is>
          <t>numero factura h2025008791</t>
        </is>
      </c>
      <c r="B6155" s="14" t="inlineStr">
        <is>
          <t/>
        </is>
      </c>
      <c r="C6155" s="14" t="inlineStr">
        <is>
          <t>Gobierno Vasco</t>
        </is>
      </c>
      <c r="D6155" s="14" t="inlineStr">
        <is>
          <t/>
        </is>
      </c>
      <c r="E6155" s="14" t="inlineStr">
        <is>
          <t/>
        </is>
      </c>
      <c r="F6155" s="14" t="inlineStr">
        <is>
          <t/>
        </is>
      </c>
      <c r="G6155" s="14" t="inlineStr">
        <is>
          <t>numero factura h2025008791</t>
        </is>
      </c>
      <c r="H6155" s="14" t="inlineStr">
        <is>
          <t>numero factura h2025008791</t>
        </is>
      </c>
      <c r="I6155" s="14" t="inlineStr">
        <is>
          <t/>
        </is>
      </c>
      <c r="J6155" s="14" t="inlineStr">
        <is>
          <t>14/01/2026</t>
        </is>
      </c>
      <c r="K6155" s="14" t="inlineStr">
        <is>
          <t>2025-FAKT-006324-00</t>
        </is>
      </c>
      <c r="L6155" s="14" t="inlineStr">
        <is>
          <t>Adjudicación provisional / definitiva</t>
        </is>
      </c>
      <c r="M6155" s="14" t="inlineStr">
        <is>
          <t>true</t>
        </is>
      </c>
      <c r="N6155" s="14" t="inlineStr">
        <is>
          <t/>
        </is>
      </c>
      <c r="O6155" s="14" t="inlineStr">
        <is>
          <t/>
        </is>
      </c>
      <c r="P6155" s="14" t="inlineStr">
        <is>
          <t/>
        </is>
      </c>
      <c r="Q6155" s="14" t="inlineStr">
        <is>
          <t/>
        </is>
      </c>
      <c r="R6155" s="14" t="inlineStr">
        <is>
          <t/>
        </is>
      </c>
      <c r="S6155" s="14" t="inlineStr">
        <is>
          <t>https://www.contratacion.euskadi.eus/webkpe00-kpeperfi/es/contenidos/anuncio_contratacion/expcm476321/es_doc/images/hernani_logo.jpg</t>
        </is>
      </c>
      <c r="T6155" s="14" t="inlineStr">
        <is>
          <t>Ayuntamiento de Hernani</t>
        </is>
      </c>
      <c r="U6155" s="14" t="inlineStr">
        <is>
          <t>B2004300F - Ayuntamiento de Hernani</t>
        </is>
      </c>
      <c r="V6155" s="14" t="inlineStr">
        <is>
          <t>Alcalde</t>
        </is>
      </c>
      <c r="W6155" s="14" t="inlineStr">
        <is>
          <t/>
        </is>
      </c>
      <c r="X6155" s="14" t="inlineStr">
        <is>
          <t/>
        </is>
      </c>
      <c r="Y6155" s="14" t="inlineStr">
        <is>
          <t/>
        </is>
      </c>
      <c r="Z6155" s="14" t="inlineStr">
        <is>
          <t>https://www.contratacion.euskadi.eus/anuncio_contratacion/numero-factura-h2025008791/webkpe00-kpesimpc/es/</t>
        </is>
      </c>
      <c r="AA6155" s="14" t="inlineStr">
        <is>
          <t>https://www.contratacion.euskadi.eus/webkpe00-kpesimpc/es/contenidos/anuncio_contratacion/expcm476321/es_doc/index.html</t>
        </is>
      </c>
      <c r="AB6155" s="14" t="inlineStr">
        <is>
          <t>https://www.contratacion.euskadi.eus/contenidos/anuncio_contratacion/expcm476321/es_doc/data/es_r01dtpd19bbdf18d295ccad867c645e4f5f7d8b574</t>
        </is>
      </c>
      <c r="AC6155" s="14" t="inlineStr">
        <is>
          <t>https://www.contratacion.euskadi.eus/contenidos/anuncio_contratacion/expcm476321/r01Index/expcm476321-idxContent.xml</t>
        </is>
      </c>
      <c r="AD6155" s="14" t="inlineStr">
        <is>
          <t>14/01/2026</t>
        </is>
      </c>
      <c r="AE6155" s="14" t="inlineStr">
        <is>
          <t>r01etpd150f69471cf19325f3678dc3237cb5165c6</t>
        </is>
      </c>
      <c r="AF6155" s="14" t="inlineStr">
        <is>
          <t>Ayuntamiento de Hernani</t>
        </is>
      </c>
      <c r="AG6155" s="14" t="inlineStr">
        <is>
          <t>r01etpd150f6b7673919325f3677d19a13c2103da1</t>
        </is>
      </c>
      <c r="AH6155" s="14" t="inlineStr">
        <is>
          <t>Ayuntamiento de Hernani</t>
        </is>
      </c>
      <c r="AI6155" s="14" t="inlineStr">
        <is>
          <t/>
        </is>
      </c>
      <c r="AJ6155" s="14" t="inlineStr">
        <is>
          <t/>
        </is>
      </c>
    </row>
    <row r="6156" customHeight="true" ht="15.0">
      <c r="A6156" s="14" t="inlineStr">
        <is>
          <t>por el servicio de mantenimiento del numero de aparatos indicados direccion de instalacion: cl/sandiusterri ,1 - hernani periodo facturado: 01/10/2025 - 31/12/2025.  total aparatos: 1</t>
        </is>
      </c>
      <c r="B6156" s="14" t="inlineStr">
        <is>
          <t/>
        </is>
      </c>
      <c r="C6156" s="14" t="inlineStr">
        <is>
          <t>Gobierno Vasco</t>
        </is>
      </c>
      <c r="D6156" s="14" t="inlineStr">
        <is>
          <t/>
        </is>
      </c>
      <c r="E6156" s="14" t="inlineStr">
        <is>
          <t/>
        </is>
      </c>
      <c r="F6156" s="14" t="inlineStr">
        <is>
          <t/>
        </is>
      </c>
      <c r="G6156" s="14" t="inlineStr">
        <is>
          <t>por el servicio de mantenimiento del numero de aparatos indicados direccion de instalacion: cl/sandiusterri ,1 - hernani periodo facturado: 01/10/2025 - 31/12/2025.  total aparatos: 1</t>
        </is>
      </c>
      <c r="H6156" s="14" t="inlineStr">
        <is>
          <t>por el servicio de mantenimiento del numero de aparatos indicados direccion de instalacion: cl/sandiusterri ,1 - hernani periodo facturado: 01/10/2025 - 31/12/2025.  total aparatos: 1</t>
        </is>
      </c>
      <c r="I6156" s="14" t="inlineStr">
        <is>
          <t/>
        </is>
      </c>
      <c r="J6156" s="14" t="inlineStr">
        <is>
          <t>14/01/2026</t>
        </is>
      </c>
      <c r="K6156" s="14" t="inlineStr">
        <is>
          <t>2025-FAKT-006505-00</t>
        </is>
      </c>
      <c r="L6156" s="14" t="inlineStr">
        <is>
          <t>Adjudicación provisional / definitiva</t>
        </is>
      </c>
      <c r="M6156" s="14" t="inlineStr">
        <is>
          <t>true</t>
        </is>
      </c>
      <c r="N6156" s="14" t="inlineStr">
        <is>
          <t/>
        </is>
      </c>
      <c r="O6156" s="14" t="inlineStr">
        <is>
          <t/>
        </is>
      </c>
      <c r="P6156" s="14" t="inlineStr">
        <is>
          <t/>
        </is>
      </c>
      <c r="Q6156" s="14" t="inlineStr">
        <is>
          <t/>
        </is>
      </c>
      <c r="R6156" s="14" t="inlineStr">
        <is>
          <t/>
        </is>
      </c>
      <c r="S6156" s="14" t="inlineStr">
        <is>
          <t>https://www.contratacion.euskadi.eus/webkpe00-kpeperfi/es/contenidos/anuncio_contratacion/expcm476322/es_doc/images/hernani_logo.jpg</t>
        </is>
      </c>
      <c r="T6156" s="14" t="inlineStr">
        <is>
          <t>Ayuntamiento de Hernani</t>
        </is>
      </c>
      <c r="U6156" s="14" t="inlineStr">
        <is>
          <t>B2004300F - Ayuntamiento de Hernani</t>
        </is>
      </c>
      <c r="V6156" s="14" t="inlineStr">
        <is>
          <t>Alcalde</t>
        </is>
      </c>
      <c r="W6156" s="14" t="inlineStr">
        <is>
          <t/>
        </is>
      </c>
      <c r="X6156" s="14" t="inlineStr">
        <is>
          <t/>
        </is>
      </c>
      <c r="Y6156" s="14" t="inlineStr">
        <is>
          <t/>
        </is>
      </c>
      <c r="Z6156" s="14" t="inlineStr">
        <is>
          <t>https://www.contratacion.euskadi.eus/anuncio_contratacion/por-servicio-mantenimiento-del-numero-aparatos-indicados-direccion-instalacion-cl-sandiusterri-1-hernani-periodo-facturado-01-10-2025-31-12-2025-total-aparatos-1/webkpe00-kpesimpc/es/</t>
        </is>
      </c>
      <c r="AA6156" s="14" t="inlineStr">
        <is>
          <t>https://www.contratacion.euskadi.eus/webkpe00-kpesimpc/es/contenidos/anuncio_contratacion/expcm476322/es_doc/index.html</t>
        </is>
      </c>
      <c r="AB6156" s="14" t="inlineStr">
        <is>
          <t>https://www.contratacion.euskadi.eus/contenidos/anuncio_contratacion/expcm476322/es_doc/data/es_r01dtpd19bbdf1b50e5ccad86794071ce502d8ef30</t>
        </is>
      </c>
      <c r="AC6156" s="14" t="inlineStr">
        <is>
          <t>https://www.contratacion.euskadi.eus/contenidos/anuncio_contratacion/expcm476322/r01Index/expcm476322-idxContent.xml</t>
        </is>
      </c>
      <c r="AD6156" s="14" t="inlineStr">
        <is>
          <t>14/01/2026</t>
        </is>
      </c>
      <c r="AE6156" s="14" t="inlineStr">
        <is>
          <t>r01etpd150f69471cf19325f3678dc3237cb5165c6</t>
        </is>
      </c>
      <c r="AF6156" s="14" t="inlineStr">
        <is>
          <t>Ayuntamiento de Hernani</t>
        </is>
      </c>
      <c r="AG6156" s="14" t="inlineStr">
        <is>
          <t>r01etpd150f6b7673919325f3677d19a13c2103da1</t>
        </is>
      </c>
      <c r="AH6156" s="14" t="inlineStr">
        <is>
          <t>Ayuntamiento de Hernani</t>
        </is>
      </c>
      <c r="AI6156" s="14" t="inlineStr">
        <is>
          <t/>
        </is>
      </c>
      <c r="AJ6156" s="14" t="inlineStr">
        <is>
          <t/>
        </is>
      </c>
    </row>
    <row r="6157" customHeight="true" ht="15.0">
      <c r="A6157" s="14" t="inlineStr">
        <is>
          <t>tbai-b20700464-011025-vm1jq5hjvspoj-090</t>
        </is>
      </c>
      <c r="B6157" s="14" t="inlineStr">
        <is>
          <t/>
        </is>
      </c>
      <c r="C6157" s="14" t="inlineStr">
        <is>
          <t>Gobierno Vasco</t>
        </is>
      </c>
      <c r="D6157" s="14" t="inlineStr">
        <is>
          <t/>
        </is>
      </c>
      <c r="E6157" s="14" t="inlineStr">
        <is>
          <t/>
        </is>
      </c>
      <c r="F6157" s="14" t="inlineStr">
        <is>
          <t/>
        </is>
      </c>
      <c r="G6157" s="14" t="inlineStr">
        <is>
          <t>tbai-b20700464-011025-vm1jq5hjvspoj-090</t>
        </is>
      </c>
      <c r="H6157" s="14" t="inlineStr">
        <is>
          <t>tbai-b20700464-011025-vm1jq5hjvspoj-090</t>
        </is>
      </c>
      <c r="I6157" s="14" t="inlineStr">
        <is>
          <t/>
        </is>
      </c>
      <c r="J6157" s="14" t="inlineStr">
        <is>
          <t>14/01/2026</t>
        </is>
      </c>
      <c r="K6157" s="14" t="inlineStr">
        <is>
          <t>2025-FAKT-006507-00</t>
        </is>
      </c>
      <c r="L6157" s="14" t="inlineStr">
        <is>
          <t>Adjudicación provisional / definitiva</t>
        </is>
      </c>
      <c r="M6157" s="14" t="inlineStr">
        <is>
          <t>true</t>
        </is>
      </c>
      <c r="N6157" s="14" t="inlineStr">
        <is>
          <t/>
        </is>
      </c>
      <c r="O6157" s="14" t="inlineStr">
        <is>
          <t/>
        </is>
      </c>
      <c r="P6157" s="14" t="inlineStr">
        <is>
          <t/>
        </is>
      </c>
      <c r="Q6157" s="14" t="inlineStr">
        <is>
          <t/>
        </is>
      </c>
      <c r="R6157" s="14" t="inlineStr">
        <is>
          <t/>
        </is>
      </c>
      <c r="S6157" s="14" t="inlineStr">
        <is>
          <t>https://www.contratacion.euskadi.eus/webkpe00-kpeperfi/es/contenidos/anuncio_contratacion/expcm476323/es_doc/images/hernani_logo.jpg</t>
        </is>
      </c>
      <c r="T6157" s="14" t="inlineStr">
        <is>
          <t>Ayuntamiento de Hernani</t>
        </is>
      </c>
      <c r="U6157" s="14" t="inlineStr">
        <is>
          <t>B2004300F - Ayuntamiento de Hernani</t>
        </is>
      </c>
      <c r="V6157" s="14" t="inlineStr">
        <is>
          <t>Alcalde</t>
        </is>
      </c>
      <c r="W6157" s="14" t="inlineStr">
        <is>
          <t/>
        </is>
      </c>
      <c r="X6157" s="14" t="inlineStr">
        <is>
          <t/>
        </is>
      </c>
      <c r="Y6157" s="14" t="inlineStr">
        <is>
          <t/>
        </is>
      </c>
      <c r="Z6157" s="14" t="inlineStr">
        <is>
          <t>https://www.contratacion.euskadi.eus/anuncio_contratacion/tbai-b20700464-011025-vm1jq5hjvspoj-090/webkpe00-kpesimpc/es/</t>
        </is>
      </c>
      <c r="AA6157" s="14" t="inlineStr">
        <is>
          <t>https://www.contratacion.euskadi.eus/webkpe00-kpesimpc/es/contenidos/anuncio_contratacion/expcm476323/es_doc/index.html</t>
        </is>
      </c>
      <c r="AB6157" s="14" t="inlineStr">
        <is>
          <t>https://www.contratacion.euskadi.eus/contenidos/anuncio_contratacion/expcm476323/es_doc/data/es_r01dtpd19bbdf1dc985ccad8677dc678c372546993</t>
        </is>
      </c>
      <c r="AC6157" s="14" t="inlineStr">
        <is>
          <t>https://www.contratacion.euskadi.eus/contenidos/anuncio_contratacion/expcm476323/r01Index/expcm476323-idxContent.xml</t>
        </is>
      </c>
      <c r="AD6157" s="14" t="inlineStr">
        <is>
          <t>14/01/2026</t>
        </is>
      </c>
      <c r="AE6157" s="14" t="inlineStr">
        <is>
          <t>r01etpd150f69471cf19325f3678dc3237cb5165c6</t>
        </is>
      </c>
      <c r="AF6157" s="14" t="inlineStr">
        <is>
          <t>Ayuntamiento de Hernani</t>
        </is>
      </c>
      <c r="AG6157" s="14" t="inlineStr">
        <is>
          <t>r01etpd150f6b7673919325f3677d19a13c2103da1</t>
        </is>
      </c>
      <c r="AH6157" s="14" t="inlineStr">
        <is>
          <t>Ayuntamiento de Hernani</t>
        </is>
      </c>
      <c r="AI6157" s="14" t="inlineStr">
        <is>
          <t/>
        </is>
      </c>
      <c r="AJ6157" s="14" t="inlineStr">
        <is>
          <t/>
        </is>
      </c>
    </row>
    <row r="6158" customHeight="true" ht="15.0">
      <c r="A6158" s="14" t="inlineStr">
        <is>
          <t>tbai-b16735995-011025-avvltj9ogb3gi-084</t>
        </is>
      </c>
      <c r="B6158" s="14" t="inlineStr">
        <is>
          <t/>
        </is>
      </c>
      <c r="C6158" s="14" t="inlineStr">
        <is>
          <t>Gobierno Vasco</t>
        </is>
      </c>
      <c r="D6158" s="14" t="inlineStr">
        <is>
          <t/>
        </is>
      </c>
      <c r="E6158" s="14" t="inlineStr">
        <is>
          <t/>
        </is>
      </c>
      <c r="F6158" s="14" t="inlineStr">
        <is>
          <t/>
        </is>
      </c>
      <c r="G6158" s="14" t="inlineStr">
        <is>
          <t>tbai-b16735995-011025-avvltj9ogb3gi-084</t>
        </is>
      </c>
      <c r="H6158" s="14" t="inlineStr">
        <is>
          <t>tbai-b16735995-011025-avvltj9ogb3gi-084</t>
        </is>
      </c>
      <c r="I6158" s="14" t="inlineStr">
        <is>
          <t/>
        </is>
      </c>
      <c r="J6158" s="14" t="inlineStr">
        <is>
          <t>14/01/2026</t>
        </is>
      </c>
      <c r="K6158" s="14" t="inlineStr">
        <is>
          <t>2025-FAKT-006508-00</t>
        </is>
      </c>
      <c r="L6158" s="14" t="inlineStr">
        <is>
          <t>Adjudicación provisional / definitiva</t>
        </is>
      </c>
      <c r="M6158" s="14" t="inlineStr">
        <is>
          <t>true</t>
        </is>
      </c>
      <c r="N6158" s="14" t="inlineStr">
        <is>
          <t/>
        </is>
      </c>
      <c r="O6158" s="14" t="inlineStr">
        <is>
          <t/>
        </is>
      </c>
      <c r="P6158" s="14" t="inlineStr">
        <is>
          <t/>
        </is>
      </c>
      <c r="Q6158" s="14" t="inlineStr">
        <is>
          <t/>
        </is>
      </c>
      <c r="R6158" s="14" t="inlineStr">
        <is>
          <t/>
        </is>
      </c>
      <c r="S6158" s="14" t="inlineStr">
        <is>
          <t>https://www.contratacion.euskadi.eus/webkpe00-kpeperfi/es/contenidos/anuncio_contratacion/expcm476324/es_doc/images/hernani_logo.jpg</t>
        </is>
      </c>
      <c r="T6158" s="14" t="inlineStr">
        <is>
          <t>Ayuntamiento de Hernani</t>
        </is>
      </c>
      <c r="U6158" s="14" t="inlineStr">
        <is>
          <t>B2004300F - Ayuntamiento de Hernani</t>
        </is>
      </c>
      <c r="V6158" s="14" t="inlineStr">
        <is>
          <t>Alcalde</t>
        </is>
      </c>
      <c r="W6158" s="14" t="inlineStr">
        <is>
          <t/>
        </is>
      </c>
      <c r="X6158" s="14" t="inlineStr">
        <is>
          <t/>
        </is>
      </c>
      <c r="Y6158" s="14" t="inlineStr">
        <is>
          <t/>
        </is>
      </c>
      <c r="Z6158" s="14" t="inlineStr">
        <is>
          <t>https://www.contratacion.euskadi.eus/anuncio_contratacion/tbai-b16735995-011025-avvltj9ogb3gi-084/webkpe00-kpesimpc/es/</t>
        </is>
      </c>
      <c r="AA6158" s="14" t="inlineStr">
        <is>
          <t>https://www.contratacion.euskadi.eus/webkpe00-kpesimpc/es/contenidos/anuncio_contratacion/expcm476324/es_doc/index.html</t>
        </is>
      </c>
      <c r="AB6158" s="14" t="inlineStr">
        <is>
          <t>https://www.contratacion.euskadi.eus/contenidos/anuncio_contratacion/expcm476324/es_doc/data/es_r01dtpd19bbdf204915ccad867f2fad977478535dc</t>
        </is>
      </c>
      <c r="AC6158" s="14" t="inlineStr">
        <is>
          <t>https://www.contratacion.euskadi.eus/contenidos/anuncio_contratacion/expcm476324/r01Index/expcm476324-idxContent.xml</t>
        </is>
      </c>
      <c r="AD6158" s="14" t="inlineStr">
        <is>
          <t>14/01/2026</t>
        </is>
      </c>
      <c r="AE6158" s="14" t="inlineStr">
        <is>
          <t>r01etpd150f69471cf19325f3678dc3237cb5165c6</t>
        </is>
      </c>
      <c r="AF6158" s="14" t="inlineStr">
        <is>
          <t>Ayuntamiento de Hernani</t>
        </is>
      </c>
      <c r="AG6158" s="14" t="inlineStr">
        <is>
          <t>r01etpd150f6b7673919325f3677d19a13c2103da1</t>
        </is>
      </c>
      <c r="AH6158" s="14" t="inlineStr">
        <is>
          <t>Ayuntamiento de Hernani</t>
        </is>
      </c>
      <c r="AI6158" s="14" t="inlineStr">
        <is>
          <t/>
        </is>
      </c>
      <c r="AJ6158" s="14" t="inlineStr">
        <is>
          <t/>
        </is>
      </c>
    </row>
    <row r="6159" customHeight="true" ht="15.0">
      <c r="A6159" s="14" t="inlineStr">
        <is>
          <t>berdintasuna - urriko programazioaren zabalkuntza</t>
        </is>
      </c>
      <c r="B6159" s="14" t="inlineStr">
        <is>
          <t/>
        </is>
      </c>
      <c r="C6159" s="14" t="inlineStr">
        <is>
          <t>Gobierno Vasco</t>
        </is>
      </c>
      <c r="D6159" s="14" t="inlineStr">
        <is>
          <t/>
        </is>
      </c>
      <c r="E6159" s="14" t="inlineStr">
        <is>
          <t/>
        </is>
      </c>
      <c r="F6159" s="14" t="inlineStr">
        <is>
          <t/>
        </is>
      </c>
      <c r="G6159" s="14" t="inlineStr">
        <is>
          <t>berdintasuna - urriko programazioaren zabalkuntza</t>
        </is>
      </c>
      <c r="H6159" s="14" t="inlineStr">
        <is>
          <t>berdintasuna - urriko programazioaren zabalkuntza</t>
        </is>
      </c>
      <c r="I6159" s="14" t="inlineStr">
        <is>
          <t/>
        </is>
      </c>
      <c r="J6159" s="14" t="inlineStr">
        <is>
          <t>14/01/2026</t>
        </is>
      </c>
      <c r="K6159" s="14" t="inlineStr">
        <is>
          <t>2025-FAKT-006509-00</t>
        </is>
      </c>
      <c r="L6159" s="14" t="inlineStr">
        <is>
          <t>Adjudicación provisional / definitiva</t>
        </is>
      </c>
      <c r="M6159" s="14" t="inlineStr">
        <is>
          <t>true</t>
        </is>
      </c>
      <c r="N6159" s="14" t="inlineStr">
        <is>
          <t/>
        </is>
      </c>
      <c r="O6159" s="14" t="inlineStr">
        <is>
          <t/>
        </is>
      </c>
      <c r="P6159" s="14" t="inlineStr">
        <is>
          <t/>
        </is>
      </c>
      <c r="Q6159" s="14" t="inlineStr">
        <is>
          <t/>
        </is>
      </c>
      <c r="R6159" s="14" t="inlineStr">
        <is>
          <t/>
        </is>
      </c>
      <c r="S6159" s="14" t="inlineStr">
        <is>
          <t>https://www.contratacion.euskadi.eus/webkpe00-kpeperfi/es/contenidos/anuncio_contratacion/expcm476325/es_doc/images/hernani_logo.jpg</t>
        </is>
      </c>
      <c r="T6159" s="14" t="inlineStr">
        <is>
          <t>Ayuntamiento de Hernani</t>
        </is>
      </c>
      <c r="U6159" s="14" t="inlineStr">
        <is>
          <t>B2004300F - Ayuntamiento de Hernani</t>
        </is>
      </c>
      <c r="V6159" s="14" t="inlineStr">
        <is>
          <t>Alcalde</t>
        </is>
      </c>
      <c r="W6159" s="14" t="inlineStr">
        <is>
          <t/>
        </is>
      </c>
      <c r="X6159" s="14" t="inlineStr">
        <is>
          <t/>
        </is>
      </c>
      <c r="Y6159" s="14" t="inlineStr">
        <is>
          <t/>
        </is>
      </c>
      <c r="Z6159" s="14" t="inlineStr">
        <is>
          <t>https://www.contratacion.euskadi.eus/anuncio_contratacion/berdintasuna-urriko-programazioaren-zabalkuntza/webkpe00-kpesimpc/es/</t>
        </is>
      </c>
      <c r="AA6159" s="14" t="inlineStr">
        <is>
          <t>https://www.contratacion.euskadi.eus/webkpe00-kpesimpc/es/contenidos/anuncio_contratacion/expcm476325/es_doc/index.html</t>
        </is>
      </c>
      <c r="AB6159" s="14" t="inlineStr">
        <is>
          <t>https://www.contratacion.euskadi.eus/contenidos/anuncio_contratacion/expcm476325/es_doc/data/es_r01dtpd19bbdf22c615ccad8678903b14b03b84eb6</t>
        </is>
      </c>
      <c r="AC6159" s="14" t="inlineStr">
        <is>
          <t>https://www.contratacion.euskadi.eus/contenidos/anuncio_contratacion/expcm476325/r01Index/expcm476325-idxContent.xml</t>
        </is>
      </c>
      <c r="AD6159" s="14" t="inlineStr">
        <is>
          <t>14/01/2026</t>
        </is>
      </c>
      <c r="AE6159" s="14" t="inlineStr">
        <is>
          <t>r01etpd150f69471cf19325f3678dc3237cb5165c6</t>
        </is>
      </c>
      <c r="AF6159" s="14" t="inlineStr">
        <is>
          <t>Ayuntamiento de Hernani</t>
        </is>
      </c>
      <c r="AG6159" s="14" t="inlineStr">
        <is>
          <t>r01etpd150f6b7673919325f3677d19a13c2103da1</t>
        </is>
      </c>
      <c r="AH6159" s="14" t="inlineStr">
        <is>
          <t>Ayuntamiento de Hernani</t>
        </is>
      </c>
      <c r="AI6159" s="14" t="inlineStr">
        <is>
          <t/>
        </is>
      </c>
      <c r="AJ6159" s="14" t="inlineStr">
        <is>
          <t/>
        </is>
      </c>
    </row>
    <row r="6160" customHeight="true" ht="15.0">
      <c r="A6160" s="14" t="inlineStr">
        <is>
          <t>202510. kultur ekintzen orria banatu.-</t>
        </is>
      </c>
      <c r="B6160" s="14" t="inlineStr">
        <is>
          <t/>
        </is>
      </c>
      <c r="C6160" s="14" t="inlineStr">
        <is>
          <t>Gobierno Vasco</t>
        </is>
      </c>
      <c r="D6160" s="14" t="inlineStr">
        <is>
          <t/>
        </is>
      </c>
      <c r="E6160" s="14" t="inlineStr">
        <is>
          <t/>
        </is>
      </c>
      <c r="F6160" s="14" t="inlineStr">
        <is>
          <t/>
        </is>
      </c>
      <c r="G6160" s="14" t="inlineStr">
        <is>
          <t>202510. kultur ekintzen orria banatu.-</t>
        </is>
      </c>
      <c r="H6160" s="14" t="inlineStr">
        <is>
          <t>202510. kultur ekintzen orria banatu.-</t>
        </is>
      </c>
      <c r="I6160" s="14" t="inlineStr">
        <is>
          <t/>
        </is>
      </c>
      <c r="J6160" s="14" t="inlineStr">
        <is>
          <t>14/01/2026</t>
        </is>
      </c>
      <c r="K6160" s="14" t="inlineStr">
        <is>
          <t>2025-FAKT-006510-00</t>
        </is>
      </c>
      <c r="L6160" s="14" t="inlineStr">
        <is>
          <t>Adjudicación provisional / definitiva</t>
        </is>
      </c>
      <c r="M6160" s="14" t="inlineStr">
        <is>
          <t>true</t>
        </is>
      </c>
      <c r="N6160" s="14" t="inlineStr">
        <is>
          <t/>
        </is>
      </c>
      <c r="O6160" s="14" t="inlineStr">
        <is>
          <t/>
        </is>
      </c>
      <c r="P6160" s="14" t="inlineStr">
        <is>
          <t/>
        </is>
      </c>
      <c r="Q6160" s="14" t="inlineStr">
        <is>
          <t/>
        </is>
      </c>
      <c r="R6160" s="14" t="inlineStr">
        <is>
          <t/>
        </is>
      </c>
      <c r="S6160" s="14" t="inlineStr">
        <is>
          <t>https://www.contratacion.euskadi.eus/webkpe00-kpeperfi/es/contenidos/anuncio_contratacion/expcm476326/es_doc/images/hernani_logo.jpg</t>
        </is>
      </c>
      <c r="T6160" s="14" t="inlineStr">
        <is>
          <t>Ayuntamiento de Hernani</t>
        </is>
      </c>
      <c r="U6160" s="14" t="inlineStr">
        <is>
          <t>B2004300F - Ayuntamiento de Hernani</t>
        </is>
      </c>
      <c r="V6160" s="14" t="inlineStr">
        <is>
          <t>Alcalde</t>
        </is>
      </c>
      <c r="W6160" s="14" t="inlineStr">
        <is>
          <t/>
        </is>
      </c>
      <c r="X6160" s="14" t="inlineStr">
        <is>
          <t/>
        </is>
      </c>
      <c r="Y6160" s="14" t="inlineStr">
        <is>
          <t/>
        </is>
      </c>
      <c r="Z6160" s="14" t="inlineStr">
        <is>
          <t>https://www.contratacion.euskadi.eus/anuncio_contratacion/202510-kultur-ekintzen-orria-banatu/webkpe00-kpesimpc/es/</t>
        </is>
      </c>
      <c r="AA6160" s="14" t="inlineStr">
        <is>
          <t>https://www.contratacion.euskadi.eus/webkpe00-kpesimpc/es/contenidos/anuncio_contratacion/expcm476326/es_doc/index.html</t>
        </is>
      </c>
      <c r="AB6160" s="14" t="inlineStr">
        <is>
          <t>https://www.contratacion.euskadi.eus/contenidos/anuncio_contratacion/expcm476326/es_doc/data/es_r01dtpd019bbdf61d356a7b6f1fc20957210261644</t>
        </is>
      </c>
      <c r="AC6160" s="14" t="inlineStr">
        <is>
          <t>https://www.contratacion.euskadi.eus/contenidos/anuncio_contratacion/expcm476326/r01Index/expcm476326-idxContent.xml</t>
        </is>
      </c>
      <c r="AD6160" s="14" t="inlineStr">
        <is>
          <t>14/01/2026</t>
        </is>
      </c>
      <c r="AE6160" s="14" t="inlineStr">
        <is>
          <t>r01etpd150f69471cf19325f3678dc3237cb5165c6</t>
        </is>
      </c>
      <c r="AF6160" s="14" t="inlineStr">
        <is>
          <t>Ayuntamiento de Hernani</t>
        </is>
      </c>
      <c r="AG6160" s="14" t="inlineStr">
        <is>
          <t>r01etpd150f6b7673919325f3677d19a13c2103da1</t>
        </is>
      </c>
      <c r="AH6160" s="14" t="inlineStr">
        <is>
          <t>Ayuntamiento de Hernani</t>
        </is>
      </c>
      <c r="AI6160" s="14" t="inlineStr">
        <is>
          <t/>
        </is>
      </c>
      <c r="AJ6160" s="14" t="inlineStr">
        <is>
          <t/>
        </is>
      </c>
    </row>
    <row r="6161" customHeight="true" ht="15.0">
      <c r="A6161" s="14" t="inlineStr">
        <is>
          <t>intervencion en piscinas descubiertas.</t>
        </is>
      </c>
      <c r="B6161" s="14" t="inlineStr">
        <is>
          <t/>
        </is>
      </c>
      <c r="C6161" s="14" t="inlineStr">
        <is>
          <t>Gobierno Vasco</t>
        </is>
      </c>
      <c r="D6161" s="14" t="inlineStr">
        <is>
          <t/>
        </is>
      </c>
      <c r="E6161" s="14" t="inlineStr">
        <is>
          <t/>
        </is>
      </c>
      <c r="F6161" s="14" t="inlineStr">
        <is>
          <t/>
        </is>
      </c>
      <c r="G6161" s="14" t="inlineStr">
        <is>
          <t>intervencion en piscinas descubiertas.</t>
        </is>
      </c>
      <c r="H6161" s="14" t="inlineStr">
        <is>
          <t>intervencion en piscinas descubiertas.</t>
        </is>
      </c>
      <c r="I6161" s="14" t="inlineStr">
        <is>
          <t/>
        </is>
      </c>
      <c r="J6161" s="14" t="inlineStr">
        <is>
          <t>14/01/2026</t>
        </is>
      </c>
      <c r="K6161" s="14" t="inlineStr">
        <is>
          <t>2025-FAKT-006512-00</t>
        </is>
      </c>
      <c r="L6161" s="14" t="inlineStr">
        <is>
          <t>Adjudicación provisional / definitiva</t>
        </is>
      </c>
      <c r="M6161" s="14" t="inlineStr">
        <is>
          <t>true</t>
        </is>
      </c>
      <c r="N6161" s="14" t="inlineStr">
        <is>
          <t/>
        </is>
      </c>
      <c r="O6161" s="14" t="inlineStr">
        <is>
          <t/>
        </is>
      </c>
      <c r="P6161" s="14" t="inlineStr">
        <is>
          <t/>
        </is>
      </c>
      <c r="Q6161" s="14" t="inlineStr">
        <is>
          <t/>
        </is>
      </c>
      <c r="R6161" s="14" t="inlineStr">
        <is>
          <t/>
        </is>
      </c>
      <c r="S6161" s="14" t="inlineStr">
        <is>
          <t>https://www.contratacion.euskadi.eus/webkpe00-kpeperfi/es/contenidos/anuncio_contratacion/expcm476327/es_doc/images/hernani_logo.jpg</t>
        </is>
      </c>
      <c r="T6161" s="14" t="inlineStr">
        <is>
          <t>Ayuntamiento de Hernani</t>
        </is>
      </c>
      <c r="U6161" s="14" t="inlineStr">
        <is>
          <t>B2004300F - Ayuntamiento de Hernani</t>
        </is>
      </c>
      <c r="V6161" s="14" t="inlineStr">
        <is>
          <t>Alcalde</t>
        </is>
      </c>
      <c r="W6161" s="14" t="inlineStr">
        <is>
          <t/>
        </is>
      </c>
      <c r="X6161" s="14" t="inlineStr">
        <is>
          <t/>
        </is>
      </c>
      <c r="Y6161" s="14" t="inlineStr">
        <is>
          <t/>
        </is>
      </c>
      <c r="Z6161" s="14" t="inlineStr">
        <is>
          <t>https://www.contratacion.euskadi.eus/anuncio_contratacion/intervencion-piscinas-descubiertas/webkpe00-kpesimpc/es/</t>
        </is>
      </c>
      <c r="AA6161" s="14" t="inlineStr">
        <is>
          <t>https://www.contratacion.euskadi.eus/webkpe00-kpesimpc/es/contenidos/anuncio_contratacion/expcm476327/es_doc/index.html</t>
        </is>
      </c>
      <c r="AB6161" s="14" t="inlineStr">
        <is>
          <t>https://www.contratacion.euskadi.eus/contenidos/anuncio_contratacion/expcm476327/es_doc/data/es_r01dtpd19bbdf644d66a7b6f1fd3618bd0a0959e99</t>
        </is>
      </c>
      <c r="AC6161" s="14" t="inlineStr">
        <is>
          <t>https://www.contratacion.euskadi.eus/contenidos/anuncio_contratacion/expcm476327/r01Index/expcm476327-idxContent.xml</t>
        </is>
      </c>
      <c r="AD6161" s="14" t="inlineStr">
        <is>
          <t>14/01/2026</t>
        </is>
      </c>
      <c r="AE6161" s="14" t="inlineStr">
        <is>
          <t>r01etpd150f69471cf19325f3678dc3237cb5165c6</t>
        </is>
      </c>
      <c r="AF6161" s="14" t="inlineStr">
        <is>
          <t>Ayuntamiento de Hernani</t>
        </is>
      </c>
      <c r="AG6161" s="14" t="inlineStr">
        <is>
          <t>r01etpd150f6b7673919325f3677d19a13c2103da1</t>
        </is>
      </c>
      <c r="AH6161" s="14" t="inlineStr">
        <is>
          <t>Ayuntamiento de Hernani</t>
        </is>
      </c>
      <c r="AI6161" s="14" t="inlineStr">
        <is>
          <t/>
        </is>
      </c>
      <c r="AJ6161" s="14" t="inlineStr">
        <is>
          <t/>
        </is>
      </c>
    </row>
    <row r="6162" customHeight="true" ht="15.0">
      <c r="A6162" s="14" t="inlineStr">
        <is>
          <t>arketa baten soldaketa</t>
        </is>
      </c>
      <c r="B6162" s="14" t="inlineStr">
        <is>
          <t/>
        </is>
      </c>
      <c r="C6162" s="14" t="inlineStr">
        <is>
          <t>Gobierno Vasco</t>
        </is>
      </c>
      <c r="D6162" s="14" t="inlineStr">
        <is>
          <t/>
        </is>
      </c>
      <c r="E6162" s="14" t="inlineStr">
        <is>
          <t/>
        </is>
      </c>
      <c r="F6162" s="14" t="inlineStr">
        <is>
          <t/>
        </is>
      </c>
      <c r="G6162" s="14" t="inlineStr">
        <is>
          <t>arketa baten soldaketa</t>
        </is>
      </c>
      <c r="H6162" s="14" t="inlineStr">
        <is>
          <t>arketa baten soldaketa</t>
        </is>
      </c>
      <c r="I6162" s="14" t="inlineStr">
        <is>
          <t/>
        </is>
      </c>
      <c r="J6162" s="14" t="inlineStr">
        <is>
          <t>14/01/2026</t>
        </is>
      </c>
      <c r="K6162" s="14" t="inlineStr">
        <is>
          <t>2025-FAKT-006513-00</t>
        </is>
      </c>
      <c r="L6162" s="14" t="inlineStr">
        <is>
          <t>Adjudicación provisional / definitiva</t>
        </is>
      </c>
      <c r="M6162" s="14" t="inlineStr">
        <is>
          <t>true</t>
        </is>
      </c>
      <c r="N6162" s="14" t="inlineStr">
        <is>
          <t/>
        </is>
      </c>
      <c r="O6162" s="14" t="inlineStr">
        <is>
          <t/>
        </is>
      </c>
      <c r="P6162" s="14" t="inlineStr">
        <is>
          <t/>
        </is>
      </c>
      <c r="Q6162" s="14" t="inlineStr">
        <is>
          <t/>
        </is>
      </c>
      <c r="R6162" s="14" t="inlineStr">
        <is>
          <t/>
        </is>
      </c>
      <c r="S6162" s="14" t="inlineStr">
        <is>
          <t>https://www.contratacion.euskadi.eus/webkpe00-kpeperfi/es/contenidos/anuncio_contratacion/expcm476328/es_doc/images/hernani_logo.jpg</t>
        </is>
      </c>
      <c r="T6162" s="14" t="inlineStr">
        <is>
          <t>Ayuntamiento de Hernani</t>
        </is>
      </c>
      <c r="U6162" s="14" t="inlineStr">
        <is>
          <t>B2004300F - Ayuntamiento de Hernani</t>
        </is>
      </c>
      <c r="V6162" s="14" t="inlineStr">
        <is>
          <t>Alcalde</t>
        </is>
      </c>
      <c r="W6162" s="14" t="inlineStr">
        <is>
          <t/>
        </is>
      </c>
      <c r="X6162" s="14" t="inlineStr">
        <is>
          <t/>
        </is>
      </c>
      <c r="Y6162" s="14" t="inlineStr">
        <is>
          <t/>
        </is>
      </c>
      <c r="Z6162" s="14" t="inlineStr">
        <is>
          <t>https://www.contratacion.euskadi.eus/anuncio_contratacion/arketa-baten-soldaketa/webkpe00-kpesimpc/es/</t>
        </is>
      </c>
      <c r="AA6162" s="14" t="inlineStr">
        <is>
          <t>https://www.contratacion.euskadi.eus/webkpe00-kpesimpc/es/contenidos/anuncio_contratacion/expcm476328/es_doc/index.html</t>
        </is>
      </c>
      <c r="AB6162" s="14" t="inlineStr">
        <is>
          <t>https://www.contratacion.euskadi.eus/contenidos/anuncio_contratacion/expcm476328/es_doc/data/es_r01dtpd19bbdf66cc26a7b6f1fad1058b0f8dc0fdf</t>
        </is>
      </c>
      <c r="AC6162" s="14" t="inlineStr">
        <is>
          <t>https://www.contratacion.euskadi.eus/contenidos/anuncio_contratacion/expcm476328/r01Index/expcm476328-idxContent.xml</t>
        </is>
      </c>
      <c r="AD6162" s="14" t="inlineStr">
        <is>
          <t>14/01/2026</t>
        </is>
      </c>
      <c r="AE6162" s="14" t="inlineStr">
        <is>
          <t>r01etpd150f69471cf19325f3678dc3237cb5165c6</t>
        </is>
      </c>
      <c r="AF6162" s="14" t="inlineStr">
        <is>
          <t>Ayuntamiento de Hernani</t>
        </is>
      </c>
      <c r="AG6162" s="14" t="inlineStr">
        <is>
          <t>r01etpd150f6b7673919325f3677d19a13c2103da1</t>
        </is>
      </c>
      <c r="AH6162" s="14" t="inlineStr">
        <is>
          <t>Ayuntamiento de Hernani</t>
        </is>
      </c>
      <c r="AI6162" s="14" t="inlineStr">
        <is>
          <t/>
        </is>
      </c>
      <c r="AJ6162" s="14" t="inlineStr">
        <is>
          <t/>
        </is>
      </c>
    </row>
    <row r="6163" customHeight="true" ht="15.0">
      <c r="A6163" s="14" t="inlineStr">
        <is>
          <t>a.k.e. segurtasun betaurrekoak hornitzea.-</t>
        </is>
      </c>
      <c r="B6163" s="14" t="inlineStr">
        <is>
          <t/>
        </is>
      </c>
      <c r="C6163" s="14" t="inlineStr">
        <is>
          <t>Gobierno Vasco</t>
        </is>
      </c>
      <c r="D6163" s="14" t="inlineStr">
        <is>
          <t/>
        </is>
      </c>
      <c r="E6163" s="14" t="inlineStr">
        <is>
          <t/>
        </is>
      </c>
      <c r="F6163" s="14" t="inlineStr">
        <is>
          <t/>
        </is>
      </c>
      <c r="G6163" s="14" t="inlineStr">
        <is>
          <t>a.k.e. segurtasun betaurrekoak hornitzea.-</t>
        </is>
      </c>
      <c r="H6163" s="14" t="inlineStr">
        <is>
          <t>a.k.e. segurtasun betaurrekoak hornitzea.-</t>
        </is>
      </c>
      <c r="I6163" s="14" t="inlineStr">
        <is>
          <t/>
        </is>
      </c>
      <c r="J6163" s="14" t="inlineStr">
        <is>
          <t>14/01/2026</t>
        </is>
      </c>
      <c r="K6163" s="14" t="inlineStr">
        <is>
          <t>2025-FAKT-006521-00</t>
        </is>
      </c>
      <c r="L6163" s="14" t="inlineStr">
        <is>
          <t>Adjudicación provisional / definitiva</t>
        </is>
      </c>
      <c r="M6163" s="14" t="inlineStr">
        <is>
          <t>true</t>
        </is>
      </c>
      <c r="N6163" s="14" t="inlineStr">
        <is>
          <t/>
        </is>
      </c>
      <c r="O6163" s="14" t="inlineStr">
        <is>
          <t/>
        </is>
      </c>
      <c r="P6163" s="14" t="inlineStr">
        <is>
          <t/>
        </is>
      </c>
      <c r="Q6163" s="14" t="inlineStr">
        <is>
          <t/>
        </is>
      </c>
      <c r="R6163" s="14" t="inlineStr">
        <is>
          <t/>
        </is>
      </c>
      <c r="S6163" s="14" t="inlineStr">
        <is>
          <t>https://www.contratacion.euskadi.eus/webkpe00-kpeperfi/es/contenidos/anuncio_contratacion/expcm476329/es_doc/images/hernani_logo.jpg</t>
        </is>
      </c>
      <c r="T6163" s="14" t="inlineStr">
        <is>
          <t>Ayuntamiento de Hernani</t>
        </is>
      </c>
      <c r="U6163" s="14" t="inlineStr">
        <is>
          <t>B2004300F - Ayuntamiento de Hernani</t>
        </is>
      </c>
      <c r="V6163" s="14" t="inlineStr">
        <is>
          <t>Alcalde</t>
        </is>
      </c>
      <c r="W6163" s="14" t="inlineStr">
        <is>
          <t/>
        </is>
      </c>
      <c r="X6163" s="14" t="inlineStr">
        <is>
          <t/>
        </is>
      </c>
      <c r="Y6163" s="14" t="inlineStr">
        <is>
          <t/>
        </is>
      </c>
      <c r="Z6163" s="14" t="inlineStr">
        <is>
          <t>https://www.contratacion.euskadi.eus/anuncio_contratacion/a-k-e-segurtasun-betaurrekoak-hornitzea/webkpe00-kpesimpc/es/</t>
        </is>
      </c>
      <c r="AA6163" s="14" t="inlineStr">
        <is>
          <t>https://www.contratacion.euskadi.eus/webkpe00-kpesimpc/es/contenidos/anuncio_contratacion/expcm476329/es_doc/index.html</t>
        </is>
      </c>
      <c r="AB6163" s="14" t="inlineStr">
        <is>
          <t>https://www.contratacion.euskadi.eus/contenidos/anuncio_contratacion/expcm476329/es_doc/data/es_r01dtpd19bbdf694a26a7b6f1fff8d428249462dce</t>
        </is>
      </c>
      <c r="AC6163" s="14" t="inlineStr">
        <is>
          <t>https://www.contratacion.euskadi.eus/contenidos/anuncio_contratacion/expcm476329/r01Index/expcm476329-idxContent.xml</t>
        </is>
      </c>
      <c r="AD6163" s="14" t="inlineStr">
        <is>
          <t>14/01/2026</t>
        </is>
      </c>
      <c r="AE6163" s="14" t="inlineStr">
        <is>
          <t>r01etpd150f69471cf19325f3678dc3237cb5165c6</t>
        </is>
      </c>
      <c r="AF6163" s="14" t="inlineStr">
        <is>
          <t>Ayuntamiento de Hernani</t>
        </is>
      </c>
      <c r="AG6163" s="14" t="inlineStr">
        <is>
          <t>r01etpd150f6b7673919325f3677d19a13c2103da1</t>
        </is>
      </c>
      <c r="AH6163" s="14" t="inlineStr">
        <is>
          <t>Ayuntamiento de Hernani</t>
        </is>
      </c>
      <c r="AI6163" s="14" t="inlineStr">
        <is>
          <t/>
        </is>
      </c>
      <c r="AJ6163" s="14" t="inlineStr">
        <is>
          <t/>
        </is>
      </c>
    </row>
    <row r="6164" customHeight="true" ht="15.0">
      <c r="A6164" s="14" t="inlineStr">
        <is>
          <t>euskaljaiak. maskuriak hornitzea.-</t>
        </is>
      </c>
      <c r="B6164" s="14" t="inlineStr">
        <is>
          <t/>
        </is>
      </c>
      <c r="C6164" s="14" t="inlineStr">
        <is>
          <t>Gobierno Vasco</t>
        </is>
      </c>
      <c r="D6164" s="14" t="inlineStr">
        <is>
          <t/>
        </is>
      </c>
      <c r="E6164" s="14" t="inlineStr">
        <is>
          <t/>
        </is>
      </c>
      <c r="F6164" s="14" t="inlineStr">
        <is>
          <t/>
        </is>
      </c>
      <c r="G6164" s="14" t="inlineStr">
        <is>
          <t>euskaljaiak. maskuriak hornitzea.-</t>
        </is>
      </c>
      <c r="H6164" s="14" t="inlineStr">
        <is>
          <t>euskaljaiak. maskuriak hornitzea.-</t>
        </is>
      </c>
      <c r="I6164" s="14" t="inlineStr">
        <is>
          <t/>
        </is>
      </c>
      <c r="J6164" s="14" t="inlineStr">
        <is>
          <t>14/01/2026</t>
        </is>
      </c>
      <c r="K6164" s="14" t="inlineStr">
        <is>
          <t>2025-FAKT-006522-00</t>
        </is>
      </c>
      <c r="L6164" s="14" t="inlineStr">
        <is>
          <t>Adjudicación provisional / definitiva</t>
        </is>
      </c>
      <c r="M6164" s="14" t="inlineStr">
        <is>
          <t>true</t>
        </is>
      </c>
      <c r="N6164" s="14" t="inlineStr">
        <is>
          <t/>
        </is>
      </c>
      <c r="O6164" s="14" t="inlineStr">
        <is>
          <t/>
        </is>
      </c>
      <c r="P6164" s="14" t="inlineStr">
        <is>
          <t/>
        </is>
      </c>
      <c r="Q6164" s="14" t="inlineStr">
        <is>
          <t/>
        </is>
      </c>
      <c r="R6164" s="14" t="inlineStr">
        <is>
          <t/>
        </is>
      </c>
      <c r="S6164" s="14" t="inlineStr">
        <is>
          <t>https://www.contratacion.euskadi.eus/webkpe00-kpeperfi/es/contenidos/anuncio_contratacion/expcm476330/es_doc/images/hernani_logo.jpg</t>
        </is>
      </c>
      <c r="T6164" s="14" t="inlineStr">
        <is>
          <t>Ayuntamiento de Hernani</t>
        </is>
      </c>
      <c r="U6164" s="14" t="inlineStr">
        <is>
          <t>B2004300F - Ayuntamiento de Hernani</t>
        </is>
      </c>
      <c r="V6164" s="14" t="inlineStr">
        <is>
          <t>Alcalde</t>
        </is>
      </c>
      <c r="W6164" s="14" t="inlineStr">
        <is>
          <t/>
        </is>
      </c>
      <c r="X6164" s="14" t="inlineStr">
        <is>
          <t/>
        </is>
      </c>
      <c r="Y6164" s="14" t="inlineStr">
        <is>
          <t/>
        </is>
      </c>
      <c r="Z6164" s="14" t="inlineStr">
        <is>
          <t>https://www.contratacion.euskadi.eus/anuncio_contratacion/euskaljaiak-maskuriak-hornitzea/webkpe00-kpesimpc/es/</t>
        </is>
      </c>
      <c r="AA6164" s="14" t="inlineStr">
        <is>
          <t>https://www.contratacion.euskadi.eus/webkpe00-kpesimpc/es/contenidos/anuncio_contratacion/expcm476330/es_doc/index.html</t>
        </is>
      </c>
      <c r="AB6164" s="14" t="inlineStr">
        <is>
          <t>https://www.contratacion.euskadi.eus/contenidos/anuncio_contratacion/expcm476330/es_doc/data/es_r01dtpd19bbdf6bc0f6a7b6f1f60dfdaaf6171821f</t>
        </is>
      </c>
      <c r="AC6164" s="14" t="inlineStr">
        <is>
          <t>https://www.contratacion.euskadi.eus/contenidos/anuncio_contratacion/expcm476330/r01Index/expcm476330-idxContent.xml</t>
        </is>
      </c>
      <c r="AD6164" s="14" t="inlineStr">
        <is>
          <t>14/01/2026</t>
        </is>
      </c>
      <c r="AE6164" s="14" t="inlineStr">
        <is>
          <t>r01etpd150f69471cf19325f3678dc3237cb5165c6</t>
        </is>
      </c>
      <c r="AF6164" s="14" t="inlineStr">
        <is>
          <t>Ayuntamiento de Hernani</t>
        </is>
      </c>
      <c r="AG6164" s="14" t="inlineStr">
        <is>
          <t>r01etpd150f6b7673919325f3677d19a13c2103da1</t>
        </is>
      </c>
      <c r="AH6164" s="14" t="inlineStr">
        <is>
          <t>Ayuntamiento de Hernani</t>
        </is>
      </c>
      <c r="AI6164" s="14" t="inlineStr">
        <is>
          <t/>
        </is>
      </c>
      <c r="AJ6164" s="14" t="inlineStr">
        <is>
          <t/>
        </is>
      </c>
    </row>
    <row r="6165" customHeight="true" ht="15.0">
      <c r="A6165" s="14" t="inlineStr">
        <is>
          <t>iraila. udal liburutegirako egunkariak eta aldizkariak hornitzea.-</t>
        </is>
      </c>
      <c r="B6165" s="14" t="inlineStr">
        <is>
          <t/>
        </is>
      </c>
      <c r="C6165" s="14" t="inlineStr">
        <is>
          <t>Gobierno Vasco</t>
        </is>
      </c>
      <c r="D6165" s="14" t="inlineStr">
        <is>
          <t/>
        </is>
      </c>
      <c r="E6165" s="14" t="inlineStr">
        <is>
          <t/>
        </is>
      </c>
      <c r="F6165" s="14" t="inlineStr">
        <is>
          <t/>
        </is>
      </c>
      <c r="G6165" s="14" t="inlineStr">
        <is>
          <t>iraila. udal liburutegirako egunkariak eta aldizkariak hornitzea.-</t>
        </is>
      </c>
      <c r="H6165" s="14" t="inlineStr">
        <is>
          <t>iraila. udal liburutegirako egunkariak eta aldizkariak hornitzea.-</t>
        </is>
      </c>
      <c r="I6165" s="14" t="inlineStr">
        <is>
          <t/>
        </is>
      </c>
      <c r="J6165" s="14" t="inlineStr">
        <is>
          <t>14/01/2026</t>
        </is>
      </c>
      <c r="K6165" s="14" t="inlineStr">
        <is>
          <t>2025-FAKT-006523-00</t>
        </is>
      </c>
      <c r="L6165" s="14" t="inlineStr">
        <is>
          <t>Adjudicación provisional / definitiva</t>
        </is>
      </c>
      <c r="M6165" s="14" t="inlineStr">
        <is>
          <t>true</t>
        </is>
      </c>
      <c r="N6165" s="14" t="inlineStr">
        <is>
          <t/>
        </is>
      </c>
      <c r="O6165" s="14" t="inlineStr">
        <is>
          <t/>
        </is>
      </c>
      <c r="P6165" s="14" t="inlineStr">
        <is>
          <t/>
        </is>
      </c>
      <c r="Q6165" s="14" t="inlineStr">
        <is>
          <t/>
        </is>
      </c>
      <c r="R6165" s="14" t="inlineStr">
        <is>
          <t/>
        </is>
      </c>
      <c r="S6165" s="14" t="inlineStr">
        <is>
          <t>https://www.contratacion.euskadi.eus/webkpe00-kpeperfi/es/contenidos/anuncio_contratacion/expcm476331/es_doc/images/hernani_logo.jpg</t>
        </is>
      </c>
      <c r="T6165" s="14" t="inlineStr">
        <is>
          <t>Ayuntamiento de Hernani</t>
        </is>
      </c>
      <c r="U6165" s="14" t="inlineStr">
        <is>
          <t>B2004300F - Ayuntamiento de Hernani</t>
        </is>
      </c>
      <c r="V6165" s="14" t="inlineStr">
        <is>
          <t>Alcalde</t>
        </is>
      </c>
      <c r="W6165" s="14" t="inlineStr">
        <is>
          <t/>
        </is>
      </c>
      <c r="X6165" s="14" t="inlineStr">
        <is>
          <t/>
        </is>
      </c>
      <c r="Y6165" s="14" t="inlineStr">
        <is>
          <t/>
        </is>
      </c>
      <c r="Z6165" s="14" t="inlineStr">
        <is>
          <t>https://www.contratacion.euskadi.eus/anuncio_contratacion/iraila-udal-liburutegirako-egunkariak-eta-aldizkariak-hornitzea/webkpe00-kpesimpc/es/</t>
        </is>
      </c>
      <c r="AA6165" s="14" t="inlineStr">
        <is>
          <t>https://www.contratacion.euskadi.eus/webkpe00-kpesimpc/es/contenidos/anuncio_contratacion/expcm476331/es_doc/index.html</t>
        </is>
      </c>
      <c r="AB6165" s="14" t="inlineStr">
        <is>
          <t>https://www.contratacion.euskadi.eus/contenidos/anuncio_contratacion/expcm476331/es_doc/data/es_r01dtpd19bbdfab04b3dc0245377c7b7f0439ce881</t>
        </is>
      </c>
      <c r="AC6165" s="14" t="inlineStr">
        <is>
          <t>https://www.contratacion.euskadi.eus/contenidos/anuncio_contratacion/expcm476331/r01Index/expcm476331-idxContent.xml</t>
        </is>
      </c>
      <c r="AD6165" s="14" t="inlineStr">
        <is>
          <t>14/01/2026</t>
        </is>
      </c>
      <c r="AE6165" s="14" t="inlineStr">
        <is>
          <t>r01etpd150f69471cf19325f3678dc3237cb5165c6</t>
        </is>
      </c>
      <c r="AF6165" s="14" t="inlineStr">
        <is>
          <t>Ayuntamiento de Hernani</t>
        </is>
      </c>
      <c r="AG6165" s="14" t="inlineStr">
        <is>
          <t>r01etpd150f6b7673919325f3677d19a13c2103da1</t>
        </is>
      </c>
      <c r="AH6165" s="14" t="inlineStr">
        <is>
          <t>Ayuntamiento de Hernani</t>
        </is>
      </c>
      <c r="AI6165" s="14" t="inlineStr">
        <is>
          <t/>
        </is>
      </c>
      <c r="AJ6165" s="14" t="inlineStr">
        <is>
          <t/>
        </is>
      </c>
    </row>
    <row r="6166" customHeight="true" ht="15.0">
      <c r="A6166" s="14" t="inlineStr">
        <is>
          <t>mugarri egunerako bide garbiketa lanak.-</t>
        </is>
      </c>
      <c r="B6166" s="14" t="inlineStr">
        <is>
          <t/>
        </is>
      </c>
      <c r="C6166" s="14" t="inlineStr">
        <is>
          <t>Gobierno Vasco</t>
        </is>
      </c>
      <c r="D6166" s="14" t="inlineStr">
        <is>
          <t/>
        </is>
      </c>
      <c r="E6166" s="14" t="inlineStr">
        <is>
          <t/>
        </is>
      </c>
      <c r="F6166" s="14" t="inlineStr">
        <is>
          <t/>
        </is>
      </c>
      <c r="G6166" s="14" t="inlineStr">
        <is>
          <t>mugarri egunerako bide garbiketa lanak.-</t>
        </is>
      </c>
      <c r="H6166" s="14" t="inlineStr">
        <is>
          <t>mugarri egunerako bide garbiketa lanak.-</t>
        </is>
      </c>
      <c r="I6166" s="14" t="inlineStr">
        <is>
          <t/>
        </is>
      </c>
      <c r="J6166" s="14" t="inlineStr">
        <is>
          <t>14/01/2026</t>
        </is>
      </c>
      <c r="K6166" s="14" t="inlineStr">
        <is>
          <t>2025-FAKT-006524-00</t>
        </is>
      </c>
      <c r="L6166" s="14" t="inlineStr">
        <is>
          <t>Adjudicación provisional / definitiva</t>
        </is>
      </c>
      <c r="M6166" s="14" t="inlineStr">
        <is>
          <t>true</t>
        </is>
      </c>
      <c r="N6166" s="14" t="inlineStr">
        <is>
          <t/>
        </is>
      </c>
      <c r="O6166" s="14" t="inlineStr">
        <is>
          <t/>
        </is>
      </c>
      <c r="P6166" s="14" t="inlineStr">
        <is>
          <t/>
        </is>
      </c>
      <c r="Q6166" s="14" t="inlineStr">
        <is>
          <t/>
        </is>
      </c>
      <c r="R6166" s="14" t="inlineStr">
        <is>
          <t/>
        </is>
      </c>
      <c r="S6166" s="14" t="inlineStr">
        <is>
          <t>https://www.contratacion.euskadi.eus/webkpe00-kpeperfi/es/contenidos/anuncio_contratacion/expcm476332/es_doc/images/hernani_logo.jpg</t>
        </is>
      </c>
      <c r="T6166" s="14" t="inlineStr">
        <is>
          <t>Ayuntamiento de Hernani</t>
        </is>
      </c>
      <c r="U6166" s="14" t="inlineStr">
        <is>
          <t>B2004300F - Ayuntamiento de Hernani</t>
        </is>
      </c>
      <c r="V6166" s="14" t="inlineStr">
        <is>
          <t>Alcalde</t>
        </is>
      </c>
      <c r="W6166" s="14" t="inlineStr">
        <is>
          <t/>
        </is>
      </c>
      <c r="X6166" s="14" t="inlineStr">
        <is>
          <t/>
        </is>
      </c>
      <c r="Y6166" s="14" t="inlineStr">
        <is>
          <t/>
        </is>
      </c>
      <c r="Z6166" s="14" t="inlineStr">
        <is>
          <t>https://www.contratacion.euskadi.eus/anuncio_contratacion/mugarri-egunerako-bide-garbiketa-lanak/webkpe00-kpesimpc/es/</t>
        </is>
      </c>
      <c r="AA6166" s="14" t="inlineStr">
        <is>
          <t>https://www.contratacion.euskadi.eus/webkpe00-kpesimpc/es/contenidos/anuncio_contratacion/expcm476332/es_doc/index.html</t>
        </is>
      </c>
      <c r="AB6166" s="14" t="inlineStr">
        <is>
          <t>https://www.contratacion.euskadi.eus/contenidos/anuncio_contratacion/expcm476332/es_doc/data/es_r01dtpd19bbdfad8023dc024535d8431f1270dcb96</t>
        </is>
      </c>
      <c r="AC6166" s="14" t="inlineStr">
        <is>
          <t>https://www.contratacion.euskadi.eus/contenidos/anuncio_contratacion/expcm476332/r01Index/expcm476332-idxContent.xml</t>
        </is>
      </c>
      <c r="AD6166" s="14" t="inlineStr">
        <is>
          <t>14/01/2026</t>
        </is>
      </c>
      <c r="AE6166" s="14" t="inlineStr">
        <is>
          <t>r01etpd150f69471cf19325f3678dc3237cb5165c6</t>
        </is>
      </c>
      <c r="AF6166" s="14" t="inlineStr">
        <is>
          <t>Ayuntamiento de Hernani</t>
        </is>
      </c>
      <c r="AG6166" s="14" t="inlineStr">
        <is>
          <t>r01etpd150f6b7673919325f3677d19a13c2103da1</t>
        </is>
      </c>
      <c r="AH6166" s="14" t="inlineStr">
        <is>
          <t>Ayuntamiento de Hernani</t>
        </is>
      </c>
      <c r="AI6166" s="14" t="inlineStr">
        <is>
          <t/>
        </is>
      </c>
      <c r="AJ6166" s="14" t="inlineStr">
        <is>
          <t/>
        </is>
      </c>
    </row>
    <row r="6167" customHeight="true" ht="15.0">
      <c r="A6167" s="14" t="inlineStr">
        <is>
          <t>haur eskolarako elikagaiak hornitze.a-</t>
        </is>
      </c>
      <c r="B6167" s="14" t="inlineStr">
        <is>
          <t/>
        </is>
      </c>
      <c r="C6167" s="14" t="inlineStr">
        <is>
          <t>Gobierno Vasco</t>
        </is>
      </c>
      <c r="D6167" s="14" t="inlineStr">
        <is>
          <t/>
        </is>
      </c>
      <c r="E6167" s="14" t="inlineStr">
        <is>
          <t/>
        </is>
      </c>
      <c r="F6167" s="14" t="inlineStr">
        <is>
          <t/>
        </is>
      </c>
      <c r="G6167" s="14" t="inlineStr">
        <is>
          <t>haur eskolarako elikagaiak hornitze.a-</t>
        </is>
      </c>
      <c r="H6167" s="14" t="inlineStr">
        <is>
          <t>haur eskolarako elikagaiak hornitze.a-</t>
        </is>
      </c>
      <c r="I6167" s="14" t="inlineStr">
        <is>
          <t/>
        </is>
      </c>
      <c r="J6167" s="14" t="inlineStr">
        <is>
          <t>14/01/2026</t>
        </is>
      </c>
      <c r="K6167" s="14" t="inlineStr">
        <is>
          <t>2025-FAKT-006527-00</t>
        </is>
      </c>
      <c r="L6167" s="14" t="inlineStr">
        <is>
          <t>Adjudicación provisional / definitiva</t>
        </is>
      </c>
      <c r="M6167" s="14" t="inlineStr">
        <is>
          <t>true</t>
        </is>
      </c>
      <c r="N6167" s="14" t="inlineStr">
        <is>
          <t/>
        </is>
      </c>
      <c r="O6167" s="14" t="inlineStr">
        <is>
          <t/>
        </is>
      </c>
      <c r="P6167" s="14" t="inlineStr">
        <is>
          <t/>
        </is>
      </c>
      <c r="Q6167" s="14" t="inlineStr">
        <is>
          <t/>
        </is>
      </c>
      <c r="R6167" s="14" t="inlineStr">
        <is>
          <t/>
        </is>
      </c>
      <c r="S6167" s="14" t="inlineStr">
        <is>
          <t>https://www.contratacion.euskadi.eus/webkpe00-kpeperfi/es/contenidos/anuncio_contratacion/expcm476333/es_doc/images/hernani_logo.jpg</t>
        </is>
      </c>
      <c r="T6167" s="14" t="inlineStr">
        <is>
          <t>Ayuntamiento de Hernani</t>
        </is>
      </c>
      <c r="U6167" s="14" t="inlineStr">
        <is>
          <t>B2004300F - Ayuntamiento de Hernani</t>
        </is>
      </c>
      <c r="V6167" s="14" t="inlineStr">
        <is>
          <t>Alcalde</t>
        </is>
      </c>
      <c r="W6167" s="14" t="inlineStr">
        <is>
          <t/>
        </is>
      </c>
      <c r="X6167" s="14" t="inlineStr">
        <is>
          <t/>
        </is>
      </c>
      <c r="Y6167" s="14" t="inlineStr">
        <is>
          <t/>
        </is>
      </c>
      <c r="Z6167" s="14" t="inlineStr">
        <is>
          <t>https://www.contratacion.euskadi.eus/anuncio_contratacion/haur-eskolarako-elikagaiak-hornitze-a/webkpe00-kpesimpc/es/</t>
        </is>
      </c>
      <c r="AA6167" s="14" t="inlineStr">
        <is>
          <t>https://www.contratacion.euskadi.eus/webkpe00-kpesimpc/es/contenidos/anuncio_contratacion/expcm476333/es_doc/index.html</t>
        </is>
      </c>
      <c r="AB6167" s="14" t="inlineStr">
        <is>
          <t>https://www.contratacion.euskadi.eus/contenidos/anuncio_contratacion/expcm476333/es_doc/data/es_r01dtpd19bbdfaffb83dc02453953cfd3f76184125</t>
        </is>
      </c>
      <c r="AC6167" s="14" t="inlineStr">
        <is>
          <t>https://www.contratacion.euskadi.eus/contenidos/anuncio_contratacion/expcm476333/r01Index/expcm476333-idxContent.xml</t>
        </is>
      </c>
      <c r="AD6167" s="14" t="inlineStr">
        <is>
          <t>14/01/2026</t>
        </is>
      </c>
      <c r="AE6167" s="14" t="inlineStr">
        <is>
          <t>r01etpd150f69471cf19325f3678dc3237cb5165c6</t>
        </is>
      </c>
      <c r="AF6167" s="14" t="inlineStr">
        <is>
          <t>Ayuntamiento de Hernani</t>
        </is>
      </c>
      <c r="AG6167" s="14" t="inlineStr">
        <is>
          <t>r01etpd150f6b7673919325f3677d19a13c2103da1</t>
        </is>
      </c>
      <c r="AH6167" s="14" t="inlineStr">
        <is>
          <t>Ayuntamiento de Hernani</t>
        </is>
      </c>
      <c r="AI6167" s="14" t="inlineStr">
        <is>
          <t/>
        </is>
      </c>
      <c r="AJ6167" s="14" t="inlineStr">
        <is>
          <t/>
        </is>
      </c>
    </row>
    <row r="6168" customHeight="true" ht="15.0">
      <c r="A6168" s="14" t="inlineStr">
        <is>
          <t>adimen artifiziala helduen euskalduntzean ikastaroaren matrikula. j.a.</t>
        </is>
      </c>
      <c r="B6168" s="14" t="inlineStr">
        <is>
          <t/>
        </is>
      </c>
      <c r="C6168" s="14" t="inlineStr">
        <is>
          <t>Gobierno Vasco</t>
        </is>
      </c>
      <c r="D6168" s="14" t="inlineStr">
        <is>
          <t/>
        </is>
      </c>
      <c r="E6168" s="14" t="inlineStr">
        <is>
          <t/>
        </is>
      </c>
      <c r="F6168" s="14" t="inlineStr">
        <is>
          <t/>
        </is>
      </c>
      <c r="G6168" s="14" t="inlineStr">
        <is>
          <t>adimen artifiziala helduen euskalduntzean ikastaroaren matrikula. j.a.</t>
        </is>
      </c>
      <c r="H6168" s="14" t="inlineStr">
        <is>
          <t>adimen artifiziala helduen euskalduntzean ikastaroaren matrikula. j.a.</t>
        </is>
      </c>
      <c r="I6168" s="14" t="inlineStr">
        <is>
          <t/>
        </is>
      </c>
      <c r="J6168" s="14" t="inlineStr">
        <is>
          <t>14/01/2026</t>
        </is>
      </c>
      <c r="K6168" s="14" t="inlineStr">
        <is>
          <t>2025-FAKT-006528-00</t>
        </is>
      </c>
      <c r="L6168" s="14" t="inlineStr">
        <is>
          <t>Adjudicación provisional / definitiva</t>
        </is>
      </c>
      <c r="M6168" s="14" t="inlineStr">
        <is>
          <t>true</t>
        </is>
      </c>
      <c r="N6168" s="14" t="inlineStr">
        <is>
          <t/>
        </is>
      </c>
      <c r="O6168" s="14" t="inlineStr">
        <is>
          <t/>
        </is>
      </c>
      <c r="P6168" s="14" t="inlineStr">
        <is>
          <t/>
        </is>
      </c>
      <c r="Q6168" s="14" t="inlineStr">
        <is>
          <t/>
        </is>
      </c>
      <c r="R6168" s="14" t="inlineStr">
        <is>
          <t/>
        </is>
      </c>
      <c r="S6168" s="14" t="inlineStr">
        <is>
          <t>https://www.contratacion.euskadi.eus/webkpe00-kpeperfi/es/contenidos/anuncio_contratacion/expcm476334/es_doc/images/hernani_logo.jpg</t>
        </is>
      </c>
      <c r="T6168" s="14" t="inlineStr">
        <is>
          <t>Ayuntamiento de Hernani</t>
        </is>
      </c>
      <c r="U6168" s="14" t="inlineStr">
        <is>
          <t>B2004300F - Ayuntamiento de Hernani</t>
        </is>
      </c>
      <c r="V6168" s="14" t="inlineStr">
        <is>
          <t>Alcalde</t>
        </is>
      </c>
      <c r="W6168" s="14" t="inlineStr">
        <is>
          <t/>
        </is>
      </c>
      <c r="X6168" s="14" t="inlineStr">
        <is>
          <t/>
        </is>
      </c>
      <c r="Y6168" s="14" t="inlineStr">
        <is>
          <t/>
        </is>
      </c>
      <c r="Z6168" s="14" t="inlineStr">
        <is>
          <t>https://www.contratacion.euskadi.eus/anuncio_contratacion/adimen-artifiziala-helduen-euskalduntzean-ikastaroaren-matrikula-j-a/webkpe00-kpesimpc/es/</t>
        </is>
      </c>
      <c r="AA6168" s="14" t="inlineStr">
        <is>
          <t>https://www.contratacion.euskadi.eus/webkpe00-kpesimpc/es/contenidos/anuncio_contratacion/expcm476334/es_doc/index.html</t>
        </is>
      </c>
      <c r="AB6168" s="14" t="inlineStr">
        <is>
          <t>https://www.contratacion.euskadi.eus/contenidos/anuncio_contratacion/expcm476334/es_doc/data/es_r01dtpd19bbdfb272d3dc02453106120a1399c86dc</t>
        </is>
      </c>
      <c r="AC6168" s="14" t="inlineStr">
        <is>
          <t>https://www.contratacion.euskadi.eus/contenidos/anuncio_contratacion/expcm476334/r01Index/expcm476334-idxContent.xml</t>
        </is>
      </c>
      <c r="AD6168" s="14" t="inlineStr">
        <is>
          <t>14/01/2026</t>
        </is>
      </c>
      <c r="AE6168" s="14" t="inlineStr">
        <is>
          <t>r01etpd150f69471cf19325f3678dc3237cb5165c6</t>
        </is>
      </c>
      <c r="AF6168" s="14" t="inlineStr">
        <is>
          <t>Ayuntamiento de Hernani</t>
        </is>
      </c>
      <c r="AG6168" s="14" t="inlineStr">
        <is>
          <t>r01etpd150f6b7673919325f3677d19a13c2103da1</t>
        </is>
      </c>
      <c r="AH6168" s="14" t="inlineStr">
        <is>
          <t>Ayuntamiento de Hernani</t>
        </is>
      </c>
      <c r="AI6168" s="14" t="inlineStr">
        <is>
          <t/>
        </is>
      </c>
      <c r="AJ6168" s="14" t="inlineStr">
        <is>
          <t/>
        </is>
      </c>
    </row>
    <row r="6169" customHeight="true" ht="15.0">
      <c r="A6169" s="14" t="inlineStr">
        <is>
          <t>kit cuerpo completo fig. "tractor" 205 + ***complementos para u nueva****</t>
        </is>
      </c>
      <c r="B6169" s="14" t="inlineStr">
        <is>
          <t/>
        </is>
      </c>
      <c r="C6169" s="14" t="inlineStr">
        <is>
          <t>Gobierno Vasco</t>
        </is>
      </c>
      <c r="D6169" s="14" t="inlineStr">
        <is>
          <t/>
        </is>
      </c>
      <c r="E6169" s="14" t="inlineStr">
        <is>
          <t/>
        </is>
      </c>
      <c r="F6169" s="14" t="inlineStr">
        <is>
          <t/>
        </is>
      </c>
      <c r="G6169" s="14" t="inlineStr">
        <is>
          <t>kit cuerpo completo fig. "tractor" 205 + ***complementos para u nueva****</t>
        </is>
      </c>
      <c r="H6169" s="14" t="inlineStr">
        <is>
          <t>kit cuerpo completo fig. "tractor" 205 + ***complementos para u nueva****</t>
        </is>
      </c>
      <c r="I6169" s="14" t="inlineStr">
        <is>
          <t/>
        </is>
      </c>
      <c r="J6169" s="14" t="inlineStr">
        <is>
          <t>14/01/2026</t>
        </is>
      </c>
      <c r="K6169" s="14" t="inlineStr">
        <is>
          <t>2025-FAKT-006539-00</t>
        </is>
      </c>
      <c r="L6169" s="14" t="inlineStr">
        <is>
          <t>Adjudicación provisional / definitiva</t>
        </is>
      </c>
      <c r="M6169" s="14" t="inlineStr">
        <is>
          <t>true</t>
        </is>
      </c>
      <c r="N6169" s="14" t="inlineStr">
        <is>
          <t/>
        </is>
      </c>
      <c r="O6169" s="14" t="inlineStr">
        <is>
          <t/>
        </is>
      </c>
      <c r="P6169" s="14" t="inlineStr">
        <is>
          <t/>
        </is>
      </c>
      <c r="Q6169" s="14" t="inlineStr">
        <is>
          <t/>
        </is>
      </c>
      <c r="R6169" s="14" t="inlineStr">
        <is>
          <t/>
        </is>
      </c>
      <c r="S6169" s="14" t="inlineStr">
        <is>
          <t>https://www.contratacion.euskadi.eus/webkpe00-kpeperfi/es/contenidos/anuncio_contratacion/expcm476335/es_doc/images/hernani_logo.jpg</t>
        </is>
      </c>
      <c r="T6169" s="14" t="inlineStr">
        <is>
          <t>Ayuntamiento de Hernani</t>
        </is>
      </c>
      <c r="U6169" s="14" t="inlineStr">
        <is>
          <t>B2004300F - Ayuntamiento de Hernani</t>
        </is>
      </c>
      <c r="V6169" s="14" t="inlineStr">
        <is>
          <t>Alcalde</t>
        </is>
      </c>
      <c r="W6169" s="14" t="inlineStr">
        <is>
          <t/>
        </is>
      </c>
      <c r="X6169" s="14" t="inlineStr">
        <is>
          <t/>
        </is>
      </c>
      <c r="Y6169" s="14" t="inlineStr">
        <is>
          <t/>
        </is>
      </c>
      <c r="Z6169" s="14" t="inlineStr">
        <is>
          <t>https://www.contratacion.euskadi.eus/anuncio_contratacion/kit-cuerpo-completo-fig-tractor-205-+-complementos-u-nueva/webkpe00-kpesimpc/es/</t>
        </is>
      </c>
      <c r="AA6169" s="14" t="inlineStr">
        <is>
          <t>https://www.contratacion.euskadi.eus/webkpe00-kpesimpc/es/contenidos/anuncio_contratacion/expcm476335/es_doc/index.html</t>
        </is>
      </c>
      <c r="AB6169" s="14" t="inlineStr">
        <is>
          <t>https://www.contratacion.euskadi.eus/contenidos/anuncio_contratacion/expcm476335/es_doc/data/es_r01dtpd19bbdfb4f3d3dc024533506815c6390001c</t>
        </is>
      </c>
      <c r="AC6169" s="14" t="inlineStr">
        <is>
          <t>https://www.contratacion.euskadi.eus/contenidos/anuncio_contratacion/expcm476335/r01Index/expcm476335-idxContent.xml</t>
        </is>
      </c>
      <c r="AD6169" s="14" t="inlineStr">
        <is>
          <t>14/01/2026</t>
        </is>
      </c>
      <c r="AE6169" s="14" t="inlineStr">
        <is>
          <t>r01etpd150f69471cf19325f3678dc3237cb5165c6</t>
        </is>
      </c>
      <c r="AF6169" s="14" t="inlineStr">
        <is>
          <t>Ayuntamiento de Hernani</t>
        </is>
      </c>
      <c r="AG6169" s="14" t="inlineStr">
        <is>
          <t>r01etpd150f6b7673919325f3677d19a13c2103da1</t>
        </is>
      </c>
      <c r="AH6169" s="14" t="inlineStr">
        <is>
          <t>Ayuntamiento de Hernani</t>
        </is>
      </c>
      <c r="AI6169" s="14" t="inlineStr">
        <is>
          <t/>
        </is>
      </c>
      <c r="AJ6169" s="14" t="inlineStr">
        <is>
          <t/>
        </is>
      </c>
    </row>
    <row r="6170" customHeight="true" ht="15.0">
      <c r="A6170" s="14" t="inlineStr">
        <is>
          <t>inspeccion periodica ascensor nº rae: 20-24831 montacargas c/ elkano nº27, hernani</t>
        </is>
      </c>
      <c r="B6170" s="14" t="inlineStr">
        <is>
          <t/>
        </is>
      </c>
      <c r="C6170" s="14" t="inlineStr">
        <is>
          <t>Gobierno Vasco</t>
        </is>
      </c>
      <c r="D6170" s="14" t="inlineStr">
        <is>
          <t/>
        </is>
      </c>
      <c r="E6170" s="14" t="inlineStr">
        <is>
          <t/>
        </is>
      </c>
      <c r="F6170" s="14" t="inlineStr">
        <is>
          <t/>
        </is>
      </c>
      <c r="G6170" s="14" t="inlineStr">
        <is>
          <t>inspeccion periodica ascensor nº rae: 20-24831 montacargas c/ elkano nº27, hernani</t>
        </is>
      </c>
      <c r="H6170" s="14" t="inlineStr">
        <is>
          <t>inspeccion periodica ascensor nº rae: 20-24831 montacargas c/ elkano nº27, hernani</t>
        </is>
      </c>
      <c r="I6170" s="14" t="inlineStr">
        <is>
          <t/>
        </is>
      </c>
      <c r="J6170" s="14" t="inlineStr">
        <is>
          <t>14/01/2026</t>
        </is>
      </c>
      <c r="K6170" s="14" t="inlineStr">
        <is>
          <t>2025-FAKT-006544-00</t>
        </is>
      </c>
      <c r="L6170" s="14" t="inlineStr">
        <is>
          <t>Adjudicación provisional / definitiva</t>
        </is>
      </c>
      <c r="M6170" s="14" t="inlineStr">
        <is>
          <t>true</t>
        </is>
      </c>
      <c r="N6170" s="14" t="inlineStr">
        <is>
          <t/>
        </is>
      </c>
      <c r="O6170" s="14" t="inlineStr">
        <is>
          <t/>
        </is>
      </c>
      <c r="P6170" s="14" t="inlineStr">
        <is>
          <t/>
        </is>
      </c>
      <c r="Q6170" s="14" t="inlineStr">
        <is>
          <t/>
        </is>
      </c>
      <c r="R6170" s="14" t="inlineStr">
        <is>
          <t/>
        </is>
      </c>
      <c r="S6170" s="14" t="inlineStr">
        <is>
          <t>https://www.contratacion.euskadi.eus/webkpe00-kpeperfi/es/contenidos/anuncio_contratacion/expcm476336/es_doc/images/hernani_logo.jpg</t>
        </is>
      </c>
      <c r="T6170" s="14" t="inlineStr">
        <is>
          <t>Ayuntamiento de Hernani</t>
        </is>
      </c>
      <c r="U6170" s="14" t="inlineStr">
        <is>
          <t>B2004300F - Ayuntamiento de Hernani</t>
        </is>
      </c>
      <c r="V6170" s="14" t="inlineStr">
        <is>
          <t>Alcalde</t>
        </is>
      </c>
      <c r="W6170" s="14" t="inlineStr">
        <is>
          <t/>
        </is>
      </c>
      <c r="X6170" s="14" t="inlineStr">
        <is>
          <t/>
        </is>
      </c>
      <c r="Y6170" s="14" t="inlineStr">
        <is>
          <t/>
        </is>
      </c>
      <c r="Z6170" s="14" t="inlineStr">
        <is>
          <t>https://www.contratacion.euskadi.eus/anuncio_contratacion/inspeccion-periodica-ascensor-n-rae-20-24831-montacargas-c-elkano-n-27-hernani/webkpe00-kpesimpc/es/</t>
        </is>
      </c>
      <c r="AA6170" s="14" t="inlineStr">
        <is>
          <t>https://www.contratacion.euskadi.eus/webkpe00-kpesimpc/es/contenidos/anuncio_contratacion/expcm476336/es_doc/index.html</t>
        </is>
      </c>
      <c r="AB6170" s="14" t="inlineStr">
        <is>
          <t>https://www.contratacion.euskadi.eus/contenidos/anuncio_contratacion/expcm476336/es_doc/data/es_r01dtpd19bbdff43b86a7b6f1f7aaccf972fbb56dd</t>
        </is>
      </c>
      <c r="AC6170" s="14" t="inlineStr">
        <is>
          <t>https://www.contratacion.euskadi.eus/contenidos/anuncio_contratacion/expcm476336/r01Index/expcm476336-idxContent.xml</t>
        </is>
      </c>
      <c r="AD6170" s="14" t="inlineStr">
        <is>
          <t>14/01/2026</t>
        </is>
      </c>
      <c r="AE6170" s="14" t="inlineStr">
        <is>
          <t>r01etpd150f69471cf19325f3678dc3237cb5165c6</t>
        </is>
      </c>
      <c r="AF6170" s="14" t="inlineStr">
        <is>
          <t>Ayuntamiento de Hernani</t>
        </is>
      </c>
      <c r="AG6170" s="14" t="inlineStr">
        <is>
          <t>r01etpd150f6b7673919325f3677d19a13c2103da1</t>
        </is>
      </c>
      <c r="AH6170" s="14" t="inlineStr">
        <is>
          <t>Ayuntamiento de Hernani</t>
        </is>
      </c>
      <c r="AI6170" s="14" t="inlineStr">
        <is>
          <t/>
        </is>
      </c>
      <c r="AJ6170" s="14" t="inlineStr">
        <is>
          <t/>
        </is>
      </c>
    </row>
    <row r="6171" customHeight="true" ht="15.0">
      <c r="A6171" s="14" t="inlineStr">
        <is>
          <t>euskara zerbitzua: kopiak hornitzea.-</t>
        </is>
      </c>
      <c r="B6171" s="14" t="inlineStr">
        <is>
          <t/>
        </is>
      </c>
      <c r="C6171" s="14" t="inlineStr">
        <is>
          <t>Gobierno Vasco</t>
        </is>
      </c>
      <c r="D6171" s="14" t="inlineStr">
        <is>
          <t/>
        </is>
      </c>
      <c r="E6171" s="14" t="inlineStr">
        <is>
          <t/>
        </is>
      </c>
      <c r="F6171" s="14" t="inlineStr">
        <is>
          <t/>
        </is>
      </c>
      <c r="G6171" s="14" t="inlineStr">
        <is>
          <t>euskara zerbitzua: kopiak hornitzea.-</t>
        </is>
      </c>
      <c r="H6171" s="14" t="inlineStr">
        <is>
          <t>euskara zerbitzua: kopiak hornitzea.-</t>
        </is>
      </c>
      <c r="I6171" s="14" t="inlineStr">
        <is>
          <t/>
        </is>
      </c>
      <c r="J6171" s="14" t="inlineStr">
        <is>
          <t>14/01/2026</t>
        </is>
      </c>
      <c r="K6171" s="14" t="inlineStr">
        <is>
          <t>2025-FAKT-006551-00</t>
        </is>
      </c>
      <c r="L6171" s="14" t="inlineStr">
        <is>
          <t>Adjudicación provisional / definitiva</t>
        </is>
      </c>
      <c r="M6171" s="14" t="inlineStr">
        <is>
          <t>true</t>
        </is>
      </c>
      <c r="N6171" s="14" t="inlineStr">
        <is>
          <t/>
        </is>
      </c>
      <c r="O6171" s="14" t="inlineStr">
        <is>
          <t/>
        </is>
      </c>
      <c r="P6171" s="14" t="inlineStr">
        <is>
          <t/>
        </is>
      </c>
      <c r="Q6171" s="14" t="inlineStr">
        <is>
          <t/>
        </is>
      </c>
      <c r="R6171" s="14" t="inlineStr">
        <is>
          <t/>
        </is>
      </c>
      <c r="S6171" s="14" t="inlineStr">
        <is>
          <t>https://www.contratacion.euskadi.eus/webkpe00-kpeperfi/es/contenidos/anuncio_contratacion/expcm476337/es_doc/images/hernani_logo.jpg</t>
        </is>
      </c>
      <c r="T6171" s="14" t="inlineStr">
        <is>
          <t>Ayuntamiento de Hernani</t>
        </is>
      </c>
      <c r="U6171" s="14" t="inlineStr">
        <is>
          <t>B2004300F - Ayuntamiento de Hernani</t>
        </is>
      </c>
      <c r="V6171" s="14" t="inlineStr">
        <is>
          <t>Alcalde</t>
        </is>
      </c>
      <c r="W6171" s="14" t="inlineStr">
        <is>
          <t/>
        </is>
      </c>
      <c r="X6171" s="14" t="inlineStr">
        <is>
          <t/>
        </is>
      </c>
      <c r="Y6171" s="14" t="inlineStr">
        <is>
          <t/>
        </is>
      </c>
      <c r="Z6171" s="14" t="inlineStr">
        <is>
          <t>https://www.contratacion.euskadi.eus/anuncio_contratacion/euskara-zerbitzua-kopiak-hornitzea/webkpe00-kpesimpc/es/</t>
        </is>
      </c>
      <c r="AA6171" s="14" t="inlineStr">
        <is>
          <t>https://www.contratacion.euskadi.eus/webkpe00-kpesimpc/es/contenidos/anuncio_contratacion/expcm476337/es_doc/index.html</t>
        </is>
      </c>
      <c r="AB6171" s="14" t="inlineStr">
        <is>
          <t>https://www.contratacion.euskadi.eus/contenidos/anuncio_contratacion/expcm476337/es_doc/data/es_r01dtpd19bbdff6b846a7b6f1fdefb198fb9e656ab</t>
        </is>
      </c>
      <c r="AC6171" s="14" t="inlineStr">
        <is>
          <t>https://www.contratacion.euskadi.eus/contenidos/anuncio_contratacion/expcm476337/r01Index/expcm476337-idxContent.xml</t>
        </is>
      </c>
      <c r="AD6171" s="14" t="inlineStr">
        <is>
          <t>14/01/2026</t>
        </is>
      </c>
      <c r="AE6171" s="14" t="inlineStr">
        <is>
          <t>r01etpd150f69471cf19325f3678dc3237cb5165c6</t>
        </is>
      </c>
      <c r="AF6171" s="14" t="inlineStr">
        <is>
          <t>Ayuntamiento de Hernani</t>
        </is>
      </c>
      <c r="AG6171" s="14" t="inlineStr">
        <is>
          <t>r01etpd150f6b7673919325f3677d19a13c2103da1</t>
        </is>
      </c>
      <c r="AH6171" s="14" t="inlineStr">
        <is>
          <t>Ayuntamiento de Hernani</t>
        </is>
      </c>
      <c r="AI6171" s="14" t="inlineStr">
        <is>
          <t/>
        </is>
      </c>
      <c r="AJ6171" s="14" t="inlineStr">
        <is>
          <t/>
        </is>
      </c>
    </row>
    <row r="6172" customHeight="true" ht="15.0">
      <c r="A6172" s="14" t="inlineStr">
        <is>
          <t>liburutegirako bereizgailuak.-</t>
        </is>
      </c>
      <c r="B6172" s="14" t="inlineStr">
        <is>
          <t/>
        </is>
      </c>
      <c r="C6172" s="14" t="inlineStr">
        <is>
          <t>Gobierno Vasco</t>
        </is>
      </c>
      <c r="D6172" s="14" t="inlineStr">
        <is>
          <t/>
        </is>
      </c>
      <c r="E6172" s="14" t="inlineStr">
        <is>
          <t/>
        </is>
      </c>
      <c r="F6172" s="14" t="inlineStr">
        <is>
          <t/>
        </is>
      </c>
      <c r="G6172" s="14" t="inlineStr">
        <is>
          <t>liburutegirako bereizgailuak.-</t>
        </is>
      </c>
      <c r="H6172" s="14" t="inlineStr">
        <is>
          <t>liburutegirako bereizgailuak.-</t>
        </is>
      </c>
      <c r="I6172" s="14" t="inlineStr">
        <is>
          <t/>
        </is>
      </c>
      <c r="J6172" s="14" t="inlineStr">
        <is>
          <t>14/01/2026</t>
        </is>
      </c>
      <c r="K6172" s="14" t="inlineStr">
        <is>
          <t>2025-FAKT-006552-00</t>
        </is>
      </c>
      <c r="L6172" s="14" t="inlineStr">
        <is>
          <t>Adjudicación provisional / definitiva</t>
        </is>
      </c>
      <c r="M6172" s="14" t="inlineStr">
        <is>
          <t>true</t>
        </is>
      </c>
      <c r="N6172" s="14" t="inlineStr">
        <is>
          <t/>
        </is>
      </c>
      <c r="O6172" s="14" t="inlineStr">
        <is>
          <t/>
        </is>
      </c>
      <c r="P6172" s="14" t="inlineStr">
        <is>
          <t/>
        </is>
      </c>
      <c r="Q6172" s="14" t="inlineStr">
        <is>
          <t/>
        </is>
      </c>
      <c r="R6172" s="14" t="inlineStr">
        <is>
          <t/>
        </is>
      </c>
      <c r="S6172" s="14" t="inlineStr">
        <is>
          <t>https://www.contratacion.euskadi.eus/webkpe00-kpeperfi/es/contenidos/anuncio_contratacion/expcm476338/es_doc/images/hernani_logo.jpg</t>
        </is>
      </c>
      <c r="T6172" s="14" t="inlineStr">
        <is>
          <t>Ayuntamiento de Hernani</t>
        </is>
      </c>
      <c r="U6172" s="14" t="inlineStr">
        <is>
          <t>B2004300F - Ayuntamiento de Hernani</t>
        </is>
      </c>
      <c r="V6172" s="14" t="inlineStr">
        <is>
          <t>Alcalde</t>
        </is>
      </c>
      <c r="W6172" s="14" t="inlineStr">
        <is>
          <t/>
        </is>
      </c>
      <c r="X6172" s="14" t="inlineStr">
        <is>
          <t/>
        </is>
      </c>
      <c r="Y6172" s="14" t="inlineStr">
        <is>
          <t/>
        </is>
      </c>
      <c r="Z6172" s="14" t="inlineStr">
        <is>
          <t>https://www.contratacion.euskadi.eus/anuncio_contratacion/liburutegirako-bereizgailuak/webkpe00-kpesimpc/es/</t>
        </is>
      </c>
      <c r="AA6172" s="14" t="inlineStr">
        <is>
          <t>https://www.contratacion.euskadi.eus/webkpe00-kpesimpc/es/contenidos/anuncio_contratacion/expcm476338/es_doc/index.html</t>
        </is>
      </c>
      <c r="AB6172" s="14" t="inlineStr">
        <is>
          <t>https://www.contratacion.euskadi.eus/contenidos/anuncio_contratacion/expcm476338/es_doc/data/es_r01dtpd19bbdff92fb6a7b6f1f30760d9b3f69507f</t>
        </is>
      </c>
      <c r="AC6172" s="14" t="inlineStr">
        <is>
          <t>https://www.contratacion.euskadi.eus/contenidos/anuncio_contratacion/expcm476338/r01Index/expcm476338-idxContent.xml</t>
        </is>
      </c>
      <c r="AD6172" s="14" t="inlineStr">
        <is>
          <t>14/01/2026</t>
        </is>
      </c>
      <c r="AE6172" s="14" t="inlineStr">
        <is>
          <t>r01etpd150f69471cf19325f3678dc3237cb5165c6</t>
        </is>
      </c>
      <c r="AF6172" s="14" t="inlineStr">
        <is>
          <t>Ayuntamiento de Hernani</t>
        </is>
      </c>
      <c r="AG6172" s="14" t="inlineStr">
        <is>
          <t>r01etpd150f6b7673919325f3677d19a13c2103da1</t>
        </is>
      </c>
      <c r="AH6172" s="14" t="inlineStr">
        <is>
          <t>Ayuntamiento de Hernani</t>
        </is>
      </c>
      <c r="AI6172" s="14" t="inlineStr">
        <is>
          <t/>
        </is>
      </c>
      <c r="AJ6172" s="14" t="inlineStr">
        <is>
          <t/>
        </is>
      </c>
    </row>
    <row r="6173" customHeight="true" ht="15.0">
      <c r="A6173" s="14" t="inlineStr">
        <is>
          <t>haur eta gaztedia saila: kopiak hornitzea.-</t>
        </is>
      </c>
      <c r="B6173" s="14" t="inlineStr">
        <is>
          <t/>
        </is>
      </c>
      <c r="C6173" s="14" t="inlineStr">
        <is>
          <t>Gobierno Vasco</t>
        </is>
      </c>
      <c r="D6173" s="14" t="inlineStr">
        <is>
          <t/>
        </is>
      </c>
      <c r="E6173" s="14" t="inlineStr">
        <is>
          <t/>
        </is>
      </c>
      <c r="F6173" s="14" t="inlineStr">
        <is>
          <t/>
        </is>
      </c>
      <c r="G6173" s="14" t="inlineStr">
        <is>
          <t>haur eta gaztedia saila: kopiak hornitzea.-</t>
        </is>
      </c>
      <c r="H6173" s="14" t="inlineStr">
        <is>
          <t>haur eta gaztedia saila: kopiak hornitzea.-</t>
        </is>
      </c>
      <c r="I6173" s="14" t="inlineStr">
        <is>
          <t/>
        </is>
      </c>
      <c r="J6173" s="14" t="inlineStr">
        <is>
          <t>14/01/2026</t>
        </is>
      </c>
      <c r="K6173" s="14" t="inlineStr">
        <is>
          <t>2025-FAKT-006553-00</t>
        </is>
      </c>
      <c r="L6173" s="14" t="inlineStr">
        <is>
          <t>Adjudicación provisional / definitiva</t>
        </is>
      </c>
      <c r="M6173" s="14" t="inlineStr">
        <is>
          <t>true</t>
        </is>
      </c>
      <c r="N6173" s="14" t="inlineStr">
        <is>
          <t/>
        </is>
      </c>
      <c r="O6173" s="14" t="inlineStr">
        <is>
          <t/>
        </is>
      </c>
      <c r="P6173" s="14" t="inlineStr">
        <is>
          <t/>
        </is>
      </c>
      <c r="Q6173" s="14" t="inlineStr">
        <is>
          <t/>
        </is>
      </c>
      <c r="R6173" s="14" t="inlineStr">
        <is>
          <t/>
        </is>
      </c>
      <c r="S6173" s="14" t="inlineStr">
        <is>
          <t>https://www.contratacion.euskadi.eus/webkpe00-kpeperfi/es/contenidos/anuncio_contratacion/expcm476339/es_doc/images/hernani_logo.jpg</t>
        </is>
      </c>
      <c r="T6173" s="14" t="inlineStr">
        <is>
          <t>Ayuntamiento de Hernani</t>
        </is>
      </c>
      <c r="U6173" s="14" t="inlineStr">
        <is>
          <t>B2004300F - Ayuntamiento de Hernani</t>
        </is>
      </c>
      <c r="V6173" s="14" t="inlineStr">
        <is>
          <t>Alcalde</t>
        </is>
      </c>
      <c r="W6173" s="14" t="inlineStr">
        <is>
          <t/>
        </is>
      </c>
      <c r="X6173" s="14" t="inlineStr">
        <is>
          <t/>
        </is>
      </c>
      <c r="Y6173" s="14" t="inlineStr">
        <is>
          <t/>
        </is>
      </c>
      <c r="Z6173" s="14" t="inlineStr">
        <is>
          <t>https://www.contratacion.euskadi.eus/anuncio_contratacion/haur-eta-gaztedia-saila-kopiak-hornitzea/webkpe00-kpesimpc/es/</t>
        </is>
      </c>
      <c r="AA6173" s="14" t="inlineStr">
        <is>
          <t>https://www.contratacion.euskadi.eus/webkpe00-kpesimpc/es/contenidos/anuncio_contratacion/expcm476339/es_doc/index.html</t>
        </is>
      </c>
      <c r="AB6173" s="14" t="inlineStr">
        <is>
          <t>https://www.contratacion.euskadi.eus/contenidos/anuncio_contratacion/expcm476339/es_doc/data/es_r01dtpd19bbdffbb0b6a7b6f1f283c2389a31b0e44</t>
        </is>
      </c>
      <c r="AC6173" s="14" t="inlineStr">
        <is>
          <t>https://www.contratacion.euskadi.eus/contenidos/anuncio_contratacion/expcm476339/r01Index/expcm476339-idxContent.xml</t>
        </is>
      </c>
      <c r="AD6173" s="14" t="inlineStr">
        <is>
          <t>14/01/2026</t>
        </is>
      </c>
      <c r="AE6173" s="14" t="inlineStr">
        <is>
          <t>r01etpd150f69471cf19325f3678dc3237cb5165c6</t>
        </is>
      </c>
      <c r="AF6173" s="14" t="inlineStr">
        <is>
          <t>Ayuntamiento de Hernani</t>
        </is>
      </c>
      <c r="AG6173" s="14" t="inlineStr">
        <is>
          <t>r01etpd150f6b7673919325f3677d19a13c2103da1</t>
        </is>
      </c>
      <c r="AH6173" s="14" t="inlineStr">
        <is>
          <t>Ayuntamiento de Hernani</t>
        </is>
      </c>
      <c r="AI6173" s="14" t="inlineStr">
        <is>
          <t/>
        </is>
      </c>
      <c r="AJ6173" s="14" t="inlineStr">
        <is>
          <t/>
        </is>
      </c>
    </row>
    <row r="6174" customHeight="true" ht="15.0">
      <c r="A6174" s="14" t="inlineStr">
        <is>
          <t>lankidetza:  5 tombow mono hornitzea.-</t>
        </is>
      </c>
      <c r="B6174" s="14" t="inlineStr">
        <is>
          <t/>
        </is>
      </c>
      <c r="C6174" s="14" t="inlineStr">
        <is>
          <t>Gobierno Vasco</t>
        </is>
      </c>
      <c r="D6174" s="14" t="inlineStr">
        <is>
          <t/>
        </is>
      </c>
      <c r="E6174" s="14" t="inlineStr">
        <is>
          <t/>
        </is>
      </c>
      <c r="F6174" s="14" t="inlineStr">
        <is>
          <t/>
        </is>
      </c>
      <c r="G6174" s="14" t="inlineStr">
        <is>
          <t>lankidetza:  5 tombow mono hornitzea.-</t>
        </is>
      </c>
      <c r="H6174" s="14" t="inlineStr">
        <is>
          <t>lankidetza:  5 tombow mono hornitzea.-</t>
        </is>
      </c>
      <c r="I6174" s="14" t="inlineStr">
        <is>
          <t/>
        </is>
      </c>
      <c r="J6174" s="14" t="inlineStr">
        <is>
          <t>14/01/2026</t>
        </is>
      </c>
      <c r="K6174" s="14" t="inlineStr">
        <is>
          <t>2025-FAKT-006554-00</t>
        </is>
      </c>
      <c r="L6174" s="14" t="inlineStr">
        <is>
          <t>Adjudicación provisional / definitiva</t>
        </is>
      </c>
      <c r="M6174" s="14" t="inlineStr">
        <is>
          <t>true</t>
        </is>
      </c>
      <c r="N6174" s="14" t="inlineStr">
        <is>
          <t/>
        </is>
      </c>
      <c r="O6174" s="14" t="inlineStr">
        <is>
          <t/>
        </is>
      </c>
      <c r="P6174" s="14" t="inlineStr">
        <is>
          <t/>
        </is>
      </c>
      <c r="Q6174" s="14" t="inlineStr">
        <is>
          <t/>
        </is>
      </c>
      <c r="R6174" s="14" t="inlineStr">
        <is>
          <t/>
        </is>
      </c>
      <c r="S6174" s="14" t="inlineStr">
        <is>
          <t>https://www.contratacion.euskadi.eus/webkpe00-kpeperfi/es/contenidos/anuncio_contratacion/expcm476340/es_doc/images/hernani_logo.jpg</t>
        </is>
      </c>
      <c r="T6174" s="14" t="inlineStr">
        <is>
          <t>Ayuntamiento de Hernani</t>
        </is>
      </c>
      <c r="U6174" s="14" t="inlineStr">
        <is>
          <t>B2004300F - Ayuntamiento de Hernani</t>
        </is>
      </c>
      <c r="V6174" s="14" t="inlineStr">
        <is>
          <t>Alcalde</t>
        </is>
      </c>
      <c r="W6174" s="14" t="inlineStr">
        <is>
          <t/>
        </is>
      </c>
      <c r="X6174" s="14" t="inlineStr">
        <is>
          <t/>
        </is>
      </c>
      <c r="Y6174" s="14" t="inlineStr">
        <is>
          <t/>
        </is>
      </c>
      <c r="Z6174" s="14" t="inlineStr">
        <is>
          <t>https://www.contratacion.euskadi.eus/anuncio_contratacion/lankidetza-5-tombow-mono-hornitzea/webkpe00-kpesimpc/es/</t>
        </is>
      </c>
      <c r="AA6174" s="14" t="inlineStr">
        <is>
          <t>https://www.contratacion.euskadi.eus/webkpe00-kpesimpc/es/contenidos/anuncio_contratacion/expcm476340/es_doc/index.html</t>
        </is>
      </c>
      <c r="AB6174" s="14" t="inlineStr">
        <is>
          <t>https://www.contratacion.euskadi.eus/contenidos/anuncio_contratacion/expcm476340/es_doc/data/es_r01dtpd19bbdffe2cb6a7b6f1fe78dc039414128e1</t>
        </is>
      </c>
      <c r="AC6174" s="14" t="inlineStr">
        <is>
          <t>https://www.contratacion.euskadi.eus/contenidos/anuncio_contratacion/expcm476340/r01Index/expcm476340-idxContent.xml</t>
        </is>
      </c>
      <c r="AD6174" s="14" t="inlineStr">
        <is>
          <t>14/01/2026</t>
        </is>
      </c>
      <c r="AE6174" s="14" t="inlineStr">
        <is>
          <t>r01etpd150f69471cf19325f3678dc3237cb5165c6</t>
        </is>
      </c>
      <c r="AF6174" s="14" t="inlineStr">
        <is>
          <t>Ayuntamiento de Hernani</t>
        </is>
      </c>
      <c r="AG6174" s="14" t="inlineStr">
        <is>
          <t>r01etpd150f6b7673919325f3677d19a13c2103da1</t>
        </is>
      </c>
      <c r="AH6174" s="14" t="inlineStr">
        <is>
          <t>Ayuntamiento de Hernani</t>
        </is>
      </c>
      <c r="AI6174" s="14" t="inlineStr">
        <is>
          <t/>
        </is>
      </c>
      <c r="AJ6174" s="14" t="inlineStr">
        <is>
          <t/>
        </is>
      </c>
    </row>
    <row r="6175" customHeight="true" ht="15.0">
      <c r="A6175" s="14" t="inlineStr">
        <is>
          <t>euskara erritmo bizian - irailaren 6, 13 eta 20an argitaratua</t>
        </is>
      </c>
      <c r="B6175" s="14" t="inlineStr">
        <is>
          <t/>
        </is>
      </c>
      <c r="C6175" s="14" t="inlineStr">
        <is>
          <t>Gobierno Vasco</t>
        </is>
      </c>
      <c r="D6175" s="14" t="inlineStr">
        <is>
          <t/>
        </is>
      </c>
      <c r="E6175" s="14" t="inlineStr">
        <is>
          <t/>
        </is>
      </c>
      <c r="F6175" s="14" t="inlineStr">
        <is>
          <t/>
        </is>
      </c>
      <c r="G6175" s="14" t="inlineStr">
        <is>
          <t>euskara erritmo bizian - irailaren 6, 13 eta 20an argitaratua</t>
        </is>
      </c>
      <c r="H6175" s="14" t="inlineStr">
        <is>
          <t>euskara erritmo bizian - irailaren 6, 13 eta 20an argitaratua</t>
        </is>
      </c>
      <c r="I6175" s="14" t="inlineStr">
        <is>
          <t/>
        </is>
      </c>
      <c r="J6175" s="14" t="inlineStr">
        <is>
          <t>14/01/2026</t>
        </is>
      </c>
      <c r="K6175" s="14" t="inlineStr">
        <is>
          <t>2025-FAKT-006558-00</t>
        </is>
      </c>
      <c r="L6175" s="14" t="inlineStr">
        <is>
          <t>Adjudicación provisional / definitiva</t>
        </is>
      </c>
      <c r="M6175" s="14" t="inlineStr">
        <is>
          <t>true</t>
        </is>
      </c>
      <c r="N6175" s="14" t="inlineStr">
        <is>
          <t/>
        </is>
      </c>
      <c r="O6175" s="14" t="inlineStr">
        <is>
          <t/>
        </is>
      </c>
      <c r="P6175" s="14" t="inlineStr">
        <is>
          <t/>
        </is>
      </c>
      <c r="Q6175" s="14" t="inlineStr">
        <is>
          <t/>
        </is>
      </c>
      <c r="R6175" s="14" t="inlineStr">
        <is>
          <t/>
        </is>
      </c>
      <c r="S6175" s="14" t="inlineStr">
        <is>
          <t>https://www.contratacion.euskadi.eus/webkpe00-kpeperfi/es/contenidos/anuncio_contratacion/expcm476341/es_doc/images/hernani_logo.jpg</t>
        </is>
      </c>
      <c r="T6175" s="14" t="inlineStr">
        <is>
          <t>Ayuntamiento de Hernani</t>
        </is>
      </c>
      <c r="U6175" s="14" t="inlineStr">
        <is>
          <t>B2004300F - Ayuntamiento de Hernani</t>
        </is>
      </c>
      <c r="V6175" s="14" t="inlineStr">
        <is>
          <t>Alcalde</t>
        </is>
      </c>
      <c r="W6175" s="14" t="inlineStr">
        <is>
          <t/>
        </is>
      </c>
      <c r="X6175" s="14" t="inlineStr">
        <is>
          <t/>
        </is>
      </c>
      <c r="Y6175" s="14" t="inlineStr">
        <is>
          <t/>
        </is>
      </c>
      <c r="Z6175" s="14" t="inlineStr">
        <is>
          <t>https://www.contratacion.euskadi.eus/anuncio_contratacion/euskara-erritmo-bizian-irailaren-6-13-eta-20an-argitaratua/webkpe00-kpesimpc/es/</t>
        </is>
      </c>
      <c r="AA6175" s="14" t="inlineStr">
        <is>
          <t>https://www.contratacion.euskadi.eus/webkpe00-kpesimpc/es/contenidos/anuncio_contratacion/expcm476341/es_doc/index.html</t>
        </is>
      </c>
      <c r="AB6175" s="14" t="inlineStr">
        <is>
          <t>https://www.contratacion.euskadi.eus/contenidos/anuncio_contratacion/expcm476341/es_doc/data/es_r01dtpd19bbe03d6995ccad867c56c4d9fa5a01409</t>
        </is>
      </c>
      <c r="AC6175" s="14" t="inlineStr">
        <is>
          <t>https://www.contratacion.euskadi.eus/contenidos/anuncio_contratacion/expcm476341/r01Index/expcm476341-idxContent.xml</t>
        </is>
      </c>
      <c r="AD6175" s="14" t="inlineStr">
        <is>
          <t>14/01/2026</t>
        </is>
      </c>
      <c r="AE6175" s="14" t="inlineStr">
        <is>
          <t>r01etpd150f69471cf19325f3678dc3237cb5165c6</t>
        </is>
      </c>
      <c r="AF6175" s="14" t="inlineStr">
        <is>
          <t>Ayuntamiento de Hernani</t>
        </is>
      </c>
      <c r="AG6175" s="14" t="inlineStr">
        <is>
          <t>r01etpd150f6b7673919325f3677d19a13c2103da1</t>
        </is>
      </c>
      <c r="AH6175" s="14" t="inlineStr">
        <is>
          <t>Ayuntamiento de Hernani</t>
        </is>
      </c>
      <c r="AI6175" s="14" t="inlineStr">
        <is>
          <t/>
        </is>
      </c>
      <c r="AJ6175" s="14" t="inlineStr">
        <is>
          <t/>
        </is>
      </c>
    </row>
    <row r="6176" customHeight="true" ht="15.0">
      <c r="A6176" s="14" t="inlineStr">
        <is>
          <t>merkataritza festako iragarkia - irailaren 6an argitaratua</t>
        </is>
      </c>
      <c r="B6176" s="14" t="inlineStr">
        <is>
          <t/>
        </is>
      </c>
      <c r="C6176" s="14" t="inlineStr">
        <is>
          <t>Gobierno Vasco</t>
        </is>
      </c>
      <c r="D6176" s="14" t="inlineStr">
        <is>
          <t/>
        </is>
      </c>
      <c r="E6176" s="14" t="inlineStr">
        <is>
          <t/>
        </is>
      </c>
      <c r="F6176" s="14" t="inlineStr">
        <is>
          <t/>
        </is>
      </c>
      <c r="G6176" s="14" t="inlineStr">
        <is>
          <t>merkataritza festako iragarkia - irailaren 6an argitaratua</t>
        </is>
      </c>
      <c r="H6176" s="14" t="inlineStr">
        <is>
          <t>merkataritza festako iragarkia - irailaren 6an argitaratua</t>
        </is>
      </c>
      <c r="I6176" s="14" t="inlineStr">
        <is>
          <t/>
        </is>
      </c>
      <c r="J6176" s="14" t="inlineStr">
        <is>
          <t>14/01/2026</t>
        </is>
      </c>
      <c r="K6176" s="14" t="inlineStr">
        <is>
          <t>2025-FAKT-006559-00</t>
        </is>
      </c>
      <c r="L6176" s="14" t="inlineStr">
        <is>
          <t>Adjudicación provisional / definitiva</t>
        </is>
      </c>
      <c r="M6176" s="14" t="inlineStr">
        <is>
          <t>true</t>
        </is>
      </c>
      <c r="N6176" s="14" t="inlineStr">
        <is>
          <t/>
        </is>
      </c>
      <c r="O6176" s="14" t="inlineStr">
        <is>
          <t/>
        </is>
      </c>
      <c r="P6176" s="14" t="inlineStr">
        <is>
          <t/>
        </is>
      </c>
      <c r="Q6176" s="14" t="inlineStr">
        <is>
          <t/>
        </is>
      </c>
      <c r="R6176" s="14" t="inlineStr">
        <is>
          <t/>
        </is>
      </c>
      <c r="S6176" s="14" t="inlineStr">
        <is>
          <t>https://www.contratacion.euskadi.eus/webkpe00-kpeperfi/es/contenidos/anuncio_contratacion/expcm476342/es_doc/images/hernani_logo.jpg</t>
        </is>
      </c>
      <c r="T6176" s="14" t="inlineStr">
        <is>
          <t>Ayuntamiento de Hernani</t>
        </is>
      </c>
      <c r="U6176" s="14" t="inlineStr">
        <is>
          <t>B2004300F - Ayuntamiento de Hernani</t>
        </is>
      </c>
      <c r="V6176" s="14" t="inlineStr">
        <is>
          <t>Alcalde</t>
        </is>
      </c>
      <c r="W6176" s="14" t="inlineStr">
        <is>
          <t/>
        </is>
      </c>
      <c r="X6176" s="14" t="inlineStr">
        <is>
          <t/>
        </is>
      </c>
      <c r="Y6176" s="14" t="inlineStr">
        <is>
          <t/>
        </is>
      </c>
      <c r="Z6176" s="14" t="inlineStr">
        <is>
          <t>https://www.contratacion.euskadi.eus/anuncio_contratacion/merkataritza-festako-iragarkia-irailaren-6an-argitaratua/webkpe00-kpesimpc/es/</t>
        </is>
      </c>
      <c r="AA6176" s="14" t="inlineStr">
        <is>
          <t>https://www.contratacion.euskadi.eus/webkpe00-kpesimpc/es/contenidos/anuncio_contratacion/expcm476342/es_doc/index.html</t>
        </is>
      </c>
      <c r="AB6176" s="14" t="inlineStr">
        <is>
          <t>https://www.contratacion.euskadi.eus/contenidos/anuncio_contratacion/expcm476342/es_doc/data/es_r01dtpd19bbe03fe4e5ccad8677e9fbad7b34155e1</t>
        </is>
      </c>
      <c r="AC6176" s="14" t="inlineStr">
        <is>
          <t>https://www.contratacion.euskadi.eus/contenidos/anuncio_contratacion/expcm476342/r01Index/expcm476342-idxContent.xml</t>
        </is>
      </c>
      <c r="AD6176" s="14" t="inlineStr">
        <is>
          <t>14/01/2026</t>
        </is>
      </c>
      <c r="AE6176" s="14" t="inlineStr">
        <is>
          <t>r01etpd150f69471cf19325f3678dc3237cb5165c6</t>
        </is>
      </c>
      <c r="AF6176" s="14" t="inlineStr">
        <is>
          <t>Ayuntamiento de Hernani</t>
        </is>
      </c>
      <c r="AG6176" s="14" t="inlineStr">
        <is>
          <t>r01etpd150f6b7673919325f3677d19a13c2103da1</t>
        </is>
      </c>
      <c r="AH6176" s="14" t="inlineStr">
        <is>
          <t>Ayuntamiento de Hernani</t>
        </is>
      </c>
      <c r="AI6176" s="14" t="inlineStr">
        <is>
          <t/>
        </is>
      </c>
      <c r="AJ6176" s="14" t="inlineStr">
        <is>
          <t/>
        </is>
      </c>
    </row>
    <row r="6177" customHeight="true" ht="15.0">
      <c r="A6177" s="14" t="inlineStr">
        <is>
          <t>eneko (688611961) indica que tienen un escudo xs4 original ibutton que no responde a llaves, al presentar la llave no hace ninguna luz, han probado a abrirlo con ppd y tampoco responde a ppd.</t>
        </is>
      </c>
      <c r="B6177" s="14" t="inlineStr">
        <is>
          <t/>
        </is>
      </c>
      <c r="C6177" s="14" t="inlineStr">
        <is>
          <t>Gobierno Vasco</t>
        </is>
      </c>
      <c r="D6177" s="14" t="inlineStr">
        <is>
          <t/>
        </is>
      </c>
      <c r="E6177" s="14" t="inlineStr">
        <is>
          <t/>
        </is>
      </c>
      <c r="F6177" s="14" t="inlineStr">
        <is>
          <t/>
        </is>
      </c>
      <c r="G6177" s="14" t="inlineStr">
        <is>
          <t>eneko (688611961) indica que tienen un escudo xs4 original ibutton que no responde a llaves, al presentar la llave no hace ninguna luz, han probado a abrirlo con ppd y tampoco responde a ppd.</t>
        </is>
      </c>
      <c r="H6177" s="14" t="inlineStr">
        <is>
          <t>eneko (688611961) indica que tienen un escudo xs4 original ibutton que no responde a llaves, al presentar la llave no hace ninguna luz, han probado a abrirlo con ppd y tampoco responde a ppd.</t>
        </is>
      </c>
      <c r="I6177" s="14" t="inlineStr">
        <is>
          <t/>
        </is>
      </c>
      <c r="J6177" s="14" t="inlineStr">
        <is>
          <t>14/01/2026</t>
        </is>
      </c>
      <c r="K6177" s="14" t="inlineStr">
        <is>
          <t>2025-FAKT-006560-00</t>
        </is>
      </c>
      <c r="L6177" s="14" t="inlineStr">
        <is>
          <t>Adjudicación provisional / definitiva</t>
        </is>
      </c>
      <c r="M6177" s="14" t="inlineStr">
        <is>
          <t>true</t>
        </is>
      </c>
      <c r="N6177" s="14" t="inlineStr">
        <is>
          <t/>
        </is>
      </c>
      <c r="O6177" s="14" t="inlineStr">
        <is>
          <t/>
        </is>
      </c>
      <c r="P6177" s="14" t="inlineStr">
        <is>
          <t/>
        </is>
      </c>
      <c r="Q6177" s="14" t="inlineStr">
        <is>
          <t/>
        </is>
      </c>
      <c r="R6177" s="14" t="inlineStr">
        <is>
          <t/>
        </is>
      </c>
      <c r="S6177" s="14" t="inlineStr">
        <is>
          <t>https://www.contratacion.euskadi.eus/webkpe00-kpeperfi/es/contenidos/anuncio_contratacion/expcm476343/es_doc/images/hernani_logo.jpg</t>
        </is>
      </c>
      <c r="T6177" s="14" t="inlineStr">
        <is>
          <t>Ayuntamiento de Hernani</t>
        </is>
      </c>
      <c r="U6177" s="14" t="inlineStr">
        <is>
          <t>B2004300F - Ayuntamiento de Hernani</t>
        </is>
      </c>
      <c r="V6177" s="14" t="inlineStr">
        <is>
          <t>Alcalde</t>
        </is>
      </c>
      <c r="W6177" s="14" t="inlineStr">
        <is>
          <t/>
        </is>
      </c>
      <c r="X6177" s="14" t="inlineStr">
        <is>
          <t/>
        </is>
      </c>
      <c r="Y6177" s="14" t="inlineStr">
        <is>
          <t/>
        </is>
      </c>
      <c r="Z6177" s="14" t="inlineStr">
        <is>
          <t>https://www.contratacion.euskadi.eus/anuncio_contratacion/eneko-688611961-indica-que-tienen-escudo-xs4-original-ibutton-que-no-responde-llaves-al-presentar-llave-no-hace-ninguna-luz-han-probado-abrirlo-ppd-y-tampoco-responde-ppd/webkpe00-kpesimpc/es/</t>
        </is>
      </c>
      <c r="AA6177" s="14" t="inlineStr">
        <is>
          <t>https://www.contratacion.euskadi.eus/webkpe00-kpesimpc/es/contenidos/anuncio_contratacion/expcm476343/es_doc/index.html</t>
        </is>
      </c>
      <c r="AB6177" s="14" t="inlineStr">
        <is>
          <t>https://www.contratacion.euskadi.eus/contenidos/anuncio_contratacion/expcm476343/es_doc/data/es_r01dtpd19bbe0426885ccad8678b293cc1cabe625b</t>
        </is>
      </c>
      <c r="AC6177" s="14" t="inlineStr">
        <is>
          <t>https://www.contratacion.euskadi.eus/contenidos/anuncio_contratacion/expcm476343/r01Index/expcm476343-idxContent.xml</t>
        </is>
      </c>
      <c r="AD6177" s="14" t="inlineStr">
        <is>
          <t>14/01/2026</t>
        </is>
      </c>
      <c r="AE6177" s="14" t="inlineStr">
        <is>
          <t>r01etpd150f69471cf19325f3678dc3237cb5165c6</t>
        </is>
      </c>
      <c r="AF6177" s="14" t="inlineStr">
        <is>
          <t>Ayuntamiento de Hernani</t>
        </is>
      </c>
      <c r="AG6177" s="14" t="inlineStr">
        <is>
          <t>r01etpd150f6b7673919325f3677d19a13c2103da1</t>
        </is>
      </c>
      <c r="AH6177" s="14" t="inlineStr">
        <is>
          <t>Ayuntamiento de Hernani</t>
        </is>
      </c>
      <c r="AI6177" s="14" t="inlineStr">
        <is>
          <t/>
        </is>
      </c>
      <c r="AJ6177" s="14" t="inlineStr">
        <is>
          <t/>
        </is>
      </c>
    </row>
    <row r="6178" customHeight="true" ht="15.0">
      <c r="A6178" s="14" t="inlineStr">
        <is>
          <t>tbai-a20093258-300925-a0qoewcymagly-144</t>
        </is>
      </c>
      <c r="B6178" s="14" t="inlineStr">
        <is>
          <t/>
        </is>
      </c>
      <c r="C6178" s="14" t="inlineStr">
        <is>
          <t>Gobierno Vasco</t>
        </is>
      </c>
      <c r="D6178" s="14" t="inlineStr">
        <is>
          <t/>
        </is>
      </c>
      <c r="E6178" s="14" t="inlineStr">
        <is>
          <t/>
        </is>
      </c>
      <c r="F6178" s="14" t="inlineStr">
        <is>
          <t/>
        </is>
      </c>
      <c r="G6178" s="14" t="inlineStr">
        <is>
          <t>tbai-a20093258-300925-a0qoewcymagly-144</t>
        </is>
      </c>
      <c r="H6178" s="14" t="inlineStr">
        <is>
          <t>tbai-a20093258-300925-a0qoewcymagly-144</t>
        </is>
      </c>
      <c r="I6178" s="14" t="inlineStr">
        <is>
          <t/>
        </is>
      </c>
      <c r="J6178" s="14" t="inlineStr">
        <is>
          <t>14/01/2026</t>
        </is>
      </c>
      <c r="K6178" s="14" t="inlineStr">
        <is>
          <t>2025-FAKT-006562-00</t>
        </is>
      </c>
      <c r="L6178" s="14" t="inlineStr">
        <is>
          <t>Adjudicación provisional / definitiva</t>
        </is>
      </c>
      <c r="M6178" s="14" t="inlineStr">
        <is>
          <t>true</t>
        </is>
      </c>
      <c r="N6178" s="14" t="inlineStr">
        <is>
          <t/>
        </is>
      </c>
      <c r="O6178" s="14" t="inlineStr">
        <is>
          <t/>
        </is>
      </c>
      <c r="P6178" s="14" t="inlineStr">
        <is>
          <t/>
        </is>
      </c>
      <c r="Q6178" s="14" t="inlineStr">
        <is>
          <t/>
        </is>
      </c>
      <c r="R6178" s="14" t="inlineStr">
        <is>
          <t/>
        </is>
      </c>
      <c r="S6178" s="14" t="inlineStr">
        <is>
          <t>https://www.contratacion.euskadi.eus/webkpe00-kpeperfi/es/contenidos/anuncio_contratacion/expcm476344/es_doc/images/hernani_logo.jpg</t>
        </is>
      </c>
      <c r="T6178" s="14" t="inlineStr">
        <is>
          <t>Ayuntamiento de Hernani</t>
        </is>
      </c>
      <c r="U6178" s="14" t="inlineStr">
        <is>
          <t>B2004300F - Ayuntamiento de Hernani</t>
        </is>
      </c>
      <c r="V6178" s="14" t="inlineStr">
        <is>
          <t>Alcalde</t>
        </is>
      </c>
      <c r="W6178" s="14" t="inlineStr">
        <is>
          <t/>
        </is>
      </c>
      <c r="X6178" s="14" t="inlineStr">
        <is>
          <t/>
        </is>
      </c>
      <c r="Y6178" s="14" t="inlineStr">
        <is>
          <t/>
        </is>
      </c>
      <c r="Z6178" s="14" t="inlineStr">
        <is>
          <t>https://www.contratacion.euskadi.eus/anuncio_contratacion/tbai-a20093258-300925-a0qoewcymagly-144/webkpe00-kpesimpc/es/</t>
        </is>
      </c>
      <c r="AA6178" s="14" t="inlineStr">
        <is>
          <t>https://www.contratacion.euskadi.eus/webkpe00-kpesimpc/es/contenidos/anuncio_contratacion/expcm476344/es_doc/index.html</t>
        </is>
      </c>
      <c r="AB6178" s="14" t="inlineStr">
        <is>
          <t>https://www.contratacion.euskadi.eus/contenidos/anuncio_contratacion/expcm476344/es_doc/data/es_r01dtpd19bbe044e355ccad8671ad31d0bc4c7a737</t>
        </is>
      </c>
      <c r="AC6178" s="14" t="inlineStr">
        <is>
          <t>https://www.contratacion.euskadi.eus/contenidos/anuncio_contratacion/expcm476344/r01Index/expcm476344-idxContent.xml</t>
        </is>
      </c>
      <c r="AD6178" s="14" t="inlineStr">
        <is>
          <t>14/01/2026</t>
        </is>
      </c>
      <c r="AE6178" s="14" t="inlineStr">
        <is>
          <t>r01etpd150f69471cf19325f3678dc3237cb5165c6</t>
        </is>
      </c>
      <c r="AF6178" s="14" t="inlineStr">
        <is>
          <t>Ayuntamiento de Hernani</t>
        </is>
      </c>
      <c r="AG6178" s="14" t="inlineStr">
        <is>
          <t>r01etpd150f6b7673919325f3677d19a13c2103da1</t>
        </is>
      </c>
      <c r="AH6178" s="14" t="inlineStr">
        <is>
          <t>Ayuntamiento de Hernani</t>
        </is>
      </c>
      <c r="AI6178" s="14" t="inlineStr">
        <is>
          <t/>
        </is>
      </c>
      <c r="AJ6178" s="14" t="inlineStr">
        <is>
          <t/>
        </is>
      </c>
    </row>
    <row r="6179" customHeight="true" ht="15.0">
      <c r="A6179" s="14" t="inlineStr">
        <is>
          <t>tbai-a20093258-300925-t2z4w20na5qcy-012</t>
        </is>
      </c>
      <c r="B6179" s="14" t="inlineStr">
        <is>
          <t/>
        </is>
      </c>
      <c r="C6179" s="14" t="inlineStr">
        <is>
          <t>Gobierno Vasco</t>
        </is>
      </c>
      <c r="D6179" s="14" t="inlineStr">
        <is>
          <t/>
        </is>
      </c>
      <c r="E6179" s="14" t="inlineStr">
        <is>
          <t/>
        </is>
      </c>
      <c r="F6179" s="14" t="inlineStr">
        <is>
          <t/>
        </is>
      </c>
      <c r="G6179" s="14" t="inlineStr">
        <is>
          <t>tbai-a20093258-300925-t2z4w20na5qcy-012</t>
        </is>
      </c>
      <c r="H6179" s="14" t="inlineStr">
        <is>
          <t>tbai-a20093258-300925-t2z4w20na5qcy-012</t>
        </is>
      </c>
      <c r="I6179" s="14" t="inlineStr">
        <is>
          <t/>
        </is>
      </c>
      <c r="J6179" s="14" t="inlineStr">
        <is>
          <t>14/01/2026</t>
        </is>
      </c>
      <c r="K6179" s="14" t="inlineStr">
        <is>
          <t>2025-FAKT-006563-00</t>
        </is>
      </c>
      <c r="L6179" s="14" t="inlineStr">
        <is>
          <t>Adjudicación provisional / definitiva</t>
        </is>
      </c>
      <c r="M6179" s="14" t="inlineStr">
        <is>
          <t>true</t>
        </is>
      </c>
      <c r="N6179" s="14" t="inlineStr">
        <is>
          <t/>
        </is>
      </c>
      <c r="O6179" s="14" t="inlineStr">
        <is>
          <t/>
        </is>
      </c>
      <c r="P6179" s="14" t="inlineStr">
        <is>
          <t/>
        </is>
      </c>
      <c r="Q6179" s="14" t="inlineStr">
        <is>
          <t/>
        </is>
      </c>
      <c r="R6179" s="14" t="inlineStr">
        <is>
          <t/>
        </is>
      </c>
      <c r="S6179" s="14" t="inlineStr">
        <is>
          <t>https://www.contratacion.euskadi.eus/webkpe00-kpeperfi/es/contenidos/anuncio_contratacion/expcm476345/es_doc/images/hernani_logo.jpg</t>
        </is>
      </c>
      <c r="T6179" s="14" t="inlineStr">
        <is>
          <t>Ayuntamiento de Hernani</t>
        </is>
      </c>
      <c r="U6179" s="14" t="inlineStr">
        <is>
          <t>B2004300F - Ayuntamiento de Hernani</t>
        </is>
      </c>
      <c r="V6179" s="14" t="inlineStr">
        <is>
          <t>Alcalde</t>
        </is>
      </c>
      <c r="W6179" s="14" t="inlineStr">
        <is>
          <t/>
        </is>
      </c>
      <c r="X6179" s="14" t="inlineStr">
        <is>
          <t/>
        </is>
      </c>
      <c r="Y6179" s="14" t="inlineStr">
        <is>
          <t/>
        </is>
      </c>
      <c r="Z6179" s="14" t="inlineStr">
        <is>
          <t>https://www.contratacion.euskadi.eus/anuncio_contratacion/tbai-a20093258-300925-t2z4w20na5qcy-012/webkpe00-kpesimpc/es/</t>
        </is>
      </c>
      <c r="AA6179" s="14" t="inlineStr">
        <is>
          <t>https://www.contratacion.euskadi.eus/webkpe00-kpesimpc/es/contenidos/anuncio_contratacion/expcm476345/es_doc/index.html</t>
        </is>
      </c>
      <c r="AB6179" s="14" t="inlineStr">
        <is>
          <t>https://www.contratacion.euskadi.eus/contenidos/anuncio_contratacion/expcm476345/es_doc/data/es_r01dtpd19bbe0475e75ccad86755824b8ce1e9336c</t>
        </is>
      </c>
      <c r="AC6179" s="14" t="inlineStr">
        <is>
          <t>https://www.contratacion.euskadi.eus/contenidos/anuncio_contratacion/expcm476345/r01Index/expcm476345-idxContent.xml</t>
        </is>
      </c>
      <c r="AD6179" s="14" t="inlineStr">
        <is>
          <t>14/01/2026</t>
        </is>
      </c>
      <c r="AE6179" s="14" t="inlineStr">
        <is>
          <t>r01etpd150f69471cf19325f3678dc3237cb5165c6</t>
        </is>
      </c>
      <c r="AF6179" s="14" t="inlineStr">
        <is>
          <t>Ayuntamiento de Hernani</t>
        </is>
      </c>
      <c r="AG6179" s="14" t="inlineStr">
        <is>
          <t>r01etpd150f6b7673919325f3677d19a13c2103da1</t>
        </is>
      </c>
      <c r="AH6179" s="14" t="inlineStr">
        <is>
          <t>Ayuntamiento de Hernani</t>
        </is>
      </c>
      <c r="AI6179" s="14" t="inlineStr">
        <is>
          <t/>
        </is>
      </c>
      <c r="AJ6179" s="14" t="inlineStr">
        <is>
          <t/>
        </is>
      </c>
    </row>
    <row r="6180" customHeight="true" ht="15.0">
      <c r="A6180" s="14" t="inlineStr">
        <is>
          <t>tbai-a20093258-300925-wts1nzwggvxbl-059</t>
        </is>
      </c>
      <c r="B6180" s="14" t="inlineStr">
        <is>
          <t/>
        </is>
      </c>
      <c r="C6180" s="14" t="inlineStr">
        <is>
          <t>Gobierno Vasco</t>
        </is>
      </c>
      <c r="D6180" s="14" t="inlineStr">
        <is>
          <t/>
        </is>
      </c>
      <c r="E6180" s="14" t="inlineStr">
        <is>
          <t/>
        </is>
      </c>
      <c r="F6180" s="14" t="inlineStr">
        <is>
          <t/>
        </is>
      </c>
      <c r="G6180" s="14" t="inlineStr">
        <is>
          <t>tbai-a20093258-300925-wts1nzwggvxbl-059</t>
        </is>
      </c>
      <c r="H6180" s="14" t="inlineStr">
        <is>
          <t>tbai-a20093258-300925-wts1nzwggvxbl-059</t>
        </is>
      </c>
      <c r="I6180" s="14" t="inlineStr">
        <is>
          <t/>
        </is>
      </c>
      <c r="J6180" s="14" t="inlineStr">
        <is>
          <t>14/01/2026</t>
        </is>
      </c>
      <c r="K6180" s="14" t="inlineStr">
        <is>
          <t>2025-FAKT-006564-00</t>
        </is>
      </c>
      <c r="L6180" s="14" t="inlineStr">
        <is>
          <t>Adjudicación provisional / definitiva</t>
        </is>
      </c>
      <c r="M6180" s="14" t="inlineStr">
        <is>
          <t>true</t>
        </is>
      </c>
      <c r="N6180" s="14" t="inlineStr">
        <is>
          <t/>
        </is>
      </c>
      <c r="O6180" s="14" t="inlineStr">
        <is>
          <t/>
        </is>
      </c>
      <c r="P6180" s="14" t="inlineStr">
        <is>
          <t/>
        </is>
      </c>
      <c r="Q6180" s="14" t="inlineStr">
        <is>
          <t/>
        </is>
      </c>
      <c r="R6180" s="14" t="inlineStr">
        <is>
          <t/>
        </is>
      </c>
      <c r="S6180" s="14" t="inlineStr">
        <is>
          <t>https://www.contratacion.euskadi.eus/webkpe00-kpeperfi/es/contenidos/anuncio_contratacion/expcm476346/es_doc/images/hernani_logo.jpg</t>
        </is>
      </c>
      <c r="T6180" s="14" t="inlineStr">
        <is>
          <t>Ayuntamiento de Hernani</t>
        </is>
      </c>
      <c r="U6180" s="14" t="inlineStr">
        <is>
          <t>B2004300F - Ayuntamiento de Hernani</t>
        </is>
      </c>
      <c r="V6180" s="14" t="inlineStr">
        <is>
          <t>Alcalde</t>
        </is>
      </c>
      <c r="W6180" s="14" t="inlineStr">
        <is>
          <t/>
        </is>
      </c>
      <c r="X6180" s="14" t="inlineStr">
        <is>
          <t/>
        </is>
      </c>
      <c r="Y6180" s="14" t="inlineStr">
        <is>
          <t/>
        </is>
      </c>
      <c r="Z6180" s="14" t="inlineStr">
        <is>
          <t>https://www.contratacion.euskadi.eus/anuncio_contratacion/tbai-a20093258-300925-wts1nzwggvxbl-059/webkpe00-kpesimpc/es/</t>
        </is>
      </c>
      <c r="AA6180" s="14" t="inlineStr">
        <is>
          <t>https://www.contratacion.euskadi.eus/webkpe00-kpesimpc/es/contenidos/anuncio_contratacion/expcm476346/es_doc/index.html</t>
        </is>
      </c>
      <c r="AB6180" s="14" t="inlineStr">
        <is>
          <t>https://www.contratacion.euskadi.eus/contenidos/anuncio_contratacion/expcm476346/es_doc/data/es_r01dtpd19bbe086b135ccad867432101504c2dda8e</t>
        </is>
      </c>
      <c r="AC6180" s="14" t="inlineStr">
        <is>
          <t>https://www.contratacion.euskadi.eus/contenidos/anuncio_contratacion/expcm476346/r01Index/expcm476346-idxContent.xml</t>
        </is>
      </c>
      <c r="AD6180" s="14" t="inlineStr">
        <is>
          <t>14/01/2026</t>
        </is>
      </c>
      <c r="AE6180" s="14" t="inlineStr">
        <is>
          <t>r01etpd150f69471cf19325f3678dc3237cb5165c6</t>
        </is>
      </c>
      <c r="AF6180" s="14" t="inlineStr">
        <is>
          <t>Ayuntamiento de Hernani</t>
        </is>
      </c>
      <c r="AG6180" s="14" t="inlineStr">
        <is>
          <t>r01etpd150f6b7673919325f3677d19a13c2103da1</t>
        </is>
      </c>
      <c r="AH6180" s="14" t="inlineStr">
        <is>
          <t>Ayuntamiento de Hernani</t>
        </is>
      </c>
      <c r="AI6180" s="14" t="inlineStr">
        <is>
          <t/>
        </is>
      </c>
      <c r="AJ6180" s="14" t="inlineStr">
        <is>
          <t/>
        </is>
      </c>
    </row>
    <row r="6181" customHeight="true" ht="15.0">
      <c r="A6181" s="14" t="inlineStr">
        <is>
          <t>tbai-a20093258-300925-fqvkd+bs4bqox-027</t>
        </is>
      </c>
      <c r="B6181" s="14" t="inlineStr">
        <is>
          <t/>
        </is>
      </c>
      <c r="C6181" s="14" t="inlineStr">
        <is>
          <t>Gobierno Vasco</t>
        </is>
      </c>
      <c r="D6181" s="14" t="inlineStr">
        <is>
          <t/>
        </is>
      </c>
      <c r="E6181" s="14" t="inlineStr">
        <is>
          <t/>
        </is>
      </c>
      <c r="F6181" s="14" t="inlineStr">
        <is>
          <t/>
        </is>
      </c>
      <c r="G6181" s="14" t="inlineStr">
        <is>
          <t>tbai-a20093258-300925-fqvkd+bs4bqox-027</t>
        </is>
      </c>
      <c r="H6181" s="14" t="inlineStr">
        <is>
          <t>tbai-a20093258-300925-fqvkd+bs4bqox-027</t>
        </is>
      </c>
      <c r="I6181" s="14" t="inlineStr">
        <is>
          <t/>
        </is>
      </c>
      <c r="J6181" s="14" t="inlineStr">
        <is>
          <t>14/01/2026</t>
        </is>
      </c>
      <c r="K6181" s="14" t="inlineStr">
        <is>
          <t>2025-FAKT-006565-00</t>
        </is>
      </c>
      <c r="L6181" s="14" t="inlineStr">
        <is>
          <t>Adjudicación provisional / definitiva</t>
        </is>
      </c>
      <c r="M6181" s="14" t="inlineStr">
        <is>
          <t>true</t>
        </is>
      </c>
      <c r="N6181" s="14" t="inlineStr">
        <is>
          <t/>
        </is>
      </c>
      <c r="O6181" s="14" t="inlineStr">
        <is>
          <t/>
        </is>
      </c>
      <c r="P6181" s="14" t="inlineStr">
        <is>
          <t/>
        </is>
      </c>
      <c r="Q6181" s="14" t="inlineStr">
        <is>
          <t/>
        </is>
      </c>
      <c r="R6181" s="14" t="inlineStr">
        <is>
          <t/>
        </is>
      </c>
      <c r="S6181" s="14" t="inlineStr">
        <is>
          <t>https://www.contratacion.euskadi.eus/webkpe00-kpeperfi/es/contenidos/anuncio_contratacion/expcm476347/es_doc/images/hernani_logo.jpg</t>
        </is>
      </c>
      <c r="T6181" s="14" t="inlineStr">
        <is>
          <t>Ayuntamiento de Hernani</t>
        </is>
      </c>
      <c r="U6181" s="14" t="inlineStr">
        <is>
          <t>B2004300F - Ayuntamiento de Hernani</t>
        </is>
      </c>
      <c r="V6181" s="14" t="inlineStr">
        <is>
          <t>Alcalde</t>
        </is>
      </c>
      <c r="W6181" s="14" t="inlineStr">
        <is>
          <t/>
        </is>
      </c>
      <c r="X6181" s="14" t="inlineStr">
        <is>
          <t/>
        </is>
      </c>
      <c r="Y6181" s="14" t="inlineStr">
        <is>
          <t/>
        </is>
      </c>
      <c r="Z6181" s="14" t="inlineStr">
        <is>
          <t>https://www.contratacion.euskadi.eus/anuncio_contratacion/tbai-a20093258-300925-fqvkd+bs4bqox-027/webkpe00-kpesimpc/es/</t>
        </is>
      </c>
      <c r="AA6181" s="14" t="inlineStr">
        <is>
          <t>https://www.contratacion.euskadi.eus/webkpe00-kpesimpc/es/contenidos/anuncio_contratacion/expcm476347/es_doc/index.html</t>
        </is>
      </c>
      <c r="AB6181" s="14" t="inlineStr">
        <is>
          <t>https://www.contratacion.euskadi.eus/contenidos/anuncio_contratacion/expcm476347/es_doc/data/es_r01dtpd19bbe0892da5ccad867b10f70c2edeaa84e</t>
        </is>
      </c>
      <c r="AC6181" s="14" t="inlineStr">
        <is>
          <t>https://www.contratacion.euskadi.eus/contenidos/anuncio_contratacion/expcm476347/r01Index/expcm476347-idxContent.xml</t>
        </is>
      </c>
      <c r="AD6181" s="14" t="inlineStr">
        <is>
          <t>14/01/2026</t>
        </is>
      </c>
      <c r="AE6181" s="14" t="inlineStr">
        <is>
          <t>r01etpd150f69471cf19325f3678dc3237cb5165c6</t>
        </is>
      </c>
      <c r="AF6181" s="14" t="inlineStr">
        <is>
          <t>Ayuntamiento de Hernani</t>
        </is>
      </c>
      <c r="AG6181" s="14" t="inlineStr">
        <is>
          <t>r01etpd150f6b7673919325f3677d19a13c2103da1</t>
        </is>
      </c>
      <c r="AH6181" s="14" t="inlineStr">
        <is>
          <t>Ayuntamiento de Hernani</t>
        </is>
      </c>
      <c r="AI6181" s="14" t="inlineStr">
        <is>
          <t/>
        </is>
      </c>
      <c r="AJ6181" s="14" t="inlineStr">
        <is>
          <t/>
        </is>
      </c>
    </row>
    <row r="6182" customHeight="true" ht="15.0">
      <c r="A6182" s="14" t="inlineStr">
        <is>
          <t>rugby zelaia</t>
        </is>
      </c>
      <c r="B6182" s="14" t="inlineStr">
        <is>
          <t/>
        </is>
      </c>
      <c r="C6182" s="14" t="inlineStr">
        <is>
          <t>Gobierno Vasco</t>
        </is>
      </c>
      <c r="D6182" s="14" t="inlineStr">
        <is>
          <t/>
        </is>
      </c>
      <c r="E6182" s="14" t="inlineStr">
        <is>
          <t/>
        </is>
      </c>
      <c r="F6182" s="14" t="inlineStr">
        <is>
          <t/>
        </is>
      </c>
      <c r="G6182" s="14" t="inlineStr">
        <is>
          <t>rugby zelaia</t>
        </is>
      </c>
      <c r="H6182" s="14" t="inlineStr">
        <is>
          <t>rugby zelaia</t>
        </is>
      </c>
      <c r="I6182" s="14" t="inlineStr">
        <is>
          <t/>
        </is>
      </c>
      <c r="J6182" s="14" t="inlineStr">
        <is>
          <t>14/01/2026</t>
        </is>
      </c>
      <c r="K6182" s="14" t="inlineStr">
        <is>
          <t>2025-FAKT-006568-00</t>
        </is>
      </c>
      <c r="L6182" s="14" t="inlineStr">
        <is>
          <t>Adjudicación provisional / definitiva</t>
        </is>
      </c>
      <c r="M6182" s="14" t="inlineStr">
        <is>
          <t>true</t>
        </is>
      </c>
      <c r="N6182" s="14" t="inlineStr">
        <is>
          <t/>
        </is>
      </c>
      <c r="O6182" s="14" t="inlineStr">
        <is>
          <t/>
        </is>
      </c>
      <c r="P6182" s="14" t="inlineStr">
        <is>
          <t/>
        </is>
      </c>
      <c r="Q6182" s="14" t="inlineStr">
        <is>
          <t/>
        </is>
      </c>
      <c r="R6182" s="14" t="inlineStr">
        <is>
          <t/>
        </is>
      </c>
      <c r="S6182" s="14" t="inlineStr">
        <is>
          <t>https://www.contratacion.euskadi.eus/webkpe00-kpeperfi/es/contenidos/anuncio_contratacion/expcm476348/es_doc/images/hernani_logo.jpg</t>
        </is>
      </c>
      <c r="T6182" s="14" t="inlineStr">
        <is>
          <t>Ayuntamiento de Hernani</t>
        </is>
      </c>
      <c r="U6182" s="14" t="inlineStr">
        <is>
          <t>B2004300F - Ayuntamiento de Hernani</t>
        </is>
      </c>
      <c r="V6182" s="14" t="inlineStr">
        <is>
          <t>Alcalde</t>
        </is>
      </c>
      <c r="W6182" s="14" t="inlineStr">
        <is>
          <t/>
        </is>
      </c>
      <c r="X6182" s="14" t="inlineStr">
        <is>
          <t/>
        </is>
      </c>
      <c r="Y6182" s="14" t="inlineStr">
        <is>
          <t/>
        </is>
      </c>
      <c r="Z6182" s="14" t="inlineStr">
        <is>
          <t>https://www.contratacion.euskadi.eus/anuncio_contratacion/rugby-zelaia/webkpe00-kpesimpc/es/</t>
        </is>
      </c>
      <c r="AA6182" s="14" t="inlineStr">
        <is>
          <t>https://www.contratacion.euskadi.eus/webkpe00-kpesimpc/es/contenidos/anuncio_contratacion/expcm476348/es_doc/index.html</t>
        </is>
      </c>
      <c r="AB6182" s="14" t="inlineStr">
        <is>
          <t>https://www.contratacion.euskadi.eus/contenidos/anuncio_contratacion/expcm476348/es_doc/data/es_r01dtpd19bbe08ba9b5ccad867b24d482144426068</t>
        </is>
      </c>
      <c r="AC6182" s="14" t="inlineStr">
        <is>
          <t>https://www.contratacion.euskadi.eus/contenidos/anuncio_contratacion/expcm476348/r01Index/expcm476348-idxContent.xml</t>
        </is>
      </c>
      <c r="AD6182" s="14" t="inlineStr">
        <is>
          <t>14/01/2026</t>
        </is>
      </c>
      <c r="AE6182" s="14" t="inlineStr">
        <is>
          <t>r01etpd150f69471cf19325f3678dc3237cb5165c6</t>
        </is>
      </c>
      <c r="AF6182" s="14" t="inlineStr">
        <is>
          <t>Ayuntamiento de Hernani</t>
        </is>
      </c>
      <c r="AG6182" s="14" t="inlineStr">
        <is>
          <t>r01etpd150f6b7673919325f3677d19a13c2103da1</t>
        </is>
      </c>
      <c r="AH6182" s="14" t="inlineStr">
        <is>
          <t>Ayuntamiento de Hernani</t>
        </is>
      </c>
      <c r="AI6182" s="14" t="inlineStr">
        <is>
          <t/>
        </is>
      </c>
      <c r="AJ6182" s="14" t="inlineStr">
        <is>
          <t/>
        </is>
      </c>
    </row>
    <row r="6183" customHeight="true" ht="15.0">
      <c r="A6183" s="14" t="inlineStr">
        <is>
          <t>helerrian egindako lanak.-</t>
        </is>
      </c>
      <c r="B6183" s="14" t="inlineStr">
        <is>
          <t/>
        </is>
      </c>
      <c r="C6183" s="14" t="inlineStr">
        <is>
          <t>Gobierno Vasco</t>
        </is>
      </c>
      <c r="D6183" s="14" t="inlineStr">
        <is>
          <t/>
        </is>
      </c>
      <c r="E6183" s="14" t="inlineStr">
        <is>
          <t/>
        </is>
      </c>
      <c r="F6183" s="14" t="inlineStr">
        <is>
          <t/>
        </is>
      </c>
      <c r="G6183" s="14" t="inlineStr">
        <is>
          <t>helerrian egindako lanak.-</t>
        </is>
      </c>
      <c r="H6183" s="14" t="inlineStr">
        <is>
          <t>helerrian egindako lanak.-</t>
        </is>
      </c>
      <c r="I6183" s="14" t="inlineStr">
        <is>
          <t/>
        </is>
      </c>
      <c r="J6183" s="14" t="inlineStr">
        <is>
          <t>14/01/2026</t>
        </is>
      </c>
      <c r="K6183" s="14" t="inlineStr">
        <is>
          <t>2025-FAKT-006570-00</t>
        </is>
      </c>
      <c r="L6183" s="14" t="inlineStr">
        <is>
          <t>Adjudicación provisional / definitiva</t>
        </is>
      </c>
      <c r="M6183" s="14" t="inlineStr">
        <is>
          <t>true</t>
        </is>
      </c>
      <c r="N6183" s="14" t="inlineStr">
        <is>
          <t/>
        </is>
      </c>
      <c r="O6183" s="14" t="inlineStr">
        <is>
          <t/>
        </is>
      </c>
      <c r="P6183" s="14" t="inlineStr">
        <is>
          <t/>
        </is>
      </c>
      <c r="Q6183" s="14" t="inlineStr">
        <is>
          <t/>
        </is>
      </c>
      <c r="R6183" s="14" t="inlineStr">
        <is>
          <t/>
        </is>
      </c>
      <c r="S6183" s="14" t="inlineStr">
        <is>
          <t>https://www.contratacion.euskadi.eus/webkpe00-kpeperfi/es/contenidos/anuncio_contratacion/expcm476349/es_doc/images/hernani_logo.jpg</t>
        </is>
      </c>
      <c r="T6183" s="14" t="inlineStr">
        <is>
          <t>Ayuntamiento de Hernani</t>
        </is>
      </c>
      <c r="U6183" s="14" t="inlineStr">
        <is>
          <t>B2004300F - Ayuntamiento de Hernani</t>
        </is>
      </c>
      <c r="V6183" s="14" t="inlineStr">
        <is>
          <t>Alcalde</t>
        </is>
      </c>
      <c r="W6183" s="14" t="inlineStr">
        <is>
          <t/>
        </is>
      </c>
      <c r="X6183" s="14" t="inlineStr">
        <is>
          <t/>
        </is>
      </c>
      <c r="Y6183" s="14" t="inlineStr">
        <is>
          <t/>
        </is>
      </c>
      <c r="Z6183" s="14" t="inlineStr">
        <is>
          <t>https://www.contratacion.euskadi.eus/anuncio_contratacion/helerrian-egindako-lanak/webkpe00-kpesimpc/es/</t>
        </is>
      </c>
      <c r="AA6183" s="14" t="inlineStr">
        <is>
          <t>https://www.contratacion.euskadi.eus/webkpe00-kpesimpc/es/contenidos/anuncio_contratacion/expcm476349/es_doc/index.html</t>
        </is>
      </c>
      <c r="AB6183" s="14" t="inlineStr">
        <is>
          <t>https://www.contratacion.euskadi.eus/contenidos/anuncio_contratacion/expcm476349/es_doc/data/es_r01dtpd019bbe08e2c15ccad8675e2e47d45801081</t>
        </is>
      </c>
      <c r="AC6183" s="14" t="inlineStr">
        <is>
          <t>https://www.contratacion.euskadi.eus/contenidos/anuncio_contratacion/expcm476349/r01Index/expcm476349-idxContent.xml</t>
        </is>
      </c>
      <c r="AD6183" s="14" t="inlineStr">
        <is>
          <t>14/01/2026</t>
        </is>
      </c>
      <c r="AE6183" s="14" t="inlineStr">
        <is>
          <t>r01etpd150f69471cf19325f3678dc3237cb5165c6</t>
        </is>
      </c>
      <c r="AF6183" s="14" t="inlineStr">
        <is>
          <t>Ayuntamiento de Hernani</t>
        </is>
      </c>
      <c r="AG6183" s="14" t="inlineStr">
        <is>
          <t>r01etpd150f6b7673919325f3677d19a13c2103da1</t>
        </is>
      </c>
      <c r="AH6183" s="14" t="inlineStr">
        <is>
          <t>Ayuntamiento de Hernani</t>
        </is>
      </c>
      <c r="AI6183" s="14" t="inlineStr">
        <is>
          <t/>
        </is>
      </c>
      <c r="AJ6183" s="14" t="inlineStr">
        <is>
          <t/>
        </is>
      </c>
    </row>
    <row r="6184" customHeight="true" ht="15.0">
      <c r="A6184" s="14" t="inlineStr">
        <is>
          <t>iraila. haur eskolara elikagaiak hornitzea.-</t>
        </is>
      </c>
      <c r="B6184" s="14" t="inlineStr">
        <is>
          <t/>
        </is>
      </c>
      <c r="C6184" s="14" t="inlineStr">
        <is>
          <t>Gobierno Vasco</t>
        </is>
      </c>
      <c r="D6184" s="14" t="inlineStr">
        <is>
          <t/>
        </is>
      </c>
      <c r="E6184" s="14" t="inlineStr">
        <is>
          <t/>
        </is>
      </c>
      <c r="F6184" s="14" t="inlineStr">
        <is>
          <t/>
        </is>
      </c>
      <c r="G6184" s="14" t="inlineStr">
        <is>
          <t>iraila. haur eskolara elikagaiak hornitzea.-</t>
        </is>
      </c>
      <c r="H6184" s="14" t="inlineStr">
        <is>
          <t>iraila. haur eskolara elikagaiak hornitzea.-</t>
        </is>
      </c>
      <c r="I6184" s="14" t="inlineStr">
        <is>
          <t/>
        </is>
      </c>
      <c r="J6184" s="14" t="inlineStr">
        <is>
          <t>14/01/2026</t>
        </is>
      </c>
      <c r="K6184" s="14" t="inlineStr">
        <is>
          <t>2025-FAKT-006571-00</t>
        </is>
      </c>
      <c r="L6184" s="14" t="inlineStr">
        <is>
          <t>Adjudicación provisional / definitiva</t>
        </is>
      </c>
      <c r="M6184" s="14" t="inlineStr">
        <is>
          <t>true</t>
        </is>
      </c>
      <c r="N6184" s="14" t="inlineStr">
        <is>
          <t/>
        </is>
      </c>
      <c r="O6184" s="14" t="inlineStr">
        <is>
          <t/>
        </is>
      </c>
      <c r="P6184" s="14" t="inlineStr">
        <is>
          <t/>
        </is>
      </c>
      <c r="Q6184" s="14" t="inlineStr">
        <is>
          <t/>
        </is>
      </c>
      <c r="R6184" s="14" t="inlineStr">
        <is>
          <t/>
        </is>
      </c>
      <c r="S6184" s="14" t="inlineStr">
        <is>
          <t>https://www.contratacion.euskadi.eus/webkpe00-kpeperfi/es/contenidos/anuncio_contratacion/expcm476350/es_doc/images/hernani_logo.jpg</t>
        </is>
      </c>
      <c r="T6184" s="14" t="inlineStr">
        <is>
          <t>Ayuntamiento de Hernani</t>
        </is>
      </c>
      <c r="U6184" s="14" t="inlineStr">
        <is>
          <t>B2004300F - Ayuntamiento de Hernani</t>
        </is>
      </c>
      <c r="V6184" s="14" t="inlineStr">
        <is>
          <t>Alcalde</t>
        </is>
      </c>
      <c r="W6184" s="14" t="inlineStr">
        <is>
          <t/>
        </is>
      </c>
      <c r="X6184" s="14" t="inlineStr">
        <is>
          <t/>
        </is>
      </c>
      <c r="Y6184" s="14" t="inlineStr">
        <is>
          <t/>
        </is>
      </c>
      <c r="Z6184" s="14" t="inlineStr">
        <is>
          <t>https://www.contratacion.euskadi.eus/anuncio_contratacion/iraila-haur-eskolara-elikagaiak-hornitzea/webkpe00-kpesimpc/es/</t>
        </is>
      </c>
      <c r="AA6184" s="14" t="inlineStr">
        <is>
          <t>https://www.contratacion.euskadi.eus/webkpe00-kpesimpc/es/contenidos/anuncio_contratacion/expcm476350/es_doc/index.html</t>
        </is>
      </c>
      <c r="AB6184" s="14" t="inlineStr">
        <is>
          <t>https://www.contratacion.euskadi.eus/contenidos/anuncio_contratacion/expcm476350/es_doc/data/es_r01dtpd19bbe090a5b5ccad867ef3e5683ff3a079c</t>
        </is>
      </c>
      <c r="AC6184" s="14" t="inlineStr">
        <is>
          <t>https://www.contratacion.euskadi.eus/contenidos/anuncio_contratacion/expcm476350/r01Index/expcm476350-idxContent.xml</t>
        </is>
      </c>
      <c r="AD6184" s="14" t="inlineStr">
        <is>
          <t>14/01/2026</t>
        </is>
      </c>
      <c r="AE6184" s="14" t="inlineStr">
        <is>
          <t>r01etpd150f69471cf19325f3678dc3237cb5165c6</t>
        </is>
      </c>
      <c r="AF6184" s="14" t="inlineStr">
        <is>
          <t>Ayuntamiento de Hernani</t>
        </is>
      </c>
      <c r="AG6184" s="14" t="inlineStr">
        <is>
          <t>r01etpd150f6b7673919325f3677d19a13c2103da1</t>
        </is>
      </c>
      <c r="AH6184" s="14" t="inlineStr">
        <is>
          <t>Ayuntamiento de Hernani</t>
        </is>
      </c>
      <c r="AI6184" s="14" t="inlineStr">
        <is>
          <t/>
        </is>
      </c>
      <c r="AJ6184" s="14" t="inlineStr">
        <is>
          <t/>
        </is>
      </c>
    </row>
    <row r="6185" customHeight="true" ht="15.0">
      <c r="A6185" s="14" t="inlineStr">
        <is>
          <t>10.000 pegatina "ezdituzu hondakinak ondo utzi" hornitzea.-</t>
        </is>
      </c>
      <c r="B6185" s="14" t="inlineStr">
        <is>
          <t/>
        </is>
      </c>
      <c r="C6185" s="14" t="inlineStr">
        <is>
          <t>Gobierno Vasco</t>
        </is>
      </c>
      <c r="D6185" s="14" t="inlineStr">
        <is>
          <t/>
        </is>
      </c>
      <c r="E6185" s="14" t="inlineStr">
        <is>
          <t/>
        </is>
      </c>
      <c r="F6185" s="14" t="inlineStr">
        <is>
          <t/>
        </is>
      </c>
      <c r="G6185" s="14" t="inlineStr">
        <is>
          <t>10.000 pegatina "ezdituzu hondakinak ondo utzi" hornitzea.-</t>
        </is>
      </c>
      <c r="H6185" s="14" t="inlineStr">
        <is>
          <t>10.000 pegatina "ezdituzu hondakinak ondo utzi" hornitzea.-</t>
        </is>
      </c>
      <c r="I6185" s="14" t="inlineStr">
        <is>
          <t/>
        </is>
      </c>
      <c r="J6185" s="14" t="inlineStr">
        <is>
          <t>14/01/2026</t>
        </is>
      </c>
      <c r="K6185" s="14" t="inlineStr">
        <is>
          <t>2025-FAKT-006574-00</t>
        </is>
      </c>
      <c r="L6185" s="14" t="inlineStr">
        <is>
          <t>Adjudicación provisional / definitiva</t>
        </is>
      </c>
      <c r="M6185" s="14" t="inlineStr">
        <is>
          <t>true</t>
        </is>
      </c>
      <c r="N6185" s="14" t="inlineStr">
        <is>
          <t/>
        </is>
      </c>
      <c r="O6185" s="14" t="inlineStr">
        <is>
          <t/>
        </is>
      </c>
      <c r="P6185" s="14" t="inlineStr">
        <is>
          <t/>
        </is>
      </c>
      <c r="Q6185" s="14" t="inlineStr">
        <is>
          <t/>
        </is>
      </c>
      <c r="R6185" s="14" t="inlineStr">
        <is>
          <t/>
        </is>
      </c>
      <c r="S6185" s="14" t="inlineStr">
        <is>
          <t>https://www.contratacion.euskadi.eus/webkpe00-kpeperfi/es/contenidos/anuncio_contratacion/expcm476351/es_doc/images/hernani_logo.jpg</t>
        </is>
      </c>
      <c r="T6185" s="14" t="inlineStr">
        <is>
          <t>Ayuntamiento de Hernani</t>
        </is>
      </c>
      <c r="U6185" s="14" t="inlineStr">
        <is>
          <t>B2004300F - Ayuntamiento de Hernani</t>
        </is>
      </c>
      <c r="V6185" s="14" t="inlineStr">
        <is>
          <t>Alcalde</t>
        </is>
      </c>
      <c r="W6185" s="14" t="inlineStr">
        <is>
          <t/>
        </is>
      </c>
      <c r="X6185" s="14" t="inlineStr">
        <is>
          <t/>
        </is>
      </c>
      <c r="Y6185" s="14" t="inlineStr">
        <is>
          <t/>
        </is>
      </c>
      <c r="Z6185" s="14" t="inlineStr">
        <is>
          <t>https://www.contratacion.euskadi.eus/anuncio_contratacion/10-000-pegatina-ezdituzu-hondakinak-ondo-utzi-hornitzea/webkpe00-kpesimpc/es/</t>
        </is>
      </c>
      <c r="AA6185" s="14" t="inlineStr">
        <is>
          <t>https://www.contratacion.euskadi.eus/webkpe00-kpesimpc/es/contenidos/anuncio_contratacion/expcm476351/es_doc/index.html</t>
        </is>
      </c>
      <c r="AB6185" s="14" t="inlineStr">
        <is>
          <t>https://www.contratacion.euskadi.eus/contenidos/anuncio_contratacion/expcm476351/es_doc/data/es_r01dtpd19bbe0d003e2bd4c0fe68ba54695d0d29e9</t>
        </is>
      </c>
      <c r="AC6185" s="14" t="inlineStr">
        <is>
          <t>https://www.contratacion.euskadi.eus/contenidos/anuncio_contratacion/expcm476351/r01Index/expcm476351-idxContent.xml</t>
        </is>
      </c>
      <c r="AD6185" s="14" t="inlineStr">
        <is>
          <t>14/01/2026</t>
        </is>
      </c>
      <c r="AE6185" s="14" t="inlineStr">
        <is>
          <t>r01etpd150f69471cf19325f3678dc3237cb5165c6</t>
        </is>
      </c>
      <c r="AF6185" s="14" t="inlineStr">
        <is>
          <t>Ayuntamiento de Hernani</t>
        </is>
      </c>
      <c r="AG6185" s="14" t="inlineStr">
        <is>
          <t>r01etpd150f6b7673919325f3677d19a13c2103da1</t>
        </is>
      </c>
      <c r="AH6185" s="14" t="inlineStr">
        <is>
          <t>Ayuntamiento de Hernani</t>
        </is>
      </c>
      <c r="AI6185" s="14" t="inlineStr">
        <is>
          <t/>
        </is>
      </c>
      <c r="AJ6185" s="14" t="inlineStr">
        <is>
          <t/>
        </is>
      </c>
    </row>
    <row r="6186" customHeight="true" ht="15.0">
      <c r="A6186" s="14" t="inlineStr">
        <is>
          <t>iraila. haur eskolarako elikagaiak hornitzea.-</t>
        </is>
      </c>
      <c r="B6186" s="14" t="inlineStr">
        <is>
          <t/>
        </is>
      </c>
      <c r="C6186" s="14" t="inlineStr">
        <is>
          <t>Gobierno Vasco</t>
        </is>
      </c>
      <c r="D6186" s="14" t="inlineStr">
        <is>
          <t/>
        </is>
      </c>
      <c r="E6186" s="14" t="inlineStr">
        <is>
          <t/>
        </is>
      </c>
      <c r="F6186" s="14" t="inlineStr">
        <is>
          <t/>
        </is>
      </c>
      <c r="G6186" s="14" t="inlineStr">
        <is>
          <t>iraila. haur eskolarako elikagaiak hornitzea.-</t>
        </is>
      </c>
      <c r="H6186" s="14" t="inlineStr">
        <is>
          <t>iraila. haur eskolarako elikagaiak hornitzea.-</t>
        </is>
      </c>
      <c r="I6186" s="14" t="inlineStr">
        <is>
          <t/>
        </is>
      </c>
      <c r="J6186" s="14" t="inlineStr">
        <is>
          <t>14/01/2026</t>
        </is>
      </c>
      <c r="K6186" s="14" t="inlineStr">
        <is>
          <t>2025-FAKT-006575-00</t>
        </is>
      </c>
      <c r="L6186" s="14" t="inlineStr">
        <is>
          <t>Adjudicación provisional / definitiva</t>
        </is>
      </c>
      <c r="M6186" s="14" t="inlineStr">
        <is>
          <t>true</t>
        </is>
      </c>
      <c r="N6186" s="14" t="inlineStr">
        <is>
          <t/>
        </is>
      </c>
      <c r="O6186" s="14" t="inlineStr">
        <is>
          <t/>
        </is>
      </c>
      <c r="P6186" s="14" t="inlineStr">
        <is>
          <t/>
        </is>
      </c>
      <c r="Q6186" s="14" t="inlineStr">
        <is>
          <t/>
        </is>
      </c>
      <c r="R6186" s="14" t="inlineStr">
        <is>
          <t/>
        </is>
      </c>
      <c r="S6186" s="14" t="inlineStr">
        <is>
          <t>https://www.contratacion.euskadi.eus/webkpe00-kpeperfi/es/contenidos/anuncio_contratacion/expcm476352/es_doc/images/hernani_logo.jpg</t>
        </is>
      </c>
      <c r="T6186" s="14" t="inlineStr">
        <is>
          <t>Ayuntamiento de Hernani</t>
        </is>
      </c>
      <c r="U6186" s="14" t="inlineStr">
        <is>
          <t>B2004300F - Ayuntamiento de Hernani</t>
        </is>
      </c>
      <c r="V6186" s="14" t="inlineStr">
        <is>
          <t>Alcalde</t>
        </is>
      </c>
      <c r="W6186" s="14" t="inlineStr">
        <is>
          <t/>
        </is>
      </c>
      <c r="X6186" s="14" t="inlineStr">
        <is>
          <t/>
        </is>
      </c>
      <c r="Y6186" s="14" t="inlineStr">
        <is>
          <t/>
        </is>
      </c>
      <c r="Z6186" s="14" t="inlineStr">
        <is>
          <t>https://www.contratacion.euskadi.eus/anuncio_contratacion/iraila-haur-eskolarako-elikagaiak-hornitzea/expcm476352/webkpe00-kpesimpc/es/</t>
        </is>
      </c>
      <c r="AA6186" s="14" t="inlineStr">
        <is>
          <t>https://www.contratacion.euskadi.eus/webkpe00-kpesimpc/es/contenidos/anuncio_contratacion/expcm476352/es_doc/index.html</t>
        </is>
      </c>
      <c r="AB6186" s="14" t="inlineStr">
        <is>
          <t>https://www.contratacion.euskadi.eus/contenidos/anuncio_contratacion/expcm476352/es_doc/data/es_r01dtpd19bbe0d26d92bd4c0fe6fd7e52af9a08145</t>
        </is>
      </c>
      <c r="AC6186" s="14" t="inlineStr">
        <is>
          <t>https://www.contratacion.euskadi.eus/contenidos/anuncio_contratacion/expcm476352/r01Index/expcm476352-idxContent.xml</t>
        </is>
      </c>
      <c r="AD6186" s="14" t="inlineStr">
        <is>
          <t>14/01/2026</t>
        </is>
      </c>
      <c r="AE6186" s="14" t="inlineStr">
        <is>
          <t>r01etpd150f69471cf19325f3678dc3237cb5165c6</t>
        </is>
      </c>
      <c r="AF6186" s="14" t="inlineStr">
        <is>
          <t>Ayuntamiento de Hernani</t>
        </is>
      </c>
      <c r="AG6186" s="14" t="inlineStr">
        <is>
          <t>r01etpd150f6b7673919325f3677d19a13c2103da1</t>
        </is>
      </c>
      <c r="AH6186" s="14" t="inlineStr">
        <is>
          <t>Ayuntamiento de Hernani</t>
        </is>
      </c>
      <c r="AI6186" s="14" t="inlineStr">
        <is>
          <t/>
        </is>
      </c>
      <c r="AJ6186" s="14" t="inlineStr">
        <is>
          <t/>
        </is>
      </c>
    </row>
    <row r="6187" customHeight="true" ht="15.0">
      <c r="A6187" s="14" t="inlineStr">
        <is>
          <t>materiala hornitzea.-</t>
        </is>
      </c>
      <c r="B6187" s="14" t="inlineStr">
        <is>
          <t/>
        </is>
      </c>
      <c r="C6187" s="14" t="inlineStr">
        <is>
          <t>Gobierno Vasco</t>
        </is>
      </c>
      <c r="D6187" s="14" t="inlineStr">
        <is>
          <t/>
        </is>
      </c>
      <c r="E6187" s="14" t="inlineStr">
        <is>
          <t/>
        </is>
      </c>
      <c r="F6187" s="14" t="inlineStr">
        <is>
          <t/>
        </is>
      </c>
      <c r="G6187" s="14" t="inlineStr">
        <is>
          <t>materiala hornitzea.-</t>
        </is>
      </c>
      <c r="H6187" s="14" t="inlineStr">
        <is>
          <t>materiala hornitzea.-</t>
        </is>
      </c>
      <c r="I6187" s="14" t="inlineStr">
        <is>
          <t/>
        </is>
      </c>
      <c r="J6187" s="14" t="inlineStr">
        <is>
          <t>14/01/2026</t>
        </is>
      </c>
      <c r="K6187" s="14" t="inlineStr">
        <is>
          <t>2025-FAKT-006576-00</t>
        </is>
      </c>
      <c r="L6187" s="14" t="inlineStr">
        <is>
          <t>Adjudicación provisional / definitiva</t>
        </is>
      </c>
      <c r="M6187" s="14" t="inlineStr">
        <is>
          <t>true</t>
        </is>
      </c>
      <c r="N6187" s="14" t="inlineStr">
        <is>
          <t/>
        </is>
      </c>
      <c r="O6187" s="14" t="inlineStr">
        <is>
          <t/>
        </is>
      </c>
      <c r="P6187" s="14" t="inlineStr">
        <is>
          <t/>
        </is>
      </c>
      <c r="Q6187" s="14" t="inlineStr">
        <is>
          <t/>
        </is>
      </c>
      <c r="R6187" s="14" t="inlineStr">
        <is>
          <t/>
        </is>
      </c>
      <c r="S6187" s="14" t="inlineStr">
        <is>
          <t>https://www.contratacion.euskadi.eus/webkpe00-kpeperfi/es/contenidos/anuncio_contratacion/expcm476353/es_doc/images/hernani_logo.jpg</t>
        </is>
      </c>
      <c r="T6187" s="14" t="inlineStr">
        <is>
          <t>Ayuntamiento de Hernani</t>
        </is>
      </c>
      <c r="U6187" s="14" t="inlineStr">
        <is>
          <t>B2004300F - Ayuntamiento de Hernani</t>
        </is>
      </c>
      <c r="V6187" s="14" t="inlineStr">
        <is>
          <t>Alcalde</t>
        </is>
      </c>
      <c r="W6187" s="14" t="inlineStr">
        <is>
          <t/>
        </is>
      </c>
      <c r="X6187" s="14" t="inlineStr">
        <is>
          <t/>
        </is>
      </c>
      <c r="Y6187" s="14" t="inlineStr">
        <is>
          <t/>
        </is>
      </c>
      <c r="Z6187" s="14" t="inlineStr">
        <is>
          <t>https://www.contratacion.euskadi.eus/anuncio_contratacion/materiala-hornitzea/expcm476353/webkpe00-kpesimpc/es/</t>
        </is>
      </c>
      <c r="AA6187" s="14" t="inlineStr">
        <is>
          <t>https://www.contratacion.euskadi.eus/webkpe00-kpesimpc/es/contenidos/anuncio_contratacion/expcm476353/es_doc/index.html</t>
        </is>
      </c>
      <c r="AB6187" s="14" t="inlineStr">
        <is>
          <t>https://www.contratacion.euskadi.eus/contenidos/anuncio_contratacion/expcm476353/es_doc/data/es_r01dtpd19bbe0d4e912bd4c0fe2bb6252439cf64ac</t>
        </is>
      </c>
      <c r="AC6187" s="14" t="inlineStr">
        <is>
          <t>https://www.contratacion.euskadi.eus/contenidos/anuncio_contratacion/expcm476353/r01Index/expcm476353-idxContent.xml</t>
        </is>
      </c>
      <c r="AD6187" s="14" t="inlineStr">
        <is>
          <t>14/01/2026</t>
        </is>
      </c>
      <c r="AE6187" s="14" t="inlineStr">
        <is>
          <t>r01etpd150f69471cf19325f3678dc3237cb5165c6</t>
        </is>
      </c>
      <c r="AF6187" s="14" t="inlineStr">
        <is>
          <t>Ayuntamiento de Hernani</t>
        </is>
      </c>
      <c r="AG6187" s="14" t="inlineStr">
        <is>
          <t>r01etpd150f6b7673919325f3677d19a13c2103da1</t>
        </is>
      </c>
      <c r="AH6187" s="14" t="inlineStr">
        <is>
          <t>Ayuntamiento de Hernani</t>
        </is>
      </c>
      <c r="AI6187" s="14" t="inlineStr">
        <is>
          <t/>
        </is>
      </c>
      <c r="AJ6187" s="14" t="inlineStr">
        <is>
          <t/>
        </is>
      </c>
    </row>
    <row r="6188" customHeight="true" ht="15.0">
      <c r="A6188" s="14" t="inlineStr">
        <is>
          <t>tbai-b75108639-021025-aggdagcopelwr-110</t>
        </is>
      </c>
      <c r="B6188" s="14" t="inlineStr">
        <is>
          <t/>
        </is>
      </c>
      <c r="C6188" s="14" t="inlineStr">
        <is>
          <t>Gobierno Vasco</t>
        </is>
      </c>
      <c r="D6188" s="14" t="inlineStr">
        <is>
          <t/>
        </is>
      </c>
      <c r="E6188" s="14" t="inlineStr">
        <is>
          <t/>
        </is>
      </c>
      <c r="F6188" s="14" t="inlineStr">
        <is>
          <t/>
        </is>
      </c>
      <c r="G6188" s="14" t="inlineStr">
        <is>
          <t>tbai-b75108639-021025-aggdagcopelwr-110</t>
        </is>
      </c>
      <c r="H6188" s="14" t="inlineStr">
        <is>
          <t>tbai-b75108639-021025-aggdagcopelwr-110</t>
        </is>
      </c>
      <c r="I6188" s="14" t="inlineStr">
        <is>
          <t/>
        </is>
      </c>
      <c r="J6188" s="14" t="inlineStr">
        <is>
          <t>14/01/2026</t>
        </is>
      </c>
      <c r="K6188" s="14" t="inlineStr">
        <is>
          <t>2025-FAKT-006577-00</t>
        </is>
      </c>
      <c r="L6188" s="14" t="inlineStr">
        <is>
          <t>Adjudicación provisional / definitiva</t>
        </is>
      </c>
      <c r="M6188" s="14" t="inlineStr">
        <is>
          <t>true</t>
        </is>
      </c>
      <c r="N6188" s="14" t="inlineStr">
        <is>
          <t/>
        </is>
      </c>
      <c r="O6188" s="14" t="inlineStr">
        <is>
          <t/>
        </is>
      </c>
      <c r="P6188" s="14" t="inlineStr">
        <is>
          <t/>
        </is>
      </c>
      <c r="Q6188" s="14" t="inlineStr">
        <is>
          <t/>
        </is>
      </c>
      <c r="R6188" s="14" t="inlineStr">
        <is>
          <t/>
        </is>
      </c>
      <c r="S6188" s="14" t="inlineStr">
        <is>
          <t>https://www.contratacion.euskadi.eus/webkpe00-kpeperfi/es/contenidos/anuncio_contratacion/expcm476354/es_doc/images/hernani_logo.jpg</t>
        </is>
      </c>
      <c r="T6188" s="14" t="inlineStr">
        <is>
          <t>Ayuntamiento de Hernani</t>
        </is>
      </c>
      <c r="U6188" s="14" t="inlineStr">
        <is>
          <t>B2004300F - Ayuntamiento de Hernani</t>
        </is>
      </c>
      <c r="V6188" s="14" t="inlineStr">
        <is>
          <t>Alcalde</t>
        </is>
      </c>
      <c r="W6188" s="14" t="inlineStr">
        <is>
          <t/>
        </is>
      </c>
      <c r="X6188" s="14" t="inlineStr">
        <is>
          <t/>
        </is>
      </c>
      <c r="Y6188" s="14" t="inlineStr">
        <is>
          <t/>
        </is>
      </c>
      <c r="Z6188" s="14" t="inlineStr">
        <is>
          <t>https://www.contratacion.euskadi.eus/anuncio_contratacion/tbai-b75108639-021025-aggdagcopelwr-110/webkpe00-kpesimpc/es/</t>
        </is>
      </c>
      <c r="AA6188" s="14" t="inlineStr">
        <is>
          <t>https://www.contratacion.euskadi.eus/webkpe00-kpesimpc/es/contenidos/anuncio_contratacion/expcm476354/es_doc/index.html</t>
        </is>
      </c>
      <c r="AB6188" s="14" t="inlineStr">
        <is>
          <t>https://www.contratacion.euskadi.eus/contenidos/anuncio_contratacion/expcm476354/es_doc/data/es_r01dtpd19bbe0d76522bd4c0fe34ef205bb4d9e046</t>
        </is>
      </c>
      <c r="AC6188" s="14" t="inlineStr">
        <is>
          <t>https://www.contratacion.euskadi.eus/contenidos/anuncio_contratacion/expcm476354/r01Index/expcm476354-idxContent.xml</t>
        </is>
      </c>
      <c r="AD6188" s="14" t="inlineStr">
        <is>
          <t>14/01/2026</t>
        </is>
      </c>
      <c r="AE6188" s="14" t="inlineStr">
        <is>
          <t>r01etpd150f69471cf19325f3678dc3237cb5165c6</t>
        </is>
      </c>
      <c r="AF6188" s="14" t="inlineStr">
        <is>
          <t>Ayuntamiento de Hernani</t>
        </is>
      </c>
      <c r="AG6188" s="14" t="inlineStr">
        <is>
          <t>r01etpd150f6b7673919325f3677d19a13c2103da1</t>
        </is>
      </c>
      <c r="AH6188" s="14" t="inlineStr">
        <is>
          <t>Ayuntamiento de Hernani</t>
        </is>
      </c>
      <c r="AI6188" s="14" t="inlineStr">
        <is>
          <t/>
        </is>
      </c>
      <c r="AJ6188" s="14" t="inlineStr">
        <is>
          <t/>
        </is>
      </c>
    </row>
    <row r="6189" customHeight="true" ht="15.0">
      <c r="A6189" s="14" t="inlineStr">
        <is>
          <t>yoga klasea uda parkean.-</t>
        </is>
      </c>
      <c r="B6189" s="14" t="inlineStr">
        <is>
          <t/>
        </is>
      </c>
      <c r="C6189" s="14" t="inlineStr">
        <is>
          <t>Gobierno Vasco</t>
        </is>
      </c>
      <c r="D6189" s="14" t="inlineStr">
        <is>
          <t/>
        </is>
      </c>
      <c r="E6189" s="14" t="inlineStr">
        <is>
          <t/>
        </is>
      </c>
      <c r="F6189" s="14" t="inlineStr">
        <is>
          <t/>
        </is>
      </c>
      <c r="G6189" s="14" t="inlineStr">
        <is>
          <t>yoga klasea uda parkean.-</t>
        </is>
      </c>
      <c r="H6189" s="14" t="inlineStr">
        <is>
          <t>yoga klasea uda parkean.-</t>
        </is>
      </c>
      <c r="I6189" s="14" t="inlineStr">
        <is>
          <t/>
        </is>
      </c>
      <c r="J6189" s="14" t="inlineStr">
        <is>
          <t>14/01/2026</t>
        </is>
      </c>
      <c r="K6189" s="14" t="inlineStr">
        <is>
          <t>2025-FAKT-006579-00</t>
        </is>
      </c>
      <c r="L6189" s="14" t="inlineStr">
        <is>
          <t>Adjudicación provisional / definitiva</t>
        </is>
      </c>
      <c r="M6189" s="14" t="inlineStr">
        <is>
          <t>true</t>
        </is>
      </c>
      <c r="N6189" s="14" t="inlineStr">
        <is>
          <t/>
        </is>
      </c>
      <c r="O6189" s="14" t="inlineStr">
        <is>
          <t/>
        </is>
      </c>
      <c r="P6189" s="14" t="inlineStr">
        <is>
          <t/>
        </is>
      </c>
      <c r="Q6189" s="14" t="inlineStr">
        <is>
          <t/>
        </is>
      </c>
      <c r="R6189" s="14" t="inlineStr">
        <is>
          <t/>
        </is>
      </c>
      <c r="S6189" s="14" t="inlineStr">
        <is>
          <t>https://www.contratacion.euskadi.eus/webkpe00-kpeperfi/es/contenidos/anuncio_contratacion/expcm476355/es_doc/images/hernani_logo.jpg</t>
        </is>
      </c>
      <c r="T6189" s="14" t="inlineStr">
        <is>
          <t>Ayuntamiento de Hernani</t>
        </is>
      </c>
      <c r="U6189" s="14" t="inlineStr">
        <is>
          <t>B2004300F - Ayuntamiento de Hernani</t>
        </is>
      </c>
      <c r="V6189" s="14" t="inlineStr">
        <is>
          <t>Alcalde</t>
        </is>
      </c>
      <c r="W6189" s="14" t="inlineStr">
        <is>
          <t/>
        </is>
      </c>
      <c r="X6189" s="14" t="inlineStr">
        <is>
          <t/>
        </is>
      </c>
      <c r="Y6189" s="14" t="inlineStr">
        <is>
          <t/>
        </is>
      </c>
      <c r="Z6189" s="14" t="inlineStr">
        <is>
          <t>https://www.contratacion.euskadi.eus/anuncio_contratacion/yoga-klasea-uda-parkean/webkpe00-kpesimpc/es/</t>
        </is>
      </c>
      <c r="AA6189" s="14" t="inlineStr">
        <is>
          <t>https://www.contratacion.euskadi.eus/webkpe00-kpesimpc/es/contenidos/anuncio_contratacion/expcm476355/es_doc/index.html</t>
        </is>
      </c>
      <c r="AB6189" s="14" t="inlineStr">
        <is>
          <t>https://www.contratacion.euskadi.eus/contenidos/anuncio_contratacion/expcm476355/es_doc/data/es_r01dtpd19bbe0d9e352bd4c0fec2c053f6aba74aff</t>
        </is>
      </c>
      <c r="AC6189" s="14" t="inlineStr">
        <is>
          <t>https://www.contratacion.euskadi.eus/contenidos/anuncio_contratacion/expcm476355/r01Index/expcm476355-idxContent.xml</t>
        </is>
      </c>
      <c r="AD6189" s="14" t="inlineStr">
        <is>
          <t>14/01/2026</t>
        </is>
      </c>
      <c r="AE6189" s="14" t="inlineStr">
        <is>
          <t>r01etpd150f69471cf19325f3678dc3237cb5165c6</t>
        </is>
      </c>
      <c r="AF6189" s="14" t="inlineStr">
        <is>
          <t>Ayuntamiento de Hernani</t>
        </is>
      </c>
      <c r="AG6189" s="14" t="inlineStr">
        <is>
          <t>r01etpd150f6b7673919325f3677d19a13c2103da1</t>
        </is>
      </c>
      <c r="AH6189" s="14" t="inlineStr">
        <is>
          <t>Ayuntamiento de Hernani</t>
        </is>
      </c>
      <c r="AI6189" s="14" t="inlineStr">
        <is>
          <t/>
        </is>
      </c>
      <c r="AJ6189" s="14" t="inlineStr">
        <is>
          <t/>
        </is>
      </c>
    </row>
    <row r="6190" customHeight="true" ht="15.0">
      <c r="A6190" s="14" t="inlineStr">
        <is>
          <t>iraila. haur eskolarako yogurtak hornitzea.-</t>
        </is>
      </c>
      <c r="B6190" s="14" t="inlineStr">
        <is>
          <t/>
        </is>
      </c>
      <c r="C6190" s="14" t="inlineStr">
        <is>
          <t>Gobierno Vasco</t>
        </is>
      </c>
      <c r="D6190" s="14" t="inlineStr">
        <is>
          <t/>
        </is>
      </c>
      <c r="E6190" s="14" t="inlineStr">
        <is>
          <t/>
        </is>
      </c>
      <c r="F6190" s="14" t="inlineStr">
        <is>
          <t/>
        </is>
      </c>
      <c r="G6190" s="14" t="inlineStr">
        <is>
          <t>iraila. haur eskolarako yogurtak hornitzea.-</t>
        </is>
      </c>
      <c r="H6190" s="14" t="inlineStr">
        <is>
          <t>iraila. haur eskolarako yogurtak hornitzea.-</t>
        </is>
      </c>
      <c r="I6190" s="14" t="inlineStr">
        <is>
          <t/>
        </is>
      </c>
      <c r="J6190" s="14" t="inlineStr">
        <is>
          <t>14/01/2026</t>
        </is>
      </c>
      <c r="K6190" s="14" t="inlineStr">
        <is>
          <t>2025-FAKT-006580-00</t>
        </is>
      </c>
      <c r="L6190" s="14" t="inlineStr">
        <is>
          <t>Adjudicación provisional / definitiva</t>
        </is>
      </c>
      <c r="M6190" s="14" t="inlineStr">
        <is>
          <t>true</t>
        </is>
      </c>
      <c r="N6190" s="14" t="inlineStr">
        <is>
          <t/>
        </is>
      </c>
      <c r="O6190" s="14" t="inlineStr">
        <is>
          <t/>
        </is>
      </c>
      <c r="P6190" s="14" t="inlineStr">
        <is>
          <t/>
        </is>
      </c>
      <c r="Q6190" s="14" t="inlineStr">
        <is>
          <t/>
        </is>
      </c>
      <c r="R6190" s="14" t="inlineStr">
        <is>
          <t/>
        </is>
      </c>
      <c r="S6190" s="14" t="inlineStr">
        <is>
          <t>https://www.contratacion.euskadi.eus/webkpe00-kpeperfi/es/contenidos/anuncio_contratacion/expcm476356/es_doc/images/hernani_logo.jpg</t>
        </is>
      </c>
      <c r="T6190" s="14" t="inlineStr">
        <is>
          <t>Ayuntamiento de Hernani</t>
        </is>
      </c>
      <c r="U6190" s="14" t="inlineStr">
        <is>
          <t>B2004300F - Ayuntamiento de Hernani</t>
        </is>
      </c>
      <c r="V6190" s="14" t="inlineStr">
        <is>
          <t>Alcalde</t>
        </is>
      </c>
      <c r="W6190" s="14" t="inlineStr">
        <is>
          <t/>
        </is>
      </c>
      <c r="X6190" s="14" t="inlineStr">
        <is>
          <t/>
        </is>
      </c>
      <c r="Y6190" s="14" t="inlineStr">
        <is>
          <t/>
        </is>
      </c>
      <c r="Z6190" s="14" t="inlineStr">
        <is>
          <t>https://www.contratacion.euskadi.eus/anuncio_contratacion/iraila-haur-eskolarako-yogurtak-hornitzea/expcm476356/webkpe00-kpesimpc/es/</t>
        </is>
      </c>
      <c r="AA6190" s="14" t="inlineStr">
        <is>
          <t>https://www.contratacion.euskadi.eus/webkpe00-kpesimpc/es/contenidos/anuncio_contratacion/expcm476356/es_doc/index.html</t>
        </is>
      </c>
      <c r="AB6190" s="14" t="inlineStr">
        <is>
          <t>https://www.contratacion.euskadi.eus/contenidos/anuncio_contratacion/expcm476356/es_doc/data/es_r01dtpd19bbe1193473dc024532d06d7bd8d8b3f1d</t>
        </is>
      </c>
      <c r="AC6190" s="14" t="inlineStr">
        <is>
          <t>https://www.contratacion.euskadi.eus/contenidos/anuncio_contratacion/expcm476356/r01Index/expcm476356-idxContent.xml</t>
        </is>
      </c>
      <c r="AD6190" s="14" t="inlineStr">
        <is>
          <t>14/01/2026</t>
        </is>
      </c>
      <c r="AE6190" s="14" t="inlineStr">
        <is>
          <t>r01etpd150f69471cf19325f3678dc3237cb5165c6</t>
        </is>
      </c>
      <c r="AF6190" s="14" t="inlineStr">
        <is>
          <t>Ayuntamiento de Hernani</t>
        </is>
      </c>
      <c r="AG6190" s="14" t="inlineStr">
        <is>
          <t>r01etpd150f6b7673919325f3677d19a13c2103da1</t>
        </is>
      </c>
      <c r="AH6190" s="14" t="inlineStr">
        <is>
          <t>Ayuntamiento de Hernani</t>
        </is>
      </c>
      <c r="AI6190" s="14" t="inlineStr">
        <is>
          <t/>
        </is>
      </c>
      <c r="AJ6190" s="14" t="inlineStr">
        <is>
          <t/>
        </is>
      </c>
    </row>
    <row r="6191" customHeight="true" ht="15.0">
      <c r="A6191" s="14" t="inlineStr">
        <is>
          <t>liburutegirako liburuak hornitzea.-</t>
        </is>
      </c>
      <c r="B6191" s="14" t="inlineStr">
        <is>
          <t/>
        </is>
      </c>
      <c r="C6191" s="14" t="inlineStr">
        <is>
          <t>Gobierno Vasco</t>
        </is>
      </c>
      <c r="D6191" s="14" t="inlineStr">
        <is>
          <t/>
        </is>
      </c>
      <c r="E6191" s="14" t="inlineStr">
        <is>
          <t/>
        </is>
      </c>
      <c r="F6191" s="14" t="inlineStr">
        <is>
          <t/>
        </is>
      </c>
      <c r="G6191" s="14" t="inlineStr">
        <is>
          <t>liburutegirako liburuak hornitzea.-</t>
        </is>
      </c>
      <c r="H6191" s="14" t="inlineStr">
        <is>
          <t>liburutegirako liburuak hornitzea.-</t>
        </is>
      </c>
      <c r="I6191" s="14" t="inlineStr">
        <is>
          <t/>
        </is>
      </c>
      <c r="J6191" s="14" t="inlineStr">
        <is>
          <t>14/01/2026</t>
        </is>
      </c>
      <c r="K6191" s="14" t="inlineStr">
        <is>
          <t>2025-FAKT-006581-00</t>
        </is>
      </c>
      <c r="L6191" s="14" t="inlineStr">
        <is>
          <t>Adjudicación provisional / definitiva</t>
        </is>
      </c>
      <c r="M6191" s="14" t="inlineStr">
        <is>
          <t>true</t>
        </is>
      </c>
      <c r="N6191" s="14" t="inlineStr">
        <is>
          <t/>
        </is>
      </c>
      <c r="O6191" s="14" t="inlineStr">
        <is>
          <t/>
        </is>
      </c>
      <c r="P6191" s="14" t="inlineStr">
        <is>
          <t/>
        </is>
      </c>
      <c r="Q6191" s="14" t="inlineStr">
        <is>
          <t/>
        </is>
      </c>
      <c r="R6191" s="14" t="inlineStr">
        <is>
          <t/>
        </is>
      </c>
      <c r="S6191" s="14" t="inlineStr">
        <is>
          <t>https://www.contratacion.euskadi.eus/webkpe00-kpeperfi/es/contenidos/anuncio_contratacion/expcm476357/es_doc/images/hernani_logo.jpg</t>
        </is>
      </c>
      <c r="T6191" s="14" t="inlineStr">
        <is>
          <t>Ayuntamiento de Hernani</t>
        </is>
      </c>
      <c r="U6191" s="14" t="inlineStr">
        <is>
          <t>B2004300F - Ayuntamiento de Hernani</t>
        </is>
      </c>
      <c r="V6191" s="14" t="inlineStr">
        <is>
          <t>Alcalde</t>
        </is>
      </c>
      <c r="W6191" s="14" t="inlineStr">
        <is>
          <t/>
        </is>
      </c>
      <c r="X6191" s="14" t="inlineStr">
        <is>
          <t/>
        </is>
      </c>
      <c r="Y6191" s="14" t="inlineStr">
        <is>
          <t/>
        </is>
      </c>
      <c r="Z6191" s="14" t="inlineStr">
        <is>
          <t>https://www.contratacion.euskadi.eus/anuncio_contratacion/liburutegirako-liburuak-hornitzea/expcm476357/webkpe00-kpesimpc/es/</t>
        </is>
      </c>
      <c r="AA6191" s="14" t="inlineStr">
        <is>
          <t>https://www.contratacion.euskadi.eus/webkpe00-kpesimpc/es/contenidos/anuncio_contratacion/expcm476357/es_doc/index.html</t>
        </is>
      </c>
      <c r="AB6191" s="14" t="inlineStr">
        <is>
          <t>https://www.contratacion.euskadi.eus/contenidos/anuncio_contratacion/expcm476357/es_doc/data/es_r01dtpd19bbe11b9df3dc024532504abd39be7f6e1</t>
        </is>
      </c>
      <c r="AC6191" s="14" t="inlineStr">
        <is>
          <t>https://www.contratacion.euskadi.eus/contenidos/anuncio_contratacion/expcm476357/r01Index/expcm476357-idxContent.xml</t>
        </is>
      </c>
      <c r="AD6191" s="14" t="inlineStr">
        <is>
          <t>14/01/2026</t>
        </is>
      </c>
      <c r="AE6191" s="14" t="inlineStr">
        <is>
          <t>r01etpd150f69471cf19325f3678dc3237cb5165c6</t>
        </is>
      </c>
      <c r="AF6191" s="14" t="inlineStr">
        <is>
          <t>Ayuntamiento de Hernani</t>
        </is>
      </c>
      <c r="AG6191" s="14" t="inlineStr">
        <is>
          <t>r01etpd150f6b7673919325f3677d19a13c2103da1</t>
        </is>
      </c>
      <c r="AH6191" s="14" t="inlineStr">
        <is>
          <t>Ayuntamiento de Hernani</t>
        </is>
      </c>
      <c r="AI6191" s="14" t="inlineStr">
        <is>
          <t/>
        </is>
      </c>
      <c r="AJ6191" s="14" t="inlineStr">
        <is>
          <t/>
        </is>
      </c>
    </row>
    <row r="6192" customHeight="true" ht="15.0">
      <c r="A6192" s="14" t="inlineStr">
        <is>
          <t>udal liburutegirako liburuak erostea.-</t>
        </is>
      </c>
      <c r="B6192" s="14" t="inlineStr">
        <is>
          <t/>
        </is>
      </c>
      <c r="C6192" s="14" t="inlineStr">
        <is>
          <t>Gobierno Vasco</t>
        </is>
      </c>
      <c r="D6192" s="14" t="inlineStr">
        <is>
          <t/>
        </is>
      </c>
      <c r="E6192" s="14" t="inlineStr">
        <is>
          <t/>
        </is>
      </c>
      <c r="F6192" s="14" t="inlineStr">
        <is>
          <t/>
        </is>
      </c>
      <c r="G6192" s="14" t="inlineStr">
        <is>
          <t>udal liburutegirako liburuak erostea.-</t>
        </is>
      </c>
      <c r="H6192" s="14" t="inlineStr">
        <is>
          <t>udal liburutegirako liburuak erostea.-</t>
        </is>
      </c>
      <c r="I6192" s="14" t="inlineStr">
        <is>
          <t/>
        </is>
      </c>
      <c r="J6192" s="14" t="inlineStr">
        <is>
          <t>14/01/2026</t>
        </is>
      </c>
      <c r="K6192" s="14" t="inlineStr">
        <is>
          <t>2025-FAKT-006582-00</t>
        </is>
      </c>
      <c r="L6192" s="14" t="inlineStr">
        <is>
          <t>Adjudicación provisional / definitiva</t>
        </is>
      </c>
      <c r="M6192" s="14" t="inlineStr">
        <is>
          <t>true</t>
        </is>
      </c>
      <c r="N6192" s="14" t="inlineStr">
        <is>
          <t/>
        </is>
      </c>
      <c r="O6192" s="14" t="inlineStr">
        <is>
          <t/>
        </is>
      </c>
      <c r="P6192" s="14" t="inlineStr">
        <is>
          <t/>
        </is>
      </c>
      <c r="Q6192" s="14" t="inlineStr">
        <is>
          <t/>
        </is>
      </c>
      <c r="R6192" s="14" t="inlineStr">
        <is>
          <t/>
        </is>
      </c>
      <c r="S6192" s="14" t="inlineStr">
        <is>
          <t>https://www.contratacion.euskadi.eus/webkpe00-kpeperfi/es/contenidos/anuncio_contratacion/expcm476358/es_doc/images/hernani_logo.jpg</t>
        </is>
      </c>
      <c r="T6192" s="14" t="inlineStr">
        <is>
          <t>Ayuntamiento de Hernani</t>
        </is>
      </c>
      <c r="U6192" s="14" t="inlineStr">
        <is>
          <t>B2004300F - Ayuntamiento de Hernani</t>
        </is>
      </c>
      <c r="V6192" s="14" t="inlineStr">
        <is>
          <t>Alcalde</t>
        </is>
      </c>
      <c r="W6192" s="14" t="inlineStr">
        <is>
          <t/>
        </is>
      </c>
      <c r="X6192" s="14" t="inlineStr">
        <is>
          <t/>
        </is>
      </c>
      <c r="Y6192" s="14" t="inlineStr">
        <is>
          <t/>
        </is>
      </c>
      <c r="Z6192" s="14" t="inlineStr">
        <is>
          <t>https://www.contratacion.euskadi.eus/anuncio_contratacion/udal-liburutegirako-liburuak-erostea/expcm476358/webkpe00-kpesimpc/es/</t>
        </is>
      </c>
      <c r="AA6192" s="14" t="inlineStr">
        <is>
          <t>https://www.contratacion.euskadi.eus/webkpe00-kpesimpc/es/contenidos/anuncio_contratacion/expcm476358/es_doc/index.html</t>
        </is>
      </c>
      <c r="AB6192" s="14" t="inlineStr">
        <is>
          <t>https://www.contratacion.euskadi.eus/contenidos/anuncio_contratacion/expcm476358/es_doc/data/es_r01dtpd019bbe11e3a63dc02453c4cddb1c5edc906</t>
        </is>
      </c>
      <c r="AC6192" s="14" t="inlineStr">
        <is>
          <t>https://www.contratacion.euskadi.eus/contenidos/anuncio_contratacion/expcm476358/r01Index/expcm476358-idxContent.xml</t>
        </is>
      </c>
      <c r="AD6192" s="14" t="inlineStr">
        <is>
          <t>14/01/2026</t>
        </is>
      </c>
      <c r="AE6192" s="14" t="inlineStr">
        <is>
          <t>r01etpd150f69471cf19325f3678dc3237cb5165c6</t>
        </is>
      </c>
      <c r="AF6192" s="14" t="inlineStr">
        <is>
          <t>Ayuntamiento de Hernani</t>
        </is>
      </c>
      <c r="AG6192" s="14" t="inlineStr">
        <is>
          <t>r01etpd150f6b7673919325f3677d19a13c2103da1</t>
        </is>
      </c>
      <c r="AH6192" s="14" t="inlineStr">
        <is>
          <t>Ayuntamiento de Hernani</t>
        </is>
      </c>
      <c r="AI6192" s="14" t="inlineStr">
        <is>
          <t/>
        </is>
      </c>
      <c r="AJ6192" s="14" t="inlineStr">
        <is>
          <t/>
        </is>
      </c>
    </row>
    <row r="6193" customHeight="true" ht="15.0">
      <c r="A6193" s="14" t="inlineStr">
        <is>
          <t>euskaltegirako liburuak hornitzea.-</t>
        </is>
      </c>
      <c r="B6193" s="14" t="inlineStr">
        <is>
          <t/>
        </is>
      </c>
      <c r="C6193" s="14" t="inlineStr">
        <is>
          <t>Gobierno Vasco</t>
        </is>
      </c>
      <c r="D6193" s="14" t="inlineStr">
        <is>
          <t/>
        </is>
      </c>
      <c r="E6193" s="14" t="inlineStr">
        <is>
          <t/>
        </is>
      </c>
      <c r="F6193" s="14" t="inlineStr">
        <is>
          <t/>
        </is>
      </c>
      <c r="G6193" s="14" t="inlineStr">
        <is>
          <t>euskaltegirako liburuak hornitzea.-</t>
        </is>
      </c>
      <c r="H6193" s="14" t="inlineStr">
        <is>
          <t>euskaltegirako liburuak hornitzea.-</t>
        </is>
      </c>
      <c r="I6193" s="14" t="inlineStr">
        <is>
          <t/>
        </is>
      </c>
      <c r="J6193" s="14" t="inlineStr">
        <is>
          <t>14/01/2026</t>
        </is>
      </c>
      <c r="K6193" s="14" t="inlineStr">
        <is>
          <t>2025-FAKT-006583-00</t>
        </is>
      </c>
      <c r="L6193" s="14" t="inlineStr">
        <is>
          <t>Adjudicación provisional / definitiva</t>
        </is>
      </c>
      <c r="M6193" s="14" t="inlineStr">
        <is>
          <t>true</t>
        </is>
      </c>
      <c r="N6193" s="14" t="inlineStr">
        <is>
          <t/>
        </is>
      </c>
      <c r="O6193" s="14" t="inlineStr">
        <is>
          <t/>
        </is>
      </c>
      <c r="P6193" s="14" t="inlineStr">
        <is>
          <t/>
        </is>
      </c>
      <c r="Q6193" s="14" t="inlineStr">
        <is>
          <t/>
        </is>
      </c>
      <c r="R6193" s="14" t="inlineStr">
        <is>
          <t/>
        </is>
      </c>
      <c r="S6193" s="14" t="inlineStr">
        <is>
          <t>https://www.contratacion.euskadi.eus/webkpe00-kpeperfi/es/contenidos/anuncio_contratacion/expcm476359/es_doc/images/hernani_logo.jpg</t>
        </is>
      </c>
      <c r="T6193" s="14" t="inlineStr">
        <is>
          <t>Ayuntamiento de Hernani</t>
        </is>
      </c>
      <c r="U6193" s="14" t="inlineStr">
        <is>
          <t>B2004300F - Ayuntamiento de Hernani</t>
        </is>
      </c>
      <c r="V6193" s="14" t="inlineStr">
        <is>
          <t>Alcalde</t>
        </is>
      </c>
      <c r="W6193" s="14" t="inlineStr">
        <is>
          <t/>
        </is>
      </c>
      <c r="X6193" s="14" t="inlineStr">
        <is>
          <t/>
        </is>
      </c>
      <c r="Y6193" s="14" t="inlineStr">
        <is>
          <t/>
        </is>
      </c>
      <c r="Z6193" s="14" t="inlineStr">
        <is>
          <t>https://www.contratacion.euskadi.eus/anuncio_contratacion/euskaltegirako-liburuak-hornitzea/expcm476359/webkpe00-kpesimpc/es/</t>
        </is>
      </c>
      <c r="AA6193" s="14" t="inlineStr">
        <is>
          <t>https://www.contratacion.euskadi.eus/webkpe00-kpesimpc/es/contenidos/anuncio_contratacion/expcm476359/es_doc/index.html</t>
        </is>
      </c>
      <c r="AB6193" s="14" t="inlineStr">
        <is>
          <t>https://www.contratacion.euskadi.eus/contenidos/anuncio_contratacion/expcm476359/es_doc/data/es_r01dtpd19bbe120b623dc024538c721d2d9bf6a44e</t>
        </is>
      </c>
      <c r="AC6193" s="14" t="inlineStr">
        <is>
          <t>https://www.contratacion.euskadi.eus/contenidos/anuncio_contratacion/expcm476359/r01Index/expcm476359-idxContent.xml</t>
        </is>
      </c>
      <c r="AD6193" s="14" t="inlineStr">
        <is>
          <t>14/01/2026</t>
        </is>
      </c>
      <c r="AE6193" s="14" t="inlineStr">
        <is>
          <t>r01etpd150f69471cf19325f3678dc3237cb5165c6</t>
        </is>
      </c>
      <c r="AF6193" s="14" t="inlineStr">
        <is>
          <t>Ayuntamiento de Hernani</t>
        </is>
      </c>
      <c r="AG6193" s="14" t="inlineStr">
        <is>
          <t>r01etpd150f6b7673919325f3677d19a13c2103da1</t>
        </is>
      </c>
      <c r="AH6193" s="14" t="inlineStr">
        <is>
          <t>Ayuntamiento de Hernani</t>
        </is>
      </c>
      <c r="AI6193" s="14" t="inlineStr">
        <is>
          <t/>
        </is>
      </c>
      <c r="AJ6193" s="14" t="inlineStr">
        <is>
          <t/>
        </is>
      </c>
    </row>
    <row r="6194" customHeight="true" ht="15.0">
      <c r="A6194" s="14" t="inlineStr">
        <is>
          <t>udal liburutegirako liburuak hornitzea.-</t>
        </is>
      </c>
      <c r="B6194" s="14" t="inlineStr">
        <is>
          <t/>
        </is>
      </c>
      <c r="C6194" s="14" t="inlineStr">
        <is>
          <t>Gobierno Vasco</t>
        </is>
      </c>
      <c r="D6194" s="14" t="inlineStr">
        <is>
          <t/>
        </is>
      </c>
      <c r="E6194" s="14" t="inlineStr">
        <is>
          <t/>
        </is>
      </c>
      <c r="F6194" s="14" t="inlineStr">
        <is>
          <t/>
        </is>
      </c>
      <c r="G6194" s="14" t="inlineStr">
        <is>
          <t>udal liburutegirako liburuak hornitzea.-</t>
        </is>
      </c>
      <c r="H6194" s="14" t="inlineStr">
        <is>
          <t>udal liburutegirako liburuak hornitzea.-</t>
        </is>
      </c>
      <c r="I6194" s="14" t="inlineStr">
        <is>
          <t/>
        </is>
      </c>
      <c r="J6194" s="14" t="inlineStr">
        <is>
          <t>14/01/2026</t>
        </is>
      </c>
      <c r="K6194" s="14" t="inlineStr">
        <is>
          <t>2025-FAKT-006584-00</t>
        </is>
      </c>
      <c r="L6194" s="14" t="inlineStr">
        <is>
          <t>Adjudicación provisional / definitiva</t>
        </is>
      </c>
      <c r="M6194" s="14" t="inlineStr">
        <is>
          <t>true</t>
        </is>
      </c>
      <c r="N6194" s="14" t="inlineStr">
        <is>
          <t/>
        </is>
      </c>
      <c r="O6194" s="14" t="inlineStr">
        <is>
          <t/>
        </is>
      </c>
      <c r="P6194" s="14" t="inlineStr">
        <is>
          <t/>
        </is>
      </c>
      <c r="Q6194" s="14" t="inlineStr">
        <is>
          <t/>
        </is>
      </c>
      <c r="R6194" s="14" t="inlineStr">
        <is>
          <t/>
        </is>
      </c>
      <c r="S6194" s="14" t="inlineStr">
        <is>
          <t>https://www.contratacion.euskadi.eus/webkpe00-kpeperfi/es/contenidos/anuncio_contratacion/expcm476360/es_doc/images/hernani_logo.jpg</t>
        </is>
      </c>
      <c r="T6194" s="14" t="inlineStr">
        <is>
          <t>Ayuntamiento de Hernani</t>
        </is>
      </c>
      <c r="U6194" s="14" t="inlineStr">
        <is>
          <t>B2004300F - Ayuntamiento de Hernani</t>
        </is>
      </c>
      <c r="V6194" s="14" t="inlineStr">
        <is>
          <t>Alcalde</t>
        </is>
      </c>
      <c r="W6194" s="14" t="inlineStr">
        <is>
          <t/>
        </is>
      </c>
      <c r="X6194" s="14" t="inlineStr">
        <is>
          <t/>
        </is>
      </c>
      <c r="Y6194" s="14" t="inlineStr">
        <is>
          <t/>
        </is>
      </c>
      <c r="Z6194" s="14" t="inlineStr">
        <is>
          <t>https://www.contratacion.euskadi.eus/anuncio_contratacion/udal-liburutegirako-liburuak-hornitzea/expcm476360/webkpe00-kpesimpc/es/</t>
        </is>
      </c>
      <c r="AA6194" s="14" t="inlineStr">
        <is>
          <t>https://www.contratacion.euskadi.eus/webkpe00-kpesimpc/es/contenidos/anuncio_contratacion/expcm476360/es_doc/index.html</t>
        </is>
      </c>
      <c r="AB6194" s="14" t="inlineStr">
        <is>
          <t>https://www.contratacion.euskadi.eus/contenidos/anuncio_contratacion/expcm476360/es_doc/data/es_r01dtpd19bbe1232e03dc02453324dfe5c18b61ab0</t>
        </is>
      </c>
      <c r="AC6194" s="14" t="inlineStr">
        <is>
          <t>https://www.contratacion.euskadi.eus/contenidos/anuncio_contratacion/expcm476360/r01Index/expcm476360-idxContent.xml</t>
        </is>
      </c>
      <c r="AD6194" s="14" t="inlineStr">
        <is>
          <t>14/01/2026</t>
        </is>
      </c>
      <c r="AE6194" s="14" t="inlineStr">
        <is>
          <t>r01etpd150f69471cf19325f3678dc3237cb5165c6</t>
        </is>
      </c>
      <c r="AF6194" s="14" t="inlineStr">
        <is>
          <t>Ayuntamiento de Hernani</t>
        </is>
      </c>
      <c r="AG6194" s="14" t="inlineStr">
        <is>
          <t>r01etpd150f6b7673919325f3677d19a13c2103da1</t>
        </is>
      </c>
      <c r="AH6194" s="14" t="inlineStr">
        <is>
          <t>Ayuntamiento de Hernani</t>
        </is>
      </c>
      <c r="AI6194" s="14" t="inlineStr">
        <is>
          <t/>
        </is>
      </c>
      <c r="AJ6194" s="14" t="inlineStr">
        <is>
          <t/>
        </is>
      </c>
    </row>
    <row r="6195" customHeight="true" ht="15.0">
      <c r="A6195" s="14" t="inlineStr">
        <is>
          <t>ikastaroak materiala hornitzea.-</t>
        </is>
      </c>
      <c r="B6195" s="14" t="inlineStr">
        <is>
          <t/>
        </is>
      </c>
      <c r="C6195" s="14" t="inlineStr">
        <is>
          <t>Gobierno Vasco</t>
        </is>
      </c>
      <c r="D6195" s="14" t="inlineStr">
        <is>
          <t/>
        </is>
      </c>
      <c r="E6195" s="14" t="inlineStr">
        <is>
          <t/>
        </is>
      </c>
      <c r="F6195" s="14" t="inlineStr">
        <is>
          <t/>
        </is>
      </c>
      <c r="G6195" s="14" t="inlineStr">
        <is>
          <t>ikastaroak materiala hornitzea.-</t>
        </is>
      </c>
      <c r="H6195" s="14" t="inlineStr">
        <is>
          <t>ikastaroak materiala hornitzea.-</t>
        </is>
      </c>
      <c r="I6195" s="14" t="inlineStr">
        <is>
          <t/>
        </is>
      </c>
      <c r="J6195" s="14" t="inlineStr">
        <is>
          <t>14/01/2026</t>
        </is>
      </c>
      <c r="K6195" s="14" t="inlineStr">
        <is>
          <t>2025-FAKT-006585-00</t>
        </is>
      </c>
      <c r="L6195" s="14" t="inlineStr">
        <is>
          <t>Adjudicación provisional / definitiva</t>
        </is>
      </c>
      <c r="M6195" s="14" t="inlineStr">
        <is>
          <t>true</t>
        </is>
      </c>
      <c r="N6195" s="14" t="inlineStr">
        <is>
          <t/>
        </is>
      </c>
      <c r="O6195" s="14" t="inlineStr">
        <is>
          <t/>
        </is>
      </c>
      <c r="P6195" s="14" t="inlineStr">
        <is>
          <t/>
        </is>
      </c>
      <c r="Q6195" s="14" t="inlineStr">
        <is>
          <t/>
        </is>
      </c>
      <c r="R6195" s="14" t="inlineStr">
        <is>
          <t/>
        </is>
      </c>
      <c r="S6195" s="14" t="inlineStr">
        <is>
          <t>https://www.contratacion.euskadi.eus/webkpe00-kpeperfi/es/contenidos/anuncio_contratacion/expcm476361/es_doc/images/hernani_logo.jpg</t>
        </is>
      </c>
      <c r="T6195" s="14" t="inlineStr">
        <is>
          <t>Ayuntamiento de Hernani</t>
        </is>
      </c>
      <c r="U6195" s="14" t="inlineStr">
        <is>
          <t>B2004300F - Ayuntamiento de Hernani</t>
        </is>
      </c>
      <c r="V6195" s="14" t="inlineStr">
        <is>
          <t>Alcalde</t>
        </is>
      </c>
      <c r="W6195" s="14" t="inlineStr">
        <is>
          <t/>
        </is>
      </c>
      <c r="X6195" s="14" t="inlineStr">
        <is>
          <t/>
        </is>
      </c>
      <c r="Y6195" s="14" t="inlineStr">
        <is>
          <t/>
        </is>
      </c>
      <c r="Z6195" s="14" t="inlineStr">
        <is>
          <t>https://www.contratacion.euskadi.eus/anuncio_contratacion/ikastaroak-materiala-hornitzea/expcm476361/webkpe00-kpesimpc/es/</t>
        </is>
      </c>
      <c r="AA6195" s="14" t="inlineStr">
        <is>
          <t>https://www.contratacion.euskadi.eus/webkpe00-kpesimpc/es/contenidos/anuncio_contratacion/expcm476361/es_doc/index.html</t>
        </is>
      </c>
      <c r="AB6195" s="14" t="inlineStr">
        <is>
          <t>https://www.contratacion.euskadi.eus/contenidos/anuncio_contratacion/expcm476361/es_doc/data/es_r01dtpd19bbe1625bd3dc02453aaa983a0d9cb569e</t>
        </is>
      </c>
      <c r="AC6195" s="14" t="inlineStr">
        <is>
          <t>https://www.contratacion.euskadi.eus/contenidos/anuncio_contratacion/expcm476361/r01Index/expcm476361-idxContent.xml</t>
        </is>
      </c>
      <c r="AD6195" s="14" t="inlineStr">
        <is>
          <t>14/01/2026</t>
        </is>
      </c>
      <c r="AE6195" s="14" t="inlineStr">
        <is>
          <t>r01etpd150f69471cf19325f3678dc3237cb5165c6</t>
        </is>
      </c>
      <c r="AF6195" s="14" t="inlineStr">
        <is>
          <t>Ayuntamiento de Hernani</t>
        </is>
      </c>
      <c r="AG6195" s="14" t="inlineStr">
        <is>
          <t>r01etpd150f6b7673919325f3677d19a13c2103da1</t>
        </is>
      </c>
      <c r="AH6195" s="14" t="inlineStr">
        <is>
          <t>Ayuntamiento de Hernani</t>
        </is>
      </c>
      <c r="AI6195" s="14" t="inlineStr">
        <is>
          <t/>
        </is>
      </c>
      <c r="AJ6195" s="14" t="inlineStr">
        <is>
          <t/>
        </is>
      </c>
    </row>
    <row r="6196" customHeight="true" ht="15.0">
      <c r="A6196" s="14" t="inlineStr">
        <is>
          <t>kiroldegian egindako mantenimendu lanak.-</t>
        </is>
      </c>
      <c r="B6196" s="14" t="inlineStr">
        <is>
          <t/>
        </is>
      </c>
      <c r="C6196" s="14" t="inlineStr">
        <is>
          <t>Gobierno Vasco</t>
        </is>
      </c>
      <c r="D6196" s="14" t="inlineStr">
        <is>
          <t/>
        </is>
      </c>
      <c r="E6196" s="14" t="inlineStr">
        <is>
          <t/>
        </is>
      </c>
      <c r="F6196" s="14" t="inlineStr">
        <is>
          <t/>
        </is>
      </c>
      <c r="G6196" s="14" t="inlineStr">
        <is>
          <t>kiroldegian egindako mantenimendu lanak.-</t>
        </is>
      </c>
      <c r="H6196" s="14" t="inlineStr">
        <is>
          <t>kiroldegian egindako mantenimendu lanak.-</t>
        </is>
      </c>
      <c r="I6196" s="14" t="inlineStr">
        <is>
          <t/>
        </is>
      </c>
      <c r="J6196" s="14" t="inlineStr">
        <is>
          <t>14/01/2026</t>
        </is>
      </c>
      <c r="K6196" s="14" t="inlineStr">
        <is>
          <t>2025-FAKT-006586-00</t>
        </is>
      </c>
      <c r="L6196" s="14" t="inlineStr">
        <is>
          <t>Adjudicación provisional / definitiva</t>
        </is>
      </c>
      <c r="M6196" s="14" t="inlineStr">
        <is>
          <t>true</t>
        </is>
      </c>
      <c r="N6196" s="14" t="inlineStr">
        <is>
          <t/>
        </is>
      </c>
      <c r="O6196" s="14" t="inlineStr">
        <is>
          <t/>
        </is>
      </c>
      <c r="P6196" s="14" t="inlineStr">
        <is>
          <t/>
        </is>
      </c>
      <c r="Q6196" s="14" t="inlineStr">
        <is>
          <t/>
        </is>
      </c>
      <c r="R6196" s="14" t="inlineStr">
        <is>
          <t/>
        </is>
      </c>
      <c r="S6196" s="14" t="inlineStr">
        <is>
          <t>https://www.contratacion.euskadi.eus/webkpe00-kpeperfi/es/contenidos/anuncio_contratacion/expcm476362/es_doc/images/hernani_logo.jpg</t>
        </is>
      </c>
      <c r="T6196" s="14" t="inlineStr">
        <is>
          <t>Ayuntamiento de Hernani</t>
        </is>
      </c>
      <c r="U6196" s="14" t="inlineStr">
        <is>
          <t>B2004300F - Ayuntamiento de Hernani</t>
        </is>
      </c>
      <c r="V6196" s="14" t="inlineStr">
        <is>
          <t>Alcalde</t>
        </is>
      </c>
      <c r="W6196" s="14" t="inlineStr">
        <is>
          <t/>
        </is>
      </c>
      <c r="X6196" s="14" t="inlineStr">
        <is>
          <t/>
        </is>
      </c>
      <c r="Y6196" s="14" t="inlineStr">
        <is>
          <t/>
        </is>
      </c>
      <c r="Z6196" s="14" t="inlineStr">
        <is>
          <t>https://www.contratacion.euskadi.eus/anuncio_contratacion/kiroldegian-egindako-mantenimendu-lanak/webkpe00-kpesimpc/es/</t>
        </is>
      </c>
      <c r="AA6196" s="14" t="inlineStr">
        <is>
          <t>https://www.contratacion.euskadi.eus/webkpe00-kpesimpc/es/contenidos/anuncio_contratacion/expcm476362/es_doc/index.html</t>
        </is>
      </c>
      <c r="AB6196" s="14" t="inlineStr">
        <is>
          <t>https://www.contratacion.euskadi.eus/contenidos/anuncio_contratacion/expcm476362/es_doc/data/es_r01dtpd19bbe164d4a3dc02453b1829061e4f5e951</t>
        </is>
      </c>
      <c r="AC6196" s="14" t="inlineStr">
        <is>
          <t>https://www.contratacion.euskadi.eus/contenidos/anuncio_contratacion/expcm476362/r01Index/expcm476362-idxContent.xml</t>
        </is>
      </c>
      <c r="AD6196" s="14" t="inlineStr">
        <is>
          <t>14/01/2026</t>
        </is>
      </c>
      <c r="AE6196" s="14" t="inlineStr">
        <is>
          <t>r01etpd150f69471cf19325f3678dc3237cb5165c6</t>
        </is>
      </c>
      <c r="AF6196" s="14" t="inlineStr">
        <is>
          <t>Ayuntamiento de Hernani</t>
        </is>
      </c>
      <c r="AG6196" s="14" t="inlineStr">
        <is>
          <t>r01etpd150f6b7673919325f3677d19a13c2103da1</t>
        </is>
      </c>
      <c r="AH6196" s="14" t="inlineStr">
        <is>
          <t>Ayuntamiento de Hernani</t>
        </is>
      </c>
      <c r="AI6196" s="14" t="inlineStr">
        <is>
          <t/>
        </is>
      </c>
      <c r="AJ6196" s="14" t="inlineStr">
        <is>
          <t/>
        </is>
      </c>
    </row>
    <row r="6197" customHeight="true" ht="15.0">
      <c r="A6197" s="14" t="inlineStr">
        <is>
          <t>urriako kuota. ibarrolaburu 9 behea ezkerra</t>
        </is>
      </c>
      <c r="B6197" s="14" t="inlineStr">
        <is>
          <t/>
        </is>
      </c>
      <c r="C6197" s="14" t="inlineStr">
        <is>
          <t>Gobierno Vasco</t>
        </is>
      </c>
      <c r="D6197" s="14" t="inlineStr">
        <is>
          <t/>
        </is>
      </c>
      <c r="E6197" s="14" t="inlineStr">
        <is>
          <t/>
        </is>
      </c>
      <c r="F6197" s="14" t="inlineStr">
        <is>
          <t/>
        </is>
      </c>
      <c r="G6197" s="14" t="inlineStr">
        <is>
          <t>urriako kuota. ibarrolaburu 9 behea ezkerra</t>
        </is>
      </c>
      <c r="H6197" s="14" t="inlineStr">
        <is>
          <t>urriako kuota. ibarrolaburu 9 behea ezkerra</t>
        </is>
      </c>
      <c r="I6197" s="14" t="inlineStr">
        <is>
          <t/>
        </is>
      </c>
      <c r="J6197" s="14" t="inlineStr">
        <is>
          <t>14/01/2026</t>
        </is>
      </c>
      <c r="K6197" s="14" t="inlineStr">
        <is>
          <t>2025-FAKT-006587-00</t>
        </is>
      </c>
      <c r="L6197" s="14" t="inlineStr">
        <is>
          <t>Adjudicación provisional / definitiva</t>
        </is>
      </c>
      <c r="M6197" s="14" t="inlineStr">
        <is>
          <t>true</t>
        </is>
      </c>
      <c r="N6197" s="14" t="inlineStr">
        <is>
          <t/>
        </is>
      </c>
      <c r="O6197" s="14" t="inlineStr">
        <is>
          <t/>
        </is>
      </c>
      <c r="P6197" s="14" t="inlineStr">
        <is>
          <t/>
        </is>
      </c>
      <c r="Q6197" s="14" t="inlineStr">
        <is>
          <t/>
        </is>
      </c>
      <c r="R6197" s="14" t="inlineStr">
        <is>
          <t/>
        </is>
      </c>
      <c r="S6197" s="14" t="inlineStr">
        <is>
          <t>https://www.contratacion.euskadi.eus/webkpe00-kpeperfi/es/contenidos/anuncio_contratacion/expcm476363/es_doc/images/hernani_logo.jpg</t>
        </is>
      </c>
      <c r="T6197" s="14" t="inlineStr">
        <is>
          <t>Ayuntamiento de Hernani</t>
        </is>
      </c>
      <c r="U6197" s="14" t="inlineStr">
        <is>
          <t>B2004300F - Ayuntamiento de Hernani</t>
        </is>
      </c>
      <c r="V6197" s="14" t="inlineStr">
        <is>
          <t>Alcalde</t>
        </is>
      </c>
      <c r="W6197" s="14" t="inlineStr">
        <is>
          <t/>
        </is>
      </c>
      <c r="X6197" s="14" t="inlineStr">
        <is>
          <t/>
        </is>
      </c>
      <c r="Y6197" s="14" t="inlineStr">
        <is>
          <t/>
        </is>
      </c>
      <c r="Z6197" s="14" t="inlineStr">
        <is>
          <t>https://www.contratacion.euskadi.eus/anuncio_contratacion/urriako-kuota-ibarrolaburu-9-behea-ezkerra/webkpe00-kpesimpc/es/</t>
        </is>
      </c>
      <c r="AA6197" s="14" t="inlineStr">
        <is>
          <t>https://www.contratacion.euskadi.eus/webkpe00-kpesimpc/es/contenidos/anuncio_contratacion/expcm476363/es_doc/index.html</t>
        </is>
      </c>
      <c r="AB6197" s="14" t="inlineStr">
        <is>
          <t>https://www.contratacion.euskadi.eus/contenidos/anuncio_contratacion/expcm476363/es_doc/data/es_r01dtpd019bbe1675223dc024533e373afaba98f36</t>
        </is>
      </c>
      <c r="AC6197" s="14" t="inlineStr">
        <is>
          <t>https://www.contratacion.euskadi.eus/contenidos/anuncio_contratacion/expcm476363/r01Index/expcm476363-idxContent.xml</t>
        </is>
      </c>
      <c r="AD6197" s="14" t="inlineStr">
        <is>
          <t>14/01/2026</t>
        </is>
      </c>
      <c r="AE6197" s="14" t="inlineStr">
        <is>
          <t>r01etpd150f69471cf19325f3678dc3237cb5165c6</t>
        </is>
      </c>
      <c r="AF6197" s="14" t="inlineStr">
        <is>
          <t>Ayuntamiento de Hernani</t>
        </is>
      </c>
      <c r="AG6197" s="14" t="inlineStr">
        <is>
          <t>r01etpd150f6b7673919325f3677d19a13c2103da1</t>
        </is>
      </c>
      <c r="AH6197" s="14" t="inlineStr">
        <is>
          <t>Ayuntamiento de Hernani</t>
        </is>
      </c>
      <c r="AI6197" s="14" t="inlineStr">
        <is>
          <t/>
        </is>
      </c>
      <c r="AJ6197" s="14" t="inlineStr">
        <is>
          <t/>
        </is>
      </c>
    </row>
    <row r="6198" customHeight="true" ht="15.0">
      <c r="A6198" s="14" t="inlineStr">
        <is>
          <t>urriako kuota. ibarrolaburu 9 behea eskubia.-</t>
        </is>
      </c>
      <c r="B6198" s="14" t="inlineStr">
        <is>
          <t/>
        </is>
      </c>
      <c r="C6198" s="14" t="inlineStr">
        <is>
          <t>Gobierno Vasco</t>
        </is>
      </c>
      <c r="D6198" s="14" t="inlineStr">
        <is>
          <t/>
        </is>
      </c>
      <c r="E6198" s="14" t="inlineStr">
        <is>
          <t/>
        </is>
      </c>
      <c r="F6198" s="14" t="inlineStr">
        <is>
          <t/>
        </is>
      </c>
      <c r="G6198" s="14" t="inlineStr">
        <is>
          <t>urriako kuota. ibarrolaburu 9 behea eskubia.-</t>
        </is>
      </c>
      <c r="H6198" s="14" t="inlineStr">
        <is>
          <t>urriako kuota. ibarrolaburu 9 behea eskubia.-</t>
        </is>
      </c>
      <c r="I6198" s="14" t="inlineStr">
        <is>
          <t/>
        </is>
      </c>
      <c r="J6198" s="14" t="inlineStr">
        <is>
          <t>14/01/2026</t>
        </is>
      </c>
      <c r="K6198" s="14" t="inlineStr">
        <is>
          <t>2025-FAKT-006588-00</t>
        </is>
      </c>
      <c r="L6198" s="14" t="inlineStr">
        <is>
          <t>Adjudicación provisional / definitiva</t>
        </is>
      </c>
      <c r="M6198" s="14" t="inlineStr">
        <is>
          <t>true</t>
        </is>
      </c>
      <c r="N6198" s="14" t="inlineStr">
        <is>
          <t/>
        </is>
      </c>
      <c r="O6198" s="14" t="inlineStr">
        <is>
          <t/>
        </is>
      </c>
      <c r="P6198" s="14" t="inlineStr">
        <is>
          <t/>
        </is>
      </c>
      <c r="Q6198" s="14" t="inlineStr">
        <is>
          <t/>
        </is>
      </c>
      <c r="R6198" s="14" t="inlineStr">
        <is>
          <t/>
        </is>
      </c>
      <c r="S6198" s="14" t="inlineStr">
        <is>
          <t>https://www.contratacion.euskadi.eus/webkpe00-kpeperfi/es/contenidos/anuncio_contratacion/expcm476364/es_doc/images/hernani_logo.jpg</t>
        </is>
      </c>
      <c r="T6198" s="14" t="inlineStr">
        <is>
          <t>Ayuntamiento de Hernani</t>
        </is>
      </c>
      <c r="U6198" s="14" t="inlineStr">
        <is>
          <t>B2004300F - Ayuntamiento de Hernani</t>
        </is>
      </c>
      <c r="V6198" s="14" t="inlineStr">
        <is>
          <t>Alcalde</t>
        </is>
      </c>
      <c r="W6198" s="14" t="inlineStr">
        <is>
          <t/>
        </is>
      </c>
      <c r="X6198" s="14" t="inlineStr">
        <is>
          <t/>
        </is>
      </c>
      <c r="Y6198" s="14" t="inlineStr">
        <is>
          <t/>
        </is>
      </c>
      <c r="Z6198" s="14" t="inlineStr">
        <is>
          <t>https://www.contratacion.euskadi.eus/anuncio_contratacion/urriako-kuota-ibarrolaburu-9-behea-eskubia/webkpe00-kpesimpc/es/</t>
        </is>
      </c>
      <c r="AA6198" s="14" t="inlineStr">
        <is>
          <t>https://www.contratacion.euskadi.eus/webkpe00-kpesimpc/es/contenidos/anuncio_contratacion/expcm476364/es_doc/index.html</t>
        </is>
      </c>
      <c r="AB6198" s="14" t="inlineStr">
        <is>
          <t>https://www.contratacion.euskadi.eus/contenidos/anuncio_contratacion/expcm476364/es_doc/data/es_r01dtpd19bbe169ce43dc024532d216e13af052eb9</t>
        </is>
      </c>
      <c r="AC6198" s="14" t="inlineStr">
        <is>
          <t>https://www.contratacion.euskadi.eus/contenidos/anuncio_contratacion/expcm476364/r01Index/expcm476364-idxContent.xml</t>
        </is>
      </c>
      <c r="AD6198" s="14" t="inlineStr">
        <is>
          <t>14/01/2026</t>
        </is>
      </c>
      <c r="AE6198" s="14" t="inlineStr">
        <is>
          <t>r01etpd150f69471cf19325f3678dc3237cb5165c6</t>
        </is>
      </c>
      <c r="AF6198" s="14" t="inlineStr">
        <is>
          <t>Ayuntamiento de Hernani</t>
        </is>
      </c>
      <c r="AG6198" s="14" t="inlineStr">
        <is>
          <t>r01etpd150f6b7673919325f3677d19a13c2103da1</t>
        </is>
      </c>
      <c r="AH6198" s="14" t="inlineStr">
        <is>
          <t>Ayuntamiento de Hernani</t>
        </is>
      </c>
      <c r="AI6198" s="14" t="inlineStr">
        <is>
          <t/>
        </is>
      </c>
      <c r="AJ6198" s="14" t="inlineStr">
        <is>
          <t/>
        </is>
      </c>
    </row>
    <row r="6199" customHeight="true" ht="15.0">
      <c r="A6199" s="14" t="inlineStr">
        <is>
          <t>kiroldegirako jantziak hornitzea.-</t>
        </is>
      </c>
      <c r="B6199" s="14" t="inlineStr">
        <is>
          <t/>
        </is>
      </c>
      <c r="C6199" s="14" t="inlineStr">
        <is>
          <t>Gobierno Vasco</t>
        </is>
      </c>
      <c r="D6199" s="14" t="inlineStr">
        <is>
          <t/>
        </is>
      </c>
      <c r="E6199" s="14" t="inlineStr">
        <is>
          <t/>
        </is>
      </c>
      <c r="F6199" s="14" t="inlineStr">
        <is>
          <t/>
        </is>
      </c>
      <c r="G6199" s="14" t="inlineStr">
        <is>
          <t>kiroldegirako jantziak hornitzea.-</t>
        </is>
      </c>
      <c r="H6199" s="14" t="inlineStr">
        <is>
          <t>kiroldegirako jantziak hornitzea.-</t>
        </is>
      </c>
      <c r="I6199" s="14" t="inlineStr">
        <is>
          <t/>
        </is>
      </c>
      <c r="J6199" s="14" t="inlineStr">
        <is>
          <t>14/01/2026</t>
        </is>
      </c>
      <c r="K6199" s="14" t="inlineStr">
        <is>
          <t>2025-FAKT-006593-00</t>
        </is>
      </c>
      <c r="L6199" s="14" t="inlineStr">
        <is>
          <t>Adjudicación provisional / definitiva</t>
        </is>
      </c>
      <c r="M6199" s="14" t="inlineStr">
        <is>
          <t>true</t>
        </is>
      </c>
      <c r="N6199" s="14" t="inlineStr">
        <is>
          <t/>
        </is>
      </c>
      <c r="O6199" s="14" t="inlineStr">
        <is>
          <t/>
        </is>
      </c>
      <c r="P6199" s="14" t="inlineStr">
        <is>
          <t/>
        </is>
      </c>
      <c r="Q6199" s="14" t="inlineStr">
        <is>
          <t/>
        </is>
      </c>
      <c r="R6199" s="14" t="inlineStr">
        <is>
          <t/>
        </is>
      </c>
      <c r="S6199" s="14" t="inlineStr">
        <is>
          <t>https://www.contratacion.euskadi.eus/webkpe00-kpeperfi/es/contenidos/anuncio_contratacion/expcm476365/es_doc/images/hernani_logo.jpg</t>
        </is>
      </c>
      <c r="T6199" s="14" t="inlineStr">
        <is>
          <t>Ayuntamiento de Hernani</t>
        </is>
      </c>
      <c r="U6199" s="14" t="inlineStr">
        <is>
          <t>B2004300F - Ayuntamiento de Hernani</t>
        </is>
      </c>
      <c r="V6199" s="14" t="inlineStr">
        <is>
          <t>Alcalde</t>
        </is>
      </c>
      <c r="W6199" s="14" t="inlineStr">
        <is>
          <t/>
        </is>
      </c>
      <c r="X6199" s="14" t="inlineStr">
        <is>
          <t/>
        </is>
      </c>
      <c r="Y6199" s="14" t="inlineStr">
        <is>
          <t/>
        </is>
      </c>
      <c r="Z6199" s="14" t="inlineStr">
        <is>
          <t>https://www.contratacion.euskadi.eus/anuncio_contratacion/kiroldegirako-jantziak-hornitzea/expcm476365/webkpe00-kpesimpc/es/</t>
        </is>
      </c>
      <c r="AA6199" s="14" t="inlineStr">
        <is>
          <t>https://www.contratacion.euskadi.eus/webkpe00-kpesimpc/es/contenidos/anuncio_contratacion/expcm476365/es_doc/index.html</t>
        </is>
      </c>
      <c r="AB6199" s="14" t="inlineStr">
        <is>
          <t>https://www.contratacion.euskadi.eus/contenidos/anuncio_contratacion/expcm476365/es_doc/data/es_r01dtpd019bbe16c4c23dc02453a140c93d3a7f2c3</t>
        </is>
      </c>
      <c r="AC6199" s="14" t="inlineStr">
        <is>
          <t>https://www.contratacion.euskadi.eus/contenidos/anuncio_contratacion/expcm476365/r01Index/expcm476365-idxContent.xml</t>
        </is>
      </c>
      <c r="AD6199" s="14" t="inlineStr">
        <is>
          <t>14/01/2026</t>
        </is>
      </c>
      <c r="AE6199" s="14" t="inlineStr">
        <is>
          <t>r01etpd150f69471cf19325f3678dc3237cb5165c6</t>
        </is>
      </c>
      <c r="AF6199" s="14" t="inlineStr">
        <is>
          <t>Ayuntamiento de Hernani</t>
        </is>
      </c>
      <c r="AG6199" s="14" t="inlineStr">
        <is>
          <t>r01etpd150f6b7673919325f3677d19a13c2103da1</t>
        </is>
      </c>
      <c r="AH6199" s="14" t="inlineStr">
        <is>
          <t>Ayuntamiento de Hernani</t>
        </is>
      </c>
      <c r="AI6199" s="14" t="inlineStr">
        <is>
          <t/>
        </is>
      </c>
      <c r="AJ6199" s="14" t="inlineStr">
        <is>
          <t/>
        </is>
      </c>
    </row>
    <row r="6200" customHeight="true" ht="15.0">
      <c r="A6200" s="14" t="inlineStr">
        <is>
          <t>elizatxo</t>
        </is>
      </c>
      <c r="B6200" s="14" t="inlineStr">
        <is>
          <t/>
        </is>
      </c>
      <c r="C6200" s="14" t="inlineStr">
        <is>
          <t>Gobierno Vasco</t>
        </is>
      </c>
      <c r="D6200" s="14" t="inlineStr">
        <is>
          <t/>
        </is>
      </c>
      <c r="E6200" s="14" t="inlineStr">
        <is>
          <t/>
        </is>
      </c>
      <c r="F6200" s="14" t="inlineStr">
        <is>
          <t/>
        </is>
      </c>
      <c r="G6200" s="14" t="inlineStr">
        <is>
          <t>elizatxo</t>
        </is>
      </c>
      <c r="H6200" s="14" t="inlineStr">
        <is>
          <t>elizatxo</t>
        </is>
      </c>
      <c r="I6200" s="14" t="inlineStr">
        <is>
          <t/>
        </is>
      </c>
      <c r="J6200" s="14" t="inlineStr">
        <is>
          <t>14/01/2026</t>
        </is>
      </c>
      <c r="K6200" s="14" t="inlineStr">
        <is>
          <t>2025-FAKT-006596-00</t>
        </is>
      </c>
      <c r="L6200" s="14" t="inlineStr">
        <is>
          <t>Adjudicación provisional / definitiva</t>
        </is>
      </c>
      <c r="M6200" s="14" t="inlineStr">
        <is>
          <t>true</t>
        </is>
      </c>
      <c r="N6200" s="14" t="inlineStr">
        <is>
          <t/>
        </is>
      </c>
      <c r="O6200" s="14" t="inlineStr">
        <is>
          <t/>
        </is>
      </c>
      <c r="P6200" s="14" t="inlineStr">
        <is>
          <t/>
        </is>
      </c>
      <c r="Q6200" s="14" t="inlineStr">
        <is>
          <t/>
        </is>
      </c>
      <c r="R6200" s="14" t="inlineStr">
        <is>
          <t/>
        </is>
      </c>
      <c r="S6200" s="14" t="inlineStr">
        <is>
          <t>https://www.contratacion.euskadi.eus/webkpe00-kpeperfi/es/contenidos/anuncio_contratacion/expcm476366/es_doc/images/hernani_logo.jpg</t>
        </is>
      </c>
      <c r="T6200" s="14" t="inlineStr">
        <is>
          <t>Ayuntamiento de Hernani</t>
        </is>
      </c>
      <c r="U6200" s="14" t="inlineStr">
        <is>
          <t>B2004300F - Ayuntamiento de Hernani</t>
        </is>
      </c>
      <c r="V6200" s="14" t="inlineStr">
        <is>
          <t>Alcalde</t>
        </is>
      </c>
      <c r="W6200" s="14" t="inlineStr">
        <is>
          <t/>
        </is>
      </c>
      <c r="X6200" s="14" t="inlineStr">
        <is>
          <t/>
        </is>
      </c>
      <c r="Y6200" s="14" t="inlineStr">
        <is>
          <t/>
        </is>
      </c>
      <c r="Z6200" s="14" t="inlineStr">
        <is>
          <t>https://www.contratacion.euskadi.eus/anuncio_contratacion/elizatxo/expcm476366/webkpe00-kpesimpc/es/</t>
        </is>
      </c>
      <c r="AA6200" s="14" t="inlineStr">
        <is>
          <t>https://www.contratacion.euskadi.eus/webkpe00-kpesimpc/es/contenidos/anuncio_contratacion/expcm476366/es_doc/index.html</t>
        </is>
      </c>
      <c r="AB6200" s="14" t="inlineStr">
        <is>
          <t>https://www.contratacion.euskadi.eus/contenidos/anuncio_contratacion/expcm476366/es_doc/data/es_r01dtpd19bbe1ab9e92bd4c0fe6fc5cfe6847b235d</t>
        </is>
      </c>
      <c r="AC6200" s="14" t="inlineStr">
        <is>
          <t>https://www.contratacion.euskadi.eus/contenidos/anuncio_contratacion/expcm476366/r01Index/expcm476366-idxContent.xml</t>
        </is>
      </c>
      <c r="AD6200" s="14" t="inlineStr">
        <is>
          <t>14/01/2026</t>
        </is>
      </c>
      <c r="AE6200" s="14" t="inlineStr">
        <is>
          <t>r01etpd150f69471cf19325f3678dc3237cb5165c6</t>
        </is>
      </c>
      <c r="AF6200" s="14" t="inlineStr">
        <is>
          <t>Ayuntamiento de Hernani</t>
        </is>
      </c>
      <c r="AG6200" s="14" t="inlineStr">
        <is>
          <t>r01etpd150f6b7673919325f3677d19a13c2103da1</t>
        </is>
      </c>
      <c r="AH6200" s="14" t="inlineStr">
        <is>
          <t>Ayuntamiento de Hernani</t>
        </is>
      </c>
      <c r="AI6200" s="14" t="inlineStr">
        <is>
          <t/>
        </is>
      </c>
      <c r="AJ6200" s="14" t="inlineStr">
        <is>
          <t/>
        </is>
      </c>
    </row>
    <row r="6201" customHeight="true" ht="15.0">
      <c r="A6201" s="14" t="inlineStr">
        <is>
          <t>eraikiñak sandiusterri</t>
        </is>
      </c>
      <c r="B6201" s="14" t="inlineStr">
        <is>
          <t/>
        </is>
      </c>
      <c r="C6201" s="14" t="inlineStr">
        <is>
          <t>Gobierno Vasco</t>
        </is>
      </c>
      <c r="D6201" s="14" t="inlineStr">
        <is>
          <t/>
        </is>
      </c>
      <c r="E6201" s="14" t="inlineStr">
        <is>
          <t/>
        </is>
      </c>
      <c r="F6201" s="14" t="inlineStr">
        <is>
          <t/>
        </is>
      </c>
      <c r="G6201" s="14" t="inlineStr">
        <is>
          <t>eraikiñak sandiusterri</t>
        </is>
      </c>
      <c r="H6201" s="14" t="inlineStr">
        <is>
          <t>eraikiñak sandiusterri</t>
        </is>
      </c>
      <c r="I6201" s="14" t="inlineStr">
        <is>
          <t/>
        </is>
      </c>
      <c r="J6201" s="14" t="inlineStr">
        <is>
          <t>14/01/2026</t>
        </is>
      </c>
      <c r="K6201" s="14" t="inlineStr">
        <is>
          <t>2025-FAKT-006597-00</t>
        </is>
      </c>
      <c r="L6201" s="14" t="inlineStr">
        <is>
          <t>Adjudicación provisional / definitiva</t>
        </is>
      </c>
      <c r="M6201" s="14" t="inlineStr">
        <is>
          <t>true</t>
        </is>
      </c>
      <c r="N6201" s="14" t="inlineStr">
        <is>
          <t/>
        </is>
      </c>
      <c r="O6201" s="14" t="inlineStr">
        <is>
          <t/>
        </is>
      </c>
      <c r="P6201" s="14" t="inlineStr">
        <is>
          <t/>
        </is>
      </c>
      <c r="Q6201" s="14" t="inlineStr">
        <is>
          <t/>
        </is>
      </c>
      <c r="R6201" s="14" t="inlineStr">
        <is>
          <t/>
        </is>
      </c>
      <c r="S6201" s="14" t="inlineStr">
        <is>
          <t>https://www.contratacion.euskadi.eus/webkpe00-kpeperfi/es/contenidos/anuncio_contratacion/expcm476367/es_doc/images/hernani_logo.jpg</t>
        </is>
      </c>
      <c r="T6201" s="14" t="inlineStr">
        <is>
          <t>Ayuntamiento de Hernani</t>
        </is>
      </c>
      <c r="U6201" s="14" t="inlineStr">
        <is>
          <t>B2004300F - Ayuntamiento de Hernani</t>
        </is>
      </c>
      <c r="V6201" s="14" t="inlineStr">
        <is>
          <t>Alcalde</t>
        </is>
      </c>
      <c r="W6201" s="14" t="inlineStr">
        <is>
          <t/>
        </is>
      </c>
      <c r="X6201" s="14" t="inlineStr">
        <is>
          <t/>
        </is>
      </c>
      <c r="Y6201" s="14" t="inlineStr">
        <is>
          <t/>
        </is>
      </c>
      <c r="Z6201" s="14" t="inlineStr">
        <is>
          <t>https://www.contratacion.euskadi.eus/anuncio_contratacion/eraikinak-sandiusterri/webkpe00-kpesimpc/es/</t>
        </is>
      </c>
      <c r="AA6201" s="14" t="inlineStr">
        <is>
          <t>https://www.contratacion.euskadi.eus/webkpe00-kpesimpc/es/contenidos/anuncio_contratacion/expcm476367/es_doc/index.html</t>
        </is>
      </c>
      <c r="AB6201" s="14" t="inlineStr">
        <is>
          <t>https://www.contratacion.euskadi.eus/contenidos/anuncio_contratacion/expcm476367/es_doc/data/es_r01dtpd19bbe1ae1b52bd4c0fed6ffaf378676cbf2</t>
        </is>
      </c>
      <c r="AC6201" s="14" t="inlineStr">
        <is>
          <t>https://www.contratacion.euskadi.eus/contenidos/anuncio_contratacion/expcm476367/r01Index/expcm476367-idxContent.xml</t>
        </is>
      </c>
      <c r="AD6201" s="14" t="inlineStr">
        <is>
          <t>14/01/2026</t>
        </is>
      </c>
      <c r="AE6201" s="14" t="inlineStr">
        <is>
          <t>r01etpd150f69471cf19325f3678dc3237cb5165c6</t>
        </is>
      </c>
      <c r="AF6201" s="14" t="inlineStr">
        <is>
          <t>Ayuntamiento de Hernani</t>
        </is>
      </c>
      <c r="AG6201" s="14" t="inlineStr">
        <is>
          <t>r01etpd150f6b7673919325f3677d19a13c2103da1</t>
        </is>
      </c>
      <c r="AH6201" s="14" t="inlineStr">
        <is>
          <t>Ayuntamiento de Hernani</t>
        </is>
      </c>
      <c r="AI6201" s="14" t="inlineStr">
        <is>
          <t/>
        </is>
      </c>
      <c r="AJ6201" s="14" t="inlineStr">
        <is>
          <t/>
        </is>
      </c>
    </row>
    <row r="6202" customHeight="true" ht="15.0">
      <c r="A6202" s="14" t="inlineStr">
        <is>
          <t>elizatxo eraikina</t>
        </is>
      </c>
      <c r="B6202" s="14" t="inlineStr">
        <is>
          <t/>
        </is>
      </c>
      <c r="C6202" s="14" t="inlineStr">
        <is>
          <t>Gobierno Vasco</t>
        </is>
      </c>
      <c r="D6202" s="14" t="inlineStr">
        <is>
          <t/>
        </is>
      </c>
      <c r="E6202" s="14" t="inlineStr">
        <is>
          <t/>
        </is>
      </c>
      <c r="F6202" s="14" t="inlineStr">
        <is>
          <t/>
        </is>
      </c>
      <c r="G6202" s="14" t="inlineStr">
        <is>
          <t>elizatxo eraikina</t>
        </is>
      </c>
      <c r="H6202" s="14" t="inlineStr">
        <is>
          <t>elizatxo eraikina</t>
        </is>
      </c>
      <c r="I6202" s="14" t="inlineStr">
        <is>
          <t/>
        </is>
      </c>
      <c r="J6202" s="14" t="inlineStr">
        <is>
          <t>14/01/2026</t>
        </is>
      </c>
      <c r="K6202" s="14" t="inlineStr">
        <is>
          <t>2025-FAKT-006598-00</t>
        </is>
      </c>
      <c r="L6202" s="14" t="inlineStr">
        <is>
          <t>Adjudicación provisional / definitiva</t>
        </is>
      </c>
      <c r="M6202" s="14" t="inlineStr">
        <is>
          <t>true</t>
        </is>
      </c>
      <c r="N6202" s="14" t="inlineStr">
        <is>
          <t/>
        </is>
      </c>
      <c r="O6202" s="14" t="inlineStr">
        <is>
          <t/>
        </is>
      </c>
      <c r="P6202" s="14" t="inlineStr">
        <is>
          <t/>
        </is>
      </c>
      <c r="Q6202" s="14" t="inlineStr">
        <is>
          <t/>
        </is>
      </c>
      <c r="R6202" s="14" t="inlineStr">
        <is>
          <t/>
        </is>
      </c>
      <c r="S6202" s="14" t="inlineStr">
        <is>
          <t>https://www.contratacion.euskadi.eus/webkpe00-kpeperfi/es/contenidos/anuncio_contratacion/expcm476368/es_doc/images/hernani_logo.jpg</t>
        </is>
      </c>
      <c r="T6202" s="14" t="inlineStr">
        <is>
          <t>Ayuntamiento de Hernani</t>
        </is>
      </c>
      <c r="U6202" s="14" t="inlineStr">
        <is>
          <t>B2004300F - Ayuntamiento de Hernani</t>
        </is>
      </c>
      <c r="V6202" s="14" t="inlineStr">
        <is>
          <t>Alcalde</t>
        </is>
      </c>
      <c r="W6202" s="14" t="inlineStr">
        <is>
          <t/>
        </is>
      </c>
      <c r="X6202" s="14" t="inlineStr">
        <is>
          <t/>
        </is>
      </c>
      <c r="Y6202" s="14" t="inlineStr">
        <is>
          <t/>
        </is>
      </c>
      <c r="Z6202" s="14" t="inlineStr">
        <is>
          <t>https://www.contratacion.euskadi.eus/anuncio_contratacion/elizatxo-eraikina/expcm476368/webkpe00-kpesimpc/es/</t>
        </is>
      </c>
      <c r="AA6202" s="14" t="inlineStr">
        <is>
          <t>https://www.contratacion.euskadi.eus/webkpe00-kpesimpc/es/contenidos/anuncio_contratacion/expcm476368/es_doc/index.html</t>
        </is>
      </c>
      <c r="AB6202" s="14" t="inlineStr">
        <is>
          <t>https://www.contratacion.euskadi.eus/contenidos/anuncio_contratacion/expcm476368/es_doc/data/es_r01dtpd19bbe1b09752bd4c0fe544ae0e033752766</t>
        </is>
      </c>
      <c r="AC6202" s="14" t="inlineStr">
        <is>
          <t>https://www.contratacion.euskadi.eus/contenidos/anuncio_contratacion/expcm476368/r01Index/expcm476368-idxContent.xml</t>
        </is>
      </c>
      <c r="AD6202" s="14" t="inlineStr">
        <is>
          <t>14/01/2026</t>
        </is>
      </c>
      <c r="AE6202" s="14" t="inlineStr">
        <is>
          <t>r01etpd150f69471cf19325f3678dc3237cb5165c6</t>
        </is>
      </c>
      <c r="AF6202" s="14" t="inlineStr">
        <is>
          <t>Ayuntamiento de Hernani</t>
        </is>
      </c>
      <c r="AG6202" s="14" t="inlineStr">
        <is>
          <t>r01etpd150f6b7673919325f3677d19a13c2103da1</t>
        </is>
      </c>
      <c r="AH6202" s="14" t="inlineStr">
        <is>
          <t>Ayuntamiento de Hernani</t>
        </is>
      </c>
      <c r="AI6202" s="14" t="inlineStr">
        <is>
          <t/>
        </is>
      </c>
      <c r="AJ6202" s="14" t="inlineStr">
        <is>
          <t/>
        </is>
      </c>
    </row>
    <row r="6203" customHeight="true" ht="15.0">
      <c r="A6203" s="14" t="inlineStr">
        <is>
          <t>laubidieta</t>
        </is>
      </c>
      <c r="B6203" s="14" t="inlineStr">
        <is>
          <t/>
        </is>
      </c>
      <c r="C6203" s="14" t="inlineStr">
        <is>
          <t>Gobierno Vasco</t>
        </is>
      </c>
      <c r="D6203" s="14" t="inlineStr">
        <is>
          <t/>
        </is>
      </c>
      <c r="E6203" s="14" t="inlineStr">
        <is>
          <t/>
        </is>
      </c>
      <c r="F6203" s="14" t="inlineStr">
        <is>
          <t/>
        </is>
      </c>
      <c r="G6203" s="14" t="inlineStr">
        <is>
          <t>laubidieta</t>
        </is>
      </c>
      <c r="H6203" s="14" t="inlineStr">
        <is>
          <t>laubidieta</t>
        </is>
      </c>
      <c r="I6203" s="14" t="inlineStr">
        <is>
          <t/>
        </is>
      </c>
      <c r="J6203" s="14" t="inlineStr">
        <is>
          <t>14/01/2026</t>
        </is>
      </c>
      <c r="K6203" s="14" t="inlineStr">
        <is>
          <t>2025-FAKT-006599-00</t>
        </is>
      </c>
      <c r="L6203" s="14" t="inlineStr">
        <is>
          <t>Adjudicación provisional / definitiva</t>
        </is>
      </c>
      <c r="M6203" s="14" t="inlineStr">
        <is>
          <t>true</t>
        </is>
      </c>
      <c r="N6203" s="14" t="inlineStr">
        <is>
          <t/>
        </is>
      </c>
      <c r="O6203" s="14" t="inlineStr">
        <is>
          <t/>
        </is>
      </c>
      <c r="P6203" s="14" t="inlineStr">
        <is>
          <t/>
        </is>
      </c>
      <c r="Q6203" s="14" t="inlineStr">
        <is>
          <t/>
        </is>
      </c>
      <c r="R6203" s="14" t="inlineStr">
        <is>
          <t/>
        </is>
      </c>
      <c r="S6203" s="14" t="inlineStr">
        <is>
          <t>https://www.contratacion.euskadi.eus/webkpe00-kpeperfi/es/contenidos/anuncio_contratacion/expcm476369/es_doc/images/hernani_logo.jpg</t>
        </is>
      </c>
      <c r="T6203" s="14" t="inlineStr">
        <is>
          <t>Ayuntamiento de Hernani</t>
        </is>
      </c>
      <c r="U6203" s="14" t="inlineStr">
        <is>
          <t>B2004300F - Ayuntamiento de Hernani</t>
        </is>
      </c>
      <c r="V6203" s="14" t="inlineStr">
        <is>
          <t>Alcalde</t>
        </is>
      </c>
      <c r="W6203" s="14" t="inlineStr">
        <is>
          <t/>
        </is>
      </c>
      <c r="X6203" s="14" t="inlineStr">
        <is>
          <t/>
        </is>
      </c>
      <c r="Y6203" s="14" t="inlineStr">
        <is>
          <t/>
        </is>
      </c>
      <c r="Z6203" s="14" t="inlineStr">
        <is>
          <t>https://www.contratacion.euskadi.eus/anuncio_contratacion/laubidieta/expcm476369/webkpe00-kpesimpc/es/</t>
        </is>
      </c>
      <c r="AA6203" s="14" t="inlineStr">
        <is>
          <t>https://www.contratacion.euskadi.eus/webkpe00-kpesimpc/es/contenidos/anuncio_contratacion/expcm476369/es_doc/index.html</t>
        </is>
      </c>
      <c r="AB6203" s="14" t="inlineStr">
        <is>
          <t>https://www.contratacion.euskadi.eus/contenidos/anuncio_contratacion/expcm476369/es_doc/data/es_r01dtpd19bbe1b313a2bd4c0fe69f28f8bbf732bbe</t>
        </is>
      </c>
      <c r="AC6203" s="14" t="inlineStr">
        <is>
          <t>https://www.contratacion.euskadi.eus/contenidos/anuncio_contratacion/expcm476369/r01Index/expcm476369-idxContent.xml</t>
        </is>
      </c>
      <c r="AD6203" s="14" t="inlineStr">
        <is>
          <t>14/01/2026</t>
        </is>
      </c>
      <c r="AE6203" s="14" t="inlineStr">
        <is>
          <t>r01etpd150f69471cf19325f3678dc3237cb5165c6</t>
        </is>
      </c>
      <c r="AF6203" s="14" t="inlineStr">
        <is>
          <t>Ayuntamiento de Hernani</t>
        </is>
      </c>
      <c r="AG6203" s="14" t="inlineStr">
        <is>
          <t>r01etpd150f6b7673919325f3677d19a13c2103da1</t>
        </is>
      </c>
      <c r="AH6203" s="14" t="inlineStr">
        <is>
          <t>Ayuntamiento de Hernani</t>
        </is>
      </c>
      <c r="AI6203" s="14" t="inlineStr">
        <is>
          <t/>
        </is>
      </c>
      <c r="AJ6203" s="14" t="inlineStr">
        <is>
          <t/>
        </is>
      </c>
    </row>
    <row r="6204" customHeight="true" ht="15.0">
      <c r="A6204" s="14" t="inlineStr">
        <is>
          <t>urbieta kalea oinezko plegu teknikoak*</t>
        </is>
      </c>
      <c r="B6204" s="14" t="inlineStr">
        <is>
          <t/>
        </is>
      </c>
      <c r="C6204" s="14" t="inlineStr">
        <is>
          <t>Gobierno Vasco</t>
        </is>
      </c>
      <c r="D6204" s="14" t="inlineStr">
        <is>
          <t/>
        </is>
      </c>
      <c r="E6204" s="14" t="inlineStr">
        <is>
          <t/>
        </is>
      </c>
      <c r="F6204" s="14" t="inlineStr">
        <is>
          <t/>
        </is>
      </c>
      <c r="G6204" s="14" t="inlineStr">
        <is>
          <t>urbieta kalea oinezko plegu teknikoak*</t>
        </is>
      </c>
      <c r="H6204" s="14" t="inlineStr">
        <is>
          <t>urbieta kalea oinezko plegu teknikoak*</t>
        </is>
      </c>
      <c r="I6204" s="14" t="inlineStr">
        <is>
          <t/>
        </is>
      </c>
      <c r="J6204" s="14" t="inlineStr">
        <is>
          <t>14/01/2026</t>
        </is>
      </c>
      <c r="K6204" s="14" t="inlineStr">
        <is>
          <t>2025-FAKT-006602-00</t>
        </is>
      </c>
      <c r="L6204" s="14" t="inlineStr">
        <is>
          <t>Adjudicación provisional / definitiva</t>
        </is>
      </c>
      <c r="M6204" s="14" t="inlineStr">
        <is>
          <t>true</t>
        </is>
      </c>
      <c r="N6204" s="14" t="inlineStr">
        <is>
          <t/>
        </is>
      </c>
      <c r="O6204" s="14" t="inlineStr">
        <is>
          <t/>
        </is>
      </c>
      <c r="P6204" s="14" t="inlineStr">
        <is>
          <t/>
        </is>
      </c>
      <c r="Q6204" s="14" t="inlineStr">
        <is>
          <t/>
        </is>
      </c>
      <c r="R6204" s="14" t="inlineStr">
        <is>
          <t/>
        </is>
      </c>
      <c r="S6204" s="14" t="inlineStr">
        <is>
          <t>https://www.contratacion.euskadi.eus/webkpe00-kpeperfi/es/contenidos/anuncio_contratacion/expcm476370/es_doc/images/hernani_logo.jpg</t>
        </is>
      </c>
      <c r="T6204" s="14" t="inlineStr">
        <is>
          <t>Ayuntamiento de Hernani</t>
        </is>
      </c>
      <c r="U6204" s="14" t="inlineStr">
        <is>
          <t>B2004300F - Ayuntamiento de Hernani</t>
        </is>
      </c>
      <c r="V6204" s="14" t="inlineStr">
        <is>
          <t>Alcalde</t>
        </is>
      </c>
      <c r="W6204" s="14" t="inlineStr">
        <is>
          <t/>
        </is>
      </c>
      <c r="X6204" s="14" t="inlineStr">
        <is>
          <t/>
        </is>
      </c>
      <c r="Y6204" s="14" t="inlineStr">
        <is>
          <t/>
        </is>
      </c>
      <c r="Z6204" s="14" t="inlineStr">
        <is>
          <t>https://www.contratacion.euskadi.eus/anuncio_contratacion/urbieta-kalea-oinezko-plegu-teknikoak/webkpe00-kpesimpc/es/</t>
        </is>
      </c>
      <c r="AA6204" s="14" t="inlineStr">
        <is>
          <t>https://www.contratacion.euskadi.eus/webkpe00-kpesimpc/es/contenidos/anuncio_contratacion/expcm476370/es_doc/index.html</t>
        </is>
      </c>
      <c r="AB6204" s="14" t="inlineStr">
        <is>
          <t>https://www.contratacion.euskadi.eus/contenidos/anuncio_contratacion/expcm476370/es_doc/data/es_r01dtpd19bbe1b58b62bd4c0fec69b06e8e795f3bf</t>
        </is>
      </c>
      <c r="AC6204" s="14" t="inlineStr">
        <is>
          <t>https://www.contratacion.euskadi.eus/contenidos/anuncio_contratacion/expcm476370/r01Index/expcm476370-idxContent.xml</t>
        </is>
      </c>
      <c r="AD6204" s="14" t="inlineStr">
        <is>
          <t>14/01/2026</t>
        </is>
      </c>
      <c r="AE6204" s="14" t="inlineStr">
        <is>
          <t>r01etpd150f69471cf19325f3678dc3237cb5165c6</t>
        </is>
      </c>
      <c r="AF6204" s="14" t="inlineStr">
        <is>
          <t>Ayuntamiento de Hernani</t>
        </is>
      </c>
      <c r="AG6204" s="14" t="inlineStr">
        <is>
          <t>r01etpd150f6b7673919325f3677d19a13c2103da1</t>
        </is>
      </c>
      <c r="AH6204" s="14" t="inlineStr">
        <is>
          <t>Ayuntamiento de Hernani</t>
        </is>
      </c>
      <c r="AI6204" s="14" t="inlineStr">
        <is>
          <t/>
        </is>
      </c>
      <c r="AJ6204" s="14" t="inlineStr">
        <is>
          <t/>
        </is>
      </c>
    </row>
    <row r="6205" customHeight="true" ht="15.0">
      <c r="A6205" s="14" t="inlineStr">
        <is>
          <t>irailaren 11ko interpretazioa, sandiusterri aretoan</t>
        </is>
      </c>
      <c r="B6205" s="14" t="inlineStr">
        <is>
          <t/>
        </is>
      </c>
      <c r="C6205" s="14" t="inlineStr">
        <is>
          <t>Gobierno Vasco</t>
        </is>
      </c>
      <c r="D6205" s="14" t="inlineStr">
        <is>
          <t/>
        </is>
      </c>
      <c r="E6205" s="14" t="inlineStr">
        <is>
          <t/>
        </is>
      </c>
      <c r="F6205" s="14" t="inlineStr">
        <is>
          <t/>
        </is>
      </c>
      <c r="G6205" s="14" t="inlineStr">
        <is>
          <t>irailaren 11ko interpretazioa, sandiusterri aretoan</t>
        </is>
      </c>
      <c r="H6205" s="14" t="inlineStr">
        <is>
          <t>irailaren 11ko interpretazioa, sandiusterri aretoan</t>
        </is>
      </c>
      <c r="I6205" s="14" t="inlineStr">
        <is>
          <t/>
        </is>
      </c>
      <c r="J6205" s="14" t="inlineStr">
        <is>
          <t>14/01/2026</t>
        </is>
      </c>
      <c r="K6205" s="14" t="inlineStr">
        <is>
          <t>2025-FAKT-006603-00</t>
        </is>
      </c>
      <c r="L6205" s="14" t="inlineStr">
        <is>
          <t>Adjudicación provisional / definitiva</t>
        </is>
      </c>
      <c r="M6205" s="14" t="inlineStr">
        <is>
          <t>true</t>
        </is>
      </c>
      <c r="N6205" s="14" t="inlineStr">
        <is>
          <t/>
        </is>
      </c>
      <c r="O6205" s="14" t="inlineStr">
        <is>
          <t/>
        </is>
      </c>
      <c r="P6205" s="14" t="inlineStr">
        <is>
          <t/>
        </is>
      </c>
      <c r="Q6205" s="14" t="inlineStr">
        <is>
          <t/>
        </is>
      </c>
      <c r="R6205" s="14" t="inlineStr">
        <is>
          <t/>
        </is>
      </c>
      <c r="S6205" s="14" t="inlineStr">
        <is>
          <t>https://www.contratacion.euskadi.eus/webkpe00-kpeperfi/es/contenidos/anuncio_contratacion/expcm476371/es_doc/images/hernani_logo.jpg</t>
        </is>
      </c>
      <c r="T6205" s="14" t="inlineStr">
        <is>
          <t>Ayuntamiento de Hernani</t>
        </is>
      </c>
      <c r="U6205" s="14" t="inlineStr">
        <is>
          <t>B2004300F - Ayuntamiento de Hernani</t>
        </is>
      </c>
      <c r="V6205" s="14" t="inlineStr">
        <is>
          <t>Alcalde</t>
        </is>
      </c>
      <c r="W6205" s="14" t="inlineStr">
        <is>
          <t/>
        </is>
      </c>
      <c r="X6205" s="14" t="inlineStr">
        <is>
          <t/>
        </is>
      </c>
      <c r="Y6205" s="14" t="inlineStr">
        <is>
          <t/>
        </is>
      </c>
      <c r="Z6205" s="14" t="inlineStr">
        <is>
          <t>https://www.contratacion.euskadi.eus/anuncio_contratacion/irailaren-11ko-interpretazioa-sandiusterri-aretoan/webkpe00-kpesimpc/es/</t>
        </is>
      </c>
      <c r="AA6205" s="14" t="inlineStr">
        <is>
          <t>https://www.contratacion.euskadi.eus/webkpe00-kpesimpc/es/contenidos/anuncio_contratacion/expcm476371/es_doc/index.html</t>
        </is>
      </c>
      <c r="AB6205" s="14" t="inlineStr">
        <is>
          <t>https://www.contratacion.euskadi.eus/contenidos/anuncio_contratacion/expcm476371/es_doc/data/es_r01dtpd19bbe1f4de86a7b6f1f4989dfdfd9632794</t>
        </is>
      </c>
      <c r="AC6205" s="14" t="inlineStr">
        <is>
          <t>https://www.contratacion.euskadi.eus/contenidos/anuncio_contratacion/expcm476371/r01Index/expcm476371-idxContent.xml</t>
        </is>
      </c>
      <c r="AD6205" s="14" t="inlineStr">
        <is>
          <t>14/01/2026</t>
        </is>
      </c>
      <c r="AE6205" s="14" t="inlineStr">
        <is>
          <t>r01etpd150f69471cf19325f3678dc3237cb5165c6</t>
        </is>
      </c>
      <c r="AF6205" s="14" t="inlineStr">
        <is>
          <t>Ayuntamiento de Hernani</t>
        </is>
      </c>
      <c r="AG6205" s="14" t="inlineStr">
        <is>
          <t>r01etpd150f6b7673919325f3677d19a13c2103da1</t>
        </is>
      </c>
      <c r="AH6205" s="14" t="inlineStr">
        <is>
          <t>Ayuntamiento de Hernani</t>
        </is>
      </c>
      <c r="AI6205" s="14" t="inlineStr">
        <is>
          <t/>
        </is>
      </c>
      <c r="AJ6205" s="14" t="inlineStr">
        <is>
          <t/>
        </is>
      </c>
    </row>
    <row r="6206" customHeight="true" ht="15.0">
      <c r="A6206" s="14" t="inlineStr">
        <is>
          <t>azken bertsioa 250127 hitzarmena</t>
        </is>
      </c>
      <c r="B6206" s="14" t="inlineStr">
        <is>
          <t/>
        </is>
      </c>
      <c r="C6206" s="14" t="inlineStr">
        <is>
          <t>Gobierno Vasco</t>
        </is>
      </c>
      <c r="D6206" s="14" t="inlineStr">
        <is>
          <t/>
        </is>
      </c>
      <c r="E6206" s="14" t="inlineStr">
        <is>
          <t/>
        </is>
      </c>
      <c r="F6206" s="14" t="inlineStr">
        <is>
          <t/>
        </is>
      </c>
      <c r="G6206" s="14" t="inlineStr">
        <is>
          <t>azken bertsioa 250127 hitzarmena</t>
        </is>
      </c>
      <c r="H6206" s="14" t="inlineStr">
        <is>
          <t>azken bertsioa 250127 hitzarmena</t>
        </is>
      </c>
      <c r="I6206" s="14" t="inlineStr">
        <is>
          <t/>
        </is>
      </c>
      <c r="J6206" s="14" t="inlineStr">
        <is>
          <t>14/01/2026</t>
        </is>
      </c>
      <c r="K6206" s="14" t="inlineStr">
        <is>
          <t>2025-FAKT-006604-00</t>
        </is>
      </c>
      <c r="L6206" s="14" t="inlineStr">
        <is>
          <t>Adjudicación provisional / definitiva</t>
        </is>
      </c>
      <c r="M6206" s="14" t="inlineStr">
        <is>
          <t>true</t>
        </is>
      </c>
      <c r="N6206" s="14" t="inlineStr">
        <is>
          <t/>
        </is>
      </c>
      <c r="O6206" s="14" t="inlineStr">
        <is>
          <t/>
        </is>
      </c>
      <c r="P6206" s="14" t="inlineStr">
        <is>
          <t/>
        </is>
      </c>
      <c r="Q6206" s="14" t="inlineStr">
        <is>
          <t/>
        </is>
      </c>
      <c r="R6206" s="14" t="inlineStr">
        <is>
          <t/>
        </is>
      </c>
      <c r="S6206" s="14" t="inlineStr">
        <is>
          <t>https://www.contratacion.euskadi.eus/webkpe00-kpeperfi/es/contenidos/anuncio_contratacion/expcm476372/es_doc/images/hernani_logo.jpg</t>
        </is>
      </c>
      <c r="T6206" s="14" t="inlineStr">
        <is>
          <t>Ayuntamiento de Hernani</t>
        </is>
      </c>
      <c r="U6206" s="14" t="inlineStr">
        <is>
          <t>B2004300F - Ayuntamiento de Hernani</t>
        </is>
      </c>
      <c r="V6206" s="14" t="inlineStr">
        <is>
          <t>Alcalde</t>
        </is>
      </c>
      <c r="W6206" s="14" t="inlineStr">
        <is>
          <t/>
        </is>
      </c>
      <c r="X6206" s="14" t="inlineStr">
        <is>
          <t/>
        </is>
      </c>
      <c r="Y6206" s="14" t="inlineStr">
        <is>
          <t/>
        </is>
      </c>
      <c r="Z6206" s="14" t="inlineStr">
        <is>
          <t>https://www.contratacion.euskadi.eus/anuncio_contratacion/azken-bertsioa-250127-hitzarmena/webkpe00-kpesimpc/es/</t>
        </is>
      </c>
      <c r="AA6206" s="14" t="inlineStr">
        <is>
          <t>https://www.contratacion.euskadi.eus/webkpe00-kpesimpc/es/contenidos/anuncio_contratacion/expcm476372/es_doc/index.html</t>
        </is>
      </c>
      <c r="AB6206" s="14" t="inlineStr">
        <is>
          <t>https://www.contratacion.euskadi.eus/contenidos/anuncio_contratacion/expcm476372/es_doc/data/es_r01dtpd19bbe1f77d26a7b6f1f140a3a2c7e58b8a8</t>
        </is>
      </c>
      <c r="AC6206" s="14" t="inlineStr">
        <is>
          <t>https://www.contratacion.euskadi.eus/contenidos/anuncio_contratacion/expcm476372/r01Index/expcm476372-idxContent.xml</t>
        </is>
      </c>
      <c r="AD6206" s="14" t="inlineStr">
        <is>
          <t>14/01/2026</t>
        </is>
      </c>
      <c r="AE6206" s="14" t="inlineStr">
        <is>
          <t>r01etpd150f69471cf19325f3678dc3237cb5165c6</t>
        </is>
      </c>
      <c r="AF6206" s="14" t="inlineStr">
        <is>
          <t>Ayuntamiento de Hernani</t>
        </is>
      </c>
      <c r="AG6206" s="14" t="inlineStr">
        <is>
          <t>r01etpd150f6b7673919325f3677d19a13c2103da1</t>
        </is>
      </c>
      <c r="AH6206" s="14" t="inlineStr">
        <is>
          <t>Ayuntamiento de Hernani</t>
        </is>
      </c>
      <c r="AI6206" s="14" t="inlineStr">
        <is>
          <t/>
        </is>
      </c>
      <c r="AJ6206" s="14" t="inlineStr">
        <is>
          <t/>
        </is>
      </c>
    </row>
    <row r="6207" customHeight="true" ht="15.0">
      <c r="A6207" s="14" t="inlineStr">
        <is>
          <t>irailaren 30eko osoko bilkura</t>
        </is>
      </c>
      <c r="B6207" s="14" t="inlineStr">
        <is>
          <t/>
        </is>
      </c>
      <c r="C6207" s="14" t="inlineStr">
        <is>
          <t>Gobierno Vasco</t>
        </is>
      </c>
      <c r="D6207" s="14" t="inlineStr">
        <is>
          <t/>
        </is>
      </c>
      <c r="E6207" s="14" t="inlineStr">
        <is>
          <t/>
        </is>
      </c>
      <c r="F6207" s="14" t="inlineStr">
        <is>
          <t/>
        </is>
      </c>
      <c r="G6207" s="14" t="inlineStr">
        <is>
          <t>irailaren 30eko osoko bilkura</t>
        </is>
      </c>
      <c r="H6207" s="14" t="inlineStr">
        <is>
          <t>irailaren 30eko osoko bilkura</t>
        </is>
      </c>
      <c r="I6207" s="14" t="inlineStr">
        <is>
          <t/>
        </is>
      </c>
      <c r="J6207" s="14" t="inlineStr">
        <is>
          <t>14/01/2026</t>
        </is>
      </c>
      <c r="K6207" s="14" t="inlineStr">
        <is>
          <t>2025-FAKT-006605-00</t>
        </is>
      </c>
      <c r="L6207" s="14" t="inlineStr">
        <is>
          <t>Adjudicación provisional / definitiva</t>
        </is>
      </c>
      <c r="M6207" s="14" t="inlineStr">
        <is>
          <t>true</t>
        </is>
      </c>
      <c r="N6207" s="14" t="inlineStr">
        <is>
          <t/>
        </is>
      </c>
      <c r="O6207" s="14" t="inlineStr">
        <is>
          <t/>
        </is>
      </c>
      <c r="P6207" s="14" t="inlineStr">
        <is>
          <t/>
        </is>
      </c>
      <c r="Q6207" s="14" t="inlineStr">
        <is>
          <t/>
        </is>
      </c>
      <c r="R6207" s="14" t="inlineStr">
        <is>
          <t/>
        </is>
      </c>
      <c r="S6207" s="14" t="inlineStr">
        <is>
          <t>https://www.contratacion.euskadi.eus/webkpe00-kpeperfi/es/contenidos/anuncio_contratacion/expcm476373/es_doc/images/hernani_logo.jpg</t>
        </is>
      </c>
      <c r="T6207" s="14" t="inlineStr">
        <is>
          <t>Ayuntamiento de Hernani</t>
        </is>
      </c>
      <c r="U6207" s="14" t="inlineStr">
        <is>
          <t>B2004300F - Ayuntamiento de Hernani</t>
        </is>
      </c>
      <c r="V6207" s="14" t="inlineStr">
        <is>
          <t>Alcalde</t>
        </is>
      </c>
      <c r="W6207" s="14" t="inlineStr">
        <is>
          <t/>
        </is>
      </c>
      <c r="X6207" s="14" t="inlineStr">
        <is>
          <t/>
        </is>
      </c>
      <c r="Y6207" s="14" t="inlineStr">
        <is>
          <t/>
        </is>
      </c>
      <c r="Z6207" s="14" t="inlineStr">
        <is>
          <t>https://www.contratacion.euskadi.eus/anuncio_contratacion/irailaren-30eko-osoko-bilkura/webkpe00-kpesimpc/es/</t>
        </is>
      </c>
      <c r="AA6207" s="14" t="inlineStr">
        <is>
          <t>https://www.contratacion.euskadi.eus/webkpe00-kpesimpc/es/contenidos/anuncio_contratacion/expcm476373/es_doc/index.html</t>
        </is>
      </c>
      <c r="AB6207" s="14" t="inlineStr">
        <is>
          <t>https://www.contratacion.euskadi.eus/contenidos/anuncio_contratacion/expcm476373/es_doc/data/es_r01dtpd19bbe1fa0606a7b6f1fb7f0b3f8aa9e2dff</t>
        </is>
      </c>
      <c r="AC6207" s="14" t="inlineStr">
        <is>
          <t>https://www.contratacion.euskadi.eus/contenidos/anuncio_contratacion/expcm476373/r01Index/expcm476373-idxContent.xml</t>
        </is>
      </c>
      <c r="AD6207" s="14" t="inlineStr">
        <is>
          <t>14/01/2026</t>
        </is>
      </c>
      <c r="AE6207" s="14" t="inlineStr">
        <is>
          <t>r01etpd150f69471cf19325f3678dc3237cb5165c6</t>
        </is>
      </c>
      <c r="AF6207" s="14" t="inlineStr">
        <is>
          <t>Ayuntamiento de Hernani</t>
        </is>
      </c>
      <c r="AG6207" s="14" t="inlineStr">
        <is>
          <t>r01etpd150f6b7673919325f3677d19a13c2103da1</t>
        </is>
      </c>
      <c r="AH6207" s="14" t="inlineStr">
        <is>
          <t>Ayuntamiento de Hernani</t>
        </is>
      </c>
      <c r="AI6207" s="14" t="inlineStr">
        <is>
          <t/>
        </is>
      </c>
      <c r="AJ6207" s="14" t="inlineStr">
        <is>
          <t/>
        </is>
      </c>
    </row>
    <row r="6208" customHeight="true" ht="15.0">
      <c r="A6208" s="14" t="inlineStr">
        <is>
          <t>plataforma articulada electrica 12m</t>
        </is>
      </c>
      <c r="B6208" s="14" t="inlineStr">
        <is>
          <t/>
        </is>
      </c>
      <c r="C6208" s="14" t="inlineStr">
        <is>
          <t>Gobierno Vasco</t>
        </is>
      </c>
      <c r="D6208" s="14" t="inlineStr">
        <is>
          <t/>
        </is>
      </c>
      <c r="E6208" s="14" t="inlineStr">
        <is>
          <t/>
        </is>
      </c>
      <c r="F6208" s="14" t="inlineStr">
        <is>
          <t/>
        </is>
      </c>
      <c r="G6208" s="14" t="inlineStr">
        <is>
          <t>plataforma articulada electrica 12m</t>
        </is>
      </c>
      <c r="H6208" s="14" t="inlineStr">
        <is>
          <t>plataforma articulada electrica 12m</t>
        </is>
      </c>
      <c r="I6208" s="14" t="inlineStr">
        <is>
          <t/>
        </is>
      </c>
      <c r="J6208" s="14" t="inlineStr">
        <is>
          <t>14/01/2026</t>
        </is>
      </c>
      <c r="K6208" s="14" t="inlineStr">
        <is>
          <t>2025-FAKT-006606-00</t>
        </is>
      </c>
      <c r="L6208" s="14" t="inlineStr">
        <is>
          <t>Adjudicación provisional / definitiva</t>
        </is>
      </c>
      <c r="M6208" s="14" t="inlineStr">
        <is>
          <t>true</t>
        </is>
      </c>
      <c r="N6208" s="14" t="inlineStr">
        <is>
          <t/>
        </is>
      </c>
      <c r="O6208" s="14" t="inlineStr">
        <is>
          <t/>
        </is>
      </c>
      <c r="P6208" s="14" t="inlineStr">
        <is>
          <t/>
        </is>
      </c>
      <c r="Q6208" s="14" t="inlineStr">
        <is>
          <t/>
        </is>
      </c>
      <c r="R6208" s="14" t="inlineStr">
        <is>
          <t/>
        </is>
      </c>
      <c r="S6208" s="14" t="inlineStr">
        <is>
          <t>https://www.contratacion.euskadi.eus/webkpe00-kpeperfi/es/contenidos/anuncio_contratacion/expcm476374/es_doc/images/hernani_logo.jpg</t>
        </is>
      </c>
      <c r="T6208" s="14" t="inlineStr">
        <is>
          <t>Ayuntamiento de Hernani</t>
        </is>
      </c>
      <c r="U6208" s="14" t="inlineStr">
        <is>
          <t>B2004300F - Ayuntamiento de Hernani</t>
        </is>
      </c>
      <c r="V6208" s="14" t="inlineStr">
        <is>
          <t>Alcalde</t>
        </is>
      </c>
      <c r="W6208" s="14" t="inlineStr">
        <is>
          <t/>
        </is>
      </c>
      <c r="X6208" s="14" t="inlineStr">
        <is>
          <t/>
        </is>
      </c>
      <c r="Y6208" s="14" t="inlineStr">
        <is>
          <t/>
        </is>
      </c>
      <c r="Z6208" s="14" t="inlineStr">
        <is>
          <t>https://www.contratacion.euskadi.eus/anuncio_contratacion/plataforma-articulada-electrica-12m/webkpe00-kpesimpc/es/</t>
        </is>
      </c>
      <c r="AA6208" s="14" t="inlineStr">
        <is>
          <t>https://www.contratacion.euskadi.eus/webkpe00-kpesimpc/es/contenidos/anuncio_contratacion/expcm476374/es_doc/index.html</t>
        </is>
      </c>
      <c r="AB6208" s="14" t="inlineStr">
        <is>
          <t>https://www.contratacion.euskadi.eus/contenidos/anuncio_contratacion/expcm476374/es_doc/data/es_r01dtpd019bbe1fc8106a7b6f1f3a170e009035626</t>
        </is>
      </c>
      <c r="AC6208" s="14" t="inlineStr">
        <is>
          <t>https://www.contratacion.euskadi.eus/contenidos/anuncio_contratacion/expcm476374/r01Index/expcm476374-idxContent.xml</t>
        </is>
      </c>
      <c r="AD6208" s="14" t="inlineStr">
        <is>
          <t>14/01/2026</t>
        </is>
      </c>
      <c r="AE6208" s="14" t="inlineStr">
        <is>
          <t>r01etpd150f69471cf19325f3678dc3237cb5165c6</t>
        </is>
      </c>
      <c r="AF6208" s="14" t="inlineStr">
        <is>
          <t>Ayuntamiento de Hernani</t>
        </is>
      </c>
      <c r="AG6208" s="14" t="inlineStr">
        <is>
          <t>r01etpd150f6b7673919325f3677d19a13c2103da1</t>
        </is>
      </c>
      <c r="AH6208" s="14" t="inlineStr">
        <is>
          <t>Ayuntamiento de Hernani</t>
        </is>
      </c>
      <c r="AI6208" s="14" t="inlineStr">
        <is>
          <t/>
        </is>
      </c>
      <c r="AJ6208" s="14" t="inlineStr">
        <is>
          <t/>
        </is>
      </c>
    </row>
    <row r="6209" customHeight="true" ht="15.0">
      <c r="A6209" s="14" t="inlineStr">
        <is>
          <t>alq. y mto. amb airscent burst blanco pink grapefruit m</t>
        </is>
      </c>
      <c r="B6209" s="14" t="inlineStr">
        <is>
          <t/>
        </is>
      </c>
      <c r="C6209" s="14" t="inlineStr">
        <is>
          <t>Gobierno Vasco</t>
        </is>
      </c>
      <c r="D6209" s="14" t="inlineStr">
        <is>
          <t/>
        </is>
      </c>
      <c r="E6209" s="14" t="inlineStr">
        <is>
          <t/>
        </is>
      </c>
      <c r="F6209" s="14" t="inlineStr">
        <is>
          <t/>
        </is>
      </c>
      <c r="G6209" s="14" t="inlineStr">
        <is>
          <t>alq. y mto. amb airscent burst blanco pink grapefruit m</t>
        </is>
      </c>
      <c r="H6209" s="14" t="inlineStr">
        <is>
          <t>alq. y mto. amb airscent burst blanco pink grapefruit m</t>
        </is>
      </c>
      <c r="I6209" s="14" t="inlineStr">
        <is>
          <t/>
        </is>
      </c>
      <c r="J6209" s="14" t="inlineStr">
        <is>
          <t>14/01/2026</t>
        </is>
      </c>
      <c r="K6209" s="14" t="inlineStr">
        <is>
          <t>2025-FAKT-006608-00</t>
        </is>
      </c>
      <c r="L6209" s="14" t="inlineStr">
        <is>
          <t>Adjudicación provisional / definitiva</t>
        </is>
      </c>
      <c r="M6209" s="14" t="inlineStr">
        <is>
          <t>true</t>
        </is>
      </c>
      <c r="N6209" s="14" t="inlineStr">
        <is>
          <t/>
        </is>
      </c>
      <c r="O6209" s="14" t="inlineStr">
        <is>
          <t/>
        </is>
      </c>
      <c r="P6209" s="14" t="inlineStr">
        <is>
          <t/>
        </is>
      </c>
      <c r="Q6209" s="14" t="inlineStr">
        <is>
          <t/>
        </is>
      </c>
      <c r="R6209" s="14" t="inlineStr">
        <is>
          <t/>
        </is>
      </c>
      <c r="S6209" s="14" t="inlineStr">
        <is>
          <t>https://www.contratacion.euskadi.eus/webkpe00-kpeperfi/es/contenidos/anuncio_contratacion/expcm476375/es_doc/images/hernani_logo.jpg</t>
        </is>
      </c>
      <c r="T6209" s="14" t="inlineStr">
        <is>
          <t>Ayuntamiento de Hernani</t>
        </is>
      </c>
      <c r="U6209" s="14" t="inlineStr">
        <is>
          <t>B2004300F - Ayuntamiento de Hernani</t>
        </is>
      </c>
      <c r="V6209" s="14" t="inlineStr">
        <is>
          <t>Alcalde</t>
        </is>
      </c>
      <c r="W6209" s="14" t="inlineStr">
        <is>
          <t/>
        </is>
      </c>
      <c r="X6209" s="14" t="inlineStr">
        <is>
          <t/>
        </is>
      </c>
      <c r="Y6209" s="14" t="inlineStr">
        <is>
          <t/>
        </is>
      </c>
      <c r="Z6209" s="14" t="inlineStr">
        <is>
          <t>https://www.contratacion.euskadi.eus/anuncio_contratacion/alq-y-mto-amb-airscent-burst-blanco-pink-grapefruit-m/expcm476375/webkpe00-kpesimpc/es/</t>
        </is>
      </c>
      <c r="AA6209" s="14" t="inlineStr">
        <is>
          <t>https://www.contratacion.euskadi.eus/webkpe00-kpesimpc/es/contenidos/anuncio_contratacion/expcm476375/es_doc/index.html</t>
        </is>
      </c>
      <c r="AB6209" s="14" t="inlineStr">
        <is>
          <t>https://www.contratacion.euskadi.eus/contenidos/anuncio_contratacion/expcm476375/es_doc/data/es_r01dtpd19bbe1fefb26a7b6f1fe481f8f3545b0162</t>
        </is>
      </c>
      <c r="AC6209" s="14" t="inlineStr">
        <is>
          <t>https://www.contratacion.euskadi.eus/contenidos/anuncio_contratacion/expcm476375/r01Index/expcm476375-idxContent.xml</t>
        </is>
      </c>
      <c r="AD6209" s="14" t="inlineStr">
        <is>
          <t>14/01/2026</t>
        </is>
      </c>
      <c r="AE6209" s="14" t="inlineStr">
        <is>
          <t>r01etpd150f69471cf19325f3678dc3237cb5165c6</t>
        </is>
      </c>
      <c r="AF6209" s="14" t="inlineStr">
        <is>
          <t>Ayuntamiento de Hernani</t>
        </is>
      </c>
      <c r="AG6209" s="14" t="inlineStr">
        <is>
          <t>r01etpd150f6b7673919325f3677d19a13c2103da1</t>
        </is>
      </c>
      <c r="AH6209" s="14" t="inlineStr">
        <is>
          <t>Ayuntamiento de Hernani</t>
        </is>
      </c>
      <c r="AI6209" s="14" t="inlineStr">
        <is>
          <t/>
        </is>
      </c>
      <c r="AJ6209" s="14" t="inlineStr">
        <is>
          <t/>
        </is>
      </c>
    </row>
    <row r="6210" customHeight="true" ht="15.0">
      <c r="A6210" s="14" t="inlineStr">
        <is>
          <t>bide heziketa: bizikleten mantenimendu zerbitzua.-</t>
        </is>
      </c>
      <c r="B6210" s="14" t="inlineStr">
        <is>
          <t/>
        </is>
      </c>
      <c r="C6210" s="14" t="inlineStr">
        <is>
          <t>Gobierno Vasco</t>
        </is>
      </c>
      <c r="D6210" s="14" t="inlineStr">
        <is>
          <t/>
        </is>
      </c>
      <c r="E6210" s="14" t="inlineStr">
        <is>
          <t/>
        </is>
      </c>
      <c r="F6210" s="14" t="inlineStr">
        <is>
          <t/>
        </is>
      </c>
      <c r="G6210" s="14" t="inlineStr">
        <is>
          <t>bide heziketa: bizikleten mantenimendu zerbitzua.-</t>
        </is>
      </c>
      <c r="H6210" s="14" t="inlineStr">
        <is>
          <t>bide heziketa: bizikleten mantenimendu zerbitzua.-</t>
        </is>
      </c>
      <c r="I6210" s="14" t="inlineStr">
        <is>
          <t/>
        </is>
      </c>
      <c r="J6210" s="14" t="inlineStr">
        <is>
          <t>14/01/2026</t>
        </is>
      </c>
      <c r="K6210" s="14" t="inlineStr">
        <is>
          <t>2025-FAKT-006609-00</t>
        </is>
      </c>
      <c r="L6210" s="14" t="inlineStr">
        <is>
          <t>Adjudicación provisional / definitiva</t>
        </is>
      </c>
      <c r="M6210" s="14" t="inlineStr">
        <is>
          <t>true</t>
        </is>
      </c>
      <c r="N6210" s="14" t="inlineStr">
        <is>
          <t/>
        </is>
      </c>
      <c r="O6210" s="14" t="inlineStr">
        <is>
          <t/>
        </is>
      </c>
      <c r="P6210" s="14" t="inlineStr">
        <is>
          <t/>
        </is>
      </c>
      <c r="Q6210" s="14" t="inlineStr">
        <is>
          <t/>
        </is>
      </c>
      <c r="R6210" s="14" t="inlineStr">
        <is>
          <t/>
        </is>
      </c>
      <c r="S6210" s="14" t="inlineStr">
        <is>
          <t>https://www.contratacion.euskadi.eus/webkpe00-kpeperfi/es/contenidos/anuncio_contratacion/expcm476376/es_doc/images/hernani_logo.jpg</t>
        </is>
      </c>
      <c r="T6210" s="14" t="inlineStr">
        <is>
          <t>Ayuntamiento de Hernani</t>
        </is>
      </c>
      <c r="U6210" s="14" t="inlineStr">
        <is>
          <t>B2004300F - Ayuntamiento de Hernani</t>
        </is>
      </c>
      <c r="V6210" s="14" t="inlineStr">
        <is>
          <t>Alcalde</t>
        </is>
      </c>
      <c r="W6210" s="14" t="inlineStr">
        <is>
          <t/>
        </is>
      </c>
      <c r="X6210" s="14" t="inlineStr">
        <is>
          <t/>
        </is>
      </c>
      <c r="Y6210" s="14" t="inlineStr">
        <is>
          <t/>
        </is>
      </c>
      <c r="Z6210" s="14" t="inlineStr">
        <is>
          <t>https://www.contratacion.euskadi.eus/anuncio_contratacion/bide-heziketa-bizikleten-mantenimendu-zerbitzua/webkpe00-kpesimpc/es/</t>
        </is>
      </c>
      <c r="AA6210" s="14" t="inlineStr">
        <is>
          <t>https://www.contratacion.euskadi.eus/webkpe00-kpesimpc/es/contenidos/anuncio_contratacion/expcm476376/es_doc/index.html</t>
        </is>
      </c>
      <c r="AB6210" s="14" t="inlineStr">
        <is>
          <t>https://www.contratacion.euskadi.eus/contenidos/anuncio_contratacion/expcm476376/es_doc/data/es_r01dtpd19bbe23e2e23dc0245343da46dc6feb9987</t>
        </is>
      </c>
      <c r="AC6210" s="14" t="inlineStr">
        <is>
          <t>https://www.contratacion.euskadi.eus/contenidos/anuncio_contratacion/expcm476376/r01Index/expcm476376-idxContent.xml</t>
        </is>
      </c>
      <c r="AD6210" s="14" t="inlineStr">
        <is>
          <t>14/01/2026</t>
        </is>
      </c>
      <c r="AE6210" s="14" t="inlineStr">
        <is>
          <t>r01etpd150f69471cf19325f3678dc3237cb5165c6</t>
        </is>
      </c>
      <c r="AF6210" s="14" t="inlineStr">
        <is>
          <t>Ayuntamiento de Hernani</t>
        </is>
      </c>
      <c r="AG6210" s="14" t="inlineStr">
        <is>
          <t>r01etpd150f6b7673919325f3677d19a13c2103da1</t>
        </is>
      </c>
      <c r="AH6210" s="14" t="inlineStr">
        <is>
          <t>Ayuntamiento de Hernani</t>
        </is>
      </c>
      <c r="AI6210" s="14" t="inlineStr">
        <is>
          <t/>
        </is>
      </c>
      <c r="AJ6210" s="14" t="inlineStr">
        <is>
          <t/>
        </is>
      </c>
    </row>
    <row r="6211" customHeight="true" ht="15.0">
      <c r="A6211" s="14" t="inlineStr">
        <is>
          <t>materiala hornitzea.-</t>
        </is>
      </c>
      <c r="B6211" s="14" t="inlineStr">
        <is>
          <t/>
        </is>
      </c>
      <c r="C6211" s="14" t="inlineStr">
        <is>
          <t>Gobierno Vasco</t>
        </is>
      </c>
      <c r="D6211" s="14" t="inlineStr">
        <is>
          <t/>
        </is>
      </c>
      <c r="E6211" s="14" t="inlineStr">
        <is>
          <t/>
        </is>
      </c>
      <c r="F6211" s="14" t="inlineStr">
        <is>
          <t/>
        </is>
      </c>
      <c r="G6211" s="14" t="inlineStr">
        <is>
          <t>materiala hornitzea.-</t>
        </is>
      </c>
      <c r="H6211" s="14" t="inlineStr">
        <is>
          <t>materiala hornitzea.-</t>
        </is>
      </c>
      <c r="I6211" s="14" t="inlineStr">
        <is>
          <t/>
        </is>
      </c>
      <c r="J6211" s="14" t="inlineStr">
        <is>
          <t>14/01/2026</t>
        </is>
      </c>
      <c r="K6211" s="14" t="inlineStr">
        <is>
          <t>2025-FAKT-006610-00</t>
        </is>
      </c>
      <c r="L6211" s="14" t="inlineStr">
        <is>
          <t>Adjudicación provisional / definitiva</t>
        </is>
      </c>
      <c r="M6211" s="14" t="inlineStr">
        <is>
          <t>true</t>
        </is>
      </c>
      <c r="N6211" s="14" t="inlineStr">
        <is>
          <t/>
        </is>
      </c>
      <c r="O6211" s="14" t="inlineStr">
        <is>
          <t/>
        </is>
      </c>
      <c r="P6211" s="14" t="inlineStr">
        <is>
          <t/>
        </is>
      </c>
      <c r="Q6211" s="14" t="inlineStr">
        <is>
          <t/>
        </is>
      </c>
      <c r="R6211" s="14" t="inlineStr">
        <is>
          <t/>
        </is>
      </c>
      <c r="S6211" s="14" t="inlineStr">
        <is>
          <t>https://www.contratacion.euskadi.eus/webkpe00-kpeperfi/es/contenidos/anuncio_contratacion/expcm476377/es_doc/images/hernani_logo.jpg</t>
        </is>
      </c>
      <c r="T6211" s="14" t="inlineStr">
        <is>
          <t>Ayuntamiento de Hernani</t>
        </is>
      </c>
      <c r="U6211" s="14" t="inlineStr">
        <is>
          <t>B2004300F - Ayuntamiento de Hernani</t>
        </is>
      </c>
      <c r="V6211" s="14" t="inlineStr">
        <is>
          <t>Alcalde</t>
        </is>
      </c>
      <c r="W6211" s="14" t="inlineStr">
        <is>
          <t/>
        </is>
      </c>
      <c r="X6211" s="14" t="inlineStr">
        <is>
          <t/>
        </is>
      </c>
      <c r="Y6211" s="14" t="inlineStr">
        <is>
          <t/>
        </is>
      </c>
      <c r="Z6211" s="14" t="inlineStr">
        <is>
          <t>https://www.contratacion.euskadi.eus/anuncio_contratacion/materiala-hornitzea/expcm476377/webkpe00-kpesimpc/es/</t>
        </is>
      </c>
      <c r="AA6211" s="14" t="inlineStr">
        <is>
          <t>https://www.contratacion.euskadi.eus/webkpe00-kpesimpc/es/contenidos/anuncio_contratacion/expcm476377/es_doc/index.html</t>
        </is>
      </c>
      <c r="AB6211" s="14" t="inlineStr">
        <is>
          <t>https://www.contratacion.euskadi.eus/contenidos/anuncio_contratacion/expcm476377/es_doc/data/es_r01dtpd19bbe240a873dc024531d7385b3bc5e9ded</t>
        </is>
      </c>
      <c r="AC6211" s="14" t="inlineStr">
        <is>
          <t>https://www.contratacion.euskadi.eus/contenidos/anuncio_contratacion/expcm476377/r01Index/expcm476377-idxContent.xml</t>
        </is>
      </c>
      <c r="AD6211" s="14" t="inlineStr">
        <is>
          <t>14/01/2026</t>
        </is>
      </c>
      <c r="AE6211" s="14" t="inlineStr">
        <is>
          <t>r01etpd150f69471cf19325f3678dc3237cb5165c6</t>
        </is>
      </c>
      <c r="AF6211" s="14" t="inlineStr">
        <is>
          <t>Ayuntamiento de Hernani</t>
        </is>
      </c>
      <c r="AG6211" s="14" t="inlineStr">
        <is>
          <t>r01etpd150f6b7673919325f3677d19a13c2103da1</t>
        </is>
      </c>
      <c r="AH6211" s="14" t="inlineStr">
        <is>
          <t>Ayuntamiento de Hernani</t>
        </is>
      </c>
      <c r="AI6211" s="14" t="inlineStr">
        <is>
          <t/>
        </is>
      </c>
      <c r="AJ6211" s="14" t="inlineStr">
        <is>
          <t/>
        </is>
      </c>
    </row>
    <row r="6212" customHeight="true" ht="15.0">
      <c r="A6212" s="14" t="inlineStr">
        <is>
          <t>2025-07-01/2025-09-30. larramendi 3-4b gastuen likidazioa.-</t>
        </is>
      </c>
      <c r="B6212" s="14" t="inlineStr">
        <is>
          <t/>
        </is>
      </c>
      <c r="C6212" s="14" t="inlineStr">
        <is>
          <t>Gobierno Vasco</t>
        </is>
      </c>
      <c r="D6212" s="14" t="inlineStr">
        <is>
          <t/>
        </is>
      </c>
      <c r="E6212" s="14" t="inlineStr">
        <is>
          <t/>
        </is>
      </c>
      <c r="F6212" s="14" t="inlineStr">
        <is>
          <t/>
        </is>
      </c>
      <c r="G6212" s="14" t="inlineStr">
        <is>
          <t>2025-07-01/2025-09-30. larramendi 3-4b gastuen likidazioa.-</t>
        </is>
      </c>
      <c r="H6212" s="14" t="inlineStr">
        <is>
          <t>2025-07-01/2025-09-30. larramendi 3-4b gastuen likidazioa.-</t>
        </is>
      </c>
      <c r="I6212" s="14" t="inlineStr">
        <is>
          <t/>
        </is>
      </c>
      <c r="J6212" s="14" t="inlineStr">
        <is>
          <t>14/01/2026</t>
        </is>
      </c>
      <c r="K6212" s="14" t="inlineStr">
        <is>
          <t>2025-FAKT-006611-00</t>
        </is>
      </c>
      <c r="L6212" s="14" t="inlineStr">
        <is>
          <t>Adjudicación provisional / definitiva</t>
        </is>
      </c>
      <c r="M6212" s="14" t="inlineStr">
        <is>
          <t>true</t>
        </is>
      </c>
      <c r="N6212" s="14" t="inlineStr">
        <is>
          <t/>
        </is>
      </c>
      <c r="O6212" s="14" t="inlineStr">
        <is>
          <t/>
        </is>
      </c>
      <c r="P6212" s="14" t="inlineStr">
        <is>
          <t/>
        </is>
      </c>
      <c r="Q6212" s="14" t="inlineStr">
        <is>
          <t/>
        </is>
      </c>
      <c r="R6212" s="14" t="inlineStr">
        <is>
          <t/>
        </is>
      </c>
      <c r="S6212" s="14" t="inlineStr">
        <is>
          <t>https://www.contratacion.euskadi.eus/webkpe00-kpeperfi/es/contenidos/anuncio_contratacion/expcm476378/es_doc/images/hernani_logo.jpg</t>
        </is>
      </c>
      <c r="T6212" s="14" t="inlineStr">
        <is>
          <t>Ayuntamiento de Hernani</t>
        </is>
      </c>
      <c r="U6212" s="14" t="inlineStr">
        <is>
          <t>B2004300F - Ayuntamiento de Hernani</t>
        </is>
      </c>
      <c r="V6212" s="14" t="inlineStr">
        <is>
          <t>Alcalde</t>
        </is>
      </c>
      <c r="W6212" s="14" t="inlineStr">
        <is>
          <t/>
        </is>
      </c>
      <c r="X6212" s="14" t="inlineStr">
        <is>
          <t/>
        </is>
      </c>
      <c r="Y6212" s="14" t="inlineStr">
        <is>
          <t/>
        </is>
      </c>
      <c r="Z6212" s="14" t="inlineStr">
        <is>
          <t>https://www.contratacion.euskadi.eus/anuncio_contratacion/2025-07-01-2025-09-30-larramendi-3-4b-gastuen-likidazioa/webkpe00-kpesimpc/es/</t>
        </is>
      </c>
      <c r="AA6212" s="14" t="inlineStr">
        <is>
          <t>https://www.contratacion.euskadi.eus/webkpe00-kpesimpc/es/contenidos/anuncio_contratacion/expcm476378/es_doc/index.html</t>
        </is>
      </c>
      <c r="AB6212" s="14" t="inlineStr">
        <is>
          <t>https://www.contratacion.euskadi.eus/contenidos/anuncio_contratacion/expcm476378/es_doc/data/es_r01dtpd019bbe2432473dc02453c8abe743567a891</t>
        </is>
      </c>
      <c r="AC6212" s="14" t="inlineStr">
        <is>
          <t>https://www.contratacion.euskadi.eus/contenidos/anuncio_contratacion/expcm476378/r01Index/expcm476378-idxContent.xml</t>
        </is>
      </c>
      <c r="AD6212" s="14" t="inlineStr">
        <is>
          <t>14/01/2026</t>
        </is>
      </c>
      <c r="AE6212" s="14" t="inlineStr">
        <is>
          <t>r01etpd150f69471cf19325f3678dc3237cb5165c6</t>
        </is>
      </c>
      <c r="AF6212" s="14" t="inlineStr">
        <is>
          <t>Ayuntamiento de Hernani</t>
        </is>
      </c>
      <c r="AG6212" s="14" t="inlineStr">
        <is>
          <t>r01etpd150f6b7673919325f3677d19a13c2103da1</t>
        </is>
      </c>
      <c r="AH6212" s="14" t="inlineStr">
        <is>
          <t>Ayuntamiento de Hernani</t>
        </is>
      </c>
      <c r="AI6212" s="14" t="inlineStr">
        <is>
          <t/>
        </is>
      </c>
      <c r="AJ6212" s="14" t="inlineStr">
        <is>
          <t/>
        </is>
      </c>
    </row>
    <row r="6213" customHeight="true" ht="15.0">
      <c r="A6213" s="14" t="inlineStr">
        <is>
          <t>mano de obra</t>
        </is>
      </c>
      <c r="B6213" s="14" t="inlineStr">
        <is>
          <t/>
        </is>
      </c>
      <c r="C6213" s="14" t="inlineStr">
        <is>
          <t>Gobierno Vasco</t>
        </is>
      </c>
      <c r="D6213" s="14" t="inlineStr">
        <is>
          <t/>
        </is>
      </c>
      <c r="E6213" s="14" t="inlineStr">
        <is>
          <t/>
        </is>
      </c>
      <c r="F6213" s="14" t="inlineStr">
        <is>
          <t/>
        </is>
      </c>
      <c r="G6213" s="14" t="inlineStr">
        <is>
          <t>mano de obra</t>
        </is>
      </c>
      <c r="H6213" s="14" t="inlineStr">
        <is>
          <t>mano de obra</t>
        </is>
      </c>
      <c r="I6213" s="14" t="inlineStr">
        <is>
          <t/>
        </is>
      </c>
      <c r="J6213" s="14" t="inlineStr">
        <is>
          <t>14/01/2026</t>
        </is>
      </c>
      <c r="K6213" s="14" t="inlineStr">
        <is>
          <t>2025-FAKT-006622-00</t>
        </is>
      </c>
      <c r="L6213" s="14" t="inlineStr">
        <is>
          <t>Adjudicación provisional / definitiva</t>
        </is>
      </c>
      <c r="M6213" s="14" t="inlineStr">
        <is>
          <t>true</t>
        </is>
      </c>
      <c r="N6213" s="14" t="inlineStr">
        <is>
          <t/>
        </is>
      </c>
      <c r="O6213" s="14" t="inlineStr">
        <is>
          <t/>
        </is>
      </c>
      <c r="P6213" s="14" t="inlineStr">
        <is>
          <t/>
        </is>
      </c>
      <c r="Q6213" s="14" t="inlineStr">
        <is>
          <t/>
        </is>
      </c>
      <c r="R6213" s="14" t="inlineStr">
        <is>
          <t/>
        </is>
      </c>
      <c r="S6213" s="14" t="inlineStr">
        <is>
          <t>https://www.contratacion.euskadi.eus/webkpe00-kpeperfi/es/contenidos/anuncio_contratacion/expcm476379/es_doc/images/hernani_logo.jpg</t>
        </is>
      </c>
      <c r="T6213" s="14" t="inlineStr">
        <is>
          <t>Ayuntamiento de Hernani</t>
        </is>
      </c>
      <c r="U6213" s="14" t="inlineStr">
        <is>
          <t>B2004300F - Ayuntamiento de Hernani</t>
        </is>
      </c>
      <c r="V6213" s="14" t="inlineStr">
        <is>
          <t>Alcalde</t>
        </is>
      </c>
      <c r="W6213" s="14" t="inlineStr">
        <is>
          <t/>
        </is>
      </c>
      <c r="X6213" s="14" t="inlineStr">
        <is>
          <t/>
        </is>
      </c>
      <c r="Y6213" s="14" t="inlineStr">
        <is>
          <t/>
        </is>
      </c>
      <c r="Z6213" s="14" t="inlineStr">
        <is>
          <t>https://www.contratacion.euskadi.eus/anuncio_contratacion/mano-obra/expcm476379/webkpe00-kpesimpc/es/</t>
        </is>
      </c>
      <c r="AA6213" s="14" t="inlineStr">
        <is>
          <t>https://www.contratacion.euskadi.eus/webkpe00-kpesimpc/es/contenidos/anuncio_contratacion/expcm476379/es_doc/index.html</t>
        </is>
      </c>
      <c r="AB6213" s="14" t="inlineStr">
        <is>
          <t>https://www.contratacion.euskadi.eus/contenidos/anuncio_contratacion/expcm476379/es_doc/data/es_r01dtpd19bbe2459ca3dc024533717de2392ba8477</t>
        </is>
      </c>
      <c r="AC6213" s="14" t="inlineStr">
        <is>
          <t>https://www.contratacion.euskadi.eus/contenidos/anuncio_contratacion/expcm476379/r01Index/expcm476379-idxContent.xml</t>
        </is>
      </c>
      <c r="AD6213" s="14" t="inlineStr">
        <is>
          <t>14/01/2026</t>
        </is>
      </c>
      <c r="AE6213" s="14" t="inlineStr">
        <is>
          <t>r01etpd150f69471cf19325f3678dc3237cb5165c6</t>
        </is>
      </c>
      <c r="AF6213" s="14" t="inlineStr">
        <is>
          <t>Ayuntamiento de Hernani</t>
        </is>
      </c>
      <c r="AG6213" s="14" t="inlineStr">
        <is>
          <t>r01etpd150f6b7673919325f3677d19a13c2103da1</t>
        </is>
      </c>
      <c r="AH6213" s="14" t="inlineStr">
        <is>
          <t>Ayuntamiento de Hernani</t>
        </is>
      </c>
      <c r="AI6213" s="14" t="inlineStr">
        <is>
          <t/>
        </is>
      </c>
      <c r="AJ6213" s="14" t="inlineStr">
        <is>
          <t/>
        </is>
      </c>
    </row>
    <row r="6214" customHeight="true" ht="15.0">
      <c r="A6214" s="14" t="inlineStr">
        <is>
          <t>"fusible moderno" hornitzea.-</t>
        </is>
      </c>
      <c r="B6214" s="14" t="inlineStr">
        <is>
          <t/>
        </is>
      </c>
      <c r="C6214" s="14" t="inlineStr">
        <is>
          <t>Gobierno Vasco</t>
        </is>
      </c>
      <c r="D6214" s="14" t="inlineStr">
        <is>
          <t/>
        </is>
      </c>
      <c r="E6214" s="14" t="inlineStr">
        <is>
          <t/>
        </is>
      </c>
      <c r="F6214" s="14" t="inlineStr">
        <is>
          <t/>
        </is>
      </c>
      <c r="G6214" s="14" t="inlineStr">
        <is>
          <t>"fusible moderno" hornitzea.-</t>
        </is>
      </c>
      <c r="H6214" s="14" t="inlineStr">
        <is>
          <t>"fusible moderno" hornitzea.-</t>
        </is>
      </c>
      <c r="I6214" s="14" t="inlineStr">
        <is>
          <t/>
        </is>
      </c>
      <c r="J6214" s="14" t="inlineStr">
        <is>
          <t>14/01/2026</t>
        </is>
      </c>
      <c r="K6214" s="14" t="inlineStr">
        <is>
          <t>2025-FAKT-006624-00</t>
        </is>
      </c>
      <c r="L6214" s="14" t="inlineStr">
        <is>
          <t>Adjudicación provisional / definitiva</t>
        </is>
      </c>
      <c r="M6214" s="14" t="inlineStr">
        <is>
          <t>true</t>
        </is>
      </c>
      <c r="N6214" s="14" t="inlineStr">
        <is>
          <t/>
        </is>
      </c>
      <c r="O6214" s="14" t="inlineStr">
        <is>
          <t/>
        </is>
      </c>
      <c r="P6214" s="14" t="inlineStr">
        <is>
          <t/>
        </is>
      </c>
      <c r="Q6214" s="14" t="inlineStr">
        <is>
          <t/>
        </is>
      </c>
      <c r="R6214" s="14" t="inlineStr">
        <is>
          <t/>
        </is>
      </c>
      <c r="S6214" s="14" t="inlineStr">
        <is>
          <t>https://www.contratacion.euskadi.eus/webkpe00-kpeperfi/es/contenidos/anuncio_contratacion/expcm476380/es_doc/images/hernani_logo.jpg</t>
        </is>
      </c>
      <c r="T6214" s="14" t="inlineStr">
        <is>
          <t>Ayuntamiento de Hernani</t>
        </is>
      </c>
      <c r="U6214" s="14" t="inlineStr">
        <is>
          <t>B2004300F - Ayuntamiento de Hernani</t>
        </is>
      </c>
      <c r="V6214" s="14" t="inlineStr">
        <is>
          <t>Alcalde</t>
        </is>
      </c>
      <c r="W6214" s="14" t="inlineStr">
        <is>
          <t/>
        </is>
      </c>
      <c r="X6214" s="14" t="inlineStr">
        <is>
          <t/>
        </is>
      </c>
      <c r="Y6214" s="14" t="inlineStr">
        <is>
          <t/>
        </is>
      </c>
      <c r="Z6214" s="14" t="inlineStr">
        <is>
          <t>https://www.contratacion.euskadi.eus/anuncio_contratacion/fusible-moderno-hornitzea/webkpe00-kpesimpc/es/</t>
        </is>
      </c>
      <c r="AA6214" s="14" t="inlineStr">
        <is>
          <t>https://www.contratacion.euskadi.eus/webkpe00-kpesimpc/es/contenidos/anuncio_contratacion/expcm476380/es_doc/index.html</t>
        </is>
      </c>
      <c r="AB6214" s="14" t="inlineStr">
        <is>
          <t>https://www.contratacion.euskadi.eus/contenidos/anuncio_contratacion/expcm476380/es_doc/data/es_r01dtpd19bbe2481ae3dc024537e15d091cba8117a</t>
        </is>
      </c>
      <c r="AC6214" s="14" t="inlineStr">
        <is>
          <t>https://www.contratacion.euskadi.eus/contenidos/anuncio_contratacion/expcm476380/r01Index/expcm476380-idxContent.xml</t>
        </is>
      </c>
      <c r="AD6214" s="14" t="inlineStr">
        <is>
          <t>14/01/2026</t>
        </is>
      </c>
      <c r="AE6214" s="14" t="inlineStr">
        <is>
          <t>r01etpd150f69471cf19325f3678dc3237cb5165c6</t>
        </is>
      </c>
      <c r="AF6214" s="14" t="inlineStr">
        <is>
          <t>Ayuntamiento de Hernani</t>
        </is>
      </c>
      <c r="AG6214" s="14" t="inlineStr">
        <is>
          <t>r01etpd150f6b7673919325f3677d19a13c2103da1</t>
        </is>
      </c>
      <c r="AH6214" s="14" t="inlineStr">
        <is>
          <t>Ayuntamiento de Hernani</t>
        </is>
      </c>
      <c r="AI6214" s="14" t="inlineStr">
        <is>
          <t/>
        </is>
      </c>
      <c r="AJ6214" s="14" t="inlineStr">
        <is>
          <t/>
        </is>
      </c>
    </row>
    <row r="6215" customHeight="true" ht="15.0">
      <c r="A6215" s="14" t="inlineStr">
        <is>
          <t>"liv motosierra 5l" eta "avia 10w40 5l" hornitzea.-</t>
        </is>
      </c>
      <c r="B6215" s="14" t="inlineStr">
        <is>
          <t/>
        </is>
      </c>
      <c r="C6215" s="14" t="inlineStr">
        <is>
          <t>Gobierno Vasco</t>
        </is>
      </c>
      <c r="D6215" s="14" t="inlineStr">
        <is>
          <t/>
        </is>
      </c>
      <c r="E6215" s="14" t="inlineStr">
        <is>
          <t/>
        </is>
      </c>
      <c r="F6215" s="14" t="inlineStr">
        <is>
          <t/>
        </is>
      </c>
      <c r="G6215" s="14" t="inlineStr">
        <is>
          <t>"liv motosierra 5l" eta "avia 10w40 5l" hornitzea.-</t>
        </is>
      </c>
      <c r="H6215" s="14" t="inlineStr">
        <is>
          <t>"liv motosierra 5l" eta "avia 10w40 5l" hornitzea.-</t>
        </is>
      </c>
      <c r="I6215" s="14" t="inlineStr">
        <is>
          <t/>
        </is>
      </c>
      <c r="J6215" s="14" t="inlineStr">
        <is>
          <t>14/01/2026</t>
        </is>
      </c>
      <c r="K6215" s="14" t="inlineStr">
        <is>
          <t>2025-FAKT-006625-00</t>
        </is>
      </c>
      <c r="L6215" s="14" t="inlineStr">
        <is>
          <t>Adjudicación provisional / definitiva</t>
        </is>
      </c>
      <c r="M6215" s="14" t="inlineStr">
        <is>
          <t>true</t>
        </is>
      </c>
      <c r="N6215" s="14" t="inlineStr">
        <is>
          <t/>
        </is>
      </c>
      <c r="O6215" s="14" t="inlineStr">
        <is>
          <t/>
        </is>
      </c>
      <c r="P6215" s="14" t="inlineStr">
        <is>
          <t/>
        </is>
      </c>
      <c r="Q6215" s="14" t="inlineStr">
        <is>
          <t/>
        </is>
      </c>
      <c r="R6215" s="14" t="inlineStr">
        <is>
          <t/>
        </is>
      </c>
      <c r="S6215" s="14" t="inlineStr">
        <is>
          <t>https://www.contratacion.euskadi.eus/webkpe00-kpeperfi/es/contenidos/anuncio_contratacion/expcm476381/es_doc/images/hernani_logo.jpg</t>
        </is>
      </c>
      <c r="T6215" s="14" t="inlineStr">
        <is>
          <t>Ayuntamiento de Hernani</t>
        </is>
      </c>
      <c r="U6215" s="14" t="inlineStr">
        <is>
          <t>B2004300F - Ayuntamiento de Hernani</t>
        </is>
      </c>
      <c r="V6215" s="14" t="inlineStr">
        <is>
          <t>Alcalde</t>
        </is>
      </c>
      <c r="W6215" s="14" t="inlineStr">
        <is>
          <t/>
        </is>
      </c>
      <c r="X6215" s="14" t="inlineStr">
        <is>
          <t/>
        </is>
      </c>
      <c r="Y6215" s="14" t="inlineStr">
        <is>
          <t/>
        </is>
      </c>
      <c r="Z6215" s="14" t="inlineStr">
        <is>
          <t>https://www.contratacion.euskadi.eus/anuncio_contratacion/liv-motosierra-5l-eta-avia-10w40-5l-hornitzea/webkpe00-kpesimpc/es/</t>
        </is>
      </c>
      <c r="AA6215" s="14" t="inlineStr">
        <is>
          <t>https://www.contratacion.euskadi.eus/webkpe00-kpesimpc/es/contenidos/anuncio_contratacion/expcm476381/es_doc/index.html</t>
        </is>
      </c>
      <c r="AB6215" s="14" t="inlineStr">
        <is>
          <t>https://www.contratacion.euskadi.eus/contenidos/anuncio_contratacion/expcm476381/es_doc/data/es_r01dtpd19bbe28750c5ccad867ba5f5099f2ed1b05</t>
        </is>
      </c>
      <c r="AC6215" s="14" t="inlineStr">
        <is>
          <t>https://www.contratacion.euskadi.eus/contenidos/anuncio_contratacion/expcm476381/r01Index/expcm476381-idxContent.xml</t>
        </is>
      </c>
      <c r="AD6215" s="14" t="inlineStr">
        <is>
          <t>14/01/2026</t>
        </is>
      </c>
      <c r="AE6215" s="14" t="inlineStr">
        <is>
          <t>r01etpd150f69471cf19325f3678dc3237cb5165c6</t>
        </is>
      </c>
      <c r="AF6215" s="14" t="inlineStr">
        <is>
          <t>Ayuntamiento de Hernani</t>
        </is>
      </c>
      <c r="AG6215" s="14" t="inlineStr">
        <is>
          <t>r01etpd150f6b7673919325f3677d19a13c2103da1</t>
        </is>
      </c>
      <c r="AH6215" s="14" t="inlineStr">
        <is>
          <t>Ayuntamiento de Hernani</t>
        </is>
      </c>
      <c r="AI6215" s="14" t="inlineStr">
        <is>
          <t/>
        </is>
      </c>
      <c r="AJ6215" s="14" t="inlineStr">
        <is>
          <t/>
        </is>
      </c>
    </row>
    <row r="6216" customHeight="true" ht="15.0">
      <c r="A6216" s="14" t="inlineStr">
        <is>
          <t>tbai-b75141200-041025-zjevawpfsgave-244</t>
        </is>
      </c>
      <c r="B6216" s="14" t="inlineStr">
        <is>
          <t/>
        </is>
      </c>
      <c r="C6216" s="14" t="inlineStr">
        <is>
          <t>Gobierno Vasco</t>
        </is>
      </c>
      <c r="D6216" s="14" t="inlineStr">
        <is>
          <t/>
        </is>
      </c>
      <c r="E6216" s="14" t="inlineStr">
        <is>
          <t/>
        </is>
      </c>
      <c r="F6216" s="14" t="inlineStr">
        <is>
          <t/>
        </is>
      </c>
      <c r="G6216" s="14" t="inlineStr">
        <is>
          <t>tbai-b75141200-041025-zjevawpfsgave-244</t>
        </is>
      </c>
      <c r="H6216" s="14" t="inlineStr">
        <is>
          <t>tbai-b75141200-041025-zjevawpfsgave-244</t>
        </is>
      </c>
      <c r="I6216" s="14" t="inlineStr">
        <is>
          <t/>
        </is>
      </c>
      <c r="J6216" s="14" t="inlineStr">
        <is>
          <t>14/01/2026</t>
        </is>
      </c>
      <c r="K6216" s="14" t="inlineStr">
        <is>
          <t>2025-FAKT-006643-00</t>
        </is>
      </c>
      <c r="L6216" s="14" t="inlineStr">
        <is>
          <t>Adjudicación provisional / definitiva</t>
        </is>
      </c>
      <c r="M6216" s="14" t="inlineStr">
        <is>
          <t>true</t>
        </is>
      </c>
      <c r="N6216" s="14" t="inlineStr">
        <is>
          <t/>
        </is>
      </c>
      <c r="O6216" s="14" t="inlineStr">
        <is>
          <t/>
        </is>
      </c>
      <c r="P6216" s="14" t="inlineStr">
        <is>
          <t/>
        </is>
      </c>
      <c r="Q6216" s="14" t="inlineStr">
        <is>
          <t/>
        </is>
      </c>
      <c r="R6216" s="14" t="inlineStr">
        <is>
          <t/>
        </is>
      </c>
      <c r="S6216" s="14" t="inlineStr">
        <is>
          <t>https://www.contratacion.euskadi.eus/webkpe00-kpeperfi/es/contenidos/anuncio_contratacion/expcm476382/es_doc/images/hernani_logo.jpg</t>
        </is>
      </c>
      <c r="T6216" s="14" t="inlineStr">
        <is>
          <t>Ayuntamiento de Hernani</t>
        </is>
      </c>
      <c r="U6216" s="14" t="inlineStr">
        <is>
          <t>B2004300F - Ayuntamiento de Hernani</t>
        </is>
      </c>
      <c r="V6216" s="14" t="inlineStr">
        <is>
          <t>Alcalde</t>
        </is>
      </c>
      <c r="W6216" s="14" t="inlineStr">
        <is>
          <t/>
        </is>
      </c>
      <c r="X6216" s="14" t="inlineStr">
        <is>
          <t/>
        </is>
      </c>
      <c r="Y6216" s="14" t="inlineStr">
        <is>
          <t/>
        </is>
      </c>
      <c r="Z6216" s="14" t="inlineStr">
        <is>
          <t>https://www.contratacion.euskadi.eus/anuncio_contratacion/tbai-b75141200-041025-zjevawpfsgave-244/webkpe00-kpesimpc/es/</t>
        </is>
      </c>
      <c r="AA6216" s="14" t="inlineStr">
        <is>
          <t>https://www.contratacion.euskadi.eus/webkpe00-kpesimpc/es/contenidos/anuncio_contratacion/expcm476382/es_doc/index.html</t>
        </is>
      </c>
      <c r="AB6216" s="14" t="inlineStr">
        <is>
          <t>https://www.contratacion.euskadi.eus/contenidos/anuncio_contratacion/expcm476382/es_doc/data/es_r01dtpd19bbe289d015ccad867ac968aa45f0452d2</t>
        </is>
      </c>
      <c r="AC6216" s="14" t="inlineStr">
        <is>
          <t>https://www.contratacion.euskadi.eus/contenidos/anuncio_contratacion/expcm476382/r01Index/expcm476382-idxContent.xml</t>
        </is>
      </c>
      <c r="AD6216" s="14" t="inlineStr">
        <is>
          <t>14/01/2026</t>
        </is>
      </c>
      <c r="AE6216" s="14" t="inlineStr">
        <is>
          <t>r01etpd150f69471cf19325f3678dc3237cb5165c6</t>
        </is>
      </c>
      <c r="AF6216" s="14" t="inlineStr">
        <is>
          <t>Ayuntamiento de Hernani</t>
        </is>
      </c>
      <c r="AG6216" s="14" t="inlineStr">
        <is>
          <t>r01etpd150f6b7673919325f3677d19a13c2103da1</t>
        </is>
      </c>
      <c r="AH6216" s="14" t="inlineStr">
        <is>
          <t>Ayuntamiento de Hernani</t>
        </is>
      </c>
      <c r="AI6216" s="14" t="inlineStr">
        <is>
          <t/>
        </is>
      </c>
      <c r="AJ6216" s="14" t="inlineStr">
        <is>
          <t/>
        </is>
      </c>
    </row>
    <row r="6217" customHeight="true" ht="15.0">
      <c r="A6217" s="14" t="inlineStr">
        <is>
          <t>euskal jaiak. ardi mozte erakustaldia.-</t>
        </is>
      </c>
      <c r="B6217" s="14" t="inlineStr">
        <is>
          <t/>
        </is>
      </c>
      <c r="C6217" s="14" t="inlineStr">
        <is>
          <t>Gobierno Vasco</t>
        </is>
      </c>
      <c r="D6217" s="14" t="inlineStr">
        <is>
          <t/>
        </is>
      </c>
      <c r="E6217" s="14" t="inlineStr">
        <is>
          <t/>
        </is>
      </c>
      <c r="F6217" s="14" t="inlineStr">
        <is>
          <t/>
        </is>
      </c>
      <c r="G6217" s="14" t="inlineStr">
        <is>
          <t>euskal jaiak. ardi mozte erakustaldia.-</t>
        </is>
      </c>
      <c r="H6217" s="14" t="inlineStr">
        <is>
          <t>euskal jaiak. ardi mozte erakustaldia.-</t>
        </is>
      </c>
      <c r="I6217" s="14" t="inlineStr">
        <is>
          <t/>
        </is>
      </c>
      <c r="J6217" s="14" t="inlineStr">
        <is>
          <t>14/01/2026</t>
        </is>
      </c>
      <c r="K6217" s="14" t="inlineStr">
        <is>
          <t>2025-FAKT-006650-00</t>
        </is>
      </c>
      <c r="L6217" s="14" t="inlineStr">
        <is>
          <t>Adjudicación provisional / definitiva</t>
        </is>
      </c>
      <c r="M6217" s="14" t="inlineStr">
        <is>
          <t>true</t>
        </is>
      </c>
      <c r="N6217" s="14" t="inlineStr">
        <is>
          <t/>
        </is>
      </c>
      <c r="O6217" s="14" t="inlineStr">
        <is>
          <t/>
        </is>
      </c>
      <c r="P6217" s="14" t="inlineStr">
        <is>
          <t/>
        </is>
      </c>
      <c r="Q6217" s="14" t="inlineStr">
        <is>
          <t/>
        </is>
      </c>
      <c r="R6217" s="14" t="inlineStr">
        <is>
          <t/>
        </is>
      </c>
      <c r="S6217" s="14" t="inlineStr">
        <is>
          <t>https://www.contratacion.euskadi.eus/webkpe00-kpeperfi/es/contenidos/anuncio_contratacion/expcm476383/es_doc/images/hernani_logo.jpg</t>
        </is>
      </c>
      <c r="T6217" s="14" t="inlineStr">
        <is>
          <t>Ayuntamiento de Hernani</t>
        </is>
      </c>
      <c r="U6217" s="14" t="inlineStr">
        <is>
          <t>B2004300F - Ayuntamiento de Hernani</t>
        </is>
      </c>
      <c r="V6217" s="14" t="inlineStr">
        <is>
          <t>Alcalde</t>
        </is>
      </c>
      <c r="W6217" s="14" t="inlineStr">
        <is>
          <t/>
        </is>
      </c>
      <c r="X6217" s="14" t="inlineStr">
        <is>
          <t/>
        </is>
      </c>
      <c r="Y6217" s="14" t="inlineStr">
        <is>
          <t/>
        </is>
      </c>
      <c r="Z6217" s="14" t="inlineStr">
        <is>
          <t>https://www.contratacion.euskadi.eus/anuncio_contratacion/euskal-jaiak-ardi-mozte-erakustaldia/webkpe00-kpesimpc/es/</t>
        </is>
      </c>
      <c r="AA6217" s="14" t="inlineStr">
        <is>
          <t>https://www.contratacion.euskadi.eus/webkpe00-kpesimpc/es/contenidos/anuncio_contratacion/expcm476383/es_doc/index.html</t>
        </is>
      </c>
      <c r="AB6217" s="14" t="inlineStr">
        <is>
          <t>https://www.contratacion.euskadi.eus/contenidos/anuncio_contratacion/expcm476383/es_doc/data/es_r01dtpd19bbe28c5aa5ccad867593e4919531eb8e1</t>
        </is>
      </c>
      <c r="AC6217" s="14" t="inlineStr">
        <is>
          <t>https://www.contratacion.euskadi.eus/contenidos/anuncio_contratacion/expcm476383/r01Index/expcm476383-idxContent.xml</t>
        </is>
      </c>
      <c r="AD6217" s="14" t="inlineStr">
        <is>
          <t>14/01/2026</t>
        </is>
      </c>
      <c r="AE6217" s="14" t="inlineStr">
        <is>
          <t>r01etpd150f69471cf19325f3678dc3237cb5165c6</t>
        </is>
      </c>
      <c r="AF6217" s="14" t="inlineStr">
        <is>
          <t>Ayuntamiento de Hernani</t>
        </is>
      </c>
      <c r="AG6217" s="14" t="inlineStr">
        <is>
          <t>r01etpd150f6b7673919325f3677d19a13c2103da1</t>
        </is>
      </c>
      <c r="AH6217" s="14" t="inlineStr">
        <is>
          <t>Ayuntamiento de Hernani</t>
        </is>
      </c>
      <c r="AI6217" s="14" t="inlineStr">
        <is>
          <t/>
        </is>
      </c>
      <c r="AJ6217" s="14" t="inlineStr">
        <is>
          <t/>
        </is>
      </c>
    </row>
    <row r="6218" customHeight="true" ht="15.0">
      <c r="A6218" s="14" t="inlineStr">
        <is>
          <t>3470lbv ibilgailuaren mantenimendua.-</t>
        </is>
      </c>
      <c r="B6218" s="14" t="inlineStr">
        <is>
          <t/>
        </is>
      </c>
      <c r="C6218" s="14" t="inlineStr">
        <is>
          <t>Gobierno Vasco</t>
        </is>
      </c>
      <c r="D6218" s="14" t="inlineStr">
        <is>
          <t/>
        </is>
      </c>
      <c r="E6218" s="14" t="inlineStr">
        <is>
          <t/>
        </is>
      </c>
      <c r="F6218" s="14" t="inlineStr">
        <is>
          <t/>
        </is>
      </c>
      <c r="G6218" s="14" t="inlineStr">
        <is>
          <t>3470lbv ibilgailuaren mantenimendua.-</t>
        </is>
      </c>
      <c r="H6218" s="14" t="inlineStr">
        <is>
          <t>3470lbv ibilgailuaren mantenimendua.-</t>
        </is>
      </c>
      <c r="I6218" s="14" t="inlineStr">
        <is>
          <t/>
        </is>
      </c>
      <c r="J6218" s="14" t="inlineStr">
        <is>
          <t>14/01/2026</t>
        </is>
      </c>
      <c r="K6218" s="14" t="inlineStr">
        <is>
          <t>2025-FAKT-006656-00</t>
        </is>
      </c>
      <c r="L6218" s="14" t="inlineStr">
        <is>
          <t>Adjudicación provisional / definitiva</t>
        </is>
      </c>
      <c r="M6218" s="14" t="inlineStr">
        <is>
          <t>true</t>
        </is>
      </c>
      <c r="N6218" s="14" t="inlineStr">
        <is>
          <t/>
        </is>
      </c>
      <c r="O6218" s="14" t="inlineStr">
        <is>
          <t/>
        </is>
      </c>
      <c r="P6218" s="14" t="inlineStr">
        <is>
          <t/>
        </is>
      </c>
      <c r="Q6218" s="14" t="inlineStr">
        <is>
          <t/>
        </is>
      </c>
      <c r="R6218" s="14" t="inlineStr">
        <is>
          <t/>
        </is>
      </c>
      <c r="S6218" s="14" t="inlineStr">
        <is>
          <t>https://www.contratacion.euskadi.eus/webkpe00-kpeperfi/es/contenidos/anuncio_contratacion/expcm476384/es_doc/images/hernani_logo.jpg</t>
        </is>
      </c>
      <c r="T6218" s="14" t="inlineStr">
        <is>
          <t>Ayuntamiento de Hernani</t>
        </is>
      </c>
      <c r="U6218" s="14" t="inlineStr">
        <is>
          <t>B2004300F - Ayuntamiento de Hernani</t>
        </is>
      </c>
      <c r="V6218" s="14" t="inlineStr">
        <is>
          <t>Alcalde</t>
        </is>
      </c>
      <c r="W6218" s="14" t="inlineStr">
        <is>
          <t/>
        </is>
      </c>
      <c r="X6218" s="14" t="inlineStr">
        <is>
          <t/>
        </is>
      </c>
      <c r="Y6218" s="14" t="inlineStr">
        <is>
          <t/>
        </is>
      </c>
      <c r="Z6218" s="14" t="inlineStr">
        <is>
          <t>https://www.contratacion.euskadi.eus/anuncio_contratacion/3470lbv-ibilgailuaren-mantenimendua/expcm476384/webkpe00-kpesimpc/es/</t>
        </is>
      </c>
      <c r="AA6218" s="14" t="inlineStr">
        <is>
          <t>https://www.contratacion.euskadi.eus/webkpe00-kpesimpc/es/contenidos/anuncio_contratacion/expcm476384/es_doc/index.html</t>
        </is>
      </c>
      <c r="AB6218" s="14" t="inlineStr">
        <is>
          <t>https://www.contratacion.euskadi.eus/contenidos/anuncio_contratacion/expcm476384/es_doc/data/es_r01dtpd19bbe28ed8a5ccad867f972ffd1b113ee11</t>
        </is>
      </c>
      <c r="AC6218" s="14" t="inlineStr">
        <is>
          <t>https://www.contratacion.euskadi.eus/contenidos/anuncio_contratacion/expcm476384/r01Index/expcm476384-idxContent.xml</t>
        </is>
      </c>
      <c r="AD6218" s="14" t="inlineStr">
        <is>
          <t>14/01/2026</t>
        </is>
      </c>
      <c r="AE6218" s="14" t="inlineStr">
        <is>
          <t>r01etpd150f69471cf19325f3678dc3237cb5165c6</t>
        </is>
      </c>
      <c r="AF6218" s="14" t="inlineStr">
        <is>
          <t>Ayuntamiento de Hernani</t>
        </is>
      </c>
      <c r="AG6218" s="14" t="inlineStr">
        <is>
          <t>r01etpd150f6b7673919325f3677d19a13c2103da1</t>
        </is>
      </c>
      <c r="AH6218" s="14" t="inlineStr">
        <is>
          <t>Ayuntamiento de Hernani</t>
        </is>
      </c>
      <c r="AI6218" s="14" t="inlineStr">
        <is>
          <t/>
        </is>
      </c>
      <c r="AJ6218" s="14" t="inlineStr">
        <is>
          <t/>
        </is>
      </c>
    </row>
    <row r="6219" customHeight="true" ht="15.0">
      <c r="A6219" s="14" t="inlineStr">
        <is>
          <t>iriaila. garraio zerbitzua.-</t>
        </is>
      </c>
      <c r="B6219" s="14" t="inlineStr">
        <is>
          <t/>
        </is>
      </c>
      <c r="C6219" s="14" t="inlineStr">
        <is>
          <t>Gobierno Vasco</t>
        </is>
      </c>
      <c r="D6219" s="14" t="inlineStr">
        <is>
          <t/>
        </is>
      </c>
      <c r="E6219" s="14" t="inlineStr">
        <is>
          <t/>
        </is>
      </c>
      <c r="F6219" s="14" t="inlineStr">
        <is>
          <t/>
        </is>
      </c>
      <c r="G6219" s="14" t="inlineStr">
        <is>
          <t>iriaila. garraio zerbitzua.-</t>
        </is>
      </c>
      <c r="H6219" s="14" t="inlineStr">
        <is>
          <t>iriaila. garraio zerbitzua.-</t>
        </is>
      </c>
      <c r="I6219" s="14" t="inlineStr">
        <is>
          <t/>
        </is>
      </c>
      <c r="J6219" s="14" t="inlineStr">
        <is>
          <t>14/01/2026</t>
        </is>
      </c>
      <c r="K6219" s="14" t="inlineStr">
        <is>
          <t>2025-FAKT-006657-00</t>
        </is>
      </c>
      <c r="L6219" s="14" t="inlineStr">
        <is>
          <t>Adjudicación provisional / definitiva</t>
        </is>
      </c>
      <c r="M6219" s="14" t="inlineStr">
        <is>
          <t>true</t>
        </is>
      </c>
      <c r="N6219" s="14" t="inlineStr">
        <is>
          <t/>
        </is>
      </c>
      <c r="O6219" s="14" t="inlineStr">
        <is>
          <t/>
        </is>
      </c>
      <c r="P6219" s="14" t="inlineStr">
        <is>
          <t/>
        </is>
      </c>
      <c r="Q6219" s="14" t="inlineStr">
        <is>
          <t/>
        </is>
      </c>
      <c r="R6219" s="14" t="inlineStr">
        <is>
          <t/>
        </is>
      </c>
      <c r="S6219" s="14" t="inlineStr">
        <is>
          <t>https://www.contratacion.euskadi.eus/webkpe00-kpeperfi/es/contenidos/anuncio_contratacion/expcm476385/es_doc/images/hernani_logo.jpg</t>
        </is>
      </c>
      <c r="T6219" s="14" t="inlineStr">
        <is>
          <t>Ayuntamiento de Hernani</t>
        </is>
      </c>
      <c r="U6219" s="14" t="inlineStr">
        <is>
          <t>B2004300F - Ayuntamiento de Hernani</t>
        </is>
      </c>
      <c r="V6219" s="14" t="inlineStr">
        <is>
          <t>Alcalde</t>
        </is>
      </c>
      <c r="W6219" s="14" t="inlineStr">
        <is>
          <t/>
        </is>
      </c>
      <c r="X6219" s="14" t="inlineStr">
        <is>
          <t/>
        </is>
      </c>
      <c r="Y6219" s="14" t="inlineStr">
        <is>
          <t/>
        </is>
      </c>
      <c r="Z6219" s="14" t="inlineStr">
        <is>
          <t>https://www.contratacion.euskadi.eus/anuncio_contratacion/iriaila-garraio-zerbitzua/webkpe00-kpesimpc/es/</t>
        </is>
      </c>
      <c r="AA6219" s="14" t="inlineStr">
        <is>
          <t>https://www.contratacion.euskadi.eus/webkpe00-kpesimpc/es/contenidos/anuncio_contratacion/expcm476385/es_doc/index.html</t>
        </is>
      </c>
      <c r="AB6219" s="14" t="inlineStr">
        <is>
          <t>https://www.contratacion.euskadi.eus/contenidos/anuncio_contratacion/expcm476385/es_doc/data/es_r01dtpd19bbe29150a5ccad8677bb2259a505e036f</t>
        </is>
      </c>
      <c r="AC6219" s="14" t="inlineStr">
        <is>
          <t>https://www.contratacion.euskadi.eus/contenidos/anuncio_contratacion/expcm476385/r01Index/expcm476385-idxContent.xml</t>
        </is>
      </c>
      <c r="AD6219" s="14" t="inlineStr">
        <is>
          <t>14/01/2026</t>
        </is>
      </c>
      <c r="AE6219" s="14" t="inlineStr">
        <is>
          <t>r01etpd150f69471cf19325f3678dc3237cb5165c6</t>
        </is>
      </c>
      <c r="AF6219" s="14" t="inlineStr">
        <is>
          <t>Ayuntamiento de Hernani</t>
        </is>
      </c>
      <c r="AG6219" s="14" t="inlineStr">
        <is>
          <t>r01etpd150f6b7673919325f3677d19a13c2103da1</t>
        </is>
      </c>
      <c r="AH6219" s="14" t="inlineStr">
        <is>
          <t>Ayuntamiento de Hernani</t>
        </is>
      </c>
      <c r="AI6219" s="14" t="inlineStr">
        <is>
          <t/>
        </is>
      </c>
      <c r="AJ6219" s="14" t="inlineStr">
        <is>
          <t/>
        </is>
      </c>
    </row>
    <row r="6220" customHeight="true" ht="15.0">
      <c r="A6220" s="14" t="inlineStr">
        <is>
          <t>materiala hornitzea.-</t>
        </is>
      </c>
      <c r="B6220" s="14" t="inlineStr">
        <is>
          <t/>
        </is>
      </c>
      <c r="C6220" s="14" t="inlineStr">
        <is>
          <t>Gobierno Vasco</t>
        </is>
      </c>
      <c r="D6220" s="14" t="inlineStr">
        <is>
          <t/>
        </is>
      </c>
      <c r="E6220" s="14" t="inlineStr">
        <is>
          <t/>
        </is>
      </c>
      <c r="F6220" s="14" t="inlineStr">
        <is>
          <t/>
        </is>
      </c>
      <c r="G6220" s="14" t="inlineStr">
        <is>
          <t>materiala hornitzea.-</t>
        </is>
      </c>
      <c r="H6220" s="14" t="inlineStr">
        <is>
          <t>materiala hornitzea.-</t>
        </is>
      </c>
      <c r="I6220" s="14" t="inlineStr">
        <is>
          <t/>
        </is>
      </c>
      <c r="J6220" s="14" t="inlineStr">
        <is>
          <t>14/01/2026</t>
        </is>
      </c>
      <c r="K6220" s="14" t="inlineStr">
        <is>
          <t>2025-FAKT-006658-00</t>
        </is>
      </c>
      <c r="L6220" s="14" t="inlineStr">
        <is>
          <t>Adjudicación provisional / definitiva</t>
        </is>
      </c>
      <c r="M6220" s="14" t="inlineStr">
        <is>
          <t>true</t>
        </is>
      </c>
      <c r="N6220" s="14" t="inlineStr">
        <is>
          <t/>
        </is>
      </c>
      <c r="O6220" s="14" t="inlineStr">
        <is>
          <t/>
        </is>
      </c>
      <c r="P6220" s="14" t="inlineStr">
        <is>
          <t/>
        </is>
      </c>
      <c r="Q6220" s="14" t="inlineStr">
        <is>
          <t/>
        </is>
      </c>
      <c r="R6220" s="14" t="inlineStr">
        <is>
          <t/>
        </is>
      </c>
      <c r="S6220" s="14" t="inlineStr">
        <is>
          <t>https://www.contratacion.euskadi.eus/webkpe00-kpeperfi/es/contenidos/anuncio_contratacion/expcm476386/es_doc/images/hernani_logo.jpg</t>
        </is>
      </c>
      <c r="T6220" s="14" t="inlineStr">
        <is>
          <t>Ayuntamiento de Hernani</t>
        </is>
      </c>
      <c r="U6220" s="14" t="inlineStr">
        <is>
          <t>B2004300F - Ayuntamiento de Hernani</t>
        </is>
      </c>
      <c r="V6220" s="14" t="inlineStr">
        <is>
          <t>Alcalde</t>
        </is>
      </c>
      <c r="W6220" s="14" t="inlineStr">
        <is>
          <t/>
        </is>
      </c>
      <c r="X6220" s="14" t="inlineStr">
        <is>
          <t/>
        </is>
      </c>
      <c r="Y6220" s="14" t="inlineStr">
        <is>
          <t/>
        </is>
      </c>
      <c r="Z6220" s="14" t="inlineStr">
        <is>
          <t>https://www.contratacion.euskadi.eus/anuncio_contratacion/materiala-hornitzea/expcm476386/webkpe00-kpesimpc/es/</t>
        </is>
      </c>
      <c r="AA6220" s="14" t="inlineStr">
        <is>
          <t>https://www.contratacion.euskadi.eus/webkpe00-kpesimpc/es/contenidos/anuncio_contratacion/expcm476386/es_doc/index.html</t>
        </is>
      </c>
      <c r="AB6220" s="14" t="inlineStr">
        <is>
          <t>https://www.contratacion.euskadi.eus/contenidos/anuncio_contratacion/expcm476386/es_doc/data/es_r01dtpd19bbe2d09845ccad867ab87b216cdb235c3</t>
        </is>
      </c>
      <c r="AC6220" s="14" t="inlineStr">
        <is>
          <t>https://www.contratacion.euskadi.eus/contenidos/anuncio_contratacion/expcm476386/r01Index/expcm476386-idxContent.xml</t>
        </is>
      </c>
      <c r="AD6220" s="14" t="inlineStr">
        <is>
          <t>14/01/2026</t>
        </is>
      </c>
      <c r="AE6220" s="14" t="inlineStr">
        <is>
          <t>r01etpd150f69471cf19325f3678dc3237cb5165c6</t>
        </is>
      </c>
      <c r="AF6220" s="14" t="inlineStr">
        <is>
          <t>Ayuntamiento de Hernani</t>
        </is>
      </c>
      <c r="AG6220" s="14" t="inlineStr">
        <is>
          <t>r01etpd150f6b7673919325f3677d19a13c2103da1</t>
        </is>
      </c>
      <c r="AH6220" s="14" t="inlineStr">
        <is>
          <t>Ayuntamiento de Hernani</t>
        </is>
      </c>
      <c r="AI6220" s="14" t="inlineStr">
        <is>
          <t/>
        </is>
      </c>
      <c r="AJ6220" s="14" t="inlineStr">
        <is>
          <t/>
        </is>
      </c>
    </row>
    <row r="6221" customHeight="true" ht="15.0">
      <c r="A6221" s="14" t="inlineStr">
        <is>
          <t>factura de trabajos realizados de sustitucion de placa de comunicacion correspondiente al contador de energia del polideportivo de hernani, trabajo realizado segun presupuesto nº 19168-0725, empleando;</t>
        </is>
      </c>
      <c r="B6221" s="14" t="inlineStr">
        <is>
          <t/>
        </is>
      </c>
      <c r="C6221" s="14" t="inlineStr">
        <is>
          <t>Gobierno Vasco</t>
        </is>
      </c>
      <c r="D6221" s="14" t="inlineStr">
        <is>
          <t/>
        </is>
      </c>
      <c r="E6221" s="14" t="inlineStr">
        <is>
          <t/>
        </is>
      </c>
      <c r="F6221" s="14" t="inlineStr">
        <is>
          <t/>
        </is>
      </c>
      <c r="G6221" s="14" t="inlineStr">
        <is>
          <t>factura de trabajos realizados de sustitucion de placa de comunicacion correspondiente al contador de energia del polideportivo de hernani, trabajo realizado segun presupuesto nº 19168-0725, empleando;</t>
        </is>
      </c>
      <c r="H6221" s="14" t="inlineStr">
        <is>
          <t>factura de trabajos realizados de sustitucion de placa de comunicacion correspondiente al contador de energia del polideportivo de hernani, trabajo realizado segun presupuesto nº 19168-0725, empleando;</t>
        </is>
      </c>
      <c r="I6221" s="14" t="inlineStr">
        <is>
          <t/>
        </is>
      </c>
      <c r="J6221" s="14" t="inlineStr">
        <is>
          <t>14/01/2026</t>
        </is>
      </c>
      <c r="K6221" s="14" t="inlineStr">
        <is>
          <t>2025-FAKT-006664-00</t>
        </is>
      </c>
      <c r="L6221" s="14" t="inlineStr">
        <is>
          <t>Adjudicación provisional / definitiva</t>
        </is>
      </c>
      <c r="M6221" s="14" t="inlineStr">
        <is>
          <t>true</t>
        </is>
      </c>
      <c r="N6221" s="14" t="inlineStr">
        <is>
          <t/>
        </is>
      </c>
      <c r="O6221" s="14" t="inlineStr">
        <is>
          <t/>
        </is>
      </c>
      <c r="P6221" s="14" t="inlineStr">
        <is>
          <t/>
        </is>
      </c>
      <c r="Q6221" s="14" t="inlineStr">
        <is>
          <t/>
        </is>
      </c>
      <c r="R6221" s="14" t="inlineStr">
        <is>
          <t/>
        </is>
      </c>
      <c r="S6221" s="14" t="inlineStr">
        <is>
          <t>https://www.contratacion.euskadi.eus/webkpe00-kpeperfi/es/contenidos/anuncio_contratacion/expcm476387/es_doc/images/hernani_logo.jpg</t>
        </is>
      </c>
      <c r="T6221" s="14" t="inlineStr">
        <is>
          <t>Ayuntamiento de Hernani</t>
        </is>
      </c>
      <c r="U6221" s="14" t="inlineStr">
        <is>
          <t>B2004300F - Ayuntamiento de Hernani</t>
        </is>
      </c>
      <c r="V6221" s="14" t="inlineStr">
        <is>
          <t>Alcalde</t>
        </is>
      </c>
      <c r="W6221" s="14" t="inlineStr">
        <is>
          <t/>
        </is>
      </c>
      <c r="X6221" s="14" t="inlineStr">
        <is>
          <t/>
        </is>
      </c>
      <c r="Y6221" s="14" t="inlineStr">
        <is>
          <t/>
        </is>
      </c>
      <c r="Z6221" s="14" t="inlineStr">
        <is>
          <t>https://www.contratacion.euskadi.eus/anuncio_contratacion/factura-trabajos-realizados-sustitucion-placa-comunicacion-correspondiente-al-contador-energia-del-polideportivo-hernani-trabajo-realizado-presupuesto-n-19168-0725-empleando/webkpe00-kpesimpc/es/</t>
        </is>
      </c>
      <c r="AA6221" s="14" t="inlineStr">
        <is>
          <t>https://www.contratacion.euskadi.eus/webkpe00-kpesimpc/es/contenidos/anuncio_contratacion/expcm476387/es_doc/index.html</t>
        </is>
      </c>
      <c r="AB6221" s="14" t="inlineStr">
        <is>
          <t>https://www.contratacion.euskadi.eus/contenidos/anuncio_contratacion/expcm476387/es_doc/data/es_r01dtpd19bbe2d312c5ccad867cc1ce2aa7219292c</t>
        </is>
      </c>
      <c r="AC6221" s="14" t="inlineStr">
        <is>
          <t>https://www.contratacion.euskadi.eus/contenidos/anuncio_contratacion/expcm476387/r01Index/expcm476387-idxContent.xml</t>
        </is>
      </c>
      <c r="AD6221" s="14" t="inlineStr">
        <is>
          <t>14/01/2026</t>
        </is>
      </c>
      <c r="AE6221" s="14" t="inlineStr">
        <is>
          <t>r01etpd150f69471cf19325f3678dc3237cb5165c6</t>
        </is>
      </c>
      <c r="AF6221" s="14" t="inlineStr">
        <is>
          <t>Ayuntamiento de Hernani</t>
        </is>
      </c>
      <c r="AG6221" s="14" t="inlineStr">
        <is>
          <t>r01etpd150f6b7673919325f3677d19a13c2103da1</t>
        </is>
      </c>
      <c r="AH6221" s="14" t="inlineStr">
        <is>
          <t>Ayuntamiento de Hernani</t>
        </is>
      </c>
      <c r="AI6221" s="14" t="inlineStr">
        <is>
          <t/>
        </is>
      </c>
      <c r="AJ6221" s="14" t="inlineStr">
        <is>
          <t/>
        </is>
      </c>
    </row>
    <row r="6222" customHeight="true" ht="15.0">
      <c r="A6222" s="14" t="inlineStr">
        <is>
          <t>tbai-72453913a-061025-xbfy+jx4h8bnj-171</t>
        </is>
      </c>
      <c r="B6222" s="14" t="inlineStr">
        <is>
          <t/>
        </is>
      </c>
      <c r="C6222" s="14" t="inlineStr">
        <is>
          <t>Gobierno Vasco</t>
        </is>
      </c>
      <c r="D6222" s="14" t="inlineStr">
        <is>
          <t/>
        </is>
      </c>
      <c r="E6222" s="14" t="inlineStr">
        <is>
          <t/>
        </is>
      </c>
      <c r="F6222" s="14" t="inlineStr">
        <is>
          <t/>
        </is>
      </c>
      <c r="G6222" s="14" t="inlineStr">
        <is>
          <t>tbai-72453913a-061025-xbfy+jx4h8bnj-171</t>
        </is>
      </c>
      <c r="H6222" s="14" t="inlineStr">
        <is>
          <t>tbai-72453913a-061025-xbfy+jx4h8bnj-171</t>
        </is>
      </c>
      <c r="I6222" s="14" t="inlineStr">
        <is>
          <t/>
        </is>
      </c>
      <c r="J6222" s="14" t="inlineStr">
        <is>
          <t>14/01/2026</t>
        </is>
      </c>
      <c r="K6222" s="14" t="inlineStr">
        <is>
          <t>2025-FAKT-006671-00</t>
        </is>
      </c>
      <c r="L6222" s="14" t="inlineStr">
        <is>
          <t>Adjudicación provisional / definitiva</t>
        </is>
      </c>
      <c r="M6222" s="14" t="inlineStr">
        <is>
          <t>true</t>
        </is>
      </c>
      <c r="N6222" s="14" t="inlineStr">
        <is>
          <t/>
        </is>
      </c>
      <c r="O6222" s="14" t="inlineStr">
        <is>
          <t/>
        </is>
      </c>
      <c r="P6222" s="14" t="inlineStr">
        <is>
          <t/>
        </is>
      </c>
      <c r="Q6222" s="14" t="inlineStr">
        <is>
          <t/>
        </is>
      </c>
      <c r="R6222" s="14" t="inlineStr">
        <is>
          <t/>
        </is>
      </c>
      <c r="S6222" s="14" t="inlineStr">
        <is>
          <t>https://www.contratacion.euskadi.eus/webkpe00-kpeperfi/es/contenidos/anuncio_contratacion/expcm476388/es_doc/images/hernani_logo.jpg</t>
        </is>
      </c>
      <c r="T6222" s="14" t="inlineStr">
        <is>
          <t>Ayuntamiento de Hernani</t>
        </is>
      </c>
      <c r="U6222" s="14" t="inlineStr">
        <is>
          <t>B2004300F - Ayuntamiento de Hernani</t>
        </is>
      </c>
      <c r="V6222" s="14" t="inlineStr">
        <is>
          <t>Alcalde</t>
        </is>
      </c>
      <c r="W6222" s="14" t="inlineStr">
        <is>
          <t/>
        </is>
      </c>
      <c r="X6222" s="14" t="inlineStr">
        <is>
          <t/>
        </is>
      </c>
      <c r="Y6222" s="14" t="inlineStr">
        <is>
          <t/>
        </is>
      </c>
      <c r="Z6222" s="14" t="inlineStr">
        <is>
          <t>https://www.contratacion.euskadi.eus/anuncio_contratacion/tbai-72453913a-061025-xbfy+jx4h8bnj-171/webkpe00-kpesimpc/es/</t>
        </is>
      </c>
      <c r="AA6222" s="14" t="inlineStr">
        <is>
          <t>https://www.contratacion.euskadi.eus/webkpe00-kpesimpc/es/contenidos/anuncio_contratacion/expcm476388/es_doc/index.html</t>
        </is>
      </c>
      <c r="AB6222" s="14" t="inlineStr">
        <is>
          <t>https://www.contratacion.euskadi.eus/contenidos/anuncio_contratacion/expcm476388/es_doc/data/es_r01dtpd019bbe2d59675ccad8672091300fdeadbc9</t>
        </is>
      </c>
      <c r="AC6222" s="14" t="inlineStr">
        <is>
          <t>https://www.contratacion.euskadi.eus/contenidos/anuncio_contratacion/expcm476388/r01Index/expcm476388-idxContent.xml</t>
        </is>
      </c>
      <c r="AD6222" s="14" t="inlineStr">
        <is>
          <t>14/01/2026</t>
        </is>
      </c>
      <c r="AE6222" s="14" t="inlineStr">
        <is>
          <t>r01etpd150f69471cf19325f3678dc3237cb5165c6</t>
        </is>
      </c>
      <c r="AF6222" s="14" t="inlineStr">
        <is>
          <t>Ayuntamiento de Hernani</t>
        </is>
      </c>
      <c r="AG6222" s="14" t="inlineStr">
        <is>
          <t>r01etpd150f6b7673919325f3677d19a13c2103da1</t>
        </is>
      </c>
      <c r="AH6222" s="14" t="inlineStr">
        <is>
          <t>Ayuntamiento de Hernani</t>
        </is>
      </c>
      <c r="AI6222" s="14" t="inlineStr">
        <is>
          <t/>
        </is>
      </c>
      <c r="AJ6222" s="14" t="inlineStr">
        <is>
          <t/>
        </is>
      </c>
    </row>
    <row r="6223" customHeight="true" ht="15.0">
      <c r="A6223" s="14" t="inlineStr">
        <is>
          <t>*aukera zuek garraioa antolatzea.</t>
        </is>
      </c>
      <c r="B6223" s="14" t="inlineStr">
        <is>
          <t/>
        </is>
      </c>
      <c r="C6223" s="14" t="inlineStr">
        <is>
          <t>Gobierno Vasco</t>
        </is>
      </c>
      <c r="D6223" s="14" t="inlineStr">
        <is>
          <t/>
        </is>
      </c>
      <c r="E6223" s="14" t="inlineStr">
        <is>
          <t/>
        </is>
      </c>
      <c r="F6223" s="14" t="inlineStr">
        <is>
          <t/>
        </is>
      </c>
      <c r="G6223" s="14" t="inlineStr">
        <is>
          <t>*aukera zuek garraioa antolatzea.</t>
        </is>
      </c>
      <c r="H6223" s="14" t="inlineStr">
        <is>
          <t>*aukera zuek garraioa antolatzea.</t>
        </is>
      </c>
      <c r="I6223" s="14" t="inlineStr">
        <is>
          <t/>
        </is>
      </c>
      <c r="J6223" s="14" t="inlineStr">
        <is>
          <t>14/01/2026</t>
        </is>
      </c>
      <c r="K6223" s="14" t="inlineStr">
        <is>
          <t>2025-FAKT-006807-00</t>
        </is>
      </c>
      <c r="L6223" s="14" t="inlineStr">
        <is>
          <t>Adjudicación provisional / definitiva</t>
        </is>
      </c>
      <c r="M6223" s="14" t="inlineStr">
        <is>
          <t>true</t>
        </is>
      </c>
      <c r="N6223" s="14" t="inlineStr">
        <is>
          <t/>
        </is>
      </c>
      <c r="O6223" s="14" t="inlineStr">
        <is>
          <t/>
        </is>
      </c>
      <c r="P6223" s="14" t="inlineStr">
        <is>
          <t/>
        </is>
      </c>
      <c r="Q6223" s="14" t="inlineStr">
        <is>
          <t/>
        </is>
      </c>
      <c r="R6223" s="14" t="inlineStr">
        <is>
          <t/>
        </is>
      </c>
      <c r="S6223" s="14" t="inlineStr">
        <is>
          <t>https://www.contratacion.euskadi.eus/webkpe00-kpeperfi/es/contenidos/anuncio_contratacion/expcm476389/es_doc/images/hernani_logo.jpg</t>
        </is>
      </c>
      <c r="T6223" s="14" t="inlineStr">
        <is>
          <t>Ayuntamiento de Hernani</t>
        </is>
      </c>
      <c r="U6223" s="14" t="inlineStr">
        <is>
          <t>B2004300F - Ayuntamiento de Hernani</t>
        </is>
      </c>
      <c r="V6223" s="14" t="inlineStr">
        <is>
          <t>Alcalde</t>
        </is>
      </c>
      <c r="W6223" s="14" t="inlineStr">
        <is>
          <t/>
        </is>
      </c>
      <c r="X6223" s="14" t="inlineStr">
        <is>
          <t/>
        </is>
      </c>
      <c r="Y6223" s="14" t="inlineStr">
        <is>
          <t/>
        </is>
      </c>
      <c r="Z6223" s="14" t="inlineStr">
        <is>
          <t>https://www.contratacion.euskadi.eus/anuncio_contratacion/aukera-zuek-garraioa-antolatzea/webkpe00-kpesimpc/es/</t>
        </is>
      </c>
      <c r="AA6223" s="14" t="inlineStr">
        <is>
          <t>https://www.contratacion.euskadi.eus/webkpe00-kpesimpc/es/contenidos/anuncio_contratacion/expcm476389/es_doc/index.html</t>
        </is>
      </c>
      <c r="AB6223" s="14" t="inlineStr">
        <is>
          <t>https://www.contratacion.euskadi.eus/contenidos/anuncio_contratacion/expcm476389/es_doc/data/es_r01dtpd19bbe2d815a5ccad867e45a515699569ec9</t>
        </is>
      </c>
      <c r="AC6223" s="14" t="inlineStr">
        <is>
          <t>https://www.contratacion.euskadi.eus/contenidos/anuncio_contratacion/expcm476389/r01Index/expcm476389-idxContent.xml</t>
        </is>
      </c>
      <c r="AD6223" s="14" t="inlineStr">
        <is>
          <t>14/01/2026</t>
        </is>
      </c>
      <c r="AE6223" s="14" t="inlineStr">
        <is>
          <t>r01etpd150f69471cf19325f3678dc3237cb5165c6</t>
        </is>
      </c>
      <c r="AF6223" s="14" t="inlineStr">
        <is>
          <t>Ayuntamiento de Hernani</t>
        </is>
      </c>
      <c r="AG6223" s="14" t="inlineStr">
        <is>
          <t>r01etpd150f6b7673919325f3677d19a13c2103da1</t>
        </is>
      </c>
      <c r="AH6223" s="14" t="inlineStr">
        <is>
          <t>Ayuntamiento de Hernani</t>
        </is>
      </c>
      <c r="AI6223" s="14" t="inlineStr">
        <is>
          <t/>
        </is>
      </c>
      <c r="AJ6223" s="14" t="inlineStr">
        <is>
          <t/>
        </is>
      </c>
    </row>
    <row r="6224" customHeight="true" ht="15.0">
      <c r="A6224" s="14" t="inlineStr">
        <is>
          <t>corona sds max ø80x550mm ref: 1894 n art.16873</t>
        </is>
      </c>
      <c r="B6224" s="14" t="inlineStr">
        <is>
          <t/>
        </is>
      </c>
      <c r="C6224" s="14" t="inlineStr">
        <is>
          <t>Gobierno Vasco</t>
        </is>
      </c>
      <c r="D6224" s="14" t="inlineStr">
        <is>
          <t/>
        </is>
      </c>
      <c r="E6224" s="14" t="inlineStr">
        <is>
          <t/>
        </is>
      </c>
      <c r="F6224" s="14" t="inlineStr">
        <is>
          <t/>
        </is>
      </c>
      <c r="G6224" s="14" t="inlineStr">
        <is>
          <t>corona sds max ø80x550mm ref: 1894 n art.16873</t>
        </is>
      </c>
      <c r="H6224" s="14" t="inlineStr">
        <is>
          <t>corona sds max ø80x550mm ref: 1894 n art.16873</t>
        </is>
      </c>
      <c r="I6224" s="14" t="inlineStr">
        <is>
          <t/>
        </is>
      </c>
      <c r="J6224" s="14" t="inlineStr">
        <is>
          <t>14/01/2026</t>
        </is>
      </c>
      <c r="K6224" s="14" t="inlineStr">
        <is>
          <t>2025-FAKT-006683-00</t>
        </is>
      </c>
      <c r="L6224" s="14" t="inlineStr">
        <is>
          <t>Adjudicación provisional / definitiva</t>
        </is>
      </c>
      <c r="M6224" s="14" t="inlineStr">
        <is>
          <t>true</t>
        </is>
      </c>
      <c r="N6224" s="14" t="inlineStr">
        <is>
          <t/>
        </is>
      </c>
      <c r="O6224" s="14" t="inlineStr">
        <is>
          <t/>
        </is>
      </c>
      <c r="P6224" s="14" t="inlineStr">
        <is>
          <t/>
        </is>
      </c>
      <c r="Q6224" s="14" t="inlineStr">
        <is>
          <t/>
        </is>
      </c>
      <c r="R6224" s="14" t="inlineStr">
        <is>
          <t/>
        </is>
      </c>
      <c r="S6224" s="14" t="inlineStr">
        <is>
          <t>https://www.contratacion.euskadi.eus/webkpe00-kpeperfi/es/contenidos/anuncio_contratacion/expcm476390/es_doc/images/hernani_logo.jpg</t>
        </is>
      </c>
      <c r="T6224" s="14" t="inlineStr">
        <is>
          <t>Ayuntamiento de Hernani</t>
        </is>
      </c>
      <c r="U6224" s="14" t="inlineStr">
        <is>
          <t>B2004300F - Ayuntamiento de Hernani</t>
        </is>
      </c>
      <c r="V6224" s="14" t="inlineStr">
        <is>
          <t>Alcalde</t>
        </is>
      </c>
      <c r="W6224" s="14" t="inlineStr">
        <is>
          <t/>
        </is>
      </c>
      <c r="X6224" s="14" t="inlineStr">
        <is>
          <t/>
        </is>
      </c>
      <c r="Y6224" s="14" t="inlineStr">
        <is>
          <t/>
        </is>
      </c>
      <c r="Z6224" s="14" t="inlineStr">
        <is>
          <t>https://www.contratacion.euskadi.eus/anuncio_contratacion/corona-sds-max-80x550mm-ref-1894-n-art-16873/expcm476390/webkpe00-kpesimpc/es/</t>
        </is>
      </c>
      <c r="AA6224" s="14" t="inlineStr">
        <is>
          <t>https://www.contratacion.euskadi.eus/webkpe00-kpesimpc/es/contenidos/anuncio_contratacion/expcm476390/es_doc/index.html</t>
        </is>
      </c>
      <c r="AB6224" s="14" t="inlineStr">
        <is>
          <t>https://www.contratacion.euskadi.eus/contenidos/anuncio_contratacion/expcm476390/es_doc/data/es_r01dtpd19bbe2da8fa5ccad867e81385e373b14a37</t>
        </is>
      </c>
      <c r="AC6224" s="14" t="inlineStr">
        <is>
          <t>https://www.contratacion.euskadi.eus/contenidos/anuncio_contratacion/expcm476390/r01Index/expcm476390-idxContent.xml</t>
        </is>
      </c>
      <c r="AD6224" s="14" t="inlineStr">
        <is>
          <t>14/01/2026</t>
        </is>
      </c>
      <c r="AE6224" s="14" t="inlineStr">
        <is>
          <t>r01etpd150f69471cf19325f3678dc3237cb5165c6</t>
        </is>
      </c>
      <c r="AF6224" s="14" t="inlineStr">
        <is>
          <t>Ayuntamiento de Hernani</t>
        </is>
      </c>
      <c r="AG6224" s="14" t="inlineStr">
        <is>
          <t>r01etpd150f6b7673919325f3677d19a13c2103da1</t>
        </is>
      </c>
      <c r="AH6224" s="14" t="inlineStr">
        <is>
          <t>Ayuntamiento de Hernani</t>
        </is>
      </c>
      <c r="AI6224" s="14" t="inlineStr">
        <is>
          <t/>
        </is>
      </c>
      <c r="AJ6224" s="14" t="inlineStr">
        <is>
          <t/>
        </is>
      </c>
    </row>
    <row r="6225" customHeight="true" ht="15.0">
      <c r="A6225" s="14" t="inlineStr">
        <is>
          <t>carcasa ll. imp metabo ssw 18 ltx 800 bl</t>
        </is>
      </c>
      <c r="B6225" s="14" t="inlineStr">
        <is>
          <t/>
        </is>
      </c>
      <c r="C6225" s="14" t="inlineStr">
        <is>
          <t>Gobierno Vasco</t>
        </is>
      </c>
      <c r="D6225" s="14" t="inlineStr">
        <is>
          <t/>
        </is>
      </c>
      <c r="E6225" s="14" t="inlineStr">
        <is>
          <t/>
        </is>
      </c>
      <c r="F6225" s="14" t="inlineStr">
        <is>
          <t/>
        </is>
      </c>
      <c r="G6225" s="14" t="inlineStr">
        <is>
          <t>carcasa ll. imp metabo ssw 18 ltx 800 bl</t>
        </is>
      </c>
      <c r="H6225" s="14" t="inlineStr">
        <is>
          <t>carcasa ll. imp metabo ssw 18 ltx 800 bl</t>
        </is>
      </c>
      <c r="I6225" s="14" t="inlineStr">
        <is>
          <t/>
        </is>
      </c>
      <c r="J6225" s="14" t="inlineStr">
        <is>
          <t>14/01/2026</t>
        </is>
      </c>
      <c r="K6225" s="14" t="inlineStr">
        <is>
          <t>2025-FAKT-006684-00</t>
        </is>
      </c>
      <c r="L6225" s="14" t="inlineStr">
        <is>
          <t>Adjudicación provisional / definitiva</t>
        </is>
      </c>
      <c r="M6225" s="14" t="inlineStr">
        <is>
          <t>true</t>
        </is>
      </c>
      <c r="N6225" s="14" t="inlineStr">
        <is>
          <t/>
        </is>
      </c>
      <c r="O6225" s="14" t="inlineStr">
        <is>
          <t/>
        </is>
      </c>
      <c r="P6225" s="14" t="inlineStr">
        <is>
          <t/>
        </is>
      </c>
      <c r="Q6225" s="14" t="inlineStr">
        <is>
          <t/>
        </is>
      </c>
      <c r="R6225" s="14" t="inlineStr">
        <is>
          <t/>
        </is>
      </c>
      <c r="S6225" s="14" t="inlineStr">
        <is>
          <t>https://www.contratacion.euskadi.eus/webkpe00-kpeperfi/es/contenidos/anuncio_contratacion/expcm476391/es_doc/images/hernani_logo.jpg</t>
        </is>
      </c>
      <c r="T6225" s="14" t="inlineStr">
        <is>
          <t>Ayuntamiento de Hernani</t>
        </is>
      </c>
      <c r="U6225" s="14" t="inlineStr">
        <is>
          <t>B2004300F - Ayuntamiento de Hernani</t>
        </is>
      </c>
      <c r="V6225" s="14" t="inlineStr">
        <is>
          <t>Alcalde</t>
        </is>
      </c>
      <c r="W6225" s="14" t="inlineStr">
        <is>
          <t/>
        </is>
      </c>
      <c r="X6225" s="14" t="inlineStr">
        <is>
          <t/>
        </is>
      </c>
      <c r="Y6225" s="14" t="inlineStr">
        <is>
          <t/>
        </is>
      </c>
      <c r="Z6225" s="14" t="inlineStr">
        <is>
          <t>https://www.contratacion.euskadi.eus/anuncio_contratacion/carcasa-ll-imp-metabo-ssw-18-ltx-800-bl/webkpe00-kpesimpc/es/</t>
        </is>
      </c>
      <c r="AA6225" s="14" t="inlineStr">
        <is>
          <t>https://www.contratacion.euskadi.eus/webkpe00-kpesimpc/es/contenidos/anuncio_contratacion/expcm476391/es_doc/index.html</t>
        </is>
      </c>
      <c r="AB6225" s="14" t="inlineStr">
        <is>
          <t>https://www.contratacion.euskadi.eus/contenidos/anuncio_contratacion/expcm476391/es_doc/data/es_r01dtpd019bbe319cb72bd4c0fe27c31edf4402b69</t>
        </is>
      </c>
      <c r="AC6225" s="14" t="inlineStr">
        <is>
          <t>https://www.contratacion.euskadi.eus/contenidos/anuncio_contratacion/expcm476391/r01Index/expcm476391-idxContent.xml</t>
        </is>
      </c>
      <c r="AD6225" s="14" t="inlineStr">
        <is>
          <t>14/01/2026</t>
        </is>
      </c>
      <c r="AE6225" s="14" t="inlineStr">
        <is>
          <t>r01etpd150f69471cf19325f3678dc3237cb5165c6</t>
        </is>
      </c>
      <c r="AF6225" s="14" t="inlineStr">
        <is>
          <t>Ayuntamiento de Hernani</t>
        </is>
      </c>
      <c r="AG6225" s="14" t="inlineStr">
        <is>
          <t>r01etpd150f6b7673919325f3677d19a13c2103da1</t>
        </is>
      </c>
      <c r="AH6225" s="14" t="inlineStr">
        <is>
          <t>Ayuntamiento de Hernani</t>
        </is>
      </c>
      <c r="AI6225" s="14" t="inlineStr">
        <is>
          <t/>
        </is>
      </c>
      <c r="AJ6225" s="14" t="inlineStr">
        <is>
          <t/>
        </is>
      </c>
    </row>
    <row r="6226" customHeight="true" ht="15.0">
      <c r="A6226" s="14" t="inlineStr">
        <is>
          <t>casco trabajos altura oreka ii  blanco</t>
        </is>
      </c>
      <c r="B6226" s="14" t="inlineStr">
        <is>
          <t/>
        </is>
      </c>
      <c r="C6226" s="14" t="inlineStr">
        <is>
          <t>Gobierno Vasco</t>
        </is>
      </c>
      <c r="D6226" s="14" t="inlineStr">
        <is>
          <t/>
        </is>
      </c>
      <c r="E6226" s="14" t="inlineStr">
        <is>
          <t/>
        </is>
      </c>
      <c r="F6226" s="14" t="inlineStr">
        <is>
          <t/>
        </is>
      </c>
      <c r="G6226" s="14" t="inlineStr">
        <is>
          <t>casco trabajos altura oreka ii  blanco</t>
        </is>
      </c>
      <c r="H6226" s="14" t="inlineStr">
        <is>
          <t>casco trabajos altura oreka ii  blanco</t>
        </is>
      </c>
      <c r="I6226" s="14" t="inlineStr">
        <is>
          <t/>
        </is>
      </c>
      <c r="J6226" s="14" t="inlineStr">
        <is>
          <t>14/01/2026</t>
        </is>
      </c>
      <c r="K6226" s="14" t="inlineStr">
        <is>
          <t>2025-FAKT-006685-00</t>
        </is>
      </c>
      <c r="L6226" s="14" t="inlineStr">
        <is>
          <t>Adjudicación provisional / definitiva</t>
        </is>
      </c>
      <c r="M6226" s="14" t="inlineStr">
        <is>
          <t>true</t>
        </is>
      </c>
      <c r="N6226" s="14" t="inlineStr">
        <is>
          <t/>
        </is>
      </c>
      <c r="O6226" s="14" t="inlineStr">
        <is>
          <t/>
        </is>
      </c>
      <c r="P6226" s="14" t="inlineStr">
        <is>
          <t/>
        </is>
      </c>
      <c r="Q6226" s="14" t="inlineStr">
        <is>
          <t/>
        </is>
      </c>
      <c r="R6226" s="14" t="inlineStr">
        <is>
          <t/>
        </is>
      </c>
      <c r="S6226" s="14" t="inlineStr">
        <is>
          <t>https://www.contratacion.euskadi.eus/webkpe00-kpeperfi/es/contenidos/anuncio_contratacion/expcm476392/es_doc/images/hernani_logo.jpg</t>
        </is>
      </c>
      <c r="T6226" s="14" t="inlineStr">
        <is>
          <t>Ayuntamiento de Hernani</t>
        </is>
      </c>
      <c r="U6226" s="14" t="inlineStr">
        <is>
          <t>B2004300F - Ayuntamiento de Hernani</t>
        </is>
      </c>
      <c r="V6226" s="14" t="inlineStr">
        <is>
          <t>Alcalde</t>
        </is>
      </c>
      <c r="W6226" s="14" t="inlineStr">
        <is>
          <t/>
        </is>
      </c>
      <c r="X6226" s="14" t="inlineStr">
        <is>
          <t/>
        </is>
      </c>
      <c r="Y6226" s="14" t="inlineStr">
        <is>
          <t/>
        </is>
      </c>
      <c r="Z6226" s="14" t="inlineStr">
        <is>
          <t>https://www.contratacion.euskadi.eus/anuncio_contratacion/casco-trabajos-altura-oreka-ii-blanco/webkpe00-kpesimpc/es/</t>
        </is>
      </c>
      <c r="AA6226" s="14" t="inlineStr">
        <is>
          <t>https://www.contratacion.euskadi.eus/webkpe00-kpesimpc/es/contenidos/anuncio_contratacion/expcm476392/es_doc/index.html</t>
        </is>
      </c>
      <c r="AB6226" s="14" t="inlineStr">
        <is>
          <t>https://www.contratacion.euskadi.eus/contenidos/anuncio_contratacion/expcm476392/es_doc/data/es_r01dtpd19bbe31c4712bd4c0fec3c45cfd49986522</t>
        </is>
      </c>
      <c r="AC6226" s="14" t="inlineStr">
        <is>
          <t>https://www.contratacion.euskadi.eus/contenidos/anuncio_contratacion/expcm476392/r01Index/expcm476392-idxContent.xml</t>
        </is>
      </c>
      <c r="AD6226" s="14" t="inlineStr">
        <is>
          <t>14/01/2026</t>
        </is>
      </c>
      <c r="AE6226" s="14" t="inlineStr">
        <is>
          <t>r01etpd150f69471cf19325f3678dc3237cb5165c6</t>
        </is>
      </c>
      <c r="AF6226" s="14" t="inlineStr">
        <is>
          <t>Ayuntamiento de Hernani</t>
        </is>
      </c>
      <c r="AG6226" s="14" t="inlineStr">
        <is>
          <t>r01etpd150f6b7673919325f3677d19a13c2103da1</t>
        </is>
      </c>
      <c r="AH6226" s="14" t="inlineStr">
        <is>
          <t>Ayuntamiento de Hernani</t>
        </is>
      </c>
      <c r="AI6226" s="14" t="inlineStr">
        <is>
          <t/>
        </is>
      </c>
      <c r="AJ6226" s="14" t="inlineStr">
        <is>
          <t/>
        </is>
      </c>
    </row>
    <row r="6227" customHeight="true" ht="15.0">
      <c r="A6227" s="14" t="inlineStr">
        <is>
          <t>tornillo madera a2 5x90/54 tx25 cut</t>
        </is>
      </c>
      <c r="B6227" s="14" t="inlineStr">
        <is>
          <t/>
        </is>
      </c>
      <c r="C6227" s="14" t="inlineStr">
        <is>
          <t>Gobierno Vasco</t>
        </is>
      </c>
      <c r="D6227" s="14" t="inlineStr">
        <is>
          <t/>
        </is>
      </c>
      <c r="E6227" s="14" t="inlineStr">
        <is>
          <t/>
        </is>
      </c>
      <c r="F6227" s="14" t="inlineStr">
        <is>
          <t/>
        </is>
      </c>
      <c r="G6227" s="14" t="inlineStr">
        <is>
          <t>tornillo madera a2 5x90/54 tx25 cut</t>
        </is>
      </c>
      <c r="H6227" s="14" t="inlineStr">
        <is>
          <t>tornillo madera a2 5x90/54 tx25 cut</t>
        </is>
      </c>
      <c r="I6227" s="14" t="inlineStr">
        <is>
          <t/>
        </is>
      </c>
      <c r="J6227" s="14" t="inlineStr">
        <is>
          <t>14/01/2026</t>
        </is>
      </c>
      <c r="K6227" s="14" t="inlineStr">
        <is>
          <t>2025-FAKT-006686-00</t>
        </is>
      </c>
      <c r="L6227" s="14" t="inlineStr">
        <is>
          <t>Adjudicación provisional / definitiva</t>
        </is>
      </c>
      <c r="M6227" s="14" t="inlineStr">
        <is>
          <t>true</t>
        </is>
      </c>
      <c r="N6227" s="14" t="inlineStr">
        <is>
          <t/>
        </is>
      </c>
      <c r="O6227" s="14" t="inlineStr">
        <is>
          <t/>
        </is>
      </c>
      <c r="P6227" s="14" t="inlineStr">
        <is>
          <t/>
        </is>
      </c>
      <c r="Q6227" s="14" t="inlineStr">
        <is>
          <t/>
        </is>
      </c>
      <c r="R6227" s="14" t="inlineStr">
        <is>
          <t/>
        </is>
      </c>
      <c r="S6227" s="14" t="inlineStr">
        <is>
          <t>https://www.contratacion.euskadi.eus/webkpe00-kpeperfi/es/contenidos/anuncio_contratacion/expcm476393/es_doc/images/hernani_logo.jpg</t>
        </is>
      </c>
      <c r="T6227" s="14" t="inlineStr">
        <is>
          <t>Ayuntamiento de Hernani</t>
        </is>
      </c>
      <c r="U6227" s="14" t="inlineStr">
        <is>
          <t>B2004300F - Ayuntamiento de Hernani</t>
        </is>
      </c>
      <c r="V6227" s="14" t="inlineStr">
        <is>
          <t>Alcalde</t>
        </is>
      </c>
      <c r="W6227" s="14" t="inlineStr">
        <is>
          <t/>
        </is>
      </c>
      <c r="X6227" s="14" t="inlineStr">
        <is>
          <t/>
        </is>
      </c>
      <c r="Y6227" s="14" t="inlineStr">
        <is>
          <t/>
        </is>
      </c>
      <c r="Z6227" s="14" t="inlineStr">
        <is>
          <t>https://www.contratacion.euskadi.eus/anuncio_contratacion/tornillo-madera-a2-5x90-54-tx25-cut/webkpe00-kpesimpc/es/</t>
        </is>
      </c>
      <c r="AA6227" s="14" t="inlineStr">
        <is>
          <t>https://www.contratacion.euskadi.eus/webkpe00-kpesimpc/es/contenidos/anuncio_contratacion/expcm476393/es_doc/index.html</t>
        </is>
      </c>
      <c r="AB6227" s="14" t="inlineStr">
        <is>
          <t>https://www.contratacion.euskadi.eus/contenidos/anuncio_contratacion/expcm476393/es_doc/data/es_r01dtpd19bbe31ec422bd4c0fe8c9eca9772a57274</t>
        </is>
      </c>
      <c r="AC6227" s="14" t="inlineStr">
        <is>
          <t>https://www.contratacion.euskadi.eus/contenidos/anuncio_contratacion/expcm476393/r01Index/expcm476393-idxContent.xml</t>
        </is>
      </c>
      <c r="AD6227" s="14" t="inlineStr">
        <is>
          <t>14/01/2026</t>
        </is>
      </c>
      <c r="AE6227" s="14" t="inlineStr">
        <is>
          <t>r01etpd150f69471cf19325f3678dc3237cb5165c6</t>
        </is>
      </c>
      <c r="AF6227" s="14" t="inlineStr">
        <is>
          <t>Ayuntamiento de Hernani</t>
        </is>
      </c>
      <c r="AG6227" s="14" t="inlineStr">
        <is>
          <t>r01etpd150f6b7673919325f3677d19a13c2103da1</t>
        </is>
      </c>
      <c r="AH6227" s="14" t="inlineStr">
        <is>
          <t>Ayuntamiento de Hernani</t>
        </is>
      </c>
      <c r="AI6227" s="14" t="inlineStr">
        <is>
          <t/>
        </is>
      </c>
      <c r="AJ6227" s="14" t="inlineStr">
        <is>
          <t/>
        </is>
      </c>
    </row>
    <row r="6228" customHeight="true" ht="15.0">
      <c r="A6228" s="14" t="inlineStr">
        <is>
          <t>martillo combinado metabo khe 3251</t>
        </is>
      </c>
      <c r="B6228" s="14" t="inlineStr">
        <is>
          <t/>
        </is>
      </c>
      <c r="C6228" s="14" t="inlineStr">
        <is>
          <t>Gobierno Vasco</t>
        </is>
      </c>
      <c r="D6228" s="14" t="inlineStr">
        <is>
          <t/>
        </is>
      </c>
      <c r="E6228" s="14" t="inlineStr">
        <is>
          <t/>
        </is>
      </c>
      <c r="F6228" s="14" t="inlineStr">
        <is>
          <t/>
        </is>
      </c>
      <c r="G6228" s="14" t="inlineStr">
        <is>
          <t>martillo combinado metabo khe 3251</t>
        </is>
      </c>
      <c r="H6228" s="14" t="inlineStr">
        <is>
          <t>martillo combinado metabo khe 3251</t>
        </is>
      </c>
      <c r="I6228" s="14" t="inlineStr">
        <is>
          <t/>
        </is>
      </c>
      <c r="J6228" s="14" t="inlineStr">
        <is>
          <t>14/01/2026</t>
        </is>
      </c>
      <c r="K6228" s="14" t="inlineStr">
        <is>
          <t>2025-FAKT-006687-00</t>
        </is>
      </c>
      <c r="L6228" s="14" t="inlineStr">
        <is>
          <t>Adjudicación provisional / definitiva</t>
        </is>
      </c>
      <c r="M6228" s="14" t="inlineStr">
        <is>
          <t>true</t>
        </is>
      </c>
      <c r="N6228" s="14" t="inlineStr">
        <is>
          <t/>
        </is>
      </c>
      <c r="O6228" s="14" t="inlineStr">
        <is>
          <t/>
        </is>
      </c>
      <c r="P6228" s="14" t="inlineStr">
        <is>
          <t/>
        </is>
      </c>
      <c r="Q6228" s="14" t="inlineStr">
        <is>
          <t/>
        </is>
      </c>
      <c r="R6228" s="14" t="inlineStr">
        <is>
          <t/>
        </is>
      </c>
      <c r="S6228" s="14" t="inlineStr">
        <is>
          <t>https://www.contratacion.euskadi.eus/webkpe00-kpeperfi/es/contenidos/anuncio_contratacion/expcm476394/es_doc/images/hernani_logo.jpg</t>
        </is>
      </c>
      <c r="T6228" s="14" t="inlineStr">
        <is>
          <t>Ayuntamiento de Hernani</t>
        </is>
      </c>
      <c r="U6228" s="14" t="inlineStr">
        <is>
          <t>B2004300F - Ayuntamiento de Hernani</t>
        </is>
      </c>
      <c r="V6228" s="14" t="inlineStr">
        <is>
          <t>Alcalde</t>
        </is>
      </c>
      <c r="W6228" s="14" t="inlineStr">
        <is>
          <t/>
        </is>
      </c>
      <c r="X6228" s="14" t="inlineStr">
        <is>
          <t/>
        </is>
      </c>
      <c r="Y6228" s="14" t="inlineStr">
        <is>
          <t/>
        </is>
      </c>
      <c r="Z6228" s="14" t="inlineStr">
        <is>
          <t>https://www.contratacion.euskadi.eus/anuncio_contratacion/martillo-combinado-metabo-khe-3251/webkpe00-kpesimpc/es/</t>
        </is>
      </c>
      <c r="AA6228" s="14" t="inlineStr">
        <is>
          <t>https://www.contratacion.euskadi.eus/webkpe00-kpesimpc/es/contenidos/anuncio_contratacion/expcm476394/es_doc/index.html</t>
        </is>
      </c>
      <c r="AB6228" s="14" t="inlineStr">
        <is>
          <t>https://www.contratacion.euskadi.eus/contenidos/anuncio_contratacion/expcm476394/es_doc/data/es_r01dtpd019bbe3213f42bd4c0febdc8c1fee3baf62</t>
        </is>
      </c>
      <c r="AC6228" s="14" t="inlineStr">
        <is>
          <t>https://www.contratacion.euskadi.eus/contenidos/anuncio_contratacion/expcm476394/r01Index/expcm476394-idxContent.xml</t>
        </is>
      </c>
      <c r="AD6228" s="14" t="inlineStr">
        <is>
          <t>14/01/2026</t>
        </is>
      </c>
      <c r="AE6228" s="14" t="inlineStr">
        <is>
          <t>r01etpd150f69471cf19325f3678dc3237cb5165c6</t>
        </is>
      </c>
      <c r="AF6228" s="14" t="inlineStr">
        <is>
          <t>Ayuntamiento de Hernani</t>
        </is>
      </c>
      <c r="AG6228" s="14" t="inlineStr">
        <is>
          <t>r01etpd150f6b7673919325f3677d19a13c2103da1</t>
        </is>
      </c>
      <c r="AH6228" s="14" t="inlineStr">
        <is>
          <t>Ayuntamiento de Hernani</t>
        </is>
      </c>
      <c r="AI6228" s="14" t="inlineStr">
        <is>
          <t/>
        </is>
      </c>
      <c r="AJ6228" s="14" t="inlineStr">
        <is>
          <t/>
        </is>
      </c>
    </row>
    <row r="6229" customHeight="true" ht="15.0">
      <c r="A6229" s="14" t="inlineStr">
        <is>
          <t>ayuntamiento de hernani</t>
        </is>
      </c>
      <c r="B6229" s="14" t="inlineStr">
        <is>
          <t/>
        </is>
      </c>
      <c r="C6229" s="14" t="inlineStr">
        <is>
          <t>Gobierno Vasco</t>
        </is>
      </c>
      <c r="D6229" s="14" t="inlineStr">
        <is>
          <t/>
        </is>
      </c>
      <c r="E6229" s="14" t="inlineStr">
        <is>
          <t/>
        </is>
      </c>
      <c r="F6229" s="14" t="inlineStr">
        <is>
          <t/>
        </is>
      </c>
      <c r="G6229" s="14" t="inlineStr">
        <is>
          <t>ayuntamiento de hernani</t>
        </is>
      </c>
      <c r="H6229" s="14" t="inlineStr">
        <is>
          <t>ayuntamiento de hernani</t>
        </is>
      </c>
      <c r="I6229" s="14" t="inlineStr">
        <is>
          <t/>
        </is>
      </c>
      <c r="J6229" s="14" t="inlineStr">
        <is>
          <t>14/01/2026</t>
        </is>
      </c>
      <c r="K6229" s="14" t="inlineStr">
        <is>
          <t>2025-FAKT-006688-00</t>
        </is>
      </c>
      <c r="L6229" s="14" t="inlineStr">
        <is>
          <t>Adjudicación provisional / definitiva</t>
        </is>
      </c>
      <c r="M6229" s="14" t="inlineStr">
        <is>
          <t>true</t>
        </is>
      </c>
      <c r="N6229" s="14" t="inlineStr">
        <is>
          <t/>
        </is>
      </c>
      <c r="O6229" s="14" t="inlineStr">
        <is>
          <t/>
        </is>
      </c>
      <c r="P6229" s="14" t="inlineStr">
        <is>
          <t/>
        </is>
      </c>
      <c r="Q6229" s="14" t="inlineStr">
        <is>
          <t/>
        </is>
      </c>
      <c r="R6229" s="14" t="inlineStr">
        <is>
          <t/>
        </is>
      </c>
      <c r="S6229" s="14" t="inlineStr">
        <is>
          <t>https://www.contratacion.euskadi.eus/webkpe00-kpeperfi/es/contenidos/anuncio_contratacion/expcm476395/es_doc/images/hernani_logo.jpg</t>
        </is>
      </c>
      <c r="T6229" s="14" t="inlineStr">
        <is>
          <t>Ayuntamiento de Hernani</t>
        </is>
      </c>
      <c r="U6229" s="14" t="inlineStr">
        <is>
          <t>B2004300F - Ayuntamiento de Hernani</t>
        </is>
      </c>
      <c r="V6229" s="14" t="inlineStr">
        <is>
          <t>Alcalde</t>
        </is>
      </c>
      <c r="W6229" s="14" t="inlineStr">
        <is>
          <t/>
        </is>
      </c>
      <c r="X6229" s="14" t="inlineStr">
        <is>
          <t/>
        </is>
      </c>
      <c r="Y6229" s="14" t="inlineStr">
        <is>
          <t/>
        </is>
      </c>
      <c r="Z6229" s="14" t="inlineStr">
        <is>
          <t>https://www.contratacion.euskadi.eus/anuncio_contratacion/ayuntamiento-hernani/expcm476395/webkpe00-kpesimpc/es/</t>
        </is>
      </c>
      <c r="AA6229" s="14" t="inlineStr">
        <is>
          <t>https://www.contratacion.euskadi.eus/webkpe00-kpesimpc/es/contenidos/anuncio_contratacion/expcm476395/es_doc/index.html</t>
        </is>
      </c>
      <c r="AB6229" s="14" t="inlineStr">
        <is>
          <t>https://www.contratacion.euskadi.eus/contenidos/anuncio_contratacion/expcm476395/es_doc/data/es_r01dtpd19bbe323b962bd4c0fe2aac04b41f9f4e16</t>
        </is>
      </c>
      <c r="AC6229" s="14" t="inlineStr">
        <is>
          <t>https://www.contratacion.euskadi.eus/contenidos/anuncio_contratacion/expcm476395/r01Index/expcm476395-idxContent.xml</t>
        </is>
      </c>
      <c r="AD6229" s="14" t="inlineStr">
        <is>
          <t>14/01/2026</t>
        </is>
      </c>
      <c r="AE6229" s="14" t="inlineStr">
        <is>
          <t>r01etpd150f69471cf19325f3678dc3237cb5165c6</t>
        </is>
      </c>
      <c r="AF6229" s="14" t="inlineStr">
        <is>
          <t>Ayuntamiento de Hernani</t>
        </is>
      </c>
      <c r="AG6229" s="14" t="inlineStr">
        <is>
          <t>r01etpd150f6b7673919325f3677d19a13c2103da1</t>
        </is>
      </c>
      <c r="AH6229" s="14" t="inlineStr">
        <is>
          <t>Ayuntamiento de Hernani</t>
        </is>
      </c>
      <c r="AI6229" s="14" t="inlineStr">
        <is>
          <t/>
        </is>
      </c>
      <c r="AJ6229" s="14" t="inlineStr">
        <is>
          <t/>
        </is>
      </c>
    </row>
    <row r="6230" customHeight="true" ht="15.0">
      <c r="A6230" s="14" t="inlineStr">
        <is>
          <t>musika eskola: 7 pianoen mantenimendu zerbitzua.</t>
        </is>
      </c>
      <c r="B6230" s="14" t="inlineStr">
        <is>
          <t/>
        </is>
      </c>
      <c r="C6230" s="14" t="inlineStr">
        <is>
          <t>Gobierno Vasco</t>
        </is>
      </c>
      <c r="D6230" s="14" t="inlineStr">
        <is>
          <t/>
        </is>
      </c>
      <c r="E6230" s="14" t="inlineStr">
        <is>
          <t/>
        </is>
      </c>
      <c r="F6230" s="14" t="inlineStr">
        <is>
          <t/>
        </is>
      </c>
      <c r="G6230" s="14" t="inlineStr">
        <is>
          <t>musika eskola: 7 pianoen mantenimendu zerbitzua.</t>
        </is>
      </c>
      <c r="H6230" s="14" t="inlineStr">
        <is>
          <t>musika eskola: 7 pianoen mantenimendu zerbitzua.</t>
        </is>
      </c>
      <c r="I6230" s="14" t="inlineStr">
        <is>
          <t/>
        </is>
      </c>
      <c r="J6230" s="14" t="inlineStr">
        <is>
          <t>14/01/2026</t>
        </is>
      </c>
      <c r="K6230" s="14" t="inlineStr">
        <is>
          <t>2025-FAKT-006691-00</t>
        </is>
      </c>
      <c r="L6230" s="14" t="inlineStr">
        <is>
          <t>Adjudicación provisional / definitiva</t>
        </is>
      </c>
      <c r="M6230" s="14" t="inlineStr">
        <is>
          <t>true</t>
        </is>
      </c>
      <c r="N6230" s="14" t="inlineStr">
        <is>
          <t/>
        </is>
      </c>
      <c r="O6230" s="14" t="inlineStr">
        <is>
          <t/>
        </is>
      </c>
      <c r="P6230" s="14" t="inlineStr">
        <is>
          <t/>
        </is>
      </c>
      <c r="Q6230" s="14" t="inlineStr">
        <is>
          <t/>
        </is>
      </c>
      <c r="R6230" s="14" t="inlineStr">
        <is>
          <t/>
        </is>
      </c>
      <c r="S6230" s="14" t="inlineStr">
        <is>
          <t>https://www.contratacion.euskadi.eus/webkpe00-kpeperfi/es/contenidos/anuncio_contratacion/expcm476396/es_doc/images/hernani_logo.jpg</t>
        </is>
      </c>
      <c r="T6230" s="14" t="inlineStr">
        <is>
          <t>Ayuntamiento de Hernani</t>
        </is>
      </c>
      <c r="U6230" s="14" t="inlineStr">
        <is>
          <t>B2004300F - Ayuntamiento de Hernani</t>
        </is>
      </c>
      <c r="V6230" s="14" t="inlineStr">
        <is>
          <t>Alcalde</t>
        </is>
      </c>
      <c r="W6230" s="14" t="inlineStr">
        <is>
          <t/>
        </is>
      </c>
      <c r="X6230" s="14" t="inlineStr">
        <is>
          <t/>
        </is>
      </c>
      <c r="Y6230" s="14" t="inlineStr">
        <is>
          <t/>
        </is>
      </c>
      <c r="Z6230" s="14" t="inlineStr">
        <is>
          <t>https://www.contratacion.euskadi.eus/anuncio_contratacion/musika-eskola-7-pianoen-mantenimendu-zerbitzua/webkpe00-kpesimpc/es/</t>
        </is>
      </c>
      <c r="AA6230" s="14" t="inlineStr">
        <is>
          <t>https://www.contratacion.euskadi.eus/webkpe00-kpesimpc/es/contenidos/anuncio_contratacion/expcm476396/es_doc/index.html</t>
        </is>
      </c>
      <c r="AB6230" s="14" t="inlineStr">
        <is>
          <t>https://www.contratacion.euskadi.eus/contenidos/anuncio_contratacion/expcm476396/es_doc/data/es_r01dtpd19bbe3630ce6a7b6f1f824e13e27efb8084</t>
        </is>
      </c>
      <c r="AC6230" s="14" t="inlineStr">
        <is>
          <t>https://www.contratacion.euskadi.eus/contenidos/anuncio_contratacion/expcm476396/r01Index/expcm476396-idxContent.xml</t>
        </is>
      </c>
      <c r="AD6230" s="14" t="inlineStr">
        <is>
          <t>14/01/2026</t>
        </is>
      </c>
      <c r="AE6230" s="14" t="inlineStr">
        <is>
          <t>r01etpd150f69471cf19325f3678dc3237cb5165c6</t>
        </is>
      </c>
      <c r="AF6230" s="14" t="inlineStr">
        <is>
          <t>Ayuntamiento de Hernani</t>
        </is>
      </c>
      <c r="AG6230" s="14" t="inlineStr">
        <is>
          <t>r01etpd150f6b7673919325f3677d19a13c2103da1</t>
        </is>
      </c>
      <c r="AH6230" s="14" t="inlineStr">
        <is>
          <t>Ayuntamiento de Hernani</t>
        </is>
      </c>
      <c r="AI6230" s="14" t="inlineStr">
        <is>
          <t/>
        </is>
      </c>
      <c r="AJ6230" s="14" t="inlineStr">
        <is>
          <t/>
        </is>
      </c>
    </row>
    <row r="6231" customHeight="true" ht="15.0">
      <c r="A6231" s="14" t="inlineStr">
        <is>
          <t>udal liburutegiarako liburuak hornitzea.-</t>
        </is>
      </c>
      <c r="B6231" s="14" t="inlineStr">
        <is>
          <t/>
        </is>
      </c>
      <c r="C6231" s="14" t="inlineStr">
        <is>
          <t>Gobierno Vasco</t>
        </is>
      </c>
      <c r="D6231" s="14" t="inlineStr">
        <is>
          <t/>
        </is>
      </c>
      <c r="E6231" s="14" t="inlineStr">
        <is>
          <t/>
        </is>
      </c>
      <c r="F6231" s="14" t="inlineStr">
        <is>
          <t/>
        </is>
      </c>
      <c r="G6231" s="14" t="inlineStr">
        <is>
          <t>udal liburutegiarako liburuak hornitzea.-</t>
        </is>
      </c>
      <c r="H6231" s="14" t="inlineStr">
        <is>
          <t>udal liburutegiarako liburuak hornitzea.-</t>
        </is>
      </c>
      <c r="I6231" s="14" t="inlineStr">
        <is>
          <t/>
        </is>
      </c>
      <c r="J6231" s="14" t="inlineStr">
        <is>
          <t>14/01/2026</t>
        </is>
      </c>
      <c r="K6231" s="14" t="inlineStr">
        <is>
          <t>2025-FAKT-006692-00</t>
        </is>
      </c>
      <c r="L6231" s="14" t="inlineStr">
        <is>
          <t>Adjudicación provisional / definitiva</t>
        </is>
      </c>
      <c r="M6231" s="14" t="inlineStr">
        <is>
          <t>true</t>
        </is>
      </c>
      <c r="N6231" s="14" t="inlineStr">
        <is>
          <t/>
        </is>
      </c>
      <c r="O6231" s="14" t="inlineStr">
        <is>
          <t/>
        </is>
      </c>
      <c r="P6231" s="14" t="inlineStr">
        <is>
          <t/>
        </is>
      </c>
      <c r="Q6231" s="14" t="inlineStr">
        <is>
          <t/>
        </is>
      </c>
      <c r="R6231" s="14" t="inlineStr">
        <is>
          <t/>
        </is>
      </c>
      <c r="S6231" s="14" t="inlineStr">
        <is>
          <t>https://www.contratacion.euskadi.eus/webkpe00-kpeperfi/es/contenidos/anuncio_contratacion/expcm476397/es_doc/images/hernani_logo.jpg</t>
        </is>
      </c>
      <c r="T6231" s="14" t="inlineStr">
        <is>
          <t>Ayuntamiento de Hernani</t>
        </is>
      </c>
      <c r="U6231" s="14" t="inlineStr">
        <is>
          <t>B2004300F - Ayuntamiento de Hernani</t>
        </is>
      </c>
      <c r="V6231" s="14" t="inlineStr">
        <is>
          <t>Alcalde</t>
        </is>
      </c>
      <c r="W6231" s="14" t="inlineStr">
        <is>
          <t/>
        </is>
      </c>
      <c r="X6231" s="14" t="inlineStr">
        <is>
          <t/>
        </is>
      </c>
      <c r="Y6231" s="14" t="inlineStr">
        <is>
          <t/>
        </is>
      </c>
      <c r="Z6231" s="14" t="inlineStr">
        <is>
          <t>https://www.contratacion.euskadi.eus/anuncio_contratacion/udal-liburutegiarako-liburuak-hornitzea/expcm476397/webkpe00-kpesimpc/es/</t>
        </is>
      </c>
      <c r="AA6231" s="14" t="inlineStr">
        <is>
          <t>https://www.contratacion.euskadi.eus/webkpe00-kpesimpc/es/contenidos/anuncio_contratacion/expcm476397/es_doc/index.html</t>
        </is>
      </c>
      <c r="AB6231" s="14" t="inlineStr">
        <is>
          <t>https://www.contratacion.euskadi.eus/contenidos/anuncio_contratacion/expcm476397/es_doc/data/es_r01dtpd19bbe36584a6a7b6f1f14bfd938e69df5bf</t>
        </is>
      </c>
      <c r="AC6231" s="14" t="inlineStr">
        <is>
          <t>https://www.contratacion.euskadi.eus/contenidos/anuncio_contratacion/expcm476397/r01Index/expcm476397-idxContent.xml</t>
        </is>
      </c>
      <c r="AD6231" s="14" t="inlineStr">
        <is>
          <t>14/01/2026</t>
        </is>
      </c>
      <c r="AE6231" s="14" t="inlineStr">
        <is>
          <t>r01etpd150f69471cf19325f3678dc3237cb5165c6</t>
        </is>
      </c>
      <c r="AF6231" s="14" t="inlineStr">
        <is>
          <t>Ayuntamiento de Hernani</t>
        </is>
      </c>
      <c r="AG6231" s="14" t="inlineStr">
        <is>
          <t>r01etpd150f6b7673919325f3677d19a13c2103da1</t>
        </is>
      </c>
      <c r="AH6231" s="14" t="inlineStr">
        <is>
          <t>Ayuntamiento de Hernani</t>
        </is>
      </c>
      <c r="AI6231" s="14" t="inlineStr">
        <is>
          <t/>
        </is>
      </c>
      <c r="AJ6231" s="14" t="inlineStr">
        <is>
          <t/>
        </is>
      </c>
    </row>
    <row r="6232" customHeight="true" ht="15.0">
      <c r="A6232" s="14" t="inlineStr">
        <is>
          <t>tbai-b20960548-071025-vkubuwv3np59m-018</t>
        </is>
      </c>
      <c r="B6232" s="14" t="inlineStr">
        <is>
          <t/>
        </is>
      </c>
      <c r="C6232" s="14" t="inlineStr">
        <is>
          <t>Gobierno Vasco</t>
        </is>
      </c>
      <c r="D6232" s="14" t="inlineStr">
        <is>
          <t/>
        </is>
      </c>
      <c r="E6232" s="14" t="inlineStr">
        <is>
          <t/>
        </is>
      </c>
      <c r="F6232" s="14" t="inlineStr">
        <is>
          <t/>
        </is>
      </c>
      <c r="G6232" s="14" t="inlineStr">
        <is>
          <t>tbai-b20960548-071025-vkubuwv3np59m-018</t>
        </is>
      </c>
      <c r="H6232" s="14" t="inlineStr">
        <is>
          <t>tbai-b20960548-071025-vkubuwv3np59m-018</t>
        </is>
      </c>
      <c r="I6232" s="14" t="inlineStr">
        <is>
          <t/>
        </is>
      </c>
      <c r="J6232" s="14" t="inlineStr">
        <is>
          <t>14/01/2026</t>
        </is>
      </c>
      <c r="K6232" s="14" t="inlineStr">
        <is>
          <t>2025-FAKT-006694-00</t>
        </is>
      </c>
      <c r="L6232" s="14" t="inlineStr">
        <is>
          <t>Adjudicación provisional / definitiva</t>
        </is>
      </c>
      <c r="M6232" s="14" t="inlineStr">
        <is>
          <t>true</t>
        </is>
      </c>
      <c r="N6232" s="14" t="inlineStr">
        <is>
          <t/>
        </is>
      </c>
      <c r="O6232" s="14" t="inlineStr">
        <is>
          <t/>
        </is>
      </c>
      <c r="P6232" s="14" t="inlineStr">
        <is>
          <t/>
        </is>
      </c>
      <c r="Q6232" s="14" t="inlineStr">
        <is>
          <t/>
        </is>
      </c>
      <c r="R6232" s="14" t="inlineStr">
        <is>
          <t/>
        </is>
      </c>
      <c r="S6232" s="14" t="inlineStr">
        <is>
          <t>https://www.contratacion.euskadi.eus/webkpe00-kpeperfi/es/contenidos/anuncio_contratacion/expcm476398/es_doc/images/hernani_logo.jpg</t>
        </is>
      </c>
      <c r="T6232" s="14" t="inlineStr">
        <is>
          <t>Ayuntamiento de Hernani</t>
        </is>
      </c>
      <c r="U6232" s="14" t="inlineStr">
        <is>
          <t>B2004300F - Ayuntamiento de Hernani</t>
        </is>
      </c>
      <c r="V6232" s="14" t="inlineStr">
        <is>
          <t>Alcalde</t>
        </is>
      </c>
      <c r="W6232" s="14" t="inlineStr">
        <is>
          <t/>
        </is>
      </c>
      <c r="X6232" s="14" t="inlineStr">
        <is>
          <t/>
        </is>
      </c>
      <c r="Y6232" s="14" t="inlineStr">
        <is>
          <t/>
        </is>
      </c>
      <c r="Z6232" s="14" t="inlineStr">
        <is>
          <t>https://www.contratacion.euskadi.eus/anuncio_contratacion/tbai-b20960548-071025-vkubuwv3np59m-018/webkpe00-kpesimpc/es/</t>
        </is>
      </c>
      <c r="AA6232" s="14" t="inlineStr">
        <is>
          <t>https://www.contratacion.euskadi.eus/webkpe00-kpesimpc/es/contenidos/anuncio_contratacion/expcm476398/es_doc/index.html</t>
        </is>
      </c>
      <c r="AB6232" s="14" t="inlineStr">
        <is>
          <t>https://www.contratacion.euskadi.eus/contenidos/anuncio_contratacion/expcm476398/es_doc/data/es_r01dtpd19bbe3680856a7b6f1f37e66204b6cf0c55</t>
        </is>
      </c>
      <c r="AC6232" s="14" t="inlineStr">
        <is>
          <t>https://www.contratacion.euskadi.eus/contenidos/anuncio_contratacion/expcm476398/r01Index/expcm476398-idxContent.xml</t>
        </is>
      </c>
      <c r="AD6232" s="14" t="inlineStr">
        <is>
          <t>14/01/2026</t>
        </is>
      </c>
      <c r="AE6232" s="14" t="inlineStr">
        <is>
          <t>r01etpd150f69471cf19325f3678dc3237cb5165c6</t>
        </is>
      </c>
      <c r="AF6232" s="14" t="inlineStr">
        <is>
          <t>Ayuntamiento de Hernani</t>
        </is>
      </c>
      <c r="AG6232" s="14" t="inlineStr">
        <is>
          <t>r01etpd150f6b7673919325f3677d19a13c2103da1</t>
        </is>
      </c>
      <c r="AH6232" s="14" t="inlineStr">
        <is>
          <t>Ayuntamiento de Hernani</t>
        </is>
      </c>
      <c r="AI6232" s="14" t="inlineStr">
        <is>
          <t/>
        </is>
      </c>
      <c r="AJ6232" s="14" t="inlineStr">
        <is>
          <t/>
        </is>
      </c>
    </row>
    <row r="6233" customHeight="true" ht="15.0">
      <c r="A6233" s="14" t="inlineStr">
        <is>
          <t>analisis piscina</t>
        </is>
      </c>
      <c r="B6233" s="14" t="inlineStr">
        <is>
          <t/>
        </is>
      </c>
      <c r="C6233" s="14" t="inlineStr">
        <is>
          <t>Gobierno Vasco</t>
        </is>
      </c>
      <c r="D6233" s="14" t="inlineStr">
        <is>
          <t/>
        </is>
      </c>
      <c r="E6233" s="14" t="inlineStr">
        <is>
          <t/>
        </is>
      </c>
      <c r="F6233" s="14" t="inlineStr">
        <is>
          <t/>
        </is>
      </c>
      <c r="G6233" s="14" t="inlineStr">
        <is>
          <t>analisis piscina</t>
        </is>
      </c>
      <c r="H6233" s="14" t="inlineStr">
        <is>
          <t>analisis piscina</t>
        </is>
      </c>
      <c r="I6233" s="14" t="inlineStr">
        <is>
          <t/>
        </is>
      </c>
      <c r="J6233" s="14" t="inlineStr">
        <is>
          <t>14/01/2026</t>
        </is>
      </c>
      <c r="K6233" s="14" t="inlineStr">
        <is>
          <t>2025-FAKT-006696-00</t>
        </is>
      </c>
      <c r="L6233" s="14" t="inlineStr">
        <is>
          <t>Adjudicación provisional / definitiva</t>
        </is>
      </c>
      <c r="M6233" s="14" t="inlineStr">
        <is>
          <t>true</t>
        </is>
      </c>
      <c r="N6233" s="14" t="inlineStr">
        <is>
          <t/>
        </is>
      </c>
      <c r="O6233" s="14" t="inlineStr">
        <is>
          <t/>
        </is>
      </c>
      <c r="P6233" s="14" t="inlineStr">
        <is>
          <t/>
        </is>
      </c>
      <c r="Q6233" s="14" t="inlineStr">
        <is>
          <t/>
        </is>
      </c>
      <c r="R6233" s="14" t="inlineStr">
        <is>
          <t/>
        </is>
      </c>
      <c r="S6233" s="14" t="inlineStr">
        <is>
          <t>https://www.contratacion.euskadi.eus/webkpe00-kpeperfi/es/contenidos/anuncio_contratacion/expcm476399/es_doc/images/hernani_logo.jpg</t>
        </is>
      </c>
      <c r="T6233" s="14" t="inlineStr">
        <is>
          <t>Ayuntamiento de Hernani</t>
        </is>
      </c>
      <c r="U6233" s="14" t="inlineStr">
        <is>
          <t>B2004300F - Ayuntamiento de Hernani</t>
        </is>
      </c>
      <c r="V6233" s="14" t="inlineStr">
        <is>
          <t>Alcalde</t>
        </is>
      </c>
      <c r="W6233" s="14" t="inlineStr">
        <is>
          <t/>
        </is>
      </c>
      <c r="X6233" s="14" t="inlineStr">
        <is>
          <t/>
        </is>
      </c>
      <c r="Y6233" s="14" t="inlineStr">
        <is>
          <t/>
        </is>
      </c>
      <c r="Z6233" s="14" t="inlineStr">
        <is>
          <t>https://www.contratacion.euskadi.eus/anuncio_contratacion/analisis-piscina/expcm476399/webkpe00-kpesimpc/es/</t>
        </is>
      </c>
      <c r="AA6233" s="14" t="inlineStr">
        <is>
          <t>https://www.contratacion.euskadi.eus/webkpe00-kpesimpc/es/contenidos/anuncio_contratacion/expcm476399/es_doc/index.html</t>
        </is>
      </c>
      <c r="AB6233" s="14" t="inlineStr">
        <is>
          <t>https://www.contratacion.euskadi.eus/contenidos/anuncio_contratacion/expcm476399/es_doc/data/es_r01dtpd19bbe36a85d6a7b6f1f1cc1126e408a364b</t>
        </is>
      </c>
      <c r="AC6233" s="14" t="inlineStr">
        <is>
          <t>https://www.contratacion.euskadi.eus/contenidos/anuncio_contratacion/expcm476399/r01Index/expcm476399-idxContent.xml</t>
        </is>
      </c>
      <c r="AD6233" s="14" t="inlineStr">
        <is>
          <t>14/01/2026</t>
        </is>
      </c>
      <c r="AE6233" s="14" t="inlineStr">
        <is>
          <t>r01etpd150f69471cf19325f3678dc3237cb5165c6</t>
        </is>
      </c>
      <c r="AF6233" s="14" t="inlineStr">
        <is>
          <t>Ayuntamiento de Hernani</t>
        </is>
      </c>
      <c r="AG6233" s="14" t="inlineStr">
        <is>
          <t>r01etpd150f6b7673919325f3677d19a13c2103da1</t>
        </is>
      </c>
      <c r="AH6233" s="14" t="inlineStr">
        <is>
          <t>Ayuntamiento de Hernani</t>
        </is>
      </c>
      <c r="AI6233" s="14" t="inlineStr">
        <is>
          <t/>
        </is>
      </c>
      <c r="AJ6233" s="14" t="inlineStr">
        <is>
          <t/>
        </is>
      </c>
    </row>
    <row r="6234" customHeight="true" ht="15.0">
      <c r="A6234" s="14" t="inlineStr">
        <is>
          <t>1622 biltegia fermin</t>
        </is>
      </c>
      <c r="B6234" s="14" t="inlineStr">
        <is>
          <t/>
        </is>
      </c>
      <c r="C6234" s="14" t="inlineStr">
        <is>
          <t>Gobierno Vasco</t>
        </is>
      </c>
      <c r="D6234" s="14" t="inlineStr">
        <is>
          <t/>
        </is>
      </c>
      <c r="E6234" s="14" t="inlineStr">
        <is>
          <t/>
        </is>
      </c>
      <c r="F6234" s="14" t="inlineStr">
        <is>
          <t/>
        </is>
      </c>
      <c r="G6234" s="14" t="inlineStr">
        <is>
          <t>1622 biltegia fermin</t>
        </is>
      </c>
      <c r="H6234" s="14" t="inlineStr">
        <is>
          <t>1622 biltegia fermin</t>
        </is>
      </c>
      <c r="I6234" s="14" t="inlineStr">
        <is>
          <t/>
        </is>
      </c>
      <c r="J6234" s="14" t="inlineStr">
        <is>
          <t>14/01/2026</t>
        </is>
      </c>
      <c r="K6234" s="14" t="inlineStr">
        <is>
          <t>2025-FAKT-006702-00</t>
        </is>
      </c>
      <c r="L6234" s="14" t="inlineStr">
        <is>
          <t>Adjudicación provisional / definitiva</t>
        </is>
      </c>
      <c r="M6234" s="14" t="inlineStr">
        <is>
          <t>true</t>
        </is>
      </c>
      <c r="N6234" s="14" t="inlineStr">
        <is>
          <t/>
        </is>
      </c>
      <c r="O6234" s="14" t="inlineStr">
        <is>
          <t/>
        </is>
      </c>
      <c r="P6234" s="14" t="inlineStr">
        <is>
          <t/>
        </is>
      </c>
      <c r="Q6234" s="14" t="inlineStr">
        <is>
          <t/>
        </is>
      </c>
      <c r="R6234" s="14" t="inlineStr">
        <is>
          <t/>
        </is>
      </c>
      <c r="S6234" s="14" t="inlineStr">
        <is>
          <t>https://www.contratacion.euskadi.eus/webkpe00-kpeperfi/es/contenidos/anuncio_contratacion/expcm476400/es_doc/images/hernani_logo.jpg</t>
        </is>
      </c>
      <c r="T6234" s="14" t="inlineStr">
        <is>
          <t>Ayuntamiento de Hernani</t>
        </is>
      </c>
      <c r="U6234" s="14" t="inlineStr">
        <is>
          <t>B2004300F - Ayuntamiento de Hernani</t>
        </is>
      </c>
      <c r="V6234" s="14" t="inlineStr">
        <is>
          <t>Alcalde</t>
        </is>
      </c>
      <c r="W6234" s="14" t="inlineStr">
        <is>
          <t/>
        </is>
      </c>
      <c r="X6234" s="14" t="inlineStr">
        <is>
          <t/>
        </is>
      </c>
      <c r="Y6234" s="14" t="inlineStr">
        <is>
          <t/>
        </is>
      </c>
      <c r="Z6234" s="14" t="inlineStr">
        <is>
          <t>https://www.contratacion.euskadi.eus/anuncio_contratacion/1622-biltegia-fermin/webkpe00-kpesimpc/es/</t>
        </is>
      </c>
      <c r="AA6234" s="14" t="inlineStr">
        <is>
          <t>https://www.contratacion.euskadi.eus/webkpe00-kpesimpc/es/contenidos/anuncio_contratacion/expcm476400/es_doc/index.html</t>
        </is>
      </c>
      <c r="AB6234" s="14" t="inlineStr">
        <is>
          <t>https://www.contratacion.euskadi.eus/contenidos/anuncio_contratacion/expcm476400/es_doc/data/es_r01dtpd19bbe36cfdb6a7b6f1fc064e58ba917c457</t>
        </is>
      </c>
      <c r="AC6234" s="14" t="inlineStr">
        <is>
          <t>https://www.contratacion.euskadi.eus/contenidos/anuncio_contratacion/expcm476400/r01Index/expcm476400-idxContent.xml</t>
        </is>
      </c>
      <c r="AD6234" s="14" t="inlineStr">
        <is>
          <t>14/01/2026</t>
        </is>
      </c>
      <c r="AE6234" s="14" t="inlineStr">
        <is>
          <t>r01etpd150f69471cf19325f3678dc3237cb5165c6</t>
        </is>
      </c>
      <c r="AF6234" s="14" t="inlineStr">
        <is>
          <t>Ayuntamiento de Hernani</t>
        </is>
      </c>
      <c r="AG6234" s="14" t="inlineStr">
        <is>
          <t>r01etpd150f6b7673919325f3677d19a13c2103da1</t>
        </is>
      </c>
      <c r="AH6234" s="14" t="inlineStr">
        <is>
          <t>Ayuntamiento de Hernani</t>
        </is>
      </c>
      <c r="AI6234" s="14" t="inlineStr">
        <is>
          <t/>
        </is>
      </c>
      <c r="AJ6234" s="14" t="inlineStr">
        <is>
          <t/>
        </is>
      </c>
    </row>
    <row r="6235" customHeight="true" ht="15.0">
      <c r="A6235" s="14" t="inlineStr">
        <is>
          <t>tbai-g20171682-071025-u4wrssybyzlyr-170</t>
        </is>
      </c>
      <c r="B6235" s="14" t="inlineStr">
        <is>
          <t/>
        </is>
      </c>
      <c r="C6235" s="14" t="inlineStr">
        <is>
          <t>Gobierno Vasco</t>
        </is>
      </c>
      <c r="D6235" s="14" t="inlineStr">
        <is>
          <t/>
        </is>
      </c>
      <c r="E6235" s="14" t="inlineStr">
        <is>
          <t/>
        </is>
      </c>
      <c r="F6235" s="14" t="inlineStr">
        <is>
          <t/>
        </is>
      </c>
      <c r="G6235" s="14" t="inlineStr">
        <is>
          <t>tbai-g20171682-071025-u4wrssybyzlyr-170</t>
        </is>
      </c>
      <c r="H6235" s="14" t="inlineStr">
        <is>
          <t>tbai-g20171682-071025-u4wrssybyzlyr-170</t>
        </is>
      </c>
      <c r="I6235" s="14" t="inlineStr">
        <is>
          <t/>
        </is>
      </c>
      <c r="J6235" s="14" t="inlineStr">
        <is>
          <t>14/01/2026</t>
        </is>
      </c>
      <c r="K6235" s="14" t="inlineStr">
        <is>
          <t>2025-FAKT-006703-00</t>
        </is>
      </c>
      <c r="L6235" s="14" t="inlineStr">
        <is>
          <t>Adjudicación provisional / definitiva</t>
        </is>
      </c>
      <c r="M6235" s="14" t="inlineStr">
        <is>
          <t>true</t>
        </is>
      </c>
      <c r="N6235" s="14" t="inlineStr">
        <is>
          <t/>
        </is>
      </c>
      <c r="O6235" s="14" t="inlineStr">
        <is>
          <t/>
        </is>
      </c>
      <c r="P6235" s="14" t="inlineStr">
        <is>
          <t/>
        </is>
      </c>
      <c r="Q6235" s="14" t="inlineStr">
        <is>
          <t/>
        </is>
      </c>
      <c r="R6235" s="14" t="inlineStr">
        <is>
          <t/>
        </is>
      </c>
      <c r="S6235" s="14" t="inlineStr">
        <is>
          <t>https://www.contratacion.euskadi.eus/webkpe00-kpeperfi/es/contenidos/anuncio_contratacion/expcm476401/es_doc/images/hernani_logo.jpg</t>
        </is>
      </c>
      <c r="T6235" s="14" t="inlineStr">
        <is>
          <t>Ayuntamiento de Hernani</t>
        </is>
      </c>
      <c r="U6235" s="14" t="inlineStr">
        <is>
          <t>B2004300F - Ayuntamiento de Hernani</t>
        </is>
      </c>
      <c r="V6235" s="14" t="inlineStr">
        <is>
          <t>Alcalde</t>
        </is>
      </c>
      <c r="W6235" s="14" t="inlineStr">
        <is>
          <t/>
        </is>
      </c>
      <c r="X6235" s="14" t="inlineStr">
        <is>
          <t/>
        </is>
      </c>
      <c r="Y6235" s="14" t="inlineStr">
        <is>
          <t/>
        </is>
      </c>
      <c r="Z6235" s="14" t="inlineStr">
        <is>
          <t>https://www.contratacion.euskadi.eus/anuncio_contratacion/tbai-g20171682-071025-u4wrssybyzlyr-170/webkpe00-kpesimpc/es/</t>
        </is>
      </c>
      <c r="AA6235" s="14" t="inlineStr">
        <is>
          <t>https://www.contratacion.euskadi.eus/webkpe00-kpesimpc/es/contenidos/anuncio_contratacion/expcm476401/es_doc/index.html</t>
        </is>
      </c>
      <c r="AB6235" s="14" t="inlineStr">
        <is>
          <t>https://www.contratacion.euskadi.eus/contenidos/anuncio_contratacion/expcm476401/es_doc/data/es_r01dtpd19bbe3ac4185ccad867678073fb43b1840c</t>
        </is>
      </c>
      <c r="AC6235" s="14" t="inlineStr">
        <is>
          <t>https://www.contratacion.euskadi.eus/contenidos/anuncio_contratacion/expcm476401/r01Index/expcm476401-idxContent.xml</t>
        </is>
      </c>
      <c r="AD6235" s="14" t="inlineStr">
        <is>
          <t>14/01/2026</t>
        </is>
      </c>
      <c r="AE6235" s="14" t="inlineStr">
        <is>
          <t>r01etpd150f69471cf19325f3678dc3237cb5165c6</t>
        </is>
      </c>
      <c r="AF6235" s="14" t="inlineStr">
        <is>
          <t>Ayuntamiento de Hernani</t>
        </is>
      </c>
      <c r="AG6235" s="14" t="inlineStr">
        <is>
          <t>r01etpd150f6b7673919325f3677d19a13c2103da1</t>
        </is>
      </c>
      <c r="AH6235" s="14" t="inlineStr">
        <is>
          <t>Ayuntamiento de Hernani</t>
        </is>
      </c>
      <c r="AI6235" s="14" t="inlineStr">
        <is>
          <t/>
        </is>
      </c>
      <c r="AJ6235" s="14" t="inlineStr">
        <is>
          <t/>
        </is>
      </c>
    </row>
    <row r="6236" customHeight="true" ht="15.0">
      <c r="A6236" s="14" t="inlineStr">
        <is>
          <t>periodo regular de cuotas (01 oct. a 31 oct. 25) identificador unico de acceso: 620034580015</t>
        </is>
      </c>
      <c r="B6236" s="14" t="inlineStr">
        <is>
          <t/>
        </is>
      </c>
      <c r="C6236" s="14" t="inlineStr">
        <is>
          <t>Gobierno Vasco</t>
        </is>
      </c>
      <c r="D6236" s="14" t="inlineStr">
        <is>
          <t/>
        </is>
      </c>
      <c r="E6236" s="14" t="inlineStr">
        <is>
          <t/>
        </is>
      </c>
      <c r="F6236" s="14" t="inlineStr">
        <is>
          <t/>
        </is>
      </c>
      <c r="G6236" s="14" t="inlineStr">
        <is>
          <t>periodo regular de cuotas (01 oct. a 31 oct. 25) identificador unico de acceso: 620034580015</t>
        </is>
      </c>
      <c r="H6236" s="14" t="inlineStr">
        <is>
          <t>periodo regular de cuotas (01 oct. a 31 oct. 25) identificador unico de acceso: 620034580015</t>
        </is>
      </c>
      <c r="I6236" s="14" t="inlineStr">
        <is>
          <t/>
        </is>
      </c>
      <c r="J6236" s="14" t="inlineStr">
        <is>
          <t>14/01/2026</t>
        </is>
      </c>
      <c r="K6236" s="14" t="inlineStr">
        <is>
          <t>2025-FAKT-006875-00</t>
        </is>
      </c>
      <c r="L6236" s="14" t="inlineStr">
        <is>
          <t>Adjudicación provisional / definitiva</t>
        </is>
      </c>
      <c r="M6236" s="14" t="inlineStr">
        <is>
          <t>true</t>
        </is>
      </c>
      <c r="N6236" s="14" t="inlineStr">
        <is>
          <t/>
        </is>
      </c>
      <c r="O6236" s="14" t="inlineStr">
        <is>
          <t/>
        </is>
      </c>
      <c r="P6236" s="14" t="inlineStr">
        <is>
          <t/>
        </is>
      </c>
      <c r="Q6236" s="14" t="inlineStr">
        <is>
          <t/>
        </is>
      </c>
      <c r="R6236" s="14" t="inlineStr">
        <is>
          <t/>
        </is>
      </c>
      <c r="S6236" s="14" t="inlineStr">
        <is>
          <t>https://www.contratacion.euskadi.eus/webkpe00-kpeperfi/es/contenidos/anuncio_contratacion/expcm476402/es_doc/images/hernani_logo.jpg</t>
        </is>
      </c>
      <c r="T6236" s="14" t="inlineStr">
        <is>
          <t>Ayuntamiento de Hernani</t>
        </is>
      </c>
      <c r="U6236" s="14" t="inlineStr">
        <is>
          <t>B2004300F - Ayuntamiento de Hernani</t>
        </is>
      </c>
      <c r="V6236" s="14" t="inlineStr">
        <is>
          <t>Alcalde</t>
        </is>
      </c>
      <c r="W6236" s="14" t="inlineStr">
        <is>
          <t/>
        </is>
      </c>
      <c r="X6236" s="14" t="inlineStr">
        <is>
          <t/>
        </is>
      </c>
      <c r="Y6236" s="14" t="inlineStr">
        <is>
          <t/>
        </is>
      </c>
      <c r="Z6236" s="14" t="inlineStr">
        <is>
          <t>https://www.contratacion.euskadi.eus/anuncio_contratacion/periodo-regular-cuotas-01-oct-31-oct-25-identificador-unico-acceso-620034580015/webkpe00-kpesimpc/es/</t>
        </is>
      </c>
      <c r="AA6236" s="14" t="inlineStr">
        <is>
          <t>https://www.contratacion.euskadi.eus/webkpe00-kpesimpc/es/contenidos/anuncio_contratacion/expcm476402/es_doc/index.html</t>
        </is>
      </c>
      <c r="AB6236" s="14" t="inlineStr">
        <is>
          <t>https://www.contratacion.euskadi.eus/contenidos/anuncio_contratacion/expcm476402/es_doc/data/es_r01dtpd19bbe3aebcf5ccad867197f56ec7a30442e</t>
        </is>
      </c>
      <c r="AC6236" s="14" t="inlineStr">
        <is>
          <t>https://www.contratacion.euskadi.eus/contenidos/anuncio_contratacion/expcm476402/r01Index/expcm476402-idxContent.xml</t>
        </is>
      </c>
      <c r="AD6236" s="14" t="inlineStr">
        <is>
          <t>14/01/2026</t>
        </is>
      </c>
      <c r="AE6236" s="14" t="inlineStr">
        <is>
          <t>r01etpd150f69471cf19325f3678dc3237cb5165c6</t>
        </is>
      </c>
      <c r="AF6236" s="14" t="inlineStr">
        <is>
          <t>Ayuntamiento de Hernani</t>
        </is>
      </c>
      <c r="AG6236" s="14" t="inlineStr">
        <is>
          <t>r01etpd150f6b7673919325f3677d19a13c2103da1</t>
        </is>
      </c>
      <c r="AH6236" s="14" t="inlineStr">
        <is>
          <t>Ayuntamiento de Hernani</t>
        </is>
      </c>
      <c r="AI6236" s="14" t="inlineStr">
        <is>
          <t/>
        </is>
      </c>
      <c r="AJ6236" s="14" t="inlineStr">
        <is>
          <t/>
        </is>
      </c>
    </row>
    <row r="6237" customHeight="true" ht="15.0">
      <c r="A6237" s="14" t="inlineStr">
        <is>
          <t>aoutt2518640 // 8672 kiroldegia</t>
        </is>
      </c>
      <c r="B6237" s="14" t="inlineStr">
        <is>
          <t/>
        </is>
      </c>
      <c r="C6237" s="14" t="inlineStr">
        <is>
          <t>Gobierno Vasco</t>
        </is>
      </c>
      <c r="D6237" s="14" t="inlineStr">
        <is>
          <t/>
        </is>
      </c>
      <c r="E6237" s="14" t="inlineStr">
        <is>
          <t/>
        </is>
      </c>
      <c r="F6237" s="14" t="inlineStr">
        <is>
          <t/>
        </is>
      </c>
      <c r="G6237" s="14" t="inlineStr">
        <is>
          <t>aoutt2518640 // 8672 kiroldegia</t>
        </is>
      </c>
      <c r="H6237" s="14" t="inlineStr">
        <is>
          <t>aoutt2518640 // 8672 kiroldegia</t>
        </is>
      </c>
      <c r="I6237" s="14" t="inlineStr">
        <is>
          <t/>
        </is>
      </c>
      <c r="J6237" s="14" t="inlineStr">
        <is>
          <t>14/01/2026</t>
        </is>
      </c>
      <c r="K6237" s="14" t="inlineStr">
        <is>
          <t>2025-FAKT-006710-00</t>
        </is>
      </c>
      <c r="L6237" s="14" t="inlineStr">
        <is>
          <t>Adjudicación provisional / definitiva</t>
        </is>
      </c>
      <c r="M6237" s="14" t="inlineStr">
        <is>
          <t>true</t>
        </is>
      </c>
      <c r="N6237" s="14" t="inlineStr">
        <is>
          <t/>
        </is>
      </c>
      <c r="O6237" s="14" t="inlineStr">
        <is>
          <t/>
        </is>
      </c>
      <c r="P6237" s="14" t="inlineStr">
        <is>
          <t/>
        </is>
      </c>
      <c r="Q6237" s="14" t="inlineStr">
        <is>
          <t/>
        </is>
      </c>
      <c r="R6237" s="14" t="inlineStr">
        <is>
          <t/>
        </is>
      </c>
      <c r="S6237" s="14" t="inlineStr">
        <is>
          <t>https://www.contratacion.euskadi.eus/webkpe00-kpeperfi/es/contenidos/anuncio_contratacion/expcm476403/es_doc/images/hernani_logo.jpg</t>
        </is>
      </c>
      <c r="T6237" s="14" t="inlineStr">
        <is>
          <t>Ayuntamiento de Hernani</t>
        </is>
      </c>
      <c r="U6237" s="14" t="inlineStr">
        <is>
          <t>B2004300F - Ayuntamiento de Hernani</t>
        </is>
      </c>
      <c r="V6237" s="14" t="inlineStr">
        <is>
          <t>Alcalde</t>
        </is>
      </c>
      <c r="W6237" s="14" t="inlineStr">
        <is>
          <t/>
        </is>
      </c>
      <c r="X6237" s="14" t="inlineStr">
        <is>
          <t/>
        </is>
      </c>
      <c r="Y6237" s="14" t="inlineStr">
        <is>
          <t/>
        </is>
      </c>
      <c r="Z6237" s="14" t="inlineStr">
        <is>
          <t>https://www.contratacion.euskadi.eus/anuncio_contratacion/aoutt2518640-8672-kiroldegia/webkpe00-kpesimpc/es/</t>
        </is>
      </c>
      <c r="AA6237" s="14" t="inlineStr">
        <is>
          <t>https://www.contratacion.euskadi.eus/webkpe00-kpesimpc/es/contenidos/anuncio_contratacion/expcm476403/es_doc/index.html</t>
        </is>
      </c>
      <c r="AB6237" s="14" t="inlineStr">
        <is>
          <t>https://www.contratacion.euskadi.eus/contenidos/anuncio_contratacion/expcm476403/es_doc/data/es_r01dtpd19bbe3b14be5ccad867fe558b8c93c9dda1</t>
        </is>
      </c>
      <c r="AC6237" s="14" t="inlineStr">
        <is>
          <t>https://www.contratacion.euskadi.eus/contenidos/anuncio_contratacion/expcm476403/r01Index/expcm476403-idxContent.xml</t>
        </is>
      </c>
      <c r="AD6237" s="14" t="inlineStr">
        <is>
          <t>14/01/2026</t>
        </is>
      </c>
      <c r="AE6237" s="14" t="inlineStr">
        <is>
          <t>r01etpd150f69471cf19325f3678dc3237cb5165c6</t>
        </is>
      </c>
      <c r="AF6237" s="14" t="inlineStr">
        <is>
          <t>Ayuntamiento de Hernani</t>
        </is>
      </c>
      <c r="AG6237" s="14" t="inlineStr">
        <is>
          <t>r01etpd150f6b7673919325f3677d19a13c2103da1</t>
        </is>
      </c>
      <c r="AH6237" s="14" t="inlineStr">
        <is>
          <t>Ayuntamiento de Hernani</t>
        </is>
      </c>
      <c r="AI6237" s="14" t="inlineStr">
        <is>
          <t/>
        </is>
      </c>
      <c r="AJ6237" s="14" t="inlineStr">
        <is>
          <t/>
        </is>
      </c>
    </row>
    <row r="6238" customHeight="true" ht="15.0">
      <c r="A6238" s="14" t="inlineStr">
        <is>
          <t>outz2554048 // 1321 xanti</t>
        </is>
      </c>
      <c r="B6238" s="14" t="inlineStr">
        <is>
          <t/>
        </is>
      </c>
      <c r="C6238" s="14" t="inlineStr">
        <is>
          <t>Gobierno Vasco</t>
        </is>
      </c>
      <c r="D6238" s="14" t="inlineStr">
        <is>
          <t/>
        </is>
      </c>
      <c r="E6238" s="14" t="inlineStr">
        <is>
          <t/>
        </is>
      </c>
      <c r="F6238" s="14" t="inlineStr">
        <is>
          <t/>
        </is>
      </c>
      <c r="G6238" s="14" t="inlineStr">
        <is>
          <t>outz2554048 // 1321 xanti</t>
        </is>
      </c>
      <c r="H6238" s="14" t="inlineStr">
        <is>
          <t>outz2554048 // 1321 xanti</t>
        </is>
      </c>
      <c r="I6238" s="14" t="inlineStr">
        <is>
          <t/>
        </is>
      </c>
      <c r="J6238" s="14" t="inlineStr">
        <is>
          <t>14/01/2026</t>
        </is>
      </c>
      <c r="K6238" s="14" t="inlineStr">
        <is>
          <t>2025-FAKT-006712-00</t>
        </is>
      </c>
      <c r="L6238" s="14" t="inlineStr">
        <is>
          <t>Adjudicación provisional / definitiva</t>
        </is>
      </c>
      <c r="M6238" s="14" t="inlineStr">
        <is>
          <t>true</t>
        </is>
      </c>
      <c r="N6238" s="14" t="inlineStr">
        <is>
          <t/>
        </is>
      </c>
      <c r="O6238" s="14" t="inlineStr">
        <is>
          <t/>
        </is>
      </c>
      <c r="P6238" s="14" t="inlineStr">
        <is>
          <t/>
        </is>
      </c>
      <c r="Q6238" s="14" t="inlineStr">
        <is>
          <t/>
        </is>
      </c>
      <c r="R6238" s="14" t="inlineStr">
        <is>
          <t/>
        </is>
      </c>
      <c r="S6238" s="14" t="inlineStr">
        <is>
          <t>https://www.contratacion.euskadi.eus/webkpe00-kpeperfi/es/contenidos/anuncio_contratacion/expcm476404/es_doc/images/hernani_logo.jpg</t>
        </is>
      </c>
      <c r="T6238" s="14" t="inlineStr">
        <is>
          <t>Ayuntamiento de Hernani</t>
        </is>
      </c>
      <c r="U6238" s="14" t="inlineStr">
        <is>
          <t>B2004300F - Ayuntamiento de Hernani</t>
        </is>
      </c>
      <c r="V6238" s="14" t="inlineStr">
        <is>
          <t>Alcalde</t>
        </is>
      </c>
      <c r="W6238" s="14" t="inlineStr">
        <is>
          <t/>
        </is>
      </c>
      <c r="X6238" s="14" t="inlineStr">
        <is>
          <t/>
        </is>
      </c>
      <c r="Y6238" s="14" t="inlineStr">
        <is>
          <t/>
        </is>
      </c>
      <c r="Z6238" s="14" t="inlineStr">
        <is>
          <t>https://www.contratacion.euskadi.eus/anuncio_contratacion/outz2554048-1321-xanti/webkpe00-kpesimpc/es/</t>
        </is>
      </c>
      <c r="AA6238" s="14" t="inlineStr">
        <is>
          <t>https://www.contratacion.euskadi.eus/webkpe00-kpesimpc/es/contenidos/anuncio_contratacion/expcm476404/es_doc/index.html</t>
        </is>
      </c>
      <c r="AB6238" s="14" t="inlineStr">
        <is>
          <t>https://www.contratacion.euskadi.eus/contenidos/anuncio_contratacion/expcm476404/es_doc/data/es_r01dtpd19bbe3b3cc35ccad86741fad9ac8e4ae64c</t>
        </is>
      </c>
      <c r="AC6238" s="14" t="inlineStr">
        <is>
          <t>https://www.contratacion.euskadi.eus/contenidos/anuncio_contratacion/expcm476404/r01Index/expcm476404-idxContent.xml</t>
        </is>
      </c>
      <c r="AD6238" s="14" t="inlineStr">
        <is>
          <t>14/01/2026</t>
        </is>
      </c>
      <c r="AE6238" s="14" t="inlineStr">
        <is>
          <t>r01etpd150f69471cf19325f3678dc3237cb5165c6</t>
        </is>
      </c>
      <c r="AF6238" s="14" t="inlineStr">
        <is>
          <t>Ayuntamiento de Hernani</t>
        </is>
      </c>
      <c r="AG6238" s="14" t="inlineStr">
        <is>
          <t>r01etpd150f6b7673919325f3677d19a13c2103da1</t>
        </is>
      </c>
      <c r="AH6238" s="14" t="inlineStr">
        <is>
          <t>Ayuntamiento de Hernani</t>
        </is>
      </c>
      <c r="AI6238" s="14" t="inlineStr">
        <is>
          <t/>
        </is>
      </c>
      <c r="AJ6238" s="14" t="inlineStr">
        <is>
          <t/>
        </is>
      </c>
    </row>
    <row r="6239" customHeight="true" ht="15.0">
      <c r="A6239" s="14" t="inlineStr">
        <is>
          <t>aoutt2519059 // 1274 eraikinak</t>
        </is>
      </c>
      <c r="B6239" s="14" t="inlineStr">
        <is>
          <t/>
        </is>
      </c>
      <c r="C6239" s="14" t="inlineStr">
        <is>
          <t>Gobierno Vasco</t>
        </is>
      </c>
      <c r="D6239" s="14" t="inlineStr">
        <is>
          <t/>
        </is>
      </c>
      <c r="E6239" s="14" t="inlineStr">
        <is>
          <t/>
        </is>
      </c>
      <c r="F6239" s="14" t="inlineStr">
        <is>
          <t/>
        </is>
      </c>
      <c r="G6239" s="14" t="inlineStr">
        <is>
          <t>aoutt2519059 // 1274 eraikinak</t>
        </is>
      </c>
      <c r="H6239" s="14" t="inlineStr">
        <is>
          <t>aoutt2519059 // 1274 eraikinak</t>
        </is>
      </c>
      <c r="I6239" s="14" t="inlineStr">
        <is>
          <t/>
        </is>
      </c>
      <c r="J6239" s="14" t="inlineStr">
        <is>
          <t>14/01/2026</t>
        </is>
      </c>
      <c r="K6239" s="14" t="inlineStr">
        <is>
          <t>2025-FAKT-006713-00</t>
        </is>
      </c>
      <c r="L6239" s="14" t="inlineStr">
        <is>
          <t>Adjudicación provisional / definitiva</t>
        </is>
      </c>
      <c r="M6239" s="14" t="inlineStr">
        <is>
          <t>true</t>
        </is>
      </c>
      <c r="N6239" s="14" t="inlineStr">
        <is>
          <t/>
        </is>
      </c>
      <c r="O6239" s="14" t="inlineStr">
        <is>
          <t/>
        </is>
      </c>
      <c r="P6239" s="14" t="inlineStr">
        <is>
          <t/>
        </is>
      </c>
      <c r="Q6239" s="14" t="inlineStr">
        <is>
          <t/>
        </is>
      </c>
      <c r="R6239" s="14" t="inlineStr">
        <is>
          <t/>
        </is>
      </c>
      <c r="S6239" s="14" t="inlineStr">
        <is>
          <t>https://www.contratacion.euskadi.eus/webkpe00-kpeperfi/es/contenidos/anuncio_contratacion/expcm476405/es_doc/images/hernani_logo.jpg</t>
        </is>
      </c>
      <c r="T6239" s="14" t="inlineStr">
        <is>
          <t>Ayuntamiento de Hernani</t>
        </is>
      </c>
      <c r="U6239" s="14" t="inlineStr">
        <is>
          <t>B2004300F - Ayuntamiento de Hernani</t>
        </is>
      </c>
      <c r="V6239" s="14" t="inlineStr">
        <is>
          <t>Alcalde</t>
        </is>
      </c>
      <c r="W6239" s="14" t="inlineStr">
        <is>
          <t/>
        </is>
      </c>
      <c r="X6239" s="14" t="inlineStr">
        <is>
          <t/>
        </is>
      </c>
      <c r="Y6239" s="14" t="inlineStr">
        <is>
          <t/>
        </is>
      </c>
      <c r="Z6239" s="14" t="inlineStr">
        <is>
          <t>https://www.contratacion.euskadi.eus/anuncio_contratacion/aoutt2519059-1274-eraikinak/webkpe00-kpesimpc/es/</t>
        </is>
      </c>
      <c r="AA6239" s="14" t="inlineStr">
        <is>
          <t>https://www.contratacion.euskadi.eus/webkpe00-kpesimpc/es/contenidos/anuncio_contratacion/expcm476405/es_doc/index.html</t>
        </is>
      </c>
      <c r="AB6239" s="14" t="inlineStr">
        <is>
          <t>https://www.contratacion.euskadi.eus/contenidos/anuncio_contratacion/expcm476405/es_doc/data/es_r01dtpd19bbe3b662c5ccad8678ee6063bf04d7cac</t>
        </is>
      </c>
      <c r="AC6239" s="14" t="inlineStr">
        <is>
          <t>https://www.contratacion.euskadi.eus/contenidos/anuncio_contratacion/expcm476405/r01Index/expcm476405-idxContent.xml</t>
        </is>
      </c>
      <c r="AD6239" s="14" t="inlineStr">
        <is>
          <t>14/01/2026</t>
        </is>
      </c>
      <c r="AE6239" s="14" t="inlineStr">
        <is>
          <t>r01etpd150f69471cf19325f3678dc3237cb5165c6</t>
        </is>
      </c>
      <c r="AF6239" s="14" t="inlineStr">
        <is>
          <t>Ayuntamiento de Hernani</t>
        </is>
      </c>
      <c r="AG6239" s="14" t="inlineStr">
        <is>
          <t>r01etpd150f6b7673919325f3677d19a13c2103da1</t>
        </is>
      </c>
      <c r="AH6239" s="14" t="inlineStr">
        <is>
          <t>Ayuntamiento de Hernani</t>
        </is>
      </c>
      <c r="AI6239" s="14" t="inlineStr">
        <is>
          <t/>
        </is>
      </c>
      <c r="AJ6239" s="14" t="inlineStr">
        <is>
          <t/>
        </is>
      </c>
    </row>
    <row r="6240" customHeight="true" ht="15.0">
      <c r="A6240" s="14" t="inlineStr">
        <is>
          <t>outz255894 // 1350 xabier</t>
        </is>
      </c>
      <c r="B6240" s="14" t="inlineStr">
        <is>
          <t/>
        </is>
      </c>
      <c r="C6240" s="14" t="inlineStr">
        <is>
          <t>Gobierno Vasco</t>
        </is>
      </c>
      <c r="D6240" s="14" t="inlineStr">
        <is>
          <t/>
        </is>
      </c>
      <c r="E6240" s="14" t="inlineStr">
        <is>
          <t/>
        </is>
      </c>
      <c r="F6240" s="14" t="inlineStr">
        <is>
          <t/>
        </is>
      </c>
      <c r="G6240" s="14" t="inlineStr">
        <is>
          <t>outz255894 // 1350 xabier</t>
        </is>
      </c>
      <c r="H6240" s="14" t="inlineStr">
        <is>
          <t>outz255894 // 1350 xabier</t>
        </is>
      </c>
      <c r="I6240" s="14" t="inlineStr">
        <is>
          <t/>
        </is>
      </c>
      <c r="J6240" s="14" t="inlineStr">
        <is>
          <t>14/01/2026</t>
        </is>
      </c>
      <c r="K6240" s="14" t="inlineStr">
        <is>
          <t>2025-FAKT-006714-00</t>
        </is>
      </c>
      <c r="L6240" s="14" t="inlineStr">
        <is>
          <t>Adjudicación provisional / definitiva</t>
        </is>
      </c>
      <c r="M6240" s="14" t="inlineStr">
        <is>
          <t>true</t>
        </is>
      </c>
      <c r="N6240" s="14" t="inlineStr">
        <is>
          <t/>
        </is>
      </c>
      <c r="O6240" s="14" t="inlineStr">
        <is>
          <t/>
        </is>
      </c>
      <c r="P6240" s="14" t="inlineStr">
        <is>
          <t/>
        </is>
      </c>
      <c r="Q6240" s="14" t="inlineStr">
        <is>
          <t/>
        </is>
      </c>
      <c r="R6240" s="14" t="inlineStr">
        <is>
          <t/>
        </is>
      </c>
      <c r="S6240" s="14" t="inlineStr">
        <is>
          <t>https://www.contratacion.euskadi.eus/webkpe00-kpeperfi/es/contenidos/anuncio_contratacion/expcm476406/es_doc/images/hernani_logo.jpg</t>
        </is>
      </c>
      <c r="T6240" s="14" t="inlineStr">
        <is>
          <t>Ayuntamiento de Hernani</t>
        </is>
      </c>
      <c r="U6240" s="14" t="inlineStr">
        <is>
          <t>B2004300F - Ayuntamiento de Hernani</t>
        </is>
      </c>
      <c r="V6240" s="14" t="inlineStr">
        <is>
          <t>Alcalde</t>
        </is>
      </c>
      <c r="W6240" s="14" t="inlineStr">
        <is>
          <t/>
        </is>
      </c>
      <c r="X6240" s="14" t="inlineStr">
        <is>
          <t/>
        </is>
      </c>
      <c r="Y6240" s="14" t="inlineStr">
        <is>
          <t/>
        </is>
      </c>
      <c r="Z6240" s="14" t="inlineStr">
        <is>
          <t>https://www.contratacion.euskadi.eus/anuncio_contratacion/outz255894-1350-xabier/webkpe00-kpesimpc/es/</t>
        </is>
      </c>
      <c r="AA6240" s="14" t="inlineStr">
        <is>
          <t>https://www.contratacion.euskadi.eus/webkpe00-kpesimpc/es/contenidos/anuncio_contratacion/expcm476406/es_doc/index.html</t>
        </is>
      </c>
      <c r="AB6240" s="14" t="inlineStr">
        <is>
          <t>https://www.contratacion.euskadi.eus/contenidos/anuncio_contratacion/expcm476406/es_doc/data/es_r01dtpd19bbe3f581b3dc02453c78c8cdee81f7490</t>
        </is>
      </c>
      <c r="AC6240" s="14" t="inlineStr">
        <is>
          <t>https://www.contratacion.euskadi.eus/contenidos/anuncio_contratacion/expcm476406/r01Index/expcm476406-idxContent.xml</t>
        </is>
      </c>
      <c r="AD6240" s="14" t="inlineStr">
        <is>
          <t>14/01/2026</t>
        </is>
      </c>
      <c r="AE6240" s="14" t="inlineStr">
        <is>
          <t>r01etpd150f69471cf19325f3678dc3237cb5165c6</t>
        </is>
      </c>
      <c r="AF6240" s="14" t="inlineStr">
        <is>
          <t>Ayuntamiento de Hernani</t>
        </is>
      </c>
      <c r="AG6240" s="14" t="inlineStr">
        <is>
          <t>r01etpd150f6b7673919325f3677d19a13c2103da1</t>
        </is>
      </c>
      <c r="AH6240" s="14" t="inlineStr">
        <is>
          <t>Ayuntamiento de Hernani</t>
        </is>
      </c>
      <c r="AI6240" s="14" t="inlineStr">
        <is>
          <t/>
        </is>
      </c>
      <c r="AJ6240" s="14" t="inlineStr">
        <is>
          <t/>
        </is>
      </c>
    </row>
    <row r="6241" customHeight="true" ht="15.0">
      <c r="A6241" s="14" t="inlineStr">
        <is>
          <t>outz2556411 // 1282 jon</t>
        </is>
      </c>
      <c r="B6241" s="14" t="inlineStr">
        <is>
          <t/>
        </is>
      </c>
      <c r="C6241" s="14" t="inlineStr">
        <is>
          <t>Gobierno Vasco</t>
        </is>
      </c>
      <c r="D6241" s="14" t="inlineStr">
        <is>
          <t/>
        </is>
      </c>
      <c r="E6241" s="14" t="inlineStr">
        <is>
          <t/>
        </is>
      </c>
      <c r="F6241" s="14" t="inlineStr">
        <is>
          <t/>
        </is>
      </c>
      <c r="G6241" s="14" t="inlineStr">
        <is>
          <t>outz2556411 // 1282 jon</t>
        </is>
      </c>
      <c r="H6241" s="14" t="inlineStr">
        <is>
          <t>outz2556411 // 1282 jon</t>
        </is>
      </c>
      <c r="I6241" s="14" t="inlineStr">
        <is>
          <t/>
        </is>
      </c>
      <c r="J6241" s="14" t="inlineStr">
        <is>
          <t>14/01/2026</t>
        </is>
      </c>
      <c r="K6241" s="14" t="inlineStr">
        <is>
          <t>2025-FAKT-006716-00</t>
        </is>
      </c>
      <c r="L6241" s="14" t="inlineStr">
        <is>
          <t>Adjudicación provisional / definitiva</t>
        </is>
      </c>
      <c r="M6241" s="14" t="inlineStr">
        <is>
          <t>true</t>
        </is>
      </c>
      <c r="N6241" s="14" t="inlineStr">
        <is>
          <t/>
        </is>
      </c>
      <c r="O6241" s="14" t="inlineStr">
        <is>
          <t/>
        </is>
      </c>
      <c r="P6241" s="14" t="inlineStr">
        <is>
          <t/>
        </is>
      </c>
      <c r="Q6241" s="14" t="inlineStr">
        <is>
          <t/>
        </is>
      </c>
      <c r="R6241" s="14" t="inlineStr">
        <is>
          <t/>
        </is>
      </c>
      <c r="S6241" s="14" t="inlineStr">
        <is>
          <t>https://www.contratacion.euskadi.eus/webkpe00-kpeperfi/es/contenidos/anuncio_contratacion/expcm476407/es_doc/images/hernani_logo.jpg</t>
        </is>
      </c>
      <c r="T6241" s="14" t="inlineStr">
        <is>
          <t>Ayuntamiento de Hernani</t>
        </is>
      </c>
      <c r="U6241" s="14" t="inlineStr">
        <is>
          <t>B2004300F - Ayuntamiento de Hernani</t>
        </is>
      </c>
      <c r="V6241" s="14" t="inlineStr">
        <is>
          <t>Alcalde</t>
        </is>
      </c>
      <c r="W6241" s="14" t="inlineStr">
        <is>
          <t/>
        </is>
      </c>
      <c r="X6241" s="14" t="inlineStr">
        <is>
          <t/>
        </is>
      </c>
      <c r="Y6241" s="14" t="inlineStr">
        <is>
          <t/>
        </is>
      </c>
      <c r="Z6241" s="14" t="inlineStr">
        <is>
          <t>https://www.contratacion.euskadi.eus/anuncio_contratacion/outz2556411-1282-jon/webkpe00-kpesimpc/es/</t>
        </is>
      </c>
      <c r="AA6241" s="14" t="inlineStr">
        <is>
          <t>https://www.contratacion.euskadi.eus/webkpe00-kpesimpc/es/contenidos/anuncio_contratacion/expcm476407/es_doc/index.html</t>
        </is>
      </c>
      <c r="AB6241" s="14" t="inlineStr">
        <is>
          <t>https://www.contratacion.euskadi.eus/contenidos/anuncio_contratacion/expcm476407/es_doc/data/es_r01dtpd19bbe3f7fbd3dc024539bf93e0fced033ef</t>
        </is>
      </c>
      <c r="AC6241" s="14" t="inlineStr">
        <is>
          <t>https://www.contratacion.euskadi.eus/contenidos/anuncio_contratacion/expcm476407/r01Index/expcm476407-idxContent.xml</t>
        </is>
      </c>
      <c r="AD6241" s="14" t="inlineStr">
        <is>
          <t>14/01/2026</t>
        </is>
      </c>
      <c r="AE6241" s="14" t="inlineStr">
        <is>
          <t>r01etpd150f69471cf19325f3678dc3237cb5165c6</t>
        </is>
      </c>
      <c r="AF6241" s="14" t="inlineStr">
        <is>
          <t>Ayuntamiento de Hernani</t>
        </is>
      </c>
      <c r="AG6241" s="14" t="inlineStr">
        <is>
          <t>r01etpd150f6b7673919325f3677d19a13c2103da1</t>
        </is>
      </c>
      <c r="AH6241" s="14" t="inlineStr">
        <is>
          <t>Ayuntamiento de Hernani</t>
        </is>
      </c>
      <c r="AI6241" s="14" t="inlineStr">
        <is>
          <t/>
        </is>
      </c>
      <c r="AJ6241" s="14" t="inlineStr">
        <is>
          <t/>
        </is>
      </c>
    </row>
    <row r="6242" customHeight="true" ht="15.0">
      <c r="A6242" s="14" t="inlineStr">
        <is>
          <t>outz2553179 // 1317 asier</t>
        </is>
      </c>
      <c r="B6242" s="14" t="inlineStr">
        <is>
          <t/>
        </is>
      </c>
      <c r="C6242" s="14" t="inlineStr">
        <is>
          <t>Gobierno Vasco</t>
        </is>
      </c>
      <c r="D6242" s="14" t="inlineStr">
        <is>
          <t/>
        </is>
      </c>
      <c r="E6242" s="14" t="inlineStr">
        <is>
          <t/>
        </is>
      </c>
      <c r="F6242" s="14" t="inlineStr">
        <is>
          <t/>
        </is>
      </c>
      <c r="G6242" s="14" t="inlineStr">
        <is>
          <t>outz2553179 // 1317 asier</t>
        </is>
      </c>
      <c r="H6242" s="14" t="inlineStr">
        <is>
          <t>outz2553179 // 1317 asier</t>
        </is>
      </c>
      <c r="I6242" s="14" t="inlineStr">
        <is>
          <t/>
        </is>
      </c>
      <c r="J6242" s="14" t="inlineStr">
        <is>
          <t>14/01/2026</t>
        </is>
      </c>
      <c r="K6242" s="14" t="inlineStr">
        <is>
          <t>2025-FAKT-006718-00</t>
        </is>
      </c>
      <c r="L6242" s="14" t="inlineStr">
        <is>
          <t>Adjudicación provisional / definitiva</t>
        </is>
      </c>
      <c r="M6242" s="14" t="inlineStr">
        <is>
          <t>true</t>
        </is>
      </c>
      <c r="N6242" s="14" t="inlineStr">
        <is>
          <t/>
        </is>
      </c>
      <c r="O6242" s="14" t="inlineStr">
        <is>
          <t/>
        </is>
      </c>
      <c r="P6242" s="14" t="inlineStr">
        <is>
          <t/>
        </is>
      </c>
      <c r="Q6242" s="14" t="inlineStr">
        <is>
          <t/>
        </is>
      </c>
      <c r="R6242" s="14" t="inlineStr">
        <is>
          <t/>
        </is>
      </c>
      <c r="S6242" s="14" t="inlineStr">
        <is>
          <t>https://www.contratacion.euskadi.eus/webkpe00-kpeperfi/es/contenidos/anuncio_contratacion/expcm476408/es_doc/images/hernani_logo.jpg</t>
        </is>
      </c>
      <c r="T6242" s="14" t="inlineStr">
        <is>
          <t>Ayuntamiento de Hernani</t>
        </is>
      </c>
      <c r="U6242" s="14" t="inlineStr">
        <is>
          <t>B2004300F - Ayuntamiento de Hernani</t>
        </is>
      </c>
      <c r="V6242" s="14" t="inlineStr">
        <is>
          <t>Alcalde</t>
        </is>
      </c>
      <c r="W6242" s="14" t="inlineStr">
        <is>
          <t/>
        </is>
      </c>
      <c r="X6242" s="14" t="inlineStr">
        <is>
          <t/>
        </is>
      </c>
      <c r="Y6242" s="14" t="inlineStr">
        <is>
          <t/>
        </is>
      </c>
      <c r="Z6242" s="14" t="inlineStr">
        <is>
          <t>https://www.contratacion.euskadi.eus/anuncio_contratacion/outz2553179-1317-asier/webkpe00-kpesimpc/es/</t>
        </is>
      </c>
      <c r="AA6242" s="14" t="inlineStr">
        <is>
          <t>https://www.contratacion.euskadi.eus/webkpe00-kpesimpc/es/contenidos/anuncio_contratacion/expcm476408/es_doc/index.html</t>
        </is>
      </c>
      <c r="AB6242" s="14" t="inlineStr">
        <is>
          <t>https://www.contratacion.euskadi.eus/contenidos/anuncio_contratacion/expcm476408/es_doc/data/es_r01dtpd19bbe3fa7ec3dc02453ecee8e10c2167ef8</t>
        </is>
      </c>
      <c r="AC6242" s="14" t="inlineStr">
        <is>
          <t>https://www.contratacion.euskadi.eus/contenidos/anuncio_contratacion/expcm476408/r01Index/expcm476408-idxContent.xml</t>
        </is>
      </c>
      <c r="AD6242" s="14" t="inlineStr">
        <is>
          <t>14/01/2026</t>
        </is>
      </c>
      <c r="AE6242" s="14" t="inlineStr">
        <is>
          <t>r01etpd150f69471cf19325f3678dc3237cb5165c6</t>
        </is>
      </c>
      <c r="AF6242" s="14" t="inlineStr">
        <is>
          <t>Ayuntamiento de Hernani</t>
        </is>
      </c>
      <c r="AG6242" s="14" t="inlineStr">
        <is>
          <t>r01etpd150f6b7673919325f3677d19a13c2103da1</t>
        </is>
      </c>
      <c r="AH6242" s="14" t="inlineStr">
        <is>
          <t>Ayuntamiento de Hernani</t>
        </is>
      </c>
      <c r="AI6242" s="14" t="inlineStr">
        <is>
          <t/>
        </is>
      </c>
      <c r="AJ6242" s="14" t="inlineStr">
        <is>
          <t/>
        </is>
      </c>
    </row>
    <row r="6243" customHeight="true" ht="15.0">
      <c r="A6243" s="15" t="inlineStr">
        <is>
          <t>202519141</t>
        </is>
      </c>
      <c r="B6243" s="14" t="inlineStr">
        <is>
          <t/>
        </is>
      </c>
      <c r="C6243" s="14" t="inlineStr">
        <is>
          <t>Gobierno Vasco</t>
        </is>
      </c>
      <c r="D6243" s="14" t="inlineStr">
        <is>
          <t/>
        </is>
      </c>
      <c r="E6243" s="14" t="inlineStr">
        <is>
          <t/>
        </is>
      </c>
      <c r="F6243" s="14" t="inlineStr">
        <is>
          <t/>
        </is>
      </c>
      <c r="G6243" s="15" t="inlineStr">
        <is>
          <t>202519141</t>
        </is>
      </c>
      <c r="H6243" s="15" t="inlineStr">
        <is>
          <t>202519141</t>
        </is>
      </c>
      <c r="I6243" s="14" t="inlineStr">
        <is>
          <t/>
        </is>
      </c>
      <c r="J6243" s="14" t="inlineStr">
        <is>
          <t>14/01/2026</t>
        </is>
      </c>
      <c r="K6243" s="14" t="inlineStr">
        <is>
          <t>2025-FAKT-006720-00</t>
        </is>
      </c>
      <c r="L6243" s="14" t="inlineStr">
        <is>
          <t>Adjudicación provisional / definitiva</t>
        </is>
      </c>
      <c r="M6243" s="14" t="inlineStr">
        <is>
          <t>true</t>
        </is>
      </c>
      <c r="N6243" s="14" t="inlineStr">
        <is>
          <t/>
        </is>
      </c>
      <c r="O6243" s="14" t="inlineStr">
        <is>
          <t/>
        </is>
      </c>
      <c r="P6243" s="14" t="inlineStr">
        <is>
          <t/>
        </is>
      </c>
      <c r="Q6243" s="14" t="inlineStr">
        <is>
          <t/>
        </is>
      </c>
      <c r="R6243" s="14" t="inlineStr">
        <is>
          <t/>
        </is>
      </c>
      <c r="S6243" s="14" t="inlineStr">
        <is>
          <t>https://www.contratacion.euskadi.eus/webkpe00-kpeperfi/es/contenidos/anuncio_contratacion/expcm476409/es_doc/images/hernani_logo.jpg</t>
        </is>
      </c>
      <c r="T6243" s="14" t="inlineStr">
        <is>
          <t>Ayuntamiento de Hernani</t>
        </is>
      </c>
      <c r="U6243" s="14" t="inlineStr">
        <is>
          <t>B2004300F - Ayuntamiento de Hernani</t>
        </is>
      </c>
      <c r="V6243" s="14" t="inlineStr">
        <is>
          <t>Alcalde</t>
        </is>
      </c>
      <c r="W6243" s="14" t="inlineStr">
        <is>
          <t/>
        </is>
      </c>
      <c r="X6243" s="14" t="inlineStr">
        <is>
          <t/>
        </is>
      </c>
      <c r="Y6243" s="14" t="inlineStr">
        <is>
          <t/>
        </is>
      </c>
      <c r="Z6243" s="14" t="inlineStr">
        <is>
          <t>https://www.contratacion.euskadi.eus/anuncio_contratacion/202519141/webkpe00-kpesimpc/es/</t>
        </is>
      </c>
      <c r="AA6243" s="14" t="inlineStr">
        <is>
          <t>https://www.contratacion.euskadi.eus/webkpe00-kpesimpc/es/contenidos/anuncio_contratacion/expcm476409/es_doc/index.html</t>
        </is>
      </c>
      <c r="AB6243" s="14" t="inlineStr">
        <is>
          <t>https://www.contratacion.euskadi.eus/contenidos/anuncio_contratacion/expcm476409/es_doc/data/es_r01dtpd19bbe3fcfa33dc02453e5d934d827f1d8b3</t>
        </is>
      </c>
      <c r="AC6243" s="14" t="inlineStr">
        <is>
          <t>https://www.contratacion.euskadi.eus/contenidos/anuncio_contratacion/expcm476409/r01Index/expcm476409-idxContent.xml</t>
        </is>
      </c>
      <c r="AD6243" s="14" t="inlineStr">
        <is>
          <t>14/01/2026</t>
        </is>
      </c>
      <c r="AE6243" s="14" t="inlineStr">
        <is>
          <t>r01etpd150f69471cf19325f3678dc3237cb5165c6</t>
        </is>
      </c>
      <c r="AF6243" s="14" t="inlineStr">
        <is>
          <t>Ayuntamiento de Hernani</t>
        </is>
      </c>
      <c r="AG6243" s="14" t="inlineStr">
        <is>
          <t>r01etpd150f6b7673919325f3677d19a13c2103da1</t>
        </is>
      </c>
      <c r="AH6243" s="14" t="inlineStr">
        <is>
          <t>Ayuntamiento de Hernani</t>
        </is>
      </c>
      <c r="AI6243" s="14" t="inlineStr">
        <is>
          <t/>
        </is>
      </c>
      <c r="AJ6243" s="14" t="inlineStr">
        <is>
          <t/>
        </is>
      </c>
    </row>
    <row r="6244" customHeight="true" ht="15.0">
      <c r="A6244" s="14" t="inlineStr">
        <is>
          <t>aoutt2519171 / 4237 ingurumena</t>
        </is>
      </c>
      <c r="B6244" s="14" t="inlineStr">
        <is>
          <t/>
        </is>
      </c>
      <c r="C6244" s="14" t="inlineStr">
        <is>
          <t>Gobierno Vasco</t>
        </is>
      </c>
      <c r="D6244" s="14" t="inlineStr">
        <is>
          <t/>
        </is>
      </c>
      <c r="E6244" s="14" t="inlineStr">
        <is>
          <t/>
        </is>
      </c>
      <c r="F6244" s="14" t="inlineStr">
        <is>
          <t/>
        </is>
      </c>
      <c r="G6244" s="14" t="inlineStr">
        <is>
          <t>aoutt2519171 / 4237 ingurumena</t>
        </is>
      </c>
      <c r="H6244" s="14" t="inlineStr">
        <is>
          <t>aoutt2519171 / 4237 ingurumena</t>
        </is>
      </c>
      <c r="I6244" s="14" t="inlineStr">
        <is>
          <t/>
        </is>
      </c>
      <c r="J6244" s="14" t="inlineStr">
        <is>
          <t>14/01/2026</t>
        </is>
      </c>
      <c r="K6244" s="14" t="inlineStr">
        <is>
          <t>2025-FAKT-006721-00</t>
        </is>
      </c>
      <c r="L6244" s="14" t="inlineStr">
        <is>
          <t>Adjudicación provisional / definitiva</t>
        </is>
      </c>
      <c r="M6244" s="14" t="inlineStr">
        <is>
          <t>true</t>
        </is>
      </c>
      <c r="N6244" s="14" t="inlineStr">
        <is>
          <t/>
        </is>
      </c>
      <c r="O6244" s="14" t="inlineStr">
        <is>
          <t/>
        </is>
      </c>
      <c r="P6244" s="14" t="inlineStr">
        <is>
          <t/>
        </is>
      </c>
      <c r="Q6244" s="14" t="inlineStr">
        <is>
          <t/>
        </is>
      </c>
      <c r="R6244" s="14" t="inlineStr">
        <is>
          <t/>
        </is>
      </c>
      <c r="S6244" s="14" t="inlineStr">
        <is>
          <t>https://www.contratacion.euskadi.eus/webkpe00-kpeperfi/es/contenidos/anuncio_contratacion/expcm476410/es_doc/images/hernani_logo.jpg</t>
        </is>
      </c>
      <c r="T6244" s="14" t="inlineStr">
        <is>
          <t>Ayuntamiento de Hernani</t>
        </is>
      </c>
      <c r="U6244" s="14" t="inlineStr">
        <is>
          <t>B2004300F - Ayuntamiento de Hernani</t>
        </is>
      </c>
      <c r="V6244" s="14" t="inlineStr">
        <is>
          <t>Alcalde</t>
        </is>
      </c>
      <c r="W6244" s="14" t="inlineStr">
        <is>
          <t/>
        </is>
      </c>
      <c r="X6244" s="14" t="inlineStr">
        <is>
          <t/>
        </is>
      </c>
      <c r="Y6244" s="14" t="inlineStr">
        <is>
          <t/>
        </is>
      </c>
      <c r="Z6244" s="14" t="inlineStr">
        <is>
          <t>https://www.contratacion.euskadi.eus/anuncio_contratacion/aoutt2519171-4237-ingurumena/webkpe00-kpesimpc/es/</t>
        </is>
      </c>
      <c r="AA6244" s="14" t="inlineStr">
        <is>
          <t>https://www.contratacion.euskadi.eus/webkpe00-kpesimpc/es/contenidos/anuncio_contratacion/expcm476410/es_doc/index.html</t>
        </is>
      </c>
      <c r="AB6244" s="14" t="inlineStr">
        <is>
          <t>https://www.contratacion.euskadi.eus/contenidos/anuncio_contratacion/expcm476410/es_doc/data/es_r01dtpd19bbe3ff7723dc02453c42666f4fc8f89d9</t>
        </is>
      </c>
      <c r="AC6244" s="14" t="inlineStr">
        <is>
          <t>https://www.contratacion.euskadi.eus/contenidos/anuncio_contratacion/expcm476410/r01Index/expcm476410-idxContent.xml</t>
        </is>
      </c>
      <c r="AD6244" s="14" t="inlineStr">
        <is>
          <t>14/01/2026</t>
        </is>
      </c>
      <c r="AE6244" s="14" t="inlineStr">
        <is>
          <t>r01etpd150f69471cf19325f3678dc3237cb5165c6</t>
        </is>
      </c>
      <c r="AF6244" s="14" t="inlineStr">
        <is>
          <t>Ayuntamiento de Hernani</t>
        </is>
      </c>
      <c r="AG6244" s="14" t="inlineStr">
        <is>
          <t>r01etpd150f6b7673919325f3677d19a13c2103da1</t>
        </is>
      </c>
      <c r="AH6244" s="14" t="inlineStr">
        <is>
          <t>Ayuntamiento de Hernani</t>
        </is>
      </c>
      <c r="AI6244" s="14" t="inlineStr">
        <is>
          <t/>
        </is>
      </c>
      <c r="AJ6244" s="14" t="inlineStr">
        <is>
          <t/>
        </is>
      </c>
    </row>
    <row r="6245" customHeight="true" ht="15.0">
      <c r="A6245" s="14" t="inlineStr">
        <is>
          <t>outz2555634 // 1328</t>
        </is>
      </c>
      <c r="B6245" s="14" t="inlineStr">
        <is>
          <t/>
        </is>
      </c>
      <c r="C6245" s="14" t="inlineStr">
        <is>
          <t>Gobierno Vasco</t>
        </is>
      </c>
      <c r="D6245" s="14" t="inlineStr">
        <is>
          <t/>
        </is>
      </c>
      <c r="E6245" s="14" t="inlineStr">
        <is>
          <t/>
        </is>
      </c>
      <c r="F6245" s="14" t="inlineStr">
        <is>
          <t/>
        </is>
      </c>
      <c r="G6245" s="14" t="inlineStr">
        <is>
          <t>outz2555634 // 1328</t>
        </is>
      </c>
      <c r="H6245" s="14" t="inlineStr">
        <is>
          <t>outz2555634 // 1328</t>
        </is>
      </c>
      <c r="I6245" s="14" t="inlineStr">
        <is>
          <t/>
        </is>
      </c>
      <c r="J6245" s="14" t="inlineStr">
        <is>
          <t>14/01/2026</t>
        </is>
      </c>
      <c r="K6245" s="14" t="inlineStr">
        <is>
          <t>2025-FAKT-006722-00</t>
        </is>
      </c>
      <c r="L6245" s="14" t="inlineStr">
        <is>
          <t>Adjudicación provisional / definitiva</t>
        </is>
      </c>
      <c r="M6245" s="14" t="inlineStr">
        <is>
          <t>true</t>
        </is>
      </c>
      <c r="N6245" s="14" t="inlineStr">
        <is>
          <t/>
        </is>
      </c>
      <c r="O6245" s="14" t="inlineStr">
        <is>
          <t/>
        </is>
      </c>
      <c r="P6245" s="14" t="inlineStr">
        <is>
          <t/>
        </is>
      </c>
      <c r="Q6245" s="14" t="inlineStr">
        <is>
          <t/>
        </is>
      </c>
      <c r="R6245" s="14" t="inlineStr">
        <is>
          <t/>
        </is>
      </c>
      <c r="S6245" s="14" t="inlineStr">
        <is>
          <t>https://www.contratacion.euskadi.eus/webkpe00-kpeperfi/es/contenidos/anuncio_contratacion/expcm476411/es_doc/images/hernani_logo.jpg</t>
        </is>
      </c>
      <c r="T6245" s="14" t="inlineStr">
        <is>
          <t>Ayuntamiento de Hernani</t>
        </is>
      </c>
      <c r="U6245" s="14" t="inlineStr">
        <is>
          <t>B2004300F - Ayuntamiento de Hernani</t>
        </is>
      </c>
      <c r="V6245" s="14" t="inlineStr">
        <is>
          <t>Alcalde</t>
        </is>
      </c>
      <c r="W6245" s="14" t="inlineStr">
        <is>
          <t/>
        </is>
      </c>
      <c r="X6245" s="14" t="inlineStr">
        <is>
          <t/>
        </is>
      </c>
      <c r="Y6245" s="14" t="inlineStr">
        <is>
          <t/>
        </is>
      </c>
      <c r="Z6245" s="14" t="inlineStr">
        <is>
          <t>https://www.contratacion.euskadi.eus/anuncio_contratacion/outz2555634-1328/webkpe00-kpesimpc/es/</t>
        </is>
      </c>
      <c r="AA6245" s="14" t="inlineStr">
        <is>
          <t>https://www.contratacion.euskadi.eus/webkpe00-kpesimpc/es/contenidos/anuncio_contratacion/expcm476411/es_doc/index.html</t>
        </is>
      </c>
      <c r="AB6245" s="14" t="inlineStr">
        <is>
          <t>https://www.contratacion.euskadi.eus/contenidos/anuncio_contratacion/expcm476411/es_doc/data/es_r01dtpd19bbe43ec456a7b6f1f55f9787dd5c00d8c</t>
        </is>
      </c>
      <c r="AC6245" s="14" t="inlineStr">
        <is>
          <t>https://www.contratacion.euskadi.eus/contenidos/anuncio_contratacion/expcm476411/r01Index/expcm476411-idxContent.xml</t>
        </is>
      </c>
      <c r="AD6245" s="14" t="inlineStr">
        <is>
          <t>14/01/2026</t>
        </is>
      </c>
      <c r="AE6245" s="14" t="inlineStr">
        <is>
          <t>r01etpd150f69471cf19325f3678dc3237cb5165c6</t>
        </is>
      </c>
      <c r="AF6245" s="14" t="inlineStr">
        <is>
          <t>Ayuntamiento de Hernani</t>
        </is>
      </c>
      <c r="AG6245" s="14" t="inlineStr">
        <is>
          <t>r01etpd150f6b7673919325f3677d19a13c2103da1</t>
        </is>
      </c>
      <c r="AH6245" s="14" t="inlineStr">
        <is>
          <t>Ayuntamiento de Hernani</t>
        </is>
      </c>
      <c r="AI6245" s="14" t="inlineStr">
        <is>
          <t/>
        </is>
      </c>
      <c r="AJ6245" s="14" t="inlineStr">
        <is>
          <t/>
        </is>
      </c>
    </row>
    <row r="6246" customHeight="true" ht="15.0">
      <c r="A6246" s="14" t="inlineStr">
        <is>
          <t>outz2556081 // 1331</t>
        </is>
      </c>
      <c r="B6246" s="14" t="inlineStr">
        <is>
          <t/>
        </is>
      </c>
      <c r="C6246" s="14" t="inlineStr">
        <is>
          <t>Gobierno Vasco</t>
        </is>
      </c>
      <c r="D6246" s="14" t="inlineStr">
        <is>
          <t/>
        </is>
      </c>
      <c r="E6246" s="14" t="inlineStr">
        <is>
          <t/>
        </is>
      </c>
      <c r="F6246" s="14" t="inlineStr">
        <is>
          <t/>
        </is>
      </c>
      <c r="G6246" s="14" t="inlineStr">
        <is>
          <t>outz2556081 // 1331</t>
        </is>
      </c>
      <c r="H6246" s="14" t="inlineStr">
        <is>
          <t>outz2556081 // 1331</t>
        </is>
      </c>
      <c r="I6246" s="14" t="inlineStr">
        <is>
          <t/>
        </is>
      </c>
      <c r="J6246" s="14" t="inlineStr">
        <is>
          <t>14/01/2026</t>
        </is>
      </c>
      <c r="K6246" s="14" t="inlineStr">
        <is>
          <t>2025-FAKT-006723-00</t>
        </is>
      </c>
      <c r="L6246" s="14" t="inlineStr">
        <is>
          <t>Adjudicación provisional / definitiva</t>
        </is>
      </c>
      <c r="M6246" s="14" t="inlineStr">
        <is>
          <t>true</t>
        </is>
      </c>
      <c r="N6246" s="14" t="inlineStr">
        <is>
          <t/>
        </is>
      </c>
      <c r="O6246" s="14" t="inlineStr">
        <is>
          <t/>
        </is>
      </c>
      <c r="P6246" s="14" t="inlineStr">
        <is>
          <t/>
        </is>
      </c>
      <c r="Q6246" s="14" t="inlineStr">
        <is>
          <t/>
        </is>
      </c>
      <c r="R6246" s="14" t="inlineStr">
        <is>
          <t/>
        </is>
      </c>
      <c r="S6246" s="14" t="inlineStr">
        <is>
          <t>https://www.contratacion.euskadi.eus/webkpe00-kpeperfi/es/contenidos/anuncio_contratacion/expcm476412/es_doc/images/hernani_logo.jpg</t>
        </is>
      </c>
      <c r="T6246" s="14" t="inlineStr">
        <is>
          <t>Ayuntamiento de Hernani</t>
        </is>
      </c>
      <c r="U6246" s="14" t="inlineStr">
        <is>
          <t>B2004300F - Ayuntamiento de Hernani</t>
        </is>
      </c>
      <c r="V6246" s="14" t="inlineStr">
        <is>
          <t>Alcalde</t>
        </is>
      </c>
      <c r="W6246" s="14" t="inlineStr">
        <is>
          <t/>
        </is>
      </c>
      <c r="X6246" s="14" t="inlineStr">
        <is>
          <t/>
        </is>
      </c>
      <c r="Y6246" s="14" t="inlineStr">
        <is>
          <t/>
        </is>
      </c>
      <c r="Z6246" s="14" t="inlineStr">
        <is>
          <t>https://www.contratacion.euskadi.eus/anuncio_contratacion/outz2556081-1331/webkpe00-kpesimpc/es/</t>
        </is>
      </c>
      <c r="AA6246" s="14" t="inlineStr">
        <is>
          <t>https://www.contratacion.euskadi.eus/webkpe00-kpesimpc/es/contenidos/anuncio_contratacion/expcm476412/es_doc/index.html</t>
        </is>
      </c>
      <c r="AB6246" s="14" t="inlineStr">
        <is>
          <t>https://www.contratacion.euskadi.eus/contenidos/anuncio_contratacion/expcm476412/es_doc/data/es_r01dtpd019bbe4413e66a7b6f1fc300d51521814e5</t>
        </is>
      </c>
      <c r="AC6246" s="14" t="inlineStr">
        <is>
          <t>https://www.contratacion.euskadi.eus/contenidos/anuncio_contratacion/expcm476412/r01Index/expcm476412-idxContent.xml</t>
        </is>
      </c>
      <c r="AD6246" s="14" t="inlineStr">
        <is>
          <t>14/01/2026</t>
        </is>
      </c>
      <c r="AE6246" s="14" t="inlineStr">
        <is>
          <t>r01etpd150f69471cf19325f3678dc3237cb5165c6</t>
        </is>
      </c>
      <c r="AF6246" s="14" t="inlineStr">
        <is>
          <t>Ayuntamiento de Hernani</t>
        </is>
      </c>
      <c r="AG6246" s="14" t="inlineStr">
        <is>
          <t>r01etpd150f6b7673919325f3677d19a13c2103da1</t>
        </is>
      </c>
      <c r="AH6246" s="14" t="inlineStr">
        <is>
          <t>Ayuntamiento de Hernani</t>
        </is>
      </c>
      <c r="AI6246" s="14" t="inlineStr">
        <is>
          <t/>
        </is>
      </c>
      <c r="AJ6246" s="14" t="inlineStr">
        <is>
          <t/>
        </is>
      </c>
    </row>
    <row r="6247" customHeight="true" ht="15.0">
      <c r="A6247" s="14" t="inlineStr">
        <is>
          <t>merkataritza festa 2025: "guru lurra gure jatekoa elikadura burujaberuntz" mahai inguruko parte hartzailea.-</t>
        </is>
      </c>
      <c r="B6247" s="14" t="inlineStr">
        <is>
          <t/>
        </is>
      </c>
      <c r="C6247" s="14" t="inlineStr">
        <is>
          <t>Gobierno Vasco</t>
        </is>
      </c>
      <c r="D6247" s="14" t="inlineStr">
        <is>
          <t/>
        </is>
      </c>
      <c r="E6247" s="14" t="inlineStr">
        <is>
          <t/>
        </is>
      </c>
      <c r="F6247" s="14" t="inlineStr">
        <is>
          <t/>
        </is>
      </c>
      <c r="G6247" s="14" t="inlineStr">
        <is>
          <t>merkataritza festa 2025: "guru lurra gure jatekoa elikadura burujaberuntz" mahai inguruko parte hartzailea.-</t>
        </is>
      </c>
      <c r="H6247" s="14" t="inlineStr">
        <is>
          <t>merkataritza festa 2025: "guru lurra gure jatekoa elikadura burujaberuntz" mahai inguruko parte hartzailea.-</t>
        </is>
      </c>
      <c r="I6247" s="14" t="inlineStr">
        <is>
          <t/>
        </is>
      </c>
      <c r="J6247" s="14" t="inlineStr">
        <is>
          <t>14/01/2026</t>
        </is>
      </c>
      <c r="K6247" s="14" t="inlineStr">
        <is>
          <t>2025-FAKT-006724-00</t>
        </is>
      </c>
      <c r="L6247" s="14" t="inlineStr">
        <is>
          <t>Adjudicación provisional / definitiva</t>
        </is>
      </c>
      <c r="M6247" s="14" t="inlineStr">
        <is>
          <t>true</t>
        </is>
      </c>
      <c r="N6247" s="14" t="inlineStr">
        <is>
          <t/>
        </is>
      </c>
      <c r="O6247" s="14" t="inlineStr">
        <is>
          <t/>
        </is>
      </c>
      <c r="P6247" s="14" t="inlineStr">
        <is>
          <t/>
        </is>
      </c>
      <c r="Q6247" s="14" t="inlineStr">
        <is>
          <t/>
        </is>
      </c>
      <c r="R6247" s="14" t="inlineStr">
        <is>
          <t/>
        </is>
      </c>
      <c r="S6247" s="14" t="inlineStr">
        <is>
          <t>https://www.contratacion.euskadi.eus/webkpe00-kpeperfi/es/contenidos/anuncio_contratacion/expcm476413/es_doc/images/hernani_logo.jpg</t>
        </is>
      </c>
      <c r="T6247" s="14" t="inlineStr">
        <is>
          <t>Ayuntamiento de Hernani</t>
        </is>
      </c>
      <c r="U6247" s="14" t="inlineStr">
        <is>
          <t>B2004300F - Ayuntamiento de Hernani</t>
        </is>
      </c>
      <c r="V6247" s="14" t="inlineStr">
        <is>
          <t>Alcalde</t>
        </is>
      </c>
      <c r="W6247" s="14" t="inlineStr">
        <is>
          <t/>
        </is>
      </c>
      <c r="X6247" s="14" t="inlineStr">
        <is>
          <t/>
        </is>
      </c>
      <c r="Y6247" s="14" t="inlineStr">
        <is>
          <t/>
        </is>
      </c>
      <c r="Z6247" s="14" t="inlineStr">
        <is>
          <t>https://www.contratacion.euskadi.eus/anuncio_contratacion/merkataritza-festa-2025-guru-lurra-gure-jatekoa-elikadura-burujaberuntz-mahai-inguruko-parte-hartzailea/webkpe00-kpesimpc/es/</t>
        </is>
      </c>
      <c r="AA6247" s="14" t="inlineStr">
        <is>
          <t>https://www.contratacion.euskadi.eus/webkpe00-kpesimpc/es/contenidos/anuncio_contratacion/expcm476413/es_doc/index.html</t>
        </is>
      </c>
      <c r="AB6247" s="14" t="inlineStr">
        <is>
          <t>https://www.contratacion.euskadi.eus/contenidos/anuncio_contratacion/expcm476413/es_doc/data/es_r01dtpd19bbe443bcb6a7b6f1fed3a51d5c2766795</t>
        </is>
      </c>
      <c r="AC6247" s="14" t="inlineStr">
        <is>
          <t>https://www.contratacion.euskadi.eus/contenidos/anuncio_contratacion/expcm476413/r01Index/expcm476413-idxContent.xml</t>
        </is>
      </c>
      <c r="AD6247" s="14" t="inlineStr">
        <is>
          <t>14/01/2026</t>
        </is>
      </c>
      <c r="AE6247" s="14" t="inlineStr">
        <is>
          <t>r01etpd150f69471cf19325f3678dc3237cb5165c6</t>
        </is>
      </c>
      <c r="AF6247" s="14" t="inlineStr">
        <is>
          <t>Ayuntamiento de Hernani</t>
        </is>
      </c>
      <c r="AG6247" s="14" t="inlineStr">
        <is>
          <t>r01etpd150f6b7673919325f3677d19a13c2103da1</t>
        </is>
      </c>
      <c r="AH6247" s="14" t="inlineStr">
        <is>
          <t>Ayuntamiento de Hernani</t>
        </is>
      </c>
      <c r="AI6247" s="14" t="inlineStr">
        <is>
          <t/>
        </is>
      </c>
      <c r="AJ6247" s="14" t="inlineStr">
        <is>
          <t/>
        </is>
      </c>
    </row>
    <row r="6248" customHeight="true" ht="15.0">
      <c r="A6248" s="14" t="inlineStr">
        <is>
          <t>outz2560133 // 1291</t>
        </is>
      </c>
      <c r="B6248" s="14" t="inlineStr">
        <is>
          <t/>
        </is>
      </c>
      <c r="C6248" s="14" t="inlineStr">
        <is>
          <t>Gobierno Vasco</t>
        </is>
      </c>
      <c r="D6248" s="14" t="inlineStr">
        <is>
          <t/>
        </is>
      </c>
      <c r="E6248" s="14" t="inlineStr">
        <is>
          <t/>
        </is>
      </c>
      <c r="F6248" s="14" t="inlineStr">
        <is>
          <t/>
        </is>
      </c>
      <c r="G6248" s="14" t="inlineStr">
        <is>
          <t>outz2560133 // 1291</t>
        </is>
      </c>
      <c r="H6248" s="14" t="inlineStr">
        <is>
          <t>outz2560133 // 1291</t>
        </is>
      </c>
      <c r="I6248" s="14" t="inlineStr">
        <is>
          <t/>
        </is>
      </c>
      <c r="J6248" s="14" t="inlineStr">
        <is>
          <t>14/01/2026</t>
        </is>
      </c>
      <c r="K6248" s="14" t="inlineStr">
        <is>
          <t>2025-FAKT-006725-00</t>
        </is>
      </c>
      <c r="L6248" s="14" t="inlineStr">
        <is>
          <t>Adjudicación provisional / definitiva</t>
        </is>
      </c>
      <c r="M6248" s="14" t="inlineStr">
        <is>
          <t>true</t>
        </is>
      </c>
      <c r="N6248" s="14" t="inlineStr">
        <is>
          <t/>
        </is>
      </c>
      <c r="O6248" s="14" t="inlineStr">
        <is>
          <t/>
        </is>
      </c>
      <c r="P6248" s="14" t="inlineStr">
        <is>
          <t/>
        </is>
      </c>
      <c r="Q6248" s="14" t="inlineStr">
        <is>
          <t/>
        </is>
      </c>
      <c r="R6248" s="14" t="inlineStr">
        <is>
          <t/>
        </is>
      </c>
      <c r="S6248" s="14" t="inlineStr">
        <is>
          <t>https://www.contratacion.euskadi.eus/webkpe00-kpeperfi/es/contenidos/anuncio_contratacion/expcm476414/es_doc/images/hernani_logo.jpg</t>
        </is>
      </c>
      <c r="T6248" s="14" t="inlineStr">
        <is>
          <t>Ayuntamiento de Hernani</t>
        </is>
      </c>
      <c r="U6248" s="14" t="inlineStr">
        <is>
          <t>B2004300F - Ayuntamiento de Hernani</t>
        </is>
      </c>
      <c r="V6248" s="14" t="inlineStr">
        <is>
          <t>Alcalde</t>
        </is>
      </c>
      <c r="W6248" s="14" t="inlineStr">
        <is>
          <t/>
        </is>
      </c>
      <c r="X6248" s="14" t="inlineStr">
        <is>
          <t/>
        </is>
      </c>
      <c r="Y6248" s="14" t="inlineStr">
        <is>
          <t/>
        </is>
      </c>
      <c r="Z6248" s="14" t="inlineStr">
        <is>
          <t>https://www.contratacion.euskadi.eus/anuncio_contratacion/outz2560133-1291/webkpe00-kpesimpc/es/</t>
        </is>
      </c>
      <c r="AA6248" s="14" t="inlineStr">
        <is>
          <t>https://www.contratacion.euskadi.eus/webkpe00-kpesimpc/es/contenidos/anuncio_contratacion/expcm476414/es_doc/index.html</t>
        </is>
      </c>
      <c r="AB6248" s="14" t="inlineStr">
        <is>
          <t>https://www.contratacion.euskadi.eus/contenidos/anuncio_contratacion/expcm476414/es_doc/data/es_r01dtpd19bbe4463dc6a7b6f1ffabfd51fde693e52</t>
        </is>
      </c>
      <c r="AC6248" s="14" t="inlineStr">
        <is>
          <t>https://www.contratacion.euskadi.eus/contenidos/anuncio_contratacion/expcm476414/r01Index/expcm476414-idxContent.xml</t>
        </is>
      </c>
      <c r="AD6248" s="14" t="inlineStr">
        <is>
          <t>14/01/2026</t>
        </is>
      </c>
      <c r="AE6248" s="14" t="inlineStr">
        <is>
          <t>r01etpd150f69471cf19325f3678dc3237cb5165c6</t>
        </is>
      </c>
      <c r="AF6248" s="14" t="inlineStr">
        <is>
          <t>Ayuntamiento de Hernani</t>
        </is>
      </c>
      <c r="AG6248" s="14" t="inlineStr">
        <is>
          <t>r01etpd150f6b7673919325f3677d19a13c2103da1</t>
        </is>
      </c>
      <c r="AH6248" s="14" t="inlineStr">
        <is>
          <t>Ayuntamiento de Hernani</t>
        </is>
      </c>
      <c r="AI6248" s="14" t="inlineStr">
        <is>
          <t/>
        </is>
      </c>
      <c r="AJ6248" s="14" t="inlineStr">
        <is>
          <t/>
        </is>
      </c>
    </row>
    <row r="6249" customHeight="true" ht="15.0">
      <c r="A6249" s="14" t="inlineStr">
        <is>
          <t>aoutt2519531 // 1352 hondakinak</t>
        </is>
      </c>
      <c r="B6249" s="14" t="inlineStr">
        <is>
          <t/>
        </is>
      </c>
      <c r="C6249" s="14" t="inlineStr">
        <is>
          <t>Gobierno Vasco</t>
        </is>
      </c>
      <c r="D6249" s="14" t="inlineStr">
        <is>
          <t/>
        </is>
      </c>
      <c r="E6249" s="14" t="inlineStr">
        <is>
          <t/>
        </is>
      </c>
      <c r="F6249" s="14" t="inlineStr">
        <is>
          <t/>
        </is>
      </c>
      <c r="G6249" s="14" t="inlineStr">
        <is>
          <t>aoutt2519531 // 1352 hondakinak</t>
        </is>
      </c>
      <c r="H6249" s="14" t="inlineStr">
        <is>
          <t>aoutt2519531 // 1352 hondakinak</t>
        </is>
      </c>
      <c r="I6249" s="14" t="inlineStr">
        <is>
          <t/>
        </is>
      </c>
      <c r="J6249" s="14" t="inlineStr">
        <is>
          <t>14/01/2026</t>
        </is>
      </c>
      <c r="K6249" s="14" t="inlineStr">
        <is>
          <t>2025-FAKT-006726-00</t>
        </is>
      </c>
      <c r="L6249" s="14" t="inlineStr">
        <is>
          <t>Adjudicación provisional / definitiva</t>
        </is>
      </c>
      <c r="M6249" s="14" t="inlineStr">
        <is>
          <t>true</t>
        </is>
      </c>
      <c r="N6249" s="14" t="inlineStr">
        <is>
          <t/>
        </is>
      </c>
      <c r="O6249" s="14" t="inlineStr">
        <is>
          <t/>
        </is>
      </c>
      <c r="P6249" s="14" t="inlineStr">
        <is>
          <t/>
        </is>
      </c>
      <c r="Q6249" s="14" t="inlineStr">
        <is>
          <t/>
        </is>
      </c>
      <c r="R6249" s="14" t="inlineStr">
        <is>
          <t/>
        </is>
      </c>
      <c r="S6249" s="14" t="inlineStr">
        <is>
          <t>https://www.contratacion.euskadi.eus/webkpe00-kpeperfi/es/contenidos/anuncio_contratacion/expcm476415/es_doc/images/hernani_logo.jpg</t>
        </is>
      </c>
      <c r="T6249" s="14" t="inlineStr">
        <is>
          <t>Ayuntamiento de Hernani</t>
        </is>
      </c>
      <c r="U6249" s="14" t="inlineStr">
        <is>
          <t>B2004300F - Ayuntamiento de Hernani</t>
        </is>
      </c>
      <c r="V6249" s="14" t="inlineStr">
        <is>
          <t>Alcalde</t>
        </is>
      </c>
      <c r="W6249" s="14" t="inlineStr">
        <is>
          <t/>
        </is>
      </c>
      <c r="X6249" s="14" t="inlineStr">
        <is>
          <t/>
        </is>
      </c>
      <c r="Y6249" s="14" t="inlineStr">
        <is>
          <t/>
        </is>
      </c>
      <c r="Z6249" s="14" t="inlineStr">
        <is>
          <t>https://www.contratacion.euskadi.eus/anuncio_contratacion/aoutt2519531-1352-hondakinak/webkpe00-kpesimpc/es/</t>
        </is>
      </c>
      <c r="AA6249" s="14" t="inlineStr">
        <is>
          <t>https://www.contratacion.euskadi.eus/webkpe00-kpesimpc/es/contenidos/anuncio_contratacion/expcm476415/es_doc/index.html</t>
        </is>
      </c>
      <c r="AB6249" s="14" t="inlineStr">
        <is>
          <t>https://www.contratacion.euskadi.eus/contenidos/anuncio_contratacion/expcm476415/es_doc/data/es_r01dtpd019bbe448b9f6a7b6f1ff5bf62b711ed7a4</t>
        </is>
      </c>
      <c r="AC6249" s="14" t="inlineStr">
        <is>
          <t>https://www.contratacion.euskadi.eus/contenidos/anuncio_contratacion/expcm476415/r01Index/expcm476415-idxContent.xml</t>
        </is>
      </c>
      <c r="AD6249" s="14" t="inlineStr">
        <is>
          <t>14/01/2026</t>
        </is>
      </c>
      <c r="AE6249" s="14" t="inlineStr">
        <is>
          <t>r01etpd150f69471cf19325f3678dc3237cb5165c6</t>
        </is>
      </c>
      <c r="AF6249" s="14" t="inlineStr">
        <is>
          <t>Ayuntamiento de Hernani</t>
        </is>
      </c>
      <c r="AG6249" s="14" t="inlineStr">
        <is>
          <t>r01etpd150f6b7673919325f3677d19a13c2103da1</t>
        </is>
      </c>
      <c r="AH6249" s="14" t="inlineStr">
        <is>
          <t>Ayuntamiento de Hernani</t>
        </is>
      </c>
      <c r="AI6249" s="14" t="inlineStr">
        <is>
          <t/>
        </is>
      </c>
      <c r="AJ6249" s="14" t="inlineStr">
        <is>
          <t/>
        </is>
      </c>
    </row>
    <row r="6250" customHeight="true" ht="15.0">
      <c r="A6250" s="14" t="inlineStr">
        <is>
          <t>outz2556853 // 1338</t>
        </is>
      </c>
      <c r="B6250" s="14" t="inlineStr">
        <is>
          <t/>
        </is>
      </c>
      <c r="C6250" s="14" t="inlineStr">
        <is>
          <t>Gobierno Vasco</t>
        </is>
      </c>
      <c r="D6250" s="14" t="inlineStr">
        <is>
          <t/>
        </is>
      </c>
      <c r="E6250" s="14" t="inlineStr">
        <is>
          <t/>
        </is>
      </c>
      <c r="F6250" s="14" t="inlineStr">
        <is>
          <t/>
        </is>
      </c>
      <c r="G6250" s="14" t="inlineStr">
        <is>
          <t>outz2556853 // 1338</t>
        </is>
      </c>
      <c r="H6250" s="14" t="inlineStr">
        <is>
          <t>outz2556853 // 1338</t>
        </is>
      </c>
      <c r="I6250" s="14" t="inlineStr">
        <is>
          <t/>
        </is>
      </c>
      <c r="J6250" s="14" t="inlineStr">
        <is>
          <t>14/01/2026</t>
        </is>
      </c>
      <c r="K6250" s="14" t="inlineStr">
        <is>
          <t>2025-FAKT-006727-00</t>
        </is>
      </c>
      <c r="L6250" s="14" t="inlineStr">
        <is>
          <t>Adjudicación provisional / definitiva</t>
        </is>
      </c>
      <c r="M6250" s="14" t="inlineStr">
        <is>
          <t>true</t>
        </is>
      </c>
      <c r="N6250" s="14" t="inlineStr">
        <is>
          <t/>
        </is>
      </c>
      <c r="O6250" s="14" t="inlineStr">
        <is>
          <t/>
        </is>
      </c>
      <c r="P6250" s="14" t="inlineStr">
        <is>
          <t/>
        </is>
      </c>
      <c r="Q6250" s="14" t="inlineStr">
        <is>
          <t/>
        </is>
      </c>
      <c r="R6250" s="14" t="inlineStr">
        <is>
          <t/>
        </is>
      </c>
      <c r="S6250" s="14" t="inlineStr">
        <is>
          <t>https://www.contratacion.euskadi.eus/webkpe00-kpeperfi/es/contenidos/anuncio_contratacion/expcm476416/es_doc/images/hernani_logo.jpg</t>
        </is>
      </c>
      <c r="T6250" s="14" t="inlineStr">
        <is>
          <t>Ayuntamiento de Hernani</t>
        </is>
      </c>
      <c r="U6250" s="14" t="inlineStr">
        <is>
          <t>B2004300F - Ayuntamiento de Hernani</t>
        </is>
      </c>
      <c r="V6250" s="14" t="inlineStr">
        <is>
          <t>Alcalde</t>
        </is>
      </c>
      <c r="W6250" s="14" t="inlineStr">
        <is>
          <t/>
        </is>
      </c>
      <c r="X6250" s="14" t="inlineStr">
        <is>
          <t/>
        </is>
      </c>
      <c r="Y6250" s="14" t="inlineStr">
        <is>
          <t/>
        </is>
      </c>
      <c r="Z6250" s="14" t="inlineStr">
        <is>
          <t>https://www.contratacion.euskadi.eus/anuncio_contratacion/outz2556853-1338/webkpe00-kpesimpc/es/</t>
        </is>
      </c>
      <c r="AA6250" s="14" t="inlineStr">
        <is>
          <t>https://www.contratacion.euskadi.eus/webkpe00-kpesimpc/es/contenidos/anuncio_contratacion/expcm476416/es_doc/index.html</t>
        </is>
      </c>
      <c r="AB6250" s="14" t="inlineStr">
        <is>
          <t>https://www.contratacion.euskadi.eus/contenidos/anuncio_contratacion/expcm476416/es_doc/data/es_r01dtpd19bbe487fef5ccad867b5a933f653fd6fb2</t>
        </is>
      </c>
      <c r="AC6250" s="14" t="inlineStr">
        <is>
          <t>https://www.contratacion.euskadi.eus/contenidos/anuncio_contratacion/expcm476416/r01Index/expcm476416-idxContent.xml</t>
        </is>
      </c>
      <c r="AD6250" s="14" t="inlineStr">
        <is>
          <t>14/01/2026</t>
        </is>
      </c>
      <c r="AE6250" s="14" t="inlineStr">
        <is>
          <t>r01etpd150f69471cf19325f3678dc3237cb5165c6</t>
        </is>
      </c>
      <c r="AF6250" s="14" t="inlineStr">
        <is>
          <t>Ayuntamiento de Hernani</t>
        </is>
      </c>
      <c r="AG6250" s="14" t="inlineStr">
        <is>
          <t>r01etpd150f6b7673919325f3677d19a13c2103da1</t>
        </is>
      </c>
      <c r="AH6250" s="14" t="inlineStr">
        <is>
          <t>Ayuntamiento de Hernani</t>
        </is>
      </c>
      <c r="AI6250" s="14" t="inlineStr">
        <is>
          <t/>
        </is>
      </c>
      <c r="AJ6250" s="14" t="inlineStr">
        <is>
          <t/>
        </is>
      </c>
    </row>
    <row r="6251" customHeight="true" ht="15.0">
      <c r="A6251" s="14" t="inlineStr">
        <is>
          <t>aoutt2520859 // 1613 babes zibila</t>
        </is>
      </c>
      <c r="B6251" s="14" t="inlineStr">
        <is>
          <t/>
        </is>
      </c>
      <c r="C6251" s="14" t="inlineStr">
        <is>
          <t>Gobierno Vasco</t>
        </is>
      </c>
      <c r="D6251" s="14" t="inlineStr">
        <is>
          <t/>
        </is>
      </c>
      <c r="E6251" s="14" t="inlineStr">
        <is>
          <t/>
        </is>
      </c>
      <c r="F6251" s="14" t="inlineStr">
        <is>
          <t/>
        </is>
      </c>
      <c r="G6251" s="14" t="inlineStr">
        <is>
          <t>aoutt2520859 // 1613 babes zibila</t>
        </is>
      </c>
      <c r="H6251" s="14" t="inlineStr">
        <is>
          <t>aoutt2520859 // 1613 babes zibila</t>
        </is>
      </c>
      <c r="I6251" s="14" t="inlineStr">
        <is>
          <t/>
        </is>
      </c>
      <c r="J6251" s="14" t="inlineStr">
        <is>
          <t>14/01/2026</t>
        </is>
      </c>
      <c r="K6251" s="14" t="inlineStr">
        <is>
          <t>2025-FAKT-006728-00</t>
        </is>
      </c>
      <c r="L6251" s="14" t="inlineStr">
        <is>
          <t>Adjudicación provisional / definitiva</t>
        </is>
      </c>
      <c r="M6251" s="14" t="inlineStr">
        <is>
          <t>true</t>
        </is>
      </c>
      <c r="N6251" s="14" t="inlineStr">
        <is>
          <t/>
        </is>
      </c>
      <c r="O6251" s="14" t="inlineStr">
        <is>
          <t/>
        </is>
      </c>
      <c r="P6251" s="14" t="inlineStr">
        <is>
          <t/>
        </is>
      </c>
      <c r="Q6251" s="14" t="inlineStr">
        <is>
          <t/>
        </is>
      </c>
      <c r="R6251" s="14" t="inlineStr">
        <is>
          <t/>
        </is>
      </c>
      <c r="S6251" s="14" t="inlineStr">
        <is>
          <t>https://www.contratacion.euskadi.eus/webkpe00-kpeperfi/es/contenidos/anuncio_contratacion/expcm476417/es_doc/images/hernani_logo.jpg</t>
        </is>
      </c>
      <c r="T6251" s="14" t="inlineStr">
        <is>
          <t>Ayuntamiento de Hernani</t>
        </is>
      </c>
      <c r="U6251" s="14" t="inlineStr">
        <is>
          <t>B2004300F - Ayuntamiento de Hernani</t>
        </is>
      </c>
      <c r="V6251" s="14" t="inlineStr">
        <is>
          <t>Alcalde</t>
        </is>
      </c>
      <c r="W6251" s="14" t="inlineStr">
        <is>
          <t/>
        </is>
      </c>
      <c r="X6251" s="14" t="inlineStr">
        <is>
          <t/>
        </is>
      </c>
      <c r="Y6251" s="14" t="inlineStr">
        <is>
          <t/>
        </is>
      </c>
      <c r="Z6251" s="14" t="inlineStr">
        <is>
          <t>https://www.contratacion.euskadi.eus/anuncio_contratacion/aoutt2520859-1613-babes-zibila/webkpe00-kpesimpc/es/</t>
        </is>
      </c>
      <c r="AA6251" s="14" t="inlineStr">
        <is>
          <t>https://www.contratacion.euskadi.eus/webkpe00-kpesimpc/es/contenidos/anuncio_contratacion/expcm476417/es_doc/index.html</t>
        </is>
      </c>
      <c r="AB6251" s="14" t="inlineStr">
        <is>
          <t>https://www.contratacion.euskadi.eus/contenidos/anuncio_contratacion/expcm476417/es_doc/data/es_r01dtpd19bbe48a76b5ccad867fab03e4bdd3a4afe</t>
        </is>
      </c>
      <c r="AC6251" s="14" t="inlineStr">
        <is>
          <t>https://www.contratacion.euskadi.eus/contenidos/anuncio_contratacion/expcm476417/r01Index/expcm476417-idxContent.xml</t>
        </is>
      </c>
      <c r="AD6251" s="14" t="inlineStr">
        <is>
          <t>14/01/2026</t>
        </is>
      </c>
      <c r="AE6251" s="14" t="inlineStr">
        <is>
          <t>r01etpd150f69471cf19325f3678dc3237cb5165c6</t>
        </is>
      </c>
      <c r="AF6251" s="14" t="inlineStr">
        <is>
          <t>Ayuntamiento de Hernani</t>
        </is>
      </c>
      <c r="AG6251" s="14" t="inlineStr">
        <is>
          <t>r01etpd150f6b7673919325f3677d19a13c2103da1</t>
        </is>
      </c>
      <c r="AH6251" s="14" t="inlineStr">
        <is>
          <t>Ayuntamiento de Hernani</t>
        </is>
      </c>
      <c r="AI6251" s="14" t="inlineStr">
        <is>
          <t/>
        </is>
      </c>
      <c r="AJ6251" s="14" t="inlineStr">
        <is>
          <t/>
        </is>
      </c>
    </row>
    <row r="6252" customHeight="true" ht="15.0">
      <c r="A6252" s="14" t="inlineStr">
        <is>
          <t>outz2557470 // 1343</t>
        </is>
      </c>
      <c r="B6252" s="14" t="inlineStr">
        <is>
          <t/>
        </is>
      </c>
      <c r="C6252" s="14" t="inlineStr">
        <is>
          <t>Gobierno Vasco</t>
        </is>
      </c>
      <c r="D6252" s="14" t="inlineStr">
        <is>
          <t/>
        </is>
      </c>
      <c r="E6252" s="14" t="inlineStr">
        <is>
          <t/>
        </is>
      </c>
      <c r="F6252" s="14" t="inlineStr">
        <is>
          <t/>
        </is>
      </c>
      <c r="G6252" s="14" t="inlineStr">
        <is>
          <t>outz2557470 // 1343</t>
        </is>
      </c>
      <c r="H6252" s="14" t="inlineStr">
        <is>
          <t>outz2557470 // 1343</t>
        </is>
      </c>
      <c r="I6252" s="14" t="inlineStr">
        <is>
          <t/>
        </is>
      </c>
      <c r="J6252" s="14" t="inlineStr">
        <is>
          <t>14/01/2026</t>
        </is>
      </c>
      <c r="K6252" s="14" t="inlineStr">
        <is>
          <t>2025-FAKT-006729-00</t>
        </is>
      </c>
      <c r="L6252" s="14" t="inlineStr">
        <is>
          <t>Adjudicación provisional / definitiva</t>
        </is>
      </c>
      <c r="M6252" s="14" t="inlineStr">
        <is>
          <t>true</t>
        </is>
      </c>
      <c r="N6252" s="14" t="inlineStr">
        <is>
          <t/>
        </is>
      </c>
      <c r="O6252" s="14" t="inlineStr">
        <is>
          <t/>
        </is>
      </c>
      <c r="P6252" s="14" t="inlineStr">
        <is>
          <t/>
        </is>
      </c>
      <c r="Q6252" s="14" t="inlineStr">
        <is>
          <t/>
        </is>
      </c>
      <c r="R6252" s="14" t="inlineStr">
        <is>
          <t/>
        </is>
      </c>
      <c r="S6252" s="14" t="inlineStr">
        <is>
          <t>https://www.contratacion.euskadi.eus/webkpe00-kpeperfi/es/contenidos/anuncio_contratacion/expcm476418/es_doc/images/hernani_logo.jpg</t>
        </is>
      </c>
      <c r="T6252" s="14" t="inlineStr">
        <is>
          <t>Ayuntamiento de Hernani</t>
        </is>
      </c>
      <c r="U6252" s="14" t="inlineStr">
        <is>
          <t>B2004300F - Ayuntamiento de Hernani</t>
        </is>
      </c>
      <c r="V6252" s="14" t="inlineStr">
        <is>
          <t>Alcalde</t>
        </is>
      </c>
      <c r="W6252" s="14" t="inlineStr">
        <is>
          <t/>
        </is>
      </c>
      <c r="X6252" s="14" t="inlineStr">
        <is>
          <t/>
        </is>
      </c>
      <c r="Y6252" s="14" t="inlineStr">
        <is>
          <t/>
        </is>
      </c>
      <c r="Z6252" s="14" t="inlineStr">
        <is>
          <t>https://www.contratacion.euskadi.eus/anuncio_contratacion/outz2557470-1343/webkpe00-kpesimpc/es/</t>
        </is>
      </c>
      <c r="AA6252" s="14" t="inlineStr">
        <is>
          <t>https://www.contratacion.euskadi.eus/webkpe00-kpesimpc/es/contenidos/anuncio_contratacion/expcm476418/es_doc/index.html</t>
        </is>
      </c>
      <c r="AB6252" s="14" t="inlineStr">
        <is>
          <t>https://www.contratacion.euskadi.eus/contenidos/anuncio_contratacion/expcm476418/es_doc/data/es_r01dtpd19bbe48cf925ccad86780b19f46739b14be</t>
        </is>
      </c>
      <c r="AC6252" s="14" t="inlineStr">
        <is>
          <t>https://www.contratacion.euskadi.eus/contenidos/anuncio_contratacion/expcm476418/r01Index/expcm476418-idxContent.xml</t>
        </is>
      </c>
      <c r="AD6252" s="14" t="inlineStr">
        <is>
          <t>14/01/2026</t>
        </is>
      </c>
      <c r="AE6252" s="14" t="inlineStr">
        <is>
          <t>r01etpd150f69471cf19325f3678dc3237cb5165c6</t>
        </is>
      </c>
      <c r="AF6252" s="14" t="inlineStr">
        <is>
          <t>Ayuntamiento de Hernani</t>
        </is>
      </c>
      <c r="AG6252" s="14" t="inlineStr">
        <is>
          <t>r01etpd150f6b7673919325f3677d19a13c2103da1</t>
        </is>
      </c>
      <c r="AH6252" s="14" t="inlineStr">
        <is>
          <t>Ayuntamiento de Hernani</t>
        </is>
      </c>
      <c r="AI6252" s="14" t="inlineStr">
        <is>
          <t/>
        </is>
      </c>
      <c r="AJ6252" s="14" t="inlineStr">
        <is>
          <t/>
        </is>
      </c>
    </row>
    <row r="6253" customHeight="true" ht="15.0">
      <c r="A6253" s="14" t="inlineStr">
        <is>
          <t>aoutt2519995 // 1504 bidebieta</t>
        </is>
      </c>
      <c r="B6253" s="14" t="inlineStr">
        <is>
          <t/>
        </is>
      </c>
      <c r="C6253" s="14" t="inlineStr">
        <is>
          <t>Gobierno Vasco</t>
        </is>
      </c>
      <c r="D6253" s="14" t="inlineStr">
        <is>
          <t/>
        </is>
      </c>
      <c r="E6253" s="14" t="inlineStr">
        <is>
          <t/>
        </is>
      </c>
      <c r="F6253" s="14" t="inlineStr">
        <is>
          <t/>
        </is>
      </c>
      <c r="G6253" s="14" t="inlineStr">
        <is>
          <t>aoutt2519995 // 1504 bidebieta</t>
        </is>
      </c>
      <c r="H6253" s="14" t="inlineStr">
        <is>
          <t>aoutt2519995 // 1504 bidebieta</t>
        </is>
      </c>
      <c r="I6253" s="14" t="inlineStr">
        <is>
          <t/>
        </is>
      </c>
      <c r="J6253" s="14" t="inlineStr">
        <is>
          <t>14/01/2026</t>
        </is>
      </c>
      <c r="K6253" s="14" t="inlineStr">
        <is>
          <t>2025-FAKT-006730-00</t>
        </is>
      </c>
      <c r="L6253" s="14" t="inlineStr">
        <is>
          <t>Adjudicación provisional / definitiva</t>
        </is>
      </c>
      <c r="M6253" s="14" t="inlineStr">
        <is>
          <t>true</t>
        </is>
      </c>
      <c r="N6253" s="14" t="inlineStr">
        <is>
          <t/>
        </is>
      </c>
      <c r="O6253" s="14" t="inlineStr">
        <is>
          <t/>
        </is>
      </c>
      <c r="P6253" s="14" t="inlineStr">
        <is>
          <t/>
        </is>
      </c>
      <c r="Q6253" s="14" t="inlineStr">
        <is>
          <t/>
        </is>
      </c>
      <c r="R6253" s="14" t="inlineStr">
        <is>
          <t/>
        </is>
      </c>
      <c r="S6253" s="14" t="inlineStr">
        <is>
          <t>https://www.contratacion.euskadi.eus/webkpe00-kpeperfi/es/contenidos/anuncio_contratacion/expcm476419/es_doc/images/hernani_logo.jpg</t>
        </is>
      </c>
      <c r="T6253" s="14" t="inlineStr">
        <is>
          <t>Ayuntamiento de Hernani</t>
        </is>
      </c>
      <c r="U6253" s="14" t="inlineStr">
        <is>
          <t>B2004300F - Ayuntamiento de Hernani</t>
        </is>
      </c>
      <c r="V6253" s="14" t="inlineStr">
        <is>
          <t>Alcalde</t>
        </is>
      </c>
      <c r="W6253" s="14" t="inlineStr">
        <is>
          <t/>
        </is>
      </c>
      <c r="X6253" s="14" t="inlineStr">
        <is>
          <t/>
        </is>
      </c>
      <c r="Y6253" s="14" t="inlineStr">
        <is>
          <t/>
        </is>
      </c>
      <c r="Z6253" s="14" t="inlineStr">
        <is>
          <t>https://www.contratacion.euskadi.eus/anuncio_contratacion/aoutt2519995-1504-bidebieta/webkpe00-kpesimpc/es/</t>
        </is>
      </c>
      <c r="AA6253" s="14" t="inlineStr">
        <is>
          <t>https://www.contratacion.euskadi.eus/webkpe00-kpesimpc/es/contenidos/anuncio_contratacion/expcm476419/es_doc/index.html</t>
        </is>
      </c>
      <c r="AB6253" s="14" t="inlineStr">
        <is>
          <t>https://www.contratacion.euskadi.eus/contenidos/anuncio_contratacion/expcm476419/es_doc/data/es_r01dtpd19bbe48f7645ccad867247caf0132f764c5</t>
        </is>
      </c>
      <c r="AC6253" s="14" t="inlineStr">
        <is>
          <t>https://www.contratacion.euskadi.eus/contenidos/anuncio_contratacion/expcm476419/r01Index/expcm476419-idxContent.xml</t>
        </is>
      </c>
      <c r="AD6253" s="14" t="inlineStr">
        <is>
          <t>14/01/2026</t>
        </is>
      </c>
      <c r="AE6253" s="14" t="inlineStr">
        <is>
          <t>r01etpd150f69471cf19325f3678dc3237cb5165c6</t>
        </is>
      </c>
      <c r="AF6253" s="14" t="inlineStr">
        <is>
          <t>Ayuntamiento de Hernani</t>
        </is>
      </c>
      <c r="AG6253" s="14" t="inlineStr">
        <is>
          <t>r01etpd150f6b7673919325f3677d19a13c2103da1</t>
        </is>
      </c>
      <c r="AH6253" s="14" t="inlineStr">
        <is>
          <t>Ayuntamiento de Hernani</t>
        </is>
      </c>
      <c r="AI6253" s="14" t="inlineStr">
        <is>
          <t/>
        </is>
      </c>
      <c r="AJ6253" s="14" t="inlineStr">
        <is>
          <t/>
        </is>
      </c>
    </row>
    <row r="6254" customHeight="true" ht="15.0">
      <c r="A6254" s="14" t="inlineStr">
        <is>
          <t>gest. colector 10l eta 5.l. biltzailearen kude.</t>
        </is>
      </c>
      <c r="B6254" s="14" t="inlineStr">
        <is>
          <t/>
        </is>
      </c>
      <c r="C6254" s="14" t="inlineStr">
        <is>
          <t>Gobierno Vasco</t>
        </is>
      </c>
      <c r="D6254" s="14" t="inlineStr">
        <is>
          <t/>
        </is>
      </c>
      <c r="E6254" s="14" t="inlineStr">
        <is>
          <t/>
        </is>
      </c>
      <c r="F6254" s="14" t="inlineStr">
        <is>
          <t/>
        </is>
      </c>
      <c r="G6254" s="14" t="inlineStr">
        <is>
          <t>gest. colector 10l eta 5.l. biltzailearen kude.</t>
        </is>
      </c>
      <c r="H6254" s="14" t="inlineStr">
        <is>
          <t>gest. colector 10l eta 5.l. biltzailearen kude.</t>
        </is>
      </c>
      <c r="I6254" s="14" t="inlineStr">
        <is>
          <t/>
        </is>
      </c>
      <c r="J6254" s="14" t="inlineStr">
        <is>
          <t>14/01/2026</t>
        </is>
      </c>
      <c r="K6254" s="14" t="inlineStr">
        <is>
          <t>2025-FAKT-006731-00</t>
        </is>
      </c>
      <c r="L6254" s="14" t="inlineStr">
        <is>
          <t>Adjudicación provisional / definitiva</t>
        </is>
      </c>
      <c r="M6254" s="14" t="inlineStr">
        <is>
          <t>true</t>
        </is>
      </c>
      <c r="N6254" s="14" t="inlineStr">
        <is>
          <t/>
        </is>
      </c>
      <c r="O6254" s="14" t="inlineStr">
        <is>
          <t/>
        </is>
      </c>
      <c r="P6254" s="14" t="inlineStr">
        <is>
          <t/>
        </is>
      </c>
      <c r="Q6254" s="14" t="inlineStr">
        <is>
          <t/>
        </is>
      </c>
      <c r="R6254" s="14" t="inlineStr">
        <is>
          <t/>
        </is>
      </c>
      <c r="S6254" s="14" t="inlineStr">
        <is>
          <t>https://www.contratacion.euskadi.eus/webkpe00-kpeperfi/es/contenidos/anuncio_contratacion/expcm476420/es_doc/images/hernani_logo.jpg</t>
        </is>
      </c>
      <c r="T6254" s="14" t="inlineStr">
        <is>
          <t>Ayuntamiento de Hernani</t>
        </is>
      </c>
      <c r="U6254" s="14" t="inlineStr">
        <is>
          <t>B2004300F - Ayuntamiento de Hernani</t>
        </is>
      </c>
      <c r="V6254" s="14" t="inlineStr">
        <is>
          <t>Alcalde</t>
        </is>
      </c>
      <c r="W6254" s="14" t="inlineStr">
        <is>
          <t/>
        </is>
      </c>
      <c r="X6254" s="14" t="inlineStr">
        <is>
          <t/>
        </is>
      </c>
      <c r="Y6254" s="14" t="inlineStr">
        <is>
          <t/>
        </is>
      </c>
      <c r="Z6254" s="14" t="inlineStr">
        <is>
          <t>https://www.contratacion.euskadi.eus/anuncio_contratacion/gest-colector-10l-eta-5-l-biltzailearen-kude/webkpe00-kpesimpc/es/</t>
        </is>
      </c>
      <c r="AA6254" s="14" t="inlineStr">
        <is>
          <t>https://www.contratacion.euskadi.eus/webkpe00-kpesimpc/es/contenidos/anuncio_contratacion/expcm476420/es_doc/index.html</t>
        </is>
      </c>
      <c r="AB6254" s="14" t="inlineStr">
        <is>
          <t>https://www.contratacion.euskadi.eus/contenidos/anuncio_contratacion/expcm476420/es_doc/data/es_r01dtpd19bbe491f0c5ccad8674457d5a87021097b</t>
        </is>
      </c>
      <c r="AC6254" s="14" t="inlineStr">
        <is>
          <t>https://www.contratacion.euskadi.eus/contenidos/anuncio_contratacion/expcm476420/r01Index/expcm476420-idxContent.xml</t>
        </is>
      </c>
      <c r="AD6254" s="14" t="inlineStr">
        <is>
          <t>14/01/2026</t>
        </is>
      </c>
      <c r="AE6254" s="14" t="inlineStr">
        <is>
          <t>r01etpd150f69471cf19325f3678dc3237cb5165c6</t>
        </is>
      </c>
      <c r="AF6254" s="14" t="inlineStr">
        <is>
          <t>Ayuntamiento de Hernani</t>
        </is>
      </c>
      <c r="AG6254" s="14" t="inlineStr">
        <is>
          <t>r01etpd150f6b7673919325f3677d19a13c2103da1</t>
        </is>
      </c>
      <c r="AH6254" s="14" t="inlineStr">
        <is>
          <t>Ayuntamiento de Hernani</t>
        </is>
      </c>
      <c r="AI6254" s="14" t="inlineStr">
        <is>
          <t/>
        </is>
      </c>
      <c r="AJ6254" s="14" t="inlineStr">
        <is>
          <t/>
        </is>
      </c>
    </row>
    <row r="6255" customHeight="true" ht="15.0">
      <c r="A6255" s="14" t="inlineStr">
        <is>
          <t>gest. colector 10l, 5l eta 1,8l biltzailearen kude.</t>
        </is>
      </c>
      <c r="B6255" s="14" t="inlineStr">
        <is>
          <t/>
        </is>
      </c>
      <c r="C6255" s="14" t="inlineStr">
        <is>
          <t>Gobierno Vasco</t>
        </is>
      </c>
      <c r="D6255" s="14" t="inlineStr">
        <is>
          <t/>
        </is>
      </c>
      <c r="E6255" s="14" t="inlineStr">
        <is>
          <t/>
        </is>
      </c>
      <c r="F6255" s="14" t="inlineStr">
        <is>
          <t/>
        </is>
      </c>
      <c r="G6255" s="14" t="inlineStr">
        <is>
          <t>gest. colector 10l, 5l eta 1,8l biltzailearen kude.</t>
        </is>
      </c>
      <c r="H6255" s="14" t="inlineStr">
        <is>
          <t>gest. colector 10l, 5l eta 1,8l biltzailearen kude.</t>
        </is>
      </c>
      <c r="I6255" s="14" t="inlineStr">
        <is>
          <t/>
        </is>
      </c>
      <c r="J6255" s="14" t="inlineStr">
        <is>
          <t>14/01/2026</t>
        </is>
      </c>
      <c r="K6255" s="14" t="inlineStr">
        <is>
          <t>2025-FAKT-006732-00</t>
        </is>
      </c>
      <c r="L6255" s="14" t="inlineStr">
        <is>
          <t>Adjudicación provisional / definitiva</t>
        </is>
      </c>
      <c r="M6255" s="14" t="inlineStr">
        <is>
          <t>true</t>
        </is>
      </c>
      <c r="N6255" s="14" t="inlineStr">
        <is>
          <t/>
        </is>
      </c>
      <c r="O6255" s="14" t="inlineStr">
        <is>
          <t/>
        </is>
      </c>
      <c r="P6255" s="14" t="inlineStr">
        <is>
          <t/>
        </is>
      </c>
      <c r="Q6255" s="14" t="inlineStr">
        <is>
          <t/>
        </is>
      </c>
      <c r="R6255" s="14" t="inlineStr">
        <is>
          <t/>
        </is>
      </c>
      <c r="S6255" s="14" t="inlineStr">
        <is>
          <t>https://www.contratacion.euskadi.eus/webkpe00-kpeperfi/es/contenidos/anuncio_contratacion/expcm476421/es_doc/images/hernani_logo.jpg</t>
        </is>
      </c>
      <c r="T6255" s="14" t="inlineStr">
        <is>
          <t>Ayuntamiento de Hernani</t>
        </is>
      </c>
      <c r="U6255" s="14" t="inlineStr">
        <is>
          <t>B2004300F - Ayuntamiento de Hernani</t>
        </is>
      </c>
      <c r="V6255" s="14" t="inlineStr">
        <is>
          <t>Alcalde</t>
        </is>
      </c>
      <c r="W6255" s="14" t="inlineStr">
        <is>
          <t/>
        </is>
      </c>
      <c r="X6255" s="14" t="inlineStr">
        <is>
          <t/>
        </is>
      </c>
      <c r="Y6255" s="14" t="inlineStr">
        <is>
          <t/>
        </is>
      </c>
      <c r="Z6255" s="14" t="inlineStr">
        <is>
          <t>https://www.contratacion.euskadi.eus/anuncio_contratacion/gest-colector-10l-5l-eta-1-8l-biltzailearen-kude/webkpe00-kpesimpc/es/</t>
        </is>
      </c>
      <c r="AA6255" s="14" t="inlineStr">
        <is>
          <t>https://www.contratacion.euskadi.eus/webkpe00-kpesimpc/es/contenidos/anuncio_contratacion/expcm476421/es_doc/index.html</t>
        </is>
      </c>
      <c r="AB6255" s="14" t="inlineStr">
        <is>
          <t>https://www.contratacion.euskadi.eus/contenidos/anuncio_contratacion/expcm476421/es_doc/data/es_r01dtpd19bbe4d13685ccad867825b94d442d4f2c8</t>
        </is>
      </c>
      <c r="AC6255" s="14" t="inlineStr">
        <is>
          <t>https://www.contratacion.euskadi.eus/contenidos/anuncio_contratacion/expcm476421/r01Index/expcm476421-idxContent.xml</t>
        </is>
      </c>
      <c r="AD6255" s="14" t="inlineStr">
        <is>
          <t>14/01/2026</t>
        </is>
      </c>
      <c r="AE6255" s="14" t="inlineStr">
        <is>
          <t>r01etpd150f69471cf19325f3678dc3237cb5165c6</t>
        </is>
      </c>
      <c r="AF6255" s="14" t="inlineStr">
        <is>
          <t>Ayuntamiento de Hernani</t>
        </is>
      </c>
      <c r="AG6255" s="14" t="inlineStr">
        <is>
          <t>r01etpd150f6b7673919325f3677d19a13c2103da1</t>
        </is>
      </c>
      <c r="AH6255" s="14" t="inlineStr">
        <is>
          <t>Ayuntamiento de Hernani</t>
        </is>
      </c>
      <c r="AI6255" s="14" t="inlineStr">
        <is>
          <t/>
        </is>
      </c>
      <c r="AJ6255" s="14" t="inlineStr">
        <is>
          <t/>
        </is>
      </c>
    </row>
    <row r="6256" customHeight="true" ht="15.0">
      <c r="A6256" s="14" t="inlineStr">
        <is>
          <t>kiroldegirako ura hornitzea.-</t>
        </is>
      </c>
      <c r="B6256" s="14" t="inlineStr">
        <is>
          <t/>
        </is>
      </c>
      <c r="C6256" s="14" t="inlineStr">
        <is>
          <t>Gobierno Vasco</t>
        </is>
      </c>
      <c r="D6256" s="14" t="inlineStr">
        <is>
          <t/>
        </is>
      </c>
      <c r="E6256" s="14" t="inlineStr">
        <is>
          <t/>
        </is>
      </c>
      <c r="F6256" s="14" t="inlineStr">
        <is>
          <t/>
        </is>
      </c>
      <c r="G6256" s="14" t="inlineStr">
        <is>
          <t>kiroldegirako ura hornitzea.-</t>
        </is>
      </c>
      <c r="H6256" s="14" t="inlineStr">
        <is>
          <t>kiroldegirako ura hornitzea.-</t>
        </is>
      </c>
      <c r="I6256" s="14" t="inlineStr">
        <is>
          <t/>
        </is>
      </c>
      <c r="J6256" s="14" t="inlineStr">
        <is>
          <t>14/01/2026</t>
        </is>
      </c>
      <c r="K6256" s="14" t="inlineStr">
        <is>
          <t>2025-FAKT-006733-00</t>
        </is>
      </c>
      <c r="L6256" s="14" t="inlineStr">
        <is>
          <t>Adjudicación provisional / definitiva</t>
        </is>
      </c>
      <c r="M6256" s="14" t="inlineStr">
        <is>
          <t>true</t>
        </is>
      </c>
      <c r="N6256" s="14" t="inlineStr">
        <is>
          <t/>
        </is>
      </c>
      <c r="O6256" s="14" t="inlineStr">
        <is>
          <t/>
        </is>
      </c>
      <c r="P6256" s="14" t="inlineStr">
        <is>
          <t/>
        </is>
      </c>
      <c r="Q6256" s="14" t="inlineStr">
        <is>
          <t/>
        </is>
      </c>
      <c r="R6256" s="14" t="inlineStr">
        <is>
          <t/>
        </is>
      </c>
      <c r="S6256" s="14" t="inlineStr">
        <is>
          <t>https://www.contratacion.euskadi.eus/webkpe00-kpeperfi/es/contenidos/anuncio_contratacion/expcm476422/es_doc/images/hernani_logo.jpg</t>
        </is>
      </c>
      <c r="T6256" s="14" t="inlineStr">
        <is>
          <t>Ayuntamiento de Hernani</t>
        </is>
      </c>
      <c r="U6256" s="14" t="inlineStr">
        <is>
          <t>B2004300F - Ayuntamiento de Hernani</t>
        </is>
      </c>
      <c r="V6256" s="14" t="inlineStr">
        <is>
          <t>Alcalde</t>
        </is>
      </c>
      <c r="W6256" s="14" t="inlineStr">
        <is>
          <t/>
        </is>
      </c>
      <c r="X6256" s="14" t="inlineStr">
        <is>
          <t/>
        </is>
      </c>
      <c r="Y6256" s="14" t="inlineStr">
        <is>
          <t/>
        </is>
      </c>
      <c r="Z6256" s="14" t="inlineStr">
        <is>
          <t>https://www.contratacion.euskadi.eus/anuncio_contratacion/kiroldegirako-ura-hornitzea/expcm476422/webkpe00-kpesimpc/es/</t>
        </is>
      </c>
      <c r="AA6256" s="14" t="inlineStr">
        <is>
          <t>https://www.contratacion.euskadi.eus/webkpe00-kpesimpc/es/contenidos/anuncio_contratacion/expcm476422/es_doc/index.html</t>
        </is>
      </c>
      <c r="AB6256" s="14" t="inlineStr">
        <is>
          <t>https://www.contratacion.euskadi.eus/contenidos/anuncio_contratacion/expcm476422/es_doc/data/es_r01dtpd19bbe4d3b255ccad867dd2f6cbd963bd14c</t>
        </is>
      </c>
      <c r="AC6256" s="14" t="inlineStr">
        <is>
          <t>https://www.contratacion.euskadi.eus/contenidos/anuncio_contratacion/expcm476422/r01Index/expcm476422-idxContent.xml</t>
        </is>
      </c>
      <c r="AD6256" s="14" t="inlineStr">
        <is>
          <t>14/01/2026</t>
        </is>
      </c>
      <c r="AE6256" s="14" t="inlineStr">
        <is>
          <t>r01etpd150f69471cf19325f3678dc3237cb5165c6</t>
        </is>
      </c>
      <c r="AF6256" s="14" t="inlineStr">
        <is>
          <t>Ayuntamiento de Hernani</t>
        </is>
      </c>
      <c r="AG6256" s="14" t="inlineStr">
        <is>
          <t>r01etpd150f6b7673919325f3677d19a13c2103da1</t>
        </is>
      </c>
      <c r="AH6256" s="14" t="inlineStr">
        <is>
          <t>Ayuntamiento de Hernani</t>
        </is>
      </c>
      <c r="AI6256" s="14" t="inlineStr">
        <is>
          <t/>
        </is>
      </c>
      <c r="AJ6256" s="14" t="inlineStr">
        <is>
          <t/>
        </is>
      </c>
    </row>
    <row r="6257" customHeight="true" ht="15.0">
      <c r="A6257" s="14" t="inlineStr">
        <is>
          <t>outz2557929 // 1506</t>
        </is>
      </c>
      <c r="B6257" s="14" t="inlineStr">
        <is>
          <t/>
        </is>
      </c>
      <c r="C6257" s="14" t="inlineStr">
        <is>
          <t>Gobierno Vasco</t>
        </is>
      </c>
      <c r="D6257" s="14" t="inlineStr">
        <is>
          <t/>
        </is>
      </c>
      <c r="E6257" s="14" t="inlineStr">
        <is>
          <t/>
        </is>
      </c>
      <c r="F6257" s="14" t="inlineStr">
        <is>
          <t/>
        </is>
      </c>
      <c r="G6257" s="14" t="inlineStr">
        <is>
          <t>outz2557929 // 1506</t>
        </is>
      </c>
      <c r="H6257" s="14" t="inlineStr">
        <is>
          <t>outz2557929 // 1506</t>
        </is>
      </c>
      <c r="I6257" s="14" t="inlineStr">
        <is>
          <t/>
        </is>
      </c>
      <c r="J6257" s="14" t="inlineStr">
        <is>
          <t>14/01/2026</t>
        </is>
      </c>
      <c r="K6257" s="14" t="inlineStr">
        <is>
          <t>2025-FAKT-006734-00</t>
        </is>
      </c>
      <c r="L6257" s="14" t="inlineStr">
        <is>
          <t>Adjudicación provisional / definitiva</t>
        </is>
      </c>
      <c r="M6257" s="14" t="inlineStr">
        <is>
          <t>true</t>
        </is>
      </c>
      <c r="N6257" s="14" t="inlineStr">
        <is>
          <t/>
        </is>
      </c>
      <c r="O6257" s="14" t="inlineStr">
        <is>
          <t/>
        </is>
      </c>
      <c r="P6257" s="14" t="inlineStr">
        <is>
          <t/>
        </is>
      </c>
      <c r="Q6257" s="14" t="inlineStr">
        <is>
          <t/>
        </is>
      </c>
      <c r="R6257" s="14" t="inlineStr">
        <is>
          <t/>
        </is>
      </c>
      <c r="S6257" s="14" t="inlineStr">
        <is>
          <t>https://www.contratacion.euskadi.eus/webkpe00-kpeperfi/es/contenidos/anuncio_contratacion/expcm476423/es_doc/images/hernani_logo.jpg</t>
        </is>
      </c>
      <c r="T6257" s="14" t="inlineStr">
        <is>
          <t>Ayuntamiento de Hernani</t>
        </is>
      </c>
      <c r="U6257" s="14" t="inlineStr">
        <is>
          <t>B2004300F - Ayuntamiento de Hernani</t>
        </is>
      </c>
      <c r="V6257" s="14" t="inlineStr">
        <is>
          <t>Alcalde</t>
        </is>
      </c>
      <c r="W6257" s="14" t="inlineStr">
        <is>
          <t/>
        </is>
      </c>
      <c r="X6257" s="14" t="inlineStr">
        <is>
          <t/>
        </is>
      </c>
      <c r="Y6257" s="14" t="inlineStr">
        <is>
          <t/>
        </is>
      </c>
      <c r="Z6257" s="14" t="inlineStr">
        <is>
          <t>https://www.contratacion.euskadi.eus/anuncio_contratacion/outz2557929-1506/webkpe00-kpesimpc/es/</t>
        </is>
      </c>
      <c r="AA6257" s="14" t="inlineStr">
        <is>
          <t>https://www.contratacion.euskadi.eus/webkpe00-kpesimpc/es/contenidos/anuncio_contratacion/expcm476423/es_doc/index.html</t>
        </is>
      </c>
      <c r="AB6257" s="14" t="inlineStr">
        <is>
          <t>https://www.contratacion.euskadi.eus/contenidos/anuncio_contratacion/expcm476423/es_doc/data/es_r01dtpd19bbe4d63185ccad8672b987c1a7081670e</t>
        </is>
      </c>
      <c r="AC6257" s="14" t="inlineStr">
        <is>
          <t>https://www.contratacion.euskadi.eus/contenidos/anuncio_contratacion/expcm476423/r01Index/expcm476423-idxContent.xml</t>
        </is>
      </c>
      <c r="AD6257" s="14" t="inlineStr">
        <is>
          <t>14/01/2026</t>
        </is>
      </c>
      <c r="AE6257" s="14" t="inlineStr">
        <is>
          <t>r01etpd150f69471cf19325f3678dc3237cb5165c6</t>
        </is>
      </c>
      <c r="AF6257" s="14" t="inlineStr">
        <is>
          <t>Ayuntamiento de Hernani</t>
        </is>
      </c>
      <c r="AG6257" s="14" t="inlineStr">
        <is>
          <t>r01etpd150f6b7673919325f3677d19a13c2103da1</t>
        </is>
      </c>
      <c r="AH6257" s="14" t="inlineStr">
        <is>
          <t>Ayuntamiento de Hernani</t>
        </is>
      </c>
      <c r="AI6257" s="14" t="inlineStr">
        <is>
          <t/>
        </is>
      </c>
      <c r="AJ6257" s="14" t="inlineStr">
        <is>
          <t/>
        </is>
      </c>
    </row>
    <row r="6258" customHeight="true" ht="15.0">
      <c r="A6258" s="14" t="inlineStr">
        <is>
          <t>outz2558949 // 1604</t>
        </is>
      </c>
      <c r="B6258" s="14" t="inlineStr">
        <is>
          <t/>
        </is>
      </c>
      <c r="C6258" s="14" t="inlineStr">
        <is>
          <t>Gobierno Vasco</t>
        </is>
      </c>
      <c r="D6258" s="14" t="inlineStr">
        <is>
          <t/>
        </is>
      </c>
      <c r="E6258" s="14" t="inlineStr">
        <is>
          <t/>
        </is>
      </c>
      <c r="F6258" s="14" t="inlineStr">
        <is>
          <t/>
        </is>
      </c>
      <c r="G6258" s="14" t="inlineStr">
        <is>
          <t>outz2558949 // 1604</t>
        </is>
      </c>
      <c r="H6258" s="14" t="inlineStr">
        <is>
          <t>outz2558949 // 1604</t>
        </is>
      </c>
      <c r="I6258" s="14" t="inlineStr">
        <is>
          <t/>
        </is>
      </c>
      <c r="J6258" s="14" t="inlineStr">
        <is>
          <t>14/01/2026</t>
        </is>
      </c>
      <c r="K6258" s="14" t="inlineStr">
        <is>
          <t>2025-FAKT-006736-00</t>
        </is>
      </c>
      <c r="L6258" s="14" t="inlineStr">
        <is>
          <t>Adjudicación provisional / definitiva</t>
        </is>
      </c>
      <c r="M6258" s="14" t="inlineStr">
        <is>
          <t>true</t>
        </is>
      </c>
      <c r="N6258" s="14" t="inlineStr">
        <is>
          <t/>
        </is>
      </c>
      <c r="O6258" s="14" t="inlineStr">
        <is>
          <t/>
        </is>
      </c>
      <c r="P6258" s="14" t="inlineStr">
        <is>
          <t/>
        </is>
      </c>
      <c r="Q6258" s="14" t="inlineStr">
        <is>
          <t/>
        </is>
      </c>
      <c r="R6258" s="14" t="inlineStr">
        <is>
          <t/>
        </is>
      </c>
      <c r="S6258" s="14" t="inlineStr">
        <is>
          <t>https://www.contratacion.euskadi.eus/webkpe00-kpeperfi/es/contenidos/anuncio_contratacion/expcm476424/es_doc/images/hernani_logo.jpg</t>
        </is>
      </c>
      <c r="T6258" s="14" t="inlineStr">
        <is>
          <t>Ayuntamiento de Hernani</t>
        </is>
      </c>
      <c r="U6258" s="14" t="inlineStr">
        <is>
          <t>B2004300F - Ayuntamiento de Hernani</t>
        </is>
      </c>
      <c r="V6258" s="14" t="inlineStr">
        <is>
          <t>Alcalde</t>
        </is>
      </c>
      <c r="W6258" s="14" t="inlineStr">
        <is>
          <t/>
        </is>
      </c>
      <c r="X6258" s="14" t="inlineStr">
        <is>
          <t/>
        </is>
      </c>
      <c r="Y6258" s="14" t="inlineStr">
        <is>
          <t/>
        </is>
      </c>
      <c r="Z6258" s="14" t="inlineStr">
        <is>
          <t>https://www.contratacion.euskadi.eus/anuncio_contratacion/outz2558949-1604/webkpe00-kpesimpc/es/</t>
        </is>
      </c>
      <c r="AA6258" s="14" t="inlineStr">
        <is>
          <t>https://www.contratacion.euskadi.eus/webkpe00-kpesimpc/es/contenidos/anuncio_contratacion/expcm476424/es_doc/index.html</t>
        </is>
      </c>
      <c r="AB6258" s="14" t="inlineStr">
        <is>
          <t>https://www.contratacion.euskadi.eus/contenidos/anuncio_contratacion/expcm476424/es_doc/data/es_r01dtpd19bbe4d8b785ccad86781cb63248c267df4</t>
        </is>
      </c>
      <c r="AC6258" s="14" t="inlineStr">
        <is>
          <t>https://www.contratacion.euskadi.eus/contenidos/anuncio_contratacion/expcm476424/r01Index/expcm476424-idxContent.xml</t>
        </is>
      </c>
      <c r="AD6258" s="14" t="inlineStr">
        <is>
          <t>14/01/2026</t>
        </is>
      </c>
      <c r="AE6258" s="14" t="inlineStr">
        <is>
          <t>r01etpd150f69471cf19325f3678dc3237cb5165c6</t>
        </is>
      </c>
      <c r="AF6258" s="14" t="inlineStr">
        <is>
          <t>Ayuntamiento de Hernani</t>
        </is>
      </c>
      <c r="AG6258" s="14" t="inlineStr">
        <is>
          <t>r01etpd150f6b7673919325f3677d19a13c2103da1</t>
        </is>
      </c>
      <c r="AH6258" s="14" t="inlineStr">
        <is>
          <t>Ayuntamiento de Hernani</t>
        </is>
      </c>
      <c r="AI6258" s="14" t="inlineStr">
        <is>
          <t/>
        </is>
      </c>
      <c r="AJ6258" s="14" t="inlineStr">
        <is>
          <t/>
        </is>
      </c>
    </row>
    <row r="6259" customHeight="true" ht="15.0">
      <c r="A6259" s="14" t="inlineStr">
        <is>
          <t>aoutt2520558 // 1511 ongintza</t>
        </is>
      </c>
      <c r="B6259" s="14" t="inlineStr">
        <is>
          <t/>
        </is>
      </c>
      <c r="C6259" s="14" t="inlineStr">
        <is>
          <t>Gobierno Vasco</t>
        </is>
      </c>
      <c r="D6259" s="14" t="inlineStr">
        <is>
          <t/>
        </is>
      </c>
      <c r="E6259" s="14" t="inlineStr">
        <is>
          <t/>
        </is>
      </c>
      <c r="F6259" s="14" t="inlineStr">
        <is>
          <t/>
        </is>
      </c>
      <c r="G6259" s="14" t="inlineStr">
        <is>
          <t>aoutt2520558 // 1511 ongintza</t>
        </is>
      </c>
      <c r="H6259" s="14" t="inlineStr">
        <is>
          <t>aoutt2520558 // 1511 ongintza</t>
        </is>
      </c>
      <c r="I6259" s="14" t="inlineStr">
        <is>
          <t/>
        </is>
      </c>
      <c r="J6259" s="14" t="inlineStr">
        <is>
          <t>14/01/2026</t>
        </is>
      </c>
      <c r="K6259" s="14" t="inlineStr">
        <is>
          <t>2025-FAKT-006737-00</t>
        </is>
      </c>
      <c r="L6259" s="14" t="inlineStr">
        <is>
          <t>Adjudicación provisional / definitiva</t>
        </is>
      </c>
      <c r="M6259" s="14" t="inlineStr">
        <is>
          <t>true</t>
        </is>
      </c>
      <c r="N6259" s="14" t="inlineStr">
        <is>
          <t/>
        </is>
      </c>
      <c r="O6259" s="14" t="inlineStr">
        <is>
          <t/>
        </is>
      </c>
      <c r="P6259" s="14" t="inlineStr">
        <is>
          <t/>
        </is>
      </c>
      <c r="Q6259" s="14" t="inlineStr">
        <is>
          <t/>
        </is>
      </c>
      <c r="R6259" s="14" t="inlineStr">
        <is>
          <t/>
        </is>
      </c>
      <c r="S6259" s="14" t="inlineStr">
        <is>
          <t>https://www.contratacion.euskadi.eus/webkpe00-kpeperfi/es/contenidos/anuncio_contratacion/expcm476425/es_doc/images/hernani_logo.jpg</t>
        </is>
      </c>
      <c r="T6259" s="14" t="inlineStr">
        <is>
          <t>Ayuntamiento de Hernani</t>
        </is>
      </c>
      <c r="U6259" s="14" t="inlineStr">
        <is>
          <t>B2004300F - Ayuntamiento de Hernani</t>
        </is>
      </c>
      <c r="V6259" s="14" t="inlineStr">
        <is>
          <t>Alcalde</t>
        </is>
      </c>
      <c r="W6259" s="14" t="inlineStr">
        <is>
          <t/>
        </is>
      </c>
      <c r="X6259" s="14" t="inlineStr">
        <is>
          <t/>
        </is>
      </c>
      <c r="Y6259" s="14" t="inlineStr">
        <is>
          <t/>
        </is>
      </c>
      <c r="Z6259" s="14" t="inlineStr">
        <is>
          <t>https://www.contratacion.euskadi.eus/anuncio_contratacion/aoutt2520558-1511-ongintza/webkpe00-kpesimpc/es/</t>
        </is>
      </c>
      <c r="AA6259" s="14" t="inlineStr">
        <is>
          <t>https://www.contratacion.euskadi.eus/webkpe00-kpesimpc/es/contenidos/anuncio_contratacion/expcm476425/es_doc/index.html</t>
        </is>
      </c>
      <c r="AB6259" s="14" t="inlineStr">
        <is>
          <t>https://www.contratacion.euskadi.eus/contenidos/anuncio_contratacion/expcm476425/es_doc/data/es_r01dtpd19bbe4db2ff5ccad8676bc827a41a2fddd2</t>
        </is>
      </c>
      <c r="AC6259" s="14" t="inlineStr">
        <is>
          <t>https://www.contratacion.euskadi.eus/contenidos/anuncio_contratacion/expcm476425/r01Index/expcm476425-idxContent.xml</t>
        </is>
      </c>
      <c r="AD6259" s="14" t="inlineStr">
        <is>
          <t>14/01/2026</t>
        </is>
      </c>
      <c r="AE6259" s="14" t="inlineStr">
        <is>
          <t>r01etpd150f69471cf19325f3678dc3237cb5165c6</t>
        </is>
      </c>
      <c r="AF6259" s="14" t="inlineStr">
        <is>
          <t>Ayuntamiento de Hernani</t>
        </is>
      </c>
      <c r="AG6259" s="14" t="inlineStr">
        <is>
          <t>r01etpd150f6b7673919325f3677d19a13c2103da1</t>
        </is>
      </c>
      <c r="AH6259" s="14" t="inlineStr">
        <is>
          <t>Ayuntamiento de Hernani</t>
        </is>
      </c>
      <c r="AI6259" s="14" t="inlineStr">
        <is>
          <t/>
        </is>
      </c>
      <c r="AJ6259" s="14" t="inlineStr">
        <is>
          <t/>
        </is>
      </c>
    </row>
    <row r="6260" customHeight="true" ht="15.0">
      <c r="A6260" s="14" t="inlineStr">
        <is>
          <t>aoutt25200883 // 1513 haur eskola</t>
        </is>
      </c>
      <c r="B6260" s="14" t="inlineStr">
        <is>
          <t/>
        </is>
      </c>
      <c r="C6260" s="14" t="inlineStr">
        <is>
          <t>Gobierno Vasco</t>
        </is>
      </c>
      <c r="D6260" s="14" t="inlineStr">
        <is>
          <t/>
        </is>
      </c>
      <c r="E6260" s="14" t="inlineStr">
        <is>
          <t/>
        </is>
      </c>
      <c r="F6260" s="14" t="inlineStr">
        <is>
          <t/>
        </is>
      </c>
      <c r="G6260" s="14" t="inlineStr">
        <is>
          <t>aoutt25200883 // 1513 haur eskola</t>
        </is>
      </c>
      <c r="H6260" s="14" t="inlineStr">
        <is>
          <t>aoutt25200883 // 1513 haur eskola</t>
        </is>
      </c>
      <c r="I6260" s="14" t="inlineStr">
        <is>
          <t/>
        </is>
      </c>
      <c r="J6260" s="14" t="inlineStr">
        <is>
          <t>14/01/2026</t>
        </is>
      </c>
      <c r="K6260" s="14" t="inlineStr">
        <is>
          <t>2025-FAKT-006738-00</t>
        </is>
      </c>
      <c r="L6260" s="14" t="inlineStr">
        <is>
          <t>Adjudicación provisional / definitiva</t>
        </is>
      </c>
      <c r="M6260" s="14" t="inlineStr">
        <is>
          <t>true</t>
        </is>
      </c>
      <c r="N6260" s="14" t="inlineStr">
        <is>
          <t/>
        </is>
      </c>
      <c r="O6260" s="14" t="inlineStr">
        <is>
          <t/>
        </is>
      </c>
      <c r="P6260" s="14" t="inlineStr">
        <is>
          <t/>
        </is>
      </c>
      <c r="Q6260" s="14" t="inlineStr">
        <is>
          <t/>
        </is>
      </c>
      <c r="R6260" s="14" t="inlineStr">
        <is>
          <t/>
        </is>
      </c>
      <c r="S6260" s="14" t="inlineStr">
        <is>
          <t>https://www.contratacion.euskadi.eus/webkpe00-kpeperfi/es/contenidos/anuncio_contratacion/expcm476426/es_doc/images/hernani_logo.jpg</t>
        </is>
      </c>
      <c r="T6260" s="14" t="inlineStr">
        <is>
          <t>Ayuntamiento de Hernani</t>
        </is>
      </c>
      <c r="U6260" s="14" t="inlineStr">
        <is>
          <t>B2004300F - Ayuntamiento de Hernani</t>
        </is>
      </c>
      <c r="V6260" s="14" t="inlineStr">
        <is>
          <t>Alcalde</t>
        </is>
      </c>
      <c r="W6260" s="14" t="inlineStr">
        <is>
          <t/>
        </is>
      </c>
      <c r="X6260" s="14" t="inlineStr">
        <is>
          <t/>
        </is>
      </c>
      <c r="Y6260" s="14" t="inlineStr">
        <is>
          <t/>
        </is>
      </c>
      <c r="Z6260" s="14" t="inlineStr">
        <is>
          <t>https://www.contratacion.euskadi.eus/anuncio_contratacion/aoutt25200883-1513-haur-eskola/webkpe00-kpesimpc/es/</t>
        </is>
      </c>
      <c r="AA6260" s="14" t="inlineStr">
        <is>
          <t>https://www.contratacion.euskadi.eus/webkpe00-kpesimpc/es/contenidos/anuncio_contratacion/expcm476426/es_doc/index.html</t>
        </is>
      </c>
      <c r="AB6260" s="14" t="inlineStr">
        <is>
          <t>https://www.contratacion.euskadi.eus/contenidos/anuncio_contratacion/expcm476426/es_doc/data/es_r01dtpd19bbe51a7282bd4c0fe544ae37c3a1fc0ea</t>
        </is>
      </c>
      <c r="AC6260" s="14" t="inlineStr">
        <is>
          <t>https://www.contratacion.euskadi.eus/contenidos/anuncio_contratacion/expcm476426/r01Index/expcm476426-idxContent.xml</t>
        </is>
      </c>
      <c r="AD6260" s="14" t="inlineStr">
        <is>
          <t>14/01/2026</t>
        </is>
      </c>
      <c r="AE6260" s="14" t="inlineStr">
        <is>
          <t>r01etpd150f69471cf19325f3678dc3237cb5165c6</t>
        </is>
      </c>
      <c r="AF6260" s="14" t="inlineStr">
        <is>
          <t>Ayuntamiento de Hernani</t>
        </is>
      </c>
      <c r="AG6260" s="14" t="inlineStr">
        <is>
          <t>r01etpd150f6b7673919325f3677d19a13c2103da1</t>
        </is>
      </c>
      <c r="AH6260" s="14" t="inlineStr">
        <is>
          <t>Ayuntamiento de Hernani</t>
        </is>
      </c>
      <c r="AI6260" s="14" t="inlineStr">
        <is>
          <t/>
        </is>
      </c>
      <c r="AJ6260" s="14" t="inlineStr">
        <is>
          <t/>
        </is>
      </c>
    </row>
    <row r="6261" customHeight="true" ht="15.0">
      <c r="A6261" s="14" t="inlineStr">
        <is>
          <t>outz2560320 // 1615 fermin</t>
        </is>
      </c>
      <c r="B6261" s="14" t="inlineStr">
        <is>
          <t/>
        </is>
      </c>
      <c r="C6261" s="14" t="inlineStr">
        <is>
          <t>Gobierno Vasco</t>
        </is>
      </c>
      <c r="D6261" s="14" t="inlineStr">
        <is>
          <t/>
        </is>
      </c>
      <c r="E6261" s="14" t="inlineStr">
        <is>
          <t/>
        </is>
      </c>
      <c r="F6261" s="14" t="inlineStr">
        <is>
          <t/>
        </is>
      </c>
      <c r="G6261" s="14" t="inlineStr">
        <is>
          <t>outz2560320 // 1615 fermin</t>
        </is>
      </c>
      <c r="H6261" s="14" t="inlineStr">
        <is>
          <t>outz2560320 // 1615 fermin</t>
        </is>
      </c>
      <c r="I6261" s="14" t="inlineStr">
        <is>
          <t/>
        </is>
      </c>
      <c r="J6261" s="14" t="inlineStr">
        <is>
          <t>14/01/2026</t>
        </is>
      </c>
      <c r="K6261" s="14" t="inlineStr">
        <is>
          <t>2025-FAKT-006739-00</t>
        </is>
      </c>
      <c r="L6261" s="14" t="inlineStr">
        <is>
          <t>Adjudicación provisional / definitiva</t>
        </is>
      </c>
      <c r="M6261" s="14" t="inlineStr">
        <is>
          <t>true</t>
        </is>
      </c>
      <c r="N6261" s="14" t="inlineStr">
        <is>
          <t/>
        </is>
      </c>
      <c r="O6261" s="14" t="inlineStr">
        <is>
          <t/>
        </is>
      </c>
      <c r="P6261" s="14" t="inlineStr">
        <is>
          <t/>
        </is>
      </c>
      <c r="Q6261" s="14" t="inlineStr">
        <is>
          <t/>
        </is>
      </c>
      <c r="R6261" s="14" t="inlineStr">
        <is>
          <t/>
        </is>
      </c>
      <c r="S6261" s="14" t="inlineStr">
        <is>
          <t>https://www.contratacion.euskadi.eus/webkpe00-kpeperfi/es/contenidos/anuncio_contratacion/expcm476427/es_doc/images/hernani_logo.jpg</t>
        </is>
      </c>
      <c r="T6261" s="14" t="inlineStr">
        <is>
          <t>Ayuntamiento de Hernani</t>
        </is>
      </c>
      <c r="U6261" s="14" t="inlineStr">
        <is>
          <t>B2004300F - Ayuntamiento de Hernani</t>
        </is>
      </c>
      <c r="V6261" s="14" t="inlineStr">
        <is>
          <t>Alcalde</t>
        </is>
      </c>
      <c r="W6261" s="14" t="inlineStr">
        <is>
          <t/>
        </is>
      </c>
      <c r="X6261" s="14" t="inlineStr">
        <is>
          <t/>
        </is>
      </c>
      <c r="Y6261" s="14" t="inlineStr">
        <is>
          <t/>
        </is>
      </c>
      <c r="Z6261" s="14" t="inlineStr">
        <is>
          <t>https://www.contratacion.euskadi.eus/anuncio_contratacion/outz2560320-1615-fermin/webkpe00-kpesimpc/es/</t>
        </is>
      </c>
      <c r="AA6261" s="14" t="inlineStr">
        <is>
          <t>https://www.contratacion.euskadi.eus/webkpe00-kpesimpc/es/contenidos/anuncio_contratacion/expcm476427/es_doc/index.html</t>
        </is>
      </c>
      <c r="AB6261" s="14" t="inlineStr">
        <is>
          <t>https://www.contratacion.euskadi.eus/contenidos/anuncio_contratacion/expcm476427/es_doc/data/es_r01dtpd19bbe51d0d72bd4c0fe2816c058da5ec20f</t>
        </is>
      </c>
      <c r="AC6261" s="14" t="inlineStr">
        <is>
          <t>https://www.contratacion.euskadi.eus/contenidos/anuncio_contratacion/expcm476427/r01Index/expcm476427-idxContent.xml</t>
        </is>
      </c>
      <c r="AD6261" s="14" t="inlineStr">
        <is>
          <t>14/01/2026</t>
        </is>
      </c>
      <c r="AE6261" s="14" t="inlineStr">
        <is>
          <t>r01etpd150f69471cf19325f3678dc3237cb5165c6</t>
        </is>
      </c>
      <c r="AF6261" s="14" t="inlineStr">
        <is>
          <t>Ayuntamiento de Hernani</t>
        </is>
      </c>
      <c r="AG6261" s="14" t="inlineStr">
        <is>
          <t>r01etpd150f6b7673919325f3677d19a13c2103da1</t>
        </is>
      </c>
      <c r="AH6261" s="14" t="inlineStr">
        <is>
          <t>Ayuntamiento de Hernani</t>
        </is>
      </c>
      <c r="AI6261" s="14" t="inlineStr">
        <is>
          <t/>
        </is>
      </c>
      <c r="AJ6261" s="14" t="inlineStr">
        <is>
          <t/>
        </is>
      </c>
    </row>
    <row r="6262" customHeight="true" ht="15.0">
      <c r="A6262" s="14" t="inlineStr">
        <is>
          <t>outz2560430 // 8690 xuban</t>
        </is>
      </c>
      <c r="B6262" s="14" t="inlineStr">
        <is>
          <t/>
        </is>
      </c>
      <c r="C6262" s="14" t="inlineStr">
        <is>
          <t>Gobierno Vasco</t>
        </is>
      </c>
      <c r="D6262" s="14" t="inlineStr">
        <is>
          <t/>
        </is>
      </c>
      <c r="E6262" s="14" t="inlineStr">
        <is>
          <t/>
        </is>
      </c>
      <c r="F6262" s="14" t="inlineStr">
        <is>
          <t/>
        </is>
      </c>
      <c r="G6262" s="14" t="inlineStr">
        <is>
          <t>outz2560430 // 8690 xuban</t>
        </is>
      </c>
      <c r="H6262" s="14" t="inlineStr">
        <is>
          <t>outz2560430 // 8690 xuban</t>
        </is>
      </c>
      <c r="I6262" s="14" t="inlineStr">
        <is>
          <t/>
        </is>
      </c>
      <c r="J6262" s="14" t="inlineStr">
        <is>
          <t>14/01/2026</t>
        </is>
      </c>
      <c r="K6262" s="14" t="inlineStr">
        <is>
          <t>2025-FAKT-006740-00</t>
        </is>
      </c>
      <c r="L6262" s="14" t="inlineStr">
        <is>
          <t>Adjudicación provisional / definitiva</t>
        </is>
      </c>
      <c r="M6262" s="14" t="inlineStr">
        <is>
          <t>true</t>
        </is>
      </c>
      <c r="N6262" s="14" t="inlineStr">
        <is>
          <t/>
        </is>
      </c>
      <c r="O6262" s="14" t="inlineStr">
        <is>
          <t/>
        </is>
      </c>
      <c r="P6262" s="14" t="inlineStr">
        <is>
          <t/>
        </is>
      </c>
      <c r="Q6262" s="14" t="inlineStr">
        <is>
          <t/>
        </is>
      </c>
      <c r="R6262" s="14" t="inlineStr">
        <is>
          <t/>
        </is>
      </c>
      <c r="S6262" s="14" t="inlineStr">
        <is>
          <t>https://www.contratacion.euskadi.eus/webkpe00-kpeperfi/es/contenidos/anuncio_contratacion/expcm476428/es_doc/images/hernani_logo.jpg</t>
        </is>
      </c>
      <c r="T6262" s="14" t="inlineStr">
        <is>
          <t>Ayuntamiento de Hernani</t>
        </is>
      </c>
      <c r="U6262" s="14" t="inlineStr">
        <is>
          <t>B2004300F - Ayuntamiento de Hernani</t>
        </is>
      </c>
      <c r="V6262" s="14" t="inlineStr">
        <is>
          <t>Alcalde</t>
        </is>
      </c>
      <c r="W6262" s="14" t="inlineStr">
        <is>
          <t/>
        </is>
      </c>
      <c r="X6262" s="14" t="inlineStr">
        <is>
          <t/>
        </is>
      </c>
      <c r="Y6262" s="14" t="inlineStr">
        <is>
          <t/>
        </is>
      </c>
      <c r="Z6262" s="14" t="inlineStr">
        <is>
          <t>https://www.contratacion.euskadi.eus/anuncio_contratacion/outz2560430-8690-xuban/webkpe00-kpesimpc/es/</t>
        </is>
      </c>
      <c r="AA6262" s="14" t="inlineStr">
        <is>
          <t>https://www.contratacion.euskadi.eus/webkpe00-kpesimpc/es/contenidos/anuncio_contratacion/expcm476428/es_doc/index.html</t>
        </is>
      </c>
      <c r="AB6262" s="14" t="inlineStr">
        <is>
          <t>https://www.contratacion.euskadi.eus/contenidos/anuncio_contratacion/expcm476428/es_doc/data/es_r01dtpd19bbe51f8352bd4c0fe2cc9b645be280651</t>
        </is>
      </c>
      <c r="AC6262" s="14" t="inlineStr">
        <is>
          <t>https://www.contratacion.euskadi.eus/contenidos/anuncio_contratacion/expcm476428/r01Index/expcm476428-idxContent.xml</t>
        </is>
      </c>
      <c r="AD6262" s="14" t="inlineStr">
        <is>
          <t>14/01/2026</t>
        </is>
      </c>
      <c r="AE6262" s="14" t="inlineStr">
        <is>
          <t>r01etpd150f69471cf19325f3678dc3237cb5165c6</t>
        </is>
      </c>
      <c r="AF6262" s="14" t="inlineStr">
        <is>
          <t>Ayuntamiento de Hernani</t>
        </is>
      </c>
      <c r="AG6262" s="14" t="inlineStr">
        <is>
          <t>r01etpd150f6b7673919325f3677d19a13c2103da1</t>
        </is>
      </c>
      <c r="AH6262" s="14" t="inlineStr">
        <is>
          <t>Ayuntamiento de Hernani</t>
        </is>
      </c>
      <c r="AI6262" s="14" t="inlineStr">
        <is>
          <t/>
        </is>
      </c>
      <c r="AJ6262" s="14" t="inlineStr">
        <is>
          <t/>
        </is>
      </c>
    </row>
    <row r="6263" customHeight="true" ht="15.0">
      <c r="A6263" s="14" t="inlineStr">
        <is>
          <t>aoutt2521153 // 1296 euskaltegi-ongintza</t>
        </is>
      </c>
      <c r="B6263" s="14" t="inlineStr">
        <is>
          <t/>
        </is>
      </c>
      <c r="C6263" s="14" t="inlineStr">
        <is>
          <t>Gobierno Vasco</t>
        </is>
      </c>
      <c r="D6263" s="14" t="inlineStr">
        <is>
          <t/>
        </is>
      </c>
      <c r="E6263" s="14" t="inlineStr">
        <is>
          <t/>
        </is>
      </c>
      <c r="F6263" s="14" t="inlineStr">
        <is>
          <t/>
        </is>
      </c>
      <c r="G6263" s="14" t="inlineStr">
        <is>
          <t>aoutt2521153 // 1296 euskaltegi-ongintza</t>
        </is>
      </c>
      <c r="H6263" s="14" t="inlineStr">
        <is>
          <t>aoutt2521153 // 1296 euskaltegi-ongintza</t>
        </is>
      </c>
      <c r="I6263" s="14" t="inlineStr">
        <is>
          <t/>
        </is>
      </c>
      <c r="J6263" s="14" t="inlineStr">
        <is>
          <t>14/01/2026</t>
        </is>
      </c>
      <c r="K6263" s="14" t="inlineStr">
        <is>
          <t>2025-FAKT-006741-00</t>
        </is>
      </c>
      <c r="L6263" s="14" t="inlineStr">
        <is>
          <t>Adjudicación provisional / definitiva</t>
        </is>
      </c>
      <c r="M6263" s="14" t="inlineStr">
        <is>
          <t>true</t>
        </is>
      </c>
      <c r="N6263" s="14" t="inlineStr">
        <is>
          <t/>
        </is>
      </c>
      <c r="O6263" s="14" t="inlineStr">
        <is>
          <t/>
        </is>
      </c>
      <c r="P6263" s="14" t="inlineStr">
        <is>
          <t/>
        </is>
      </c>
      <c r="Q6263" s="14" t="inlineStr">
        <is>
          <t/>
        </is>
      </c>
      <c r="R6263" s="14" t="inlineStr">
        <is>
          <t/>
        </is>
      </c>
      <c r="S6263" s="14" t="inlineStr">
        <is>
          <t>https://www.contratacion.euskadi.eus/webkpe00-kpeperfi/es/contenidos/anuncio_contratacion/expcm476429/es_doc/images/hernani_logo.jpg</t>
        </is>
      </c>
      <c r="T6263" s="14" t="inlineStr">
        <is>
          <t>Ayuntamiento de Hernani</t>
        </is>
      </c>
      <c r="U6263" s="14" t="inlineStr">
        <is>
          <t>B2004300F - Ayuntamiento de Hernani</t>
        </is>
      </c>
      <c r="V6263" s="14" t="inlineStr">
        <is>
          <t>Alcalde</t>
        </is>
      </c>
      <c r="W6263" s="14" t="inlineStr">
        <is>
          <t/>
        </is>
      </c>
      <c r="X6263" s="14" t="inlineStr">
        <is>
          <t/>
        </is>
      </c>
      <c r="Y6263" s="14" t="inlineStr">
        <is>
          <t/>
        </is>
      </c>
      <c r="Z6263" s="14" t="inlineStr">
        <is>
          <t>https://www.contratacion.euskadi.eus/anuncio_contratacion/aoutt2521153-1296-euskaltegi-ongintza/webkpe00-kpesimpc/es/</t>
        </is>
      </c>
      <c r="AA6263" s="14" t="inlineStr">
        <is>
          <t>https://www.contratacion.euskadi.eus/webkpe00-kpesimpc/es/contenidos/anuncio_contratacion/expcm476429/es_doc/index.html</t>
        </is>
      </c>
      <c r="AB6263" s="14" t="inlineStr">
        <is>
          <t>https://www.contratacion.euskadi.eus/contenidos/anuncio_contratacion/expcm476429/es_doc/data/es_r01dtpd19bbe52215a2bd4c0fe1aae80adb5fa3acd</t>
        </is>
      </c>
      <c r="AC6263" s="14" t="inlineStr">
        <is>
          <t>https://www.contratacion.euskadi.eus/contenidos/anuncio_contratacion/expcm476429/r01Index/expcm476429-idxContent.xml</t>
        </is>
      </c>
      <c r="AD6263" s="14" t="inlineStr">
        <is>
          <t>14/01/2026</t>
        </is>
      </c>
      <c r="AE6263" s="14" t="inlineStr">
        <is>
          <t>r01etpd150f69471cf19325f3678dc3237cb5165c6</t>
        </is>
      </c>
      <c r="AF6263" s="14" t="inlineStr">
        <is>
          <t>Ayuntamiento de Hernani</t>
        </is>
      </c>
      <c r="AG6263" s="14" t="inlineStr">
        <is>
          <t>r01etpd150f6b7673919325f3677d19a13c2103da1</t>
        </is>
      </c>
      <c r="AH6263" s="14" t="inlineStr">
        <is>
          <t>Ayuntamiento de Hernani</t>
        </is>
      </c>
      <c r="AI6263" s="14" t="inlineStr">
        <is>
          <t/>
        </is>
      </c>
      <c r="AJ6263" s="14" t="inlineStr">
        <is>
          <t/>
        </is>
      </c>
    </row>
    <row r="6264" customHeight="true" ht="15.0">
      <c r="A6264" s="14" t="inlineStr">
        <is>
          <t>nº albaran av12543985 fecha albaran 03/10/25:</t>
        </is>
      </c>
      <c r="B6264" s="14" t="inlineStr">
        <is>
          <t/>
        </is>
      </c>
      <c r="C6264" s="14" t="inlineStr">
        <is>
          <t>Gobierno Vasco</t>
        </is>
      </c>
      <c r="D6264" s="14" t="inlineStr">
        <is>
          <t/>
        </is>
      </c>
      <c r="E6264" s="14" t="inlineStr">
        <is>
          <t/>
        </is>
      </c>
      <c r="F6264" s="14" t="inlineStr">
        <is>
          <t/>
        </is>
      </c>
      <c r="G6264" s="14" t="inlineStr">
        <is>
          <t>nº albaran av12543985 fecha albaran 03/10/25:</t>
        </is>
      </c>
      <c r="H6264" s="14" t="inlineStr">
        <is>
          <t>nº albaran av12543985 fecha albaran 03/10/25:</t>
        </is>
      </c>
      <c r="I6264" s="14" t="inlineStr">
        <is>
          <t/>
        </is>
      </c>
      <c r="J6264" s="14" t="inlineStr">
        <is>
          <t>14/01/2026</t>
        </is>
      </c>
      <c r="K6264" s="14" t="inlineStr">
        <is>
          <t>2025-FAKT-006744-00</t>
        </is>
      </c>
      <c r="L6264" s="14" t="inlineStr">
        <is>
          <t>Adjudicación provisional / definitiva</t>
        </is>
      </c>
      <c r="M6264" s="14" t="inlineStr">
        <is>
          <t>true</t>
        </is>
      </c>
      <c r="N6264" s="14" t="inlineStr">
        <is>
          <t/>
        </is>
      </c>
      <c r="O6264" s="14" t="inlineStr">
        <is>
          <t/>
        </is>
      </c>
      <c r="P6264" s="14" t="inlineStr">
        <is>
          <t/>
        </is>
      </c>
      <c r="Q6264" s="14" t="inlineStr">
        <is>
          <t/>
        </is>
      </c>
      <c r="R6264" s="14" t="inlineStr">
        <is>
          <t/>
        </is>
      </c>
      <c r="S6264" s="14" t="inlineStr">
        <is>
          <t>https://www.contratacion.euskadi.eus/webkpe00-kpeperfi/es/contenidos/anuncio_contratacion/expcm476430/es_doc/images/hernani_logo.jpg</t>
        </is>
      </c>
      <c r="T6264" s="14" t="inlineStr">
        <is>
          <t>Ayuntamiento de Hernani</t>
        </is>
      </c>
      <c r="U6264" s="14" t="inlineStr">
        <is>
          <t>B2004300F - Ayuntamiento de Hernani</t>
        </is>
      </c>
      <c r="V6264" s="14" t="inlineStr">
        <is>
          <t>Alcalde</t>
        </is>
      </c>
      <c r="W6264" s="14" t="inlineStr">
        <is>
          <t/>
        </is>
      </c>
      <c r="X6264" s="14" t="inlineStr">
        <is>
          <t/>
        </is>
      </c>
      <c r="Y6264" s="14" t="inlineStr">
        <is>
          <t/>
        </is>
      </c>
      <c r="Z6264" s="14" t="inlineStr">
        <is>
          <t>https://www.contratacion.euskadi.eus/anuncio_contratacion/n-albaran-av12543985-fecha-albaran-03-10-25/webkpe00-kpesimpc/es/</t>
        </is>
      </c>
      <c r="AA6264" s="14" t="inlineStr">
        <is>
          <t>https://www.contratacion.euskadi.eus/webkpe00-kpesimpc/es/contenidos/anuncio_contratacion/expcm476430/es_doc/index.html</t>
        </is>
      </c>
      <c r="AB6264" s="14" t="inlineStr">
        <is>
          <t>https://www.contratacion.euskadi.eus/contenidos/anuncio_contratacion/expcm476430/es_doc/data/es_r01dtpd19bbe524a552bd4c0fe79a5de9107440919</t>
        </is>
      </c>
      <c r="AC6264" s="14" t="inlineStr">
        <is>
          <t>https://www.contratacion.euskadi.eus/contenidos/anuncio_contratacion/expcm476430/r01Index/expcm476430-idxContent.xml</t>
        </is>
      </c>
      <c r="AD6264" s="14" t="inlineStr">
        <is>
          <t>14/01/2026</t>
        </is>
      </c>
      <c r="AE6264" s="14" t="inlineStr">
        <is>
          <t>r01etpd150f69471cf19325f3678dc3237cb5165c6</t>
        </is>
      </c>
      <c r="AF6264" s="14" t="inlineStr">
        <is>
          <t>Ayuntamiento de Hernani</t>
        </is>
      </c>
      <c r="AG6264" s="14" t="inlineStr">
        <is>
          <t>r01etpd150f6b7673919325f3677d19a13c2103da1</t>
        </is>
      </c>
      <c r="AH6264" s="14" t="inlineStr">
        <is>
          <t>Ayuntamiento de Hernani</t>
        </is>
      </c>
      <c r="AI6264" s="14" t="inlineStr">
        <is>
          <t/>
        </is>
      </c>
      <c r="AJ6264" s="14" t="inlineStr">
        <is>
          <t/>
        </is>
      </c>
    </row>
    <row r="6265" customHeight="true" ht="15.0">
      <c r="A6265" s="14" t="inlineStr">
        <is>
          <t>tbai-b20951810-081025-fjxzktx9ukjni-198</t>
        </is>
      </c>
      <c r="B6265" s="14" t="inlineStr">
        <is>
          <t/>
        </is>
      </c>
      <c r="C6265" s="14" t="inlineStr">
        <is>
          <t>Gobierno Vasco</t>
        </is>
      </c>
      <c r="D6265" s="14" t="inlineStr">
        <is>
          <t/>
        </is>
      </c>
      <c r="E6265" s="14" t="inlineStr">
        <is>
          <t/>
        </is>
      </c>
      <c r="F6265" s="14" t="inlineStr">
        <is>
          <t/>
        </is>
      </c>
      <c r="G6265" s="14" t="inlineStr">
        <is>
          <t>tbai-b20951810-081025-fjxzktx9ukjni-198</t>
        </is>
      </c>
      <c r="H6265" s="14" t="inlineStr">
        <is>
          <t>tbai-b20951810-081025-fjxzktx9ukjni-198</t>
        </is>
      </c>
      <c r="I6265" s="14" t="inlineStr">
        <is>
          <t/>
        </is>
      </c>
      <c r="J6265" s="14" t="inlineStr">
        <is>
          <t>14/01/2026</t>
        </is>
      </c>
      <c r="K6265" s="14" t="inlineStr">
        <is>
          <t>2025-FAKT-006745-00</t>
        </is>
      </c>
      <c r="L6265" s="14" t="inlineStr">
        <is>
          <t>Adjudicación provisional / definitiva</t>
        </is>
      </c>
      <c r="M6265" s="14" t="inlineStr">
        <is>
          <t>true</t>
        </is>
      </c>
      <c r="N6265" s="14" t="inlineStr">
        <is>
          <t/>
        </is>
      </c>
      <c r="O6265" s="14" t="inlineStr">
        <is>
          <t/>
        </is>
      </c>
      <c r="P6265" s="14" t="inlineStr">
        <is>
          <t/>
        </is>
      </c>
      <c r="Q6265" s="14" t="inlineStr">
        <is>
          <t/>
        </is>
      </c>
      <c r="R6265" s="14" t="inlineStr">
        <is>
          <t/>
        </is>
      </c>
      <c r="S6265" s="14" t="inlineStr">
        <is>
          <t>https://www.contratacion.euskadi.eus/webkpe00-kpeperfi/es/contenidos/anuncio_contratacion/expcm476431/es_doc/images/hernani_logo.jpg</t>
        </is>
      </c>
      <c r="T6265" s="14" t="inlineStr">
        <is>
          <t>Ayuntamiento de Hernani</t>
        </is>
      </c>
      <c r="U6265" s="14" t="inlineStr">
        <is>
          <t>B2004300F - Ayuntamiento de Hernani</t>
        </is>
      </c>
      <c r="V6265" s="14" t="inlineStr">
        <is>
          <t>Alcalde</t>
        </is>
      </c>
      <c r="W6265" s="14" t="inlineStr">
        <is>
          <t/>
        </is>
      </c>
      <c r="X6265" s="14" t="inlineStr">
        <is>
          <t/>
        </is>
      </c>
      <c r="Y6265" s="14" t="inlineStr">
        <is>
          <t/>
        </is>
      </c>
      <c r="Z6265" s="14" t="inlineStr">
        <is>
          <t>https://www.contratacion.euskadi.eus/anuncio_contratacion/tbai-b20951810-081025-fjxzktx9ukjni-198/webkpe00-kpesimpc/es/</t>
        </is>
      </c>
      <c r="AA6265" s="14" t="inlineStr">
        <is>
          <t>https://www.contratacion.euskadi.eus/webkpe00-kpesimpc/es/contenidos/anuncio_contratacion/expcm476431/es_doc/index.html</t>
        </is>
      </c>
      <c r="AB6265" s="14" t="inlineStr">
        <is>
          <t>https://www.contratacion.euskadi.eus/contenidos/anuncio_contratacion/expcm476431/es_doc/data/es_r01dtpd19bbe563ca93dc024536dbf115f6eb4e167</t>
        </is>
      </c>
      <c r="AC6265" s="14" t="inlineStr">
        <is>
          <t>https://www.contratacion.euskadi.eus/contenidos/anuncio_contratacion/expcm476431/r01Index/expcm476431-idxContent.xml</t>
        </is>
      </c>
      <c r="AD6265" s="14" t="inlineStr">
        <is>
          <t>14/01/2026</t>
        </is>
      </c>
      <c r="AE6265" s="14" t="inlineStr">
        <is>
          <t>r01etpd150f69471cf19325f3678dc3237cb5165c6</t>
        </is>
      </c>
      <c r="AF6265" s="14" t="inlineStr">
        <is>
          <t>Ayuntamiento de Hernani</t>
        </is>
      </c>
      <c r="AG6265" s="14" t="inlineStr">
        <is>
          <t>r01etpd150f6b7673919325f3677d19a13c2103da1</t>
        </is>
      </c>
      <c r="AH6265" s="14" t="inlineStr">
        <is>
          <t>Ayuntamiento de Hernani</t>
        </is>
      </c>
      <c r="AI6265" s="14" t="inlineStr">
        <is>
          <t/>
        </is>
      </c>
      <c r="AJ6265" s="14" t="inlineStr">
        <is>
          <t/>
        </is>
      </c>
    </row>
    <row r="6266" customHeight="true" ht="15.0">
      <c r="A6266" s="14" t="inlineStr">
        <is>
          <t>transferencia iban es03 2095 5041 1091 1482 3161</t>
        </is>
      </c>
      <c r="B6266" s="14" t="inlineStr">
        <is>
          <t/>
        </is>
      </c>
      <c r="C6266" s="14" t="inlineStr">
        <is>
          <t>Gobierno Vasco</t>
        </is>
      </c>
      <c r="D6266" s="14" t="inlineStr">
        <is>
          <t/>
        </is>
      </c>
      <c r="E6266" s="14" t="inlineStr">
        <is>
          <t/>
        </is>
      </c>
      <c r="F6266" s="14" t="inlineStr">
        <is>
          <t/>
        </is>
      </c>
      <c r="G6266" s="14" t="inlineStr">
        <is>
          <t>transferencia iban es03 2095 5041 1091 1482 3161</t>
        </is>
      </c>
      <c r="H6266" s="14" t="inlineStr">
        <is>
          <t>transferencia iban es03 2095 5041 1091 1482 3161</t>
        </is>
      </c>
      <c r="I6266" s="14" t="inlineStr">
        <is>
          <t/>
        </is>
      </c>
      <c r="J6266" s="14" t="inlineStr">
        <is>
          <t>14/01/2026</t>
        </is>
      </c>
      <c r="K6266" s="14" t="inlineStr">
        <is>
          <t>2025-FAKT-006754-00</t>
        </is>
      </c>
      <c r="L6266" s="14" t="inlineStr">
        <is>
          <t>Adjudicación provisional / definitiva</t>
        </is>
      </c>
      <c r="M6266" s="14" t="inlineStr">
        <is>
          <t>true</t>
        </is>
      </c>
      <c r="N6266" s="14" t="inlineStr">
        <is>
          <t/>
        </is>
      </c>
      <c r="O6266" s="14" t="inlineStr">
        <is>
          <t/>
        </is>
      </c>
      <c r="P6266" s="14" t="inlineStr">
        <is>
          <t/>
        </is>
      </c>
      <c r="Q6266" s="14" t="inlineStr">
        <is>
          <t/>
        </is>
      </c>
      <c r="R6266" s="14" t="inlineStr">
        <is>
          <t/>
        </is>
      </c>
      <c r="S6266" s="14" t="inlineStr">
        <is>
          <t>https://www.contratacion.euskadi.eus/webkpe00-kpeperfi/es/contenidos/anuncio_contratacion/expcm476432/es_doc/images/hernani_logo.jpg</t>
        </is>
      </c>
      <c r="T6266" s="14" t="inlineStr">
        <is>
          <t>Ayuntamiento de Hernani</t>
        </is>
      </c>
      <c r="U6266" s="14" t="inlineStr">
        <is>
          <t>B2004300F - Ayuntamiento de Hernani</t>
        </is>
      </c>
      <c r="V6266" s="14" t="inlineStr">
        <is>
          <t>Alcalde</t>
        </is>
      </c>
      <c r="W6266" s="14" t="inlineStr">
        <is>
          <t/>
        </is>
      </c>
      <c r="X6266" s="14" t="inlineStr">
        <is>
          <t/>
        </is>
      </c>
      <c r="Y6266" s="14" t="inlineStr">
        <is>
          <t/>
        </is>
      </c>
      <c r="Z6266" s="14" t="inlineStr">
        <is>
          <t>https://www.contratacion.euskadi.eus/anuncio_contratacion/transferencia-iban-es03-2095-5041-1091-1482-3161/webkpe00-kpesimpc/es/</t>
        </is>
      </c>
      <c r="AA6266" s="14" t="inlineStr">
        <is>
          <t>https://www.contratacion.euskadi.eus/webkpe00-kpesimpc/es/contenidos/anuncio_contratacion/expcm476432/es_doc/index.html</t>
        </is>
      </c>
      <c r="AB6266" s="14" t="inlineStr">
        <is>
          <t>https://www.contratacion.euskadi.eus/contenidos/anuncio_contratacion/expcm476432/es_doc/data/es_r01dtpd19bbe56637e3dc02453d2d29bfec59f1b95</t>
        </is>
      </c>
      <c r="AC6266" s="14" t="inlineStr">
        <is>
          <t>https://www.contratacion.euskadi.eus/contenidos/anuncio_contratacion/expcm476432/r01Index/expcm476432-idxContent.xml</t>
        </is>
      </c>
      <c r="AD6266" s="14" t="inlineStr">
        <is>
          <t>14/01/2026</t>
        </is>
      </c>
      <c r="AE6266" s="14" t="inlineStr">
        <is>
          <t>r01etpd150f69471cf19325f3678dc3237cb5165c6</t>
        </is>
      </c>
      <c r="AF6266" s="14" t="inlineStr">
        <is>
          <t>Ayuntamiento de Hernani</t>
        </is>
      </c>
      <c r="AG6266" s="14" t="inlineStr">
        <is>
          <t>r01etpd150f6b7673919325f3677d19a13c2103da1</t>
        </is>
      </c>
      <c r="AH6266" s="14" t="inlineStr">
        <is>
          <t>Ayuntamiento de Hernani</t>
        </is>
      </c>
      <c r="AI6266" s="14" t="inlineStr">
        <is>
          <t/>
        </is>
      </c>
      <c r="AJ6266" s="14" t="inlineStr">
        <is>
          <t/>
        </is>
      </c>
    </row>
    <row r="6267" customHeight="true" ht="15.0">
      <c r="A6267" s="14" t="inlineStr">
        <is>
          <t>factura segun pedido 2025344 ref. zelabideko auzo elkartea tbai-b20731352-091025-weywux9uijtnt-184</t>
        </is>
      </c>
      <c r="B6267" s="14" t="inlineStr">
        <is>
          <t/>
        </is>
      </c>
      <c r="C6267" s="14" t="inlineStr">
        <is>
          <t>Gobierno Vasco</t>
        </is>
      </c>
      <c r="D6267" s="14" t="inlineStr">
        <is>
          <t/>
        </is>
      </c>
      <c r="E6267" s="14" t="inlineStr">
        <is>
          <t/>
        </is>
      </c>
      <c r="F6267" s="14" t="inlineStr">
        <is>
          <t/>
        </is>
      </c>
      <c r="G6267" s="14" t="inlineStr">
        <is>
          <t>factura segun pedido 2025344 ref. zelabideko auzo elkartea tbai-b20731352-091025-weywux9uijtnt-184</t>
        </is>
      </c>
      <c r="H6267" s="14" t="inlineStr">
        <is>
          <t>factura segun pedido 2025344 ref. zelabideko auzo elkartea tbai-b20731352-091025-weywux9uijtnt-184</t>
        </is>
      </c>
      <c r="I6267" s="14" t="inlineStr">
        <is>
          <t/>
        </is>
      </c>
      <c r="J6267" s="14" t="inlineStr">
        <is>
          <t>14/01/2026</t>
        </is>
      </c>
      <c r="K6267" s="14" t="inlineStr">
        <is>
          <t>2025-FAKT-006759-00</t>
        </is>
      </c>
      <c r="L6267" s="14" t="inlineStr">
        <is>
          <t>Adjudicación provisional / definitiva</t>
        </is>
      </c>
      <c r="M6267" s="14" t="inlineStr">
        <is>
          <t>true</t>
        </is>
      </c>
      <c r="N6267" s="14" t="inlineStr">
        <is>
          <t/>
        </is>
      </c>
      <c r="O6267" s="14" t="inlineStr">
        <is>
          <t/>
        </is>
      </c>
      <c r="P6267" s="14" t="inlineStr">
        <is>
          <t/>
        </is>
      </c>
      <c r="Q6267" s="14" t="inlineStr">
        <is>
          <t/>
        </is>
      </c>
      <c r="R6267" s="14" t="inlineStr">
        <is>
          <t/>
        </is>
      </c>
      <c r="S6267" s="14" t="inlineStr">
        <is>
          <t>https://www.contratacion.euskadi.eus/webkpe00-kpeperfi/es/contenidos/anuncio_contratacion/expcm476433/es_doc/images/hernani_logo.jpg</t>
        </is>
      </c>
      <c r="T6267" s="14" t="inlineStr">
        <is>
          <t>Ayuntamiento de Hernani</t>
        </is>
      </c>
      <c r="U6267" s="14" t="inlineStr">
        <is>
          <t>B2004300F - Ayuntamiento de Hernani</t>
        </is>
      </c>
      <c r="V6267" s="14" t="inlineStr">
        <is>
          <t>Alcalde</t>
        </is>
      </c>
      <c r="W6267" s="14" t="inlineStr">
        <is>
          <t/>
        </is>
      </c>
      <c r="X6267" s="14" t="inlineStr">
        <is>
          <t/>
        </is>
      </c>
      <c r="Y6267" s="14" t="inlineStr">
        <is>
          <t/>
        </is>
      </c>
      <c r="Z6267" s="14" t="inlineStr">
        <is>
          <t>https://www.contratacion.euskadi.eus/anuncio_contratacion/factura-pedido-2025344-ref-zelabideko-auzo-elkartea-tbai-b20731352-091025-weywux9uijtnt-184/webkpe00-kpesimpc/es/</t>
        </is>
      </c>
      <c r="AA6267" s="14" t="inlineStr">
        <is>
          <t>https://www.contratacion.euskadi.eus/webkpe00-kpesimpc/es/contenidos/anuncio_contratacion/expcm476433/es_doc/index.html</t>
        </is>
      </c>
      <c r="AB6267" s="14" t="inlineStr">
        <is>
          <t>https://www.contratacion.euskadi.eus/contenidos/anuncio_contratacion/expcm476433/es_doc/data/es_r01dtpd19bbe568c9d3dc024535a5eff37df149dac</t>
        </is>
      </c>
      <c r="AC6267" s="14" t="inlineStr">
        <is>
          <t>https://www.contratacion.euskadi.eus/contenidos/anuncio_contratacion/expcm476433/r01Index/expcm476433-idxContent.xml</t>
        </is>
      </c>
      <c r="AD6267" s="14" t="inlineStr">
        <is>
          <t>14/01/2026</t>
        </is>
      </c>
      <c r="AE6267" s="14" t="inlineStr">
        <is>
          <t>r01etpd150f69471cf19325f3678dc3237cb5165c6</t>
        </is>
      </c>
      <c r="AF6267" s="14" t="inlineStr">
        <is>
          <t>Ayuntamiento de Hernani</t>
        </is>
      </c>
      <c r="AG6267" s="14" t="inlineStr">
        <is>
          <t>r01etpd150f6b7673919325f3677d19a13c2103da1</t>
        </is>
      </c>
      <c r="AH6267" s="14" t="inlineStr">
        <is>
          <t>Ayuntamiento de Hernani</t>
        </is>
      </c>
      <c r="AI6267" s="14" t="inlineStr">
        <is>
          <t/>
        </is>
      </c>
      <c r="AJ6267" s="14" t="inlineStr">
        <is>
          <t/>
        </is>
      </c>
    </row>
    <row r="6268" customHeight="true" ht="15.0">
      <c r="A6268" s="14" t="inlineStr">
        <is>
          <t>tbai-b75141200-091025-i+c2ljszybths-196</t>
        </is>
      </c>
      <c r="B6268" s="14" t="inlineStr">
        <is>
          <t/>
        </is>
      </c>
      <c r="C6268" s="14" t="inlineStr">
        <is>
          <t>Gobierno Vasco</t>
        </is>
      </c>
      <c r="D6268" s="14" t="inlineStr">
        <is>
          <t/>
        </is>
      </c>
      <c r="E6268" s="14" t="inlineStr">
        <is>
          <t/>
        </is>
      </c>
      <c r="F6268" s="14" t="inlineStr">
        <is>
          <t/>
        </is>
      </c>
      <c r="G6268" s="14" t="inlineStr">
        <is>
          <t>tbai-b75141200-091025-i+c2ljszybths-196</t>
        </is>
      </c>
      <c r="H6268" s="14" t="inlineStr">
        <is>
          <t>tbai-b75141200-091025-i+c2ljszybths-196</t>
        </is>
      </c>
      <c r="I6268" s="14" t="inlineStr">
        <is>
          <t/>
        </is>
      </c>
      <c r="J6268" s="14" t="inlineStr">
        <is>
          <t>14/01/2026</t>
        </is>
      </c>
      <c r="K6268" s="14" t="inlineStr">
        <is>
          <t>2025-FAKT-006760-00</t>
        </is>
      </c>
      <c r="L6268" s="14" t="inlineStr">
        <is>
          <t>Adjudicación provisional / definitiva</t>
        </is>
      </c>
      <c r="M6268" s="14" t="inlineStr">
        <is>
          <t>true</t>
        </is>
      </c>
      <c r="N6268" s="14" t="inlineStr">
        <is>
          <t/>
        </is>
      </c>
      <c r="O6268" s="14" t="inlineStr">
        <is>
          <t/>
        </is>
      </c>
      <c r="P6268" s="14" t="inlineStr">
        <is>
          <t/>
        </is>
      </c>
      <c r="Q6268" s="14" t="inlineStr">
        <is>
          <t/>
        </is>
      </c>
      <c r="R6268" s="14" t="inlineStr">
        <is>
          <t/>
        </is>
      </c>
      <c r="S6268" s="14" t="inlineStr">
        <is>
          <t>https://www.contratacion.euskadi.eus/webkpe00-kpeperfi/es/contenidos/anuncio_contratacion/expcm476434/es_doc/images/hernani_logo.jpg</t>
        </is>
      </c>
      <c r="T6268" s="14" t="inlineStr">
        <is>
          <t>Ayuntamiento de Hernani</t>
        </is>
      </c>
      <c r="U6268" s="14" t="inlineStr">
        <is>
          <t>B2004300F - Ayuntamiento de Hernani</t>
        </is>
      </c>
      <c r="V6268" s="14" t="inlineStr">
        <is>
          <t>Alcalde</t>
        </is>
      </c>
      <c r="W6268" s="14" t="inlineStr">
        <is>
          <t/>
        </is>
      </c>
      <c r="X6268" s="14" t="inlineStr">
        <is>
          <t/>
        </is>
      </c>
      <c r="Y6268" s="14" t="inlineStr">
        <is>
          <t/>
        </is>
      </c>
      <c r="Z6268" s="14" t="inlineStr">
        <is>
          <t>https://www.contratacion.euskadi.eus/anuncio_contratacion/tbai-b75141200-091025-i+c2ljszybths-196/webkpe00-kpesimpc/es/</t>
        </is>
      </c>
      <c r="AA6268" s="14" t="inlineStr">
        <is>
          <t>https://www.contratacion.euskadi.eus/webkpe00-kpesimpc/es/contenidos/anuncio_contratacion/expcm476434/es_doc/index.html</t>
        </is>
      </c>
      <c r="AB6268" s="14" t="inlineStr">
        <is>
          <t>https://www.contratacion.euskadi.eus/contenidos/anuncio_contratacion/expcm476434/es_doc/data/es_r01dtpd19bbe56b4c93dc024532ba98901ae993f33</t>
        </is>
      </c>
      <c r="AC6268" s="14" t="inlineStr">
        <is>
          <t>https://www.contratacion.euskadi.eus/contenidos/anuncio_contratacion/expcm476434/r01Index/expcm476434-idxContent.xml</t>
        </is>
      </c>
      <c r="AD6268" s="14" t="inlineStr">
        <is>
          <t>14/01/2026</t>
        </is>
      </c>
      <c r="AE6268" s="14" t="inlineStr">
        <is>
          <t>r01etpd150f69471cf19325f3678dc3237cb5165c6</t>
        </is>
      </c>
      <c r="AF6268" s="14" t="inlineStr">
        <is>
          <t>Ayuntamiento de Hernani</t>
        </is>
      </c>
      <c r="AG6268" s="14" t="inlineStr">
        <is>
          <t>r01etpd150f6b7673919325f3677d19a13c2103da1</t>
        </is>
      </c>
      <c r="AH6268" s="14" t="inlineStr">
        <is>
          <t>Ayuntamiento de Hernani</t>
        </is>
      </c>
      <c r="AI6268" s="14" t="inlineStr">
        <is>
          <t/>
        </is>
      </c>
      <c r="AJ6268" s="14" t="inlineStr">
        <is>
          <t/>
        </is>
      </c>
    </row>
    <row r="6269" customHeight="true" ht="15.0">
      <c r="A6269" s="14" t="inlineStr">
        <is>
          <t>materiala hornitzea.-</t>
        </is>
      </c>
      <c r="B6269" s="14" t="inlineStr">
        <is>
          <t/>
        </is>
      </c>
      <c r="C6269" s="14" t="inlineStr">
        <is>
          <t>Gobierno Vasco</t>
        </is>
      </c>
      <c r="D6269" s="14" t="inlineStr">
        <is>
          <t/>
        </is>
      </c>
      <c r="E6269" s="14" t="inlineStr">
        <is>
          <t/>
        </is>
      </c>
      <c r="F6269" s="14" t="inlineStr">
        <is>
          <t/>
        </is>
      </c>
      <c r="G6269" s="14" t="inlineStr">
        <is>
          <t>materiala hornitzea.-</t>
        </is>
      </c>
      <c r="H6269" s="14" t="inlineStr">
        <is>
          <t>materiala hornitzea.-</t>
        </is>
      </c>
      <c r="I6269" s="14" t="inlineStr">
        <is>
          <t/>
        </is>
      </c>
      <c r="J6269" s="14" t="inlineStr">
        <is>
          <t>14/01/2026</t>
        </is>
      </c>
      <c r="K6269" s="14" t="inlineStr">
        <is>
          <t>2025-FAKT-006765-00</t>
        </is>
      </c>
      <c r="L6269" s="14" t="inlineStr">
        <is>
          <t>Adjudicación provisional / definitiva</t>
        </is>
      </c>
      <c r="M6269" s="14" t="inlineStr">
        <is>
          <t>true</t>
        </is>
      </c>
      <c r="N6269" s="14" t="inlineStr">
        <is>
          <t/>
        </is>
      </c>
      <c r="O6269" s="14" t="inlineStr">
        <is>
          <t/>
        </is>
      </c>
      <c r="P6269" s="14" t="inlineStr">
        <is>
          <t/>
        </is>
      </c>
      <c r="Q6269" s="14" t="inlineStr">
        <is>
          <t/>
        </is>
      </c>
      <c r="R6269" s="14" t="inlineStr">
        <is>
          <t/>
        </is>
      </c>
      <c r="S6269" s="14" t="inlineStr">
        <is>
          <t>https://www.contratacion.euskadi.eus/webkpe00-kpeperfi/es/contenidos/anuncio_contratacion/expcm476435/es_doc/images/hernani_logo.jpg</t>
        </is>
      </c>
      <c r="T6269" s="14" t="inlineStr">
        <is>
          <t>Ayuntamiento de Hernani</t>
        </is>
      </c>
      <c r="U6269" s="14" t="inlineStr">
        <is>
          <t>B2004300F - Ayuntamiento de Hernani</t>
        </is>
      </c>
      <c r="V6269" s="14" t="inlineStr">
        <is>
          <t>Alcalde</t>
        </is>
      </c>
      <c r="W6269" s="14" t="inlineStr">
        <is>
          <t/>
        </is>
      </c>
      <c r="X6269" s="14" t="inlineStr">
        <is>
          <t/>
        </is>
      </c>
      <c r="Y6269" s="14" t="inlineStr">
        <is>
          <t/>
        </is>
      </c>
      <c r="Z6269" s="14" t="inlineStr">
        <is>
          <t>https://www.contratacion.euskadi.eus/anuncio_contratacion/materiala-hornitzea/expcm476435/webkpe00-kpesimpc/es/</t>
        </is>
      </c>
      <c r="AA6269" s="14" t="inlineStr">
        <is>
          <t>https://www.contratacion.euskadi.eus/webkpe00-kpesimpc/es/contenidos/anuncio_contratacion/expcm476435/es_doc/index.html</t>
        </is>
      </c>
      <c r="AB6269" s="14" t="inlineStr">
        <is>
          <t>https://www.contratacion.euskadi.eus/contenidos/anuncio_contratacion/expcm476435/es_doc/data/es_r01dtpd19bbe56dd143dc024539bf6d9e7971b2259</t>
        </is>
      </c>
      <c r="AC6269" s="14" t="inlineStr">
        <is>
          <t>https://www.contratacion.euskadi.eus/contenidos/anuncio_contratacion/expcm476435/r01Index/expcm476435-idxContent.xml</t>
        </is>
      </c>
      <c r="AD6269" s="14" t="inlineStr">
        <is>
          <t>14/01/2026</t>
        </is>
      </c>
      <c r="AE6269" s="14" t="inlineStr">
        <is>
          <t>r01etpd150f69471cf19325f3678dc3237cb5165c6</t>
        </is>
      </c>
      <c r="AF6269" s="14" t="inlineStr">
        <is>
          <t>Ayuntamiento de Hernani</t>
        </is>
      </c>
      <c r="AG6269" s="14" t="inlineStr">
        <is>
          <t>r01etpd150f6b7673919325f3677d19a13c2103da1</t>
        </is>
      </c>
      <c r="AH6269" s="14" t="inlineStr">
        <is>
          <t>Ayuntamiento de Hernani</t>
        </is>
      </c>
      <c r="AI6269" s="14" t="inlineStr">
        <is>
          <t/>
        </is>
      </c>
      <c r="AJ6269" s="14" t="inlineStr">
        <is>
          <t/>
        </is>
      </c>
    </row>
    <row r="6270" customHeight="true" ht="15.0">
      <c r="A6270" s="14" t="inlineStr">
        <is>
          <t>1.00x 6.95 carioca doughi hornitzea.-</t>
        </is>
      </c>
      <c r="B6270" s="14" t="inlineStr">
        <is>
          <t/>
        </is>
      </c>
      <c r="C6270" s="14" t="inlineStr">
        <is>
          <t>Gobierno Vasco</t>
        </is>
      </c>
      <c r="D6270" s="14" t="inlineStr">
        <is>
          <t/>
        </is>
      </c>
      <c r="E6270" s="14" t="inlineStr">
        <is>
          <t/>
        </is>
      </c>
      <c r="F6270" s="14" t="inlineStr">
        <is>
          <t/>
        </is>
      </c>
      <c r="G6270" s="14" t="inlineStr">
        <is>
          <t>1.00x 6.95 carioca doughi hornitzea.-</t>
        </is>
      </c>
      <c r="H6270" s="14" t="inlineStr">
        <is>
          <t>1.00x 6.95 carioca doughi hornitzea.-</t>
        </is>
      </c>
      <c r="I6270" s="14" t="inlineStr">
        <is>
          <t/>
        </is>
      </c>
      <c r="J6270" s="14" t="inlineStr">
        <is>
          <t>14/01/2026</t>
        </is>
      </c>
      <c r="K6270" s="14" t="inlineStr">
        <is>
          <t>2025-FAKT-006766-00</t>
        </is>
      </c>
      <c r="L6270" s="14" t="inlineStr">
        <is>
          <t>Adjudicación provisional / definitiva</t>
        </is>
      </c>
      <c r="M6270" s="14" t="inlineStr">
        <is>
          <t>true</t>
        </is>
      </c>
      <c r="N6270" s="14" t="inlineStr">
        <is>
          <t/>
        </is>
      </c>
      <c r="O6270" s="14" t="inlineStr">
        <is>
          <t/>
        </is>
      </c>
      <c r="P6270" s="14" t="inlineStr">
        <is>
          <t/>
        </is>
      </c>
      <c r="Q6270" s="14" t="inlineStr">
        <is>
          <t/>
        </is>
      </c>
      <c r="R6270" s="14" t="inlineStr">
        <is>
          <t/>
        </is>
      </c>
      <c r="S6270" s="14" t="inlineStr">
        <is>
          <t>https://www.contratacion.euskadi.eus/webkpe00-kpeperfi/es/contenidos/anuncio_contratacion/expcm476436/es_doc/images/hernani_logo.jpg</t>
        </is>
      </c>
      <c r="T6270" s="14" t="inlineStr">
        <is>
          <t>Ayuntamiento de Hernani</t>
        </is>
      </c>
      <c r="U6270" s="14" t="inlineStr">
        <is>
          <t>B2004300F - Ayuntamiento de Hernani</t>
        </is>
      </c>
      <c r="V6270" s="14" t="inlineStr">
        <is>
          <t>Alcalde</t>
        </is>
      </c>
      <c r="W6270" s="14" t="inlineStr">
        <is>
          <t/>
        </is>
      </c>
      <c r="X6270" s="14" t="inlineStr">
        <is>
          <t/>
        </is>
      </c>
      <c r="Y6270" s="14" t="inlineStr">
        <is>
          <t/>
        </is>
      </c>
      <c r="Z6270" s="14" t="inlineStr">
        <is>
          <t>https://www.contratacion.euskadi.eus/anuncio_contratacion/1-00x-6-95-carioca-doughi-hornitzea/webkpe00-kpesimpc/es/</t>
        </is>
      </c>
      <c r="AA6270" s="14" t="inlineStr">
        <is>
          <t>https://www.contratacion.euskadi.eus/webkpe00-kpesimpc/es/contenidos/anuncio_contratacion/expcm476436/es_doc/index.html</t>
        </is>
      </c>
      <c r="AB6270" s="14" t="inlineStr">
        <is>
          <t>https://www.contratacion.euskadi.eus/contenidos/anuncio_contratacion/expcm476436/es_doc/data/es_r01dtpd19bbe5acedf6a7b6f1f8dfe0ee2a78349b3</t>
        </is>
      </c>
      <c r="AC6270" s="14" t="inlineStr">
        <is>
          <t>https://www.contratacion.euskadi.eus/contenidos/anuncio_contratacion/expcm476436/r01Index/expcm476436-idxContent.xml</t>
        </is>
      </c>
      <c r="AD6270" s="14" t="inlineStr">
        <is>
          <t>14/01/2026</t>
        </is>
      </c>
      <c r="AE6270" s="14" t="inlineStr">
        <is>
          <t>r01etpd150f69471cf19325f3678dc3237cb5165c6</t>
        </is>
      </c>
      <c r="AF6270" s="14" t="inlineStr">
        <is>
          <t>Ayuntamiento de Hernani</t>
        </is>
      </c>
      <c r="AG6270" s="14" t="inlineStr">
        <is>
          <t>r01etpd150f6b7673919325f3677d19a13c2103da1</t>
        </is>
      </c>
      <c r="AH6270" s="14" t="inlineStr">
        <is>
          <t>Ayuntamiento de Hernani</t>
        </is>
      </c>
      <c r="AI6270" s="14" t="inlineStr">
        <is>
          <t/>
        </is>
      </c>
      <c r="AJ6270" s="14" t="inlineStr">
        <is>
          <t/>
        </is>
      </c>
    </row>
    <row r="6271" customHeight="true" ht="15.0">
      <c r="A6271" s="14" t="inlineStr">
        <is>
          <t>tbai-44155634g-091025-nnrb9dmmenk2w-197</t>
        </is>
      </c>
      <c r="B6271" s="14" t="inlineStr">
        <is>
          <t/>
        </is>
      </c>
      <c r="C6271" s="14" t="inlineStr">
        <is>
          <t>Gobierno Vasco</t>
        </is>
      </c>
      <c r="D6271" s="14" t="inlineStr">
        <is>
          <t/>
        </is>
      </c>
      <c r="E6271" s="14" t="inlineStr">
        <is>
          <t/>
        </is>
      </c>
      <c r="F6271" s="14" t="inlineStr">
        <is>
          <t/>
        </is>
      </c>
      <c r="G6271" s="14" t="inlineStr">
        <is>
          <t>tbai-44155634g-091025-nnrb9dmmenk2w-197</t>
        </is>
      </c>
      <c r="H6271" s="14" t="inlineStr">
        <is>
          <t>tbai-44155634g-091025-nnrb9dmmenk2w-197</t>
        </is>
      </c>
      <c r="I6271" s="14" t="inlineStr">
        <is>
          <t/>
        </is>
      </c>
      <c r="J6271" s="14" t="inlineStr">
        <is>
          <t>14/01/2026</t>
        </is>
      </c>
      <c r="K6271" s="14" t="inlineStr">
        <is>
          <t>2025-FAKT-006769-00</t>
        </is>
      </c>
      <c r="L6271" s="14" t="inlineStr">
        <is>
          <t>Adjudicación provisional / definitiva</t>
        </is>
      </c>
      <c r="M6271" s="14" t="inlineStr">
        <is>
          <t>true</t>
        </is>
      </c>
      <c r="N6271" s="14" t="inlineStr">
        <is>
          <t/>
        </is>
      </c>
      <c r="O6271" s="14" t="inlineStr">
        <is>
          <t/>
        </is>
      </c>
      <c r="P6271" s="14" t="inlineStr">
        <is>
          <t/>
        </is>
      </c>
      <c r="Q6271" s="14" t="inlineStr">
        <is>
          <t/>
        </is>
      </c>
      <c r="R6271" s="14" t="inlineStr">
        <is>
          <t/>
        </is>
      </c>
      <c r="S6271" s="14" t="inlineStr">
        <is>
          <t>https://www.contratacion.euskadi.eus/webkpe00-kpeperfi/es/contenidos/anuncio_contratacion/expcm476437/es_doc/images/hernani_logo.jpg</t>
        </is>
      </c>
      <c r="T6271" s="14" t="inlineStr">
        <is>
          <t>Ayuntamiento de Hernani</t>
        </is>
      </c>
      <c r="U6271" s="14" t="inlineStr">
        <is>
          <t>B2004300F - Ayuntamiento de Hernani</t>
        </is>
      </c>
      <c r="V6271" s="14" t="inlineStr">
        <is>
          <t>Alcalde</t>
        </is>
      </c>
      <c r="W6271" s="14" t="inlineStr">
        <is>
          <t/>
        </is>
      </c>
      <c r="X6271" s="14" t="inlineStr">
        <is>
          <t/>
        </is>
      </c>
      <c r="Y6271" s="14" t="inlineStr">
        <is>
          <t/>
        </is>
      </c>
      <c r="Z6271" s="14" t="inlineStr">
        <is>
          <t>https://www.contratacion.euskadi.eus/anuncio_contratacion/tbai-44155634g-091025-nnrb9dmmenk2w-197/webkpe00-kpesimpc/es/</t>
        </is>
      </c>
      <c r="AA6271" s="14" t="inlineStr">
        <is>
          <t>https://www.contratacion.euskadi.eus/webkpe00-kpesimpc/es/contenidos/anuncio_contratacion/expcm476437/es_doc/index.html</t>
        </is>
      </c>
      <c r="AB6271" s="14" t="inlineStr">
        <is>
          <t>https://www.contratacion.euskadi.eus/contenidos/anuncio_contratacion/expcm476437/es_doc/data/es_r01dtpd19bbe5af6fe6a7b6f1f268e672bb64297b8</t>
        </is>
      </c>
      <c r="AC6271" s="14" t="inlineStr">
        <is>
          <t>https://www.contratacion.euskadi.eus/contenidos/anuncio_contratacion/expcm476437/r01Index/expcm476437-idxContent.xml</t>
        </is>
      </c>
      <c r="AD6271" s="14" t="inlineStr">
        <is>
          <t>14/01/2026</t>
        </is>
      </c>
      <c r="AE6271" s="14" t="inlineStr">
        <is>
          <t>r01etpd150f69471cf19325f3678dc3237cb5165c6</t>
        </is>
      </c>
      <c r="AF6271" s="14" t="inlineStr">
        <is>
          <t>Ayuntamiento de Hernani</t>
        </is>
      </c>
      <c r="AG6271" s="14" t="inlineStr">
        <is>
          <t>r01etpd150f6b7673919325f3677d19a13c2103da1</t>
        </is>
      </c>
      <c r="AH6271" s="14" t="inlineStr">
        <is>
          <t>Ayuntamiento de Hernani</t>
        </is>
      </c>
      <c r="AI6271" s="14" t="inlineStr">
        <is>
          <t/>
        </is>
      </c>
      <c r="AJ6271" s="14" t="inlineStr">
        <is>
          <t/>
        </is>
      </c>
    </row>
    <row r="6272" customHeight="true" ht="15.0">
      <c r="A6272" s="14" t="inlineStr">
        <is>
          <t>ikastaroa (2025pika0069) "estabilidad presupuestaria y sostenibilidad financiera: aplicabilidad practica e implementación predictiva y detectiva mediante ia</t>
        </is>
      </c>
      <c r="B6272" s="14" t="inlineStr">
        <is>
          <t/>
        </is>
      </c>
      <c r="C6272" s="14" t="inlineStr">
        <is>
          <t>Gobierno Vasco</t>
        </is>
      </c>
      <c r="D6272" s="14" t="inlineStr">
        <is>
          <t/>
        </is>
      </c>
      <c r="E6272" s="14" t="inlineStr">
        <is>
          <t/>
        </is>
      </c>
      <c r="F6272" s="14" t="inlineStr">
        <is>
          <t/>
        </is>
      </c>
      <c r="G6272" s="14" t="inlineStr">
        <is>
          <t>ikastaroa (2025pika0069) "estabilidad presupuestaria y sostenibilidad financiera: aplicabilidad practica e implementación predictiva y detectiva mediante ia</t>
        </is>
      </c>
      <c r="H6272" s="14" t="inlineStr">
        <is>
          <t>ikastaroa (2025pika0069) "estabilidad presupuestaria y sostenibilidad financiera: aplicabilidad practica e implementación predictiva y detectiva mediante ia</t>
        </is>
      </c>
      <c r="I6272" s="14" t="inlineStr">
        <is>
          <t/>
        </is>
      </c>
      <c r="J6272" s="14" t="inlineStr">
        <is>
          <t>14/01/2026</t>
        </is>
      </c>
      <c r="K6272" s="14" t="inlineStr">
        <is>
          <t>2025-FAKT-006770-00</t>
        </is>
      </c>
      <c r="L6272" s="14" t="inlineStr">
        <is>
          <t>Adjudicación provisional / definitiva</t>
        </is>
      </c>
      <c r="M6272" s="14" t="inlineStr">
        <is>
          <t>true</t>
        </is>
      </c>
      <c r="N6272" s="14" t="inlineStr">
        <is>
          <t/>
        </is>
      </c>
      <c r="O6272" s="14" t="inlineStr">
        <is>
          <t/>
        </is>
      </c>
      <c r="P6272" s="14" t="inlineStr">
        <is>
          <t/>
        </is>
      </c>
      <c r="Q6272" s="14" t="inlineStr">
        <is>
          <t/>
        </is>
      </c>
      <c r="R6272" s="14" t="inlineStr">
        <is>
          <t/>
        </is>
      </c>
      <c r="S6272" s="14" t="inlineStr">
        <is>
          <t>https://www.contratacion.euskadi.eus/webkpe00-kpeperfi/es/contenidos/anuncio_contratacion/expcm476438/es_doc/images/hernani_logo.jpg</t>
        </is>
      </c>
      <c r="T6272" s="14" t="inlineStr">
        <is>
          <t>Ayuntamiento de Hernani</t>
        </is>
      </c>
      <c r="U6272" s="14" t="inlineStr">
        <is>
          <t>B2004300F - Ayuntamiento de Hernani</t>
        </is>
      </c>
      <c r="V6272" s="14" t="inlineStr">
        <is>
          <t>Alcalde</t>
        </is>
      </c>
      <c r="W6272" s="14" t="inlineStr">
        <is>
          <t/>
        </is>
      </c>
      <c r="X6272" s="14" t="inlineStr">
        <is>
          <t/>
        </is>
      </c>
      <c r="Y6272" s="14" t="inlineStr">
        <is>
          <t/>
        </is>
      </c>
      <c r="Z6272" s="14" t="inlineStr">
        <is>
          <t>https://www.contratacion.euskadi.eus/anuncio_contratacion/ikastaroa-2025pika0069-estabilidad-presupuestaria-y-sostenibilidad-financiera-aplicabilidad-practica-e-implementacion-predictiva-y-detectiva-mediante-ia/webkpe00-kpesimpc/es/</t>
        </is>
      </c>
      <c r="AA6272" s="14" t="inlineStr">
        <is>
          <t>https://www.contratacion.euskadi.eus/webkpe00-kpesimpc/es/contenidos/anuncio_contratacion/expcm476438/es_doc/index.html</t>
        </is>
      </c>
      <c r="AB6272" s="14" t="inlineStr">
        <is>
          <t>https://www.contratacion.euskadi.eus/contenidos/anuncio_contratacion/expcm476438/es_doc/data/es_r01dtpd19bbe5b1e6d6a7b6f1f6a84e4891fb77bce</t>
        </is>
      </c>
      <c r="AC6272" s="14" t="inlineStr">
        <is>
          <t>https://www.contratacion.euskadi.eus/contenidos/anuncio_contratacion/expcm476438/r01Index/expcm476438-idxContent.xml</t>
        </is>
      </c>
      <c r="AD6272" s="14" t="inlineStr">
        <is>
          <t>14/01/2026</t>
        </is>
      </c>
      <c r="AE6272" s="14" t="inlineStr">
        <is>
          <t>r01etpd150f69471cf19325f3678dc3237cb5165c6</t>
        </is>
      </c>
      <c r="AF6272" s="14" t="inlineStr">
        <is>
          <t>Ayuntamiento de Hernani</t>
        </is>
      </c>
      <c r="AG6272" s="14" t="inlineStr">
        <is>
          <t>r01etpd150f6b7673919325f3677d19a13c2103da1</t>
        </is>
      </c>
      <c r="AH6272" s="14" t="inlineStr">
        <is>
          <t>Ayuntamiento de Hernani</t>
        </is>
      </c>
      <c r="AI6272" s="14" t="inlineStr">
        <is>
          <t/>
        </is>
      </c>
      <c r="AJ6272" s="14" t="inlineStr">
        <is>
          <t/>
        </is>
      </c>
    </row>
    <row r="6273" customHeight="true" ht="15.0">
      <c r="A6273" s="14" t="inlineStr">
        <is>
          <t>ftra on20253147. ii curso los servicios publicos locales. gestion y coste efectivo . ainhoa olano garmendia</t>
        </is>
      </c>
      <c r="B6273" s="14" t="inlineStr">
        <is>
          <t/>
        </is>
      </c>
      <c r="C6273" s="14" t="inlineStr">
        <is>
          <t>Gobierno Vasco</t>
        </is>
      </c>
      <c r="D6273" s="14" t="inlineStr">
        <is>
          <t/>
        </is>
      </c>
      <c r="E6273" s="14" t="inlineStr">
        <is>
          <t/>
        </is>
      </c>
      <c r="F6273" s="14" t="inlineStr">
        <is>
          <t/>
        </is>
      </c>
      <c r="G6273" s="14" t="inlineStr">
        <is>
          <t>ftra on20253147. ii curso los servicios publicos locales. gestion y coste efectivo . ainhoa olano garmendia</t>
        </is>
      </c>
      <c r="H6273" s="14" t="inlineStr">
        <is>
          <t>ftra on20253147. ii curso los servicios publicos locales. gestion y coste efectivo . ainhoa olano garmendia</t>
        </is>
      </c>
      <c r="I6273" s="14" t="inlineStr">
        <is>
          <t/>
        </is>
      </c>
      <c r="J6273" s="14" t="inlineStr">
        <is>
          <t>14/01/2026</t>
        </is>
      </c>
      <c r="K6273" s="14" t="inlineStr">
        <is>
          <t>2025-FAKT-006786-00</t>
        </is>
      </c>
      <c r="L6273" s="14" t="inlineStr">
        <is>
          <t>Adjudicación provisional / definitiva</t>
        </is>
      </c>
      <c r="M6273" s="14" t="inlineStr">
        <is>
          <t>true</t>
        </is>
      </c>
      <c r="N6273" s="14" t="inlineStr">
        <is>
          <t/>
        </is>
      </c>
      <c r="O6273" s="14" t="inlineStr">
        <is>
          <t/>
        </is>
      </c>
      <c r="P6273" s="14" t="inlineStr">
        <is>
          <t/>
        </is>
      </c>
      <c r="Q6273" s="14" t="inlineStr">
        <is>
          <t/>
        </is>
      </c>
      <c r="R6273" s="14" t="inlineStr">
        <is>
          <t/>
        </is>
      </c>
      <c r="S6273" s="14" t="inlineStr">
        <is>
          <t>https://www.contratacion.euskadi.eus/webkpe00-kpeperfi/es/contenidos/anuncio_contratacion/expcm476439/es_doc/images/hernani_logo.jpg</t>
        </is>
      </c>
      <c r="T6273" s="14" t="inlineStr">
        <is>
          <t>Ayuntamiento de Hernani</t>
        </is>
      </c>
      <c r="U6273" s="14" t="inlineStr">
        <is>
          <t>B2004300F - Ayuntamiento de Hernani</t>
        </is>
      </c>
      <c r="V6273" s="14" t="inlineStr">
        <is>
          <t>Alcalde</t>
        </is>
      </c>
      <c r="W6273" s="14" t="inlineStr">
        <is>
          <t/>
        </is>
      </c>
      <c r="X6273" s="14" t="inlineStr">
        <is>
          <t/>
        </is>
      </c>
      <c r="Y6273" s="14" t="inlineStr">
        <is>
          <t/>
        </is>
      </c>
      <c r="Z6273" s="14" t="inlineStr">
        <is>
          <t>https://www.contratacion.euskadi.eus/anuncio_contratacion/ftra-on20253147-ii-curso-servicios-publicos-locales-gestion-y-coste-efectivo-ainhoa-olano-garmendia/webkpe00-kpesimpc/es/</t>
        </is>
      </c>
      <c r="AA6273" s="14" t="inlineStr">
        <is>
          <t>https://www.contratacion.euskadi.eus/webkpe00-kpesimpc/es/contenidos/anuncio_contratacion/expcm476439/es_doc/index.html</t>
        </is>
      </c>
      <c r="AB6273" s="14" t="inlineStr">
        <is>
          <t>https://www.contratacion.euskadi.eus/contenidos/anuncio_contratacion/expcm476439/es_doc/data/es_r01dtpd019bbe5b462b6a7b6f1f85d668bb19ef78d</t>
        </is>
      </c>
      <c r="AC6273" s="14" t="inlineStr">
        <is>
          <t>https://www.contratacion.euskadi.eus/contenidos/anuncio_contratacion/expcm476439/r01Index/expcm476439-idxContent.xml</t>
        </is>
      </c>
      <c r="AD6273" s="14" t="inlineStr">
        <is>
          <t>14/01/2026</t>
        </is>
      </c>
      <c r="AE6273" s="14" t="inlineStr">
        <is>
          <t>r01etpd150f69471cf19325f3678dc3237cb5165c6</t>
        </is>
      </c>
      <c r="AF6273" s="14" t="inlineStr">
        <is>
          <t>Ayuntamiento de Hernani</t>
        </is>
      </c>
      <c r="AG6273" s="14" t="inlineStr">
        <is>
          <t>r01etpd150f6b7673919325f3677d19a13c2103da1</t>
        </is>
      </c>
      <c r="AH6273" s="14" t="inlineStr">
        <is>
          <t>Ayuntamiento de Hernani</t>
        </is>
      </c>
      <c r="AI6273" s="14" t="inlineStr">
        <is>
          <t/>
        </is>
      </c>
      <c r="AJ6273" s="14" t="inlineStr">
        <is>
          <t/>
        </is>
      </c>
    </row>
    <row r="6274" customHeight="true" ht="15.0">
      <c r="A6274" s="14" t="inlineStr">
        <is>
          <t>txapela bat hornitzea.-</t>
        </is>
      </c>
      <c r="B6274" s="14" t="inlineStr">
        <is>
          <t/>
        </is>
      </c>
      <c r="C6274" s="14" t="inlineStr">
        <is>
          <t>Gobierno Vasco</t>
        </is>
      </c>
      <c r="D6274" s="14" t="inlineStr">
        <is>
          <t/>
        </is>
      </c>
      <c r="E6274" s="14" t="inlineStr">
        <is>
          <t/>
        </is>
      </c>
      <c r="F6274" s="14" t="inlineStr">
        <is>
          <t/>
        </is>
      </c>
      <c r="G6274" s="14" t="inlineStr">
        <is>
          <t>txapela bat hornitzea.-</t>
        </is>
      </c>
      <c r="H6274" s="14" t="inlineStr">
        <is>
          <t>txapela bat hornitzea.-</t>
        </is>
      </c>
      <c r="I6274" s="14" t="inlineStr">
        <is>
          <t/>
        </is>
      </c>
      <c r="J6274" s="14" t="inlineStr">
        <is>
          <t>14/01/2026</t>
        </is>
      </c>
      <c r="K6274" s="14" t="inlineStr">
        <is>
          <t>2025-FAKT-006787-00</t>
        </is>
      </c>
      <c r="L6274" s="14" t="inlineStr">
        <is>
          <t>Adjudicación provisional / definitiva</t>
        </is>
      </c>
      <c r="M6274" s="14" t="inlineStr">
        <is>
          <t>true</t>
        </is>
      </c>
      <c r="N6274" s="14" t="inlineStr">
        <is>
          <t/>
        </is>
      </c>
      <c r="O6274" s="14" t="inlineStr">
        <is>
          <t/>
        </is>
      </c>
      <c r="P6274" s="14" t="inlineStr">
        <is>
          <t/>
        </is>
      </c>
      <c r="Q6274" s="14" t="inlineStr">
        <is>
          <t/>
        </is>
      </c>
      <c r="R6274" s="14" t="inlineStr">
        <is>
          <t/>
        </is>
      </c>
      <c r="S6274" s="14" t="inlineStr">
        <is>
          <t>https://www.contratacion.euskadi.eus/webkpe00-kpeperfi/es/contenidos/anuncio_contratacion/expcm476440/es_doc/images/hernani_logo.jpg</t>
        </is>
      </c>
      <c r="T6274" s="14" t="inlineStr">
        <is>
          <t>Ayuntamiento de Hernani</t>
        </is>
      </c>
      <c r="U6274" s="14" t="inlineStr">
        <is>
          <t>B2004300F - Ayuntamiento de Hernani</t>
        </is>
      </c>
      <c r="V6274" s="14" t="inlineStr">
        <is>
          <t>Alcalde</t>
        </is>
      </c>
      <c r="W6274" s="14" t="inlineStr">
        <is>
          <t/>
        </is>
      </c>
      <c r="X6274" s="14" t="inlineStr">
        <is>
          <t/>
        </is>
      </c>
      <c r="Y6274" s="14" t="inlineStr">
        <is>
          <t/>
        </is>
      </c>
      <c r="Z6274" s="14" t="inlineStr">
        <is>
          <t>https://www.contratacion.euskadi.eus/anuncio_contratacion/txapela-bat-hornitzea/webkpe00-kpesimpc/es/</t>
        </is>
      </c>
      <c r="AA6274" s="14" t="inlineStr">
        <is>
          <t>https://www.contratacion.euskadi.eus/webkpe00-kpesimpc/es/contenidos/anuncio_contratacion/expcm476440/es_doc/index.html</t>
        </is>
      </c>
      <c r="AB6274" s="14" t="inlineStr">
        <is>
          <t>https://www.contratacion.euskadi.eus/contenidos/anuncio_contratacion/expcm476440/es_doc/data/es_r01dtpd19bbe5b6dfc6a7b6f1fe4959b621b76f0e1</t>
        </is>
      </c>
      <c r="AC6274" s="14" t="inlineStr">
        <is>
          <t>https://www.contratacion.euskadi.eus/contenidos/anuncio_contratacion/expcm476440/r01Index/expcm476440-idxContent.xml</t>
        </is>
      </c>
      <c r="AD6274" s="14" t="inlineStr">
        <is>
          <t>14/01/2026</t>
        </is>
      </c>
      <c r="AE6274" s="14" t="inlineStr">
        <is>
          <t>r01etpd150f69471cf19325f3678dc3237cb5165c6</t>
        </is>
      </c>
      <c r="AF6274" s="14" t="inlineStr">
        <is>
          <t>Ayuntamiento de Hernani</t>
        </is>
      </c>
      <c r="AG6274" s="14" t="inlineStr">
        <is>
          <t>r01etpd150f6b7673919325f3677d19a13c2103da1</t>
        </is>
      </c>
      <c r="AH6274" s="14" t="inlineStr">
        <is>
          <t>Ayuntamiento de Hernani</t>
        </is>
      </c>
      <c r="AI6274" s="14" t="inlineStr">
        <is>
          <t/>
        </is>
      </c>
      <c r="AJ6274" s="14" t="inlineStr">
        <is>
          <t/>
        </is>
      </c>
    </row>
    <row r="6275" customHeight="true" ht="15.0">
      <c r="A6275" s="14" t="inlineStr">
        <is>
          <t>2025eko irailaren 1etik 30era, elikagaien garraio zerbitzua.-</t>
        </is>
      </c>
      <c r="B6275" s="14" t="inlineStr">
        <is>
          <t/>
        </is>
      </c>
      <c r="C6275" s="14" t="inlineStr">
        <is>
          <t>Gobierno Vasco</t>
        </is>
      </c>
      <c r="D6275" s="14" t="inlineStr">
        <is>
          <t/>
        </is>
      </c>
      <c r="E6275" s="14" t="inlineStr">
        <is>
          <t/>
        </is>
      </c>
      <c r="F6275" s="14" t="inlineStr">
        <is>
          <t/>
        </is>
      </c>
      <c r="G6275" s="14" t="inlineStr">
        <is>
          <t>2025eko irailaren 1etik 30era, elikagaien garraio zerbitzua.-</t>
        </is>
      </c>
      <c r="H6275" s="14" t="inlineStr">
        <is>
          <t>2025eko irailaren 1etik 30era, elikagaien garraio zerbitzua.-</t>
        </is>
      </c>
      <c r="I6275" s="14" t="inlineStr">
        <is>
          <t/>
        </is>
      </c>
      <c r="J6275" s="14" t="inlineStr">
        <is>
          <t>14/01/2026</t>
        </is>
      </c>
      <c r="K6275" s="14" t="inlineStr">
        <is>
          <t>2025-FAKT-006789-00</t>
        </is>
      </c>
      <c r="L6275" s="14" t="inlineStr">
        <is>
          <t>Adjudicación provisional / definitiva</t>
        </is>
      </c>
      <c r="M6275" s="14" t="inlineStr">
        <is>
          <t>true</t>
        </is>
      </c>
      <c r="N6275" s="14" t="inlineStr">
        <is>
          <t/>
        </is>
      </c>
      <c r="O6275" s="14" t="inlineStr">
        <is>
          <t/>
        </is>
      </c>
      <c r="P6275" s="14" t="inlineStr">
        <is>
          <t/>
        </is>
      </c>
      <c r="Q6275" s="14" t="inlineStr">
        <is>
          <t/>
        </is>
      </c>
      <c r="R6275" s="14" t="inlineStr">
        <is>
          <t/>
        </is>
      </c>
      <c r="S6275" s="14" t="inlineStr">
        <is>
          <t>https://www.contratacion.euskadi.eus/webkpe00-kpeperfi/es/contenidos/anuncio_contratacion/expcm476441/es_doc/images/hernani_logo.jpg</t>
        </is>
      </c>
      <c r="T6275" s="14" t="inlineStr">
        <is>
          <t>Ayuntamiento de Hernani</t>
        </is>
      </c>
      <c r="U6275" s="14" t="inlineStr">
        <is>
          <t>B2004300F - Ayuntamiento de Hernani</t>
        </is>
      </c>
      <c r="V6275" s="14" t="inlineStr">
        <is>
          <t>Alcalde</t>
        </is>
      </c>
      <c r="W6275" s="14" t="inlineStr">
        <is>
          <t/>
        </is>
      </c>
      <c r="X6275" s="14" t="inlineStr">
        <is>
          <t/>
        </is>
      </c>
      <c r="Y6275" s="14" t="inlineStr">
        <is>
          <t/>
        </is>
      </c>
      <c r="Z6275" s="14" t="inlineStr">
        <is>
          <t>https://www.contratacion.euskadi.eus/anuncio_contratacion/2025eko-irailaren-1etik-30era-elikagaien-garraio-zerbitzua/webkpe00-kpesimpc/es/</t>
        </is>
      </c>
      <c r="AA6275" s="14" t="inlineStr">
        <is>
          <t>https://www.contratacion.euskadi.eus/webkpe00-kpesimpc/es/contenidos/anuncio_contratacion/expcm476441/es_doc/index.html</t>
        </is>
      </c>
      <c r="AB6275" s="14" t="inlineStr">
        <is>
          <t>https://www.contratacion.euskadi.eus/contenidos/anuncio_contratacion/expcm476441/es_doc/data/es_r01dtpd19bbe5f628c5ccad86797cdfba02b8ea72a</t>
        </is>
      </c>
      <c r="AC6275" s="14" t="inlineStr">
        <is>
          <t>https://www.contratacion.euskadi.eus/contenidos/anuncio_contratacion/expcm476441/r01Index/expcm476441-idxContent.xml</t>
        </is>
      </c>
      <c r="AD6275" s="14" t="inlineStr">
        <is>
          <t>14/01/2026</t>
        </is>
      </c>
      <c r="AE6275" s="14" t="inlineStr">
        <is>
          <t>r01etpd150f69471cf19325f3678dc3237cb5165c6</t>
        </is>
      </c>
      <c r="AF6275" s="14" t="inlineStr">
        <is>
          <t>Ayuntamiento de Hernani</t>
        </is>
      </c>
      <c r="AG6275" s="14" t="inlineStr">
        <is>
          <t>r01etpd150f6b7673919325f3677d19a13c2103da1</t>
        </is>
      </c>
      <c r="AH6275" s="14" t="inlineStr">
        <is>
          <t>Ayuntamiento de Hernani</t>
        </is>
      </c>
      <c r="AI6275" s="14" t="inlineStr">
        <is>
          <t/>
        </is>
      </c>
      <c r="AJ6275" s="14" t="inlineStr">
        <is>
          <t/>
        </is>
      </c>
    </row>
    <row r="6276" customHeight="true" ht="15.0">
      <c r="A6276" s="14" t="inlineStr">
        <is>
          <t>2025eko irailaren 1etik 30era, elikagaien garraio zerbitzua.-</t>
        </is>
      </c>
      <c r="B6276" s="14" t="inlineStr">
        <is>
          <t/>
        </is>
      </c>
      <c r="C6276" s="14" t="inlineStr">
        <is>
          <t>Gobierno Vasco</t>
        </is>
      </c>
      <c r="D6276" s="14" t="inlineStr">
        <is>
          <t/>
        </is>
      </c>
      <c r="E6276" s="14" t="inlineStr">
        <is>
          <t/>
        </is>
      </c>
      <c r="F6276" s="14" t="inlineStr">
        <is>
          <t/>
        </is>
      </c>
      <c r="G6276" s="14" t="inlineStr">
        <is>
          <t>2025eko irailaren 1etik 30era, elikagaien garraio zerbitzua.-</t>
        </is>
      </c>
      <c r="H6276" s="14" t="inlineStr">
        <is>
          <t>2025eko irailaren 1etik 30era, elikagaien garraio zerbitzua.-</t>
        </is>
      </c>
      <c r="I6276" s="14" t="inlineStr">
        <is>
          <t/>
        </is>
      </c>
      <c r="J6276" s="14" t="inlineStr">
        <is>
          <t>14/01/2026</t>
        </is>
      </c>
      <c r="K6276" s="14" t="inlineStr">
        <is>
          <t>2025-FAKT-006790-00</t>
        </is>
      </c>
      <c r="L6276" s="14" t="inlineStr">
        <is>
          <t>Adjudicación provisional / definitiva</t>
        </is>
      </c>
      <c r="M6276" s="14" t="inlineStr">
        <is>
          <t>true</t>
        </is>
      </c>
      <c r="N6276" s="14" t="inlineStr">
        <is>
          <t/>
        </is>
      </c>
      <c r="O6276" s="14" t="inlineStr">
        <is>
          <t/>
        </is>
      </c>
      <c r="P6276" s="14" t="inlineStr">
        <is>
          <t/>
        </is>
      </c>
      <c r="Q6276" s="14" t="inlineStr">
        <is>
          <t/>
        </is>
      </c>
      <c r="R6276" s="14" t="inlineStr">
        <is>
          <t/>
        </is>
      </c>
      <c r="S6276" s="14" t="inlineStr">
        <is>
          <t>https://www.contratacion.euskadi.eus/webkpe00-kpeperfi/es/contenidos/anuncio_contratacion/expcm476442/es_doc/images/hernani_logo.jpg</t>
        </is>
      </c>
      <c r="T6276" s="14" t="inlineStr">
        <is>
          <t>Ayuntamiento de Hernani</t>
        </is>
      </c>
      <c r="U6276" s="14" t="inlineStr">
        <is>
          <t>B2004300F - Ayuntamiento de Hernani</t>
        </is>
      </c>
      <c r="V6276" s="14" t="inlineStr">
        <is>
          <t>Alcalde</t>
        </is>
      </c>
      <c r="W6276" s="14" t="inlineStr">
        <is>
          <t/>
        </is>
      </c>
      <c r="X6276" s="14" t="inlineStr">
        <is>
          <t/>
        </is>
      </c>
      <c r="Y6276" s="14" t="inlineStr">
        <is>
          <t/>
        </is>
      </c>
      <c r="Z6276" s="14" t="inlineStr">
        <is>
          <t>https://www.contratacion.euskadi.eus/anuncio_contratacion/2025eko-irailaren-1etik-30era-elikagaien-garraio-zerbitzua/expcm476442/webkpe00-kpesimpc/es/</t>
        </is>
      </c>
      <c r="AA6276" s="14" t="inlineStr">
        <is>
          <t>https://www.contratacion.euskadi.eus/webkpe00-kpesimpc/es/contenidos/anuncio_contratacion/expcm476442/es_doc/index.html</t>
        </is>
      </c>
      <c r="AB6276" s="14" t="inlineStr">
        <is>
          <t>https://www.contratacion.euskadi.eus/contenidos/anuncio_contratacion/expcm476442/es_doc/data/es_r01dtpd19bbe5f8a9b5ccad867b18d956241492408</t>
        </is>
      </c>
      <c r="AC6276" s="14" t="inlineStr">
        <is>
          <t>https://www.contratacion.euskadi.eus/contenidos/anuncio_contratacion/expcm476442/r01Index/expcm476442-idxContent.xml</t>
        </is>
      </c>
      <c r="AD6276" s="14" t="inlineStr">
        <is>
          <t>14/01/2026</t>
        </is>
      </c>
      <c r="AE6276" s="14" t="inlineStr">
        <is>
          <t>r01etpd150f69471cf19325f3678dc3237cb5165c6</t>
        </is>
      </c>
      <c r="AF6276" s="14" t="inlineStr">
        <is>
          <t>Ayuntamiento de Hernani</t>
        </is>
      </c>
      <c r="AG6276" s="14" t="inlineStr">
        <is>
          <t>r01etpd150f6b7673919325f3677d19a13c2103da1</t>
        </is>
      </c>
      <c r="AH6276" s="14" t="inlineStr">
        <is>
          <t>Ayuntamiento de Hernani</t>
        </is>
      </c>
      <c r="AI6276" s="14" t="inlineStr">
        <is>
          <t/>
        </is>
      </c>
      <c r="AJ6276" s="14" t="inlineStr">
        <is>
          <t/>
        </is>
      </c>
    </row>
    <row r="6277" customHeight="true" ht="15.0">
      <c r="A6277" s="14" t="inlineStr">
        <is>
          <t>alaska ikuskizuan hernanin.</t>
        </is>
      </c>
      <c r="B6277" s="14" t="inlineStr">
        <is>
          <t/>
        </is>
      </c>
      <c r="C6277" s="14" t="inlineStr">
        <is>
          <t>Gobierno Vasco</t>
        </is>
      </c>
      <c r="D6277" s="14" t="inlineStr">
        <is>
          <t/>
        </is>
      </c>
      <c r="E6277" s="14" t="inlineStr">
        <is>
          <t/>
        </is>
      </c>
      <c r="F6277" s="14" t="inlineStr">
        <is>
          <t/>
        </is>
      </c>
      <c r="G6277" s="14" t="inlineStr">
        <is>
          <t>alaska ikuskizuan hernanin.</t>
        </is>
      </c>
      <c r="H6277" s="14" t="inlineStr">
        <is>
          <t>alaska ikuskizuan hernanin.</t>
        </is>
      </c>
      <c r="I6277" s="14" t="inlineStr">
        <is>
          <t/>
        </is>
      </c>
      <c r="J6277" s="14" t="inlineStr">
        <is>
          <t>14/01/2026</t>
        </is>
      </c>
      <c r="K6277" s="14" t="inlineStr">
        <is>
          <t>2025-FAKT-006792-00</t>
        </is>
      </c>
      <c r="L6277" s="14" t="inlineStr">
        <is>
          <t>Adjudicación provisional / definitiva</t>
        </is>
      </c>
      <c r="M6277" s="14" t="inlineStr">
        <is>
          <t>true</t>
        </is>
      </c>
      <c r="N6277" s="14" t="inlineStr">
        <is>
          <t/>
        </is>
      </c>
      <c r="O6277" s="14" t="inlineStr">
        <is>
          <t/>
        </is>
      </c>
      <c r="P6277" s="14" t="inlineStr">
        <is>
          <t/>
        </is>
      </c>
      <c r="Q6277" s="14" t="inlineStr">
        <is>
          <t/>
        </is>
      </c>
      <c r="R6277" s="14" t="inlineStr">
        <is>
          <t/>
        </is>
      </c>
      <c r="S6277" s="14" t="inlineStr">
        <is>
          <t>https://www.contratacion.euskadi.eus/webkpe00-kpeperfi/es/contenidos/anuncio_contratacion/expcm476443/es_doc/images/hernani_logo.jpg</t>
        </is>
      </c>
      <c r="T6277" s="14" t="inlineStr">
        <is>
          <t>Ayuntamiento de Hernani</t>
        </is>
      </c>
      <c r="U6277" s="14" t="inlineStr">
        <is>
          <t>B2004300F - Ayuntamiento de Hernani</t>
        </is>
      </c>
      <c r="V6277" s="14" t="inlineStr">
        <is>
          <t>Alcalde</t>
        </is>
      </c>
      <c r="W6277" s="14" t="inlineStr">
        <is>
          <t/>
        </is>
      </c>
      <c r="X6277" s="14" t="inlineStr">
        <is>
          <t/>
        </is>
      </c>
      <c r="Y6277" s="14" t="inlineStr">
        <is>
          <t/>
        </is>
      </c>
      <c r="Z6277" s="14" t="inlineStr">
        <is>
          <t>https://www.contratacion.euskadi.eus/anuncio_contratacion/alaska-ikuskizuan-hernanin/webkpe00-kpesimpc/es/</t>
        </is>
      </c>
      <c r="AA6277" s="14" t="inlineStr">
        <is>
          <t>https://www.contratacion.euskadi.eus/webkpe00-kpesimpc/es/contenidos/anuncio_contratacion/expcm476443/es_doc/index.html</t>
        </is>
      </c>
      <c r="AB6277" s="14" t="inlineStr">
        <is>
          <t>https://www.contratacion.euskadi.eus/contenidos/anuncio_contratacion/expcm476443/es_doc/data/es_r01dtpd19bbe5fb2d55ccad867cf38b8ec00a7e9f6</t>
        </is>
      </c>
      <c r="AC6277" s="14" t="inlineStr">
        <is>
          <t>https://www.contratacion.euskadi.eus/contenidos/anuncio_contratacion/expcm476443/r01Index/expcm476443-idxContent.xml</t>
        </is>
      </c>
      <c r="AD6277" s="14" t="inlineStr">
        <is>
          <t>14/01/2026</t>
        </is>
      </c>
      <c r="AE6277" s="14" t="inlineStr">
        <is>
          <t>r01etpd150f69471cf19325f3678dc3237cb5165c6</t>
        </is>
      </c>
      <c r="AF6277" s="14" t="inlineStr">
        <is>
          <t>Ayuntamiento de Hernani</t>
        </is>
      </c>
      <c r="AG6277" s="14" t="inlineStr">
        <is>
          <t>r01etpd150f6b7673919325f3677d19a13c2103da1</t>
        </is>
      </c>
      <c r="AH6277" s="14" t="inlineStr">
        <is>
          <t>Ayuntamiento de Hernani</t>
        </is>
      </c>
      <c r="AI6277" s="14" t="inlineStr">
        <is>
          <t/>
        </is>
      </c>
      <c r="AJ6277" s="14" t="inlineStr">
        <is>
          <t/>
        </is>
      </c>
    </row>
    <row r="6278" customHeight="true" ht="15.0">
      <c r="A6278" s="14" t="inlineStr">
        <is>
          <t>irailak 30eko plenoa. asistentzi + errezeptore maletaren alokairua</t>
        </is>
      </c>
      <c r="B6278" s="14" t="inlineStr">
        <is>
          <t/>
        </is>
      </c>
      <c r="C6278" s="14" t="inlineStr">
        <is>
          <t>Gobierno Vasco</t>
        </is>
      </c>
      <c r="D6278" s="14" t="inlineStr">
        <is>
          <t/>
        </is>
      </c>
      <c r="E6278" s="14" t="inlineStr">
        <is>
          <t/>
        </is>
      </c>
      <c r="F6278" s="14" t="inlineStr">
        <is>
          <t/>
        </is>
      </c>
      <c r="G6278" s="14" t="inlineStr">
        <is>
          <t>irailak 30eko plenoa. asistentzi + errezeptore maletaren alokairua</t>
        </is>
      </c>
      <c r="H6278" s="14" t="inlineStr">
        <is>
          <t>irailak 30eko plenoa. asistentzi + errezeptore maletaren alokairua</t>
        </is>
      </c>
      <c r="I6278" s="14" t="inlineStr">
        <is>
          <t/>
        </is>
      </c>
      <c r="J6278" s="14" t="inlineStr">
        <is>
          <t>14/01/2026</t>
        </is>
      </c>
      <c r="K6278" s="14" t="inlineStr">
        <is>
          <t>2025-FAKT-006794-00</t>
        </is>
      </c>
      <c r="L6278" s="14" t="inlineStr">
        <is>
          <t>Adjudicación provisional / definitiva</t>
        </is>
      </c>
      <c r="M6278" s="14" t="inlineStr">
        <is>
          <t>true</t>
        </is>
      </c>
      <c r="N6278" s="14" t="inlineStr">
        <is>
          <t/>
        </is>
      </c>
      <c r="O6278" s="14" t="inlineStr">
        <is>
          <t/>
        </is>
      </c>
      <c r="P6278" s="14" t="inlineStr">
        <is>
          <t/>
        </is>
      </c>
      <c r="Q6278" s="14" t="inlineStr">
        <is>
          <t/>
        </is>
      </c>
      <c r="R6278" s="14" t="inlineStr">
        <is>
          <t/>
        </is>
      </c>
      <c r="S6278" s="14" t="inlineStr">
        <is>
          <t>https://www.contratacion.euskadi.eus/webkpe00-kpeperfi/es/contenidos/anuncio_contratacion/expcm476444/es_doc/images/hernani_logo.jpg</t>
        </is>
      </c>
      <c r="T6278" s="14" t="inlineStr">
        <is>
          <t>Ayuntamiento de Hernani</t>
        </is>
      </c>
      <c r="U6278" s="14" t="inlineStr">
        <is>
          <t>B2004300F - Ayuntamiento de Hernani</t>
        </is>
      </c>
      <c r="V6278" s="14" t="inlineStr">
        <is>
          <t>Alcalde</t>
        </is>
      </c>
      <c r="W6278" s="14" t="inlineStr">
        <is>
          <t/>
        </is>
      </c>
      <c r="X6278" s="14" t="inlineStr">
        <is>
          <t/>
        </is>
      </c>
      <c r="Y6278" s="14" t="inlineStr">
        <is>
          <t/>
        </is>
      </c>
      <c r="Z6278" s="14" t="inlineStr">
        <is>
          <t>https://www.contratacion.euskadi.eus/anuncio_contratacion/irailak-30eko-plenoa-asistentzi-+-errezeptore-maletaren-alokairua/webkpe00-kpesimpc/es/</t>
        </is>
      </c>
      <c r="AA6278" s="14" t="inlineStr">
        <is>
          <t>https://www.contratacion.euskadi.eus/webkpe00-kpesimpc/es/contenidos/anuncio_contratacion/expcm476444/es_doc/index.html</t>
        </is>
      </c>
      <c r="AB6278" s="14" t="inlineStr">
        <is>
          <t>https://www.contratacion.euskadi.eus/contenidos/anuncio_contratacion/expcm476444/es_doc/data/es_r01dtpd19bbe5fdad45ccad867e96d77b2acca5801</t>
        </is>
      </c>
      <c r="AC6278" s="14" t="inlineStr">
        <is>
          <t>https://www.contratacion.euskadi.eus/contenidos/anuncio_contratacion/expcm476444/r01Index/expcm476444-idxContent.xml</t>
        </is>
      </c>
      <c r="AD6278" s="14" t="inlineStr">
        <is>
          <t>14/01/2026</t>
        </is>
      </c>
      <c r="AE6278" s="14" t="inlineStr">
        <is>
          <t>r01etpd150f69471cf19325f3678dc3237cb5165c6</t>
        </is>
      </c>
      <c r="AF6278" s="14" t="inlineStr">
        <is>
          <t>Ayuntamiento de Hernani</t>
        </is>
      </c>
      <c r="AG6278" s="14" t="inlineStr">
        <is>
          <t>r01etpd150f6b7673919325f3677d19a13c2103da1</t>
        </is>
      </c>
      <c r="AH6278" s="14" t="inlineStr">
        <is>
          <t>Ayuntamiento de Hernani</t>
        </is>
      </c>
      <c r="AI6278" s="14" t="inlineStr">
        <is>
          <t/>
        </is>
      </c>
      <c r="AJ6278" s="14" t="inlineStr">
        <is>
          <t/>
        </is>
      </c>
    </row>
    <row r="6279" customHeight="true" ht="15.0">
      <c r="A6279" s="14" t="inlineStr">
        <is>
          <t>trabajos de iluminacion para el espectaculo alaska de castillo suarez y juantxo zeberio en la sala biteri el 24 de septiembre de 2025</t>
        </is>
      </c>
      <c r="B6279" s="14" t="inlineStr">
        <is>
          <t/>
        </is>
      </c>
      <c r="C6279" s="14" t="inlineStr">
        <is>
          <t>Gobierno Vasco</t>
        </is>
      </c>
      <c r="D6279" s="14" t="inlineStr">
        <is>
          <t/>
        </is>
      </c>
      <c r="E6279" s="14" t="inlineStr">
        <is>
          <t/>
        </is>
      </c>
      <c r="F6279" s="14" t="inlineStr">
        <is>
          <t/>
        </is>
      </c>
      <c r="G6279" s="14" t="inlineStr">
        <is>
          <t>trabajos de iluminacion para el espectaculo alaska de castillo suarez y juantxo zeberio en la sala biteri el 24 de septiembre de 2025</t>
        </is>
      </c>
      <c r="H6279" s="14" t="inlineStr">
        <is>
          <t>trabajos de iluminacion para el espectaculo alaska de castillo suarez y juantxo zeberio en la sala biteri el 24 de septiembre de 2025</t>
        </is>
      </c>
      <c r="I6279" s="14" t="inlineStr">
        <is>
          <t/>
        </is>
      </c>
      <c r="J6279" s="14" t="inlineStr">
        <is>
          <t>14/01/2026</t>
        </is>
      </c>
      <c r="K6279" s="14" t="inlineStr">
        <is>
          <t>2025-FAKT-006795-00</t>
        </is>
      </c>
      <c r="L6279" s="14" t="inlineStr">
        <is>
          <t>Adjudicación provisional / definitiva</t>
        </is>
      </c>
      <c r="M6279" s="14" t="inlineStr">
        <is>
          <t>true</t>
        </is>
      </c>
      <c r="N6279" s="14" t="inlineStr">
        <is>
          <t/>
        </is>
      </c>
      <c r="O6279" s="14" t="inlineStr">
        <is>
          <t/>
        </is>
      </c>
      <c r="P6279" s="14" t="inlineStr">
        <is>
          <t/>
        </is>
      </c>
      <c r="Q6279" s="14" t="inlineStr">
        <is>
          <t/>
        </is>
      </c>
      <c r="R6279" s="14" t="inlineStr">
        <is>
          <t/>
        </is>
      </c>
      <c r="S6279" s="14" t="inlineStr">
        <is>
          <t>https://www.contratacion.euskadi.eus/webkpe00-kpeperfi/es/contenidos/anuncio_contratacion/expcm476445/es_doc/images/hernani_logo.jpg</t>
        </is>
      </c>
      <c r="T6279" s="14" t="inlineStr">
        <is>
          <t>Ayuntamiento de Hernani</t>
        </is>
      </c>
      <c r="U6279" s="14" t="inlineStr">
        <is>
          <t>B2004300F - Ayuntamiento de Hernani</t>
        </is>
      </c>
      <c r="V6279" s="14" t="inlineStr">
        <is>
          <t>Alcalde</t>
        </is>
      </c>
      <c r="W6279" s="14" t="inlineStr">
        <is>
          <t/>
        </is>
      </c>
      <c r="X6279" s="14" t="inlineStr">
        <is>
          <t/>
        </is>
      </c>
      <c r="Y6279" s="14" t="inlineStr">
        <is>
          <t/>
        </is>
      </c>
      <c r="Z6279" s="14" t="inlineStr">
        <is>
          <t>https://www.contratacion.euskadi.eus/anuncio_contratacion/trabajos-iluminacion-espectaculo-alaska-castillo-suarez-y-juantxo-zeberio-sala-biteri-24-septiembre-2025/webkpe00-kpesimpc/es/</t>
        </is>
      </c>
      <c r="AA6279" s="14" t="inlineStr">
        <is>
          <t>https://www.contratacion.euskadi.eus/webkpe00-kpesimpc/es/contenidos/anuncio_contratacion/expcm476445/es_doc/index.html</t>
        </is>
      </c>
      <c r="AB6279" s="14" t="inlineStr">
        <is>
          <t>https://www.contratacion.euskadi.eus/contenidos/anuncio_contratacion/expcm476445/es_doc/data/es_r01dtpd019bbe60027c5ccad867cff178b70efb3a1</t>
        </is>
      </c>
      <c r="AC6279" s="14" t="inlineStr">
        <is>
          <t>https://www.contratacion.euskadi.eus/contenidos/anuncio_contratacion/expcm476445/r01Index/expcm476445-idxContent.xml</t>
        </is>
      </c>
      <c r="AD6279" s="14" t="inlineStr">
        <is>
          <t>14/01/2026</t>
        </is>
      </c>
      <c r="AE6279" s="14" t="inlineStr">
        <is>
          <t>r01etpd150f69471cf19325f3678dc3237cb5165c6</t>
        </is>
      </c>
      <c r="AF6279" s="14" t="inlineStr">
        <is>
          <t>Ayuntamiento de Hernani</t>
        </is>
      </c>
      <c r="AG6279" s="14" t="inlineStr">
        <is>
          <t>r01etpd150f6b7673919325f3677d19a13c2103da1</t>
        </is>
      </c>
      <c r="AH6279" s="14" t="inlineStr">
        <is>
          <t>Ayuntamiento de Hernani</t>
        </is>
      </c>
      <c r="AI6279" s="14" t="inlineStr">
        <is>
          <t/>
        </is>
      </c>
      <c r="AJ6279" s="14" t="inlineStr">
        <is>
          <t/>
        </is>
      </c>
    </row>
    <row r="6280" customHeight="true" ht="15.0">
      <c r="A6280" s="14" t="inlineStr">
        <is>
          <t>suscripcion a la revista clij (cuadernos de literatura infantil y juvenil) por el periodo del 329 al 334.</t>
        </is>
      </c>
      <c r="B6280" s="14" t="inlineStr">
        <is>
          <t/>
        </is>
      </c>
      <c r="C6280" s="14" t="inlineStr">
        <is>
          <t>Gobierno Vasco</t>
        </is>
      </c>
      <c r="D6280" s="14" t="inlineStr">
        <is>
          <t/>
        </is>
      </c>
      <c r="E6280" s="14" t="inlineStr">
        <is>
          <t/>
        </is>
      </c>
      <c r="F6280" s="14" t="inlineStr">
        <is>
          <t/>
        </is>
      </c>
      <c r="G6280" s="14" t="inlineStr">
        <is>
          <t>suscripcion a la revista clij (cuadernos de literatura infantil y juvenil) por el periodo del 329 al 334.</t>
        </is>
      </c>
      <c r="H6280" s="14" t="inlineStr">
        <is>
          <t>suscripcion a la revista clij (cuadernos de literatura infantil y juvenil) por el periodo del 329 al 334.</t>
        </is>
      </c>
      <c r="I6280" s="14" t="inlineStr">
        <is>
          <t/>
        </is>
      </c>
      <c r="J6280" s="14" t="inlineStr">
        <is>
          <t>14/01/2026</t>
        </is>
      </c>
      <c r="K6280" s="14" t="inlineStr">
        <is>
          <t>2025-FAKT-006796-00</t>
        </is>
      </c>
      <c r="L6280" s="14" t="inlineStr">
        <is>
          <t>Adjudicación provisional / definitiva</t>
        </is>
      </c>
      <c r="M6280" s="14" t="inlineStr">
        <is>
          <t>true</t>
        </is>
      </c>
      <c r="N6280" s="14" t="inlineStr">
        <is>
          <t/>
        </is>
      </c>
      <c r="O6280" s="14" t="inlineStr">
        <is>
          <t/>
        </is>
      </c>
      <c r="P6280" s="14" t="inlineStr">
        <is>
          <t/>
        </is>
      </c>
      <c r="Q6280" s="14" t="inlineStr">
        <is>
          <t/>
        </is>
      </c>
      <c r="R6280" s="14" t="inlineStr">
        <is>
          <t/>
        </is>
      </c>
      <c r="S6280" s="14" t="inlineStr">
        <is>
          <t>https://www.contratacion.euskadi.eus/webkpe00-kpeperfi/es/contenidos/anuncio_contratacion/expcm476446/es_doc/images/hernani_logo.jpg</t>
        </is>
      </c>
      <c r="T6280" s="14" t="inlineStr">
        <is>
          <t>Ayuntamiento de Hernani</t>
        </is>
      </c>
      <c r="U6280" s="14" t="inlineStr">
        <is>
          <t>B2004300F - Ayuntamiento de Hernani</t>
        </is>
      </c>
      <c r="V6280" s="14" t="inlineStr">
        <is>
          <t>Alcalde</t>
        </is>
      </c>
      <c r="W6280" s="14" t="inlineStr">
        <is>
          <t/>
        </is>
      </c>
      <c r="X6280" s="14" t="inlineStr">
        <is>
          <t/>
        </is>
      </c>
      <c r="Y6280" s="14" t="inlineStr">
        <is>
          <t/>
        </is>
      </c>
      <c r="Z6280" s="14" t="inlineStr">
        <is>
          <t>https://www.contratacion.euskadi.eus/anuncio_contratacion/suscripcion-revista-clij-cuadernos-literatura-infantil-y-juvenil-periodo-del-329-al-334/webkpe00-kpesimpc/es/</t>
        </is>
      </c>
      <c r="AA6280" s="14" t="inlineStr">
        <is>
          <t>https://www.contratacion.euskadi.eus/webkpe00-kpesimpc/es/contenidos/anuncio_contratacion/expcm476446/es_doc/index.html</t>
        </is>
      </c>
      <c r="AB6280" s="14" t="inlineStr">
        <is>
          <t>https://www.contratacion.euskadi.eus/contenidos/anuncio_contratacion/expcm476446/es_doc/data/es_r01dtpd19bbe63f64d6a7b6f1fc85c470e7190c433</t>
        </is>
      </c>
      <c r="AC6280" s="14" t="inlineStr">
        <is>
          <t>https://www.contratacion.euskadi.eus/contenidos/anuncio_contratacion/expcm476446/r01Index/expcm476446-idxContent.xml</t>
        </is>
      </c>
      <c r="AD6280" s="14" t="inlineStr">
        <is>
          <t>14/01/2026</t>
        </is>
      </c>
      <c r="AE6280" s="14" t="inlineStr">
        <is>
          <t>r01etpd150f69471cf19325f3678dc3237cb5165c6</t>
        </is>
      </c>
      <c r="AF6280" s="14" t="inlineStr">
        <is>
          <t>Ayuntamiento de Hernani</t>
        </is>
      </c>
      <c r="AG6280" s="14" t="inlineStr">
        <is>
          <t>r01etpd150f6b7673919325f3677d19a13c2103da1</t>
        </is>
      </c>
      <c r="AH6280" s="14" t="inlineStr">
        <is>
          <t>Ayuntamiento de Hernani</t>
        </is>
      </c>
      <c r="AI6280" s="14" t="inlineStr">
        <is>
          <t/>
        </is>
      </c>
      <c r="AJ6280" s="14" t="inlineStr">
        <is>
          <t/>
        </is>
      </c>
    </row>
    <row r="6281" customHeight="true" ht="15.0">
      <c r="A6281" s="14" t="inlineStr">
        <is>
          <t>2 llanta inox 40-6 cortada a 16 uds de 720 con 6 agujeros de diamtero 6mm</t>
        </is>
      </c>
      <c r="B6281" s="14" t="inlineStr">
        <is>
          <t/>
        </is>
      </c>
      <c r="C6281" s="14" t="inlineStr">
        <is>
          <t>Gobierno Vasco</t>
        </is>
      </c>
      <c r="D6281" s="14" t="inlineStr">
        <is>
          <t/>
        </is>
      </c>
      <c r="E6281" s="14" t="inlineStr">
        <is>
          <t/>
        </is>
      </c>
      <c r="F6281" s="14" t="inlineStr">
        <is>
          <t/>
        </is>
      </c>
      <c r="G6281" s="14" t="inlineStr">
        <is>
          <t>2 llanta inox 40-6 cortada a 16 uds de 720 con 6 agujeros de diamtero 6mm</t>
        </is>
      </c>
      <c r="H6281" s="14" t="inlineStr">
        <is>
          <t>2 llanta inox 40-6 cortada a 16 uds de 720 con 6 agujeros de diamtero 6mm</t>
        </is>
      </c>
      <c r="I6281" s="14" t="inlineStr">
        <is>
          <t/>
        </is>
      </c>
      <c r="J6281" s="14" t="inlineStr">
        <is>
          <t>14/01/2026</t>
        </is>
      </c>
      <c r="K6281" s="14" t="inlineStr">
        <is>
          <t>2025-FAKT-006798-00</t>
        </is>
      </c>
      <c r="L6281" s="14" t="inlineStr">
        <is>
          <t>Adjudicación provisional / definitiva</t>
        </is>
      </c>
      <c r="M6281" s="14" t="inlineStr">
        <is>
          <t>true</t>
        </is>
      </c>
      <c r="N6281" s="14" t="inlineStr">
        <is>
          <t/>
        </is>
      </c>
      <c r="O6281" s="14" t="inlineStr">
        <is>
          <t/>
        </is>
      </c>
      <c r="P6281" s="14" t="inlineStr">
        <is>
          <t/>
        </is>
      </c>
      <c r="Q6281" s="14" t="inlineStr">
        <is>
          <t/>
        </is>
      </c>
      <c r="R6281" s="14" t="inlineStr">
        <is>
          <t/>
        </is>
      </c>
      <c r="S6281" s="14" t="inlineStr">
        <is>
          <t>https://www.contratacion.euskadi.eus/webkpe00-kpeperfi/es/contenidos/anuncio_contratacion/expcm476447/es_doc/images/hernani_logo.jpg</t>
        </is>
      </c>
      <c r="T6281" s="14" t="inlineStr">
        <is>
          <t>Ayuntamiento de Hernani</t>
        </is>
      </c>
      <c r="U6281" s="14" t="inlineStr">
        <is>
          <t>B2004300F - Ayuntamiento de Hernani</t>
        </is>
      </c>
      <c r="V6281" s="14" t="inlineStr">
        <is>
          <t>Alcalde</t>
        </is>
      </c>
      <c r="W6281" s="14" t="inlineStr">
        <is>
          <t/>
        </is>
      </c>
      <c r="X6281" s="14" t="inlineStr">
        <is>
          <t/>
        </is>
      </c>
      <c r="Y6281" s="14" t="inlineStr">
        <is>
          <t/>
        </is>
      </c>
      <c r="Z6281" s="14" t="inlineStr">
        <is>
          <t>https://www.contratacion.euskadi.eus/anuncio_contratacion/2-llanta-inox-40-6-cortada-16-uds-720-6-agujeros-diamtero-6mm/webkpe00-kpesimpc/es/</t>
        </is>
      </c>
      <c r="AA6281" s="14" t="inlineStr">
        <is>
          <t>https://www.contratacion.euskadi.eus/webkpe00-kpesimpc/es/contenidos/anuncio_contratacion/expcm476447/es_doc/index.html</t>
        </is>
      </c>
      <c r="AB6281" s="14" t="inlineStr">
        <is>
          <t>https://www.contratacion.euskadi.eus/contenidos/anuncio_contratacion/expcm476447/es_doc/data/es_r01dtpd19bbe641eb86a7b6f1f21b2d44a95f9b0f5</t>
        </is>
      </c>
      <c r="AC6281" s="14" t="inlineStr">
        <is>
          <t>https://www.contratacion.euskadi.eus/contenidos/anuncio_contratacion/expcm476447/r01Index/expcm476447-idxContent.xml</t>
        </is>
      </c>
      <c r="AD6281" s="14" t="inlineStr">
        <is>
          <t>14/01/2026</t>
        </is>
      </c>
      <c r="AE6281" s="14" t="inlineStr">
        <is>
          <t>r01etpd150f69471cf19325f3678dc3237cb5165c6</t>
        </is>
      </c>
      <c r="AF6281" s="14" t="inlineStr">
        <is>
          <t>Ayuntamiento de Hernani</t>
        </is>
      </c>
      <c r="AG6281" s="14" t="inlineStr">
        <is>
          <t>r01etpd150f6b7673919325f3677d19a13c2103da1</t>
        </is>
      </c>
      <c r="AH6281" s="14" t="inlineStr">
        <is>
          <t>Ayuntamiento de Hernani</t>
        </is>
      </c>
      <c r="AI6281" s="14" t="inlineStr">
        <is>
          <t/>
        </is>
      </c>
      <c r="AJ6281" s="14" t="inlineStr">
        <is>
          <t/>
        </is>
      </c>
    </row>
    <row r="6282" customHeight="true" ht="15.0">
      <c r="A6282" s="14" t="inlineStr">
        <is>
          <t>tbai-b95792784-131025-ubnd8jzt/unpy-069</t>
        </is>
      </c>
      <c r="B6282" s="14" t="inlineStr">
        <is>
          <t/>
        </is>
      </c>
      <c r="C6282" s="14" t="inlineStr">
        <is>
          <t>Gobierno Vasco</t>
        </is>
      </c>
      <c r="D6282" s="14" t="inlineStr">
        <is>
          <t/>
        </is>
      </c>
      <c r="E6282" s="14" t="inlineStr">
        <is>
          <t/>
        </is>
      </c>
      <c r="F6282" s="14" t="inlineStr">
        <is>
          <t/>
        </is>
      </c>
      <c r="G6282" s="14" t="inlineStr">
        <is>
          <t>tbai-b95792784-131025-ubnd8jzt/unpy-069</t>
        </is>
      </c>
      <c r="H6282" s="14" t="inlineStr">
        <is>
          <t>tbai-b95792784-131025-ubnd8jzt/unpy-069</t>
        </is>
      </c>
      <c r="I6282" s="14" t="inlineStr">
        <is>
          <t/>
        </is>
      </c>
      <c r="J6282" s="14" t="inlineStr">
        <is>
          <t>14/01/2026</t>
        </is>
      </c>
      <c r="K6282" s="14" t="inlineStr">
        <is>
          <t>2025-FAKT-006801-00</t>
        </is>
      </c>
      <c r="L6282" s="14" t="inlineStr">
        <is>
          <t>Adjudicación provisional / definitiva</t>
        </is>
      </c>
      <c r="M6282" s="14" t="inlineStr">
        <is>
          <t>true</t>
        </is>
      </c>
      <c r="N6282" s="14" t="inlineStr">
        <is>
          <t/>
        </is>
      </c>
      <c r="O6282" s="14" t="inlineStr">
        <is>
          <t/>
        </is>
      </c>
      <c r="P6282" s="14" t="inlineStr">
        <is>
          <t/>
        </is>
      </c>
      <c r="Q6282" s="14" t="inlineStr">
        <is>
          <t/>
        </is>
      </c>
      <c r="R6282" s="14" t="inlineStr">
        <is>
          <t/>
        </is>
      </c>
      <c r="S6282" s="14" t="inlineStr">
        <is>
          <t>https://www.contratacion.euskadi.eus/webkpe00-kpeperfi/es/contenidos/anuncio_contratacion/expcm476448/es_doc/images/hernani_logo.jpg</t>
        </is>
      </c>
      <c r="T6282" s="14" t="inlineStr">
        <is>
          <t>Ayuntamiento de Hernani</t>
        </is>
      </c>
      <c r="U6282" s="14" t="inlineStr">
        <is>
          <t>B2004300F - Ayuntamiento de Hernani</t>
        </is>
      </c>
      <c r="V6282" s="14" t="inlineStr">
        <is>
          <t>Alcalde</t>
        </is>
      </c>
      <c r="W6282" s="14" t="inlineStr">
        <is>
          <t/>
        </is>
      </c>
      <c r="X6282" s="14" t="inlineStr">
        <is>
          <t/>
        </is>
      </c>
      <c r="Y6282" s="14" t="inlineStr">
        <is>
          <t/>
        </is>
      </c>
      <c r="Z6282" s="14" t="inlineStr">
        <is>
          <t>https://www.contratacion.euskadi.eus/anuncio_contratacion/tbai-b95792784-131025-ubnd8jzt-unpy-069/webkpe00-kpesimpc/es/</t>
        </is>
      </c>
      <c r="AA6282" s="14" t="inlineStr">
        <is>
          <t>https://www.contratacion.euskadi.eus/webkpe00-kpesimpc/es/contenidos/anuncio_contratacion/expcm476448/es_doc/index.html</t>
        </is>
      </c>
      <c r="AB6282" s="14" t="inlineStr">
        <is>
          <t>https://www.contratacion.euskadi.eus/contenidos/anuncio_contratacion/expcm476448/es_doc/data/es_r01dtpd019bbe64461f6a7b6f1f2f53fd72dca0584</t>
        </is>
      </c>
      <c r="AC6282" s="14" t="inlineStr">
        <is>
          <t>https://www.contratacion.euskadi.eus/contenidos/anuncio_contratacion/expcm476448/r01Index/expcm476448-idxContent.xml</t>
        </is>
      </c>
      <c r="AD6282" s="14" t="inlineStr">
        <is>
          <t>14/01/2026</t>
        </is>
      </c>
      <c r="AE6282" s="14" t="inlineStr">
        <is>
          <t>r01etpd150f69471cf19325f3678dc3237cb5165c6</t>
        </is>
      </c>
      <c r="AF6282" s="14" t="inlineStr">
        <is>
          <t>Ayuntamiento de Hernani</t>
        </is>
      </c>
      <c r="AG6282" s="14" t="inlineStr">
        <is>
          <t>r01etpd150f6b7673919325f3677d19a13c2103da1</t>
        </is>
      </c>
      <c r="AH6282" s="14" t="inlineStr">
        <is>
          <t>Ayuntamiento de Hernani</t>
        </is>
      </c>
      <c r="AI6282" s="14" t="inlineStr">
        <is>
          <t/>
        </is>
      </c>
      <c r="AJ6282" s="14" t="inlineStr">
        <is>
          <t/>
        </is>
      </c>
    </row>
    <row r="6283" customHeight="true" ht="15.0">
      <c r="A6283" s="14" t="inlineStr">
        <is>
          <t>1625 hilerria fermin</t>
        </is>
      </c>
      <c r="B6283" s="14" t="inlineStr">
        <is>
          <t/>
        </is>
      </c>
      <c r="C6283" s="14" t="inlineStr">
        <is>
          <t>Gobierno Vasco</t>
        </is>
      </c>
      <c r="D6283" s="14" t="inlineStr">
        <is>
          <t/>
        </is>
      </c>
      <c r="E6283" s="14" t="inlineStr">
        <is>
          <t/>
        </is>
      </c>
      <c r="F6283" s="14" t="inlineStr">
        <is>
          <t/>
        </is>
      </c>
      <c r="G6283" s="14" t="inlineStr">
        <is>
          <t>1625 hilerria fermin</t>
        </is>
      </c>
      <c r="H6283" s="14" t="inlineStr">
        <is>
          <t>1625 hilerria fermin</t>
        </is>
      </c>
      <c r="I6283" s="14" t="inlineStr">
        <is>
          <t/>
        </is>
      </c>
      <c r="J6283" s="14" t="inlineStr">
        <is>
          <t>14/01/2026</t>
        </is>
      </c>
      <c r="K6283" s="14" t="inlineStr">
        <is>
          <t>2025-FAKT-006802-00</t>
        </is>
      </c>
      <c r="L6283" s="14" t="inlineStr">
        <is>
          <t>Adjudicación provisional / definitiva</t>
        </is>
      </c>
      <c r="M6283" s="14" t="inlineStr">
        <is>
          <t>true</t>
        </is>
      </c>
      <c r="N6283" s="14" t="inlineStr">
        <is>
          <t/>
        </is>
      </c>
      <c r="O6283" s="14" t="inlineStr">
        <is>
          <t/>
        </is>
      </c>
      <c r="P6283" s="14" t="inlineStr">
        <is>
          <t/>
        </is>
      </c>
      <c r="Q6283" s="14" t="inlineStr">
        <is>
          <t/>
        </is>
      </c>
      <c r="R6283" s="14" t="inlineStr">
        <is>
          <t/>
        </is>
      </c>
      <c r="S6283" s="14" t="inlineStr">
        <is>
          <t>https://www.contratacion.euskadi.eus/webkpe00-kpeperfi/es/contenidos/anuncio_contratacion/expcm476449/es_doc/images/hernani_logo.jpg</t>
        </is>
      </c>
      <c r="T6283" s="14" t="inlineStr">
        <is>
          <t>Ayuntamiento de Hernani</t>
        </is>
      </c>
      <c r="U6283" s="14" t="inlineStr">
        <is>
          <t>B2004300F - Ayuntamiento de Hernani</t>
        </is>
      </c>
      <c r="V6283" s="14" t="inlineStr">
        <is>
          <t>Alcalde</t>
        </is>
      </c>
      <c r="W6283" s="14" t="inlineStr">
        <is>
          <t/>
        </is>
      </c>
      <c r="X6283" s="14" t="inlineStr">
        <is>
          <t/>
        </is>
      </c>
      <c r="Y6283" s="14" t="inlineStr">
        <is>
          <t/>
        </is>
      </c>
      <c r="Z6283" s="14" t="inlineStr">
        <is>
          <t>https://www.contratacion.euskadi.eus/anuncio_contratacion/1625-hilerria-fermin/webkpe00-kpesimpc/es/</t>
        </is>
      </c>
      <c r="AA6283" s="14" t="inlineStr">
        <is>
          <t>https://www.contratacion.euskadi.eus/webkpe00-kpesimpc/es/contenidos/anuncio_contratacion/expcm476449/es_doc/index.html</t>
        </is>
      </c>
      <c r="AB6283" s="14" t="inlineStr">
        <is>
          <t>https://www.contratacion.euskadi.eus/contenidos/anuncio_contratacion/expcm476449/es_doc/data/es_r01dtpd19bbe646ddc6a7b6f1f1618682459f55695</t>
        </is>
      </c>
      <c r="AC6283" s="14" t="inlineStr">
        <is>
          <t>https://www.contratacion.euskadi.eus/contenidos/anuncio_contratacion/expcm476449/r01Index/expcm476449-idxContent.xml</t>
        </is>
      </c>
      <c r="AD6283" s="14" t="inlineStr">
        <is>
          <t>14/01/2026</t>
        </is>
      </c>
      <c r="AE6283" s="14" t="inlineStr">
        <is>
          <t>r01etpd150f69471cf19325f3678dc3237cb5165c6</t>
        </is>
      </c>
      <c r="AF6283" s="14" t="inlineStr">
        <is>
          <t>Ayuntamiento de Hernani</t>
        </is>
      </c>
      <c r="AG6283" s="14" t="inlineStr">
        <is>
          <t>r01etpd150f6b7673919325f3677d19a13c2103da1</t>
        </is>
      </c>
      <c r="AH6283" s="14" t="inlineStr">
        <is>
          <t>Ayuntamiento de Hernani</t>
        </is>
      </c>
      <c r="AI6283" s="14" t="inlineStr">
        <is>
          <t/>
        </is>
      </c>
      <c r="AJ6283" s="14" t="inlineStr">
        <is>
          <t/>
        </is>
      </c>
    </row>
    <row r="6284" customHeight="true" ht="15.0">
      <c r="A6284" s="14" t="inlineStr">
        <is>
          <t>arrankatzeko motorra aldatu. tbai-34090043h-280725-aghw+m5kxyjvo-248</t>
        </is>
      </c>
      <c r="B6284" s="14" t="inlineStr">
        <is>
          <t/>
        </is>
      </c>
      <c r="C6284" s="14" t="inlineStr">
        <is>
          <t>Gobierno Vasco</t>
        </is>
      </c>
      <c r="D6284" s="14" t="inlineStr">
        <is>
          <t/>
        </is>
      </c>
      <c r="E6284" s="14" t="inlineStr">
        <is>
          <t/>
        </is>
      </c>
      <c r="F6284" s="14" t="inlineStr">
        <is>
          <t/>
        </is>
      </c>
      <c r="G6284" s="14" t="inlineStr">
        <is>
          <t>arrankatzeko motorra aldatu. tbai-34090043h-280725-aghw+m5kxyjvo-248</t>
        </is>
      </c>
      <c r="H6284" s="14" t="inlineStr">
        <is>
          <t>arrankatzeko motorra aldatu. tbai-34090043h-280725-aghw+m5kxyjvo-248</t>
        </is>
      </c>
      <c r="I6284" s="14" t="inlineStr">
        <is>
          <t/>
        </is>
      </c>
      <c r="J6284" s="14" t="inlineStr">
        <is>
          <t>14/01/2026</t>
        </is>
      </c>
      <c r="K6284" s="14" t="inlineStr">
        <is>
          <t>2025-FAKT-006804-00</t>
        </is>
      </c>
      <c r="L6284" s="14" t="inlineStr">
        <is>
          <t>Adjudicación provisional / definitiva</t>
        </is>
      </c>
      <c r="M6284" s="14" t="inlineStr">
        <is>
          <t>true</t>
        </is>
      </c>
      <c r="N6284" s="14" t="inlineStr">
        <is>
          <t/>
        </is>
      </c>
      <c r="O6284" s="14" t="inlineStr">
        <is>
          <t/>
        </is>
      </c>
      <c r="P6284" s="14" t="inlineStr">
        <is>
          <t/>
        </is>
      </c>
      <c r="Q6284" s="14" t="inlineStr">
        <is>
          <t/>
        </is>
      </c>
      <c r="R6284" s="14" t="inlineStr">
        <is>
          <t/>
        </is>
      </c>
      <c r="S6284" s="14" t="inlineStr">
        <is>
          <t>https://www.contratacion.euskadi.eus/webkpe00-kpeperfi/es/contenidos/anuncio_contratacion/expcm476450/es_doc/images/hernani_logo.jpg</t>
        </is>
      </c>
      <c r="T6284" s="14" t="inlineStr">
        <is>
          <t>Ayuntamiento de Hernani</t>
        </is>
      </c>
      <c r="U6284" s="14" t="inlineStr">
        <is>
          <t>B2004300F - Ayuntamiento de Hernani</t>
        </is>
      </c>
      <c r="V6284" s="14" t="inlineStr">
        <is>
          <t>Alcalde</t>
        </is>
      </c>
      <c r="W6284" s="14" t="inlineStr">
        <is>
          <t/>
        </is>
      </c>
      <c r="X6284" s="14" t="inlineStr">
        <is>
          <t/>
        </is>
      </c>
      <c r="Y6284" s="14" t="inlineStr">
        <is>
          <t/>
        </is>
      </c>
      <c r="Z6284" s="14" t="inlineStr">
        <is>
          <t>https://www.contratacion.euskadi.eus/anuncio_contratacion/arrankatzeko-motorra-aldatu-tbai-34090043h-280725-aghw+m5kxyjvo-248/webkpe00-kpesimpc/es/</t>
        </is>
      </c>
      <c r="AA6284" s="14" t="inlineStr">
        <is>
          <t>https://www.contratacion.euskadi.eus/webkpe00-kpesimpc/es/contenidos/anuncio_contratacion/expcm476450/es_doc/index.html</t>
        </is>
      </c>
      <c r="AB6284" s="14" t="inlineStr">
        <is>
          <t>https://www.contratacion.euskadi.eus/contenidos/anuncio_contratacion/expcm476450/es_doc/data/es_r01dtpd19bbe6495cd6a7b6f1f2e5d076878ba6f36</t>
        </is>
      </c>
      <c r="AC6284" s="14" t="inlineStr">
        <is>
          <t>https://www.contratacion.euskadi.eus/contenidos/anuncio_contratacion/expcm476450/r01Index/expcm476450-idxContent.xml</t>
        </is>
      </c>
      <c r="AD6284" s="14" t="inlineStr">
        <is>
          <t>14/01/2026</t>
        </is>
      </c>
      <c r="AE6284" s="14" t="inlineStr">
        <is>
          <t>r01etpd150f69471cf19325f3678dc3237cb5165c6</t>
        </is>
      </c>
      <c r="AF6284" s="14" t="inlineStr">
        <is>
          <t>Ayuntamiento de Hernani</t>
        </is>
      </c>
      <c r="AG6284" s="14" t="inlineStr">
        <is>
          <t>r01etpd150f6b7673919325f3677d19a13c2103da1</t>
        </is>
      </c>
      <c r="AH6284" s="14" t="inlineStr">
        <is>
          <t>Ayuntamiento de Hernani</t>
        </is>
      </c>
      <c r="AI6284" s="14" t="inlineStr">
        <is>
          <t/>
        </is>
      </c>
      <c r="AJ6284" s="14" t="inlineStr">
        <is>
          <t/>
        </is>
      </c>
    </row>
    <row r="6285" customHeight="true" ht="15.0">
      <c r="A6285" s="14" t="inlineStr">
        <is>
          <t>tbai-b20731352-141025-lnfvply//erdh-094</t>
        </is>
      </c>
      <c r="B6285" s="14" t="inlineStr">
        <is>
          <t/>
        </is>
      </c>
      <c r="C6285" s="14" t="inlineStr">
        <is>
          <t>Gobierno Vasco</t>
        </is>
      </c>
      <c r="D6285" s="14" t="inlineStr">
        <is>
          <t/>
        </is>
      </c>
      <c r="E6285" s="14" t="inlineStr">
        <is>
          <t/>
        </is>
      </c>
      <c r="F6285" s="14" t="inlineStr">
        <is>
          <t/>
        </is>
      </c>
      <c r="G6285" s="14" t="inlineStr">
        <is>
          <t>tbai-b20731352-141025-lnfvply//erdh-094</t>
        </is>
      </c>
      <c r="H6285" s="14" t="inlineStr">
        <is>
          <t>tbai-b20731352-141025-lnfvply//erdh-094</t>
        </is>
      </c>
      <c r="I6285" s="14" t="inlineStr">
        <is>
          <t/>
        </is>
      </c>
      <c r="J6285" s="14" t="inlineStr">
        <is>
          <t>14/01/2026</t>
        </is>
      </c>
      <c r="K6285" s="14" t="inlineStr">
        <is>
          <t>2025-FAKT-006806-00</t>
        </is>
      </c>
      <c r="L6285" s="14" t="inlineStr">
        <is>
          <t>Adjudicación provisional / definitiva</t>
        </is>
      </c>
      <c r="M6285" s="14" t="inlineStr">
        <is>
          <t>true</t>
        </is>
      </c>
      <c r="N6285" s="14" t="inlineStr">
        <is>
          <t/>
        </is>
      </c>
      <c r="O6285" s="14" t="inlineStr">
        <is>
          <t/>
        </is>
      </c>
      <c r="P6285" s="14" t="inlineStr">
        <is>
          <t/>
        </is>
      </c>
      <c r="Q6285" s="14" t="inlineStr">
        <is>
          <t/>
        </is>
      </c>
      <c r="R6285" s="14" t="inlineStr">
        <is>
          <t/>
        </is>
      </c>
      <c r="S6285" s="14" t="inlineStr">
        <is>
          <t>https://www.contratacion.euskadi.eus/webkpe00-kpeperfi/es/contenidos/anuncio_contratacion/expcm476451/es_doc/images/hernani_logo.jpg</t>
        </is>
      </c>
      <c r="T6285" s="14" t="inlineStr">
        <is>
          <t>Ayuntamiento de Hernani</t>
        </is>
      </c>
      <c r="U6285" s="14" t="inlineStr">
        <is>
          <t>B2004300F - Ayuntamiento de Hernani</t>
        </is>
      </c>
      <c r="V6285" s="14" t="inlineStr">
        <is>
          <t>Alcalde</t>
        </is>
      </c>
      <c r="W6285" s="14" t="inlineStr">
        <is>
          <t/>
        </is>
      </c>
      <c r="X6285" s="14" t="inlineStr">
        <is>
          <t/>
        </is>
      </c>
      <c r="Y6285" s="14" t="inlineStr">
        <is>
          <t/>
        </is>
      </c>
      <c r="Z6285" s="14" t="inlineStr">
        <is>
          <t>https://www.contratacion.euskadi.eus/anuncio_contratacion/tbai-b20731352-141025-lnfvply-erdh-094/webkpe00-kpesimpc/es/</t>
        </is>
      </c>
      <c r="AA6285" s="14" t="inlineStr">
        <is>
          <t>https://www.contratacion.euskadi.eus/webkpe00-kpesimpc/es/contenidos/anuncio_contratacion/expcm476451/es_doc/index.html</t>
        </is>
      </c>
      <c r="AB6285" s="14" t="inlineStr">
        <is>
          <t>https://www.contratacion.euskadi.eus/contenidos/anuncio_contratacion/expcm476451/es_doc/data/es_r01dtpd19bbe688a3b5ccad86775ed14b12bd9c64e</t>
        </is>
      </c>
      <c r="AC6285" s="14" t="inlineStr">
        <is>
          <t>https://www.contratacion.euskadi.eus/contenidos/anuncio_contratacion/expcm476451/r01Index/expcm476451-idxContent.xml</t>
        </is>
      </c>
      <c r="AD6285" s="14" t="inlineStr">
        <is>
          <t>14/01/2026</t>
        </is>
      </c>
      <c r="AE6285" s="14" t="inlineStr">
        <is>
          <t>r01etpd150f69471cf19325f3678dc3237cb5165c6</t>
        </is>
      </c>
      <c r="AF6285" s="14" t="inlineStr">
        <is>
          <t>Ayuntamiento de Hernani</t>
        </is>
      </c>
      <c r="AG6285" s="14" t="inlineStr">
        <is>
          <t>r01etpd150f6b7673919325f3677d19a13c2103da1</t>
        </is>
      </c>
      <c r="AH6285" s="14" t="inlineStr">
        <is>
          <t>Ayuntamiento de Hernani</t>
        </is>
      </c>
      <c r="AI6285" s="14" t="inlineStr">
        <is>
          <t/>
        </is>
      </c>
      <c r="AJ6285" s="14" t="inlineStr">
        <is>
          <t/>
        </is>
      </c>
    </row>
    <row r="6286" customHeight="true" ht="15.0">
      <c r="A6286" s="14" t="inlineStr">
        <is>
          <t>serreta standar</t>
        </is>
      </c>
      <c r="B6286" s="14" t="inlineStr">
        <is>
          <t/>
        </is>
      </c>
      <c r="C6286" s="14" t="inlineStr">
        <is>
          <t>Gobierno Vasco</t>
        </is>
      </c>
      <c r="D6286" s="14" t="inlineStr">
        <is>
          <t/>
        </is>
      </c>
      <c r="E6286" s="14" t="inlineStr">
        <is>
          <t/>
        </is>
      </c>
      <c r="F6286" s="14" t="inlineStr">
        <is>
          <t/>
        </is>
      </c>
      <c r="G6286" s="14" t="inlineStr">
        <is>
          <t>serreta standar</t>
        </is>
      </c>
      <c r="H6286" s="14" t="inlineStr">
        <is>
          <t>serreta standar</t>
        </is>
      </c>
      <c r="I6286" s="14" t="inlineStr">
        <is>
          <t/>
        </is>
      </c>
      <c r="J6286" s="14" t="inlineStr">
        <is>
          <t>14/01/2026</t>
        </is>
      </c>
      <c r="K6286" s="14" t="inlineStr">
        <is>
          <t>2025-FAKT-006809-00</t>
        </is>
      </c>
      <c r="L6286" s="14" t="inlineStr">
        <is>
          <t>Adjudicación provisional / definitiva</t>
        </is>
      </c>
      <c r="M6286" s="14" t="inlineStr">
        <is>
          <t>true</t>
        </is>
      </c>
      <c r="N6286" s="14" t="inlineStr">
        <is>
          <t/>
        </is>
      </c>
      <c r="O6286" s="14" t="inlineStr">
        <is>
          <t/>
        </is>
      </c>
      <c r="P6286" s="14" t="inlineStr">
        <is>
          <t/>
        </is>
      </c>
      <c r="Q6286" s="14" t="inlineStr">
        <is>
          <t/>
        </is>
      </c>
      <c r="R6286" s="14" t="inlineStr">
        <is>
          <t/>
        </is>
      </c>
      <c r="S6286" s="14" t="inlineStr">
        <is>
          <t>https://www.contratacion.euskadi.eus/webkpe00-kpeperfi/es/contenidos/anuncio_contratacion/expcm476452/es_doc/images/hernani_logo.jpg</t>
        </is>
      </c>
      <c r="T6286" s="14" t="inlineStr">
        <is>
          <t>Ayuntamiento de Hernani</t>
        </is>
      </c>
      <c r="U6286" s="14" t="inlineStr">
        <is>
          <t>B2004300F - Ayuntamiento de Hernani</t>
        </is>
      </c>
      <c r="V6286" s="14" t="inlineStr">
        <is>
          <t>Alcalde</t>
        </is>
      </c>
      <c r="W6286" s="14" t="inlineStr">
        <is>
          <t/>
        </is>
      </c>
      <c r="X6286" s="14" t="inlineStr">
        <is>
          <t/>
        </is>
      </c>
      <c r="Y6286" s="14" t="inlineStr">
        <is>
          <t/>
        </is>
      </c>
      <c r="Z6286" s="14" t="inlineStr">
        <is>
          <t>https://www.contratacion.euskadi.eus/anuncio_contratacion/serreta-standar/expcm476452/webkpe00-kpesimpc/es/</t>
        </is>
      </c>
      <c r="AA6286" s="14" t="inlineStr">
        <is>
          <t>https://www.contratacion.euskadi.eus/webkpe00-kpesimpc/es/contenidos/anuncio_contratacion/expcm476452/es_doc/index.html</t>
        </is>
      </c>
      <c r="AB6286" s="14" t="inlineStr">
        <is>
          <t>https://www.contratacion.euskadi.eus/contenidos/anuncio_contratacion/expcm476452/es_doc/data/es_r01dtpd019bbe68b1f45ccad86753c287105fc2eb2</t>
        </is>
      </c>
      <c r="AC6286" s="14" t="inlineStr">
        <is>
          <t>https://www.contratacion.euskadi.eus/contenidos/anuncio_contratacion/expcm476452/r01Index/expcm476452-idxContent.xml</t>
        </is>
      </c>
      <c r="AD6286" s="14" t="inlineStr">
        <is>
          <t>14/01/2026</t>
        </is>
      </c>
      <c r="AE6286" s="14" t="inlineStr">
        <is>
          <t>r01etpd150f69471cf19325f3678dc3237cb5165c6</t>
        </is>
      </c>
      <c r="AF6286" s="14" t="inlineStr">
        <is>
          <t>Ayuntamiento de Hernani</t>
        </is>
      </c>
      <c r="AG6286" s="14" t="inlineStr">
        <is>
          <t>r01etpd150f6b7673919325f3677d19a13c2103da1</t>
        </is>
      </c>
      <c r="AH6286" s="14" t="inlineStr">
        <is>
          <t>Ayuntamiento de Hernani</t>
        </is>
      </c>
      <c r="AI6286" s="14" t="inlineStr">
        <is>
          <t/>
        </is>
      </c>
      <c r="AJ6286" s="14" t="inlineStr">
        <is>
          <t/>
        </is>
      </c>
    </row>
    <row r="6287" customHeight="true" ht="15.0">
      <c r="A6287" s="14" t="inlineStr">
        <is>
          <t>akarregi 1</t>
        </is>
      </c>
      <c r="B6287" s="14" t="inlineStr">
        <is>
          <t/>
        </is>
      </c>
      <c r="C6287" s="14" t="inlineStr">
        <is>
          <t>Gobierno Vasco</t>
        </is>
      </c>
      <c r="D6287" s="14" t="inlineStr">
        <is>
          <t/>
        </is>
      </c>
      <c r="E6287" s="14" t="inlineStr">
        <is>
          <t/>
        </is>
      </c>
      <c r="F6287" s="14" t="inlineStr">
        <is>
          <t/>
        </is>
      </c>
      <c r="G6287" s="14" t="inlineStr">
        <is>
          <t>akarregi 1</t>
        </is>
      </c>
      <c r="H6287" s="14" t="inlineStr">
        <is>
          <t>akarregi 1</t>
        </is>
      </c>
      <c r="I6287" s="14" t="inlineStr">
        <is>
          <t/>
        </is>
      </c>
      <c r="J6287" s="14" t="inlineStr">
        <is>
          <t>14/01/2026</t>
        </is>
      </c>
      <c r="K6287" s="14" t="inlineStr">
        <is>
          <t>2025-FAKT-006810-00</t>
        </is>
      </c>
      <c r="L6287" s="14" t="inlineStr">
        <is>
          <t>Adjudicación provisional / definitiva</t>
        </is>
      </c>
      <c r="M6287" s="14" t="inlineStr">
        <is>
          <t>true</t>
        </is>
      </c>
      <c r="N6287" s="14" t="inlineStr">
        <is>
          <t/>
        </is>
      </c>
      <c r="O6287" s="14" t="inlineStr">
        <is>
          <t/>
        </is>
      </c>
      <c r="P6287" s="14" t="inlineStr">
        <is>
          <t/>
        </is>
      </c>
      <c r="Q6287" s="14" t="inlineStr">
        <is>
          <t/>
        </is>
      </c>
      <c r="R6287" s="14" t="inlineStr">
        <is>
          <t/>
        </is>
      </c>
      <c r="S6287" s="14" t="inlineStr">
        <is>
          <t>https://www.contratacion.euskadi.eus/webkpe00-kpeperfi/es/contenidos/anuncio_contratacion/expcm476453/es_doc/images/hernani_logo.jpg</t>
        </is>
      </c>
      <c r="T6287" s="14" t="inlineStr">
        <is>
          <t>Ayuntamiento de Hernani</t>
        </is>
      </c>
      <c r="U6287" s="14" t="inlineStr">
        <is>
          <t>B2004300F - Ayuntamiento de Hernani</t>
        </is>
      </c>
      <c r="V6287" s="14" t="inlineStr">
        <is>
          <t>Alcalde</t>
        </is>
      </c>
      <c r="W6287" s="14" t="inlineStr">
        <is>
          <t/>
        </is>
      </c>
      <c r="X6287" s="14" t="inlineStr">
        <is>
          <t/>
        </is>
      </c>
      <c r="Y6287" s="14" t="inlineStr">
        <is>
          <t/>
        </is>
      </c>
      <c r="Z6287" s="14" t="inlineStr">
        <is>
          <t>https://www.contratacion.euskadi.eus/anuncio_contratacion/akarregi-1/webkpe00-kpesimpc/es/</t>
        </is>
      </c>
      <c r="AA6287" s="14" t="inlineStr">
        <is>
          <t>https://www.contratacion.euskadi.eus/webkpe00-kpesimpc/es/contenidos/anuncio_contratacion/expcm476453/es_doc/index.html</t>
        </is>
      </c>
      <c r="AB6287" s="14" t="inlineStr">
        <is>
          <t>https://www.contratacion.euskadi.eus/contenidos/anuncio_contratacion/expcm476453/es_doc/data/es_r01dtpd19bbe68da1a5ccad867c9812ed89ee0c92f</t>
        </is>
      </c>
      <c r="AC6287" s="14" t="inlineStr">
        <is>
          <t>https://www.contratacion.euskadi.eus/contenidos/anuncio_contratacion/expcm476453/r01Index/expcm476453-idxContent.xml</t>
        </is>
      </c>
      <c r="AD6287" s="14" t="inlineStr">
        <is>
          <t>14/01/2026</t>
        </is>
      </c>
      <c r="AE6287" s="14" t="inlineStr">
        <is>
          <t>r01etpd150f69471cf19325f3678dc3237cb5165c6</t>
        </is>
      </c>
      <c r="AF6287" s="14" t="inlineStr">
        <is>
          <t>Ayuntamiento de Hernani</t>
        </is>
      </c>
      <c r="AG6287" s="14" t="inlineStr">
        <is>
          <t>r01etpd150f6b7673919325f3677d19a13c2103da1</t>
        </is>
      </c>
      <c r="AH6287" s="14" t="inlineStr">
        <is>
          <t>Ayuntamiento de Hernani</t>
        </is>
      </c>
      <c r="AI6287" s="14" t="inlineStr">
        <is>
          <t/>
        </is>
      </c>
      <c r="AJ6287" s="14" t="inlineStr">
        <is>
          <t/>
        </is>
      </c>
    </row>
    <row r="6288" customHeight="true" ht="15.0">
      <c r="A6288" s="14" t="inlineStr">
        <is>
          <t>laubidieta</t>
        </is>
      </c>
      <c r="B6288" s="14" t="inlineStr">
        <is>
          <t/>
        </is>
      </c>
      <c r="C6288" s="14" t="inlineStr">
        <is>
          <t>Gobierno Vasco</t>
        </is>
      </c>
      <c r="D6288" s="14" t="inlineStr">
        <is>
          <t/>
        </is>
      </c>
      <c r="E6288" s="14" t="inlineStr">
        <is>
          <t/>
        </is>
      </c>
      <c r="F6288" s="14" t="inlineStr">
        <is>
          <t/>
        </is>
      </c>
      <c r="G6288" s="14" t="inlineStr">
        <is>
          <t>laubidieta</t>
        </is>
      </c>
      <c r="H6288" s="14" t="inlineStr">
        <is>
          <t>laubidieta</t>
        </is>
      </c>
      <c r="I6288" s="14" t="inlineStr">
        <is>
          <t/>
        </is>
      </c>
      <c r="J6288" s="14" t="inlineStr">
        <is>
          <t>14/01/2026</t>
        </is>
      </c>
      <c r="K6288" s="14" t="inlineStr">
        <is>
          <t>2025-FAKT-006811-00</t>
        </is>
      </c>
      <c r="L6288" s="14" t="inlineStr">
        <is>
          <t>Adjudicación provisional / definitiva</t>
        </is>
      </c>
      <c r="M6288" s="14" t="inlineStr">
        <is>
          <t>true</t>
        </is>
      </c>
      <c r="N6288" s="14" t="inlineStr">
        <is>
          <t/>
        </is>
      </c>
      <c r="O6288" s="14" t="inlineStr">
        <is>
          <t/>
        </is>
      </c>
      <c r="P6288" s="14" t="inlineStr">
        <is>
          <t/>
        </is>
      </c>
      <c r="Q6288" s="14" t="inlineStr">
        <is>
          <t/>
        </is>
      </c>
      <c r="R6288" s="14" t="inlineStr">
        <is>
          <t/>
        </is>
      </c>
      <c r="S6288" s="14" t="inlineStr">
        <is>
          <t>https://www.contratacion.euskadi.eus/webkpe00-kpeperfi/es/contenidos/anuncio_contratacion/expcm476454/es_doc/images/hernani_logo.jpg</t>
        </is>
      </c>
      <c r="T6288" s="14" t="inlineStr">
        <is>
          <t>Ayuntamiento de Hernani</t>
        </is>
      </c>
      <c r="U6288" s="14" t="inlineStr">
        <is>
          <t>B2004300F - Ayuntamiento de Hernani</t>
        </is>
      </c>
      <c r="V6288" s="14" t="inlineStr">
        <is>
          <t>Alcalde</t>
        </is>
      </c>
      <c r="W6288" s="14" t="inlineStr">
        <is>
          <t/>
        </is>
      </c>
      <c r="X6288" s="14" t="inlineStr">
        <is>
          <t/>
        </is>
      </c>
      <c r="Y6288" s="14" t="inlineStr">
        <is>
          <t/>
        </is>
      </c>
      <c r="Z6288" s="14" t="inlineStr">
        <is>
          <t>https://www.contratacion.euskadi.eus/anuncio_contratacion/laubidieta/expcm476454/webkpe00-kpesimpc/es/</t>
        </is>
      </c>
      <c r="AA6288" s="14" t="inlineStr">
        <is>
          <t>https://www.contratacion.euskadi.eus/webkpe00-kpesimpc/es/contenidos/anuncio_contratacion/expcm476454/es_doc/index.html</t>
        </is>
      </c>
      <c r="AB6288" s="14" t="inlineStr">
        <is>
          <t>https://www.contratacion.euskadi.eus/contenidos/anuncio_contratacion/expcm476454/es_doc/data/es_r01dtpd19bbe6901c85ccad867634e0cebbe15f32e</t>
        </is>
      </c>
      <c r="AC6288" s="14" t="inlineStr">
        <is>
          <t>https://www.contratacion.euskadi.eus/contenidos/anuncio_contratacion/expcm476454/r01Index/expcm476454-idxContent.xml</t>
        </is>
      </c>
      <c r="AD6288" s="14" t="inlineStr">
        <is>
          <t>14/01/2026</t>
        </is>
      </c>
      <c r="AE6288" s="14" t="inlineStr">
        <is>
          <t>r01etpd150f69471cf19325f3678dc3237cb5165c6</t>
        </is>
      </c>
      <c r="AF6288" s="14" t="inlineStr">
        <is>
          <t>Ayuntamiento de Hernani</t>
        </is>
      </c>
      <c r="AG6288" s="14" t="inlineStr">
        <is>
          <t>r01etpd150f6b7673919325f3677d19a13c2103da1</t>
        </is>
      </c>
      <c r="AH6288" s="14" t="inlineStr">
        <is>
          <t>Ayuntamiento de Hernani</t>
        </is>
      </c>
      <c r="AI6288" s="14" t="inlineStr">
        <is>
          <t/>
        </is>
      </c>
      <c r="AJ6288" s="14" t="inlineStr">
        <is>
          <t/>
        </is>
      </c>
    </row>
    <row r="6289" customHeight="true" ht="15.0">
      <c r="A6289" s="14" t="inlineStr">
        <is>
          <t>meabe</t>
        </is>
      </c>
      <c r="B6289" s="14" t="inlineStr">
        <is>
          <t/>
        </is>
      </c>
      <c r="C6289" s="14" t="inlineStr">
        <is>
          <t>Gobierno Vasco</t>
        </is>
      </c>
      <c r="D6289" s="14" t="inlineStr">
        <is>
          <t/>
        </is>
      </c>
      <c r="E6289" s="14" t="inlineStr">
        <is>
          <t/>
        </is>
      </c>
      <c r="F6289" s="14" t="inlineStr">
        <is>
          <t/>
        </is>
      </c>
      <c r="G6289" s="14" t="inlineStr">
        <is>
          <t>meabe</t>
        </is>
      </c>
      <c r="H6289" s="14" t="inlineStr">
        <is>
          <t>meabe</t>
        </is>
      </c>
      <c r="I6289" s="14" t="inlineStr">
        <is>
          <t/>
        </is>
      </c>
      <c r="J6289" s="14" t="inlineStr">
        <is>
          <t>14/01/2026</t>
        </is>
      </c>
      <c r="K6289" s="14" t="inlineStr">
        <is>
          <t>2025-FAKT-006812-00</t>
        </is>
      </c>
      <c r="L6289" s="14" t="inlineStr">
        <is>
          <t>Adjudicación provisional / definitiva</t>
        </is>
      </c>
      <c r="M6289" s="14" t="inlineStr">
        <is>
          <t>true</t>
        </is>
      </c>
      <c r="N6289" s="14" t="inlineStr">
        <is>
          <t/>
        </is>
      </c>
      <c r="O6289" s="14" t="inlineStr">
        <is>
          <t/>
        </is>
      </c>
      <c r="P6289" s="14" t="inlineStr">
        <is>
          <t/>
        </is>
      </c>
      <c r="Q6289" s="14" t="inlineStr">
        <is>
          <t/>
        </is>
      </c>
      <c r="R6289" s="14" t="inlineStr">
        <is>
          <t/>
        </is>
      </c>
      <c r="S6289" s="14" t="inlineStr">
        <is>
          <t>https://www.contratacion.euskadi.eus/webkpe00-kpeperfi/es/contenidos/anuncio_contratacion/expcm476455/es_doc/images/hernani_logo.jpg</t>
        </is>
      </c>
      <c r="T6289" s="14" t="inlineStr">
        <is>
          <t>Ayuntamiento de Hernani</t>
        </is>
      </c>
      <c r="U6289" s="14" t="inlineStr">
        <is>
          <t>B2004300F - Ayuntamiento de Hernani</t>
        </is>
      </c>
      <c r="V6289" s="14" t="inlineStr">
        <is>
          <t>Alcalde</t>
        </is>
      </c>
      <c r="W6289" s="14" t="inlineStr">
        <is>
          <t/>
        </is>
      </c>
      <c r="X6289" s="14" t="inlineStr">
        <is>
          <t/>
        </is>
      </c>
      <c r="Y6289" s="14" t="inlineStr">
        <is>
          <t/>
        </is>
      </c>
      <c r="Z6289" s="14" t="inlineStr">
        <is>
          <t>https://www.contratacion.euskadi.eus/anuncio_contratacion/meabe/expcm476455/webkpe00-kpesimpc/es/</t>
        </is>
      </c>
      <c r="AA6289" s="14" t="inlineStr">
        <is>
          <t>https://www.contratacion.euskadi.eus/webkpe00-kpesimpc/es/contenidos/anuncio_contratacion/expcm476455/es_doc/index.html</t>
        </is>
      </c>
      <c r="AB6289" s="14" t="inlineStr">
        <is>
          <t>https://www.contratacion.euskadi.eus/contenidos/anuncio_contratacion/expcm476455/es_doc/data/es_r01dtpd19bbe6929a55ccad867ccaf86b7fa61efb0</t>
        </is>
      </c>
      <c r="AC6289" s="14" t="inlineStr">
        <is>
          <t>https://www.contratacion.euskadi.eus/contenidos/anuncio_contratacion/expcm476455/r01Index/expcm476455-idxContent.xml</t>
        </is>
      </c>
      <c r="AD6289" s="14" t="inlineStr">
        <is>
          <t>14/01/2026</t>
        </is>
      </c>
      <c r="AE6289" s="14" t="inlineStr">
        <is>
          <t>r01etpd150f69471cf19325f3678dc3237cb5165c6</t>
        </is>
      </c>
      <c r="AF6289" s="14" t="inlineStr">
        <is>
          <t>Ayuntamiento de Hernani</t>
        </is>
      </c>
      <c r="AG6289" s="14" t="inlineStr">
        <is>
          <t>r01etpd150f6b7673919325f3677d19a13c2103da1</t>
        </is>
      </c>
      <c r="AH6289" s="14" t="inlineStr">
        <is>
          <t>Ayuntamiento de Hernani</t>
        </is>
      </c>
      <c r="AI6289" s="14" t="inlineStr">
        <is>
          <t/>
        </is>
      </c>
      <c r="AJ6289" s="14" t="inlineStr">
        <is>
          <t/>
        </is>
      </c>
    </row>
    <row r="6290" customHeight="true" ht="15.0">
      <c r="A6290" s="14" t="inlineStr">
        <is>
          <t>gaimur-eraikiña</t>
        </is>
      </c>
      <c r="B6290" s="14" t="inlineStr">
        <is>
          <t/>
        </is>
      </c>
      <c r="C6290" s="14" t="inlineStr">
        <is>
          <t>Gobierno Vasco</t>
        </is>
      </c>
      <c r="D6290" s="14" t="inlineStr">
        <is>
          <t/>
        </is>
      </c>
      <c r="E6290" s="14" t="inlineStr">
        <is>
          <t/>
        </is>
      </c>
      <c r="F6290" s="14" t="inlineStr">
        <is>
          <t/>
        </is>
      </c>
      <c r="G6290" s="14" t="inlineStr">
        <is>
          <t>gaimur-eraikiña</t>
        </is>
      </c>
      <c r="H6290" s="14" t="inlineStr">
        <is>
          <t>gaimur-eraikiña</t>
        </is>
      </c>
      <c r="I6290" s="14" t="inlineStr">
        <is>
          <t/>
        </is>
      </c>
      <c r="J6290" s="14" t="inlineStr">
        <is>
          <t>14/01/2026</t>
        </is>
      </c>
      <c r="K6290" s="14" t="inlineStr">
        <is>
          <t>2025-FAKT-006813-00</t>
        </is>
      </c>
      <c r="L6290" s="14" t="inlineStr">
        <is>
          <t>Adjudicación provisional / definitiva</t>
        </is>
      </c>
      <c r="M6290" s="14" t="inlineStr">
        <is>
          <t>true</t>
        </is>
      </c>
      <c r="N6290" s="14" t="inlineStr">
        <is>
          <t/>
        </is>
      </c>
      <c r="O6290" s="14" t="inlineStr">
        <is>
          <t/>
        </is>
      </c>
      <c r="P6290" s="14" t="inlineStr">
        <is>
          <t/>
        </is>
      </c>
      <c r="Q6290" s="14" t="inlineStr">
        <is>
          <t/>
        </is>
      </c>
      <c r="R6290" s="14" t="inlineStr">
        <is>
          <t/>
        </is>
      </c>
      <c r="S6290" s="14" t="inlineStr">
        <is>
          <t>https://www.contratacion.euskadi.eus/webkpe00-kpeperfi/es/contenidos/anuncio_contratacion/expcm476456/es_doc/images/hernani_logo.jpg</t>
        </is>
      </c>
      <c r="T6290" s="14" t="inlineStr">
        <is>
          <t>Ayuntamiento de Hernani</t>
        </is>
      </c>
      <c r="U6290" s="14" t="inlineStr">
        <is>
          <t>B2004300F - Ayuntamiento de Hernani</t>
        </is>
      </c>
      <c r="V6290" s="14" t="inlineStr">
        <is>
          <t>Alcalde</t>
        </is>
      </c>
      <c r="W6290" s="14" t="inlineStr">
        <is>
          <t/>
        </is>
      </c>
      <c r="X6290" s="14" t="inlineStr">
        <is>
          <t/>
        </is>
      </c>
      <c r="Y6290" s="14" t="inlineStr">
        <is>
          <t/>
        </is>
      </c>
      <c r="Z6290" s="14" t="inlineStr">
        <is>
          <t>https://www.contratacion.euskadi.eus/anuncio_contratacion/gaimur-eraikina/webkpe00-kpesimpc/es/</t>
        </is>
      </c>
      <c r="AA6290" s="14" t="inlineStr">
        <is>
          <t>https://www.contratacion.euskadi.eus/webkpe00-kpesimpc/es/contenidos/anuncio_contratacion/expcm476456/es_doc/index.html</t>
        </is>
      </c>
      <c r="AB6290" s="14" t="inlineStr">
        <is>
          <t>https://www.contratacion.euskadi.eus/contenidos/anuncio_contratacion/expcm476456/es_doc/data/es_r01dtpd19bbe6d1df76a7b6f1f1f1bca199b10f633</t>
        </is>
      </c>
      <c r="AC6290" s="14" t="inlineStr">
        <is>
          <t>https://www.contratacion.euskadi.eus/contenidos/anuncio_contratacion/expcm476456/r01Index/expcm476456-idxContent.xml</t>
        </is>
      </c>
      <c r="AD6290" s="14" t="inlineStr">
        <is>
          <t>14/01/2026</t>
        </is>
      </c>
      <c r="AE6290" s="14" t="inlineStr">
        <is>
          <t>r01etpd150f69471cf19325f3678dc3237cb5165c6</t>
        </is>
      </c>
      <c r="AF6290" s="14" t="inlineStr">
        <is>
          <t>Ayuntamiento de Hernani</t>
        </is>
      </c>
      <c r="AG6290" s="14" t="inlineStr">
        <is>
          <t>r01etpd150f6b7673919325f3677d19a13c2103da1</t>
        </is>
      </c>
      <c r="AH6290" s="14" t="inlineStr">
        <is>
          <t>Ayuntamiento de Hernani</t>
        </is>
      </c>
      <c r="AI6290" s="14" t="inlineStr">
        <is>
          <t/>
        </is>
      </c>
      <c r="AJ6290" s="14" t="inlineStr">
        <is>
          <t/>
        </is>
      </c>
    </row>
    <row r="6291" customHeight="true" ht="15.0">
      <c r="A6291" s="14" t="inlineStr">
        <is>
          <t>"adimen artifiziala helduen euskalduntzean" ikastaroaren matrikula.-</t>
        </is>
      </c>
      <c r="B6291" s="14" t="inlineStr">
        <is>
          <t/>
        </is>
      </c>
      <c r="C6291" s="14" t="inlineStr">
        <is>
          <t>Gobierno Vasco</t>
        </is>
      </c>
      <c r="D6291" s="14" t="inlineStr">
        <is>
          <t/>
        </is>
      </c>
      <c r="E6291" s="14" t="inlineStr">
        <is>
          <t/>
        </is>
      </c>
      <c r="F6291" s="14" t="inlineStr">
        <is>
          <t/>
        </is>
      </c>
      <c r="G6291" s="14" t="inlineStr">
        <is>
          <t>"adimen artifiziala helduen euskalduntzean" ikastaroaren matrikula.-</t>
        </is>
      </c>
      <c r="H6291" s="14" t="inlineStr">
        <is>
          <t>"adimen artifiziala helduen euskalduntzean" ikastaroaren matrikula.-</t>
        </is>
      </c>
      <c r="I6291" s="14" t="inlineStr">
        <is>
          <t/>
        </is>
      </c>
      <c r="J6291" s="14" t="inlineStr">
        <is>
          <t>14/01/2026</t>
        </is>
      </c>
      <c r="K6291" s="14" t="inlineStr">
        <is>
          <t>2025-FAKT-006818-00</t>
        </is>
      </c>
      <c r="L6291" s="14" t="inlineStr">
        <is>
          <t>Adjudicación provisional / definitiva</t>
        </is>
      </c>
      <c r="M6291" s="14" t="inlineStr">
        <is>
          <t>true</t>
        </is>
      </c>
      <c r="N6291" s="14" t="inlineStr">
        <is>
          <t/>
        </is>
      </c>
      <c r="O6291" s="14" t="inlineStr">
        <is>
          <t/>
        </is>
      </c>
      <c r="P6291" s="14" t="inlineStr">
        <is>
          <t/>
        </is>
      </c>
      <c r="Q6291" s="14" t="inlineStr">
        <is>
          <t/>
        </is>
      </c>
      <c r="R6291" s="14" t="inlineStr">
        <is>
          <t/>
        </is>
      </c>
      <c r="S6291" s="14" t="inlineStr">
        <is>
          <t>https://www.contratacion.euskadi.eus/webkpe00-kpeperfi/es/contenidos/anuncio_contratacion/expcm476457/es_doc/images/hernani_logo.jpg</t>
        </is>
      </c>
      <c r="T6291" s="14" t="inlineStr">
        <is>
          <t>Ayuntamiento de Hernani</t>
        </is>
      </c>
      <c r="U6291" s="14" t="inlineStr">
        <is>
          <t>B2004300F - Ayuntamiento de Hernani</t>
        </is>
      </c>
      <c r="V6291" s="14" t="inlineStr">
        <is>
          <t>Alcalde</t>
        </is>
      </c>
      <c r="W6291" s="14" t="inlineStr">
        <is>
          <t/>
        </is>
      </c>
      <c r="X6291" s="14" t="inlineStr">
        <is>
          <t/>
        </is>
      </c>
      <c r="Y6291" s="14" t="inlineStr">
        <is>
          <t/>
        </is>
      </c>
      <c r="Z6291" s="14" t="inlineStr">
        <is>
          <t>https://www.contratacion.euskadi.eus/anuncio_contratacion/adimen-artifiziala-helduen-euskalduntzean-ikastaroaren-matrikula/webkpe00-kpesimpc/es/</t>
        </is>
      </c>
      <c r="AA6291" s="14" t="inlineStr">
        <is>
          <t>https://www.contratacion.euskadi.eus/webkpe00-kpesimpc/es/contenidos/anuncio_contratacion/expcm476457/es_doc/index.html</t>
        </is>
      </c>
      <c r="AB6291" s="14" t="inlineStr">
        <is>
          <t>https://www.contratacion.euskadi.eus/contenidos/anuncio_contratacion/expcm476457/es_doc/data/es_r01dtpd19bbe6d45cc6a7b6f1ff315b67970cb6fbd</t>
        </is>
      </c>
      <c r="AC6291" s="14" t="inlineStr">
        <is>
          <t>https://www.contratacion.euskadi.eus/contenidos/anuncio_contratacion/expcm476457/r01Index/expcm476457-idxContent.xml</t>
        </is>
      </c>
      <c r="AD6291" s="14" t="inlineStr">
        <is>
          <t>14/01/2026</t>
        </is>
      </c>
      <c r="AE6291" s="14" t="inlineStr">
        <is>
          <t>r01etpd150f69471cf19325f3678dc3237cb5165c6</t>
        </is>
      </c>
      <c r="AF6291" s="14" t="inlineStr">
        <is>
          <t>Ayuntamiento de Hernani</t>
        </is>
      </c>
      <c r="AG6291" s="14" t="inlineStr">
        <is>
          <t>r01etpd150f6b7673919325f3677d19a13c2103da1</t>
        </is>
      </c>
      <c r="AH6291" s="14" t="inlineStr">
        <is>
          <t>Ayuntamiento de Hernani</t>
        </is>
      </c>
      <c r="AI6291" s="14" t="inlineStr">
        <is>
          <t/>
        </is>
      </c>
      <c r="AJ6291" s="14" t="inlineStr">
        <is>
          <t/>
        </is>
      </c>
    </row>
    <row r="6292" customHeight="true" ht="15.0">
      <c r="A6292" s="14" t="inlineStr">
        <is>
          <t>hernanikomik logoa.</t>
        </is>
      </c>
      <c r="B6292" s="14" t="inlineStr">
        <is>
          <t/>
        </is>
      </c>
      <c r="C6292" s="14" t="inlineStr">
        <is>
          <t>Gobierno Vasco</t>
        </is>
      </c>
      <c r="D6292" s="14" t="inlineStr">
        <is>
          <t/>
        </is>
      </c>
      <c r="E6292" s="14" t="inlineStr">
        <is>
          <t/>
        </is>
      </c>
      <c r="F6292" s="14" t="inlineStr">
        <is>
          <t/>
        </is>
      </c>
      <c r="G6292" s="14" t="inlineStr">
        <is>
          <t>hernanikomik logoa.</t>
        </is>
      </c>
      <c r="H6292" s="14" t="inlineStr">
        <is>
          <t>hernanikomik logoa.</t>
        </is>
      </c>
      <c r="I6292" s="14" t="inlineStr">
        <is>
          <t/>
        </is>
      </c>
      <c r="J6292" s="14" t="inlineStr">
        <is>
          <t>14/01/2026</t>
        </is>
      </c>
      <c r="K6292" s="14" t="inlineStr">
        <is>
          <t>2025-FAKT-006819-00</t>
        </is>
      </c>
      <c r="L6292" s="14" t="inlineStr">
        <is>
          <t>Adjudicación provisional / definitiva</t>
        </is>
      </c>
      <c r="M6292" s="14" t="inlineStr">
        <is>
          <t>true</t>
        </is>
      </c>
      <c r="N6292" s="14" t="inlineStr">
        <is>
          <t/>
        </is>
      </c>
      <c r="O6292" s="14" t="inlineStr">
        <is>
          <t/>
        </is>
      </c>
      <c r="P6292" s="14" t="inlineStr">
        <is>
          <t/>
        </is>
      </c>
      <c r="Q6292" s="14" t="inlineStr">
        <is>
          <t/>
        </is>
      </c>
      <c r="R6292" s="14" t="inlineStr">
        <is>
          <t/>
        </is>
      </c>
      <c r="S6292" s="14" t="inlineStr">
        <is>
          <t>https://www.contratacion.euskadi.eus/webkpe00-kpeperfi/es/contenidos/anuncio_contratacion/expcm476458/es_doc/images/hernani_logo.jpg</t>
        </is>
      </c>
      <c r="T6292" s="14" t="inlineStr">
        <is>
          <t>Ayuntamiento de Hernani</t>
        </is>
      </c>
      <c r="U6292" s="14" t="inlineStr">
        <is>
          <t>B2004300F - Ayuntamiento de Hernani</t>
        </is>
      </c>
      <c r="V6292" s="14" t="inlineStr">
        <is>
          <t>Alcalde</t>
        </is>
      </c>
      <c r="W6292" s="14" t="inlineStr">
        <is>
          <t/>
        </is>
      </c>
      <c r="X6292" s="14" t="inlineStr">
        <is>
          <t/>
        </is>
      </c>
      <c r="Y6292" s="14" t="inlineStr">
        <is>
          <t/>
        </is>
      </c>
      <c r="Z6292" s="14" t="inlineStr">
        <is>
          <t>https://www.contratacion.euskadi.eus/anuncio_contratacion/hernanikomik-logoa/webkpe00-kpesimpc/es/</t>
        </is>
      </c>
      <c r="AA6292" s="14" t="inlineStr">
        <is>
          <t>https://www.contratacion.euskadi.eus/webkpe00-kpesimpc/es/contenidos/anuncio_contratacion/expcm476458/es_doc/index.html</t>
        </is>
      </c>
      <c r="AB6292" s="14" t="inlineStr">
        <is>
          <t>https://www.contratacion.euskadi.eus/contenidos/anuncio_contratacion/expcm476458/es_doc/data/es_r01dtpd19bbe6d6d9d6a7b6f1f94378bdfa3389f77</t>
        </is>
      </c>
      <c r="AC6292" s="14" t="inlineStr">
        <is>
          <t>https://www.contratacion.euskadi.eus/contenidos/anuncio_contratacion/expcm476458/r01Index/expcm476458-idxContent.xml</t>
        </is>
      </c>
      <c r="AD6292" s="14" t="inlineStr">
        <is>
          <t>14/01/2026</t>
        </is>
      </c>
      <c r="AE6292" s="14" t="inlineStr">
        <is>
          <t>r01etpd150f69471cf19325f3678dc3237cb5165c6</t>
        </is>
      </c>
      <c r="AF6292" s="14" t="inlineStr">
        <is>
          <t>Ayuntamiento de Hernani</t>
        </is>
      </c>
      <c r="AG6292" s="14" t="inlineStr">
        <is>
          <t>r01etpd150f6b7673919325f3677d19a13c2103da1</t>
        </is>
      </c>
      <c r="AH6292" s="14" t="inlineStr">
        <is>
          <t>Ayuntamiento de Hernani</t>
        </is>
      </c>
      <c r="AI6292" s="14" t="inlineStr">
        <is>
          <t/>
        </is>
      </c>
      <c r="AJ6292" s="14" t="inlineStr">
        <is>
          <t/>
        </is>
      </c>
    </row>
    <row r="6293" customHeight="true" ht="15.0">
      <c r="A6293" s="14" t="inlineStr">
        <is>
          <t>soldar y reforzar tres escuadras inox.</t>
        </is>
      </c>
      <c r="B6293" s="14" t="inlineStr">
        <is>
          <t/>
        </is>
      </c>
      <c r="C6293" s="14" t="inlineStr">
        <is>
          <t>Gobierno Vasco</t>
        </is>
      </c>
      <c r="D6293" s="14" t="inlineStr">
        <is>
          <t/>
        </is>
      </c>
      <c r="E6293" s="14" t="inlineStr">
        <is>
          <t/>
        </is>
      </c>
      <c r="F6293" s="14" t="inlineStr">
        <is>
          <t/>
        </is>
      </c>
      <c r="G6293" s="14" t="inlineStr">
        <is>
          <t>soldar y reforzar tres escuadras inox.</t>
        </is>
      </c>
      <c r="H6293" s="14" t="inlineStr">
        <is>
          <t>soldar y reforzar tres escuadras inox.</t>
        </is>
      </c>
      <c r="I6293" s="14" t="inlineStr">
        <is>
          <t/>
        </is>
      </c>
      <c r="J6293" s="14" t="inlineStr">
        <is>
          <t>14/01/2026</t>
        </is>
      </c>
      <c r="K6293" s="14" t="inlineStr">
        <is>
          <t>2025-FAKT-006820-00</t>
        </is>
      </c>
      <c r="L6293" s="14" t="inlineStr">
        <is>
          <t>Adjudicación provisional / definitiva</t>
        </is>
      </c>
      <c r="M6293" s="14" t="inlineStr">
        <is>
          <t>true</t>
        </is>
      </c>
      <c r="N6293" s="14" t="inlineStr">
        <is>
          <t/>
        </is>
      </c>
      <c r="O6293" s="14" t="inlineStr">
        <is>
          <t/>
        </is>
      </c>
      <c r="P6293" s="14" t="inlineStr">
        <is>
          <t/>
        </is>
      </c>
      <c r="Q6293" s="14" t="inlineStr">
        <is>
          <t/>
        </is>
      </c>
      <c r="R6293" s="14" t="inlineStr">
        <is>
          <t/>
        </is>
      </c>
      <c r="S6293" s="14" t="inlineStr">
        <is>
          <t>https://www.contratacion.euskadi.eus/webkpe00-kpeperfi/es/contenidos/anuncio_contratacion/expcm476459/es_doc/images/hernani_logo.jpg</t>
        </is>
      </c>
      <c r="T6293" s="14" t="inlineStr">
        <is>
          <t>Ayuntamiento de Hernani</t>
        </is>
      </c>
      <c r="U6293" s="14" t="inlineStr">
        <is>
          <t>B2004300F - Ayuntamiento de Hernani</t>
        </is>
      </c>
      <c r="V6293" s="14" t="inlineStr">
        <is>
          <t>Alcalde</t>
        </is>
      </c>
      <c r="W6293" s="14" t="inlineStr">
        <is>
          <t/>
        </is>
      </c>
      <c r="X6293" s="14" t="inlineStr">
        <is>
          <t/>
        </is>
      </c>
      <c r="Y6293" s="14" t="inlineStr">
        <is>
          <t/>
        </is>
      </c>
      <c r="Z6293" s="14" t="inlineStr">
        <is>
          <t>https://www.contratacion.euskadi.eus/anuncio_contratacion/soldar-y-reforzar-tres-escuadras-inox/webkpe00-kpesimpc/es/</t>
        </is>
      </c>
      <c r="AA6293" s="14" t="inlineStr">
        <is>
          <t>https://www.contratacion.euskadi.eus/webkpe00-kpesimpc/es/contenidos/anuncio_contratacion/expcm476459/es_doc/index.html</t>
        </is>
      </c>
      <c r="AB6293" s="14" t="inlineStr">
        <is>
          <t>https://www.contratacion.euskadi.eus/contenidos/anuncio_contratacion/expcm476459/es_doc/data/es_r01dtpd19bbe6d95dd6a7b6f1fbd8126470bd040fe</t>
        </is>
      </c>
      <c r="AC6293" s="14" t="inlineStr">
        <is>
          <t>https://www.contratacion.euskadi.eus/contenidos/anuncio_contratacion/expcm476459/r01Index/expcm476459-idxContent.xml</t>
        </is>
      </c>
      <c r="AD6293" s="14" t="inlineStr">
        <is>
          <t>14/01/2026</t>
        </is>
      </c>
      <c r="AE6293" s="14" t="inlineStr">
        <is>
          <t>r01etpd150f69471cf19325f3678dc3237cb5165c6</t>
        </is>
      </c>
      <c r="AF6293" s="14" t="inlineStr">
        <is>
          <t>Ayuntamiento de Hernani</t>
        </is>
      </c>
      <c r="AG6293" s="14" t="inlineStr">
        <is>
          <t>r01etpd150f6b7673919325f3677d19a13c2103da1</t>
        </is>
      </c>
      <c r="AH6293" s="14" t="inlineStr">
        <is>
          <t>Ayuntamiento de Hernani</t>
        </is>
      </c>
      <c r="AI6293" s="14" t="inlineStr">
        <is>
          <t/>
        </is>
      </c>
      <c r="AJ6293" s="14" t="inlineStr">
        <is>
          <t/>
        </is>
      </c>
    </row>
    <row r="6294" customHeight="true" ht="15.0">
      <c r="A6294" s="14" t="inlineStr">
        <is>
          <t>buyer reference: 2025/p1r/400</t>
        </is>
      </c>
      <c r="B6294" s="14" t="inlineStr">
        <is>
          <t/>
        </is>
      </c>
      <c r="C6294" s="14" t="inlineStr">
        <is>
          <t>Gobierno Vasco</t>
        </is>
      </c>
      <c r="D6294" s="14" t="inlineStr">
        <is>
          <t/>
        </is>
      </c>
      <c r="E6294" s="14" t="inlineStr">
        <is>
          <t/>
        </is>
      </c>
      <c r="F6294" s="14" t="inlineStr">
        <is>
          <t/>
        </is>
      </c>
      <c r="G6294" s="14" t="inlineStr">
        <is>
          <t>buyer reference: 2025/p1r/400</t>
        </is>
      </c>
      <c r="H6294" s="14" t="inlineStr">
        <is>
          <t>buyer reference: 2025/p1r/400</t>
        </is>
      </c>
      <c r="I6294" s="14" t="inlineStr">
        <is>
          <t/>
        </is>
      </c>
      <c r="J6294" s="14" t="inlineStr">
        <is>
          <t>14/01/2026</t>
        </is>
      </c>
      <c r="K6294" s="14" t="inlineStr">
        <is>
          <t>2025-FAKT-006821-00</t>
        </is>
      </c>
      <c r="L6294" s="14" t="inlineStr">
        <is>
          <t>Adjudicación provisional / definitiva</t>
        </is>
      </c>
      <c r="M6294" s="14" t="inlineStr">
        <is>
          <t>true</t>
        </is>
      </c>
      <c r="N6294" s="14" t="inlineStr">
        <is>
          <t/>
        </is>
      </c>
      <c r="O6294" s="14" t="inlineStr">
        <is>
          <t/>
        </is>
      </c>
      <c r="P6294" s="14" t="inlineStr">
        <is>
          <t/>
        </is>
      </c>
      <c r="Q6294" s="14" t="inlineStr">
        <is>
          <t/>
        </is>
      </c>
      <c r="R6294" s="14" t="inlineStr">
        <is>
          <t/>
        </is>
      </c>
      <c r="S6294" s="14" t="inlineStr">
        <is>
          <t>https://www.contratacion.euskadi.eus/webkpe00-kpeperfi/es/contenidos/anuncio_contratacion/expcm476460/es_doc/images/hernani_logo.jpg</t>
        </is>
      </c>
      <c r="T6294" s="14" t="inlineStr">
        <is>
          <t>Ayuntamiento de Hernani</t>
        </is>
      </c>
      <c r="U6294" s="14" t="inlineStr">
        <is>
          <t>B2004300F - Ayuntamiento de Hernani</t>
        </is>
      </c>
      <c r="V6294" s="14" t="inlineStr">
        <is>
          <t>Alcalde</t>
        </is>
      </c>
      <c r="W6294" s="14" t="inlineStr">
        <is>
          <t/>
        </is>
      </c>
      <c r="X6294" s="14" t="inlineStr">
        <is>
          <t/>
        </is>
      </c>
      <c r="Y6294" s="14" t="inlineStr">
        <is>
          <t/>
        </is>
      </c>
      <c r="Z6294" s="14" t="inlineStr">
        <is>
          <t>https://www.contratacion.euskadi.eus/anuncio_contratacion/buyer-reference-2025-p1r-400/webkpe00-kpesimpc/es/</t>
        </is>
      </c>
      <c r="AA6294" s="14" t="inlineStr">
        <is>
          <t>https://www.contratacion.euskadi.eus/webkpe00-kpesimpc/es/contenidos/anuncio_contratacion/expcm476460/es_doc/index.html</t>
        </is>
      </c>
      <c r="AB6294" s="14" t="inlineStr">
        <is>
          <t>https://www.contratacion.euskadi.eus/contenidos/anuncio_contratacion/expcm476460/es_doc/data/es_r01dtpd19bbe6dbd9c6a7b6f1f983ee2664ba44fec</t>
        </is>
      </c>
      <c r="AC6294" s="14" t="inlineStr">
        <is>
          <t>https://www.contratacion.euskadi.eus/contenidos/anuncio_contratacion/expcm476460/r01Index/expcm476460-idxContent.xml</t>
        </is>
      </c>
      <c r="AD6294" s="14" t="inlineStr">
        <is>
          <t>14/01/2026</t>
        </is>
      </c>
      <c r="AE6294" s="14" t="inlineStr">
        <is>
          <t>r01etpd150f69471cf19325f3678dc3237cb5165c6</t>
        </is>
      </c>
      <c r="AF6294" s="14" t="inlineStr">
        <is>
          <t>Ayuntamiento de Hernani</t>
        </is>
      </c>
      <c r="AG6294" s="14" t="inlineStr">
        <is>
          <t>r01etpd150f6b7673919325f3677d19a13c2103da1</t>
        </is>
      </c>
      <c r="AH6294" s="14" t="inlineStr">
        <is>
          <t>Ayuntamiento de Hernani</t>
        </is>
      </c>
      <c r="AI6294" s="14" t="inlineStr">
        <is>
          <t/>
        </is>
      </c>
      <c r="AJ6294" s="14" t="inlineStr">
        <is>
          <t/>
        </is>
      </c>
    </row>
    <row r="6295" customHeight="true" ht="15.0">
      <c r="A6295" s="14" t="inlineStr">
        <is>
          <t>Suministro de clapeta pinza DN 700 MM</t>
        </is>
      </c>
      <c r="B6295" s="14" t="inlineStr">
        <is>
          <t/>
        </is>
      </c>
      <c r="C6295" s="14" t="inlineStr">
        <is>
          <t>Gobierno Vasco</t>
        </is>
      </c>
      <c r="D6295" s="14" t="inlineStr">
        <is>
          <t/>
        </is>
      </c>
      <c r="E6295" s="14" t="inlineStr">
        <is>
          <t/>
        </is>
      </c>
      <c r="F6295" s="14" t="inlineStr">
        <is>
          <t/>
        </is>
      </c>
      <c r="G6295" s="14" t="inlineStr">
        <is>
          <t>Suministro de clapeta pinza DN 700 MM</t>
        </is>
      </c>
      <c r="H6295" s="14" t="inlineStr">
        <is>
          <t>Suministro de clapeta pinza DN 700 MM</t>
        </is>
      </c>
      <c r="I6295" s="14" t="inlineStr">
        <is>
          <t/>
        </is>
      </c>
      <c r="J6295" s="14" t="inlineStr">
        <is>
          <t>14/01/2026</t>
        </is>
      </c>
      <c r="K6295" s="14" t="inlineStr">
        <is>
          <t>2025MEN022</t>
        </is>
      </c>
      <c r="L6295" s="14" t="inlineStr">
        <is>
          <t>Adjudicación provisional / definitiva</t>
        </is>
      </c>
      <c r="M6295" s="14" t="inlineStr">
        <is>
          <t>true</t>
        </is>
      </c>
      <c r="N6295" s="14" t="inlineStr">
        <is>
          <t/>
        </is>
      </c>
      <c r="O6295" s="14" t="inlineStr">
        <is>
          <t/>
        </is>
      </c>
      <c r="P6295" s="14" t="inlineStr">
        <is>
          <t/>
        </is>
      </c>
      <c r="Q6295" s="14" t="inlineStr">
        <is>
          <t/>
        </is>
      </c>
      <c r="R6295" s="14" t="inlineStr">
        <is>
          <t/>
        </is>
      </c>
      <c r="S6295" s="14" t="inlineStr">
        <is>
          <t>https://www.contratacion.euskadi.eus/webkpe00-kpeperfi/es/contenidos/anuncio_contratacion/expcm476461/es_doc/images/logo_txinzer.jpg</t>
        </is>
      </c>
      <c r="T6295" s="14" t="inlineStr">
        <is>
          <t>TXINZER</t>
        </is>
      </c>
      <c r="U6295" s="14" t="inlineStr">
        <is>
          <t>A20214011 - Servicio de Txingudi-Txingudiko Zerbitzuak, S.A.</t>
        </is>
      </c>
      <c r="V6295" s="14" t="inlineStr">
        <is>
          <t>Directora-Gerente</t>
        </is>
      </c>
      <c r="W6295" s="14" t="inlineStr">
        <is>
          <t/>
        </is>
      </c>
      <c r="X6295" s="14" t="inlineStr">
        <is>
          <t/>
        </is>
      </c>
      <c r="Y6295" s="14" t="inlineStr">
        <is>
          <t/>
        </is>
      </c>
      <c r="Z6295" s="14" t="inlineStr">
        <is>
          <t>https://www.contratacion.euskadi.eus/anuncio_contratacion/suministro-clapeta-pinza-dn-700-mm/webkpe00-kpesimpc/es/</t>
        </is>
      </c>
      <c r="AA6295" s="14" t="inlineStr">
        <is>
          <t>https://www.contratacion.euskadi.eus/webkpe00-kpesimpc/es/contenidos/anuncio_contratacion/expcm476461/es_doc/index.html</t>
        </is>
      </c>
      <c r="AB6295" s="14" t="inlineStr">
        <is>
          <t>https://www.contratacion.euskadi.eus/contenidos/anuncio_contratacion/expcm476461/es_doc/data/es_r01dtpd19bbe71b5246a7b6f1fc6f2374663b60cce</t>
        </is>
      </c>
      <c r="AC6295" s="14" t="inlineStr">
        <is>
          <t>https://www.contratacion.euskadi.eus/contenidos/anuncio_contratacion/expcm476461/r01Index/expcm476461-idxContent.xml</t>
        </is>
      </c>
      <c r="AD6295" s="14" t="inlineStr">
        <is>
          <t>16/01/2026</t>
        </is>
      </c>
      <c r="AE6295" s="14" t="inlineStr">
        <is>
          <t>r01etpd0161e67e65138a721f54fb007f761fb1311</t>
        </is>
      </c>
      <c r="AF6295" s="14" t="inlineStr">
        <is>
          <t>Servicio de Txingudi-Txingudiko Zerbitzuak, S.A.</t>
        </is>
      </c>
      <c r="AG6295" s="14" t="inlineStr">
        <is>
          <t>r01etpd0161e67f9a4a8a721f5a65007b814e35c52</t>
        </is>
      </c>
      <c r="AH6295" s="14" t="inlineStr">
        <is>
          <t>Servicio de Txingudi-Txingudiko Zerbitzuak, S.A.</t>
        </is>
      </c>
      <c r="AI6295" s="14" t="inlineStr">
        <is>
          <t/>
        </is>
      </c>
      <c r="AJ6295" s="14" t="inlineStr">
        <is>
          <t/>
        </is>
      </c>
    </row>
    <row r="6296" customHeight="true" ht="15.0">
      <c r="A6296" s="14" t="inlineStr">
        <is>
          <t>Repuestos de la reductora REDEX para la centrífuga Andritz</t>
        </is>
      </c>
      <c r="B6296" s="14" t="inlineStr">
        <is>
          <t/>
        </is>
      </c>
      <c r="C6296" s="14" t="inlineStr">
        <is>
          <t>Gobierno Vasco</t>
        </is>
      </c>
      <c r="D6296" s="14" t="inlineStr">
        <is>
          <t/>
        </is>
      </c>
      <c r="E6296" s="14" t="inlineStr">
        <is>
          <t/>
        </is>
      </c>
      <c r="F6296" s="14" t="inlineStr">
        <is>
          <t/>
        </is>
      </c>
      <c r="G6296" s="14" t="inlineStr">
        <is>
          <t>Repuestos de la reductora REDEX para la centrífuga Andritz</t>
        </is>
      </c>
      <c r="H6296" s="14" t="inlineStr">
        <is>
          <t>Repuestos de la reductora REDEX para la centrífuga Andritz</t>
        </is>
      </c>
      <c r="I6296" s="14" t="inlineStr">
        <is>
          <t/>
        </is>
      </c>
      <c r="J6296" s="14" t="inlineStr">
        <is>
          <t>14/01/2026</t>
        </is>
      </c>
      <c r="K6296" s="14" t="inlineStr">
        <is>
          <t>2025MEN023</t>
        </is>
      </c>
      <c r="L6296" s="14" t="inlineStr">
        <is>
          <t>Adjudicación provisional / definitiva</t>
        </is>
      </c>
      <c r="M6296" s="14" t="inlineStr">
        <is>
          <t>true</t>
        </is>
      </c>
      <c r="N6296" s="14" t="inlineStr">
        <is>
          <t/>
        </is>
      </c>
      <c r="O6296" s="14" t="inlineStr">
        <is>
          <t/>
        </is>
      </c>
      <c r="P6296" s="14" t="inlineStr">
        <is>
          <t/>
        </is>
      </c>
      <c r="Q6296" s="14" t="inlineStr">
        <is>
          <t/>
        </is>
      </c>
      <c r="R6296" s="14" t="inlineStr">
        <is>
          <t/>
        </is>
      </c>
      <c r="S6296" s="14" t="inlineStr">
        <is>
          <t>https://www.contratacion.euskadi.eus/webkpe00-kpeperfi/es/contenidos/anuncio_contratacion/expcm476462/es_doc/images/logo_txinzer.jpg</t>
        </is>
      </c>
      <c r="T6296" s="14" t="inlineStr">
        <is>
          <t>TXINZER</t>
        </is>
      </c>
      <c r="U6296" s="14" t="inlineStr">
        <is>
          <t>A20214011 - Servicio de Txingudi-Txingudiko Zerbitzuak, S.A.</t>
        </is>
      </c>
      <c r="V6296" s="14" t="inlineStr">
        <is>
          <t>Directora-Gerente</t>
        </is>
      </c>
      <c r="W6296" s="14" t="inlineStr">
        <is>
          <t/>
        </is>
      </c>
      <c r="X6296" s="14" t="inlineStr">
        <is>
          <t/>
        </is>
      </c>
      <c r="Y6296" s="14" t="inlineStr">
        <is>
          <t/>
        </is>
      </c>
      <c r="Z6296" s="14" t="inlineStr">
        <is>
          <t>https://www.contratacion.euskadi.eus/anuncio_contratacion/repuestos-reductora-redex-centrifuga-andritz/webkpe00-kpesimpc/es/</t>
        </is>
      </c>
      <c r="AA6296" s="14" t="inlineStr">
        <is>
          <t>https://www.contratacion.euskadi.eus/webkpe00-kpesimpc/es/contenidos/anuncio_contratacion/expcm476462/es_doc/index.html</t>
        </is>
      </c>
      <c r="AB6296" s="14" t="inlineStr">
        <is>
          <t>https://www.contratacion.euskadi.eus/contenidos/anuncio_contratacion/expcm476462/es_doc/data/es_r01dtpd19bbe71d9896a7b6f1fb1306ce2a3262349</t>
        </is>
      </c>
      <c r="AC6296" s="14" t="inlineStr">
        <is>
          <t>https://www.contratacion.euskadi.eus/contenidos/anuncio_contratacion/expcm476462/r01Index/expcm476462-idxContent.xml</t>
        </is>
      </c>
      <c r="AD6296" s="14" t="inlineStr">
        <is>
          <t>16/01/2026</t>
        </is>
      </c>
      <c r="AE6296" s="14" t="inlineStr">
        <is>
          <t>r01etpd0161e67e65138a721f54fb007f761fb1311</t>
        </is>
      </c>
      <c r="AF6296" s="14" t="inlineStr">
        <is>
          <t>Servicio de Txingudi-Txingudiko Zerbitzuak, S.A.</t>
        </is>
      </c>
      <c r="AG6296" s="14" t="inlineStr">
        <is>
          <t>r01etpd0161e67f9a4a8a721f5a65007b814e35c52</t>
        </is>
      </c>
      <c r="AH6296" s="14" t="inlineStr">
        <is>
          <t>Servicio de Txingudi-Txingudiko Zerbitzuak, S.A.</t>
        </is>
      </c>
      <c r="AI6296" s="14" t="inlineStr">
        <is>
          <t/>
        </is>
      </c>
      <c r="AJ6296" s="14" t="inlineStr">
        <is>
          <t/>
        </is>
      </c>
    </row>
    <row r="6297" customHeight="true" ht="15.0">
      <c r="A6297" s="14" t="inlineStr">
        <is>
          <t>Reparación juntas mediante inyección de resinas en pantalla de hormigón de la presa de San Antón</t>
        </is>
      </c>
      <c r="B6297" s="14" t="inlineStr">
        <is>
          <t/>
        </is>
      </c>
      <c r="C6297" s="14" t="inlineStr">
        <is>
          <t>Gobierno Vasco</t>
        </is>
      </c>
      <c r="D6297" s="14" t="inlineStr">
        <is>
          <t/>
        </is>
      </c>
      <c r="E6297" s="14" t="inlineStr">
        <is>
          <t/>
        </is>
      </c>
      <c r="F6297" s="14" t="inlineStr">
        <is>
          <t/>
        </is>
      </c>
      <c r="G6297" s="14" t="inlineStr">
        <is>
          <t>Reparación juntas mediante inyección de resinas en pantalla de hormigón de la presa de San Antón</t>
        </is>
      </c>
      <c r="H6297" s="14" t="inlineStr">
        <is>
          <t>Reparación juntas mediante inyección de resinas en pantalla de hormigón de la presa de San Antón</t>
        </is>
      </c>
      <c r="I6297" s="14" t="inlineStr">
        <is>
          <t/>
        </is>
      </c>
      <c r="J6297" s="14" t="inlineStr">
        <is>
          <t>14/01/2026</t>
        </is>
      </c>
      <c r="K6297" s="14" t="inlineStr">
        <is>
          <t>2025MEN024</t>
        </is>
      </c>
      <c r="L6297" s="14" t="inlineStr">
        <is>
          <t>Adjudicación provisional / definitiva</t>
        </is>
      </c>
      <c r="M6297" s="14" t="inlineStr">
        <is>
          <t>true</t>
        </is>
      </c>
      <c r="N6297" s="14" t="inlineStr">
        <is>
          <t/>
        </is>
      </c>
      <c r="O6297" s="14" t="inlineStr">
        <is>
          <t/>
        </is>
      </c>
      <c r="P6297" s="14" t="inlineStr">
        <is>
          <t/>
        </is>
      </c>
      <c r="Q6297" s="14" t="inlineStr">
        <is>
          <t/>
        </is>
      </c>
      <c r="R6297" s="14" t="inlineStr">
        <is>
          <t/>
        </is>
      </c>
      <c r="S6297" s="14" t="inlineStr">
        <is>
          <t>https://www.contratacion.euskadi.eus/webkpe00-kpeperfi/es/contenidos/anuncio_contratacion/expcm476463/es_doc/images/logo_txinzer.jpg</t>
        </is>
      </c>
      <c r="T6297" s="14" t="inlineStr">
        <is>
          <t>TXINZER</t>
        </is>
      </c>
      <c r="U6297" s="14" t="inlineStr">
        <is>
          <t>A20214011 - Servicio de Txingudi-Txingudiko Zerbitzuak, S.A.</t>
        </is>
      </c>
      <c r="V6297" s="14" t="inlineStr">
        <is>
          <t>Directora-Gerente</t>
        </is>
      </c>
      <c r="W6297" s="14" t="inlineStr">
        <is>
          <t/>
        </is>
      </c>
      <c r="X6297" s="14" t="inlineStr">
        <is>
          <t/>
        </is>
      </c>
      <c r="Y6297" s="14" t="inlineStr">
        <is>
          <t/>
        </is>
      </c>
      <c r="Z6297" s="14" t="inlineStr">
        <is>
          <t>https://www.contratacion.euskadi.eus/anuncio_contratacion/reparacion-juntas-mediante-inyeccion-resinas-pantalla-hormigon-presa-san-anton/webkpe00-kpesimpc/es/</t>
        </is>
      </c>
      <c r="AA6297" s="14" t="inlineStr">
        <is>
          <t>https://www.contratacion.euskadi.eus/webkpe00-kpesimpc/es/contenidos/anuncio_contratacion/expcm476463/es_doc/index.html</t>
        </is>
      </c>
      <c r="AB6297" s="14" t="inlineStr">
        <is>
          <t>https://www.contratacion.euskadi.eus/contenidos/anuncio_contratacion/expcm476463/es_doc/data/es_r01dtpd19bbe7201796a7b6f1f3dcbe27987a53906</t>
        </is>
      </c>
      <c r="AC6297" s="14" t="inlineStr">
        <is>
          <t>https://www.contratacion.euskadi.eus/contenidos/anuncio_contratacion/expcm476463/r01Index/expcm476463-idxContent.xml</t>
        </is>
      </c>
      <c r="AD6297" s="14" t="inlineStr">
        <is>
          <t>16/01/2026</t>
        </is>
      </c>
      <c r="AE6297" s="14" t="inlineStr">
        <is>
          <t>r01etpd0161e67e65138a721f54fb007f761fb1311</t>
        </is>
      </c>
      <c r="AF6297" s="14" t="inlineStr">
        <is>
          <t>Servicio de Txingudi-Txingudiko Zerbitzuak, S.A.</t>
        </is>
      </c>
      <c r="AG6297" s="14" t="inlineStr">
        <is>
          <t>r01etpd0161e67f9a4a8a721f5a65007b814e35c52</t>
        </is>
      </c>
      <c r="AH6297" s="14" t="inlineStr">
        <is>
          <t>Servicio de Txingudi-Txingudiko Zerbitzuak, S.A.</t>
        </is>
      </c>
      <c r="AI6297" s="14" t="inlineStr">
        <is>
          <t/>
        </is>
      </c>
      <c r="AJ6297" s="14" t="inlineStr">
        <is>
          <t/>
        </is>
      </c>
    </row>
    <row r="6298" customHeight="true" ht="15.0">
      <c r="A6298" s="14" t="inlineStr">
        <is>
          <t>Rotulación de vehículos corporativos de Servicios de Txingudi-Txingudiko Zerbitzuak, S.A.</t>
        </is>
      </c>
      <c r="B6298" s="14" t="inlineStr">
        <is>
          <t/>
        </is>
      </c>
      <c r="C6298" s="14" t="inlineStr">
        <is>
          <t>Gobierno Vasco</t>
        </is>
      </c>
      <c r="D6298" s="14" t="inlineStr">
        <is>
          <t/>
        </is>
      </c>
      <c r="E6298" s="14" t="inlineStr">
        <is>
          <t/>
        </is>
      </c>
      <c r="F6298" s="14" t="inlineStr">
        <is>
          <t/>
        </is>
      </c>
      <c r="G6298" s="14" t="inlineStr">
        <is>
          <t>Rotulación de vehículos corporativos de Servicios de Txingudi-Txingudiko Zerbitzuak, S.A.</t>
        </is>
      </c>
      <c r="H6298" s="14" t="inlineStr">
        <is>
          <t>Rotulación de vehículos corporativos de Servicios de Txingudi-Txingudiko Zerbitzuak, S.A.</t>
        </is>
      </c>
      <c r="I6298" s="14" t="inlineStr">
        <is>
          <t/>
        </is>
      </c>
      <c r="J6298" s="14" t="inlineStr">
        <is>
          <t>14/01/2026</t>
        </is>
      </c>
      <c r="K6298" s="14" t="inlineStr">
        <is>
          <t>2025MEN025</t>
        </is>
      </c>
      <c r="L6298" s="14" t="inlineStr">
        <is>
          <t>Adjudicación provisional / definitiva</t>
        </is>
      </c>
      <c r="M6298" s="14" t="inlineStr">
        <is>
          <t>true</t>
        </is>
      </c>
      <c r="N6298" s="14" t="inlineStr">
        <is>
          <t/>
        </is>
      </c>
      <c r="O6298" s="14" t="inlineStr">
        <is>
          <t/>
        </is>
      </c>
      <c r="P6298" s="14" t="inlineStr">
        <is>
          <t/>
        </is>
      </c>
      <c r="Q6298" s="14" t="inlineStr">
        <is>
          <t/>
        </is>
      </c>
      <c r="R6298" s="14" t="inlineStr">
        <is>
          <t/>
        </is>
      </c>
      <c r="S6298" s="14" t="inlineStr">
        <is>
          <t>https://www.contratacion.euskadi.eus/webkpe00-kpeperfi/es/contenidos/anuncio_contratacion/expcm476464/es_doc/images/logo_txinzer.jpg</t>
        </is>
      </c>
      <c r="T6298" s="14" t="inlineStr">
        <is>
          <t>TXINZER</t>
        </is>
      </c>
      <c r="U6298" s="14" t="inlineStr">
        <is>
          <t>A20214011 - Servicio de Txingudi-Txingudiko Zerbitzuak, S.A.</t>
        </is>
      </c>
      <c r="V6298" s="14" t="inlineStr">
        <is>
          <t>Directora-Gerente</t>
        </is>
      </c>
      <c r="W6298" s="14" t="inlineStr">
        <is>
          <t/>
        </is>
      </c>
      <c r="X6298" s="14" t="inlineStr">
        <is>
          <t/>
        </is>
      </c>
      <c r="Y6298" s="14" t="inlineStr">
        <is>
          <t/>
        </is>
      </c>
      <c r="Z6298" s="14" t="inlineStr">
        <is>
          <t>https://www.contratacion.euskadi.eus/anuncio_contratacion/rotulacion-vehiculos-corporativos-servicios-txingudi-txingudiko-zerbitzuak-s-a/webkpe00-kpesimpc/es/</t>
        </is>
      </c>
      <c r="AA6298" s="14" t="inlineStr">
        <is>
          <t>https://www.contratacion.euskadi.eus/webkpe00-kpesimpc/es/contenidos/anuncio_contratacion/expcm476464/es_doc/index.html</t>
        </is>
      </c>
      <c r="AB6298" s="14" t="inlineStr">
        <is>
          <t>https://www.contratacion.euskadi.eus/contenidos/anuncio_contratacion/expcm476464/es_doc/data/es_r01dtpd19bbe7229856a7b6f1f261a401e4e3fe757</t>
        </is>
      </c>
      <c r="AC6298" s="14" t="inlineStr">
        <is>
          <t>https://www.contratacion.euskadi.eus/contenidos/anuncio_contratacion/expcm476464/r01Index/expcm476464-idxContent.xml</t>
        </is>
      </c>
      <c r="AD6298" s="14" t="inlineStr">
        <is>
          <t>16/01/2026</t>
        </is>
      </c>
      <c r="AE6298" s="14" t="inlineStr">
        <is>
          <t>r01etpd0161e67e65138a721f54fb007f761fb1311</t>
        </is>
      </c>
      <c r="AF6298" s="14" t="inlineStr">
        <is>
          <t>Servicio de Txingudi-Txingudiko Zerbitzuak, S.A.</t>
        </is>
      </c>
      <c r="AG6298" s="14" t="inlineStr">
        <is>
          <t>r01etpd0161e67f9a4a8a721f5a65007b814e35c52</t>
        </is>
      </c>
      <c r="AH6298" s="14" t="inlineStr">
        <is>
          <t>Servicio de Txingudi-Txingudiko Zerbitzuak, S.A.</t>
        </is>
      </c>
      <c r="AI6298" s="14" t="inlineStr">
        <is>
          <t/>
        </is>
      </c>
      <c r="AJ6298" s="14" t="inlineStr">
        <is>
          <t/>
        </is>
      </c>
    </row>
    <row r="6299" customHeight="true" ht="15.0">
      <c r="A6299" s="14" t="inlineStr">
        <is>
          <t>Renovación licencias Autodesk</t>
        </is>
      </c>
      <c r="B6299" s="14" t="inlineStr">
        <is>
          <t/>
        </is>
      </c>
      <c r="C6299" s="14" t="inlineStr">
        <is>
          <t>Gobierno Vasco</t>
        </is>
      </c>
      <c r="D6299" s="14" t="inlineStr">
        <is>
          <t/>
        </is>
      </c>
      <c r="E6299" s="14" t="inlineStr">
        <is>
          <t/>
        </is>
      </c>
      <c r="F6299" s="14" t="inlineStr">
        <is>
          <t/>
        </is>
      </c>
      <c r="G6299" s="14" t="inlineStr">
        <is>
          <t>Renovación licencias Autodesk</t>
        </is>
      </c>
      <c r="H6299" s="14" t="inlineStr">
        <is>
          <t>Renovación licencias Autodesk</t>
        </is>
      </c>
      <c r="I6299" s="14" t="inlineStr">
        <is>
          <t/>
        </is>
      </c>
      <c r="J6299" s="14" t="inlineStr">
        <is>
          <t>14/01/2026</t>
        </is>
      </c>
      <c r="K6299" s="14" t="inlineStr">
        <is>
          <t>2025MEN026</t>
        </is>
      </c>
      <c r="L6299" s="14" t="inlineStr">
        <is>
          <t>Adjudicación provisional / definitiva</t>
        </is>
      </c>
      <c r="M6299" s="14" t="inlineStr">
        <is>
          <t>true</t>
        </is>
      </c>
      <c r="N6299" s="14" t="inlineStr">
        <is>
          <t/>
        </is>
      </c>
      <c r="O6299" s="14" t="inlineStr">
        <is>
          <t/>
        </is>
      </c>
      <c r="P6299" s="14" t="inlineStr">
        <is>
          <t/>
        </is>
      </c>
      <c r="Q6299" s="14" t="inlineStr">
        <is>
          <t/>
        </is>
      </c>
      <c r="R6299" s="14" t="inlineStr">
        <is>
          <t/>
        </is>
      </c>
      <c r="S6299" s="14" t="inlineStr">
        <is>
          <t>https://www.contratacion.euskadi.eus/webkpe00-kpeperfi/es/contenidos/anuncio_contratacion/expcm476465/es_doc/images/logo_txinzer.jpg</t>
        </is>
      </c>
      <c r="T6299" s="14" t="inlineStr">
        <is>
          <t>TXINZER</t>
        </is>
      </c>
      <c r="U6299" s="14" t="inlineStr">
        <is>
          <t>A20214011 - Servicio de Txingudi-Txingudiko Zerbitzuak, S.A.</t>
        </is>
      </c>
      <c r="V6299" s="14" t="inlineStr">
        <is>
          <t>Directora-Gerente</t>
        </is>
      </c>
      <c r="W6299" s="14" t="inlineStr">
        <is>
          <t/>
        </is>
      </c>
      <c r="X6299" s="14" t="inlineStr">
        <is>
          <t/>
        </is>
      </c>
      <c r="Y6299" s="14" t="inlineStr">
        <is>
          <t/>
        </is>
      </c>
      <c r="Z6299" s="14" t="inlineStr">
        <is>
          <t>https://www.contratacion.euskadi.eus/anuncio_contratacion/renovacion-licencias-autodesk/webkpe00-kpesimpc/es/</t>
        </is>
      </c>
      <c r="AA6299" s="14" t="inlineStr">
        <is>
          <t>https://www.contratacion.euskadi.eus/webkpe00-kpesimpc/es/contenidos/anuncio_contratacion/expcm476465/es_doc/index.html</t>
        </is>
      </c>
      <c r="AB6299" s="14" t="inlineStr">
        <is>
          <t>https://www.contratacion.euskadi.eus/contenidos/anuncio_contratacion/expcm476465/es_doc/data/es_r01dtpd19bbe72523e6a7b6f1fe2427b30531f550b</t>
        </is>
      </c>
      <c r="AC6299" s="14" t="inlineStr">
        <is>
          <t>https://www.contratacion.euskadi.eus/contenidos/anuncio_contratacion/expcm476465/r01Index/expcm476465-idxContent.xml</t>
        </is>
      </c>
      <c r="AD6299" s="14" t="inlineStr">
        <is>
          <t>16/01/2026</t>
        </is>
      </c>
      <c r="AE6299" s="14" t="inlineStr">
        <is>
          <t>r01etpd0161e67e65138a721f54fb007f761fb1311</t>
        </is>
      </c>
      <c r="AF6299" s="14" t="inlineStr">
        <is>
          <t>Servicio de Txingudi-Txingudiko Zerbitzuak, S.A.</t>
        </is>
      </c>
      <c r="AG6299" s="14" t="inlineStr">
        <is>
          <t>r01etpd0161e67f9a4a8a721f5a65007b814e35c52</t>
        </is>
      </c>
      <c r="AH6299" s="14" t="inlineStr">
        <is>
          <t>Servicio de Txingudi-Txingudiko Zerbitzuak, S.A.</t>
        </is>
      </c>
      <c r="AI6299" s="14" t="inlineStr">
        <is>
          <t/>
        </is>
      </c>
      <c r="AJ6299" s="14" t="inlineStr">
        <is>
          <t/>
        </is>
      </c>
    </row>
    <row r="6300" customHeight="true" ht="15.0">
      <c r="A6300" s="14" t="inlineStr">
        <is>
          <t>2 Caudalímetros electromagnético para GAL</t>
        </is>
      </c>
      <c r="B6300" s="14" t="inlineStr">
        <is>
          <t/>
        </is>
      </c>
      <c r="C6300" s="14" t="inlineStr">
        <is>
          <t>Gobierno Vasco</t>
        </is>
      </c>
      <c r="D6300" s="14" t="inlineStr">
        <is>
          <t/>
        </is>
      </c>
      <c r="E6300" s="14" t="inlineStr">
        <is>
          <t/>
        </is>
      </c>
      <c r="F6300" s="14" t="inlineStr">
        <is>
          <t/>
        </is>
      </c>
      <c r="G6300" s="14" t="inlineStr">
        <is>
          <t>2 Caudalímetros electromagnético para GAL</t>
        </is>
      </c>
      <c r="H6300" s="14" t="inlineStr">
        <is>
          <t>2 Caudalímetros electromagnético para GAL</t>
        </is>
      </c>
      <c r="I6300" s="14" t="inlineStr">
        <is>
          <t/>
        </is>
      </c>
      <c r="J6300" s="14" t="inlineStr">
        <is>
          <t>14/01/2026</t>
        </is>
      </c>
      <c r="K6300" s="14" t="inlineStr">
        <is>
          <t>2025MEN027</t>
        </is>
      </c>
      <c r="L6300" s="14" t="inlineStr">
        <is>
          <t>Adjudicación provisional / definitiva</t>
        </is>
      </c>
      <c r="M6300" s="14" t="inlineStr">
        <is>
          <t>true</t>
        </is>
      </c>
      <c r="N6300" s="14" t="inlineStr">
        <is>
          <t/>
        </is>
      </c>
      <c r="O6300" s="14" t="inlineStr">
        <is>
          <t/>
        </is>
      </c>
      <c r="P6300" s="14" t="inlineStr">
        <is>
          <t/>
        </is>
      </c>
      <c r="Q6300" s="14" t="inlineStr">
        <is>
          <t/>
        </is>
      </c>
      <c r="R6300" s="14" t="inlineStr">
        <is>
          <t/>
        </is>
      </c>
      <c r="S6300" s="14" t="inlineStr">
        <is>
          <t>https://www.contratacion.euskadi.eus/webkpe00-kpeperfi/es/contenidos/anuncio_contratacion/expcm476466/es_doc/images/logo_txinzer.jpg</t>
        </is>
      </c>
      <c r="T6300" s="14" t="inlineStr">
        <is>
          <t>TXINZER</t>
        </is>
      </c>
      <c r="U6300" s="14" t="inlineStr">
        <is>
          <t>A20214011 - Servicio de Txingudi-Txingudiko Zerbitzuak, S.A.</t>
        </is>
      </c>
      <c r="V6300" s="14" t="inlineStr">
        <is>
          <t>Directora-Gerente</t>
        </is>
      </c>
      <c r="W6300" s="14" t="inlineStr">
        <is>
          <t/>
        </is>
      </c>
      <c r="X6300" s="14" t="inlineStr">
        <is>
          <t/>
        </is>
      </c>
      <c r="Y6300" s="14" t="inlineStr">
        <is>
          <t/>
        </is>
      </c>
      <c r="Z6300" s="14" t="inlineStr">
        <is>
          <t>https://www.contratacion.euskadi.eus/anuncio_contratacion/2-caudalimetros-electromagnetico-gal/webkpe00-kpesimpc/es/</t>
        </is>
      </c>
      <c r="AA6300" s="14" t="inlineStr">
        <is>
          <t>https://www.contratacion.euskadi.eus/webkpe00-kpesimpc/es/contenidos/anuncio_contratacion/expcm476466/es_doc/index.html</t>
        </is>
      </c>
      <c r="AB6300" s="14" t="inlineStr">
        <is>
          <t>https://www.contratacion.euskadi.eus/contenidos/anuncio_contratacion/expcm476466/es_doc/data/es_r01dtpd19bbe7645435ccad86750f9b8a5223f4816</t>
        </is>
      </c>
      <c r="AC6300" s="14" t="inlineStr">
        <is>
          <t>https://www.contratacion.euskadi.eus/contenidos/anuncio_contratacion/expcm476466/r01Index/expcm476466-idxContent.xml</t>
        </is>
      </c>
      <c r="AD6300" s="14" t="inlineStr">
        <is>
          <t>16/01/2026</t>
        </is>
      </c>
      <c r="AE6300" s="14" t="inlineStr">
        <is>
          <t>r01etpd0161e67e65138a721f54fb007f761fb1311</t>
        </is>
      </c>
      <c r="AF6300" s="14" t="inlineStr">
        <is>
          <t>Servicio de Txingudi-Txingudiko Zerbitzuak, S.A.</t>
        </is>
      </c>
      <c r="AG6300" s="14" t="inlineStr">
        <is>
          <t>r01etpd0161e67f9a4a8a721f5a65007b814e35c52</t>
        </is>
      </c>
      <c r="AH6300" s="14" t="inlineStr">
        <is>
          <t>Servicio de Txingudi-Txingudiko Zerbitzuak, S.A.</t>
        </is>
      </c>
      <c r="AI6300" s="14" t="inlineStr">
        <is>
          <t/>
        </is>
      </c>
      <c r="AJ6300" s="14" t="inlineStr">
        <is>
          <t/>
        </is>
      </c>
    </row>
    <row r="6301" customHeight="true" ht="15.0">
      <c r="A6301" s="14" t="inlineStr">
        <is>
          <t>2 Tomamuestras refrigerados para EDAR de Atalerreka</t>
        </is>
      </c>
      <c r="B6301" s="14" t="inlineStr">
        <is>
          <t/>
        </is>
      </c>
      <c r="C6301" s="14" t="inlineStr">
        <is>
          <t>Gobierno Vasco</t>
        </is>
      </c>
      <c r="D6301" s="14" t="inlineStr">
        <is>
          <t/>
        </is>
      </c>
      <c r="E6301" s="14" t="inlineStr">
        <is>
          <t/>
        </is>
      </c>
      <c r="F6301" s="14" t="inlineStr">
        <is>
          <t/>
        </is>
      </c>
      <c r="G6301" s="14" t="inlineStr">
        <is>
          <t>2 Tomamuestras refrigerados para EDAR de Atalerreka</t>
        </is>
      </c>
      <c r="H6301" s="14" t="inlineStr">
        <is>
          <t>2 Tomamuestras refrigerados para EDAR de Atalerreka</t>
        </is>
      </c>
      <c r="I6301" s="14" t="inlineStr">
        <is>
          <t/>
        </is>
      </c>
      <c r="J6301" s="14" t="inlineStr">
        <is>
          <t>14/01/2026</t>
        </is>
      </c>
      <c r="K6301" s="14" t="inlineStr">
        <is>
          <t>2025MEN028</t>
        </is>
      </c>
      <c r="L6301" s="14" t="inlineStr">
        <is>
          <t>Adjudicación provisional / definitiva</t>
        </is>
      </c>
      <c r="M6301" s="14" t="inlineStr">
        <is>
          <t>true</t>
        </is>
      </c>
      <c r="N6301" s="14" t="inlineStr">
        <is>
          <t/>
        </is>
      </c>
      <c r="O6301" s="14" t="inlineStr">
        <is>
          <t/>
        </is>
      </c>
      <c r="P6301" s="14" t="inlineStr">
        <is>
          <t/>
        </is>
      </c>
      <c r="Q6301" s="14" t="inlineStr">
        <is>
          <t/>
        </is>
      </c>
      <c r="R6301" s="14" t="inlineStr">
        <is>
          <t/>
        </is>
      </c>
      <c r="S6301" s="14" t="inlineStr">
        <is>
          <t>https://www.contratacion.euskadi.eus/webkpe00-kpeperfi/es/contenidos/anuncio_contratacion/expcm476467/es_doc/images/logo_txinzer.jpg</t>
        </is>
      </c>
      <c r="T6301" s="14" t="inlineStr">
        <is>
          <t>TXINZER</t>
        </is>
      </c>
      <c r="U6301" s="14" t="inlineStr">
        <is>
          <t>A20214011 - Servicio de Txingudi-Txingudiko Zerbitzuak, S.A.</t>
        </is>
      </c>
      <c r="V6301" s="14" t="inlineStr">
        <is>
          <t>Directora-Gerente</t>
        </is>
      </c>
      <c r="W6301" s="14" t="inlineStr">
        <is>
          <t/>
        </is>
      </c>
      <c r="X6301" s="14" t="inlineStr">
        <is>
          <t/>
        </is>
      </c>
      <c r="Y6301" s="14" t="inlineStr">
        <is>
          <t/>
        </is>
      </c>
      <c r="Z6301" s="14" t="inlineStr">
        <is>
          <t>https://www.contratacion.euskadi.eus/anuncio_contratacion/2-tomamuestras-refrigerados-edar-atalerreka/webkpe00-kpesimpc/es/</t>
        </is>
      </c>
      <c r="AA6301" s="14" t="inlineStr">
        <is>
          <t>https://www.contratacion.euskadi.eus/webkpe00-kpesimpc/es/contenidos/anuncio_contratacion/expcm476467/es_doc/index.html</t>
        </is>
      </c>
      <c r="AB6301" s="14" t="inlineStr">
        <is>
          <t>https://www.contratacion.euskadi.eus/contenidos/anuncio_contratacion/expcm476467/es_doc/data/es_r01dtpd19bbe766e255ccad8678d730b1b5ec94fc3</t>
        </is>
      </c>
      <c r="AC6301" s="14" t="inlineStr">
        <is>
          <t>https://www.contratacion.euskadi.eus/contenidos/anuncio_contratacion/expcm476467/r01Index/expcm476467-idxContent.xml</t>
        </is>
      </c>
      <c r="AD6301" s="14" t="inlineStr">
        <is>
          <t>16/01/2026</t>
        </is>
      </c>
      <c r="AE6301" s="14" t="inlineStr">
        <is>
          <t>r01etpd0161e67e65138a721f54fb007f761fb1311</t>
        </is>
      </c>
      <c r="AF6301" s="14" t="inlineStr">
        <is>
          <t>Servicio de Txingudi-Txingudiko Zerbitzuak, S.A.</t>
        </is>
      </c>
      <c r="AG6301" s="14" t="inlineStr">
        <is>
          <t>r01etpd0161e67f9a4a8a721f5a65007b814e35c52</t>
        </is>
      </c>
      <c r="AH6301" s="14" t="inlineStr">
        <is>
          <t>Servicio de Txingudi-Txingudiko Zerbitzuak, S.A.</t>
        </is>
      </c>
      <c r="AI6301" s="14" t="inlineStr">
        <is>
          <t/>
        </is>
      </c>
      <c r="AJ6301" s="14" t="inlineStr">
        <is>
          <t/>
        </is>
      </c>
    </row>
    <row r="6302" customHeight="true" ht="15.0">
      <c r="A6302" s="14" t="inlineStr">
        <is>
          <t>Repuestos para los tamices de Amute y Alameda</t>
        </is>
      </c>
      <c r="B6302" s="14" t="inlineStr">
        <is>
          <t/>
        </is>
      </c>
      <c r="C6302" s="14" t="inlineStr">
        <is>
          <t>Gobierno Vasco</t>
        </is>
      </c>
      <c r="D6302" s="14" t="inlineStr">
        <is>
          <t/>
        </is>
      </c>
      <c r="E6302" s="14" t="inlineStr">
        <is>
          <t/>
        </is>
      </c>
      <c r="F6302" s="14" t="inlineStr">
        <is>
          <t/>
        </is>
      </c>
      <c r="G6302" s="14" t="inlineStr">
        <is>
          <t>Repuestos para los tamices de Amute y Alameda</t>
        </is>
      </c>
      <c r="H6302" s="14" t="inlineStr">
        <is>
          <t>Repuestos para los tamices de Amute y Alameda</t>
        </is>
      </c>
      <c r="I6302" s="14" t="inlineStr">
        <is>
          <t/>
        </is>
      </c>
      <c r="J6302" s="14" t="inlineStr">
        <is>
          <t>14/01/2026</t>
        </is>
      </c>
      <c r="K6302" s="14" t="inlineStr">
        <is>
          <t>2025MEN029</t>
        </is>
      </c>
      <c r="L6302" s="14" t="inlineStr">
        <is>
          <t>Adjudicación provisional / definitiva</t>
        </is>
      </c>
      <c r="M6302" s="14" t="inlineStr">
        <is>
          <t>true</t>
        </is>
      </c>
      <c r="N6302" s="14" t="inlineStr">
        <is>
          <t/>
        </is>
      </c>
      <c r="O6302" s="14" t="inlineStr">
        <is>
          <t/>
        </is>
      </c>
      <c r="P6302" s="14" t="inlineStr">
        <is>
          <t/>
        </is>
      </c>
      <c r="Q6302" s="14" t="inlineStr">
        <is>
          <t/>
        </is>
      </c>
      <c r="R6302" s="14" t="inlineStr">
        <is>
          <t/>
        </is>
      </c>
      <c r="S6302" s="14" t="inlineStr">
        <is>
          <t>https://www.contratacion.euskadi.eus/webkpe00-kpeperfi/es/contenidos/anuncio_contratacion/expcm476468/es_doc/images/logo_txinzer.jpg</t>
        </is>
      </c>
      <c r="T6302" s="14" t="inlineStr">
        <is>
          <t>TXINZER</t>
        </is>
      </c>
      <c r="U6302" s="14" t="inlineStr">
        <is>
          <t>A20214011 - Servicio de Txingudi-Txingudiko Zerbitzuak, S.A.</t>
        </is>
      </c>
      <c r="V6302" s="14" t="inlineStr">
        <is>
          <t>Directora-Gerente</t>
        </is>
      </c>
      <c r="W6302" s="14" t="inlineStr">
        <is>
          <t/>
        </is>
      </c>
      <c r="X6302" s="14" t="inlineStr">
        <is>
          <t/>
        </is>
      </c>
      <c r="Y6302" s="14" t="inlineStr">
        <is>
          <t/>
        </is>
      </c>
      <c r="Z6302" s="14" t="inlineStr">
        <is>
          <t>https://www.contratacion.euskadi.eus/anuncio_contratacion/repuestos-tamices-amute-y-alameda/webkpe00-kpesimpc/es/</t>
        </is>
      </c>
      <c r="AA6302" s="14" t="inlineStr">
        <is>
          <t>https://www.contratacion.euskadi.eus/webkpe00-kpesimpc/es/contenidos/anuncio_contratacion/expcm476468/es_doc/index.html</t>
        </is>
      </c>
      <c r="AB6302" s="14" t="inlineStr">
        <is>
          <t>https://www.contratacion.euskadi.eus/contenidos/anuncio_contratacion/expcm476468/es_doc/data/es_r01dtpd19bbe7695855ccad867fb32818b21718cbf</t>
        </is>
      </c>
      <c r="AC6302" s="14" t="inlineStr">
        <is>
          <t>https://www.contratacion.euskadi.eus/contenidos/anuncio_contratacion/expcm476468/r01Index/expcm476468-idxContent.xml</t>
        </is>
      </c>
      <c r="AD6302" s="14" t="inlineStr">
        <is>
          <t>16/01/2026</t>
        </is>
      </c>
      <c r="AE6302" s="14" t="inlineStr">
        <is>
          <t>r01etpd0161e67e65138a721f54fb007f761fb1311</t>
        </is>
      </c>
      <c r="AF6302" s="14" t="inlineStr">
        <is>
          <t>Servicio de Txingudi-Txingudiko Zerbitzuak, S.A.</t>
        </is>
      </c>
      <c r="AG6302" s="14" t="inlineStr">
        <is>
          <t>r01etpd0161e67f9a4a8a721f5a65007b814e35c52</t>
        </is>
      </c>
      <c r="AH6302" s="14" t="inlineStr">
        <is>
          <t>Servicio de Txingudi-Txingudiko Zerbitzuak, S.A.</t>
        </is>
      </c>
      <c r="AI6302" s="14" t="inlineStr">
        <is>
          <t/>
        </is>
      </c>
      <c r="AJ6302" s="14" t="inlineStr">
        <is>
          <t/>
        </is>
      </c>
    </row>
    <row r="6303" customHeight="true" ht="15.0">
      <c r="A6303" s="14" t="inlineStr">
        <is>
          <t>Cerramiento provisional de la piscina municipal</t>
        </is>
      </c>
      <c r="B6303" s="14" t="inlineStr">
        <is>
          <t/>
        </is>
      </c>
      <c r="C6303" s="14" t="inlineStr">
        <is>
          <t>Gobierno Vasco</t>
        </is>
      </c>
      <c r="D6303" s="14" t="inlineStr">
        <is>
          <t/>
        </is>
      </c>
      <c r="E6303" s="14" t="inlineStr">
        <is>
          <t/>
        </is>
      </c>
      <c r="F6303" s="14" t="inlineStr">
        <is>
          <t/>
        </is>
      </c>
      <c r="G6303" s="14" t="inlineStr">
        <is>
          <t>Cerramiento provisional de la piscina municipal</t>
        </is>
      </c>
      <c r="H6303" s="14" t="inlineStr">
        <is>
          <t>Cerramiento provisional de la piscina municipal</t>
        </is>
      </c>
      <c r="I6303" s="14" t="inlineStr">
        <is>
          <t/>
        </is>
      </c>
      <c r="J6303" s="14" t="inlineStr">
        <is>
          <t>14/01/2026</t>
        </is>
      </c>
      <c r="K6303" s="14" t="inlineStr">
        <is>
          <t>CON-OYS-292/2025</t>
        </is>
      </c>
      <c r="L6303" s="14" t="inlineStr">
        <is>
          <t>Adjudicación provisional / definitiva</t>
        </is>
      </c>
      <c r="M6303" s="14" t="inlineStr">
        <is>
          <t>true</t>
        </is>
      </c>
      <c r="N6303" s="14" t="inlineStr">
        <is>
          <t/>
        </is>
      </c>
      <c r="O6303" s="14" t="inlineStr">
        <is>
          <t/>
        </is>
      </c>
      <c r="P6303" s="14" t="inlineStr">
        <is>
          <t/>
        </is>
      </c>
      <c r="Q6303" s="14" t="inlineStr">
        <is>
          <t/>
        </is>
      </c>
      <c r="R6303" s="14" t="inlineStr">
        <is>
          <t/>
        </is>
      </c>
      <c r="S6303" s="14" t="inlineStr">
        <is>
          <t>https://www.contratacion.euskadi.eus/webkpe00-kpeperfi/es/contenidos/anuncio_contratacion/expcm476469/es_doc/images/logo_trapaga.jpg</t>
        </is>
      </c>
      <c r="T6303" s="14" t="inlineStr">
        <is>
          <t>Ayuntamiento de Valle de Trápaga-Trapagaran</t>
        </is>
      </c>
      <c r="U6303" s="14" t="inlineStr">
        <is>
          <t>P4809300I - Ayuntamiento de Valle de Trápaga-Trapagaran</t>
        </is>
      </c>
      <c r="V6303" s="14" t="inlineStr">
        <is>
          <t>Alcalde</t>
        </is>
      </c>
      <c r="W6303" s="14" t="inlineStr">
        <is>
          <t/>
        </is>
      </c>
      <c r="X6303" s="14" t="inlineStr">
        <is>
          <t/>
        </is>
      </c>
      <c r="Y6303" s="14" t="inlineStr">
        <is>
          <t/>
        </is>
      </c>
      <c r="Z6303" s="14" t="inlineStr">
        <is>
          <t>https://www.contratacion.euskadi.eus/anuncio_contratacion/cerramiento-provisional-piscina-municipal/webkpe00-kpesimpc/es/</t>
        </is>
      </c>
      <c r="AA6303" s="14" t="inlineStr">
        <is>
          <t>https://www.contratacion.euskadi.eus/webkpe00-kpesimpc/es/contenidos/anuncio_contratacion/expcm476469/es_doc/index.html</t>
        </is>
      </c>
      <c r="AB6303" s="14" t="inlineStr">
        <is>
          <t>https://www.contratacion.euskadi.eus/contenidos/anuncio_contratacion/expcm476469/es_doc/data/es_r01dtpd19bbe76bd7b5ccad8678f5e9a3b54e924ac</t>
        </is>
      </c>
      <c r="AC6303" s="14" t="inlineStr">
        <is>
          <t>https://www.contratacion.euskadi.eus/contenidos/anuncio_contratacion/expcm476469/r01Index/expcm476469-idxContent.xml</t>
        </is>
      </c>
      <c r="AD6303" s="14" t="inlineStr">
        <is>
          <t>16/01/2026</t>
        </is>
      </c>
      <c r="AE6303" s="14" t="inlineStr">
        <is>
          <t>r01etpd15963a933a91880dcd8a917ad01b9fd7b42</t>
        </is>
      </c>
      <c r="AF6303" s="14" t="inlineStr">
        <is>
          <t>Ayuntamiento de Valle de Trápaga-Trapagaran</t>
        </is>
      </c>
      <c r="AG6303" s="14" t="inlineStr">
        <is>
          <t>r01etpd1618f89a8011dc44916d9fbc4977e070a96</t>
        </is>
      </c>
      <c r="AH6303" s="14" t="inlineStr">
        <is>
          <t>Ayuntamiento de Valle de Trápaga-Trapagaran</t>
        </is>
      </c>
      <c r="AI6303" s="14" t="inlineStr">
        <is>
          <t/>
        </is>
      </c>
      <c r="AJ6303" s="14" t="inlineStr">
        <is>
          <t/>
        </is>
      </c>
    </row>
    <row r="6304" customHeight="true" ht="15.0">
      <c r="A6304" s="14" t="inlineStr">
        <is>
          <t>Gaztegunea:  2 trofeos torneo cocina 16/07/2025 (casa mirón)</t>
        </is>
      </c>
      <c r="B6304" s="14" t="inlineStr">
        <is>
          <t/>
        </is>
      </c>
      <c r="C6304" s="14" t="inlineStr">
        <is>
          <t>Gobierno Vasco</t>
        </is>
      </c>
      <c r="D6304" s="14" t="inlineStr">
        <is>
          <t/>
        </is>
      </c>
      <c r="E6304" s="14" t="inlineStr">
        <is>
          <t/>
        </is>
      </c>
      <c r="F6304" s="14" t="inlineStr">
        <is>
          <t/>
        </is>
      </c>
      <c r="G6304" s="14" t="inlineStr">
        <is>
          <t>Gaztegunea:  2 trofeos torneo cocina 16/07/2025 (casa mirón)</t>
        </is>
      </c>
      <c r="H6304" s="14" t="inlineStr">
        <is>
          <t>Gaztegunea:  2 trofeos torneo cocina 16/07/2025 (casa mirón)</t>
        </is>
      </c>
      <c r="I6304" s="14" t="inlineStr">
        <is>
          <t/>
        </is>
      </c>
      <c r="J6304" s="14" t="inlineStr">
        <is>
          <t>14/01/2026</t>
        </is>
      </c>
      <c r="K6304" s="14" t="inlineStr">
        <is>
          <t>2025ZABR0935</t>
        </is>
      </c>
      <c r="L6304" s="14" t="inlineStr">
        <is>
          <t>Adjudicación provisional / definitiva</t>
        </is>
      </c>
      <c r="M6304" s="14" t="inlineStr">
        <is>
          <t>true</t>
        </is>
      </c>
      <c r="N6304" s="14" t="inlineStr">
        <is>
          <t/>
        </is>
      </c>
      <c r="O6304" s="14" t="inlineStr">
        <is>
          <t/>
        </is>
      </c>
      <c r="P6304" s="14" t="inlineStr">
        <is>
          <t/>
        </is>
      </c>
      <c r="Q6304" s="14" t="inlineStr">
        <is>
          <t/>
        </is>
      </c>
      <c r="R6304" s="14" t="inlineStr">
        <is>
          <t/>
        </is>
      </c>
      <c r="S6304" s="14" t="inlineStr">
        <is>
          <t>https://www.contratacion.euskadi.eus/webkpe00-kpeperfi/es/contenidos/anuncio_contratacion/expcm476470/es_doc/images/logo_irun.jpg</t>
        </is>
      </c>
      <c r="T6304" s="14" t="inlineStr">
        <is>
          <t>Ayuntamiento de Irun</t>
        </is>
      </c>
      <c r="U6304" s="14" t="inlineStr">
        <is>
          <t>P2004900C - Ayuntamiento de Irun</t>
        </is>
      </c>
      <c r="V6304" s="14" t="inlineStr">
        <is>
          <t>Alcalde</t>
        </is>
      </c>
      <c r="W6304" s="14" t="inlineStr">
        <is>
          <t/>
        </is>
      </c>
      <c r="X6304" s="14" t="inlineStr">
        <is>
          <t/>
        </is>
      </c>
      <c r="Y6304" s="14" t="inlineStr">
        <is>
          <t/>
        </is>
      </c>
      <c r="Z6304" s="14" t="inlineStr">
        <is>
          <t>https://www.contratacion.euskadi.eus/anuncio_contratacion/gaztegunea-2-trofeos-torneo-cocina-16-07-2025-casa-miron/webkpe00-kpesimpc/es/</t>
        </is>
      </c>
      <c r="AA6304" s="14" t="inlineStr">
        <is>
          <t>https://www.contratacion.euskadi.eus/webkpe00-kpesimpc/es/contenidos/anuncio_contratacion/expcm476470/es_doc/index.html</t>
        </is>
      </c>
      <c r="AB6304" s="14" t="inlineStr">
        <is>
          <t>https://www.contratacion.euskadi.eus/contenidos/anuncio_contratacion/expcm476470/es_doc/data/es_r01dtpd19bbe8d29193dc02453348eca7e6e825a3d</t>
        </is>
      </c>
      <c r="AC6304" s="14" t="inlineStr">
        <is>
          <t>https://www.contratacion.euskadi.eus/contenidos/anuncio_contratacion/expcm476470/r01Index/expcm476470-idxContent.xml</t>
        </is>
      </c>
      <c r="AD6304" s="14" t="inlineStr">
        <is>
          <t>14/01/2026</t>
        </is>
      </c>
      <c r="AE6304" s="14" t="inlineStr">
        <is>
          <t>r01etpd1609338d519289790b178221e4fb71e6c81</t>
        </is>
      </c>
      <c r="AF6304" s="14" t="inlineStr">
        <is>
          <t>Ayuntamiento de Irun</t>
        </is>
      </c>
      <c r="AG6304" s="14" t="inlineStr">
        <is>
          <t>r01epd01416e3f95a714d6b8970fd1cb76fa92158</t>
        </is>
      </c>
      <c r="AH6304" s="14" t="inlineStr">
        <is>
          <t>Ayuntamiento de Irun</t>
        </is>
      </c>
      <c r="AI6304" s="14" t="inlineStr">
        <is>
          <t/>
        </is>
      </c>
      <c r="AJ6304" s="14" t="inlineStr">
        <is>
          <t/>
        </is>
      </c>
    </row>
    <row r="6305" customHeight="true" ht="15.0">
      <c r="A6305" s="14" t="inlineStr">
        <is>
          <t>Martindozenea: trofeos navidad (casa mirón)</t>
        </is>
      </c>
      <c r="B6305" s="14" t="inlineStr">
        <is>
          <t/>
        </is>
      </c>
      <c r="C6305" s="14" t="inlineStr">
        <is>
          <t>Gobierno Vasco</t>
        </is>
      </c>
      <c r="D6305" s="14" t="inlineStr">
        <is>
          <t/>
        </is>
      </c>
      <c r="E6305" s="14" t="inlineStr">
        <is>
          <t/>
        </is>
      </c>
      <c r="F6305" s="14" t="inlineStr">
        <is>
          <t/>
        </is>
      </c>
      <c r="G6305" s="14" t="inlineStr">
        <is>
          <t>Martindozenea: trofeos navidad (casa mirón)</t>
        </is>
      </c>
      <c r="H6305" s="14" t="inlineStr">
        <is>
          <t>Martindozenea: trofeos navidad (casa mirón)</t>
        </is>
      </c>
      <c r="I6305" s="14" t="inlineStr">
        <is>
          <t/>
        </is>
      </c>
      <c r="J6305" s="14" t="inlineStr">
        <is>
          <t>14/01/2026</t>
        </is>
      </c>
      <c r="K6305" s="14" t="inlineStr">
        <is>
          <t>2025ZABR1912</t>
        </is>
      </c>
      <c r="L6305" s="14" t="inlineStr">
        <is>
          <t>Adjudicación provisional / definitiva</t>
        </is>
      </c>
      <c r="M6305" s="14" t="inlineStr">
        <is>
          <t>true</t>
        </is>
      </c>
      <c r="N6305" s="14" t="inlineStr">
        <is>
          <t/>
        </is>
      </c>
      <c r="O6305" s="14" t="inlineStr">
        <is>
          <t/>
        </is>
      </c>
      <c r="P6305" s="14" t="inlineStr">
        <is>
          <t/>
        </is>
      </c>
      <c r="Q6305" s="14" t="inlineStr">
        <is>
          <t/>
        </is>
      </c>
      <c r="R6305" s="14" t="inlineStr">
        <is>
          <t/>
        </is>
      </c>
      <c r="S6305" s="14" t="inlineStr">
        <is>
          <t>https://www.contratacion.euskadi.eus/webkpe00-kpeperfi/es/contenidos/anuncio_contratacion/expcm476471/es_doc/images/logo_irun.jpg</t>
        </is>
      </c>
      <c r="T6305" s="14" t="inlineStr">
        <is>
          <t>Ayuntamiento de Irun</t>
        </is>
      </c>
      <c r="U6305" s="14" t="inlineStr">
        <is>
          <t>P2004900C - Ayuntamiento de Irun</t>
        </is>
      </c>
      <c r="V6305" s="14" t="inlineStr">
        <is>
          <t>Alcalde</t>
        </is>
      </c>
      <c r="W6305" s="14" t="inlineStr">
        <is>
          <t/>
        </is>
      </c>
      <c r="X6305" s="14" t="inlineStr">
        <is>
          <t/>
        </is>
      </c>
      <c r="Y6305" s="14" t="inlineStr">
        <is>
          <t/>
        </is>
      </c>
      <c r="Z6305" s="14" t="inlineStr">
        <is>
          <t>https://www.contratacion.euskadi.eus/anuncio_contratacion/martindozenea-trofeos-navidad-casa-miron/webkpe00-kpesimpc/es/</t>
        </is>
      </c>
      <c r="AA6305" s="14" t="inlineStr">
        <is>
          <t>https://www.contratacion.euskadi.eus/webkpe00-kpesimpc/es/contenidos/anuncio_contratacion/expcm476471/es_doc/index.html</t>
        </is>
      </c>
      <c r="AB6305" s="14" t="inlineStr">
        <is>
          <t>https://www.contratacion.euskadi.eus/contenidos/anuncio_contratacion/expcm476471/es_doc/data/es_r01dtpd19bbe8d50cb3dc024537fb98bf9ca88ef58</t>
        </is>
      </c>
      <c r="AC6305" s="14" t="inlineStr">
        <is>
          <t>https://www.contratacion.euskadi.eus/contenidos/anuncio_contratacion/expcm476471/r01Index/expcm476471-idxContent.xml</t>
        </is>
      </c>
      <c r="AD6305" s="14" t="inlineStr">
        <is>
          <t>14/01/2026</t>
        </is>
      </c>
      <c r="AE6305" s="14" t="inlineStr">
        <is>
          <t>r01etpd1609338d519289790b178221e4fb71e6c81</t>
        </is>
      </c>
      <c r="AF6305" s="14" t="inlineStr">
        <is>
          <t>Ayuntamiento de Irun</t>
        </is>
      </c>
      <c r="AG6305" s="14" t="inlineStr">
        <is>
          <t>r01epd01416e3f95a714d6b8970fd1cb76fa92158</t>
        </is>
      </c>
      <c r="AH6305" s="14" t="inlineStr">
        <is>
          <t>Ayuntamiento de Irun</t>
        </is>
      </c>
      <c r="AI6305" s="14" t="inlineStr">
        <is>
          <t/>
        </is>
      </c>
      <c r="AJ6305" s="14" t="inlineStr">
        <is>
          <t/>
        </is>
      </c>
    </row>
    <row r="6306" customHeight="true" ht="15.0">
      <c r="A6306" s="14" t="inlineStr">
        <is>
          <t>Haurartean: servicio de comidas ponentes (manolo)</t>
        </is>
      </c>
      <c r="B6306" s="14" t="inlineStr">
        <is>
          <t/>
        </is>
      </c>
      <c r="C6306" s="14" t="inlineStr">
        <is>
          <t>Gobierno Vasco</t>
        </is>
      </c>
      <c r="D6306" s="14" t="inlineStr">
        <is>
          <t/>
        </is>
      </c>
      <c r="E6306" s="14" t="inlineStr">
        <is>
          <t/>
        </is>
      </c>
      <c r="F6306" s="14" t="inlineStr">
        <is>
          <t/>
        </is>
      </c>
      <c r="G6306" s="14" t="inlineStr">
        <is>
          <t>Haurartean: servicio de comidas ponentes (manolo)</t>
        </is>
      </c>
      <c r="H6306" s="14" t="inlineStr">
        <is>
          <t>Haurartean: servicio de comidas ponentes (manolo)</t>
        </is>
      </c>
      <c r="I6306" s="14" t="inlineStr">
        <is>
          <t/>
        </is>
      </c>
      <c r="J6306" s="14" t="inlineStr">
        <is>
          <t>14/01/2026</t>
        </is>
      </c>
      <c r="K6306" s="14" t="inlineStr">
        <is>
          <t>2025ZABR0719</t>
        </is>
      </c>
      <c r="L6306" s="14" t="inlineStr">
        <is>
          <t>Adjudicación provisional / definitiva</t>
        </is>
      </c>
      <c r="M6306" s="14" t="inlineStr">
        <is>
          <t>true</t>
        </is>
      </c>
      <c r="N6306" s="14" t="inlineStr">
        <is>
          <t/>
        </is>
      </c>
      <c r="O6306" s="14" t="inlineStr">
        <is>
          <t/>
        </is>
      </c>
      <c r="P6306" s="14" t="inlineStr">
        <is>
          <t/>
        </is>
      </c>
      <c r="Q6306" s="14" t="inlineStr">
        <is>
          <t/>
        </is>
      </c>
      <c r="R6306" s="14" t="inlineStr">
        <is>
          <t/>
        </is>
      </c>
      <c r="S6306" s="14" t="inlineStr">
        <is>
          <t>https://www.contratacion.euskadi.eus/webkpe00-kpeperfi/es/contenidos/anuncio_contratacion/expcm476472/es_doc/images/logo_irun.jpg</t>
        </is>
      </c>
      <c r="T6306" s="14" t="inlineStr">
        <is>
          <t>Ayuntamiento de Irun</t>
        </is>
      </c>
      <c r="U6306" s="14" t="inlineStr">
        <is>
          <t>P2004900C - Ayuntamiento de Irun</t>
        </is>
      </c>
      <c r="V6306" s="14" t="inlineStr">
        <is>
          <t>Alcalde</t>
        </is>
      </c>
      <c r="W6306" s="14" t="inlineStr">
        <is>
          <t/>
        </is>
      </c>
      <c r="X6306" s="14" t="inlineStr">
        <is>
          <t/>
        </is>
      </c>
      <c r="Y6306" s="14" t="inlineStr">
        <is>
          <t/>
        </is>
      </c>
      <c r="Z6306" s="14" t="inlineStr">
        <is>
          <t>https://www.contratacion.euskadi.eus/anuncio_contratacion/haurartean-servicio-comidas-ponentes-manolo/webkpe00-kpesimpc/es/</t>
        </is>
      </c>
      <c r="AA6306" s="14" t="inlineStr">
        <is>
          <t>https://www.contratacion.euskadi.eus/webkpe00-kpesimpc/es/contenidos/anuncio_contratacion/expcm476472/es_doc/index.html</t>
        </is>
      </c>
      <c r="AB6306" s="14" t="inlineStr">
        <is>
          <t>https://www.contratacion.euskadi.eus/contenidos/anuncio_contratacion/expcm476472/es_doc/data/es_r01dtpd19bbe8d79243dc024536050a63d7935de5f</t>
        </is>
      </c>
      <c r="AC6306" s="14" t="inlineStr">
        <is>
          <t>https://www.contratacion.euskadi.eus/contenidos/anuncio_contratacion/expcm476472/r01Index/expcm476472-idxContent.xml</t>
        </is>
      </c>
      <c r="AD6306" s="14" t="inlineStr">
        <is>
          <t>14/01/2026</t>
        </is>
      </c>
      <c r="AE6306" s="14" t="inlineStr">
        <is>
          <t>r01etpd1609338d519289790b178221e4fb71e6c81</t>
        </is>
      </c>
      <c r="AF6306" s="14" t="inlineStr">
        <is>
          <t>Ayuntamiento de Irun</t>
        </is>
      </c>
      <c r="AG6306" s="14" t="inlineStr">
        <is>
          <t>r01epd01416e3f95a714d6b8970fd1cb76fa92158</t>
        </is>
      </c>
      <c r="AH6306" s="14" t="inlineStr">
        <is>
          <t>Ayuntamiento de Irun</t>
        </is>
      </c>
      <c r="AI6306" s="14" t="inlineStr">
        <is>
          <t/>
        </is>
      </c>
      <c r="AJ6306" s="14" t="inlineStr">
        <is>
          <t/>
        </is>
      </c>
    </row>
    <row r="6307" customHeight="true" ht="15.0">
      <c r="A6307" s="14" t="inlineStr">
        <is>
          <t>Acción formativa. excel (miryam salaverria)</t>
        </is>
      </c>
      <c r="B6307" s="14" t="inlineStr">
        <is>
          <t/>
        </is>
      </c>
      <c r="C6307" s="14" t="inlineStr">
        <is>
          <t>Gobierno Vasco</t>
        </is>
      </c>
      <c r="D6307" s="14" t="inlineStr">
        <is>
          <t/>
        </is>
      </c>
      <c r="E6307" s="14" t="inlineStr">
        <is>
          <t/>
        </is>
      </c>
      <c r="F6307" s="14" t="inlineStr">
        <is>
          <t/>
        </is>
      </c>
      <c r="G6307" s="14" t="inlineStr">
        <is>
          <t>Acción formativa. excel (miryam salaverria)</t>
        </is>
      </c>
      <c r="H6307" s="14" t="inlineStr">
        <is>
          <t>Acción formativa. excel (miryam salaverria)</t>
        </is>
      </c>
      <c r="I6307" s="14" t="inlineStr">
        <is>
          <t/>
        </is>
      </c>
      <c r="J6307" s="14" t="inlineStr">
        <is>
          <t>14/01/2026</t>
        </is>
      </c>
      <c r="K6307" s="14" t="inlineStr">
        <is>
          <t>2025ZABR1897</t>
        </is>
      </c>
      <c r="L6307" s="14" t="inlineStr">
        <is>
          <t>Adjudicación provisional / definitiva</t>
        </is>
      </c>
      <c r="M6307" s="14" t="inlineStr">
        <is>
          <t>true</t>
        </is>
      </c>
      <c r="N6307" s="14" t="inlineStr">
        <is>
          <t/>
        </is>
      </c>
      <c r="O6307" s="14" t="inlineStr">
        <is>
          <t/>
        </is>
      </c>
      <c r="P6307" s="14" t="inlineStr">
        <is>
          <t/>
        </is>
      </c>
      <c r="Q6307" s="14" t="inlineStr">
        <is>
          <t/>
        </is>
      </c>
      <c r="R6307" s="14" t="inlineStr">
        <is>
          <t/>
        </is>
      </c>
      <c r="S6307" s="14" t="inlineStr">
        <is>
          <t>https://www.contratacion.euskadi.eus/webkpe00-kpeperfi/es/contenidos/anuncio_contratacion/expcm476473/es_doc/images/logo_irun.jpg</t>
        </is>
      </c>
      <c r="T6307" s="14" t="inlineStr">
        <is>
          <t>Ayuntamiento de Irun</t>
        </is>
      </c>
      <c r="U6307" s="14" t="inlineStr">
        <is>
          <t>P2004900C - Ayuntamiento de Irun</t>
        </is>
      </c>
      <c r="V6307" s="14" t="inlineStr">
        <is>
          <t>Alcalde</t>
        </is>
      </c>
      <c r="W6307" s="14" t="inlineStr">
        <is>
          <t/>
        </is>
      </c>
      <c r="X6307" s="14" t="inlineStr">
        <is>
          <t/>
        </is>
      </c>
      <c r="Y6307" s="14" t="inlineStr">
        <is>
          <t/>
        </is>
      </c>
      <c r="Z6307" s="14" t="inlineStr">
        <is>
          <t>https://www.contratacion.euskadi.eus/anuncio_contratacion/accion-formativa-excel-miryam-salaverria/webkpe00-kpesimpc/es/</t>
        </is>
      </c>
      <c r="AA6307" s="14" t="inlineStr">
        <is>
          <t>https://www.contratacion.euskadi.eus/webkpe00-kpesimpc/es/contenidos/anuncio_contratacion/expcm476473/es_doc/index.html</t>
        </is>
      </c>
      <c r="AB6307" s="14" t="inlineStr">
        <is>
          <t>https://www.contratacion.euskadi.eus/contenidos/anuncio_contratacion/expcm476473/es_doc/data/es_r01dtpd19bbe8da0fe3dc024536f9eb8cd7f28123d</t>
        </is>
      </c>
      <c r="AC6307" s="14" t="inlineStr">
        <is>
          <t>https://www.contratacion.euskadi.eus/contenidos/anuncio_contratacion/expcm476473/r01Index/expcm476473-idxContent.xml</t>
        </is>
      </c>
      <c r="AD6307" s="14" t="inlineStr">
        <is>
          <t>14/01/2026</t>
        </is>
      </c>
      <c r="AE6307" s="14" t="inlineStr">
        <is>
          <t>r01etpd1609338d519289790b178221e4fb71e6c81</t>
        </is>
      </c>
      <c r="AF6307" s="14" t="inlineStr">
        <is>
          <t>Ayuntamiento de Irun</t>
        </is>
      </c>
      <c r="AG6307" s="14" t="inlineStr">
        <is>
          <t>r01epd01416e3f95a714d6b8970fd1cb76fa92158</t>
        </is>
      </c>
      <c r="AH6307" s="14" t="inlineStr">
        <is>
          <t>Ayuntamiento de Irun</t>
        </is>
      </c>
      <c r="AI6307" s="14" t="inlineStr">
        <is>
          <t/>
        </is>
      </c>
      <c r="AJ6307" s="14" t="inlineStr">
        <is>
          <t/>
        </is>
      </c>
    </row>
    <row r="6308" customHeight="true" ht="15.0">
      <c r="A6308" s="14" t="inlineStr">
        <is>
          <t>Ficab xxv - patxi pérez - presentación de la gala inauguración ficab xxv.</t>
        </is>
      </c>
      <c r="B6308" s="14" t="inlineStr">
        <is>
          <t/>
        </is>
      </c>
      <c r="C6308" s="14" t="inlineStr">
        <is>
          <t>Gobierno Vasco</t>
        </is>
      </c>
      <c r="D6308" s="14" t="inlineStr">
        <is>
          <t/>
        </is>
      </c>
      <c r="E6308" s="14" t="inlineStr">
        <is>
          <t/>
        </is>
      </c>
      <c r="F6308" s="14" t="inlineStr">
        <is>
          <t/>
        </is>
      </c>
      <c r="G6308" s="14" t="inlineStr">
        <is>
          <t>Ficab xxv - patxi pérez - presentación de la gala inauguración ficab xxv.</t>
        </is>
      </c>
      <c r="H6308" s="14" t="inlineStr">
        <is>
          <t>Ficab xxv - patxi pérez - presentación de la gala inauguración ficab xxv.</t>
        </is>
      </c>
      <c r="I6308" s="14" t="inlineStr">
        <is>
          <t/>
        </is>
      </c>
      <c r="J6308" s="14" t="inlineStr">
        <is>
          <t>14/01/2026</t>
        </is>
      </c>
      <c r="K6308" s="14" t="inlineStr">
        <is>
          <t>2025ZABR1964</t>
        </is>
      </c>
      <c r="L6308" s="14" t="inlineStr">
        <is>
          <t>Adjudicación provisional / definitiva</t>
        </is>
      </c>
      <c r="M6308" s="14" t="inlineStr">
        <is>
          <t>true</t>
        </is>
      </c>
      <c r="N6308" s="14" t="inlineStr">
        <is>
          <t/>
        </is>
      </c>
      <c r="O6308" s="14" t="inlineStr">
        <is>
          <t/>
        </is>
      </c>
      <c r="P6308" s="14" t="inlineStr">
        <is>
          <t/>
        </is>
      </c>
      <c r="Q6308" s="14" t="inlineStr">
        <is>
          <t/>
        </is>
      </c>
      <c r="R6308" s="14" t="inlineStr">
        <is>
          <t/>
        </is>
      </c>
      <c r="S6308" s="14" t="inlineStr">
        <is>
          <t>https://www.contratacion.euskadi.eus/webkpe00-kpeperfi/es/contenidos/anuncio_contratacion/expcm476474/es_doc/images/logo_irun.jpg</t>
        </is>
      </c>
      <c r="T6308" s="14" t="inlineStr">
        <is>
          <t>Ayuntamiento de Irun</t>
        </is>
      </c>
      <c r="U6308" s="14" t="inlineStr">
        <is>
          <t>P2004900C - Ayuntamiento de Irun</t>
        </is>
      </c>
      <c r="V6308" s="14" t="inlineStr">
        <is>
          <t>Alcalde</t>
        </is>
      </c>
      <c r="W6308" s="14" t="inlineStr">
        <is>
          <t/>
        </is>
      </c>
      <c r="X6308" s="14" t="inlineStr">
        <is>
          <t/>
        </is>
      </c>
      <c r="Y6308" s="14" t="inlineStr">
        <is>
          <t/>
        </is>
      </c>
      <c r="Z6308" s="14" t="inlineStr">
        <is>
          <t>https://www.contratacion.euskadi.eus/anuncio_contratacion/ficab-xxv-patxi-perez-presentacion-gala-inauguracion-ficab-xxv/webkpe00-kpesimpc/es/</t>
        </is>
      </c>
      <c r="AA6308" s="14" t="inlineStr">
        <is>
          <t>https://www.contratacion.euskadi.eus/webkpe00-kpesimpc/es/contenidos/anuncio_contratacion/expcm476474/es_doc/index.html</t>
        </is>
      </c>
      <c r="AB6308" s="14" t="inlineStr">
        <is>
          <t>https://www.contratacion.euskadi.eus/contenidos/anuncio_contratacion/expcm476474/es_doc/data/es_r01dtpd19bbe8dc9223dc02453cd25370a70af49ff</t>
        </is>
      </c>
      <c r="AC6308" s="14" t="inlineStr">
        <is>
          <t>https://www.contratacion.euskadi.eus/contenidos/anuncio_contratacion/expcm476474/r01Index/expcm476474-idxContent.xml</t>
        </is>
      </c>
      <c r="AD6308" s="14" t="inlineStr">
        <is>
          <t>14/01/2026</t>
        </is>
      </c>
      <c r="AE6308" s="14" t="inlineStr">
        <is>
          <t>r01etpd1609338d519289790b178221e4fb71e6c81</t>
        </is>
      </c>
      <c r="AF6308" s="14" t="inlineStr">
        <is>
          <t>Ayuntamiento de Irun</t>
        </is>
      </c>
      <c r="AG6308" s="14" t="inlineStr">
        <is>
          <t>r01epd01416e3f95a714d6b8970fd1cb76fa92158</t>
        </is>
      </c>
      <c r="AH6308" s="14" t="inlineStr">
        <is>
          <t>Ayuntamiento de Irun</t>
        </is>
      </c>
      <c r="AI6308" s="14" t="inlineStr">
        <is>
          <t/>
        </is>
      </c>
      <c r="AJ6308" s="14" t="inlineStr">
        <is>
          <t/>
        </is>
      </c>
    </row>
    <row r="6309" customHeight="true" ht="15.0">
      <c r="A6309" s="14" t="inlineStr">
        <is>
          <t>M carmen azpilicueta echeto-arreglos florales para acompañamiento en la lectura del día de las escritoras-cba</t>
        </is>
      </c>
      <c r="B6309" s="14" t="inlineStr">
        <is>
          <t/>
        </is>
      </c>
      <c r="C6309" s="14" t="inlineStr">
        <is>
          <t>Gobierno Vasco</t>
        </is>
      </c>
      <c r="D6309" s="14" t="inlineStr">
        <is>
          <t/>
        </is>
      </c>
      <c r="E6309" s="14" t="inlineStr">
        <is>
          <t/>
        </is>
      </c>
      <c r="F6309" s="14" t="inlineStr">
        <is>
          <t/>
        </is>
      </c>
      <c r="G6309" s="14" t="inlineStr">
        <is>
          <t>M carmen azpilicueta echeto-arreglos florales para acompañamiento en la lectura del día de las escritoras-cba</t>
        </is>
      </c>
      <c r="H6309" s="14" t="inlineStr">
        <is>
          <t>M carmen azpilicueta echeto-arreglos florales para acompañamiento en la lectura del día de las escritoras-cba</t>
        </is>
      </c>
      <c r="I6309" s="14" t="inlineStr">
        <is>
          <t/>
        </is>
      </c>
      <c r="J6309" s="14" t="inlineStr">
        <is>
          <t>14/01/2026</t>
        </is>
      </c>
      <c r="K6309" s="14" t="inlineStr">
        <is>
          <t>2025ZABR1806</t>
        </is>
      </c>
      <c r="L6309" s="14" t="inlineStr">
        <is>
          <t>Adjudicación provisional / definitiva</t>
        </is>
      </c>
      <c r="M6309" s="14" t="inlineStr">
        <is>
          <t>true</t>
        </is>
      </c>
      <c r="N6309" s="14" t="inlineStr">
        <is>
          <t/>
        </is>
      </c>
      <c r="O6309" s="14" t="inlineStr">
        <is>
          <t/>
        </is>
      </c>
      <c r="P6309" s="14" t="inlineStr">
        <is>
          <t/>
        </is>
      </c>
      <c r="Q6309" s="14" t="inlineStr">
        <is>
          <t/>
        </is>
      </c>
      <c r="R6309" s="14" t="inlineStr">
        <is>
          <t/>
        </is>
      </c>
      <c r="S6309" s="14" t="inlineStr">
        <is>
          <t>https://www.contratacion.euskadi.eus/webkpe00-kpeperfi/es/contenidos/anuncio_contratacion/expcm476475/es_doc/images/logo_irun.jpg</t>
        </is>
      </c>
      <c r="T6309" s="14" t="inlineStr">
        <is>
          <t>Ayuntamiento de Irun</t>
        </is>
      </c>
      <c r="U6309" s="14" t="inlineStr">
        <is>
          <t>P2004900C - Ayuntamiento de Irun</t>
        </is>
      </c>
      <c r="V6309" s="14" t="inlineStr">
        <is>
          <t>Alcalde</t>
        </is>
      </c>
      <c r="W6309" s="14" t="inlineStr">
        <is>
          <t/>
        </is>
      </c>
      <c r="X6309" s="14" t="inlineStr">
        <is>
          <t/>
        </is>
      </c>
      <c r="Y6309" s="14" t="inlineStr">
        <is>
          <t/>
        </is>
      </c>
      <c r="Z6309" s="14" t="inlineStr">
        <is>
          <t>https://www.contratacion.euskadi.eus/anuncio_contratacion/m-carmen-azpilicueta-echeto-arreglos-florales-acompanamiento-lectura-del-dia-escritoras-cba/webkpe00-kpesimpc/es/</t>
        </is>
      </c>
      <c r="AA6309" s="14" t="inlineStr">
        <is>
          <t>https://www.contratacion.euskadi.eus/webkpe00-kpesimpc/es/contenidos/anuncio_contratacion/expcm476475/es_doc/index.html</t>
        </is>
      </c>
      <c r="AB6309" s="14" t="inlineStr">
        <is>
          <t>https://www.contratacion.euskadi.eus/contenidos/anuncio_contratacion/expcm476475/es_doc/data/es_r01dtpd19bbe91bdfa3dc024532a3e136ddab3e47b</t>
        </is>
      </c>
      <c r="AC6309" s="14" t="inlineStr">
        <is>
          <t>https://www.contratacion.euskadi.eus/contenidos/anuncio_contratacion/expcm476475/r01Index/expcm476475-idxContent.xml</t>
        </is>
      </c>
      <c r="AD6309" s="14" t="inlineStr">
        <is>
          <t>14/01/2026</t>
        </is>
      </c>
      <c r="AE6309" s="14" t="inlineStr">
        <is>
          <t>r01etpd1609338d519289790b178221e4fb71e6c81</t>
        </is>
      </c>
      <c r="AF6309" s="14" t="inlineStr">
        <is>
          <t>Ayuntamiento de Irun</t>
        </is>
      </c>
      <c r="AG6309" s="14" t="inlineStr">
        <is>
          <t>r01epd01416e3f95a714d6b8970fd1cb76fa92158</t>
        </is>
      </c>
      <c r="AH6309" s="14" t="inlineStr">
        <is>
          <t>Ayuntamiento de Irun</t>
        </is>
      </c>
      <c r="AI6309" s="14" t="inlineStr">
        <is>
          <t/>
        </is>
      </c>
      <c r="AJ6309" s="14" t="inlineStr">
        <is>
          <t/>
        </is>
      </c>
    </row>
    <row r="6310" customHeight="true" ht="15.0">
      <c r="A6310" s="14" t="inlineStr">
        <is>
          <t>M carmen azpilicueta echeto-decoración vegetal open internacional de ajedrez-cba</t>
        </is>
      </c>
      <c r="B6310" s="14" t="inlineStr">
        <is>
          <t/>
        </is>
      </c>
      <c r="C6310" s="14" t="inlineStr">
        <is>
          <t>Gobierno Vasco</t>
        </is>
      </c>
      <c r="D6310" s="14" t="inlineStr">
        <is>
          <t/>
        </is>
      </c>
      <c r="E6310" s="14" t="inlineStr">
        <is>
          <t/>
        </is>
      </c>
      <c r="F6310" s="14" t="inlineStr">
        <is>
          <t/>
        </is>
      </c>
      <c r="G6310" s="14" t="inlineStr">
        <is>
          <t>M carmen azpilicueta echeto-decoración vegetal open internacional de ajedrez-cba</t>
        </is>
      </c>
      <c r="H6310" s="14" t="inlineStr">
        <is>
          <t>M carmen azpilicueta echeto-decoración vegetal open internacional de ajedrez-cba</t>
        </is>
      </c>
      <c r="I6310" s="14" t="inlineStr">
        <is>
          <t/>
        </is>
      </c>
      <c r="J6310" s="14" t="inlineStr">
        <is>
          <t>14/01/2026</t>
        </is>
      </c>
      <c r="K6310" s="14" t="inlineStr">
        <is>
          <t>2025ZABR2221</t>
        </is>
      </c>
      <c r="L6310" s="14" t="inlineStr">
        <is>
          <t>Adjudicación provisional / definitiva</t>
        </is>
      </c>
      <c r="M6310" s="14" t="inlineStr">
        <is>
          <t>true</t>
        </is>
      </c>
      <c r="N6310" s="14" t="inlineStr">
        <is>
          <t/>
        </is>
      </c>
      <c r="O6310" s="14" t="inlineStr">
        <is>
          <t/>
        </is>
      </c>
      <c r="P6310" s="14" t="inlineStr">
        <is>
          <t/>
        </is>
      </c>
      <c r="Q6310" s="14" t="inlineStr">
        <is>
          <t/>
        </is>
      </c>
      <c r="R6310" s="14" t="inlineStr">
        <is>
          <t/>
        </is>
      </c>
      <c r="S6310" s="14" t="inlineStr">
        <is>
          <t>https://www.contratacion.euskadi.eus/webkpe00-kpeperfi/es/contenidos/anuncio_contratacion/expcm476476/es_doc/images/logo_irun.jpg</t>
        </is>
      </c>
      <c r="T6310" s="14" t="inlineStr">
        <is>
          <t>Ayuntamiento de Irun</t>
        </is>
      </c>
      <c r="U6310" s="14" t="inlineStr">
        <is>
          <t>P2004900C - Ayuntamiento de Irun</t>
        </is>
      </c>
      <c r="V6310" s="14" t="inlineStr">
        <is>
          <t>Alcalde</t>
        </is>
      </c>
      <c r="W6310" s="14" t="inlineStr">
        <is>
          <t/>
        </is>
      </c>
      <c r="X6310" s="14" t="inlineStr">
        <is>
          <t/>
        </is>
      </c>
      <c r="Y6310" s="14" t="inlineStr">
        <is>
          <t/>
        </is>
      </c>
      <c r="Z6310" s="14" t="inlineStr">
        <is>
          <t>https://www.contratacion.euskadi.eus/anuncio_contratacion/m-carmen-azpilicueta-echeto-decoracion-vegetal-open-internacional-ajedrez-cba/webkpe00-kpesimpc/es/</t>
        </is>
      </c>
      <c r="AA6310" s="14" t="inlineStr">
        <is>
          <t>https://www.contratacion.euskadi.eus/webkpe00-kpesimpc/es/contenidos/anuncio_contratacion/expcm476476/es_doc/index.html</t>
        </is>
      </c>
      <c r="AB6310" s="14" t="inlineStr">
        <is>
          <t>https://www.contratacion.euskadi.eus/contenidos/anuncio_contratacion/expcm476476/es_doc/data/es_r01dtpd019bbe91e5e43dc02453695c1cd03b64c82</t>
        </is>
      </c>
      <c r="AC6310" s="14" t="inlineStr">
        <is>
          <t>https://www.contratacion.euskadi.eus/contenidos/anuncio_contratacion/expcm476476/r01Index/expcm476476-idxContent.xml</t>
        </is>
      </c>
      <c r="AD6310" s="14" t="inlineStr">
        <is>
          <t>14/01/2026</t>
        </is>
      </c>
      <c r="AE6310" s="14" t="inlineStr">
        <is>
          <t>r01etpd1609338d519289790b178221e4fb71e6c81</t>
        </is>
      </c>
      <c r="AF6310" s="14" t="inlineStr">
        <is>
          <t>Ayuntamiento de Irun</t>
        </is>
      </c>
      <c r="AG6310" s="14" t="inlineStr">
        <is>
          <t>r01epd01416e3f95a714d6b8970fd1cb76fa92158</t>
        </is>
      </c>
      <c r="AH6310" s="14" t="inlineStr">
        <is>
          <t>Ayuntamiento de Irun</t>
        </is>
      </c>
      <c r="AI6310" s="14" t="inlineStr">
        <is>
          <t/>
        </is>
      </c>
      <c r="AJ6310" s="14" t="inlineStr">
        <is>
          <t/>
        </is>
      </c>
    </row>
    <row r="6311" customHeight="true" ht="15.0">
      <c r="A6311" s="14" t="inlineStr">
        <is>
          <t>Activ. socio culturales de la biblioteca - azpilicueta echeto, mari carmen - decoración floral recita_ "antonio machado, 150 aniversario". 8 helechos, 8 orquideas blancas.</t>
        </is>
      </c>
      <c r="B6311" s="14" t="inlineStr">
        <is>
          <t/>
        </is>
      </c>
      <c r="C6311" s="14" t="inlineStr">
        <is>
          <t>Gobierno Vasco</t>
        </is>
      </c>
      <c r="D6311" s="14" t="inlineStr">
        <is>
          <t/>
        </is>
      </c>
      <c r="E6311" s="14" t="inlineStr">
        <is>
          <t/>
        </is>
      </c>
      <c r="F6311" s="14" t="inlineStr">
        <is>
          <t/>
        </is>
      </c>
      <c r="G6311" s="14" t="inlineStr">
        <is>
          <t>Activ. socio culturales de la biblioteca - azpilicueta echeto, mari carmen - decoración floral recita_ "antonio machado, 150 aniversario". 8 helechos, 8 orquideas blancas.</t>
        </is>
      </c>
      <c r="H6311" s="14" t="inlineStr">
        <is>
          <t>Activ. socio culturales de la biblioteca - azpilicueta echeto, mari carmen - decoración floral recita_ "antonio machado, 150 aniversario". 8 helechos, 8 orquideas blancas.</t>
        </is>
      </c>
      <c r="I6311" s="14" t="inlineStr">
        <is>
          <t/>
        </is>
      </c>
      <c r="J6311" s="14" t="inlineStr">
        <is>
          <t>14/01/2026</t>
        </is>
      </c>
      <c r="K6311" s="14" t="inlineStr">
        <is>
          <t>2025ZABR2252</t>
        </is>
      </c>
      <c r="L6311" s="14" t="inlineStr">
        <is>
          <t>Adjudicación provisional / definitiva</t>
        </is>
      </c>
      <c r="M6311" s="14" t="inlineStr">
        <is>
          <t>true</t>
        </is>
      </c>
      <c r="N6311" s="14" t="inlineStr">
        <is>
          <t/>
        </is>
      </c>
      <c r="O6311" s="14" t="inlineStr">
        <is>
          <t/>
        </is>
      </c>
      <c r="P6311" s="14" t="inlineStr">
        <is>
          <t/>
        </is>
      </c>
      <c r="Q6311" s="14" t="inlineStr">
        <is>
          <t/>
        </is>
      </c>
      <c r="R6311" s="14" t="inlineStr">
        <is>
          <t/>
        </is>
      </c>
      <c r="S6311" s="14" t="inlineStr">
        <is>
          <t>https://www.contratacion.euskadi.eus/webkpe00-kpeperfi/es/contenidos/anuncio_contratacion/expcm476477/es_doc/images/logo_irun.jpg</t>
        </is>
      </c>
      <c r="T6311" s="14" t="inlineStr">
        <is>
          <t>Ayuntamiento de Irun</t>
        </is>
      </c>
      <c r="U6311" s="14" t="inlineStr">
        <is>
          <t>P2004900C - Ayuntamiento de Irun</t>
        </is>
      </c>
      <c r="V6311" s="14" t="inlineStr">
        <is>
          <t>Alcalde</t>
        </is>
      </c>
      <c r="W6311" s="14" t="inlineStr">
        <is>
          <t/>
        </is>
      </c>
      <c r="X6311" s="14" t="inlineStr">
        <is>
          <t/>
        </is>
      </c>
      <c r="Y6311" s="14" t="inlineStr">
        <is>
          <t/>
        </is>
      </c>
      <c r="Z6311" s="14" t="inlineStr">
        <is>
          <t>https://www.contratacion.euskadi.eus/anuncio_contratacion/activ-socio-culturales-biblioteca-azpilicueta-echeto-mari-carmen-decoracion-floral-recita_-antonio-machado-150-aniversario-8-helechos-8-orquideas-blancas/webkpe00-kpesimpc/es/</t>
        </is>
      </c>
      <c r="AA6311" s="14" t="inlineStr">
        <is>
          <t>https://www.contratacion.euskadi.eus/webkpe00-kpesimpc/es/contenidos/anuncio_contratacion/expcm476477/es_doc/index.html</t>
        </is>
      </c>
      <c r="AB6311" s="14" t="inlineStr">
        <is>
          <t>https://www.contratacion.euskadi.eus/contenidos/anuncio_contratacion/expcm476477/es_doc/data/es_r01dtpd19bbe920df13dc024538a9d732fbca763d8</t>
        </is>
      </c>
      <c r="AC6311" s="14" t="inlineStr">
        <is>
          <t>https://www.contratacion.euskadi.eus/contenidos/anuncio_contratacion/expcm476477/r01Index/expcm476477-idxContent.xml</t>
        </is>
      </c>
      <c r="AD6311" s="14" t="inlineStr">
        <is>
          <t>14/01/2026</t>
        </is>
      </c>
      <c r="AE6311" s="14" t="inlineStr">
        <is>
          <t>r01etpd1609338d519289790b178221e4fb71e6c81</t>
        </is>
      </c>
      <c r="AF6311" s="14" t="inlineStr">
        <is>
          <t>Ayuntamiento de Irun</t>
        </is>
      </c>
      <c r="AG6311" s="14" t="inlineStr">
        <is>
          <t>r01epd01416e3f95a714d6b8970fd1cb76fa92158</t>
        </is>
      </c>
      <c r="AH6311" s="14" t="inlineStr">
        <is>
          <t>Ayuntamiento de Irun</t>
        </is>
      </c>
      <c r="AI6311" s="14" t="inlineStr">
        <is>
          <t/>
        </is>
      </c>
      <c r="AJ6311" s="14" t="inlineStr">
        <is>
          <t/>
        </is>
      </c>
    </row>
    <row r="6312" customHeight="true" ht="15.0">
      <c r="A6312" s="14" t="inlineStr">
        <is>
          <t>Risoterapia</t>
        </is>
      </c>
      <c r="B6312" s="14" t="inlineStr">
        <is>
          <t/>
        </is>
      </c>
      <c r="C6312" s="14" t="inlineStr">
        <is>
          <t>Gobierno Vasco</t>
        </is>
      </c>
      <c r="D6312" s="14" t="inlineStr">
        <is>
          <t/>
        </is>
      </c>
      <c r="E6312" s="14" t="inlineStr">
        <is>
          <t/>
        </is>
      </c>
      <c r="F6312" s="14" t="inlineStr">
        <is>
          <t/>
        </is>
      </c>
      <c r="G6312" s="14" t="inlineStr">
        <is>
          <t>Risoterapia</t>
        </is>
      </c>
      <c r="H6312" s="14" t="inlineStr">
        <is>
          <t>Risoterapia</t>
        </is>
      </c>
      <c r="I6312" s="14" t="inlineStr">
        <is>
          <t/>
        </is>
      </c>
      <c r="J6312" s="14" t="inlineStr">
        <is>
          <t>14/01/2026</t>
        </is>
      </c>
      <c r="K6312" s="14" t="inlineStr">
        <is>
          <t>2025ZABR1543</t>
        </is>
      </c>
      <c r="L6312" s="14" t="inlineStr">
        <is>
          <t>Adjudicación provisional / definitiva</t>
        </is>
      </c>
      <c r="M6312" s="14" t="inlineStr">
        <is>
          <t>true</t>
        </is>
      </c>
      <c r="N6312" s="14" t="inlineStr">
        <is>
          <t/>
        </is>
      </c>
      <c r="O6312" s="14" t="inlineStr">
        <is>
          <t/>
        </is>
      </c>
      <c r="P6312" s="14" t="inlineStr">
        <is>
          <t/>
        </is>
      </c>
      <c r="Q6312" s="14" t="inlineStr">
        <is>
          <t/>
        </is>
      </c>
      <c r="R6312" s="14" t="inlineStr">
        <is>
          <t/>
        </is>
      </c>
      <c r="S6312" s="14" t="inlineStr">
        <is>
          <t>https://www.contratacion.euskadi.eus/webkpe00-kpeperfi/es/contenidos/anuncio_contratacion/expcm476478/es_doc/images/logo_irun.jpg</t>
        </is>
      </c>
      <c r="T6312" s="14" t="inlineStr">
        <is>
          <t>Ayuntamiento de Irun</t>
        </is>
      </c>
      <c r="U6312" s="14" t="inlineStr">
        <is>
          <t>P2004900C - Ayuntamiento de Irun</t>
        </is>
      </c>
      <c r="V6312" s="14" t="inlineStr">
        <is>
          <t>Alcalde</t>
        </is>
      </c>
      <c r="W6312" s="14" t="inlineStr">
        <is>
          <t/>
        </is>
      </c>
      <c r="X6312" s="14" t="inlineStr">
        <is>
          <t/>
        </is>
      </c>
      <c r="Y6312" s="14" t="inlineStr">
        <is>
          <t/>
        </is>
      </c>
      <c r="Z6312" s="14" t="inlineStr">
        <is>
          <t>https://www.contratacion.euskadi.eus/anuncio_contratacion/risoterapia/webkpe00-kpesimpc/es/</t>
        </is>
      </c>
      <c r="AA6312" s="14" t="inlineStr">
        <is>
          <t>https://www.contratacion.euskadi.eus/webkpe00-kpesimpc/es/contenidos/anuncio_contratacion/expcm476478/es_doc/index.html</t>
        </is>
      </c>
      <c r="AB6312" s="14" t="inlineStr">
        <is>
          <t>https://www.contratacion.euskadi.eus/contenidos/anuncio_contratacion/expcm476478/es_doc/data/es_r01dtpd19bbe92358b3dc02453fefc3150bbfd3f9a</t>
        </is>
      </c>
      <c r="AC6312" s="14" t="inlineStr">
        <is>
          <t>https://www.contratacion.euskadi.eus/contenidos/anuncio_contratacion/expcm476478/r01Index/expcm476478-idxContent.xml</t>
        </is>
      </c>
      <c r="AD6312" s="14" t="inlineStr">
        <is>
          <t>14/01/2026</t>
        </is>
      </c>
      <c r="AE6312" s="14" t="inlineStr">
        <is>
          <t>r01etpd1609338d519289790b178221e4fb71e6c81</t>
        </is>
      </c>
      <c r="AF6312" s="14" t="inlineStr">
        <is>
          <t>Ayuntamiento de Irun</t>
        </is>
      </c>
      <c r="AG6312" s="14" t="inlineStr">
        <is>
          <t>r01epd01416e3f95a714d6b8970fd1cb76fa92158</t>
        </is>
      </c>
      <c r="AH6312" s="14" t="inlineStr">
        <is>
          <t>Ayuntamiento de Irun</t>
        </is>
      </c>
      <c r="AI6312" s="14" t="inlineStr">
        <is>
          <t/>
        </is>
      </c>
      <c r="AJ6312" s="14" t="inlineStr">
        <is>
          <t/>
        </is>
      </c>
    </row>
    <row r="6313" customHeight="true" ht="15.0">
      <c r="A6313" s="14" t="inlineStr">
        <is>
          <t>Visita guiada. campanario del juncal</t>
        </is>
      </c>
      <c r="B6313" s="14" t="inlineStr">
        <is>
          <t/>
        </is>
      </c>
      <c r="C6313" s="14" t="inlineStr">
        <is>
          <t>Gobierno Vasco</t>
        </is>
      </c>
      <c r="D6313" s="14" t="inlineStr">
        <is>
          <t/>
        </is>
      </c>
      <c r="E6313" s="14" t="inlineStr">
        <is>
          <t/>
        </is>
      </c>
      <c r="F6313" s="14" t="inlineStr">
        <is>
          <t/>
        </is>
      </c>
      <c r="G6313" s="14" t="inlineStr">
        <is>
          <t>Visita guiada. campanario del juncal</t>
        </is>
      </c>
      <c r="H6313" s="14" t="inlineStr">
        <is>
          <t>Visita guiada. campanario del juncal</t>
        </is>
      </c>
      <c r="I6313" s="14" t="inlineStr">
        <is>
          <t/>
        </is>
      </c>
      <c r="J6313" s="14" t="inlineStr">
        <is>
          <t>14/01/2026</t>
        </is>
      </c>
      <c r="K6313" s="14" t="inlineStr">
        <is>
          <t>2025ZABR1712</t>
        </is>
      </c>
      <c r="L6313" s="14" t="inlineStr">
        <is>
          <t>Adjudicación provisional / definitiva</t>
        </is>
      </c>
      <c r="M6313" s="14" t="inlineStr">
        <is>
          <t>true</t>
        </is>
      </c>
      <c r="N6313" s="14" t="inlineStr">
        <is>
          <t/>
        </is>
      </c>
      <c r="O6313" s="14" t="inlineStr">
        <is>
          <t/>
        </is>
      </c>
      <c r="P6313" s="14" t="inlineStr">
        <is>
          <t/>
        </is>
      </c>
      <c r="Q6313" s="14" t="inlineStr">
        <is>
          <t/>
        </is>
      </c>
      <c r="R6313" s="14" t="inlineStr">
        <is>
          <t/>
        </is>
      </c>
      <c r="S6313" s="14" t="inlineStr">
        <is>
          <t>https://www.contratacion.euskadi.eus/webkpe00-kpeperfi/es/contenidos/anuncio_contratacion/expcm476479/es_doc/images/logo_irun.jpg</t>
        </is>
      </c>
      <c r="T6313" s="14" t="inlineStr">
        <is>
          <t>Ayuntamiento de Irun</t>
        </is>
      </c>
      <c r="U6313" s="14" t="inlineStr">
        <is>
          <t>P2004900C - Ayuntamiento de Irun</t>
        </is>
      </c>
      <c r="V6313" s="14" t="inlineStr">
        <is>
          <t>Alcalde</t>
        </is>
      </c>
      <c r="W6313" s="14" t="inlineStr">
        <is>
          <t/>
        </is>
      </c>
      <c r="X6313" s="14" t="inlineStr">
        <is>
          <t/>
        </is>
      </c>
      <c r="Y6313" s="14" t="inlineStr">
        <is>
          <t/>
        </is>
      </c>
      <c r="Z6313" s="14" t="inlineStr">
        <is>
          <t>https://www.contratacion.euskadi.eus/anuncio_contratacion/visita-guiada-campanario-del-juncal/webkpe00-kpesimpc/es/</t>
        </is>
      </c>
      <c r="AA6313" s="14" t="inlineStr">
        <is>
          <t>https://www.contratacion.euskadi.eus/webkpe00-kpesimpc/es/contenidos/anuncio_contratacion/expcm476479/es_doc/index.html</t>
        </is>
      </c>
      <c r="AB6313" s="14" t="inlineStr">
        <is>
          <t>https://www.contratacion.euskadi.eus/contenidos/anuncio_contratacion/expcm476479/es_doc/data/es_r01dtpd19bbe925db13dc02453fced5ea747d870ec</t>
        </is>
      </c>
      <c r="AC6313" s="14" t="inlineStr">
        <is>
          <t>https://www.contratacion.euskadi.eus/contenidos/anuncio_contratacion/expcm476479/r01Index/expcm476479-idxContent.xml</t>
        </is>
      </c>
      <c r="AD6313" s="14" t="inlineStr">
        <is>
          <t>14/01/2026</t>
        </is>
      </c>
      <c r="AE6313" s="14" t="inlineStr">
        <is>
          <t>r01etpd1609338d519289790b178221e4fb71e6c81</t>
        </is>
      </c>
      <c r="AF6313" s="14" t="inlineStr">
        <is>
          <t>Ayuntamiento de Irun</t>
        </is>
      </c>
      <c r="AG6313" s="14" t="inlineStr">
        <is>
          <t>r01epd01416e3f95a714d6b8970fd1cb76fa92158</t>
        </is>
      </c>
      <c r="AH6313" s="14" t="inlineStr">
        <is>
          <t>Ayuntamiento de Irun</t>
        </is>
      </c>
      <c r="AI6313" s="14" t="inlineStr">
        <is>
          <t/>
        </is>
      </c>
      <c r="AJ6313" s="14" t="inlineStr">
        <is>
          <t/>
        </is>
      </c>
    </row>
    <row r="6314" customHeight="true" ht="15.0">
      <c r="A6314" s="14" t="inlineStr">
        <is>
          <t>Visitas guiadas a la casa consistorial, centros escolares. noviembre y diciembre</t>
        </is>
      </c>
      <c r="B6314" s="14" t="inlineStr">
        <is>
          <t/>
        </is>
      </c>
      <c r="C6314" s="14" t="inlineStr">
        <is>
          <t>Gobierno Vasco</t>
        </is>
      </c>
      <c r="D6314" s="14" t="inlineStr">
        <is>
          <t/>
        </is>
      </c>
      <c r="E6314" s="14" t="inlineStr">
        <is>
          <t/>
        </is>
      </c>
      <c r="F6314" s="14" t="inlineStr">
        <is>
          <t/>
        </is>
      </c>
      <c r="G6314" s="14" t="inlineStr">
        <is>
          <t>Visitas guiadas a la casa consistorial, centros escolares. noviembre y diciembre</t>
        </is>
      </c>
      <c r="H6314" s="14" t="inlineStr">
        <is>
          <t>Visitas guiadas a la casa consistorial, centros escolares. noviembre y diciembre</t>
        </is>
      </c>
      <c r="I6314" s="14" t="inlineStr">
        <is>
          <t/>
        </is>
      </c>
      <c r="J6314" s="14" t="inlineStr">
        <is>
          <t>14/01/2026</t>
        </is>
      </c>
      <c r="K6314" s="14" t="inlineStr">
        <is>
          <t>2025ZABR1851</t>
        </is>
      </c>
      <c r="L6314" s="14" t="inlineStr">
        <is>
          <t>Adjudicación provisional / definitiva</t>
        </is>
      </c>
      <c r="M6314" s="14" t="inlineStr">
        <is>
          <t>true</t>
        </is>
      </c>
      <c r="N6314" s="14" t="inlineStr">
        <is>
          <t/>
        </is>
      </c>
      <c r="O6314" s="14" t="inlineStr">
        <is>
          <t/>
        </is>
      </c>
      <c r="P6314" s="14" t="inlineStr">
        <is>
          <t/>
        </is>
      </c>
      <c r="Q6314" s="14" t="inlineStr">
        <is>
          <t/>
        </is>
      </c>
      <c r="R6314" s="14" t="inlineStr">
        <is>
          <t/>
        </is>
      </c>
      <c r="S6314" s="14" t="inlineStr">
        <is>
          <t>https://www.contratacion.euskadi.eus/webkpe00-kpeperfi/es/contenidos/anuncio_contratacion/expcm476480/es_doc/images/logo_irun.jpg</t>
        </is>
      </c>
      <c r="T6314" s="14" t="inlineStr">
        <is>
          <t>Ayuntamiento de Irun</t>
        </is>
      </c>
      <c r="U6314" s="14" t="inlineStr">
        <is>
          <t>P2004900C - Ayuntamiento de Irun</t>
        </is>
      </c>
      <c r="V6314" s="14" t="inlineStr">
        <is>
          <t>Alcalde</t>
        </is>
      </c>
      <c r="W6314" s="14" t="inlineStr">
        <is>
          <t/>
        </is>
      </c>
      <c r="X6314" s="14" t="inlineStr">
        <is>
          <t/>
        </is>
      </c>
      <c r="Y6314" s="14" t="inlineStr">
        <is>
          <t/>
        </is>
      </c>
      <c r="Z6314" s="14" t="inlineStr">
        <is>
          <t>https://www.contratacion.euskadi.eus/anuncio_contratacion/visitas-guiadas-casa-consistorial-centros-escolares-noviembre-y-diciembre/webkpe00-kpesimpc/es/</t>
        </is>
      </c>
      <c r="AA6314" s="14" t="inlineStr">
        <is>
          <t>https://www.contratacion.euskadi.eus/webkpe00-kpesimpc/es/contenidos/anuncio_contratacion/expcm476480/es_doc/index.html</t>
        </is>
      </c>
      <c r="AB6314" s="14" t="inlineStr">
        <is>
          <t>https://www.contratacion.euskadi.eus/contenidos/anuncio_contratacion/expcm476480/es_doc/data/es_r01dtpd19bbe9650de2bd4c0fea25d557aa2ab77cd</t>
        </is>
      </c>
      <c r="AC6314" s="14" t="inlineStr">
        <is>
          <t>https://www.contratacion.euskadi.eus/contenidos/anuncio_contratacion/expcm476480/r01Index/expcm476480-idxContent.xml</t>
        </is>
      </c>
      <c r="AD6314" s="14" t="inlineStr">
        <is>
          <t>14/01/2026</t>
        </is>
      </c>
      <c r="AE6314" s="14" t="inlineStr">
        <is>
          <t>r01etpd1609338d519289790b178221e4fb71e6c81</t>
        </is>
      </c>
      <c r="AF6314" s="14" t="inlineStr">
        <is>
          <t>Ayuntamiento de Irun</t>
        </is>
      </c>
      <c r="AG6314" s="14" t="inlineStr">
        <is>
          <t>r01epd01416e3f95a714d6b8970fd1cb76fa92158</t>
        </is>
      </c>
      <c r="AH6314" s="14" t="inlineStr">
        <is>
          <t>Ayuntamiento de Irun</t>
        </is>
      </c>
      <c r="AI6314" s="14" t="inlineStr">
        <is>
          <t/>
        </is>
      </c>
      <c r="AJ6314" s="14" t="inlineStr">
        <is>
          <t/>
        </is>
      </c>
    </row>
    <row r="6315" customHeight="true" ht="15.0">
      <c r="A6315" s="14" t="inlineStr">
        <is>
          <t>Exposición antonio mateo. amaia kz-maria jose noain maura-charlas</t>
        </is>
      </c>
      <c r="B6315" s="14" t="inlineStr">
        <is>
          <t/>
        </is>
      </c>
      <c r="C6315" s="14" t="inlineStr">
        <is>
          <t>Gobierno Vasco</t>
        </is>
      </c>
      <c r="D6315" s="14" t="inlineStr">
        <is>
          <t/>
        </is>
      </c>
      <c r="E6315" s="14" t="inlineStr">
        <is>
          <t/>
        </is>
      </c>
      <c r="F6315" s="14" t="inlineStr">
        <is>
          <t/>
        </is>
      </c>
      <c r="G6315" s="14" t="inlineStr">
        <is>
          <t>Exposición antonio mateo. amaia kz-maria jose noain maura-charlas</t>
        </is>
      </c>
      <c r="H6315" s="14" t="inlineStr">
        <is>
          <t>Exposición antonio mateo. amaia kz-maria jose noain maura-charlas</t>
        </is>
      </c>
      <c r="I6315" s="14" t="inlineStr">
        <is>
          <t/>
        </is>
      </c>
      <c r="J6315" s="14" t="inlineStr">
        <is>
          <t>14/01/2026</t>
        </is>
      </c>
      <c r="K6315" s="14" t="inlineStr">
        <is>
          <t>2025ZABR2022</t>
        </is>
      </c>
      <c r="L6315" s="14" t="inlineStr">
        <is>
          <t>Adjudicación provisional / definitiva</t>
        </is>
      </c>
      <c r="M6315" s="14" t="inlineStr">
        <is>
          <t>true</t>
        </is>
      </c>
      <c r="N6315" s="14" t="inlineStr">
        <is>
          <t/>
        </is>
      </c>
      <c r="O6315" s="14" t="inlineStr">
        <is>
          <t/>
        </is>
      </c>
      <c r="P6315" s="14" t="inlineStr">
        <is>
          <t/>
        </is>
      </c>
      <c r="Q6315" s="14" t="inlineStr">
        <is>
          <t/>
        </is>
      </c>
      <c r="R6315" s="14" t="inlineStr">
        <is>
          <t/>
        </is>
      </c>
      <c r="S6315" s="14" t="inlineStr">
        <is>
          <t>https://www.contratacion.euskadi.eus/webkpe00-kpeperfi/es/contenidos/anuncio_contratacion/expcm476481/es_doc/images/logo_irun.jpg</t>
        </is>
      </c>
      <c r="T6315" s="14" t="inlineStr">
        <is>
          <t>Ayuntamiento de Irun</t>
        </is>
      </c>
      <c r="U6315" s="14" t="inlineStr">
        <is>
          <t>P2004900C - Ayuntamiento de Irun</t>
        </is>
      </c>
      <c r="V6315" s="14" t="inlineStr">
        <is>
          <t>Alcalde</t>
        </is>
      </c>
      <c r="W6315" s="14" t="inlineStr">
        <is>
          <t/>
        </is>
      </c>
      <c r="X6315" s="14" t="inlineStr">
        <is>
          <t/>
        </is>
      </c>
      <c r="Y6315" s="14" t="inlineStr">
        <is>
          <t/>
        </is>
      </c>
      <c r="Z6315" s="14" t="inlineStr">
        <is>
          <t>https://www.contratacion.euskadi.eus/anuncio_contratacion/exposicion-antonio-mateo-amaia-kz-maria-jose-noain-maura-charlas/webkpe00-kpesimpc/es/</t>
        </is>
      </c>
      <c r="AA6315" s="14" t="inlineStr">
        <is>
          <t>https://www.contratacion.euskadi.eus/webkpe00-kpesimpc/es/contenidos/anuncio_contratacion/expcm476481/es_doc/index.html</t>
        </is>
      </c>
      <c r="AB6315" s="14" t="inlineStr">
        <is>
          <t>https://www.contratacion.euskadi.eus/contenidos/anuncio_contratacion/expcm476481/es_doc/data/es_r01dtpd19bbe9678c22bd4c0fed6270acf40f89bf3</t>
        </is>
      </c>
      <c r="AC6315" s="14" t="inlineStr">
        <is>
          <t>https://www.contratacion.euskadi.eus/contenidos/anuncio_contratacion/expcm476481/r01Index/expcm476481-idxContent.xml</t>
        </is>
      </c>
      <c r="AD6315" s="14" t="inlineStr">
        <is>
          <t>14/01/2026</t>
        </is>
      </c>
      <c r="AE6315" s="14" t="inlineStr">
        <is>
          <t>r01etpd1609338d519289790b178221e4fb71e6c81</t>
        </is>
      </c>
      <c r="AF6315" s="14" t="inlineStr">
        <is>
          <t>Ayuntamiento de Irun</t>
        </is>
      </c>
      <c r="AG6315" s="14" t="inlineStr">
        <is>
          <t>r01epd01416e3f95a714d6b8970fd1cb76fa92158</t>
        </is>
      </c>
      <c r="AH6315" s="14" t="inlineStr">
        <is>
          <t>Ayuntamiento de Irun</t>
        </is>
      </c>
      <c r="AI6315" s="14" t="inlineStr">
        <is>
          <t/>
        </is>
      </c>
      <c r="AJ6315" s="14" t="inlineStr">
        <is>
          <t/>
        </is>
      </c>
    </row>
    <row r="6316" customHeight="true" ht="15.0">
      <c r="A6316" s="14" t="inlineStr">
        <is>
          <t>Máquinas, equipos y artículos de oficina y de informática</t>
        </is>
      </c>
      <c r="B6316" s="14" t="inlineStr">
        <is>
          <t/>
        </is>
      </c>
      <c r="C6316" s="14" t="inlineStr">
        <is>
          <t>Gobierno Vasco</t>
        </is>
      </c>
      <c r="D6316" s="14" t="inlineStr">
        <is>
          <t/>
        </is>
      </c>
      <c r="E6316" s="14" t="inlineStr">
        <is>
          <t/>
        </is>
      </c>
      <c r="F6316" s="14" t="inlineStr">
        <is>
          <t/>
        </is>
      </c>
      <c r="G6316" s="14" t="inlineStr">
        <is>
          <t>Máquinas, equipos y artículos de oficina y de informática</t>
        </is>
      </c>
      <c r="H6316" s="14" t="inlineStr">
        <is>
          <t>Máquinas, equipos y artículos de oficina y de informática</t>
        </is>
      </c>
      <c r="I6316" s="14" t="inlineStr">
        <is>
          <t/>
        </is>
      </c>
      <c r="J6316" s="14" t="inlineStr">
        <is>
          <t>14/01/2026</t>
        </is>
      </c>
      <c r="K6316" s="14" t="inlineStr">
        <is>
          <t>2025ZZAC0006-49845</t>
        </is>
      </c>
      <c r="L6316" s="14" t="inlineStr">
        <is>
          <t>Adjudicación provisional / definitiva</t>
        </is>
      </c>
      <c r="M6316" s="14" t="inlineStr">
        <is>
          <t>true</t>
        </is>
      </c>
      <c r="N6316" s="14" t="inlineStr">
        <is>
          <t/>
        </is>
      </c>
      <c r="O6316" s="14" t="inlineStr">
        <is>
          <t/>
        </is>
      </c>
      <c r="P6316" s="14" t="inlineStr">
        <is>
          <t/>
        </is>
      </c>
      <c r="Q6316" s="14" t="inlineStr">
        <is>
          <t/>
        </is>
      </c>
      <c r="R6316" s="14" t="inlineStr">
        <is>
          <t/>
        </is>
      </c>
      <c r="S6316" s="14" t="inlineStr">
        <is>
          <t>https://www.contratacion.euskadi.eus/webkpe00-kpeperfi/es/contenidos/anuncio_contratacion/expcm476482/es_doc/images/logo_irun.jpg</t>
        </is>
      </c>
      <c r="T6316" s="14" t="inlineStr">
        <is>
          <t>Ayuntamiento de Irun</t>
        </is>
      </c>
      <c r="U6316" s="14" t="inlineStr">
        <is>
          <t>P2004900C - Ayuntamiento de Irun</t>
        </is>
      </c>
      <c r="V6316" s="14" t="inlineStr">
        <is>
          <t>Alcalde</t>
        </is>
      </c>
      <c r="W6316" s="14" t="inlineStr">
        <is>
          <t/>
        </is>
      </c>
      <c r="X6316" s="14" t="inlineStr">
        <is>
          <t/>
        </is>
      </c>
      <c r="Y6316" s="14" t="inlineStr">
        <is>
          <t/>
        </is>
      </c>
      <c r="Z6316" s="14" t="inlineStr">
        <is>
          <t>https://www.contratacion.euskadi.eus/anuncio_contratacion/maquinas-equipos-y-articulos-oficina-y-informatica/expcm476482/webkpe00-kpesimpc/es/</t>
        </is>
      </c>
      <c r="AA6316" s="14" t="inlineStr">
        <is>
          <t>https://www.contratacion.euskadi.eus/webkpe00-kpesimpc/es/contenidos/anuncio_contratacion/expcm476482/es_doc/index.html</t>
        </is>
      </c>
      <c r="AB6316" s="14" t="inlineStr">
        <is>
          <t>https://www.contratacion.euskadi.eus/contenidos/anuncio_contratacion/expcm476482/es_doc/data/es_r01dtpd19bbe96a0ca2bd4c0fe8953a535e71e7a0e</t>
        </is>
      </c>
      <c r="AC6316" s="14" t="inlineStr">
        <is>
          <t>https://www.contratacion.euskadi.eus/contenidos/anuncio_contratacion/expcm476482/r01Index/expcm476482-idxContent.xml</t>
        </is>
      </c>
      <c r="AD6316" s="14" t="inlineStr">
        <is>
          <t>14/01/2026</t>
        </is>
      </c>
      <c r="AE6316" s="14" t="inlineStr">
        <is>
          <t>r01etpd1609338d519289790b178221e4fb71e6c81</t>
        </is>
      </c>
      <c r="AF6316" s="14" t="inlineStr">
        <is>
          <t>Ayuntamiento de Irun</t>
        </is>
      </c>
      <c r="AG6316" s="14" t="inlineStr">
        <is>
          <t>r01epd01416e3f95a714d6b8970fd1cb76fa92158</t>
        </is>
      </c>
      <c r="AH6316" s="14" t="inlineStr">
        <is>
          <t>Ayuntamiento de Irun</t>
        </is>
      </c>
      <c r="AI6316" s="14" t="inlineStr">
        <is>
          <t/>
        </is>
      </c>
      <c r="AJ6316" s="14" t="inlineStr">
        <is>
          <t/>
        </is>
      </c>
    </row>
    <row r="6317" customHeight="true" ht="15.0">
      <c r="A6317" s="14" t="inlineStr">
        <is>
          <t>Impresos varios</t>
        </is>
      </c>
      <c r="B6317" s="14" t="inlineStr">
        <is>
          <t/>
        </is>
      </c>
      <c r="C6317" s="14" t="inlineStr">
        <is>
          <t>Gobierno Vasco</t>
        </is>
      </c>
      <c r="D6317" s="14" t="inlineStr">
        <is>
          <t/>
        </is>
      </c>
      <c r="E6317" s="14" t="inlineStr">
        <is>
          <t/>
        </is>
      </c>
      <c r="F6317" s="14" t="inlineStr">
        <is>
          <t/>
        </is>
      </c>
      <c r="G6317" s="14" t="inlineStr">
        <is>
          <t>Impresos varios</t>
        </is>
      </c>
      <c r="H6317" s="14" t="inlineStr">
        <is>
          <t>Impresos varios</t>
        </is>
      </c>
      <c r="I6317" s="14" t="inlineStr">
        <is>
          <t/>
        </is>
      </c>
      <c r="J6317" s="14" t="inlineStr">
        <is>
          <t>14/01/2026</t>
        </is>
      </c>
      <c r="K6317" s="14" t="inlineStr">
        <is>
          <t>2025ZZAC0006-49863</t>
        </is>
      </c>
      <c r="L6317" s="14" t="inlineStr">
        <is>
          <t>Adjudicación provisional / definitiva</t>
        </is>
      </c>
      <c r="M6317" s="14" t="inlineStr">
        <is>
          <t>true</t>
        </is>
      </c>
      <c r="N6317" s="14" t="inlineStr">
        <is>
          <t/>
        </is>
      </c>
      <c r="O6317" s="14" t="inlineStr">
        <is>
          <t/>
        </is>
      </c>
      <c r="P6317" s="14" t="inlineStr">
        <is>
          <t/>
        </is>
      </c>
      <c r="Q6317" s="14" t="inlineStr">
        <is>
          <t/>
        </is>
      </c>
      <c r="R6317" s="14" t="inlineStr">
        <is>
          <t/>
        </is>
      </c>
      <c r="S6317" s="14" t="inlineStr">
        <is>
          <t>https://www.contratacion.euskadi.eus/webkpe00-kpeperfi/es/contenidos/anuncio_contratacion/expcm476483/es_doc/images/logo_irun.jpg</t>
        </is>
      </c>
      <c r="T6317" s="14" t="inlineStr">
        <is>
          <t>Ayuntamiento de Irun</t>
        </is>
      </c>
      <c r="U6317" s="14" t="inlineStr">
        <is>
          <t>P2004900C - Ayuntamiento de Irun</t>
        </is>
      </c>
      <c r="V6317" s="14" t="inlineStr">
        <is>
          <t>Alcalde</t>
        </is>
      </c>
      <c r="W6317" s="14" t="inlineStr">
        <is>
          <t/>
        </is>
      </c>
      <c r="X6317" s="14" t="inlineStr">
        <is>
          <t/>
        </is>
      </c>
      <c r="Y6317" s="14" t="inlineStr">
        <is>
          <t/>
        </is>
      </c>
      <c r="Z6317" s="14" t="inlineStr">
        <is>
          <t>https://www.contratacion.euskadi.eus/anuncio_contratacion/impresos-varios/expcm476483/webkpe00-kpesimpc/es/</t>
        </is>
      </c>
      <c r="AA6317" s="14" t="inlineStr">
        <is>
          <t>https://www.contratacion.euskadi.eus/webkpe00-kpesimpc/es/contenidos/anuncio_contratacion/expcm476483/es_doc/index.html</t>
        </is>
      </c>
      <c r="AB6317" s="14" t="inlineStr">
        <is>
          <t>https://www.contratacion.euskadi.eus/contenidos/anuncio_contratacion/expcm476483/es_doc/data/es_r01dtpd19bbe96c8be2bd4c0fe614711fba4847a43</t>
        </is>
      </c>
      <c r="AC6317" s="14" t="inlineStr">
        <is>
          <t>https://www.contratacion.euskadi.eus/contenidos/anuncio_contratacion/expcm476483/r01Index/expcm476483-idxContent.xml</t>
        </is>
      </c>
      <c r="AD6317" s="14" t="inlineStr">
        <is>
          <t>14/01/2026</t>
        </is>
      </c>
      <c r="AE6317" s="14" t="inlineStr">
        <is>
          <t>r01etpd1609338d519289790b178221e4fb71e6c81</t>
        </is>
      </c>
      <c r="AF6317" s="14" t="inlineStr">
        <is>
          <t>Ayuntamiento de Irun</t>
        </is>
      </c>
      <c r="AG6317" s="14" t="inlineStr">
        <is>
          <t>r01epd01416e3f95a714d6b8970fd1cb76fa92158</t>
        </is>
      </c>
      <c r="AH6317" s="14" t="inlineStr">
        <is>
          <t>Ayuntamiento de Irun</t>
        </is>
      </c>
      <c r="AI6317" s="14" t="inlineStr">
        <is>
          <t/>
        </is>
      </c>
      <c r="AJ6317" s="14" t="inlineStr">
        <is>
          <t/>
        </is>
      </c>
    </row>
    <row r="6318" customHeight="true" ht="15.0">
      <c r="A6318" s="14" t="inlineStr">
        <is>
          <t>Máquinas, equipos y artículos de oficina y de informática</t>
        </is>
      </c>
      <c r="B6318" s="14" t="inlineStr">
        <is>
          <t/>
        </is>
      </c>
      <c r="C6318" s="14" t="inlineStr">
        <is>
          <t>Gobierno Vasco</t>
        </is>
      </c>
      <c r="D6318" s="14" t="inlineStr">
        <is>
          <t/>
        </is>
      </c>
      <c r="E6318" s="14" t="inlineStr">
        <is>
          <t/>
        </is>
      </c>
      <c r="F6318" s="14" t="inlineStr">
        <is>
          <t/>
        </is>
      </c>
      <c r="G6318" s="14" t="inlineStr">
        <is>
          <t>Máquinas, equipos y artículos de oficina y de informática</t>
        </is>
      </c>
      <c r="H6318" s="14" t="inlineStr">
        <is>
          <t>Máquinas, equipos y artículos de oficina y de informática</t>
        </is>
      </c>
      <c r="I6318" s="14" t="inlineStr">
        <is>
          <t/>
        </is>
      </c>
      <c r="J6318" s="14" t="inlineStr">
        <is>
          <t>14/01/2026</t>
        </is>
      </c>
      <c r="K6318" s="14" t="inlineStr">
        <is>
          <t>2025ZZAC0006-49972</t>
        </is>
      </c>
      <c r="L6318" s="14" t="inlineStr">
        <is>
          <t>Adjudicación provisional / definitiva</t>
        </is>
      </c>
      <c r="M6318" s="14" t="inlineStr">
        <is>
          <t>true</t>
        </is>
      </c>
      <c r="N6318" s="14" t="inlineStr">
        <is>
          <t/>
        </is>
      </c>
      <c r="O6318" s="14" t="inlineStr">
        <is>
          <t/>
        </is>
      </c>
      <c r="P6318" s="14" t="inlineStr">
        <is>
          <t/>
        </is>
      </c>
      <c r="Q6318" s="14" t="inlineStr">
        <is>
          <t/>
        </is>
      </c>
      <c r="R6318" s="14" t="inlineStr">
        <is>
          <t/>
        </is>
      </c>
      <c r="S6318" s="14" t="inlineStr">
        <is>
          <t>https://www.contratacion.euskadi.eus/webkpe00-kpeperfi/es/contenidos/anuncio_contratacion/expcm476484/es_doc/images/logo_irun.jpg</t>
        </is>
      </c>
      <c r="T6318" s="14" t="inlineStr">
        <is>
          <t>Ayuntamiento de Irun</t>
        </is>
      </c>
      <c r="U6318" s="14" t="inlineStr">
        <is>
          <t>P2004900C - Ayuntamiento de Irun</t>
        </is>
      </c>
      <c r="V6318" s="14" t="inlineStr">
        <is>
          <t>Alcalde</t>
        </is>
      </c>
      <c r="W6318" s="14" t="inlineStr">
        <is>
          <t/>
        </is>
      </c>
      <c r="X6318" s="14" t="inlineStr">
        <is>
          <t/>
        </is>
      </c>
      <c r="Y6318" s="14" t="inlineStr">
        <is>
          <t/>
        </is>
      </c>
      <c r="Z6318" s="14" t="inlineStr">
        <is>
          <t>https://www.contratacion.euskadi.eus/anuncio_contratacion/maquinas-equipos-y-articulos-oficina-y-informatica/expcm476484/webkpe00-kpesimpc/es/</t>
        </is>
      </c>
      <c r="AA6318" s="14" t="inlineStr">
        <is>
          <t>https://www.contratacion.euskadi.eus/webkpe00-kpesimpc/es/contenidos/anuncio_contratacion/expcm476484/es_doc/index.html</t>
        </is>
      </c>
      <c r="AB6318" s="14" t="inlineStr">
        <is>
          <t>https://www.contratacion.euskadi.eus/contenidos/anuncio_contratacion/expcm476484/es_doc/data/es_r01dtpd19bbe96f09d2bd4c0feeacf518eacdd7495</t>
        </is>
      </c>
      <c r="AC6318" s="14" t="inlineStr">
        <is>
          <t>https://www.contratacion.euskadi.eus/contenidos/anuncio_contratacion/expcm476484/r01Index/expcm476484-idxContent.xml</t>
        </is>
      </c>
      <c r="AD6318" s="14" t="inlineStr">
        <is>
          <t>14/01/2026</t>
        </is>
      </c>
      <c r="AE6318" s="14" t="inlineStr">
        <is>
          <t>r01etpd1609338d519289790b178221e4fb71e6c81</t>
        </is>
      </c>
      <c r="AF6318" s="14" t="inlineStr">
        <is>
          <t>Ayuntamiento de Irun</t>
        </is>
      </c>
      <c r="AG6318" s="14" t="inlineStr">
        <is>
          <t>r01epd01416e3f95a714d6b8970fd1cb76fa92158</t>
        </is>
      </c>
      <c r="AH6318" s="14" t="inlineStr">
        <is>
          <t>Ayuntamiento de Irun</t>
        </is>
      </c>
      <c r="AI6318" s="14" t="inlineStr">
        <is>
          <t/>
        </is>
      </c>
      <c r="AJ6318" s="14" t="inlineStr">
        <is>
          <t/>
        </is>
      </c>
    </row>
    <row r="6319" customHeight="true" ht="15.0">
      <c r="A6319" s="14" t="inlineStr">
        <is>
          <t>Máquinas, equipos y artículos de oficina y de informática</t>
        </is>
      </c>
      <c r="B6319" s="14" t="inlineStr">
        <is>
          <t/>
        </is>
      </c>
      <c r="C6319" s="14" t="inlineStr">
        <is>
          <t>Gobierno Vasco</t>
        </is>
      </c>
      <c r="D6319" s="14" t="inlineStr">
        <is>
          <t/>
        </is>
      </c>
      <c r="E6319" s="14" t="inlineStr">
        <is>
          <t/>
        </is>
      </c>
      <c r="F6319" s="14" t="inlineStr">
        <is>
          <t/>
        </is>
      </c>
      <c r="G6319" s="14" t="inlineStr">
        <is>
          <t>Máquinas, equipos y artículos de oficina y de informática</t>
        </is>
      </c>
      <c r="H6319" s="14" t="inlineStr">
        <is>
          <t>Máquinas, equipos y artículos de oficina y de informática</t>
        </is>
      </c>
      <c r="I6319" s="14" t="inlineStr">
        <is>
          <t/>
        </is>
      </c>
      <c r="J6319" s="14" t="inlineStr">
        <is>
          <t>14/01/2026</t>
        </is>
      </c>
      <c r="K6319" s="14" t="inlineStr">
        <is>
          <t>84527-50041</t>
        </is>
      </c>
      <c r="L6319" s="14" t="inlineStr">
        <is>
          <t>Adjudicación provisional / definitiva</t>
        </is>
      </c>
      <c r="M6319" s="14" t="inlineStr">
        <is>
          <t>true</t>
        </is>
      </c>
      <c r="N6319" s="14" t="inlineStr">
        <is>
          <t/>
        </is>
      </c>
      <c r="O6319" s="14" t="inlineStr">
        <is>
          <t/>
        </is>
      </c>
      <c r="P6319" s="14" t="inlineStr">
        <is>
          <t/>
        </is>
      </c>
      <c r="Q6319" s="14" t="inlineStr">
        <is>
          <t/>
        </is>
      </c>
      <c r="R6319" s="14" t="inlineStr">
        <is>
          <t/>
        </is>
      </c>
      <c r="S6319" s="14" t="inlineStr">
        <is>
          <t>https://www.contratacion.euskadi.eus/webkpe00-kpeperfi/es/contenidos/anuncio_contratacion/expcm476485/es_doc/images/logo_irun.jpg</t>
        </is>
      </c>
      <c r="T6319" s="14" t="inlineStr">
        <is>
          <t>Ayuntamiento de Irun</t>
        </is>
      </c>
      <c r="U6319" s="14" t="inlineStr">
        <is>
          <t>P2004900C - Ayuntamiento de Irun</t>
        </is>
      </c>
      <c r="V6319" s="14" t="inlineStr">
        <is>
          <t>Alcalde</t>
        </is>
      </c>
      <c r="W6319" s="14" t="inlineStr">
        <is>
          <t/>
        </is>
      </c>
      <c r="X6319" s="14" t="inlineStr">
        <is>
          <t/>
        </is>
      </c>
      <c r="Y6319" s="14" t="inlineStr">
        <is>
          <t/>
        </is>
      </c>
      <c r="Z6319" s="14" t="inlineStr">
        <is>
          <t>https://www.contratacion.euskadi.eus/anuncio_contratacion/maquinas-equipos-y-articulos-oficina-y-informatica/expcm476485/webkpe00-kpesimpc/es/</t>
        </is>
      </c>
      <c r="AA6319" s="14" t="inlineStr">
        <is>
          <t>https://www.contratacion.euskadi.eus/webkpe00-kpesimpc/es/contenidos/anuncio_contratacion/expcm476485/es_doc/index.html</t>
        </is>
      </c>
      <c r="AB6319" s="14" t="inlineStr">
        <is>
          <t>https://www.contratacion.euskadi.eus/contenidos/anuncio_contratacion/expcm476485/es_doc/data/es_r01dtpd19bbe9ae5c96a7b6f1fde3853a983a908cd</t>
        </is>
      </c>
      <c r="AC6319" s="14" t="inlineStr">
        <is>
          <t>https://www.contratacion.euskadi.eus/contenidos/anuncio_contratacion/expcm476485/r01Index/expcm476485-idxContent.xml</t>
        </is>
      </c>
      <c r="AD6319" s="14" t="inlineStr">
        <is>
          <t>14/01/2026</t>
        </is>
      </c>
      <c r="AE6319" s="14" t="inlineStr">
        <is>
          <t>r01etpd1609338d519289790b178221e4fb71e6c81</t>
        </is>
      </c>
      <c r="AF6319" s="14" t="inlineStr">
        <is>
          <t>Ayuntamiento de Irun</t>
        </is>
      </c>
      <c r="AG6319" s="14" t="inlineStr">
        <is>
          <t>r01epd01416e3f95a714d6b8970fd1cb76fa92158</t>
        </is>
      </c>
      <c r="AH6319" s="14" t="inlineStr">
        <is>
          <t>Ayuntamiento de Irun</t>
        </is>
      </c>
      <c r="AI6319" s="14" t="inlineStr">
        <is>
          <t/>
        </is>
      </c>
      <c r="AJ6319" s="14" t="inlineStr">
        <is>
          <t/>
        </is>
      </c>
    </row>
    <row r="6320" customHeight="true" ht="15.0">
      <c r="A6320" s="14" t="inlineStr">
        <is>
          <t>Máquinas, equipos y artículos de oficina y de informática</t>
        </is>
      </c>
      <c r="B6320" s="14" t="inlineStr">
        <is>
          <t/>
        </is>
      </c>
      <c r="C6320" s="14" t="inlineStr">
        <is>
          <t>Gobierno Vasco</t>
        </is>
      </c>
      <c r="D6320" s="14" t="inlineStr">
        <is>
          <t/>
        </is>
      </c>
      <c r="E6320" s="14" t="inlineStr">
        <is>
          <t/>
        </is>
      </c>
      <c r="F6320" s="14" t="inlineStr">
        <is>
          <t/>
        </is>
      </c>
      <c r="G6320" s="14" t="inlineStr">
        <is>
          <t>Máquinas, equipos y artículos de oficina y de informática</t>
        </is>
      </c>
      <c r="H6320" s="14" t="inlineStr">
        <is>
          <t>Máquinas, equipos y artículos de oficina y de informática</t>
        </is>
      </c>
      <c r="I6320" s="14" t="inlineStr">
        <is>
          <t/>
        </is>
      </c>
      <c r="J6320" s="14" t="inlineStr">
        <is>
          <t>14/01/2026</t>
        </is>
      </c>
      <c r="K6320" s="14" t="inlineStr">
        <is>
          <t>2025ZZAC0006-50140</t>
        </is>
      </c>
      <c r="L6320" s="14" t="inlineStr">
        <is>
          <t>Adjudicación provisional / definitiva</t>
        </is>
      </c>
      <c r="M6320" s="14" t="inlineStr">
        <is>
          <t>true</t>
        </is>
      </c>
      <c r="N6320" s="14" t="inlineStr">
        <is>
          <t/>
        </is>
      </c>
      <c r="O6320" s="14" t="inlineStr">
        <is>
          <t/>
        </is>
      </c>
      <c r="P6320" s="14" t="inlineStr">
        <is>
          <t/>
        </is>
      </c>
      <c r="Q6320" s="14" t="inlineStr">
        <is>
          <t/>
        </is>
      </c>
      <c r="R6320" s="14" t="inlineStr">
        <is>
          <t/>
        </is>
      </c>
      <c r="S6320" s="14" t="inlineStr">
        <is>
          <t>https://www.contratacion.euskadi.eus/webkpe00-kpeperfi/es/contenidos/anuncio_contratacion/expcm476486/es_doc/images/logo_irun.jpg</t>
        </is>
      </c>
      <c r="T6320" s="14" t="inlineStr">
        <is>
          <t>Ayuntamiento de Irun</t>
        </is>
      </c>
      <c r="U6320" s="14" t="inlineStr">
        <is>
          <t>P2004900C - Ayuntamiento de Irun</t>
        </is>
      </c>
      <c r="V6320" s="14" t="inlineStr">
        <is>
          <t>Alcalde</t>
        </is>
      </c>
      <c r="W6320" s="14" t="inlineStr">
        <is>
          <t/>
        </is>
      </c>
      <c r="X6320" s="14" t="inlineStr">
        <is>
          <t/>
        </is>
      </c>
      <c r="Y6320" s="14" t="inlineStr">
        <is>
          <t/>
        </is>
      </c>
      <c r="Z6320" s="14" t="inlineStr">
        <is>
          <t>https://www.contratacion.euskadi.eus/anuncio_contratacion/maquinas-equipos-y-articulos-oficina-y-informatica/expcm476486/webkpe00-kpesimpc/es/</t>
        </is>
      </c>
      <c r="AA6320" s="14" t="inlineStr">
        <is>
          <t>https://www.contratacion.euskadi.eus/webkpe00-kpesimpc/es/contenidos/anuncio_contratacion/expcm476486/es_doc/index.html</t>
        </is>
      </c>
      <c r="AB6320" s="14" t="inlineStr">
        <is>
          <t>https://www.contratacion.euskadi.eus/contenidos/anuncio_contratacion/expcm476486/es_doc/data/es_r01dtpd19bbe9b0d8c6a7b6f1f8c3b1fb5f32202c0</t>
        </is>
      </c>
      <c r="AC6320" s="14" t="inlineStr">
        <is>
          <t>https://www.contratacion.euskadi.eus/contenidos/anuncio_contratacion/expcm476486/r01Index/expcm476486-idxContent.xml</t>
        </is>
      </c>
      <c r="AD6320" s="14" t="inlineStr">
        <is>
          <t>14/01/2026</t>
        </is>
      </c>
      <c r="AE6320" s="14" t="inlineStr">
        <is>
          <t>r01etpd1609338d519289790b178221e4fb71e6c81</t>
        </is>
      </c>
      <c r="AF6320" s="14" t="inlineStr">
        <is>
          <t>Ayuntamiento de Irun</t>
        </is>
      </c>
      <c r="AG6320" s="14" t="inlineStr">
        <is>
          <t>r01epd01416e3f95a714d6b8970fd1cb76fa92158</t>
        </is>
      </c>
      <c r="AH6320" s="14" t="inlineStr">
        <is>
          <t>Ayuntamiento de Irun</t>
        </is>
      </c>
      <c r="AI6320" s="14" t="inlineStr">
        <is>
          <t/>
        </is>
      </c>
      <c r="AJ6320" s="14" t="inlineStr">
        <is>
          <t/>
        </is>
      </c>
    </row>
    <row r="6321" customHeight="true" ht="15.0">
      <c r="A6321" s="14" t="inlineStr">
        <is>
          <t>Máquinas, equipos y artículos de oficina y de informática</t>
        </is>
      </c>
      <c r="B6321" s="14" t="inlineStr">
        <is>
          <t/>
        </is>
      </c>
      <c r="C6321" s="14" t="inlineStr">
        <is>
          <t>Gobierno Vasco</t>
        </is>
      </c>
      <c r="D6321" s="14" t="inlineStr">
        <is>
          <t/>
        </is>
      </c>
      <c r="E6321" s="14" t="inlineStr">
        <is>
          <t/>
        </is>
      </c>
      <c r="F6321" s="14" t="inlineStr">
        <is>
          <t/>
        </is>
      </c>
      <c r="G6321" s="14" t="inlineStr">
        <is>
          <t>Máquinas, equipos y artículos de oficina y de informática</t>
        </is>
      </c>
      <c r="H6321" s="14" t="inlineStr">
        <is>
          <t>Máquinas, equipos y artículos de oficina y de informática</t>
        </is>
      </c>
      <c r="I6321" s="14" t="inlineStr">
        <is>
          <t/>
        </is>
      </c>
      <c r="J6321" s="14" t="inlineStr">
        <is>
          <t>14/01/2026</t>
        </is>
      </c>
      <c r="K6321" s="14" t="inlineStr">
        <is>
          <t>84683-50326</t>
        </is>
      </c>
      <c r="L6321" s="14" t="inlineStr">
        <is>
          <t>Adjudicación provisional / definitiva</t>
        </is>
      </c>
      <c r="M6321" s="14" t="inlineStr">
        <is>
          <t>true</t>
        </is>
      </c>
      <c r="N6321" s="14" t="inlineStr">
        <is>
          <t/>
        </is>
      </c>
      <c r="O6321" s="14" t="inlineStr">
        <is>
          <t/>
        </is>
      </c>
      <c r="P6321" s="14" t="inlineStr">
        <is>
          <t/>
        </is>
      </c>
      <c r="Q6321" s="14" t="inlineStr">
        <is>
          <t/>
        </is>
      </c>
      <c r="R6321" s="14" t="inlineStr">
        <is>
          <t/>
        </is>
      </c>
      <c r="S6321" s="14" t="inlineStr">
        <is>
          <t>https://www.contratacion.euskadi.eus/webkpe00-kpeperfi/es/contenidos/anuncio_contratacion/expcm476487/es_doc/images/logo_irun.jpg</t>
        </is>
      </c>
      <c r="T6321" s="14" t="inlineStr">
        <is>
          <t>Ayuntamiento de Irun</t>
        </is>
      </c>
      <c r="U6321" s="14" t="inlineStr">
        <is>
          <t>P2004900C - Ayuntamiento de Irun</t>
        </is>
      </c>
      <c r="V6321" s="14" t="inlineStr">
        <is>
          <t>Alcalde</t>
        </is>
      </c>
      <c r="W6321" s="14" t="inlineStr">
        <is>
          <t/>
        </is>
      </c>
      <c r="X6321" s="14" t="inlineStr">
        <is>
          <t/>
        </is>
      </c>
      <c r="Y6321" s="14" t="inlineStr">
        <is>
          <t/>
        </is>
      </c>
      <c r="Z6321" s="14" t="inlineStr">
        <is>
          <t>https://www.contratacion.euskadi.eus/anuncio_contratacion/maquinas-equipos-y-articulos-oficina-y-informatica/expcm476487/webkpe00-kpesimpc/es/</t>
        </is>
      </c>
      <c r="AA6321" s="14" t="inlineStr">
        <is>
          <t>https://www.contratacion.euskadi.eus/webkpe00-kpesimpc/es/contenidos/anuncio_contratacion/expcm476487/es_doc/index.html</t>
        </is>
      </c>
      <c r="AB6321" s="14" t="inlineStr">
        <is>
          <t>https://www.contratacion.euskadi.eus/contenidos/anuncio_contratacion/expcm476487/es_doc/data/es_r01dtpd19bbe9b35406a7b6f1f44e2064e18d127d6</t>
        </is>
      </c>
      <c r="AC6321" s="14" t="inlineStr">
        <is>
          <t>https://www.contratacion.euskadi.eus/contenidos/anuncio_contratacion/expcm476487/r01Index/expcm476487-idxContent.xml</t>
        </is>
      </c>
      <c r="AD6321" s="14" t="inlineStr">
        <is>
          <t>14/01/2026</t>
        </is>
      </c>
      <c r="AE6321" s="14" t="inlineStr">
        <is>
          <t>r01etpd1609338d519289790b178221e4fb71e6c81</t>
        </is>
      </c>
      <c r="AF6321" s="14" t="inlineStr">
        <is>
          <t>Ayuntamiento de Irun</t>
        </is>
      </c>
      <c r="AG6321" s="14" t="inlineStr">
        <is>
          <t>r01epd01416e3f95a714d6b8970fd1cb76fa92158</t>
        </is>
      </c>
      <c r="AH6321" s="14" t="inlineStr">
        <is>
          <t>Ayuntamiento de Irun</t>
        </is>
      </c>
      <c r="AI6321" s="14" t="inlineStr">
        <is>
          <t/>
        </is>
      </c>
      <c r="AJ6321" s="14" t="inlineStr">
        <is>
          <t/>
        </is>
      </c>
    </row>
    <row r="6322" customHeight="true" ht="15.0">
      <c r="A6322" s="14" t="inlineStr">
        <is>
          <t>Impresos varios</t>
        </is>
      </c>
      <c r="B6322" s="14" t="inlineStr">
        <is>
          <t/>
        </is>
      </c>
      <c r="C6322" s="14" t="inlineStr">
        <is>
          <t>Gobierno Vasco</t>
        </is>
      </c>
      <c r="D6322" s="14" t="inlineStr">
        <is>
          <t/>
        </is>
      </c>
      <c r="E6322" s="14" t="inlineStr">
        <is>
          <t/>
        </is>
      </c>
      <c r="F6322" s="14" t="inlineStr">
        <is>
          <t/>
        </is>
      </c>
      <c r="G6322" s="14" t="inlineStr">
        <is>
          <t>Impresos varios</t>
        </is>
      </c>
      <c r="H6322" s="14" t="inlineStr">
        <is>
          <t>Impresos varios</t>
        </is>
      </c>
      <c r="I6322" s="14" t="inlineStr">
        <is>
          <t/>
        </is>
      </c>
      <c r="J6322" s="14" t="inlineStr">
        <is>
          <t>14/01/2026</t>
        </is>
      </c>
      <c r="K6322" s="14" t="inlineStr">
        <is>
          <t>84745-50439</t>
        </is>
      </c>
      <c r="L6322" s="14" t="inlineStr">
        <is>
          <t>Adjudicación provisional / definitiva</t>
        </is>
      </c>
      <c r="M6322" s="14" t="inlineStr">
        <is>
          <t>true</t>
        </is>
      </c>
      <c r="N6322" s="14" t="inlineStr">
        <is>
          <t/>
        </is>
      </c>
      <c r="O6322" s="14" t="inlineStr">
        <is>
          <t/>
        </is>
      </c>
      <c r="P6322" s="14" t="inlineStr">
        <is>
          <t/>
        </is>
      </c>
      <c r="Q6322" s="14" t="inlineStr">
        <is>
          <t/>
        </is>
      </c>
      <c r="R6322" s="14" t="inlineStr">
        <is>
          <t/>
        </is>
      </c>
      <c r="S6322" s="14" t="inlineStr">
        <is>
          <t>https://www.contratacion.euskadi.eus/webkpe00-kpeperfi/es/contenidos/anuncio_contratacion/expcm476488/es_doc/images/logo_irun.jpg</t>
        </is>
      </c>
      <c r="T6322" s="14" t="inlineStr">
        <is>
          <t>Ayuntamiento de Irun</t>
        </is>
      </c>
      <c r="U6322" s="14" t="inlineStr">
        <is>
          <t>P2004900C - Ayuntamiento de Irun</t>
        </is>
      </c>
      <c r="V6322" s="14" t="inlineStr">
        <is>
          <t>Alcalde</t>
        </is>
      </c>
      <c r="W6322" s="14" t="inlineStr">
        <is>
          <t/>
        </is>
      </c>
      <c r="X6322" s="14" t="inlineStr">
        <is>
          <t/>
        </is>
      </c>
      <c r="Y6322" s="14" t="inlineStr">
        <is>
          <t/>
        </is>
      </c>
      <c r="Z6322" s="14" t="inlineStr">
        <is>
          <t>https://www.contratacion.euskadi.eus/anuncio_contratacion/impresos-varios/expcm476488/webkpe00-kpesimpc/es/</t>
        </is>
      </c>
      <c r="AA6322" s="14" t="inlineStr">
        <is>
          <t>https://www.contratacion.euskadi.eus/webkpe00-kpesimpc/es/contenidos/anuncio_contratacion/expcm476488/es_doc/index.html</t>
        </is>
      </c>
      <c r="AB6322" s="14" t="inlineStr">
        <is>
          <t>https://www.contratacion.euskadi.eus/contenidos/anuncio_contratacion/expcm476488/es_doc/data/es_r01dtpd019bbe9b5d4d6a7b6f1fa4484ea7033116a</t>
        </is>
      </c>
      <c r="AC6322" s="14" t="inlineStr">
        <is>
          <t>https://www.contratacion.euskadi.eus/contenidos/anuncio_contratacion/expcm476488/r01Index/expcm476488-idxContent.xml</t>
        </is>
      </c>
      <c r="AD6322" s="14" t="inlineStr">
        <is>
          <t>14/01/2026</t>
        </is>
      </c>
      <c r="AE6322" s="14" t="inlineStr">
        <is>
          <t>r01etpd1609338d519289790b178221e4fb71e6c81</t>
        </is>
      </c>
      <c r="AF6322" s="14" t="inlineStr">
        <is>
          <t>Ayuntamiento de Irun</t>
        </is>
      </c>
      <c r="AG6322" s="14" t="inlineStr">
        <is>
          <t>r01epd01416e3f95a714d6b8970fd1cb76fa92158</t>
        </is>
      </c>
      <c r="AH6322" s="14" t="inlineStr">
        <is>
          <t>Ayuntamiento de Irun</t>
        </is>
      </c>
      <c r="AI6322" s="14" t="inlineStr">
        <is>
          <t/>
        </is>
      </c>
      <c r="AJ6322" s="14" t="inlineStr">
        <is>
          <t/>
        </is>
      </c>
    </row>
    <row r="6323" customHeight="true" ht="15.0">
      <c r="A6323" s="14" t="inlineStr">
        <is>
          <t>Impresos varios</t>
        </is>
      </c>
      <c r="B6323" s="14" t="inlineStr">
        <is>
          <t/>
        </is>
      </c>
      <c r="C6323" s="14" t="inlineStr">
        <is>
          <t>Gobierno Vasco</t>
        </is>
      </c>
      <c r="D6323" s="14" t="inlineStr">
        <is>
          <t/>
        </is>
      </c>
      <c r="E6323" s="14" t="inlineStr">
        <is>
          <t/>
        </is>
      </c>
      <c r="F6323" s="14" t="inlineStr">
        <is>
          <t/>
        </is>
      </c>
      <c r="G6323" s="14" t="inlineStr">
        <is>
          <t>Impresos varios</t>
        </is>
      </c>
      <c r="H6323" s="14" t="inlineStr">
        <is>
          <t>Impresos varios</t>
        </is>
      </c>
      <c r="I6323" s="14" t="inlineStr">
        <is>
          <t/>
        </is>
      </c>
      <c r="J6323" s="14" t="inlineStr">
        <is>
          <t>14/01/2026</t>
        </is>
      </c>
      <c r="K6323" s="14" t="inlineStr">
        <is>
          <t>84814-50627</t>
        </is>
      </c>
      <c r="L6323" s="14" t="inlineStr">
        <is>
          <t>Adjudicación provisional / definitiva</t>
        </is>
      </c>
      <c r="M6323" s="14" t="inlineStr">
        <is>
          <t>true</t>
        </is>
      </c>
      <c r="N6323" s="14" t="inlineStr">
        <is>
          <t/>
        </is>
      </c>
      <c r="O6323" s="14" t="inlineStr">
        <is>
          <t/>
        </is>
      </c>
      <c r="P6323" s="14" t="inlineStr">
        <is>
          <t/>
        </is>
      </c>
      <c r="Q6323" s="14" t="inlineStr">
        <is>
          <t/>
        </is>
      </c>
      <c r="R6323" s="14" t="inlineStr">
        <is>
          <t/>
        </is>
      </c>
      <c r="S6323" s="14" t="inlineStr">
        <is>
          <t>https://www.contratacion.euskadi.eus/webkpe00-kpeperfi/es/contenidos/anuncio_contratacion/expcm476489/es_doc/images/logo_irun.jpg</t>
        </is>
      </c>
      <c r="T6323" s="14" t="inlineStr">
        <is>
          <t>Ayuntamiento de Irun</t>
        </is>
      </c>
      <c r="U6323" s="14" t="inlineStr">
        <is>
          <t>P2004900C - Ayuntamiento de Irun</t>
        </is>
      </c>
      <c r="V6323" s="14" t="inlineStr">
        <is>
          <t>Alcalde</t>
        </is>
      </c>
      <c r="W6323" s="14" t="inlineStr">
        <is>
          <t/>
        </is>
      </c>
      <c r="X6323" s="14" t="inlineStr">
        <is>
          <t/>
        </is>
      </c>
      <c r="Y6323" s="14" t="inlineStr">
        <is>
          <t/>
        </is>
      </c>
      <c r="Z6323" s="14" t="inlineStr">
        <is>
          <t>https://www.contratacion.euskadi.eus/anuncio_contratacion/impresos-varios/expcm476489/webkpe00-kpesimpc/es/</t>
        </is>
      </c>
      <c r="AA6323" s="14" t="inlineStr">
        <is>
          <t>https://www.contratacion.euskadi.eus/webkpe00-kpesimpc/es/contenidos/anuncio_contratacion/expcm476489/es_doc/index.html</t>
        </is>
      </c>
      <c r="AB6323" s="14" t="inlineStr">
        <is>
          <t>https://www.contratacion.euskadi.eus/contenidos/anuncio_contratacion/expcm476489/es_doc/data/es_r01dtpd19bbe9b854e6a7b6f1f59d1dc409c2caf84</t>
        </is>
      </c>
      <c r="AC6323" s="14" t="inlineStr">
        <is>
          <t>https://www.contratacion.euskadi.eus/contenidos/anuncio_contratacion/expcm476489/r01Index/expcm476489-idxContent.xml</t>
        </is>
      </c>
      <c r="AD6323" s="14" t="inlineStr">
        <is>
          <t>14/01/2026</t>
        </is>
      </c>
      <c r="AE6323" s="14" t="inlineStr">
        <is>
          <t>r01etpd1609338d519289790b178221e4fb71e6c81</t>
        </is>
      </c>
      <c r="AF6323" s="14" t="inlineStr">
        <is>
          <t>Ayuntamiento de Irun</t>
        </is>
      </c>
      <c r="AG6323" s="14" t="inlineStr">
        <is>
          <t>r01epd01416e3f95a714d6b8970fd1cb76fa92158</t>
        </is>
      </c>
      <c r="AH6323" s="14" t="inlineStr">
        <is>
          <t>Ayuntamiento de Irun</t>
        </is>
      </c>
      <c r="AI6323" s="14" t="inlineStr">
        <is>
          <t/>
        </is>
      </c>
      <c r="AJ6323" s="14" t="inlineStr">
        <is>
          <t/>
        </is>
      </c>
    </row>
    <row r="6324" customHeight="true" ht="15.0">
      <c r="A6324" s="14" t="inlineStr">
        <is>
          <t>Máquinas, equipos y artículos de oficina y de informática</t>
        </is>
      </c>
      <c r="B6324" s="14" t="inlineStr">
        <is>
          <t/>
        </is>
      </c>
      <c r="C6324" s="14" t="inlineStr">
        <is>
          <t>Gobierno Vasco</t>
        </is>
      </c>
      <c r="D6324" s="14" t="inlineStr">
        <is>
          <t/>
        </is>
      </c>
      <c r="E6324" s="14" t="inlineStr">
        <is>
          <t/>
        </is>
      </c>
      <c r="F6324" s="14" t="inlineStr">
        <is>
          <t/>
        </is>
      </c>
      <c r="G6324" s="14" t="inlineStr">
        <is>
          <t>Máquinas, equipos y artículos de oficina y de informática</t>
        </is>
      </c>
      <c r="H6324" s="14" t="inlineStr">
        <is>
          <t>Máquinas, equipos y artículos de oficina y de informática</t>
        </is>
      </c>
      <c r="I6324" s="14" t="inlineStr">
        <is>
          <t/>
        </is>
      </c>
      <c r="J6324" s="14" t="inlineStr">
        <is>
          <t>14/01/2026</t>
        </is>
      </c>
      <c r="K6324" s="14" t="inlineStr">
        <is>
          <t>84852-50736</t>
        </is>
      </c>
      <c r="L6324" s="14" t="inlineStr">
        <is>
          <t>Adjudicación provisional / definitiva</t>
        </is>
      </c>
      <c r="M6324" s="14" t="inlineStr">
        <is>
          <t>true</t>
        </is>
      </c>
      <c r="N6324" s="14" t="inlineStr">
        <is>
          <t/>
        </is>
      </c>
      <c r="O6324" s="14" t="inlineStr">
        <is>
          <t/>
        </is>
      </c>
      <c r="P6324" s="14" t="inlineStr">
        <is>
          <t/>
        </is>
      </c>
      <c r="Q6324" s="14" t="inlineStr">
        <is>
          <t/>
        </is>
      </c>
      <c r="R6324" s="14" t="inlineStr">
        <is>
          <t/>
        </is>
      </c>
      <c r="S6324" s="14" t="inlineStr">
        <is>
          <t>https://www.contratacion.euskadi.eus/webkpe00-kpeperfi/es/contenidos/anuncio_contratacion/expcm476490/es_doc/images/logo_irun.jpg</t>
        </is>
      </c>
      <c r="T6324" s="14" t="inlineStr">
        <is>
          <t>Ayuntamiento de Irun</t>
        </is>
      </c>
      <c r="U6324" s="14" t="inlineStr">
        <is>
          <t>P2004900C - Ayuntamiento de Irun</t>
        </is>
      </c>
      <c r="V6324" s="14" t="inlineStr">
        <is>
          <t>Alcalde</t>
        </is>
      </c>
      <c r="W6324" s="14" t="inlineStr">
        <is>
          <t/>
        </is>
      </c>
      <c r="X6324" s="14" t="inlineStr">
        <is>
          <t/>
        </is>
      </c>
      <c r="Y6324" s="14" t="inlineStr">
        <is>
          <t/>
        </is>
      </c>
      <c r="Z6324" s="14" t="inlineStr">
        <is>
          <t>https://www.contratacion.euskadi.eus/anuncio_contratacion/maquinas-equipos-y-articulos-oficina-y-informatica/expcm476490/webkpe00-kpesimpc/es/</t>
        </is>
      </c>
      <c r="AA6324" s="14" t="inlineStr">
        <is>
          <t>https://www.contratacion.euskadi.eus/webkpe00-kpesimpc/es/contenidos/anuncio_contratacion/expcm476490/es_doc/index.html</t>
        </is>
      </c>
      <c r="AB6324" s="14" t="inlineStr">
        <is>
          <t>https://www.contratacion.euskadi.eus/contenidos/anuncio_contratacion/expcm476490/es_doc/data/es_r01dtpd19bbe9f794e5ccad867900eb4685b35a03f</t>
        </is>
      </c>
      <c r="AC6324" s="14" t="inlineStr">
        <is>
          <t>https://www.contratacion.euskadi.eus/contenidos/anuncio_contratacion/expcm476490/r01Index/expcm476490-idxContent.xml</t>
        </is>
      </c>
      <c r="AD6324" s="14" t="inlineStr">
        <is>
          <t>14/01/2026</t>
        </is>
      </c>
      <c r="AE6324" s="14" t="inlineStr">
        <is>
          <t>r01etpd1609338d519289790b178221e4fb71e6c81</t>
        </is>
      </c>
      <c r="AF6324" s="14" t="inlineStr">
        <is>
          <t>Ayuntamiento de Irun</t>
        </is>
      </c>
      <c r="AG6324" s="14" t="inlineStr">
        <is>
          <t>r01epd01416e3f95a714d6b8970fd1cb76fa92158</t>
        </is>
      </c>
      <c r="AH6324" s="14" t="inlineStr">
        <is>
          <t>Ayuntamiento de Irun</t>
        </is>
      </c>
      <c r="AI6324" s="14" t="inlineStr">
        <is>
          <t/>
        </is>
      </c>
      <c r="AJ6324" s="14" t="inlineStr">
        <is>
          <t/>
        </is>
      </c>
    </row>
    <row r="6325" customHeight="true" ht="15.0">
      <c r="A6325" s="14" t="inlineStr">
        <is>
          <t>Máquinas, equipos y artículos de oficina y de informática</t>
        </is>
      </c>
      <c r="B6325" s="14" t="inlineStr">
        <is>
          <t/>
        </is>
      </c>
      <c r="C6325" s="14" t="inlineStr">
        <is>
          <t>Gobierno Vasco</t>
        </is>
      </c>
      <c r="D6325" s="14" t="inlineStr">
        <is>
          <t/>
        </is>
      </c>
      <c r="E6325" s="14" t="inlineStr">
        <is>
          <t/>
        </is>
      </c>
      <c r="F6325" s="14" t="inlineStr">
        <is>
          <t/>
        </is>
      </c>
      <c r="G6325" s="14" t="inlineStr">
        <is>
          <t>Máquinas, equipos y artículos de oficina y de informática</t>
        </is>
      </c>
      <c r="H6325" s="14" t="inlineStr">
        <is>
          <t>Máquinas, equipos y artículos de oficina y de informática</t>
        </is>
      </c>
      <c r="I6325" s="14" t="inlineStr">
        <is>
          <t/>
        </is>
      </c>
      <c r="J6325" s="14" t="inlineStr">
        <is>
          <t>14/01/2026</t>
        </is>
      </c>
      <c r="K6325" s="14" t="inlineStr">
        <is>
          <t>2025ZZAC0020-50496</t>
        </is>
      </c>
      <c r="L6325" s="14" t="inlineStr">
        <is>
          <t>Adjudicación provisional / definitiva</t>
        </is>
      </c>
      <c r="M6325" s="14" t="inlineStr">
        <is>
          <t>true</t>
        </is>
      </c>
      <c r="N6325" s="14" t="inlineStr">
        <is>
          <t/>
        </is>
      </c>
      <c r="O6325" s="14" t="inlineStr">
        <is>
          <t/>
        </is>
      </c>
      <c r="P6325" s="14" t="inlineStr">
        <is>
          <t/>
        </is>
      </c>
      <c r="Q6325" s="14" t="inlineStr">
        <is>
          <t/>
        </is>
      </c>
      <c r="R6325" s="14" t="inlineStr">
        <is>
          <t/>
        </is>
      </c>
      <c r="S6325" s="14" t="inlineStr">
        <is>
          <t>https://www.contratacion.euskadi.eus/webkpe00-kpeperfi/es/contenidos/anuncio_contratacion/expcm476491/es_doc/images/logo_irun.jpg</t>
        </is>
      </c>
      <c r="T6325" s="14" t="inlineStr">
        <is>
          <t>Ayuntamiento de Irun</t>
        </is>
      </c>
      <c r="U6325" s="14" t="inlineStr">
        <is>
          <t>P2004900C - Ayuntamiento de Irun</t>
        </is>
      </c>
      <c r="V6325" s="14" t="inlineStr">
        <is>
          <t>Alcalde</t>
        </is>
      </c>
      <c r="W6325" s="14" t="inlineStr">
        <is>
          <t/>
        </is>
      </c>
      <c r="X6325" s="14" t="inlineStr">
        <is>
          <t/>
        </is>
      </c>
      <c r="Y6325" s="14" t="inlineStr">
        <is>
          <t/>
        </is>
      </c>
      <c r="Z6325" s="14" t="inlineStr">
        <is>
          <t>https://www.contratacion.euskadi.eus/anuncio_contratacion/maquinas-equipos-y-articulos-oficina-y-informatica/expcm476491/webkpe00-kpesimpc/es/</t>
        </is>
      </c>
      <c r="AA6325" s="14" t="inlineStr">
        <is>
          <t>https://www.contratacion.euskadi.eus/webkpe00-kpesimpc/es/contenidos/anuncio_contratacion/expcm476491/es_doc/index.html</t>
        </is>
      </c>
      <c r="AB6325" s="14" t="inlineStr">
        <is>
          <t>https://www.contratacion.euskadi.eus/contenidos/anuncio_contratacion/expcm476491/es_doc/data/es_r01dtpd19bbe9fa1255ccad8678911c90f090898c8</t>
        </is>
      </c>
      <c r="AC6325" s="14" t="inlineStr">
        <is>
          <t>https://www.contratacion.euskadi.eus/contenidos/anuncio_contratacion/expcm476491/r01Index/expcm476491-idxContent.xml</t>
        </is>
      </c>
      <c r="AD6325" s="14" t="inlineStr">
        <is>
          <t>14/01/2026</t>
        </is>
      </c>
      <c r="AE6325" s="14" t="inlineStr">
        <is>
          <t>r01etpd1609338d519289790b178221e4fb71e6c81</t>
        </is>
      </c>
      <c r="AF6325" s="14" t="inlineStr">
        <is>
          <t>Ayuntamiento de Irun</t>
        </is>
      </c>
      <c r="AG6325" s="14" t="inlineStr">
        <is>
          <t>r01epd01416e3f95a714d6b8970fd1cb76fa92158</t>
        </is>
      </c>
      <c r="AH6325" s="14" t="inlineStr">
        <is>
          <t>Ayuntamiento de Irun</t>
        </is>
      </c>
      <c r="AI6325" s="14" t="inlineStr">
        <is>
          <t/>
        </is>
      </c>
      <c r="AJ6325" s="14" t="inlineStr">
        <is>
          <t/>
        </is>
      </c>
    </row>
    <row r="6326" customHeight="true" ht="15.0">
      <c r="A6326" s="14" t="inlineStr">
        <is>
          <t>Instrumentos musicales, artículos deportivos, juegos, juguetes, artículos de artesanía, materiales a</t>
        </is>
      </c>
      <c r="B6326" s="14" t="inlineStr">
        <is>
          <t/>
        </is>
      </c>
      <c r="C6326" s="14" t="inlineStr">
        <is>
          <t>Gobierno Vasco</t>
        </is>
      </c>
      <c r="D6326" s="14" t="inlineStr">
        <is>
          <t/>
        </is>
      </c>
      <c r="E6326" s="14" t="inlineStr">
        <is>
          <t/>
        </is>
      </c>
      <c r="F6326" s="14" t="inlineStr">
        <is>
          <t/>
        </is>
      </c>
      <c r="G6326" s="14" t="inlineStr">
        <is>
          <t>Instrumentos musicales, artículos deportivos, juegos, juguetes, artículos de artesanía, materiales a</t>
        </is>
      </c>
      <c r="H6326" s="14" t="inlineStr">
        <is>
          <t>Instrumentos musicales, artículos deportivos, juegos, juguetes, artículos de artesanía, materiales a</t>
        </is>
      </c>
      <c r="I6326" s="14" t="inlineStr">
        <is>
          <t/>
        </is>
      </c>
      <c r="J6326" s="14" t="inlineStr">
        <is>
          <t>14/01/2026</t>
        </is>
      </c>
      <c r="K6326" s="14" t="inlineStr">
        <is>
          <t>2025ZZAC0020-50497</t>
        </is>
      </c>
      <c r="L6326" s="14" t="inlineStr">
        <is>
          <t>Adjudicación provisional / definitiva</t>
        </is>
      </c>
      <c r="M6326" s="14" t="inlineStr">
        <is>
          <t>true</t>
        </is>
      </c>
      <c r="N6326" s="14" t="inlineStr">
        <is>
          <t/>
        </is>
      </c>
      <c r="O6326" s="14" t="inlineStr">
        <is>
          <t/>
        </is>
      </c>
      <c r="P6326" s="14" t="inlineStr">
        <is>
          <t/>
        </is>
      </c>
      <c r="Q6326" s="14" t="inlineStr">
        <is>
          <t/>
        </is>
      </c>
      <c r="R6326" s="14" t="inlineStr">
        <is>
          <t/>
        </is>
      </c>
      <c r="S6326" s="14" t="inlineStr">
        <is>
          <t>https://www.contratacion.euskadi.eus/webkpe00-kpeperfi/es/contenidos/anuncio_contratacion/expcm476492/es_doc/images/logo_irun.jpg</t>
        </is>
      </c>
      <c r="T6326" s="14" t="inlineStr">
        <is>
          <t>Ayuntamiento de Irun</t>
        </is>
      </c>
      <c r="U6326" s="14" t="inlineStr">
        <is>
          <t>P2004900C - Ayuntamiento de Irun</t>
        </is>
      </c>
      <c r="V6326" s="14" t="inlineStr">
        <is>
          <t>Alcalde</t>
        </is>
      </c>
      <c r="W6326" s="14" t="inlineStr">
        <is>
          <t/>
        </is>
      </c>
      <c r="X6326" s="14" t="inlineStr">
        <is>
          <t/>
        </is>
      </c>
      <c r="Y6326" s="14" t="inlineStr">
        <is>
          <t/>
        </is>
      </c>
      <c r="Z6326" s="14" t="inlineStr">
        <is>
          <t>https://www.contratacion.euskadi.eus/anuncio_contratacion/instrumentos-musicales-articulos-deportivos-juegos-juguetes-articulos-artesania-materiales-a/expcm476492/webkpe00-kpesimpc/es/</t>
        </is>
      </c>
      <c r="AA6326" s="14" t="inlineStr">
        <is>
          <t>https://www.contratacion.euskadi.eus/webkpe00-kpesimpc/es/contenidos/anuncio_contratacion/expcm476492/es_doc/index.html</t>
        </is>
      </c>
      <c r="AB6326" s="14" t="inlineStr">
        <is>
          <t>https://www.contratacion.euskadi.eus/contenidos/anuncio_contratacion/expcm476492/es_doc/data/es_r01dtpd19bbe9fcd425ccad867daa29e9412cf99a7</t>
        </is>
      </c>
      <c r="AC6326" s="14" t="inlineStr">
        <is>
          <t>https://www.contratacion.euskadi.eus/contenidos/anuncio_contratacion/expcm476492/r01Index/expcm476492-idxContent.xml</t>
        </is>
      </c>
      <c r="AD6326" s="14" t="inlineStr">
        <is>
          <t>14/01/2026</t>
        </is>
      </c>
      <c r="AE6326" s="14" t="inlineStr">
        <is>
          <t>r01etpd1609338d519289790b178221e4fb71e6c81</t>
        </is>
      </c>
      <c r="AF6326" s="14" t="inlineStr">
        <is>
          <t>Ayuntamiento de Irun</t>
        </is>
      </c>
      <c r="AG6326" s="14" t="inlineStr">
        <is>
          <t>r01epd01416e3f95a714d6b8970fd1cb76fa92158</t>
        </is>
      </c>
      <c r="AH6326" s="14" t="inlineStr">
        <is>
          <t>Ayuntamiento de Irun</t>
        </is>
      </c>
      <c r="AI6326" s="14" t="inlineStr">
        <is>
          <t/>
        </is>
      </c>
      <c r="AJ6326" s="14" t="inlineStr">
        <is>
          <t/>
        </is>
      </c>
    </row>
    <row r="6327" customHeight="true" ht="15.0">
      <c r="A6327" s="14" t="inlineStr">
        <is>
          <t>Instrumentos musicales, artículos deportivos, juegos, juguetes, artículos de artesanía, materiales a</t>
        </is>
      </c>
      <c r="B6327" s="14" t="inlineStr">
        <is>
          <t/>
        </is>
      </c>
      <c r="C6327" s="14" t="inlineStr">
        <is>
          <t>Gobierno Vasco</t>
        </is>
      </c>
      <c r="D6327" s="14" t="inlineStr">
        <is>
          <t/>
        </is>
      </c>
      <c r="E6327" s="14" t="inlineStr">
        <is>
          <t/>
        </is>
      </c>
      <c r="F6327" s="14" t="inlineStr">
        <is>
          <t/>
        </is>
      </c>
      <c r="G6327" s="14" t="inlineStr">
        <is>
          <t>Instrumentos musicales, artículos deportivos, juegos, juguetes, artículos de artesanía, materiales a</t>
        </is>
      </c>
      <c r="H6327" s="14" t="inlineStr">
        <is>
          <t>Instrumentos musicales, artículos deportivos, juegos, juguetes, artículos de artesanía, materiales a</t>
        </is>
      </c>
      <c r="I6327" s="14" t="inlineStr">
        <is>
          <t/>
        </is>
      </c>
      <c r="J6327" s="14" t="inlineStr">
        <is>
          <t>14/01/2026</t>
        </is>
      </c>
      <c r="K6327" s="14" t="inlineStr">
        <is>
          <t>2025ZZAC0020-50498</t>
        </is>
      </c>
      <c r="L6327" s="14" t="inlineStr">
        <is>
          <t>Adjudicación provisional / definitiva</t>
        </is>
      </c>
      <c r="M6327" s="14" t="inlineStr">
        <is>
          <t>true</t>
        </is>
      </c>
      <c r="N6327" s="14" t="inlineStr">
        <is>
          <t/>
        </is>
      </c>
      <c r="O6327" s="14" t="inlineStr">
        <is>
          <t/>
        </is>
      </c>
      <c r="P6327" s="14" t="inlineStr">
        <is>
          <t/>
        </is>
      </c>
      <c r="Q6327" s="14" t="inlineStr">
        <is>
          <t/>
        </is>
      </c>
      <c r="R6327" s="14" t="inlineStr">
        <is>
          <t/>
        </is>
      </c>
      <c r="S6327" s="14" t="inlineStr">
        <is>
          <t>https://www.contratacion.euskadi.eus/webkpe00-kpeperfi/es/contenidos/anuncio_contratacion/expcm476493/es_doc/images/logo_irun.jpg</t>
        </is>
      </c>
      <c r="T6327" s="14" t="inlineStr">
        <is>
          <t>Ayuntamiento de Irun</t>
        </is>
      </c>
      <c r="U6327" s="14" t="inlineStr">
        <is>
          <t>P2004900C - Ayuntamiento de Irun</t>
        </is>
      </c>
      <c r="V6327" s="14" t="inlineStr">
        <is>
          <t>Alcalde</t>
        </is>
      </c>
      <c r="W6327" s="14" t="inlineStr">
        <is>
          <t/>
        </is>
      </c>
      <c r="X6327" s="14" t="inlineStr">
        <is>
          <t/>
        </is>
      </c>
      <c r="Y6327" s="14" t="inlineStr">
        <is>
          <t/>
        </is>
      </c>
      <c r="Z6327" s="14" t="inlineStr">
        <is>
          <t>https://www.contratacion.euskadi.eus/anuncio_contratacion/instrumentos-musicales-articulos-deportivos-juegos-juguetes-articulos-artesania-materiales-a/expcm476493/webkpe00-kpesimpc/es/</t>
        </is>
      </c>
      <c r="AA6327" s="14" t="inlineStr">
        <is>
          <t>https://www.contratacion.euskadi.eus/webkpe00-kpesimpc/es/contenidos/anuncio_contratacion/expcm476493/es_doc/index.html</t>
        </is>
      </c>
      <c r="AB6327" s="14" t="inlineStr">
        <is>
          <t>https://www.contratacion.euskadi.eus/contenidos/anuncio_contratacion/expcm476493/es_doc/data/es_r01dtpd19bbe9ff4a05ccad867ce3544142aed2d00</t>
        </is>
      </c>
      <c r="AC6327" s="14" t="inlineStr">
        <is>
          <t>https://www.contratacion.euskadi.eus/contenidos/anuncio_contratacion/expcm476493/r01Index/expcm476493-idxContent.xml</t>
        </is>
      </c>
      <c r="AD6327" s="14" t="inlineStr">
        <is>
          <t>14/01/2026</t>
        </is>
      </c>
      <c r="AE6327" s="14" t="inlineStr">
        <is>
          <t>r01etpd1609338d519289790b178221e4fb71e6c81</t>
        </is>
      </c>
      <c r="AF6327" s="14" t="inlineStr">
        <is>
          <t>Ayuntamiento de Irun</t>
        </is>
      </c>
      <c r="AG6327" s="14" t="inlineStr">
        <is>
          <t>r01epd01416e3f95a714d6b8970fd1cb76fa92158</t>
        </is>
      </c>
      <c r="AH6327" s="14" t="inlineStr">
        <is>
          <t>Ayuntamiento de Irun</t>
        </is>
      </c>
      <c r="AI6327" s="14" t="inlineStr">
        <is>
          <t/>
        </is>
      </c>
      <c r="AJ6327" s="14" t="inlineStr">
        <is>
          <t/>
        </is>
      </c>
    </row>
    <row r="6328" customHeight="true" ht="15.0">
      <c r="A6328" s="14" t="inlineStr">
        <is>
          <t>Instrumentos musicales, artículos deportivos, juegos, juguetes, artículos de artesanía, materiales a</t>
        </is>
      </c>
      <c r="B6328" s="14" t="inlineStr">
        <is>
          <t/>
        </is>
      </c>
      <c r="C6328" s="14" t="inlineStr">
        <is>
          <t>Gobierno Vasco</t>
        </is>
      </c>
      <c r="D6328" s="14" t="inlineStr">
        <is>
          <t/>
        </is>
      </c>
      <c r="E6328" s="14" t="inlineStr">
        <is>
          <t/>
        </is>
      </c>
      <c r="F6328" s="14" t="inlineStr">
        <is>
          <t/>
        </is>
      </c>
      <c r="G6328" s="14" t="inlineStr">
        <is>
          <t>Instrumentos musicales, artículos deportivos, juegos, juguetes, artículos de artesanía, materiales a</t>
        </is>
      </c>
      <c r="H6328" s="14" t="inlineStr">
        <is>
          <t>Instrumentos musicales, artículos deportivos, juegos, juguetes, artículos de artesanía, materiales a</t>
        </is>
      </c>
      <c r="I6328" s="14" t="inlineStr">
        <is>
          <t/>
        </is>
      </c>
      <c r="J6328" s="14" t="inlineStr">
        <is>
          <t>14/01/2026</t>
        </is>
      </c>
      <c r="K6328" s="14" t="inlineStr">
        <is>
          <t>2025ZZAC0020-50499</t>
        </is>
      </c>
      <c r="L6328" s="14" t="inlineStr">
        <is>
          <t>Adjudicación provisional / definitiva</t>
        </is>
      </c>
      <c r="M6328" s="14" t="inlineStr">
        <is>
          <t>true</t>
        </is>
      </c>
      <c r="N6328" s="14" t="inlineStr">
        <is>
          <t/>
        </is>
      </c>
      <c r="O6328" s="14" t="inlineStr">
        <is>
          <t/>
        </is>
      </c>
      <c r="P6328" s="14" t="inlineStr">
        <is>
          <t/>
        </is>
      </c>
      <c r="Q6328" s="14" t="inlineStr">
        <is>
          <t/>
        </is>
      </c>
      <c r="R6328" s="14" t="inlineStr">
        <is>
          <t/>
        </is>
      </c>
      <c r="S6328" s="14" t="inlineStr">
        <is>
          <t>https://www.contratacion.euskadi.eus/webkpe00-kpeperfi/es/contenidos/anuncio_contratacion/expcm476494/es_doc/images/logo_irun.jpg</t>
        </is>
      </c>
      <c r="T6328" s="14" t="inlineStr">
        <is>
          <t>Ayuntamiento de Irun</t>
        </is>
      </c>
      <c r="U6328" s="14" t="inlineStr">
        <is>
          <t>P2004900C - Ayuntamiento de Irun</t>
        </is>
      </c>
      <c r="V6328" s="14" t="inlineStr">
        <is>
          <t>Alcalde</t>
        </is>
      </c>
      <c r="W6328" s="14" t="inlineStr">
        <is>
          <t/>
        </is>
      </c>
      <c r="X6328" s="14" t="inlineStr">
        <is>
          <t/>
        </is>
      </c>
      <c r="Y6328" s="14" t="inlineStr">
        <is>
          <t/>
        </is>
      </c>
      <c r="Z6328" s="14" t="inlineStr">
        <is>
          <t>https://www.contratacion.euskadi.eus/anuncio_contratacion/instrumentos-musicales-articulos-deportivos-juegos-juguetes-articulos-artesania-materiales-a/expcm476494/webkpe00-kpesimpc/es/</t>
        </is>
      </c>
      <c r="AA6328" s="14" t="inlineStr">
        <is>
          <t>https://www.contratacion.euskadi.eus/webkpe00-kpesimpc/es/contenidos/anuncio_contratacion/expcm476494/es_doc/index.html</t>
        </is>
      </c>
      <c r="AB6328" s="14" t="inlineStr">
        <is>
          <t>https://www.contratacion.euskadi.eus/contenidos/anuncio_contratacion/expcm476494/es_doc/data/es_r01dtpd19bbea01c685ccad867d2f2ff46d9e202c2</t>
        </is>
      </c>
      <c r="AC6328" s="14" t="inlineStr">
        <is>
          <t>https://www.contratacion.euskadi.eus/contenidos/anuncio_contratacion/expcm476494/r01Index/expcm476494-idxContent.xml</t>
        </is>
      </c>
      <c r="AD6328" s="14" t="inlineStr">
        <is>
          <t>14/01/2026</t>
        </is>
      </c>
      <c r="AE6328" s="14" t="inlineStr">
        <is>
          <t>r01etpd1609338d519289790b178221e4fb71e6c81</t>
        </is>
      </c>
      <c r="AF6328" s="14" t="inlineStr">
        <is>
          <t>Ayuntamiento de Irun</t>
        </is>
      </c>
      <c r="AG6328" s="14" t="inlineStr">
        <is>
          <t>r01epd01416e3f95a714d6b8970fd1cb76fa92158</t>
        </is>
      </c>
      <c r="AH6328" s="14" t="inlineStr">
        <is>
          <t>Ayuntamiento de Irun</t>
        </is>
      </c>
      <c r="AI6328" s="14" t="inlineStr">
        <is>
          <t/>
        </is>
      </c>
      <c r="AJ6328" s="14" t="inlineStr">
        <is>
          <t/>
        </is>
      </c>
    </row>
    <row r="6329" customHeight="true" ht="15.0">
      <c r="A6329" s="14" t="inlineStr">
        <is>
          <t>Instrumentos musicales, artículos deportivos, juegos, juguetes, artículos de artesanía, materiales a</t>
        </is>
      </c>
      <c r="B6329" s="14" t="inlineStr">
        <is>
          <t/>
        </is>
      </c>
      <c r="C6329" s="14" t="inlineStr">
        <is>
          <t>Gobierno Vasco</t>
        </is>
      </c>
      <c r="D6329" s="14" t="inlineStr">
        <is>
          <t/>
        </is>
      </c>
      <c r="E6329" s="14" t="inlineStr">
        <is>
          <t/>
        </is>
      </c>
      <c r="F6329" s="14" t="inlineStr">
        <is>
          <t/>
        </is>
      </c>
      <c r="G6329" s="14" t="inlineStr">
        <is>
          <t>Instrumentos musicales, artículos deportivos, juegos, juguetes, artículos de artesanía, materiales a</t>
        </is>
      </c>
      <c r="H6329" s="14" t="inlineStr">
        <is>
          <t>Instrumentos musicales, artículos deportivos, juegos, juguetes, artículos de artesanía, materiales a</t>
        </is>
      </c>
      <c r="I6329" s="14" t="inlineStr">
        <is>
          <t/>
        </is>
      </c>
      <c r="J6329" s="14" t="inlineStr">
        <is>
          <t>14/01/2026</t>
        </is>
      </c>
      <c r="K6329" s="14" t="inlineStr">
        <is>
          <t>2025ZZAC0020-50500</t>
        </is>
      </c>
      <c r="L6329" s="14" t="inlineStr">
        <is>
          <t>Adjudicación provisional / definitiva</t>
        </is>
      </c>
      <c r="M6329" s="14" t="inlineStr">
        <is>
          <t>true</t>
        </is>
      </c>
      <c r="N6329" s="14" t="inlineStr">
        <is>
          <t/>
        </is>
      </c>
      <c r="O6329" s="14" t="inlineStr">
        <is>
          <t/>
        </is>
      </c>
      <c r="P6329" s="14" t="inlineStr">
        <is>
          <t/>
        </is>
      </c>
      <c r="Q6329" s="14" t="inlineStr">
        <is>
          <t/>
        </is>
      </c>
      <c r="R6329" s="14" t="inlineStr">
        <is>
          <t/>
        </is>
      </c>
      <c r="S6329" s="14" t="inlineStr">
        <is>
          <t>https://www.contratacion.euskadi.eus/webkpe00-kpeperfi/es/contenidos/anuncio_contratacion/expcm476495/es_doc/images/logo_irun.jpg</t>
        </is>
      </c>
      <c r="T6329" s="14" t="inlineStr">
        <is>
          <t>Ayuntamiento de Irun</t>
        </is>
      </c>
      <c r="U6329" s="14" t="inlineStr">
        <is>
          <t>P2004900C - Ayuntamiento de Irun</t>
        </is>
      </c>
      <c r="V6329" s="14" t="inlineStr">
        <is>
          <t>Alcalde</t>
        </is>
      </c>
      <c r="W6329" s="14" t="inlineStr">
        <is>
          <t/>
        </is>
      </c>
      <c r="X6329" s="14" t="inlineStr">
        <is>
          <t/>
        </is>
      </c>
      <c r="Y6329" s="14" t="inlineStr">
        <is>
          <t/>
        </is>
      </c>
      <c r="Z6329" s="14" t="inlineStr">
        <is>
          <t>https://www.contratacion.euskadi.eus/anuncio_contratacion/instrumentos-musicales-articulos-deportivos-juegos-juguetes-articulos-artesania-materiales-a/expcm476495/webkpe00-kpesimpc/es/</t>
        </is>
      </c>
      <c r="AA6329" s="14" t="inlineStr">
        <is>
          <t>https://www.contratacion.euskadi.eus/webkpe00-kpesimpc/es/contenidos/anuncio_contratacion/expcm476495/es_doc/index.html</t>
        </is>
      </c>
      <c r="AB6329" s="14" t="inlineStr">
        <is>
          <t>https://www.contratacion.euskadi.eus/contenidos/anuncio_contratacion/expcm476495/es_doc/data/es_r01dtpd19bbea40cfb6a7b6f1fadd6d7a32c919886</t>
        </is>
      </c>
      <c r="AC6329" s="14" t="inlineStr">
        <is>
          <t>https://www.contratacion.euskadi.eus/contenidos/anuncio_contratacion/expcm476495/r01Index/expcm476495-idxContent.xml</t>
        </is>
      </c>
      <c r="AD6329" s="14" t="inlineStr">
        <is>
          <t>14/01/2026</t>
        </is>
      </c>
      <c r="AE6329" s="14" t="inlineStr">
        <is>
          <t>r01etpd1609338d519289790b178221e4fb71e6c81</t>
        </is>
      </c>
      <c r="AF6329" s="14" t="inlineStr">
        <is>
          <t>Ayuntamiento de Irun</t>
        </is>
      </c>
      <c r="AG6329" s="14" t="inlineStr">
        <is>
          <t>r01epd01416e3f95a714d6b8970fd1cb76fa92158</t>
        </is>
      </c>
      <c r="AH6329" s="14" t="inlineStr">
        <is>
          <t>Ayuntamiento de Irun</t>
        </is>
      </c>
      <c r="AI6329" s="14" t="inlineStr">
        <is>
          <t/>
        </is>
      </c>
      <c r="AJ6329" s="14" t="inlineStr">
        <is>
          <t/>
        </is>
      </c>
    </row>
    <row r="6330" customHeight="true" ht="15.0">
      <c r="A6330" s="14" t="inlineStr">
        <is>
          <t>Instrumentos musicales, artículos deportivos, juegos, juguetes, artículos de artesanía, materiales a</t>
        </is>
      </c>
      <c r="B6330" s="14" t="inlineStr">
        <is>
          <t/>
        </is>
      </c>
      <c r="C6330" s="14" t="inlineStr">
        <is>
          <t>Gobierno Vasco</t>
        </is>
      </c>
      <c r="D6330" s="14" t="inlineStr">
        <is>
          <t/>
        </is>
      </c>
      <c r="E6330" s="14" t="inlineStr">
        <is>
          <t/>
        </is>
      </c>
      <c r="F6330" s="14" t="inlineStr">
        <is>
          <t/>
        </is>
      </c>
      <c r="G6330" s="14" t="inlineStr">
        <is>
          <t>Instrumentos musicales, artículos deportivos, juegos, juguetes, artículos de artesanía, materiales a</t>
        </is>
      </c>
      <c r="H6330" s="14" t="inlineStr">
        <is>
          <t>Instrumentos musicales, artículos deportivos, juegos, juguetes, artículos de artesanía, materiales a</t>
        </is>
      </c>
      <c r="I6330" s="14" t="inlineStr">
        <is>
          <t/>
        </is>
      </c>
      <c r="J6330" s="14" t="inlineStr">
        <is>
          <t>14/01/2026</t>
        </is>
      </c>
      <c r="K6330" s="14" t="inlineStr">
        <is>
          <t>2025ZZAC0020-50501</t>
        </is>
      </c>
      <c r="L6330" s="14" t="inlineStr">
        <is>
          <t>Adjudicación provisional / definitiva</t>
        </is>
      </c>
      <c r="M6330" s="14" t="inlineStr">
        <is>
          <t>true</t>
        </is>
      </c>
      <c r="N6330" s="14" t="inlineStr">
        <is>
          <t/>
        </is>
      </c>
      <c r="O6330" s="14" t="inlineStr">
        <is>
          <t/>
        </is>
      </c>
      <c r="P6330" s="14" t="inlineStr">
        <is>
          <t/>
        </is>
      </c>
      <c r="Q6330" s="14" t="inlineStr">
        <is>
          <t/>
        </is>
      </c>
      <c r="R6330" s="14" t="inlineStr">
        <is>
          <t/>
        </is>
      </c>
      <c r="S6330" s="14" t="inlineStr">
        <is>
          <t>https://www.contratacion.euskadi.eus/webkpe00-kpeperfi/es/contenidos/anuncio_contratacion/expcm476496/es_doc/images/logo_irun.jpg</t>
        </is>
      </c>
      <c r="T6330" s="14" t="inlineStr">
        <is>
          <t>Ayuntamiento de Irun</t>
        </is>
      </c>
      <c r="U6330" s="14" t="inlineStr">
        <is>
          <t>P2004900C - Ayuntamiento de Irun</t>
        </is>
      </c>
      <c r="V6330" s="14" t="inlineStr">
        <is>
          <t>Alcalde</t>
        </is>
      </c>
      <c r="W6330" s="14" t="inlineStr">
        <is>
          <t/>
        </is>
      </c>
      <c r="X6330" s="14" t="inlineStr">
        <is>
          <t/>
        </is>
      </c>
      <c r="Y6330" s="14" t="inlineStr">
        <is>
          <t/>
        </is>
      </c>
      <c r="Z6330" s="14" t="inlineStr">
        <is>
          <t>https://www.contratacion.euskadi.eus/anuncio_contratacion/instrumentos-musicales-articulos-deportivos-juegos-juguetes-articulos-artesania-materiales-a/expcm476496/webkpe00-kpesimpc/es/</t>
        </is>
      </c>
      <c r="AA6330" s="14" t="inlineStr">
        <is>
          <t>https://www.contratacion.euskadi.eus/webkpe00-kpesimpc/es/contenidos/anuncio_contratacion/expcm476496/es_doc/index.html</t>
        </is>
      </c>
      <c r="AB6330" s="14" t="inlineStr">
        <is>
          <t>https://www.contratacion.euskadi.eus/contenidos/anuncio_contratacion/expcm476496/es_doc/data/es_r01dtpd19bbea434f16a7b6f1f5e65ead0c90aca3c</t>
        </is>
      </c>
      <c r="AC6330" s="14" t="inlineStr">
        <is>
          <t>https://www.contratacion.euskadi.eus/contenidos/anuncio_contratacion/expcm476496/r01Index/expcm476496-idxContent.xml</t>
        </is>
      </c>
      <c r="AD6330" s="14" t="inlineStr">
        <is>
          <t>14/01/2026</t>
        </is>
      </c>
      <c r="AE6330" s="14" t="inlineStr">
        <is>
          <t>r01etpd1609338d519289790b178221e4fb71e6c81</t>
        </is>
      </c>
      <c r="AF6330" s="14" t="inlineStr">
        <is>
          <t>Ayuntamiento de Irun</t>
        </is>
      </c>
      <c r="AG6330" s="14" t="inlineStr">
        <is>
          <t>r01epd01416e3f95a714d6b8970fd1cb76fa92158</t>
        </is>
      </c>
      <c r="AH6330" s="14" t="inlineStr">
        <is>
          <t>Ayuntamiento de Irun</t>
        </is>
      </c>
      <c r="AI6330" s="14" t="inlineStr">
        <is>
          <t/>
        </is>
      </c>
      <c r="AJ6330" s="14" t="inlineStr">
        <is>
          <t/>
        </is>
      </c>
    </row>
    <row r="6331" customHeight="true" ht="15.0">
      <c r="A6331" s="14" t="inlineStr">
        <is>
          <t>Cambio de acometida de iberdrola  en el cuadro de alumbrado público (150) de juan thalamás labandibar</t>
        </is>
      </c>
      <c r="B6331" s="14" t="inlineStr">
        <is>
          <t/>
        </is>
      </c>
      <c r="C6331" s="14" t="inlineStr">
        <is>
          <t>Gobierno Vasco</t>
        </is>
      </c>
      <c r="D6331" s="14" t="inlineStr">
        <is>
          <t/>
        </is>
      </c>
      <c r="E6331" s="14" t="inlineStr">
        <is>
          <t/>
        </is>
      </c>
      <c r="F6331" s="14" t="inlineStr">
        <is>
          <t/>
        </is>
      </c>
      <c r="G6331" s="14" t="inlineStr">
        <is>
          <t>Cambio de acometida de iberdrola  en el cuadro de alumbrado público (150) de juan thalamás labandibar</t>
        </is>
      </c>
      <c r="H6331" s="14" t="inlineStr">
        <is>
          <t>Cambio de acometida de iberdrola  en el cuadro de alumbrado público (150) de juan thalamás labandibar</t>
        </is>
      </c>
      <c r="I6331" s="14" t="inlineStr">
        <is>
          <t/>
        </is>
      </c>
      <c r="J6331" s="14" t="inlineStr">
        <is>
          <t>14/01/2026</t>
        </is>
      </c>
      <c r="K6331" s="14" t="inlineStr">
        <is>
          <t>2025ZAME0175</t>
        </is>
      </c>
      <c r="L6331" s="14" t="inlineStr">
        <is>
          <t>Adjudicación provisional / definitiva</t>
        </is>
      </c>
      <c r="M6331" s="14" t="inlineStr">
        <is>
          <t>true</t>
        </is>
      </c>
      <c r="N6331" s="14" t="inlineStr">
        <is>
          <t/>
        </is>
      </c>
      <c r="O6331" s="14" t="inlineStr">
        <is>
          <t/>
        </is>
      </c>
      <c r="P6331" s="14" t="inlineStr">
        <is>
          <t/>
        </is>
      </c>
      <c r="Q6331" s="14" t="inlineStr">
        <is>
          <t/>
        </is>
      </c>
      <c r="R6331" s="14" t="inlineStr">
        <is>
          <t/>
        </is>
      </c>
      <c r="S6331" s="14" t="inlineStr">
        <is>
          <t>https://www.contratacion.euskadi.eus/webkpe00-kpeperfi/es/contenidos/anuncio_contratacion/expcm476497/es_doc/images/logo_irun.jpg</t>
        </is>
      </c>
      <c r="T6331" s="14" t="inlineStr">
        <is>
          <t>Ayuntamiento de Irun</t>
        </is>
      </c>
      <c r="U6331" s="14" t="inlineStr">
        <is>
          <t>P2004900C - Ayuntamiento de Irun</t>
        </is>
      </c>
      <c r="V6331" s="14" t="inlineStr">
        <is>
          <t>Alcalde</t>
        </is>
      </c>
      <c r="W6331" s="14" t="inlineStr">
        <is>
          <t/>
        </is>
      </c>
      <c r="X6331" s="14" t="inlineStr">
        <is>
          <t/>
        </is>
      </c>
      <c r="Y6331" s="14" t="inlineStr">
        <is>
          <t/>
        </is>
      </c>
      <c r="Z6331" s="14" t="inlineStr">
        <is>
          <t>https://www.contratacion.euskadi.eus/anuncio_contratacion/cambio-acometida-iberdrola-cuadro-alumbrado-publico-150-juan-thalamas-labandibar/webkpe00-kpesimpc/es/</t>
        </is>
      </c>
      <c r="AA6331" s="14" t="inlineStr">
        <is>
          <t>https://www.contratacion.euskadi.eus/webkpe00-kpesimpc/es/contenidos/anuncio_contratacion/expcm476497/es_doc/index.html</t>
        </is>
      </c>
      <c r="AB6331" s="14" t="inlineStr">
        <is>
          <t>https://www.contratacion.euskadi.eus/contenidos/anuncio_contratacion/expcm476497/es_doc/data/es_r01dtpd19bbea45c9b6a7b6f1fd38e1a8f6ffdaca2</t>
        </is>
      </c>
      <c r="AC6331" s="14" t="inlineStr">
        <is>
          <t>https://www.contratacion.euskadi.eus/contenidos/anuncio_contratacion/expcm476497/r01Index/expcm476497-idxContent.xml</t>
        </is>
      </c>
      <c r="AD6331" s="14" t="inlineStr">
        <is>
          <t>14/01/2026</t>
        </is>
      </c>
      <c r="AE6331" s="14" t="inlineStr">
        <is>
          <t>r01etpd1609338d519289790b178221e4fb71e6c81</t>
        </is>
      </c>
      <c r="AF6331" s="14" t="inlineStr">
        <is>
          <t>Ayuntamiento de Irun</t>
        </is>
      </c>
      <c r="AG6331" s="14" t="inlineStr">
        <is>
          <t>r01epd01416e3f95a714d6b8970fd1cb76fa92158</t>
        </is>
      </c>
      <c r="AH6331" s="14" t="inlineStr">
        <is>
          <t>Ayuntamiento de Irun</t>
        </is>
      </c>
      <c r="AI6331" s="14" t="inlineStr">
        <is>
          <t/>
        </is>
      </c>
      <c r="AJ6331" s="14" t="inlineStr">
        <is>
          <t/>
        </is>
      </c>
    </row>
    <row r="6332" customHeight="true" ht="15.0">
      <c r="A6332" s="14" t="inlineStr">
        <is>
          <t>Cambio de acometida  en la guardería  del parque mendibil.</t>
        </is>
      </c>
      <c r="B6332" s="14" t="inlineStr">
        <is>
          <t/>
        </is>
      </c>
      <c r="C6332" s="14" t="inlineStr">
        <is>
          <t>Gobierno Vasco</t>
        </is>
      </c>
      <c r="D6332" s="14" t="inlineStr">
        <is>
          <t/>
        </is>
      </c>
      <c r="E6332" s="14" t="inlineStr">
        <is>
          <t/>
        </is>
      </c>
      <c r="F6332" s="14" t="inlineStr">
        <is>
          <t/>
        </is>
      </c>
      <c r="G6332" s="14" t="inlineStr">
        <is>
          <t>Cambio de acometida  en la guardería  del parque mendibil.</t>
        </is>
      </c>
      <c r="H6332" s="14" t="inlineStr">
        <is>
          <t>Cambio de acometida  en la guardería  del parque mendibil.</t>
        </is>
      </c>
      <c r="I6332" s="14" t="inlineStr">
        <is>
          <t/>
        </is>
      </c>
      <c r="J6332" s="14" t="inlineStr">
        <is>
          <t>14/01/2026</t>
        </is>
      </c>
      <c r="K6332" s="14" t="inlineStr">
        <is>
          <t>2025ZAME0190</t>
        </is>
      </c>
      <c r="L6332" s="14" t="inlineStr">
        <is>
          <t>Adjudicación provisional / definitiva</t>
        </is>
      </c>
      <c r="M6332" s="14" t="inlineStr">
        <is>
          <t>true</t>
        </is>
      </c>
      <c r="N6332" s="14" t="inlineStr">
        <is>
          <t/>
        </is>
      </c>
      <c r="O6332" s="14" t="inlineStr">
        <is>
          <t/>
        </is>
      </c>
      <c r="P6332" s="14" t="inlineStr">
        <is>
          <t/>
        </is>
      </c>
      <c r="Q6332" s="14" t="inlineStr">
        <is>
          <t/>
        </is>
      </c>
      <c r="R6332" s="14" t="inlineStr">
        <is>
          <t/>
        </is>
      </c>
      <c r="S6332" s="14" t="inlineStr">
        <is>
          <t>https://www.contratacion.euskadi.eus/webkpe00-kpeperfi/es/contenidos/anuncio_contratacion/expcm476498/es_doc/images/logo_irun.jpg</t>
        </is>
      </c>
      <c r="T6332" s="14" t="inlineStr">
        <is>
          <t>Ayuntamiento de Irun</t>
        </is>
      </c>
      <c r="U6332" s="14" t="inlineStr">
        <is>
          <t>P2004900C - Ayuntamiento de Irun</t>
        </is>
      </c>
      <c r="V6332" s="14" t="inlineStr">
        <is>
          <t>Alcalde</t>
        </is>
      </c>
      <c r="W6332" s="14" t="inlineStr">
        <is>
          <t/>
        </is>
      </c>
      <c r="X6332" s="14" t="inlineStr">
        <is>
          <t/>
        </is>
      </c>
      <c r="Y6332" s="14" t="inlineStr">
        <is>
          <t/>
        </is>
      </c>
      <c r="Z6332" s="14" t="inlineStr">
        <is>
          <t>https://www.contratacion.euskadi.eus/anuncio_contratacion/cambio-acometida-guarderia-del-parque-mendibil/webkpe00-kpesimpc/es/</t>
        </is>
      </c>
      <c r="AA6332" s="14" t="inlineStr">
        <is>
          <t>https://www.contratacion.euskadi.eus/webkpe00-kpesimpc/es/contenidos/anuncio_contratacion/expcm476498/es_doc/index.html</t>
        </is>
      </c>
      <c r="AB6332" s="14" t="inlineStr">
        <is>
          <t>https://www.contratacion.euskadi.eus/contenidos/anuncio_contratacion/expcm476498/es_doc/data/es_r01dtpd19bbea4849f6a7b6f1fd79c6680ae126705</t>
        </is>
      </c>
      <c r="AC6332" s="14" t="inlineStr">
        <is>
          <t>https://www.contratacion.euskadi.eus/contenidos/anuncio_contratacion/expcm476498/r01Index/expcm476498-idxContent.xml</t>
        </is>
      </c>
      <c r="AD6332" s="14" t="inlineStr">
        <is>
          <t>14/01/2026</t>
        </is>
      </c>
      <c r="AE6332" s="14" t="inlineStr">
        <is>
          <t>r01etpd1609338d519289790b178221e4fb71e6c81</t>
        </is>
      </c>
      <c r="AF6332" s="14" t="inlineStr">
        <is>
          <t>Ayuntamiento de Irun</t>
        </is>
      </c>
      <c r="AG6332" s="14" t="inlineStr">
        <is>
          <t>r01epd01416e3f95a714d6b8970fd1cb76fa92158</t>
        </is>
      </c>
      <c r="AH6332" s="14" t="inlineStr">
        <is>
          <t>Ayuntamiento de Irun</t>
        </is>
      </c>
      <c r="AI6332" s="14" t="inlineStr">
        <is>
          <t/>
        </is>
      </c>
      <c r="AJ6332" s="14" t="inlineStr">
        <is>
          <t/>
        </is>
      </c>
    </row>
    <row r="6333" customHeight="true" ht="15.0">
      <c r="A6333" s="14" t="inlineStr">
        <is>
          <t>Suministro y colocación de puertas automáticas en el acceso a la instalación del polideportivo azken portu</t>
        </is>
      </c>
      <c r="B6333" s="14" t="inlineStr">
        <is>
          <t/>
        </is>
      </c>
      <c r="C6333" s="14" t="inlineStr">
        <is>
          <t>Gobierno Vasco</t>
        </is>
      </c>
      <c r="D6333" s="14" t="inlineStr">
        <is>
          <t/>
        </is>
      </c>
      <c r="E6333" s="14" t="inlineStr">
        <is>
          <t/>
        </is>
      </c>
      <c r="F6333" s="14" t="inlineStr">
        <is>
          <t/>
        </is>
      </c>
      <c r="G6333" s="14" t="inlineStr">
        <is>
          <t>Suministro y colocación de puertas automáticas en el acceso a la instalación del polideportivo azken portu</t>
        </is>
      </c>
      <c r="H6333" s="14" t="inlineStr">
        <is>
          <t>Suministro y colocación de puertas automáticas en el acceso a la instalación del polideportivo azken portu</t>
        </is>
      </c>
      <c r="I6333" s="14" t="inlineStr">
        <is>
          <t/>
        </is>
      </c>
      <c r="J6333" s="14" t="inlineStr">
        <is>
          <t>14/01/2026</t>
        </is>
      </c>
      <c r="K6333" s="14" t="inlineStr">
        <is>
          <t>2025ZOME0029</t>
        </is>
      </c>
      <c r="L6333" s="14" t="inlineStr">
        <is>
          <t>Adjudicación provisional / definitiva</t>
        </is>
      </c>
      <c r="M6333" s="14" t="inlineStr">
        <is>
          <t>true</t>
        </is>
      </c>
      <c r="N6333" s="14" t="inlineStr">
        <is>
          <t/>
        </is>
      </c>
      <c r="O6333" s="14" t="inlineStr">
        <is>
          <t/>
        </is>
      </c>
      <c r="P6333" s="14" t="inlineStr">
        <is>
          <t/>
        </is>
      </c>
      <c r="Q6333" s="14" t="inlineStr">
        <is>
          <t/>
        </is>
      </c>
      <c r="R6333" s="14" t="inlineStr">
        <is>
          <t/>
        </is>
      </c>
      <c r="S6333" s="14" t="inlineStr">
        <is>
          <t>https://www.contratacion.euskadi.eus/webkpe00-kpeperfi/es/contenidos/anuncio_contratacion/expcm476499/es_doc/images/logo_irun.jpg</t>
        </is>
      </c>
      <c r="T6333" s="14" t="inlineStr">
        <is>
          <t>Ayuntamiento de Irun</t>
        </is>
      </c>
      <c r="U6333" s="14" t="inlineStr">
        <is>
          <t>P2004900C - Ayuntamiento de Irun</t>
        </is>
      </c>
      <c r="V6333" s="14" t="inlineStr">
        <is>
          <t>Alcalde</t>
        </is>
      </c>
      <c r="W6333" s="14" t="inlineStr">
        <is>
          <t/>
        </is>
      </c>
      <c r="X6333" s="14" t="inlineStr">
        <is>
          <t/>
        </is>
      </c>
      <c r="Y6333" s="14" t="inlineStr">
        <is>
          <t/>
        </is>
      </c>
      <c r="Z6333" s="14" t="inlineStr">
        <is>
          <t>https://www.contratacion.euskadi.eus/anuncio_contratacion/suministro-y-colocacion-puertas-automaticas-acceso-instalacion-del-polideportivo-azken-portu/webkpe00-kpesimpc/es/</t>
        </is>
      </c>
      <c r="AA6333" s="14" t="inlineStr">
        <is>
          <t>https://www.contratacion.euskadi.eus/webkpe00-kpesimpc/es/contenidos/anuncio_contratacion/expcm476499/es_doc/index.html</t>
        </is>
      </c>
      <c r="AB6333" s="14" t="inlineStr">
        <is>
          <t>https://www.contratacion.euskadi.eus/contenidos/anuncio_contratacion/expcm476499/es_doc/data/es_r01dtpd19bbea4ac826a7b6f1fb0b1e127eda9da84</t>
        </is>
      </c>
      <c r="AC6333" s="14" t="inlineStr">
        <is>
          <t>https://www.contratacion.euskadi.eus/contenidos/anuncio_contratacion/expcm476499/r01Index/expcm476499-idxContent.xml</t>
        </is>
      </c>
      <c r="AD6333" s="14" t="inlineStr">
        <is>
          <t>14/01/2026</t>
        </is>
      </c>
      <c r="AE6333" s="14" t="inlineStr">
        <is>
          <t>r01etpd1609338d519289790b178221e4fb71e6c81</t>
        </is>
      </c>
      <c r="AF6333" s="14" t="inlineStr">
        <is>
          <t>Ayuntamiento de Irun</t>
        </is>
      </c>
      <c r="AG6333" s="14" t="inlineStr">
        <is>
          <t>r01epd01416e3f95a714d6b8970fd1cb76fa92158</t>
        </is>
      </c>
      <c r="AH6333" s="14" t="inlineStr">
        <is>
          <t>Ayuntamiento de Irun</t>
        </is>
      </c>
      <c r="AI6333" s="14" t="inlineStr">
        <is>
          <t/>
        </is>
      </c>
      <c r="AJ6333" s="14" t="inlineStr">
        <is>
          <t/>
        </is>
      </c>
    </row>
    <row r="6334" customHeight="true" ht="15.0">
      <c r="A6334" s="14" t="inlineStr">
        <is>
          <t>Reparación de elementos de las puertas peatonales automáticas de diversos edificios municipales</t>
        </is>
      </c>
      <c r="B6334" s="14" t="inlineStr">
        <is>
          <t/>
        </is>
      </c>
      <c r="C6334" s="14" t="inlineStr">
        <is>
          <t>Gobierno Vasco</t>
        </is>
      </c>
      <c r="D6334" s="14" t="inlineStr">
        <is>
          <t/>
        </is>
      </c>
      <c r="E6334" s="14" t="inlineStr">
        <is>
          <t/>
        </is>
      </c>
      <c r="F6334" s="14" t="inlineStr">
        <is>
          <t/>
        </is>
      </c>
      <c r="G6334" s="14" t="inlineStr">
        <is>
          <t>Reparación de elementos de las puertas peatonales automáticas de diversos edificios municipales</t>
        </is>
      </c>
      <c r="H6334" s="14" t="inlineStr">
        <is>
          <t>Reparación de elementos de las puertas peatonales automáticas de diversos edificios municipales</t>
        </is>
      </c>
      <c r="I6334" s="14" t="inlineStr">
        <is>
          <t/>
        </is>
      </c>
      <c r="J6334" s="14" t="inlineStr">
        <is>
          <t>14/01/2026</t>
        </is>
      </c>
      <c r="K6334" s="14" t="inlineStr">
        <is>
          <t>2025ZABR1852</t>
        </is>
      </c>
      <c r="L6334" s="14" t="inlineStr">
        <is>
          <t>Adjudicación provisional / definitiva</t>
        </is>
      </c>
      <c r="M6334" s="14" t="inlineStr">
        <is>
          <t>true</t>
        </is>
      </c>
      <c r="N6334" s="14" t="inlineStr">
        <is>
          <t/>
        </is>
      </c>
      <c r="O6334" s="14" t="inlineStr">
        <is>
          <t/>
        </is>
      </c>
      <c r="P6334" s="14" t="inlineStr">
        <is>
          <t/>
        </is>
      </c>
      <c r="Q6334" s="14" t="inlineStr">
        <is>
          <t/>
        </is>
      </c>
      <c r="R6334" s="14" t="inlineStr">
        <is>
          <t/>
        </is>
      </c>
      <c r="S6334" s="14" t="inlineStr">
        <is>
          <t>https://www.contratacion.euskadi.eus/webkpe00-kpeperfi/es/contenidos/anuncio_contratacion/expcm476500/es_doc/images/logo_irun.jpg</t>
        </is>
      </c>
      <c r="T6334" s="14" t="inlineStr">
        <is>
          <t>Ayuntamiento de Irun</t>
        </is>
      </c>
      <c r="U6334" s="14" t="inlineStr">
        <is>
          <t>P2004900C - Ayuntamiento de Irun</t>
        </is>
      </c>
      <c r="V6334" s="14" t="inlineStr">
        <is>
          <t>Alcalde</t>
        </is>
      </c>
      <c r="W6334" s="14" t="inlineStr">
        <is>
          <t/>
        </is>
      </c>
      <c r="X6334" s="14" t="inlineStr">
        <is>
          <t/>
        </is>
      </c>
      <c r="Y6334" s="14" t="inlineStr">
        <is>
          <t/>
        </is>
      </c>
      <c r="Z6334" s="14" t="inlineStr">
        <is>
          <t>https://www.contratacion.euskadi.eus/anuncio_contratacion/reparacion-elementos-puertas-peatonales-automaticas-diversos-edificios-municipales/expcm476500/webkpe00-kpesimpc/es/</t>
        </is>
      </c>
      <c r="AA6334" s="14" t="inlineStr">
        <is>
          <t>https://www.contratacion.euskadi.eus/webkpe00-kpesimpc/es/contenidos/anuncio_contratacion/expcm476500/es_doc/index.html</t>
        </is>
      </c>
      <c r="AB6334" s="14" t="inlineStr">
        <is>
          <t>https://www.contratacion.euskadi.eus/contenidos/anuncio_contratacion/expcm476500/es_doc/data/es_r01dtpd19bbea8a0d52bd4c0fe74c28967b32dbbbb</t>
        </is>
      </c>
      <c r="AC6334" s="14" t="inlineStr">
        <is>
          <t>https://www.contratacion.euskadi.eus/contenidos/anuncio_contratacion/expcm476500/r01Index/expcm476500-idxContent.xml</t>
        </is>
      </c>
      <c r="AD6334" s="14" t="inlineStr">
        <is>
          <t>14/01/2026</t>
        </is>
      </c>
      <c r="AE6334" s="14" t="inlineStr">
        <is>
          <t>r01etpd1609338d519289790b178221e4fb71e6c81</t>
        </is>
      </c>
      <c r="AF6334" s="14" t="inlineStr">
        <is>
          <t>Ayuntamiento de Irun</t>
        </is>
      </c>
      <c r="AG6334" s="14" t="inlineStr">
        <is>
          <t>r01epd01416e3f95a714d6b8970fd1cb76fa92158</t>
        </is>
      </c>
      <c r="AH6334" s="14" t="inlineStr">
        <is>
          <t>Ayuntamiento de Irun</t>
        </is>
      </c>
      <c r="AI6334" s="14" t="inlineStr">
        <is>
          <t/>
        </is>
      </c>
      <c r="AJ6334" s="14" t="inlineStr">
        <is>
          <t/>
        </is>
      </c>
    </row>
    <row r="6335" customHeight="true" ht="15.0">
      <c r="A6335" s="14" t="inlineStr">
        <is>
          <t>Haurartean: nerabezaroaurreko eta nerabezaroko sexualitateari eta pornografiari buruzko hitzaldia 2025ean (emaize)</t>
        </is>
      </c>
      <c r="B6335" s="14" t="inlineStr">
        <is>
          <t/>
        </is>
      </c>
      <c r="C6335" s="14" t="inlineStr">
        <is>
          <t>Gobierno Vasco</t>
        </is>
      </c>
      <c r="D6335" s="14" t="inlineStr">
        <is>
          <t/>
        </is>
      </c>
      <c r="E6335" s="14" t="inlineStr">
        <is>
          <t/>
        </is>
      </c>
      <c r="F6335" s="14" t="inlineStr">
        <is>
          <t/>
        </is>
      </c>
      <c r="G6335" s="14" t="inlineStr">
        <is>
          <t>Haurartean: nerabezaroaurreko eta nerabezaroko sexualitateari eta pornografiari buruzko hitzaldia 2025ean (emaize)</t>
        </is>
      </c>
      <c r="H6335" s="14" t="inlineStr">
        <is>
          <t>Haurartean: nerabezaroaurreko eta nerabezaroko sexualitateari eta pornografiari buruzko hitzaldia 2025ean (emaize)</t>
        </is>
      </c>
      <c r="I6335" s="14" t="inlineStr">
        <is>
          <t/>
        </is>
      </c>
      <c r="J6335" s="14" t="inlineStr">
        <is>
          <t>14/01/2026</t>
        </is>
      </c>
      <c r="K6335" s="14" t="inlineStr">
        <is>
          <t>2024ZABR1756</t>
        </is>
      </c>
      <c r="L6335" s="14" t="inlineStr">
        <is>
          <t>Adjudicación provisional / definitiva</t>
        </is>
      </c>
      <c r="M6335" s="14" t="inlineStr">
        <is>
          <t>true</t>
        </is>
      </c>
      <c r="N6335" s="14" t="inlineStr">
        <is>
          <t/>
        </is>
      </c>
      <c r="O6335" s="14" t="inlineStr">
        <is>
          <t/>
        </is>
      </c>
      <c r="P6335" s="14" t="inlineStr">
        <is>
          <t/>
        </is>
      </c>
      <c r="Q6335" s="14" t="inlineStr">
        <is>
          <t/>
        </is>
      </c>
      <c r="R6335" s="14" t="inlineStr">
        <is>
          <t/>
        </is>
      </c>
      <c r="S6335" s="14" t="inlineStr">
        <is>
          <t>https://www.contratacion.euskadi.eus/webkpe00-kpeperfi/es/contenidos/anuncio_contratacion/expcm476501/es_doc/images/logo_irun.jpg</t>
        </is>
      </c>
      <c r="T6335" s="14" t="inlineStr">
        <is>
          <t>Ayuntamiento de Irun</t>
        </is>
      </c>
      <c r="U6335" s="14" t="inlineStr">
        <is>
          <t>P2004900C - Ayuntamiento de Irun</t>
        </is>
      </c>
      <c r="V6335" s="14" t="inlineStr">
        <is>
          <t>Alcalde</t>
        </is>
      </c>
      <c r="W6335" s="14" t="inlineStr">
        <is>
          <t/>
        </is>
      </c>
      <c r="X6335" s="14" t="inlineStr">
        <is>
          <t/>
        </is>
      </c>
      <c r="Y6335" s="14" t="inlineStr">
        <is>
          <t/>
        </is>
      </c>
      <c r="Z6335" s="14" t="inlineStr">
        <is>
          <t>https://www.contratacion.euskadi.eus/anuncio_contratacion/haurartean-nerabezaroaurreko-eta-nerabezaroko-sexualitateari-eta-pornografiari-buruzko-hitzaldia-2025ean-emaize/webkpe00-kpesimpc/es/</t>
        </is>
      </c>
      <c r="AA6335" s="14" t="inlineStr">
        <is>
          <t>https://www.contratacion.euskadi.eus/webkpe00-kpesimpc/es/contenidos/anuncio_contratacion/expcm476501/es_doc/index.html</t>
        </is>
      </c>
      <c r="AB6335" s="14" t="inlineStr">
        <is>
          <t>https://www.contratacion.euskadi.eus/contenidos/anuncio_contratacion/expcm476501/es_doc/data/es_r01dtpd19bbea8c8ee2bd4c0fedef6112aa9a30262</t>
        </is>
      </c>
      <c r="AC6335" s="14" t="inlineStr">
        <is>
          <t>https://www.contratacion.euskadi.eus/contenidos/anuncio_contratacion/expcm476501/r01Index/expcm476501-idxContent.xml</t>
        </is>
      </c>
      <c r="AD6335" s="14" t="inlineStr">
        <is>
          <t>14/01/2026</t>
        </is>
      </c>
      <c r="AE6335" s="14" t="inlineStr">
        <is>
          <t>r01etpd1609338d519289790b178221e4fb71e6c81</t>
        </is>
      </c>
      <c r="AF6335" s="14" t="inlineStr">
        <is>
          <t>Ayuntamiento de Irun</t>
        </is>
      </c>
      <c r="AG6335" s="14" t="inlineStr">
        <is>
          <t>r01epd01416e3f95a714d6b8970fd1cb76fa92158</t>
        </is>
      </c>
      <c r="AH6335" s="14" t="inlineStr">
        <is>
          <t>Ayuntamiento de Irun</t>
        </is>
      </c>
      <c r="AI6335" s="14" t="inlineStr">
        <is>
          <t/>
        </is>
      </c>
      <c r="AJ6335" s="14" t="inlineStr">
        <is>
          <t/>
        </is>
      </c>
    </row>
    <row r="6336" customHeight="true" ht="15.0">
      <c r="A6336" s="14" t="inlineStr">
        <is>
          <t>Acción formativa. b.1.1. arcgis online y sus recursos. dashboards (cras vigilans group)</t>
        </is>
      </c>
      <c r="B6336" s="14" t="inlineStr">
        <is>
          <t/>
        </is>
      </c>
      <c r="C6336" s="14" t="inlineStr">
        <is>
          <t>Gobierno Vasco</t>
        </is>
      </c>
      <c r="D6336" s="14" t="inlineStr">
        <is>
          <t/>
        </is>
      </c>
      <c r="E6336" s="14" t="inlineStr">
        <is>
          <t/>
        </is>
      </c>
      <c r="F6336" s="14" t="inlineStr">
        <is>
          <t/>
        </is>
      </c>
      <c r="G6336" s="14" t="inlineStr">
        <is>
          <t>Acción formativa. b.1.1. arcgis online y sus recursos. dashboards (cras vigilans group)</t>
        </is>
      </c>
      <c r="H6336" s="14" t="inlineStr">
        <is>
          <t>Acción formativa. b.1.1. arcgis online y sus recursos. dashboards (cras vigilans group)</t>
        </is>
      </c>
      <c r="I6336" s="14" t="inlineStr">
        <is>
          <t/>
        </is>
      </c>
      <c r="J6336" s="14" t="inlineStr">
        <is>
          <t>14/01/2026</t>
        </is>
      </c>
      <c r="K6336" s="14" t="inlineStr">
        <is>
          <t>2025ZABR1637</t>
        </is>
      </c>
      <c r="L6336" s="14" t="inlineStr">
        <is>
          <t>Adjudicación provisional / definitiva</t>
        </is>
      </c>
      <c r="M6336" s="14" t="inlineStr">
        <is>
          <t>true</t>
        </is>
      </c>
      <c r="N6336" s="14" t="inlineStr">
        <is>
          <t/>
        </is>
      </c>
      <c r="O6336" s="14" t="inlineStr">
        <is>
          <t/>
        </is>
      </c>
      <c r="P6336" s="14" t="inlineStr">
        <is>
          <t/>
        </is>
      </c>
      <c r="Q6336" s="14" t="inlineStr">
        <is>
          <t/>
        </is>
      </c>
      <c r="R6336" s="14" t="inlineStr">
        <is>
          <t/>
        </is>
      </c>
      <c r="S6336" s="14" t="inlineStr">
        <is>
          <t>https://www.contratacion.euskadi.eus/webkpe00-kpeperfi/es/contenidos/anuncio_contratacion/expcm476502/es_doc/images/logo_irun.jpg</t>
        </is>
      </c>
      <c r="T6336" s="14" t="inlineStr">
        <is>
          <t>Ayuntamiento de Irun</t>
        </is>
      </c>
      <c r="U6336" s="14" t="inlineStr">
        <is>
          <t>P2004900C - Ayuntamiento de Irun</t>
        </is>
      </c>
      <c r="V6336" s="14" t="inlineStr">
        <is>
          <t>Alcalde</t>
        </is>
      </c>
      <c r="W6336" s="14" t="inlineStr">
        <is>
          <t/>
        </is>
      </c>
      <c r="X6336" s="14" t="inlineStr">
        <is>
          <t/>
        </is>
      </c>
      <c r="Y6336" s="14" t="inlineStr">
        <is>
          <t/>
        </is>
      </c>
      <c r="Z6336" s="14" t="inlineStr">
        <is>
          <t>https://www.contratacion.euskadi.eus/anuncio_contratacion/accion-formativa-b-1-1-arcgis-online-y-sus-recursos-dashboards-cras-vigilans-group/webkpe00-kpesimpc/es/</t>
        </is>
      </c>
      <c r="AA6336" s="14" t="inlineStr">
        <is>
          <t>https://www.contratacion.euskadi.eus/webkpe00-kpesimpc/es/contenidos/anuncio_contratacion/expcm476502/es_doc/index.html</t>
        </is>
      </c>
      <c r="AB6336" s="14" t="inlineStr">
        <is>
          <t>https://www.contratacion.euskadi.eus/contenidos/anuncio_contratacion/expcm476502/es_doc/data/es_r01dtpd19bbea8f12f2bd4c0feccc380fbad243509</t>
        </is>
      </c>
      <c r="AC6336" s="14" t="inlineStr">
        <is>
          <t>https://www.contratacion.euskadi.eus/contenidos/anuncio_contratacion/expcm476502/r01Index/expcm476502-idxContent.xml</t>
        </is>
      </c>
      <c r="AD6336" s="14" t="inlineStr">
        <is>
          <t>14/01/2026</t>
        </is>
      </c>
      <c r="AE6336" s="14" t="inlineStr">
        <is>
          <t>r01etpd1609338d519289790b178221e4fb71e6c81</t>
        </is>
      </c>
      <c r="AF6336" s="14" t="inlineStr">
        <is>
          <t>Ayuntamiento de Irun</t>
        </is>
      </c>
      <c r="AG6336" s="14" t="inlineStr">
        <is>
          <t>r01epd01416e3f95a714d6b8970fd1cb76fa92158</t>
        </is>
      </c>
      <c r="AH6336" s="14" t="inlineStr">
        <is>
          <t>Ayuntamiento de Irun</t>
        </is>
      </c>
      <c r="AI6336" s="14" t="inlineStr">
        <is>
          <t/>
        </is>
      </c>
      <c r="AJ6336" s="14" t="inlineStr">
        <is>
          <t/>
        </is>
      </c>
    </row>
    <row r="6337" customHeight="true" ht="15.0">
      <c r="A6337" s="14" t="inlineStr">
        <is>
          <t>Visualizador gis 3d via irun, exposición pública documento de aprobación inicial</t>
        </is>
      </c>
      <c r="B6337" s="14" t="inlineStr">
        <is>
          <t/>
        </is>
      </c>
      <c r="C6337" s="14" t="inlineStr">
        <is>
          <t>Gobierno Vasco</t>
        </is>
      </c>
      <c r="D6337" s="14" t="inlineStr">
        <is>
          <t/>
        </is>
      </c>
      <c r="E6337" s="14" t="inlineStr">
        <is>
          <t/>
        </is>
      </c>
      <c r="F6337" s="14" t="inlineStr">
        <is>
          <t/>
        </is>
      </c>
      <c r="G6337" s="14" t="inlineStr">
        <is>
          <t>Visualizador gis 3d via irun, exposición pública documento de aprobación inicial</t>
        </is>
      </c>
      <c r="H6337" s="14" t="inlineStr">
        <is>
          <t>Visualizador gis 3d via irun, exposición pública documento de aprobación inicial</t>
        </is>
      </c>
      <c r="I6337" s="14" t="inlineStr">
        <is>
          <t/>
        </is>
      </c>
      <c r="J6337" s="14" t="inlineStr">
        <is>
          <t>14/01/2026</t>
        </is>
      </c>
      <c r="K6337" s="14" t="inlineStr">
        <is>
          <t>2025ZAME0153</t>
        </is>
      </c>
      <c r="L6337" s="14" t="inlineStr">
        <is>
          <t>Adjudicación provisional / definitiva</t>
        </is>
      </c>
      <c r="M6337" s="14" t="inlineStr">
        <is>
          <t>true</t>
        </is>
      </c>
      <c r="N6337" s="14" t="inlineStr">
        <is>
          <t/>
        </is>
      </c>
      <c r="O6337" s="14" t="inlineStr">
        <is>
          <t/>
        </is>
      </c>
      <c r="P6337" s="14" t="inlineStr">
        <is>
          <t/>
        </is>
      </c>
      <c r="Q6337" s="14" t="inlineStr">
        <is>
          <t/>
        </is>
      </c>
      <c r="R6337" s="14" t="inlineStr">
        <is>
          <t/>
        </is>
      </c>
      <c r="S6337" s="14" t="inlineStr">
        <is>
          <t>https://www.contratacion.euskadi.eus/webkpe00-kpeperfi/es/contenidos/anuncio_contratacion/expcm476503/es_doc/images/logo_irun.jpg</t>
        </is>
      </c>
      <c r="T6337" s="14" t="inlineStr">
        <is>
          <t>Ayuntamiento de Irun</t>
        </is>
      </c>
      <c r="U6337" s="14" t="inlineStr">
        <is>
          <t>P2004900C - Ayuntamiento de Irun</t>
        </is>
      </c>
      <c r="V6337" s="14" t="inlineStr">
        <is>
          <t>Alcalde</t>
        </is>
      </c>
      <c r="W6337" s="14" t="inlineStr">
        <is>
          <t/>
        </is>
      </c>
      <c r="X6337" s="14" t="inlineStr">
        <is>
          <t/>
        </is>
      </c>
      <c r="Y6337" s="14" t="inlineStr">
        <is>
          <t/>
        </is>
      </c>
      <c r="Z6337" s="14" t="inlineStr">
        <is>
          <t>https://www.contratacion.euskadi.eus/anuncio_contratacion/visualizador-gis-3d-via-irun-exposicion-publica-documento-aprobacion-inicial/webkpe00-kpesimpc/es/</t>
        </is>
      </c>
      <c r="AA6337" s="14" t="inlineStr">
        <is>
          <t>https://www.contratacion.euskadi.eus/webkpe00-kpesimpc/es/contenidos/anuncio_contratacion/expcm476503/es_doc/index.html</t>
        </is>
      </c>
      <c r="AB6337" s="14" t="inlineStr">
        <is>
          <t>https://www.contratacion.euskadi.eus/contenidos/anuncio_contratacion/expcm476503/es_doc/data/es_r01dtpd19bbea919142bd4c0feec52baae18ed1c4e</t>
        </is>
      </c>
      <c r="AC6337" s="14" t="inlineStr">
        <is>
          <t>https://www.contratacion.euskadi.eus/contenidos/anuncio_contratacion/expcm476503/r01Index/expcm476503-idxContent.xml</t>
        </is>
      </c>
      <c r="AD6337" s="14" t="inlineStr">
        <is>
          <t>14/01/2026</t>
        </is>
      </c>
      <c r="AE6337" s="14" t="inlineStr">
        <is>
          <t>r01etpd1609338d519289790b178221e4fb71e6c81</t>
        </is>
      </c>
      <c r="AF6337" s="14" t="inlineStr">
        <is>
          <t>Ayuntamiento de Irun</t>
        </is>
      </c>
      <c r="AG6337" s="14" t="inlineStr">
        <is>
          <t>r01epd01416e3f95a714d6b8970fd1cb76fa92158</t>
        </is>
      </c>
      <c r="AH6337" s="14" t="inlineStr">
        <is>
          <t>Ayuntamiento de Irun</t>
        </is>
      </c>
      <c r="AI6337" s="14" t="inlineStr">
        <is>
          <t/>
        </is>
      </c>
      <c r="AJ6337" s="14" t="inlineStr">
        <is>
          <t/>
        </is>
      </c>
    </row>
    <row r="6338" customHeight="true" ht="15.0">
      <c r="A6338" s="14" t="inlineStr">
        <is>
          <t>Almuerzo para asistentes al recorrido-visita de los mojones que realiza la corporación municipal anualmente</t>
        </is>
      </c>
      <c r="B6338" s="14" t="inlineStr">
        <is>
          <t/>
        </is>
      </c>
      <c r="C6338" s="14" t="inlineStr">
        <is>
          <t>Gobierno Vasco</t>
        </is>
      </c>
      <c r="D6338" s="14" t="inlineStr">
        <is>
          <t/>
        </is>
      </c>
      <c r="E6338" s="14" t="inlineStr">
        <is>
          <t/>
        </is>
      </c>
      <c r="F6338" s="14" t="inlineStr">
        <is>
          <t/>
        </is>
      </c>
      <c r="G6338" s="14" t="inlineStr">
        <is>
          <t>Almuerzo para asistentes al recorrido-visita de los mojones que realiza la corporación municipal anualmente</t>
        </is>
      </c>
      <c r="H6338" s="14" t="inlineStr">
        <is>
          <t>Almuerzo para asistentes al recorrido-visita de los mojones que realiza la corporación municipal anualmente</t>
        </is>
      </c>
      <c r="I6338" s="14" t="inlineStr">
        <is>
          <t/>
        </is>
      </c>
      <c r="J6338" s="14" t="inlineStr">
        <is>
          <t>14/01/2026</t>
        </is>
      </c>
      <c r="K6338" s="14" t="inlineStr">
        <is>
          <t>2025ZABR2133</t>
        </is>
      </c>
      <c r="L6338" s="14" t="inlineStr">
        <is>
          <t>Adjudicación provisional / definitiva</t>
        </is>
      </c>
      <c r="M6338" s="14" t="inlineStr">
        <is>
          <t>true</t>
        </is>
      </c>
      <c r="N6338" s="14" t="inlineStr">
        <is>
          <t/>
        </is>
      </c>
      <c r="O6338" s="14" t="inlineStr">
        <is>
          <t/>
        </is>
      </c>
      <c r="P6338" s="14" t="inlineStr">
        <is>
          <t/>
        </is>
      </c>
      <c r="Q6338" s="14" t="inlineStr">
        <is>
          <t/>
        </is>
      </c>
      <c r="R6338" s="14" t="inlineStr">
        <is>
          <t/>
        </is>
      </c>
      <c r="S6338" s="14" t="inlineStr">
        <is>
          <t>https://www.contratacion.euskadi.eus/webkpe00-kpeperfi/es/contenidos/anuncio_contratacion/expcm476504/es_doc/images/logo_irun.jpg</t>
        </is>
      </c>
      <c r="T6338" s="14" t="inlineStr">
        <is>
          <t>Ayuntamiento de Irun</t>
        </is>
      </c>
      <c r="U6338" s="14" t="inlineStr">
        <is>
          <t>P2004900C - Ayuntamiento de Irun</t>
        </is>
      </c>
      <c r="V6338" s="14" t="inlineStr">
        <is>
          <t>Alcalde</t>
        </is>
      </c>
      <c r="W6338" s="14" t="inlineStr">
        <is>
          <t/>
        </is>
      </c>
      <c r="X6338" s="14" t="inlineStr">
        <is>
          <t/>
        </is>
      </c>
      <c r="Y6338" s="14" t="inlineStr">
        <is>
          <t/>
        </is>
      </c>
      <c r="Z6338" s="14" t="inlineStr">
        <is>
          <t>https://www.contratacion.euskadi.eus/anuncio_contratacion/almuerzo-asistentes-al-recorrido-visita-mojones-que-realiza-corporacion-municipal-anualmente/webkpe00-kpesimpc/es/</t>
        </is>
      </c>
      <c r="AA6338" s="14" t="inlineStr">
        <is>
          <t>https://www.contratacion.euskadi.eus/webkpe00-kpesimpc/es/contenidos/anuncio_contratacion/expcm476504/es_doc/index.html</t>
        </is>
      </c>
      <c r="AB6338" s="14" t="inlineStr">
        <is>
          <t>https://www.contratacion.euskadi.eus/contenidos/anuncio_contratacion/expcm476504/es_doc/data/es_r01dtpd19bbea940ec2bd4c0fe8dcd4128076d2a96</t>
        </is>
      </c>
      <c r="AC6338" s="14" t="inlineStr">
        <is>
          <t>https://www.contratacion.euskadi.eus/contenidos/anuncio_contratacion/expcm476504/r01Index/expcm476504-idxContent.xml</t>
        </is>
      </c>
      <c r="AD6338" s="14" t="inlineStr">
        <is>
          <t>14/01/2026</t>
        </is>
      </c>
      <c r="AE6338" s="14" t="inlineStr">
        <is>
          <t>r01etpd1609338d519289790b178221e4fb71e6c81</t>
        </is>
      </c>
      <c r="AF6338" s="14" t="inlineStr">
        <is>
          <t>Ayuntamiento de Irun</t>
        </is>
      </c>
      <c r="AG6338" s="14" t="inlineStr">
        <is>
          <t>r01epd01416e3f95a714d6b8970fd1cb76fa92158</t>
        </is>
      </c>
      <c r="AH6338" s="14" t="inlineStr">
        <is>
          <t>Ayuntamiento de Irun</t>
        </is>
      </c>
      <c r="AI6338" s="14" t="inlineStr">
        <is>
          <t/>
        </is>
      </c>
      <c r="AJ6338" s="14" t="inlineStr">
        <is>
          <t/>
        </is>
      </c>
    </row>
    <row r="6339" customHeight="true" ht="15.0">
      <c r="A6339" s="14" t="inlineStr">
        <is>
          <t>Irun berritzailea. desayunos. noviembre</t>
        </is>
      </c>
      <c r="B6339" s="14" t="inlineStr">
        <is>
          <t/>
        </is>
      </c>
      <c r="C6339" s="14" t="inlineStr">
        <is>
          <t>Gobierno Vasco</t>
        </is>
      </c>
      <c r="D6339" s="14" t="inlineStr">
        <is>
          <t/>
        </is>
      </c>
      <c r="E6339" s="14" t="inlineStr">
        <is>
          <t/>
        </is>
      </c>
      <c r="F6339" s="14" t="inlineStr">
        <is>
          <t/>
        </is>
      </c>
      <c r="G6339" s="14" t="inlineStr">
        <is>
          <t>Irun berritzailea. desayunos. noviembre</t>
        </is>
      </c>
      <c r="H6339" s="14" t="inlineStr">
        <is>
          <t>Irun berritzailea. desayunos. noviembre</t>
        </is>
      </c>
      <c r="I6339" s="14" t="inlineStr">
        <is>
          <t/>
        </is>
      </c>
      <c r="J6339" s="14" t="inlineStr">
        <is>
          <t>14/01/2026</t>
        </is>
      </c>
      <c r="K6339" s="14" t="inlineStr">
        <is>
          <t>2025ZABR1865</t>
        </is>
      </c>
      <c r="L6339" s="14" t="inlineStr">
        <is>
          <t>Adjudicación provisional / definitiva</t>
        </is>
      </c>
      <c r="M6339" s="14" t="inlineStr">
        <is>
          <t>true</t>
        </is>
      </c>
      <c r="N6339" s="14" t="inlineStr">
        <is>
          <t/>
        </is>
      </c>
      <c r="O6339" s="14" t="inlineStr">
        <is>
          <t/>
        </is>
      </c>
      <c r="P6339" s="14" t="inlineStr">
        <is>
          <t/>
        </is>
      </c>
      <c r="Q6339" s="14" t="inlineStr">
        <is>
          <t/>
        </is>
      </c>
      <c r="R6339" s="14" t="inlineStr">
        <is>
          <t/>
        </is>
      </c>
      <c r="S6339" s="14" t="inlineStr">
        <is>
          <t>https://www.contratacion.euskadi.eus/webkpe00-kpeperfi/es/contenidos/anuncio_contratacion/expcm476505/es_doc/images/logo_irun.jpg</t>
        </is>
      </c>
      <c r="T6339" s="14" t="inlineStr">
        <is>
          <t>Ayuntamiento de Irun</t>
        </is>
      </c>
      <c r="U6339" s="14" t="inlineStr">
        <is>
          <t>P2004900C - Ayuntamiento de Irun</t>
        </is>
      </c>
      <c r="V6339" s="14" t="inlineStr">
        <is>
          <t>Alcalde</t>
        </is>
      </c>
      <c r="W6339" s="14" t="inlineStr">
        <is>
          <t/>
        </is>
      </c>
      <c r="X6339" s="14" t="inlineStr">
        <is>
          <t/>
        </is>
      </c>
      <c r="Y6339" s="14" t="inlineStr">
        <is>
          <t/>
        </is>
      </c>
      <c r="Z6339" s="14" t="inlineStr">
        <is>
          <t>https://www.contratacion.euskadi.eus/anuncio_contratacion/irun-berritzailea-desayunos-noviembre/webkpe00-kpesimpc/es/</t>
        </is>
      </c>
      <c r="AA6339" s="14" t="inlineStr">
        <is>
          <t>https://www.contratacion.euskadi.eus/webkpe00-kpesimpc/es/contenidos/anuncio_contratacion/expcm476505/es_doc/index.html</t>
        </is>
      </c>
      <c r="AB6339" s="14" t="inlineStr">
        <is>
          <t>https://www.contratacion.euskadi.eus/contenidos/anuncio_contratacion/expcm476505/es_doc/data/es_r01dtpd19bbead349f5ccad86737bdfdb5c544b1ec</t>
        </is>
      </c>
      <c r="AC6339" s="14" t="inlineStr">
        <is>
          <t>https://www.contratacion.euskadi.eus/contenidos/anuncio_contratacion/expcm476505/r01Index/expcm476505-idxContent.xml</t>
        </is>
      </c>
      <c r="AD6339" s="14" t="inlineStr">
        <is>
          <t>14/01/2026</t>
        </is>
      </c>
      <c r="AE6339" s="14" t="inlineStr">
        <is>
          <t>r01etpd1609338d519289790b178221e4fb71e6c81</t>
        </is>
      </c>
      <c r="AF6339" s="14" t="inlineStr">
        <is>
          <t>Ayuntamiento de Irun</t>
        </is>
      </c>
      <c r="AG6339" s="14" t="inlineStr">
        <is>
          <t>r01epd01416e3f95a714d6b8970fd1cb76fa92158</t>
        </is>
      </c>
      <c r="AH6339" s="14" t="inlineStr">
        <is>
          <t>Ayuntamiento de Irun</t>
        </is>
      </c>
      <c r="AI6339" s="14" t="inlineStr">
        <is>
          <t/>
        </is>
      </c>
      <c r="AJ6339" s="14" t="inlineStr">
        <is>
          <t/>
        </is>
      </c>
    </row>
    <row r="6340" customHeight="true" ht="15.0">
      <c r="A6340" s="14" t="inlineStr">
        <is>
          <t>Cba: concierto sanguijuelas del guadiana 28/02/2026</t>
        </is>
      </c>
      <c r="B6340" s="14" t="inlineStr">
        <is>
          <t/>
        </is>
      </c>
      <c r="C6340" s="14" t="inlineStr">
        <is>
          <t>Gobierno Vasco</t>
        </is>
      </c>
      <c r="D6340" s="14" t="inlineStr">
        <is>
          <t/>
        </is>
      </c>
      <c r="E6340" s="14" t="inlineStr">
        <is>
          <t/>
        </is>
      </c>
      <c r="F6340" s="14" t="inlineStr">
        <is>
          <t/>
        </is>
      </c>
      <c r="G6340" s="14" t="inlineStr">
        <is>
          <t>Cba: concierto sanguijuelas del guadiana 28/02/2026</t>
        </is>
      </c>
      <c r="H6340" s="14" t="inlineStr">
        <is>
          <t>Cba: concierto sanguijuelas del guadiana 28/02/2026</t>
        </is>
      </c>
      <c r="I6340" s="14" t="inlineStr">
        <is>
          <t/>
        </is>
      </c>
      <c r="J6340" s="14" t="inlineStr">
        <is>
          <t>14/01/2026</t>
        </is>
      </c>
      <c r="K6340" s="14" t="inlineStr">
        <is>
          <t>2026ZABR0010</t>
        </is>
      </c>
      <c r="L6340" s="14" t="inlineStr">
        <is>
          <t>Adjudicación provisional / definitiva</t>
        </is>
      </c>
      <c r="M6340" s="14" t="inlineStr">
        <is>
          <t>true</t>
        </is>
      </c>
      <c r="N6340" s="14" t="inlineStr">
        <is>
          <t/>
        </is>
      </c>
      <c r="O6340" s="14" t="inlineStr">
        <is>
          <t/>
        </is>
      </c>
      <c r="P6340" s="14" t="inlineStr">
        <is>
          <t/>
        </is>
      </c>
      <c r="Q6340" s="14" t="inlineStr">
        <is>
          <t/>
        </is>
      </c>
      <c r="R6340" s="14" t="inlineStr">
        <is>
          <t/>
        </is>
      </c>
      <c r="S6340" s="14" t="inlineStr">
        <is>
          <t>https://www.contratacion.euskadi.eus/webkpe00-kpeperfi/es/contenidos/anuncio_contratacion/expcm476506/es_doc/images/logo_irun.jpg</t>
        </is>
      </c>
      <c r="T6340" s="14" t="inlineStr">
        <is>
          <t>Ayuntamiento de Irun</t>
        </is>
      </c>
      <c r="U6340" s="14" t="inlineStr">
        <is>
          <t>P2004900C - Ayuntamiento de Irun</t>
        </is>
      </c>
      <c r="V6340" s="14" t="inlineStr">
        <is>
          <t>Alcalde</t>
        </is>
      </c>
      <c r="W6340" s="14" t="inlineStr">
        <is>
          <t/>
        </is>
      </c>
      <c r="X6340" s="14" t="inlineStr">
        <is>
          <t/>
        </is>
      </c>
      <c r="Y6340" s="14" t="inlineStr">
        <is>
          <t/>
        </is>
      </c>
      <c r="Z6340" s="14" t="inlineStr">
        <is>
          <t>https://www.contratacion.euskadi.eus/anuncio_contratacion/cba-concierto-sanguijuelas-del-guadiana-28-02-2026/webkpe00-kpesimpc/es/</t>
        </is>
      </c>
      <c r="AA6340" s="14" t="inlineStr">
        <is>
          <t>https://www.contratacion.euskadi.eus/webkpe00-kpesimpc/es/contenidos/anuncio_contratacion/expcm476506/es_doc/index.html</t>
        </is>
      </c>
      <c r="AB6340" s="14" t="inlineStr">
        <is>
          <t>https://www.contratacion.euskadi.eus/contenidos/anuncio_contratacion/expcm476506/es_doc/data/es_r01dtpd19bbead5c745ccad8672a6349918423dbdf</t>
        </is>
      </c>
      <c r="AC6340" s="14" t="inlineStr">
        <is>
          <t>https://www.contratacion.euskadi.eus/contenidos/anuncio_contratacion/expcm476506/r01Index/expcm476506-idxContent.xml</t>
        </is>
      </c>
      <c r="AD6340" s="14" t="inlineStr">
        <is>
          <t>14/01/2026</t>
        </is>
      </c>
      <c r="AE6340" s="14" t="inlineStr">
        <is>
          <t>r01etpd1609338d519289790b178221e4fb71e6c81</t>
        </is>
      </c>
      <c r="AF6340" s="14" t="inlineStr">
        <is>
          <t>Ayuntamiento de Irun</t>
        </is>
      </c>
      <c r="AG6340" s="14" t="inlineStr">
        <is>
          <t>r01epd01416e3f95a714d6b8970fd1cb76fa92158</t>
        </is>
      </c>
      <c r="AH6340" s="14" t="inlineStr">
        <is>
          <t>Ayuntamiento de Irun</t>
        </is>
      </c>
      <c r="AI6340" s="14" t="inlineStr">
        <is>
          <t/>
        </is>
      </c>
      <c r="AJ6340" s="14" t="inlineStr">
        <is>
          <t/>
        </is>
      </c>
    </row>
    <row r="6341" customHeight="true" ht="15.0">
      <c r="A6341" s="14" t="inlineStr">
        <is>
          <t>Musika-tresnak konpontzeko eta mantentzeko zerbitzuak</t>
        </is>
      </c>
      <c r="B6341" s="14" t="inlineStr">
        <is>
          <t/>
        </is>
      </c>
      <c r="C6341" s="14" t="inlineStr">
        <is>
          <t>Gobierno Vasco</t>
        </is>
      </c>
      <c r="D6341" s="14" t="inlineStr">
        <is>
          <t/>
        </is>
      </c>
      <c r="E6341" s="14" t="inlineStr">
        <is>
          <t/>
        </is>
      </c>
      <c r="F6341" s="14" t="inlineStr">
        <is>
          <t/>
        </is>
      </c>
      <c r="G6341" s="14" t="inlineStr">
        <is>
          <t>Musika-tresnak konpontzeko eta mantentzeko zerbitzuak</t>
        </is>
      </c>
      <c r="H6341" s="14" t="inlineStr">
        <is>
          <t>Musika-tresnak konpontzeko eta mantentzeko zerbitzuak</t>
        </is>
      </c>
      <c r="I6341" s="14" t="inlineStr">
        <is>
          <t/>
        </is>
      </c>
      <c r="J6341" s="14" t="inlineStr">
        <is>
          <t>14/01/2026</t>
        </is>
      </c>
      <c r="K6341" s="14" t="inlineStr">
        <is>
          <t>2025ZZAC0021-50435</t>
        </is>
      </c>
      <c r="L6341" s="14" t="inlineStr">
        <is>
          <t>Adjudicación provisional / definitiva</t>
        </is>
      </c>
      <c r="M6341" s="14" t="inlineStr">
        <is>
          <t>true</t>
        </is>
      </c>
      <c r="N6341" s="14" t="inlineStr">
        <is>
          <t/>
        </is>
      </c>
      <c r="O6341" s="14" t="inlineStr">
        <is>
          <t/>
        </is>
      </c>
      <c r="P6341" s="14" t="inlineStr">
        <is>
          <t/>
        </is>
      </c>
      <c r="Q6341" s="14" t="inlineStr">
        <is>
          <t/>
        </is>
      </c>
      <c r="R6341" s="14" t="inlineStr">
        <is>
          <t/>
        </is>
      </c>
      <c r="S6341" s="14" t="inlineStr">
        <is>
          <t>https://www.contratacion.euskadi.eus/webkpe00-kpeperfi/es/contenidos/anuncio_contratacion/expcm476507/es_doc/images/logo_irun.jpg</t>
        </is>
      </c>
      <c r="T6341" s="14" t="inlineStr">
        <is>
          <t>Ayuntamiento de Irun</t>
        </is>
      </c>
      <c r="U6341" s="14" t="inlineStr">
        <is>
          <t>P2004900C - Ayuntamiento de Irun</t>
        </is>
      </c>
      <c r="V6341" s="14" t="inlineStr">
        <is>
          <t>Alcalde</t>
        </is>
      </c>
      <c r="W6341" s="14" t="inlineStr">
        <is>
          <t/>
        </is>
      </c>
      <c r="X6341" s="14" t="inlineStr">
        <is>
          <t/>
        </is>
      </c>
      <c r="Y6341" s="14" t="inlineStr">
        <is>
          <t/>
        </is>
      </c>
      <c r="Z6341" s="14" t="inlineStr">
        <is>
          <t>https://www.contratacion.euskadi.eus/anuncio_contratacion/musika-tresnak-konpontzeko-eta-mantentzeko-zerbitzuak/expcm476507/webkpe00-kpesimpc/es/</t>
        </is>
      </c>
      <c r="AA6341" s="14" t="inlineStr">
        <is>
          <t>https://www.contratacion.euskadi.eus/webkpe00-kpesimpc/es/contenidos/anuncio_contratacion/expcm476507/es_doc/index.html</t>
        </is>
      </c>
      <c r="AB6341" s="14" t="inlineStr">
        <is>
          <t>https://www.contratacion.euskadi.eus/contenidos/anuncio_contratacion/expcm476507/es_doc/data/es_r01dtpd19bbead853d5ccad86767ef313072829967</t>
        </is>
      </c>
      <c r="AC6341" s="14" t="inlineStr">
        <is>
          <t>https://www.contratacion.euskadi.eus/contenidos/anuncio_contratacion/expcm476507/r01Index/expcm476507-idxContent.xml</t>
        </is>
      </c>
      <c r="AD6341" s="14" t="inlineStr">
        <is>
          <t>14/01/2026</t>
        </is>
      </c>
      <c r="AE6341" s="14" t="inlineStr">
        <is>
          <t>r01etpd1609338d519289790b178221e4fb71e6c81</t>
        </is>
      </c>
      <c r="AF6341" s="14" t="inlineStr">
        <is>
          <t>Ayuntamiento de Irun</t>
        </is>
      </c>
      <c r="AG6341" s="14" t="inlineStr">
        <is>
          <t>r01epd01416e3f95a714d6b8970fd1cb76fa92158</t>
        </is>
      </c>
      <c r="AH6341" s="14" t="inlineStr">
        <is>
          <t>Ayuntamiento de Irun</t>
        </is>
      </c>
      <c r="AI6341" s="14" t="inlineStr">
        <is>
          <t/>
        </is>
      </c>
      <c r="AJ6341" s="14" t="inlineStr">
        <is>
          <t/>
        </is>
      </c>
    </row>
    <row r="6342" customHeight="true" ht="15.0">
      <c r="A6342" s="14" t="inlineStr">
        <is>
          <t>Alicatado del aseo de profesores de la planta baja del edificio de educación primaria del ce.i.p. dunboa</t>
        </is>
      </c>
      <c r="B6342" s="14" t="inlineStr">
        <is>
          <t/>
        </is>
      </c>
      <c r="C6342" s="14" t="inlineStr">
        <is>
          <t>Gobierno Vasco</t>
        </is>
      </c>
      <c r="D6342" s="14" t="inlineStr">
        <is>
          <t/>
        </is>
      </c>
      <c r="E6342" s="14" t="inlineStr">
        <is>
          <t/>
        </is>
      </c>
      <c r="F6342" s="14" t="inlineStr">
        <is>
          <t/>
        </is>
      </c>
      <c r="G6342" s="14" t="inlineStr">
        <is>
          <t>Alicatado del aseo de profesores de la planta baja del edificio de educación primaria del ce.i.p. dunboa</t>
        </is>
      </c>
      <c r="H6342" s="14" t="inlineStr">
        <is>
          <t>Alicatado del aseo de profesores de la planta baja del edificio de educación primaria del ce.i.p. dunboa</t>
        </is>
      </c>
      <c r="I6342" s="14" t="inlineStr">
        <is>
          <t/>
        </is>
      </c>
      <c r="J6342" s="14" t="inlineStr">
        <is>
          <t>14/01/2026</t>
        </is>
      </c>
      <c r="K6342" s="14" t="inlineStr">
        <is>
          <t>2025ZOME0042</t>
        </is>
      </c>
      <c r="L6342" s="14" t="inlineStr">
        <is>
          <t>Adjudicación provisional / definitiva</t>
        </is>
      </c>
      <c r="M6342" s="14" t="inlineStr">
        <is>
          <t>true</t>
        </is>
      </c>
      <c r="N6342" s="14" t="inlineStr">
        <is>
          <t/>
        </is>
      </c>
      <c r="O6342" s="14" t="inlineStr">
        <is>
          <t/>
        </is>
      </c>
      <c r="P6342" s="14" t="inlineStr">
        <is>
          <t/>
        </is>
      </c>
      <c r="Q6342" s="14" t="inlineStr">
        <is>
          <t/>
        </is>
      </c>
      <c r="R6342" s="14" t="inlineStr">
        <is>
          <t/>
        </is>
      </c>
      <c r="S6342" s="14" t="inlineStr">
        <is>
          <t>https://www.contratacion.euskadi.eus/webkpe00-kpeperfi/es/contenidos/anuncio_contratacion/expcm476508/es_doc/images/logo_irun.jpg</t>
        </is>
      </c>
      <c r="T6342" s="14" t="inlineStr">
        <is>
          <t>Ayuntamiento de Irun</t>
        </is>
      </c>
      <c r="U6342" s="14" t="inlineStr">
        <is>
          <t>P2004900C - Ayuntamiento de Irun</t>
        </is>
      </c>
      <c r="V6342" s="14" t="inlineStr">
        <is>
          <t>Alcalde</t>
        </is>
      </c>
      <c r="W6342" s="14" t="inlineStr">
        <is>
          <t/>
        </is>
      </c>
      <c r="X6342" s="14" t="inlineStr">
        <is>
          <t/>
        </is>
      </c>
      <c r="Y6342" s="14" t="inlineStr">
        <is>
          <t/>
        </is>
      </c>
      <c r="Z6342" s="14" t="inlineStr">
        <is>
          <t>https://www.contratacion.euskadi.eus/anuncio_contratacion/alicatado-del-aseo-profesores-planta-baja-del-edificio-educacion-primaria-del-ce-i-p-dunboa/webkpe00-kpesimpc/es/</t>
        </is>
      </c>
      <c r="AA6342" s="14" t="inlineStr">
        <is>
          <t>https://www.contratacion.euskadi.eus/webkpe00-kpesimpc/es/contenidos/anuncio_contratacion/expcm476508/es_doc/index.html</t>
        </is>
      </c>
      <c r="AB6342" s="14" t="inlineStr">
        <is>
          <t>https://www.contratacion.euskadi.eus/contenidos/anuncio_contratacion/expcm476508/es_doc/data/es_r01dtpd19bbeadb0945ccad867ffeb81caa35cd0e0</t>
        </is>
      </c>
      <c r="AC6342" s="14" t="inlineStr">
        <is>
          <t>https://www.contratacion.euskadi.eus/contenidos/anuncio_contratacion/expcm476508/r01Index/expcm476508-idxContent.xml</t>
        </is>
      </c>
      <c r="AD6342" s="14" t="inlineStr">
        <is>
          <t>14/01/2026</t>
        </is>
      </c>
      <c r="AE6342" s="14" t="inlineStr">
        <is>
          <t>r01etpd1609338d519289790b178221e4fb71e6c81</t>
        </is>
      </c>
      <c r="AF6342" s="14" t="inlineStr">
        <is>
          <t>Ayuntamiento de Irun</t>
        </is>
      </c>
      <c r="AG6342" s="14" t="inlineStr">
        <is>
          <t>r01epd01416e3f95a714d6b8970fd1cb76fa92158</t>
        </is>
      </c>
      <c r="AH6342" s="14" t="inlineStr">
        <is>
          <t>Ayuntamiento de Irun</t>
        </is>
      </c>
      <c r="AI6342" s="14" t="inlineStr">
        <is>
          <t/>
        </is>
      </c>
      <c r="AJ6342" s="14" t="inlineStr">
        <is>
          <t/>
        </is>
      </c>
    </row>
    <row r="6343" customHeight="true" ht="15.0">
      <c r="A6343" s="14" t="inlineStr">
        <is>
          <t>Ficab-juan carpat vinoteka, s.l.-bebida y comida</t>
        </is>
      </c>
      <c r="B6343" s="14" t="inlineStr">
        <is>
          <t/>
        </is>
      </c>
      <c r="C6343" s="14" t="inlineStr">
        <is>
          <t>Gobierno Vasco</t>
        </is>
      </c>
      <c r="D6343" s="14" t="inlineStr">
        <is>
          <t/>
        </is>
      </c>
      <c r="E6343" s="14" t="inlineStr">
        <is>
          <t/>
        </is>
      </c>
      <c r="F6343" s="14" t="inlineStr">
        <is>
          <t/>
        </is>
      </c>
      <c r="G6343" s="14" t="inlineStr">
        <is>
          <t>Ficab-juan carpat vinoteka, s.l.-bebida y comida</t>
        </is>
      </c>
      <c r="H6343" s="14" t="inlineStr">
        <is>
          <t>Ficab-juan carpat vinoteka, s.l.-bebida y comida</t>
        </is>
      </c>
      <c r="I6343" s="14" t="inlineStr">
        <is>
          <t/>
        </is>
      </c>
      <c r="J6343" s="14" t="inlineStr">
        <is>
          <t>14/01/2026</t>
        </is>
      </c>
      <c r="K6343" s="14" t="inlineStr">
        <is>
          <t>2025ZABR2000</t>
        </is>
      </c>
      <c r="L6343" s="14" t="inlineStr">
        <is>
          <t>Adjudicación provisional / definitiva</t>
        </is>
      </c>
      <c r="M6343" s="14" t="inlineStr">
        <is>
          <t>true</t>
        </is>
      </c>
      <c r="N6343" s="14" t="inlineStr">
        <is>
          <t/>
        </is>
      </c>
      <c r="O6343" s="14" t="inlineStr">
        <is>
          <t/>
        </is>
      </c>
      <c r="P6343" s="14" t="inlineStr">
        <is>
          <t/>
        </is>
      </c>
      <c r="Q6343" s="14" t="inlineStr">
        <is>
          <t/>
        </is>
      </c>
      <c r="R6343" s="14" t="inlineStr">
        <is>
          <t/>
        </is>
      </c>
      <c r="S6343" s="14" t="inlineStr">
        <is>
          <t>https://www.contratacion.euskadi.eus/webkpe00-kpeperfi/es/contenidos/anuncio_contratacion/expcm476509/es_doc/images/logo_irun.jpg</t>
        </is>
      </c>
      <c r="T6343" s="14" t="inlineStr">
        <is>
          <t>Ayuntamiento de Irun</t>
        </is>
      </c>
      <c r="U6343" s="14" t="inlineStr">
        <is>
          <t>P2004900C - Ayuntamiento de Irun</t>
        </is>
      </c>
      <c r="V6343" s="14" t="inlineStr">
        <is>
          <t>Alcalde</t>
        </is>
      </c>
      <c r="W6343" s="14" t="inlineStr">
        <is>
          <t/>
        </is>
      </c>
      <c r="X6343" s="14" t="inlineStr">
        <is>
          <t/>
        </is>
      </c>
      <c r="Y6343" s="14" t="inlineStr">
        <is>
          <t/>
        </is>
      </c>
      <c r="Z6343" s="14" t="inlineStr">
        <is>
          <t>https://www.contratacion.euskadi.eus/anuncio_contratacion/ficab-juan-carpat-vinoteka-s-l-bebida-y-comida/webkpe00-kpesimpc/es/</t>
        </is>
      </c>
      <c r="AA6343" s="14" t="inlineStr">
        <is>
          <t>https://www.contratacion.euskadi.eus/webkpe00-kpesimpc/es/contenidos/anuncio_contratacion/expcm476509/es_doc/index.html</t>
        </is>
      </c>
      <c r="AB6343" s="14" t="inlineStr">
        <is>
          <t>https://www.contratacion.euskadi.eus/contenidos/anuncio_contratacion/expcm476509/es_doc/data/es_r01dtpd19bbeadd8295ccad8671861df460e20f3ab</t>
        </is>
      </c>
      <c r="AC6343" s="14" t="inlineStr">
        <is>
          <t>https://www.contratacion.euskadi.eus/contenidos/anuncio_contratacion/expcm476509/r01Index/expcm476509-idxContent.xml</t>
        </is>
      </c>
      <c r="AD6343" s="14" t="inlineStr">
        <is>
          <t>14/01/2026</t>
        </is>
      </c>
      <c r="AE6343" s="14" t="inlineStr">
        <is>
          <t>r01etpd1609338d519289790b178221e4fb71e6c81</t>
        </is>
      </c>
      <c r="AF6343" s="14" t="inlineStr">
        <is>
          <t>Ayuntamiento de Irun</t>
        </is>
      </c>
      <c r="AG6343" s="14" t="inlineStr">
        <is>
          <t>r01epd01416e3f95a714d6b8970fd1cb76fa92158</t>
        </is>
      </c>
      <c r="AH6343" s="14" t="inlineStr">
        <is>
          <t>Ayuntamiento de Irun</t>
        </is>
      </c>
      <c r="AI6343" s="14" t="inlineStr">
        <is>
          <t/>
        </is>
      </c>
      <c r="AJ6343" s="14" t="inlineStr">
        <is>
          <t/>
        </is>
      </c>
    </row>
    <row r="6344" customHeight="true" ht="15.0">
      <c r="A6344" s="14" t="inlineStr">
        <is>
          <t>Acción formativa. b.8.1. prevención y actuación ante situaciones de desprotección del menor (garaitza)</t>
        </is>
      </c>
      <c r="B6344" s="14" t="inlineStr">
        <is>
          <t/>
        </is>
      </c>
      <c r="C6344" s="14" t="inlineStr">
        <is>
          <t>Gobierno Vasco</t>
        </is>
      </c>
      <c r="D6344" s="14" t="inlineStr">
        <is>
          <t/>
        </is>
      </c>
      <c r="E6344" s="14" t="inlineStr">
        <is>
          <t/>
        </is>
      </c>
      <c r="F6344" s="14" t="inlineStr">
        <is>
          <t/>
        </is>
      </c>
      <c r="G6344" s="14" t="inlineStr">
        <is>
          <t>Acción formativa. b.8.1. prevención y actuación ante situaciones de desprotección del menor (garaitza)</t>
        </is>
      </c>
      <c r="H6344" s="14" t="inlineStr">
        <is>
          <t>Acción formativa. b.8.1. prevención y actuación ante situaciones de desprotección del menor (garaitza)</t>
        </is>
      </c>
      <c r="I6344" s="14" t="inlineStr">
        <is>
          <t/>
        </is>
      </c>
      <c r="J6344" s="14" t="inlineStr">
        <is>
          <t>14/01/2026</t>
        </is>
      </c>
      <c r="K6344" s="14" t="inlineStr">
        <is>
          <t>2025ZABR1644</t>
        </is>
      </c>
      <c r="L6344" s="14" t="inlineStr">
        <is>
          <t>Adjudicación provisional / definitiva</t>
        </is>
      </c>
      <c r="M6344" s="14" t="inlineStr">
        <is>
          <t>true</t>
        </is>
      </c>
      <c r="N6344" s="14" t="inlineStr">
        <is>
          <t/>
        </is>
      </c>
      <c r="O6344" s="14" t="inlineStr">
        <is>
          <t/>
        </is>
      </c>
      <c r="P6344" s="14" t="inlineStr">
        <is>
          <t/>
        </is>
      </c>
      <c r="Q6344" s="14" t="inlineStr">
        <is>
          <t/>
        </is>
      </c>
      <c r="R6344" s="14" t="inlineStr">
        <is>
          <t/>
        </is>
      </c>
      <c r="S6344" s="14" t="inlineStr">
        <is>
          <t>https://www.contratacion.euskadi.eus/webkpe00-kpeperfi/es/contenidos/anuncio_contratacion/expcm476510/es_doc/images/logo_irun.jpg</t>
        </is>
      </c>
      <c r="T6344" s="14" t="inlineStr">
        <is>
          <t>Ayuntamiento de Irun</t>
        </is>
      </c>
      <c r="U6344" s="14" t="inlineStr">
        <is>
          <t>P2004900C - Ayuntamiento de Irun</t>
        </is>
      </c>
      <c r="V6344" s="14" t="inlineStr">
        <is>
          <t>Alcalde</t>
        </is>
      </c>
      <c r="W6344" s="14" t="inlineStr">
        <is>
          <t/>
        </is>
      </c>
      <c r="X6344" s="14" t="inlineStr">
        <is>
          <t/>
        </is>
      </c>
      <c r="Y6344" s="14" t="inlineStr">
        <is>
          <t/>
        </is>
      </c>
      <c r="Z6344" s="14" t="inlineStr">
        <is>
          <t>https://www.contratacion.euskadi.eus/anuncio_contratacion/accion-formativa-b-8-1-prevencion-y-actuacion-situaciones-desproteccion-del-menor-garaitza/webkpe00-kpesimpc/es/</t>
        </is>
      </c>
      <c r="AA6344" s="14" t="inlineStr">
        <is>
          <t>https://www.contratacion.euskadi.eus/webkpe00-kpesimpc/es/contenidos/anuncio_contratacion/expcm476510/es_doc/index.html</t>
        </is>
      </c>
      <c r="AB6344" s="14" t="inlineStr">
        <is>
          <t>https://www.contratacion.euskadi.eus/contenidos/anuncio_contratacion/expcm476510/es_doc/data/es_r01dtpd19bbeb1c8ab3dc02453d26ddfe2041b6b4f</t>
        </is>
      </c>
      <c r="AC6344" s="14" t="inlineStr">
        <is>
          <t>https://www.contratacion.euskadi.eus/contenidos/anuncio_contratacion/expcm476510/r01Index/expcm476510-idxContent.xml</t>
        </is>
      </c>
      <c r="AD6344" s="14" t="inlineStr">
        <is>
          <t>14/01/2026</t>
        </is>
      </c>
      <c r="AE6344" s="14" t="inlineStr">
        <is>
          <t>r01etpd1609338d519289790b178221e4fb71e6c81</t>
        </is>
      </c>
      <c r="AF6344" s="14" t="inlineStr">
        <is>
          <t>Ayuntamiento de Irun</t>
        </is>
      </c>
      <c r="AG6344" s="14" t="inlineStr">
        <is>
          <t>r01epd01416e3f95a714d6b8970fd1cb76fa92158</t>
        </is>
      </c>
      <c r="AH6344" s="14" t="inlineStr">
        <is>
          <t>Ayuntamiento de Irun</t>
        </is>
      </c>
      <c r="AI6344" s="14" t="inlineStr">
        <is>
          <t/>
        </is>
      </c>
      <c r="AJ6344" s="14" t="inlineStr">
        <is>
          <t/>
        </is>
      </c>
    </row>
    <row r="6345" customHeight="true" ht="15.0">
      <c r="A6345" s="14" t="inlineStr">
        <is>
          <t>Contratación del espectáculo humorístico "feliz día" de suttotos para el 4º trimestre de la programación del cba</t>
        </is>
      </c>
      <c r="B6345" s="14" t="inlineStr">
        <is>
          <t/>
        </is>
      </c>
      <c r="C6345" s="14" t="inlineStr">
        <is>
          <t>Gobierno Vasco</t>
        </is>
      </c>
      <c r="D6345" s="14" t="inlineStr">
        <is>
          <t/>
        </is>
      </c>
      <c r="E6345" s="14" t="inlineStr">
        <is>
          <t/>
        </is>
      </c>
      <c r="F6345" s="14" t="inlineStr">
        <is>
          <t/>
        </is>
      </c>
      <c r="G6345" s="14" t="inlineStr">
        <is>
          <t>Contratación del espectáculo humorístico "feliz día" de suttotos para el 4º trimestre de la programación del cba</t>
        </is>
      </c>
      <c r="H6345" s="14" t="inlineStr">
        <is>
          <t>Contratación del espectáculo humorístico "feliz día" de suttotos para el 4º trimestre de la programación del cba</t>
        </is>
      </c>
      <c r="I6345" s="14" t="inlineStr">
        <is>
          <t/>
        </is>
      </c>
      <c r="J6345" s="14" t="inlineStr">
        <is>
          <t>14/01/2026</t>
        </is>
      </c>
      <c r="K6345" s="14" t="inlineStr">
        <is>
          <t>2025ZABR1679</t>
        </is>
      </c>
      <c r="L6345" s="14" t="inlineStr">
        <is>
          <t>Adjudicación provisional / definitiva</t>
        </is>
      </c>
      <c r="M6345" s="14" t="inlineStr">
        <is>
          <t>true</t>
        </is>
      </c>
      <c r="N6345" s="14" t="inlineStr">
        <is>
          <t/>
        </is>
      </c>
      <c r="O6345" s="14" t="inlineStr">
        <is>
          <t/>
        </is>
      </c>
      <c r="P6345" s="14" t="inlineStr">
        <is>
          <t/>
        </is>
      </c>
      <c r="Q6345" s="14" t="inlineStr">
        <is>
          <t/>
        </is>
      </c>
      <c r="R6345" s="14" t="inlineStr">
        <is>
          <t/>
        </is>
      </c>
      <c r="S6345" s="14" t="inlineStr">
        <is>
          <t>https://www.contratacion.euskadi.eus/webkpe00-kpeperfi/es/contenidos/anuncio_contratacion/expcm476511/es_doc/images/logo_irun.jpg</t>
        </is>
      </c>
      <c r="T6345" s="14" t="inlineStr">
        <is>
          <t>Ayuntamiento de Irun</t>
        </is>
      </c>
      <c r="U6345" s="14" t="inlineStr">
        <is>
          <t>P2004900C - Ayuntamiento de Irun</t>
        </is>
      </c>
      <c r="V6345" s="14" t="inlineStr">
        <is>
          <t>Alcalde</t>
        </is>
      </c>
      <c r="W6345" s="14" t="inlineStr">
        <is>
          <t/>
        </is>
      </c>
      <c r="X6345" s="14" t="inlineStr">
        <is>
          <t/>
        </is>
      </c>
      <c r="Y6345" s="14" t="inlineStr">
        <is>
          <t/>
        </is>
      </c>
      <c r="Z6345" s="14" t="inlineStr">
        <is>
          <t>https://www.contratacion.euskadi.eus/anuncio_contratacion/contratacion-del-espectaculo-humoristico-feliz-dia-suttotos-4-trimestre-programacion-del-cba/webkpe00-kpesimpc/es/</t>
        </is>
      </c>
      <c r="AA6345" s="14" t="inlineStr">
        <is>
          <t>https://www.contratacion.euskadi.eus/webkpe00-kpesimpc/es/contenidos/anuncio_contratacion/expcm476511/es_doc/index.html</t>
        </is>
      </c>
      <c r="AB6345" s="14" t="inlineStr">
        <is>
          <t>https://www.contratacion.euskadi.eus/contenidos/anuncio_contratacion/expcm476511/es_doc/data/es_r01dtpd19bbeb1f0a53dc02453e3aa6060e9af7548</t>
        </is>
      </c>
      <c r="AC6345" s="14" t="inlineStr">
        <is>
          <t>https://www.contratacion.euskadi.eus/contenidos/anuncio_contratacion/expcm476511/r01Index/expcm476511-idxContent.xml</t>
        </is>
      </c>
      <c r="AD6345" s="14" t="inlineStr">
        <is>
          <t>14/01/2026</t>
        </is>
      </c>
      <c r="AE6345" s="14" t="inlineStr">
        <is>
          <t>r01etpd1609338d519289790b178221e4fb71e6c81</t>
        </is>
      </c>
      <c r="AF6345" s="14" t="inlineStr">
        <is>
          <t>Ayuntamiento de Irun</t>
        </is>
      </c>
      <c r="AG6345" s="14" t="inlineStr">
        <is>
          <t>r01epd01416e3f95a714d6b8970fd1cb76fa92158</t>
        </is>
      </c>
      <c r="AH6345" s="14" t="inlineStr">
        <is>
          <t>Ayuntamiento de Irun</t>
        </is>
      </c>
      <c r="AI6345" s="14" t="inlineStr">
        <is>
          <t/>
        </is>
      </c>
      <c r="AJ6345" s="14" t="inlineStr">
        <is>
          <t/>
        </is>
      </c>
    </row>
    <row r="6346" customHeight="true" ht="15.0">
      <c r="A6346" s="14" t="inlineStr">
        <is>
          <t>Baile kiosko 5-10-25: ambulancia</t>
        </is>
      </c>
      <c r="B6346" s="14" t="inlineStr">
        <is>
          <t/>
        </is>
      </c>
      <c r="C6346" s="14" t="inlineStr">
        <is>
          <t>Gobierno Vasco</t>
        </is>
      </c>
      <c r="D6346" s="14" t="inlineStr">
        <is>
          <t/>
        </is>
      </c>
      <c r="E6346" s="14" t="inlineStr">
        <is>
          <t/>
        </is>
      </c>
      <c r="F6346" s="14" t="inlineStr">
        <is>
          <t/>
        </is>
      </c>
      <c r="G6346" s="14" t="inlineStr">
        <is>
          <t>Baile kiosko 5-10-25: ambulancia</t>
        </is>
      </c>
      <c r="H6346" s="14" t="inlineStr">
        <is>
          <t>Baile kiosko 5-10-25: ambulancia</t>
        </is>
      </c>
      <c r="I6346" s="14" t="inlineStr">
        <is>
          <t/>
        </is>
      </c>
      <c r="J6346" s="14" t="inlineStr">
        <is>
          <t>14/01/2026</t>
        </is>
      </c>
      <c r="K6346" s="14" t="inlineStr">
        <is>
          <t>2025ZABR1713</t>
        </is>
      </c>
      <c r="L6346" s="14" t="inlineStr">
        <is>
          <t>Adjudicación provisional / definitiva</t>
        </is>
      </c>
      <c r="M6346" s="14" t="inlineStr">
        <is>
          <t>true</t>
        </is>
      </c>
      <c r="N6346" s="14" t="inlineStr">
        <is>
          <t/>
        </is>
      </c>
      <c r="O6346" s="14" t="inlineStr">
        <is>
          <t/>
        </is>
      </c>
      <c r="P6346" s="14" t="inlineStr">
        <is>
          <t/>
        </is>
      </c>
      <c r="Q6346" s="14" t="inlineStr">
        <is>
          <t/>
        </is>
      </c>
      <c r="R6346" s="14" t="inlineStr">
        <is>
          <t/>
        </is>
      </c>
      <c r="S6346" s="14" t="inlineStr">
        <is>
          <t>https://www.contratacion.euskadi.eus/webkpe00-kpeperfi/es/contenidos/anuncio_contratacion/expcm476512/es_doc/images/logo_irun.jpg</t>
        </is>
      </c>
      <c r="T6346" s="14" t="inlineStr">
        <is>
          <t>Ayuntamiento de Irun</t>
        </is>
      </c>
      <c r="U6346" s="14" t="inlineStr">
        <is>
          <t>P2004900C - Ayuntamiento de Irun</t>
        </is>
      </c>
      <c r="V6346" s="14" t="inlineStr">
        <is>
          <t>Alcalde</t>
        </is>
      </c>
      <c r="W6346" s="14" t="inlineStr">
        <is>
          <t/>
        </is>
      </c>
      <c r="X6346" s="14" t="inlineStr">
        <is>
          <t/>
        </is>
      </c>
      <c r="Y6346" s="14" t="inlineStr">
        <is>
          <t/>
        </is>
      </c>
      <c r="Z6346" s="14" t="inlineStr">
        <is>
          <t>https://www.contratacion.euskadi.eus/anuncio_contratacion/baile-kiosko-5-10-25-ambulancia/webkpe00-kpesimpc/es/</t>
        </is>
      </c>
      <c r="AA6346" s="14" t="inlineStr">
        <is>
          <t>https://www.contratacion.euskadi.eus/webkpe00-kpesimpc/es/contenidos/anuncio_contratacion/expcm476512/es_doc/index.html</t>
        </is>
      </c>
      <c r="AB6346" s="14" t="inlineStr">
        <is>
          <t>https://www.contratacion.euskadi.eus/contenidos/anuncio_contratacion/expcm476512/es_doc/data/es_r01dtpd19bbeb21a2a3dc02453c1990d6d2c6b7c53</t>
        </is>
      </c>
      <c r="AC6346" s="14" t="inlineStr">
        <is>
          <t>https://www.contratacion.euskadi.eus/contenidos/anuncio_contratacion/expcm476512/r01Index/expcm476512-idxContent.xml</t>
        </is>
      </c>
      <c r="AD6346" s="14" t="inlineStr">
        <is>
          <t>14/01/2026</t>
        </is>
      </c>
      <c r="AE6346" s="14" t="inlineStr">
        <is>
          <t>r01etpd1609338d519289790b178221e4fb71e6c81</t>
        </is>
      </c>
      <c r="AF6346" s="14" t="inlineStr">
        <is>
          <t>Ayuntamiento de Irun</t>
        </is>
      </c>
      <c r="AG6346" s="14" t="inlineStr">
        <is>
          <t>r01epd01416e3f95a714d6b8970fd1cb76fa92158</t>
        </is>
      </c>
      <c r="AH6346" s="14" t="inlineStr">
        <is>
          <t>Ayuntamiento de Irun</t>
        </is>
      </c>
      <c r="AI6346" s="14" t="inlineStr">
        <is>
          <t/>
        </is>
      </c>
      <c r="AJ6346" s="14" t="inlineStr">
        <is>
          <t/>
        </is>
      </c>
    </row>
    <row r="6347" customHeight="true" ht="15.0">
      <c r="A6347" s="14" t="inlineStr">
        <is>
          <t>Reparación de vallado y desbroce de vegetación en área recreativa sorotxiki</t>
        </is>
      </c>
      <c r="B6347" s="14" t="inlineStr">
        <is>
          <t/>
        </is>
      </c>
      <c r="C6347" s="14" t="inlineStr">
        <is>
          <t>Gobierno Vasco</t>
        </is>
      </c>
      <c r="D6347" s="14" t="inlineStr">
        <is>
          <t/>
        </is>
      </c>
      <c r="E6347" s="14" t="inlineStr">
        <is>
          <t/>
        </is>
      </c>
      <c r="F6347" s="14" t="inlineStr">
        <is>
          <t/>
        </is>
      </c>
      <c r="G6347" s="14" t="inlineStr">
        <is>
          <t>Reparación de vallado y desbroce de vegetación en área recreativa sorotxiki</t>
        </is>
      </c>
      <c r="H6347" s="14" t="inlineStr">
        <is>
          <t>Reparación de vallado y desbroce de vegetación en área recreativa sorotxiki</t>
        </is>
      </c>
      <c r="I6347" s="14" t="inlineStr">
        <is>
          <t/>
        </is>
      </c>
      <c r="J6347" s="14" t="inlineStr">
        <is>
          <t>14/01/2026</t>
        </is>
      </c>
      <c r="K6347" s="14" t="inlineStr">
        <is>
          <t>2025ZABR1856</t>
        </is>
      </c>
      <c r="L6347" s="14" t="inlineStr">
        <is>
          <t>Adjudicación provisional / definitiva</t>
        </is>
      </c>
      <c r="M6347" s="14" t="inlineStr">
        <is>
          <t>true</t>
        </is>
      </c>
      <c r="N6347" s="14" t="inlineStr">
        <is>
          <t/>
        </is>
      </c>
      <c r="O6347" s="14" t="inlineStr">
        <is>
          <t/>
        </is>
      </c>
      <c r="P6347" s="14" t="inlineStr">
        <is>
          <t/>
        </is>
      </c>
      <c r="Q6347" s="14" t="inlineStr">
        <is>
          <t/>
        </is>
      </c>
      <c r="R6347" s="14" t="inlineStr">
        <is>
          <t/>
        </is>
      </c>
      <c r="S6347" s="14" t="inlineStr">
        <is>
          <t>https://www.contratacion.euskadi.eus/webkpe00-kpeperfi/es/contenidos/anuncio_contratacion/expcm476513/es_doc/images/logo_irun.jpg</t>
        </is>
      </c>
      <c r="T6347" s="14" t="inlineStr">
        <is>
          <t>Ayuntamiento de Irun</t>
        </is>
      </c>
      <c r="U6347" s="14" t="inlineStr">
        <is>
          <t>P2004900C - Ayuntamiento de Irun</t>
        </is>
      </c>
      <c r="V6347" s="14" t="inlineStr">
        <is>
          <t>Alcalde</t>
        </is>
      </c>
      <c r="W6347" s="14" t="inlineStr">
        <is>
          <t/>
        </is>
      </c>
      <c r="X6347" s="14" t="inlineStr">
        <is>
          <t/>
        </is>
      </c>
      <c r="Y6347" s="14" t="inlineStr">
        <is>
          <t/>
        </is>
      </c>
      <c r="Z6347" s="14" t="inlineStr">
        <is>
          <t>https://www.contratacion.euskadi.eus/anuncio_contratacion/reparacion-vallado-y-desbroce-vegetacion-area-recreativa-sorotxiki/webkpe00-kpesimpc/es/</t>
        </is>
      </c>
      <c r="AA6347" s="14" t="inlineStr">
        <is>
          <t>https://www.contratacion.euskadi.eus/webkpe00-kpesimpc/es/contenidos/anuncio_contratacion/expcm476513/es_doc/index.html</t>
        </is>
      </c>
      <c r="AB6347" s="14" t="inlineStr">
        <is>
          <t>https://www.contratacion.euskadi.eus/contenidos/anuncio_contratacion/expcm476513/es_doc/data/es_r01dtpd19bbeb2437c3dc024538c4edb58e123610b</t>
        </is>
      </c>
      <c r="AC6347" s="14" t="inlineStr">
        <is>
          <t>https://www.contratacion.euskadi.eus/contenidos/anuncio_contratacion/expcm476513/r01Index/expcm476513-idxContent.xml</t>
        </is>
      </c>
      <c r="AD6347" s="14" t="inlineStr">
        <is>
          <t>14/01/2026</t>
        </is>
      </c>
      <c r="AE6347" s="14" t="inlineStr">
        <is>
          <t>r01etpd1609338d519289790b178221e4fb71e6c81</t>
        </is>
      </c>
      <c r="AF6347" s="14" t="inlineStr">
        <is>
          <t>Ayuntamiento de Irun</t>
        </is>
      </c>
      <c r="AG6347" s="14" t="inlineStr">
        <is>
          <t>r01epd01416e3f95a714d6b8970fd1cb76fa92158</t>
        </is>
      </c>
      <c r="AH6347" s="14" t="inlineStr">
        <is>
          <t>Ayuntamiento de Irun</t>
        </is>
      </c>
      <c r="AI6347" s="14" t="inlineStr">
        <is>
          <t/>
        </is>
      </c>
      <c r="AJ6347" s="14" t="inlineStr">
        <is>
          <t/>
        </is>
      </c>
    </row>
    <row r="6348" customHeight="true" ht="15.0">
      <c r="A6348" s="14" t="inlineStr">
        <is>
          <t>Silvia &amp; the spyglass sl - exposición inmersiva de silvia sánchez "evolución desde la imperfección: arte, realidad virtual y neurociencia". cba centro de cultura y creatividad.</t>
        </is>
      </c>
      <c r="B6348" s="14" t="inlineStr">
        <is>
          <t/>
        </is>
      </c>
      <c r="C6348" s="14" t="inlineStr">
        <is>
          <t>Gobierno Vasco</t>
        </is>
      </c>
      <c r="D6348" s="14" t="inlineStr">
        <is>
          <t/>
        </is>
      </c>
      <c r="E6348" s="14" t="inlineStr">
        <is>
          <t/>
        </is>
      </c>
      <c r="F6348" s="14" t="inlineStr">
        <is>
          <t/>
        </is>
      </c>
      <c r="G6348" s="14" t="inlineStr">
        <is>
          <t>Silvia &amp; the spyglass sl - exposición inmersiva de silvia sánchez "evolución desde la imperfección: arte, realidad virtual y neurociencia". cba centro de cultura y creatividad.</t>
        </is>
      </c>
      <c r="H6348" s="14" t="inlineStr">
        <is>
          <t>Silvia &amp; the spyglass sl - exposición inmersiva de silvia sánchez "evolución desde la imperfección: arte, realidad virtual y neurociencia". cba centro de cultura y creatividad.</t>
        </is>
      </c>
      <c r="I6348" s="14" t="inlineStr">
        <is>
          <t/>
        </is>
      </c>
      <c r="J6348" s="14" t="inlineStr">
        <is>
          <t>14/01/2026</t>
        </is>
      </c>
      <c r="K6348" s="14" t="inlineStr">
        <is>
          <t>2025ZABR1294</t>
        </is>
      </c>
      <c r="L6348" s="14" t="inlineStr">
        <is>
          <t>Adjudicación provisional / definitiva</t>
        </is>
      </c>
      <c r="M6348" s="14" t="inlineStr">
        <is>
          <t>true</t>
        </is>
      </c>
      <c r="N6348" s="14" t="inlineStr">
        <is>
          <t/>
        </is>
      </c>
      <c r="O6348" s="14" t="inlineStr">
        <is>
          <t/>
        </is>
      </c>
      <c r="P6348" s="14" t="inlineStr">
        <is>
          <t/>
        </is>
      </c>
      <c r="Q6348" s="14" t="inlineStr">
        <is>
          <t/>
        </is>
      </c>
      <c r="R6348" s="14" t="inlineStr">
        <is>
          <t/>
        </is>
      </c>
      <c r="S6348" s="14" t="inlineStr">
        <is>
          <t>https://www.contratacion.euskadi.eus/webkpe00-kpeperfi/es/contenidos/anuncio_contratacion/expcm476514/es_doc/images/logo_irun.jpg</t>
        </is>
      </c>
      <c r="T6348" s="14" t="inlineStr">
        <is>
          <t>Ayuntamiento de Irun</t>
        </is>
      </c>
      <c r="U6348" s="14" t="inlineStr">
        <is>
          <t>P2004900C - Ayuntamiento de Irun</t>
        </is>
      </c>
      <c r="V6348" s="14" t="inlineStr">
        <is>
          <t>Alcalde</t>
        </is>
      </c>
      <c r="W6348" s="14" t="inlineStr">
        <is>
          <t/>
        </is>
      </c>
      <c r="X6348" s="14" t="inlineStr">
        <is>
          <t/>
        </is>
      </c>
      <c r="Y6348" s="14" t="inlineStr">
        <is>
          <t/>
        </is>
      </c>
      <c r="Z6348" s="14" t="inlineStr">
        <is>
          <t>https://www.contratacion.euskadi.eus/anuncio_contratacion/silvia-the-spyglass-sl-exposicion-inmersiva-silvia-sanchez-evolucion-imperfeccion-arte-realidad-virtual-y-neurociencia-cba-centro-cultura-y-creatividad/webkpe00-kpesimpc/es/</t>
        </is>
      </c>
      <c r="AA6348" s="14" t="inlineStr">
        <is>
          <t>https://www.contratacion.euskadi.eus/webkpe00-kpesimpc/es/contenidos/anuncio_contratacion/expcm476514/es_doc/index.html</t>
        </is>
      </c>
      <c r="AB6348" s="14" t="inlineStr">
        <is>
          <t>https://www.contratacion.euskadi.eus/contenidos/anuncio_contratacion/expcm476514/es_doc/data/es_r01dtpd19bbeb269a83dc02453db01ea35e8ca9b5f</t>
        </is>
      </c>
      <c r="AC6348" s="14" t="inlineStr">
        <is>
          <t>https://www.contratacion.euskadi.eus/contenidos/anuncio_contratacion/expcm476514/r01Index/expcm476514-idxContent.xml</t>
        </is>
      </c>
      <c r="AD6348" s="14" t="inlineStr">
        <is>
          <t>14/01/2026</t>
        </is>
      </c>
      <c r="AE6348" s="14" t="inlineStr">
        <is>
          <t>r01etpd1609338d519289790b178221e4fb71e6c81</t>
        </is>
      </c>
      <c r="AF6348" s="14" t="inlineStr">
        <is>
          <t>Ayuntamiento de Irun</t>
        </is>
      </c>
      <c r="AG6348" s="14" t="inlineStr">
        <is>
          <t>r01epd01416e3f95a714d6b8970fd1cb76fa92158</t>
        </is>
      </c>
      <c r="AH6348" s="14" t="inlineStr">
        <is>
          <t>Ayuntamiento de Irun</t>
        </is>
      </c>
      <c r="AI6348" s="14" t="inlineStr">
        <is>
          <t/>
        </is>
      </c>
      <c r="AJ6348" s="14" t="inlineStr">
        <is>
          <t/>
        </is>
      </c>
    </row>
    <row r="6349" customHeight="true" ht="15.0">
      <c r="A6349" s="14" t="inlineStr">
        <is>
          <t>Selección de arbolado en parcela intxausbelaun y construcción de vallado en sius</t>
        </is>
      </c>
      <c r="B6349" s="14" t="inlineStr">
        <is>
          <t/>
        </is>
      </c>
      <c r="C6349" s="14" t="inlineStr">
        <is>
          <t>Gobierno Vasco</t>
        </is>
      </c>
      <c r="D6349" s="14" t="inlineStr">
        <is>
          <t/>
        </is>
      </c>
      <c r="E6349" s="14" t="inlineStr">
        <is>
          <t/>
        </is>
      </c>
      <c r="F6349" s="14" t="inlineStr">
        <is>
          <t/>
        </is>
      </c>
      <c r="G6349" s="14" t="inlineStr">
        <is>
          <t>Selección de arbolado en parcela intxausbelaun y construcción de vallado en sius</t>
        </is>
      </c>
      <c r="H6349" s="14" t="inlineStr">
        <is>
          <t>Selección de arbolado en parcela intxausbelaun y construcción de vallado en sius</t>
        </is>
      </c>
      <c r="I6349" s="14" t="inlineStr">
        <is>
          <t/>
        </is>
      </c>
      <c r="J6349" s="14" t="inlineStr">
        <is>
          <t>14/01/2026</t>
        </is>
      </c>
      <c r="K6349" s="14" t="inlineStr">
        <is>
          <t>2025ZABR1839</t>
        </is>
      </c>
      <c r="L6349" s="14" t="inlineStr">
        <is>
          <t>Adjudicación provisional / definitiva</t>
        </is>
      </c>
      <c r="M6349" s="14" t="inlineStr">
        <is>
          <t>true</t>
        </is>
      </c>
      <c r="N6349" s="14" t="inlineStr">
        <is>
          <t/>
        </is>
      </c>
      <c r="O6349" s="14" t="inlineStr">
        <is>
          <t/>
        </is>
      </c>
      <c r="P6349" s="14" t="inlineStr">
        <is>
          <t/>
        </is>
      </c>
      <c r="Q6349" s="14" t="inlineStr">
        <is>
          <t/>
        </is>
      </c>
      <c r="R6349" s="14" t="inlineStr">
        <is>
          <t/>
        </is>
      </c>
      <c r="S6349" s="14" t="inlineStr">
        <is>
          <t>https://www.contratacion.euskadi.eus/webkpe00-kpeperfi/es/contenidos/anuncio_contratacion/expcm476515/es_doc/images/logo_irun.jpg</t>
        </is>
      </c>
      <c r="T6349" s="14" t="inlineStr">
        <is>
          <t>Ayuntamiento de Irun</t>
        </is>
      </c>
      <c r="U6349" s="14" t="inlineStr">
        <is>
          <t>P2004900C - Ayuntamiento de Irun</t>
        </is>
      </c>
      <c r="V6349" s="14" t="inlineStr">
        <is>
          <t>Alcalde</t>
        </is>
      </c>
      <c r="W6349" s="14" t="inlineStr">
        <is>
          <t/>
        </is>
      </c>
      <c r="X6349" s="14" t="inlineStr">
        <is>
          <t/>
        </is>
      </c>
      <c r="Y6349" s="14" t="inlineStr">
        <is>
          <t/>
        </is>
      </c>
      <c r="Z6349" s="14" t="inlineStr">
        <is>
          <t>https://www.contratacion.euskadi.eus/anuncio_contratacion/seleccion-arbolado-parcela-intxausbelaun-y-construccion-vallado-sius/webkpe00-kpesimpc/es/</t>
        </is>
      </c>
      <c r="AA6349" s="14" t="inlineStr">
        <is>
          <t>https://www.contratacion.euskadi.eus/webkpe00-kpesimpc/es/contenidos/anuncio_contratacion/expcm476515/es_doc/index.html</t>
        </is>
      </c>
      <c r="AB6349" s="14" t="inlineStr">
        <is>
          <t>https://www.contratacion.euskadi.eus/contenidos/anuncio_contratacion/expcm476515/es_doc/data/es_r01dtpd19bbeb65c962bd4c0fe5f984a679129097b</t>
        </is>
      </c>
      <c r="AC6349" s="14" t="inlineStr">
        <is>
          <t>https://www.contratacion.euskadi.eus/contenidos/anuncio_contratacion/expcm476515/r01Index/expcm476515-idxContent.xml</t>
        </is>
      </c>
      <c r="AD6349" s="14" t="inlineStr">
        <is>
          <t>14/01/2026</t>
        </is>
      </c>
      <c r="AE6349" s="14" t="inlineStr">
        <is>
          <t>r01etpd1609338d519289790b178221e4fb71e6c81</t>
        </is>
      </c>
      <c r="AF6349" s="14" t="inlineStr">
        <is>
          <t>Ayuntamiento de Irun</t>
        </is>
      </c>
      <c r="AG6349" s="14" t="inlineStr">
        <is>
          <t>r01epd01416e3f95a714d6b8970fd1cb76fa92158</t>
        </is>
      </c>
      <c r="AH6349" s="14" t="inlineStr">
        <is>
          <t>Ayuntamiento de Irun</t>
        </is>
      </c>
      <c r="AI6349" s="14" t="inlineStr">
        <is>
          <t/>
        </is>
      </c>
      <c r="AJ6349" s="14" t="inlineStr">
        <is>
          <t/>
        </is>
      </c>
    </row>
    <row r="6350" customHeight="true" ht="15.0">
      <c r="A6350" s="14" t="inlineStr">
        <is>
          <t>Desbroce y retirada de cierre en parcela urcirus, y retirada de árboles caídos</t>
        </is>
      </c>
      <c r="B6350" s="14" t="inlineStr">
        <is>
          <t/>
        </is>
      </c>
      <c r="C6350" s="14" t="inlineStr">
        <is>
          <t>Gobierno Vasco</t>
        </is>
      </c>
      <c r="D6350" s="14" t="inlineStr">
        <is>
          <t/>
        </is>
      </c>
      <c r="E6350" s="14" t="inlineStr">
        <is>
          <t/>
        </is>
      </c>
      <c r="F6350" s="14" t="inlineStr">
        <is>
          <t/>
        </is>
      </c>
      <c r="G6350" s="14" t="inlineStr">
        <is>
          <t>Desbroce y retirada de cierre en parcela urcirus, y retirada de árboles caídos</t>
        </is>
      </c>
      <c r="H6350" s="14" t="inlineStr">
        <is>
          <t>Desbroce y retirada de cierre en parcela urcirus, y retirada de árboles caídos</t>
        </is>
      </c>
      <c r="I6350" s="14" t="inlineStr">
        <is>
          <t/>
        </is>
      </c>
      <c r="J6350" s="14" t="inlineStr">
        <is>
          <t>14/01/2026</t>
        </is>
      </c>
      <c r="K6350" s="14" t="inlineStr">
        <is>
          <t>2025ZABR2210</t>
        </is>
      </c>
      <c r="L6350" s="14" t="inlineStr">
        <is>
          <t>Adjudicación provisional / definitiva</t>
        </is>
      </c>
      <c r="M6350" s="14" t="inlineStr">
        <is>
          <t>true</t>
        </is>
      </c>
      <c r="N6350" s="14" t="inlineStr">
        <is>
          <t/>
        </is>
      </c>
      <c r="O6350" s="14" t="inlineStr">
        <is>
          <t/>
        </is>
      </c>
      <c r="P6350" s="14" t="inlineStr">
        <is>
          <t/>
        </is>
      </c>
      <c r="Q6350" s="14" t="inlineStr">
        <is>
          <t/>
        </is>
      </c>
      <c r="R6350" s="14" t="inlineStr">
        <is>
          <t/>
        </is>
      </c>
      <c r="S6350" s="14" t="inlineStr">
        <is>
          <t>https://www.contratacion.euskadi.eus/webkpe00-kpeperfi/es/contenidos/anuncio_contratacion/expcm476516/es_doc/images/logo_irun.jpg</t>
        </is>
      </c>
      <c r="T6350" s="14" t="inlineStr">
        <is>
          <t>Ayuntamiento de Irun</t>
        </is>
      </c>
      <c r="U6350" s="14" t="inlineStr">
        <is>
          <t>P2004900C - Ayuntamiento de Irun</t>
        </is>
      </c>
      <c r="V6350" s="14" t="inlineStr">
        <is>
          <t>Alcalde</t>
        </is>
      </c>
      <c r="W6350" s="14" t="inlineStr">
        <is>
          <t/>
        </is>
      </c>
      <c r="X6350" s="14" t="inlineStr">
        <is>
          <t/>
        </is>
      </c>
      <c r="Y6350" s="14" t="inlineStr">
        <is>
          <t/>
        </is>
      </c>
      <c r="Z6350" s="14" t="inlineStr">
        <is>
          <t>https://www.contratacion.euskadi.eus/anuncio_contratacion/desbroce-y-retirada-cierre-parcela-urcirus-y-retirada-arboles-caidos/webkpe00-kpesimpc/es/</t>
        </is>
      </c>
      <c r="AA6350" s="14" t="inlineStr">
        <is>
          <t>https://www.contratacion.euskadi.eus/webkpe00-kpesimpc/es/contenidos/anuncio_contratacion/expcm476516/es_doc/index.html</t>
        </is>
      </c>
      <c r="AB6350" s="14" t="inlineStr">
        <is>
          <t>https://www.contratacion.euskadi.eus/contenidos/anuncio_contratacion/expcm476516/es_doc/data/es_r01dtpd19bbeb684802bd4c0fe8d41c64e24f68dc8</t>
        </is>
      </c>
      <c r="AC6350" s="14" t="inlineStr">
        <is>
          <t>https://www.contratacion.euskadi.eus/contenidos/anuncio_contratacion/expcm476516/r01Index/expcm476516-idxContent.xml</t>
        </is>
      </c>
      <c r="AD6350" s="14" t="inlineStr">
        <is>
          <t>14/01/2026</t>
        </is>
      </c>
      <c r="AE6350" s="14" t="inlineStr">
        <is>
          <t>r01etpd1609338d519289790b178221e4fb71e6c81</t>
        </is>
      </c>
      <c r="AF6350" s="14" t="inlineStr">
        <is>
          <t>Ayuntamiento de Irun</t>
        </is>
      </c>
      <c r="AG6350" s="14" t="inlineStr">
        <is>
          <t>r01epd01416e3f95a714d6b8970fd1cb76fa92158</t>
        </is>
      </c>
      <c r="AH6350" s="14" t="inlineStr">
        <is>
          <t>Ayuntamiento de Irun</t>
        </is>
      </c>
      <c r="AI6350" s="14" t="inlineStr">
        <is>
          <t/>
        </is>
      </c>
      <c r="AJ6350" s="14" t="inlineStr">
        <is>
          <t/>
        </is>
      </c>
    </row>
    <row r="6351" customHeight="true" ht="15.0">
      <c r="A6351" s="14" t="inlineStr">
        <is>
          <t>Musika-tresnak konpontzeko eta mantentzeko zerbitzuak</t>
        </is>
      </c>
      <c r="B6351" s="14" t="inlineStr">
        <is>
          <t/>
        </is>
      </c>
      <c r="C6351" s="14" t="inlineStr">
        <is>
          <t>Gobierno Vasco</t>
        </is>
      </c>
      <c r="D6351" s="14" t="inlineStr">
        <is>
          <t/>
        </is>
      </c>
      <c r="E6351" s="14" t="inlineStr">
        <is>
          <t/>
        </is>
      </c>
      <c r="F6351" s="14" t="inlineStr">
        <is>
          <t/>
        </is>
      </c>
      <c r="G6351" s="14" t="inlineStr">
        <is>
          <t>Musika-tresnak konpontzeko eta mantentzeko zerbitzuak</t>
        </is>
      </c>
      <c r="H6351" s="14" t="inlineStr">
        <is>
          <t>Musika-tresnak konpontzeko eta mantentzeko zerbitzuak</t>
        </is>
      </c>
      <c r="I6351" s="14" t="inlineStr">
        <is>
          <t/>
        </is>
      </c>
      <c r="J6351" s="14" t="inlineStr">
        <is>
          <t>14/01/2026</t>
        </is>
      </c>
      <c r="K6351" s="14" t="inlineStr">
        <is>
          <t>2025ZZAC0021-49639</t>
        </is>
      </c>
      <c r="L6351" s="14" t="inlineStr">
        <is>
          <t>Adjudicación provisional / definitiva</t>
        </is>
      </c>
      <c r="M6351" s="14" t="inlineStr">
        <is>
          <t>true</t>
        </is>
      </c>
      <c r="N6351" s="14" t="inlineStr">
        <is>
          <t/>
        </is>
      </c>
      <c r="O6351" s="14" t="inlineStr">
        <is>
          <t/>
        </is>
      </c>
      <c r="P6351" s="14" t="inlineStr">
        <is>
          <t/>
        </is>
      </c>
      <c r="Q6351" s="14" t="inlineStr">
        <is>
          <t/>
        </is>
      </c>
      <c r="R6351" s="14" t="inlineStr">
        <is>
          <t/>
        </is>
      </c>
      <c r="S6351" s="14" t="inlineStr">
        <is>
          <t>https://www.contratacion.euskadi.eus/webkpe00-kpeperfi/es/contenidos/anuncio_contratacion/expcm476517/es_doc/images/logo_irun.jpg</t>
        </is>
      </c>
      <c r="T6351" s="14" t="inlineStr">
        <is>
          <t>Ayuntamiento de Irun</t>
        </is>
      </c>
      <c r="U6351" s="14" t="inlineStr">
        <is>
          <t>P2004900C - Ayuntamiento de Irun</t>
        </is>
      </c>
      <c r="V6351" s="14" t="inlineStr">
        <is>
          <t>Alcalde</t>
        </is>
      </c>
      <c r="W6351" s="14" t="inlineStr">
        <is>
          <t/>
        </is>
      </c>
      <c r="X6351" s="14" t="inlineStr">
        <is>
          <t/>
        </is>
      </c>
      <c r="Y6351" s="14" t="inlineStr">
        <is>
          <t/>
        </is>
      </c>
      <c r="Z6351" s="14" t="inlineStr">
        <is>
          <t>https://www.contratacion.euskadi.eus/anuncio_contratacion/musika-tresnak-konpontzeko-eta-mantentzeko-zerbitzuak/expcm476517/webkpe00-kpesimpc/es/</t>
        </is>
      </c>
      <c r="AA6351" s="14" t="inlineStr">
        <is>
          <t>https://www.contratacion.euskadi.eus/webkpe00-kpesimpc/es/contenidos/anuncio_contratacion/expcm476517/es_doc/index.html</t>
        </is>
      </c>
      <c r="AB6351" s="14" t="inlineStr">
        <is>
          <t>https://www.contratacion.euskadi.eus/contenidos/anuncio_contratacion/expcm476517/es_doc/data/es_r01dtpd19bbeb6ac1b2bd4c0fe698c28d635255d4f</t>
        </is>
      </c>
      <c r="AC6351" s="14" t="inlineStr">
        <is>
          <t>https://www.contratacion.euskadi.eus/contenidos/anuncio_contratacion/expcm476517/r01Index/expcm476517-idxContent.xml</t>
        </is>
      </c>
      <c r="AD6351" s="14" t="inlineStr">
        <is>
          <t>14/01/2026</t>
        </is>
      </c>
      <c r="AE6351" s="14" t="inlineStr">
        <is>
          <t>r01etpd1609338d519289790b178221e4fb71e6c81</t>
        </is>
      </c>
      <c r="AF6351" s="14" t="inlineStr">
        <is>
          <t>Ayuntamiento de Irun</t>
        </is>
      </c>
      <c r="AG6351" s="14" t="inlineStr">
        <is>
          <t>r01epd01416e3f95a714d6b8970fd1cb76fa92158</t>
        </is>
      </c>
      <c r="AH6351" s="14" t="inlineStr">
        <is>
          <t>Ayuntamiento de Irun</t>
        </is>
      </c>
      <c r="AI6351" s="14" t="inlineStr">
        <is>
          <t/>
        </is>
      </c>
      <c r="AJ6351" s="14" t="inlineStr">
        <is>
          <t/>
        </is>
      </c>
    </row>
    <row r="6352" customHeight="true" ht="15.0">
      <c r="A6352" s="14" t="inlineStr">
        <is>
          <t>Máquinas, equipos y artículos de oficina y de informática</t>
        </is>
      </c>
      <c r="B6352" s="14" t="inlineStr">
        <is>
          <t/>
        </is>
      </c>
      <c r="C6352" s="14" t="inlineStr">
        <is>
          <t>Gobierno Vasco</t>
        </is>
      </c>
      <c r="D6352" s="14" t="inlineStr">
        <is>
          <t/>
        </is>
      </c>
      <c r="E6352" s="14" t="inlineStr">
        <is>
          <t/>
        </is>
      </c>
      <c r="F6352" s="14" t="inlineStr">
        <is>
          <t/>
        </is>
      </c>
      <c r="G6352" s="14" t="inlineStr">
        <is>
          <t>Máquinas, equipos y artículos de oficina y de informática</t>
        </is>
      </c>
      <c r="H6352" s="14" t="inlineStr">
        <is>
          <t>Máquinas, equipos y artículos de oficina y de informática</t>
        </is>
      </c>
      <c r="I6352" s="14" t="inlineStr">
        <is>
          <t/>
        </is>
      </c>
      <c r="J6352" s="14" t="inlineStr">
        <is>
          <t>14/01/2026</t>
        </is>
      </c>
      <c r="K6352" s="14" t="inlineStr">
        <is>
          <t>2025ZZAC0041-50494</t>
        </is>
      </c>
      <c r="L6352" s="14" t="inlineStr">
        <is>
          <t>Adjudicación provisional / definitiva</t>
        </is>
      </c>
      <c r="M6352" s="14" t="inlineStr">
        <is>
          <t>true</t>
        </is>
      </c>
      <c r="N6352" s="14" t="inlineStr">
        <is>
          <t/>
        </is>
      </c>
      <c r="O6352" s="14" t="inlineStr">
        <is>
          <t/>
        </is>
      </c>
      <c r="P6352" s="14" t="inlineStr">
        <is>
          <t/>
        </is>
      </c>
      <c r="Q6352" s="14" t="inlineStr">
        <is>
          <t/>
        </is>
      </c>
      <c r="R6352" s="14" t="inlineStr">
        <is>
          <t/>
        </is>
      </c>
      <c r="S6352" s="14" t="inlineStr">
        <is>
          <t>https://www.contratacion.euskadi.eus/webkpe00-kpeperfi/es/contenidos/anuncio_contratacion/expcm476518/es_doc/images/logo_irun.jpg</t>
        </is>
      </c>
      <c r="T6352" s="14" t="inlineStr">
        <is>
          <t>Ayuntamiento de Irun</t>
        </is>
      </c>
      <c r="U6352" s="14" t="inlineStr">
        <is>
          <t>P2004900C - Ayuntamiento de Irun</t>
        </is>
      </c>
      <c r="V6352" s="14" t="inlineStr">
        <is>
          <t>Alcalde</t>
        </is>
      </c>
      <c r="W6352" s="14" t="inlineStr">
        <is>
          <t/>
        </is>
      </c>
      <c r="X6352" s="14" t="inlineStr">
        <is>
          <t/>
        </is>
      </c>
      <c r="Y6352" s="14" t="inlineStr">
        <is>
          <t/>
        </is>
      </c>
      <c r="Z6352" s="14" t="inlineStr">
        <is>
          <t>https://www.contratacion.euskadi.eus/anuncio_contratacion/maquinas-equipos-y-articulos-oficina-y-informatica/expcm476518/webkpe00-kpesimpc/es/</t>
        </is>
      </c>
      <c r="AA6352" s="14" t="inlineStr">
        <is>
          <t>https://www.contratacion.euskadi.eus/webkpe00-kpesimpc/es/contenidos/anuncio_contratacion/expcm476518/es_doc/index.html</t>
        </is>
      </c>
      <c r="AB6352" s="14" t="inlineStr">
        <is>
          <t>https://www.contratacion.euskadi.eus/contenidos/anuncio_contratacion/expcm476518/es_doc/data/es_r01dtpd19bbeb6d3dc2bd4c0fe4aae22079ff2ed15</t>
        </is>
      </c>
      <c r="AC6352" s="14" t="inlineStr">
        <is>
          <t>https://www.contratacion.euskadi.eus/contenidos/anuncio_contratacion/expcm476518/r01Index/expcm476518-idxContent.xml</t>
        </is>
      </c>
      <c r="AD6352" s="14" t="inlineStr">
        <is>
          <t>14/01/2026</t>
        </is>
      </c>
      <c r="AE6352" s="14" t="inlineStr">
        <is>
          <t>r01etpd1609338d519289790b178221e4fb71e6c81</t>
        </is>
      </c>
      <c r="AF6352" s="14" t="inlineStr">
        <is>
          <t>Ayuntamiento de Irun</t>
        </is>
      </c>
      <c r="AG6352" s="14" t="inlineStr">
        <is>
          <t>r01epd01416e3f95a714d6b8970fd1cb76fa92158</t>
        </is>
      </c>
      <c r="AH6352" s="14" t="inlineStr">
        <is>
          <t>Ayuntamiento de Irun</t>
        </is>
      </c>
      <c r="AI6352" s="14" t="inlineStr">
        <is>
          <t/>
        </is>
      </c>
      <c r="AJ6352" s="14" t="inlineStr">
        <is>
          <t/>
        </is>
      </c>
    </row>
    <row r="6353" customHeight="true" ht="15.0">
      <c r="A6353" s="14" t="inlineStr">
        <is>
          <t>Máquinas, equipos y artículos de oficina y de informática</t>
        </is>
      </c>
      <c r="B6353" s="14" t="inlineStr">
        <is>
          <t/>
        </is>
      </c>
      <c r="C6353" s="14" t="inlineStr">
        <is>
          <t>Gobierno Vasco</t>
        </is>
      </c>
      <c r="D6353" s="14" t="inlineStr">
        <is>
          <t/>
        </is>
      </c>
      <c r="E6353" s="14" t="inlineStr">
        <is>
          <t/>
        </is>
      </c>
      <c r="F6353" s="14" t="inlineStr">
        <is>
          <t/>
        </is>
      </c>
      <c r="G6353" s="14" t="inlineStr">
        <is>
          <t>Máquinas, equipos y artículos de oficina y de informática</t>
        </is>
      </c>
      <c r="H6353" s="14" t="inlineStr">
        <is>
          <t>Máquinas, equipos y artículos de oficina y de informática</t>
        </is>
      </c>
      <c r="I6353" s="14" t="inlineStr">
        <is>
          <t/>
        </is>
      </c>
      <c r="J6353" s="14" t="inlineStr">
        <is>
          <t>14/01/2026</t>
        </is>
      </c>
      <c r="K6353" s="14" t="inlineStr">
        <is>
          <t>2025ZZAC0041-50495</t>
        </is>
      </c>
      <c r="L6353" s="14" t="inlineStr">
        <is>
          <t>Adjudicación provisional / definitiva</t>
        </is>
      </c>
      <c r="M6353" s="14" t="inlineStr">
        <is>
          <t>true</t>
        </is>
      </c>
      <c r="N6353" s="14" t="inlineStr">
        <is>
          <t/>
        </is>
      </c>
      <c r="O6353" s="14" t="inlineStr">
        <is>
          <t/>
        </is>
      </c>
      <c r="P6353" s="14" t="inlineStr">
        <is>
          <t/>
        </is>
      </c>
      <c r="Q6353" s="14" t="inlineStr">
        <is>
          <t/>
        </is>
      </c>
      <c r="R6353" s="14" t="inlineStr">
        <is>
          <t/>
        </is>
      </c>
      <c r="S6353" s="14" t="inlineStr">
        <is>
          <t>https://www.contratacion.euskadi.eus/webkpe00-kpeperfi/es/contenidos/anuncio_contratacion/expcm476519/es_doc/images/logo_irun.jpg</t>
        </is>
      </c>
      <c r="T6353" s="14" t="inlineStr">
        <is>
          <t>Ayuntamiento de Irun</t>
        </is>
      </c>
      <c r="U6353" s="14" t="inlineStr">
        <is>
          <t>P2004900C - Ayuntamiento de Irun</t>
        </is>
      </c>
      <c r="V6353" s="14" t="inlineStr">
        <is>
          <t>Alcalde</t>
        </is>
      </c>
      <c r="W6353" s="14" t="inlineStr">
        <is>
          <t/>
        </is>
      </c>
      <c r="X6353" s="14" t="inlineStr">
        <is>
          <t/>
        </is>
      </c>
      <c r="Y6353" s="14" t="inlineStr">
        <is>
          <t/>
        </is>
      </c>
      <c r="Z6353" s="14" t="inlineStr">
        <is>
          <t>https://www.contratacion.euskadi.eus/anuncio_contratacion/maquinas-equipos-y-articulos-oficina-y-informatica/expcm476519/webkpe00-kpesimpc/es/</t>
        </is>
      </c>
      <c r="AA6353" s="14" t="inlineStr">
        <is>
          <t>https://www.contratacion.euskadi.eus/webkpe00-kpesimpc/es/contenidos/anuncio_contratacion/expcm476519/es_doc/index.html</t>
        </is>
      </c>
      <c r="AB6353" s="14" t="inlineStr">
        <is>
          <t>https://www.contratacion.euskadi.eus/contenidos/anuncio_contratacion/expcm476519/es_doc/data/es_r01dtpd19bbeb6fbfd2bd4c0fed33eefc5b6ebb090</t>
        </is>
      </c>
      <c r="AC6353" s="14" t="inlineStr">
        <is>
          <t>https://www.contratacion.euskadi.eus/contenidos/anuncio_contratacion/expcm476519/r01Index/expcm476519-idxContent.xml</t>
        </is>
      </c>
      <c r="AD6353" s="14" t="inlineStr">
        <is>
          <t>14/01/2026</t>
        </is>
      </c>
      <c r="AE6353" s="14" t="inlineStr">
        <is>
          <t>r01etpd1609338d519289790b178221e4fb71e6c81</t>
        </is>
      </c>
      <c r="AF6353" s="14" t="inlineStr">
        <is>
          <t>Ayuntamiento de Irun</t>
        </is>
      </c>
      <c r="AG6353" s="14" t="inlineStr">
        <is>
          <t>r01epd01416e3f95a714d6b8970fd1cb76fa92158</t>
        </is>
      </c>
      <c r="AH6353" s="14" t="inlineStr">
        <is>
          <t>Ayuntamiento de Irun</t>
        </is>
      </c>
      <c r="AI6353" s="14" t="inlineStr">
        <is>
          <t/>
        </is>
      </c>
      <c r="AJ6353" s="14" t="inlineStr">
        <is>
          <t/>
        </is>
      </c>
    </row>
    <row r="6354" customHeight="true" ht="15.0">
      <c r="A6354" s="14" t="inlineStr">
        <is>
          <t>Taller de fotografía. formaciones commerce lab.</t>
        </is>
      </c>
      <c r="B6354" s="14" t="inlineStr">
        <is>
          <t/>
        </is>
      </c>
      <c r="C6354" s="14" t="inlineStr">
        <is>
          <t>Gobierno Vasco</t>
        </is>
      </c>
      <c r="D6354" s="14" t="inlineStr">
        <is>
          <t/>
        </is>
      </c>
      <c r="E6354" s="14" t="inlineStr">
        <is>
          <t/>
        </is>
      </c>
      <c r="F6354" s="14" t="inlineStr">
        <is>
          <t/>
        </is>
      </c>
      <c r="G6354" s="14" t="inlineStr">
        <is>
          <t>Taller de fotografía. formaciones commerce lab.</t>
        </is>
      </c>
      <c r="H6354" s="14" t="inlineStr">
        <is>
          <t>Taller de fotografía. formaciones commerce lab.</t>
        </is>
      </c>
      <c r="I6354" s="14" t="inlineStr">
        <is>
          <t/>
        </is>
      </c>
      <c r="J6354" s="14" t="inlineStr">
        <is>
          <t>14/01/2026</t>
        </is>
      </c>
      <c r="K6354" s="14" t="inlineStr">
        <is>
          <t>2025ZABR1640</t>
        </is>
      </c>
      <c r="L6354" s="14" t="inlineStr">
        <is>
          <t>Adjudicación provisional / definitiva</t>
        </is>
      </c>
      <c r="M6354" s="14" t="inlineStr">
        <is>
          <t>true</t>
        </is>
      </c>
      <c r="N6354" s="14" t="inlineStr">
        <is>
          <t/>
        </is>
      </c>
      <c r="O6354" s="14" t="inlineStr">
        <is>
          <t/>
        </is>
      </c>
      <c r="P6354" s="14" t="inlineStr">
        <is>
          <t/>
        </is>
      </c>
      <c r="Q6354" s="14" t="inlineStr">
        <is>
          <t/>
        </is>
      </c>
      <c r="R6354" s="14" t="inlineStr">
        <is>
          <t/>
        </is>
      </c>
      <c r="S6354" s="14" t="inlineStr">
        <is>
          <t>https://www.contratacion.euskadi.eus/webkpe00-kpeperfi/es/contenidos/anuncio_contratacion/expcm476520/es_doc/images/logo_irun.jpg</t>
        </is>
      </c>
      <c r="T6354" s="14" t="inlineStr">
        <is>
          <t>Ayuntamiento de Irun</t>
        </is>
      </c>
      <c r="U6354" s="14" t="inlineStr">
        <is>
          <t>P2004900C - Ayuntamiento de Irun</t>
        </is>
      </c>
      <c r="V6354" s="14" t="inlineStr">
        <is>
          <t>Alcalde</t>
        </is>
      </c>
      <c r="W6354" s="14" t="inlineStr">
        <is>
          <t/>
        </is>
      </c>
      <c r="X6354" s="14" t="inlineStr">
        <is>
          <t/>
        </is>
      </c>
      <c r="Y6354" s="14" t="inlineStr">
        <is>
          <t/>
        </is>
      </c>
      <c r="Z6354" s="14" t="inlineStr">
        <is>
          <t>https://www.contratacion.euskadi.eus/anuncio_contratacion/taller-fotografia-formaciones-commerce-lab/webkpe00-kpesimpc/es/</t>
        </is>
      </c>
      <c r="AA6354" s="14" t="inlineStr">
        <is>
          <t>https://www.contratacion.euskadi.eus/webkpe00-kpesimpc/es/contenidos/anuncio_contratacion/expcm476520/es_doc/index.html</t>
        </is>
      </c>
      <c r="AB6354" s="14" t="inlineStr">
        <is>
          <t>https://www.contratacion.euskadi.eus/contenidos/anuncio_contratacion/expcm476520/es_doc/data/es_r01dtpd19bbebaf0723dc02453f145ffa63bad978f</t>
        </is>
      </c>
      <c r="AC6354" s="14" t="inlineStr">
        <is>
          <t>https://www.contratacion.euskadi.eus/contenidos/anuncio_contratacion/expcm476520/r01Index/expcm476520-idxContent.xml</t>
        </is>
      </c>
      <c r="AD6354" s="14" t="inlineStr">
        <is>
          <t>14/01/2026</t>
        </is>
      </c>
      <c r="AE6354" s="14" t="inlineStr">
        <is>
          <t>r01etpd1609338d519289790b178221e4fb71e6c81</t>
        </is>
      </c>
      <c r="AF6354" s="14" t="inlineStr">
        <is>
          <t>Ayuntamiento de Irun</t>
        </is>
      </c>
      <c r="AG6354" s="14" t="inlineStr">
        <is>
          <t>r01epd01416e3f95a714d6b8970fd1cb76fa92158</t>
        </is>
      </c>
      <c r="AH6354" s="14" t="inlineStr">
        <is>
          <t>Ayuntamiento de Irun</t>
        </is>
      </c>
      <c r="AI6354" s="14" t="inlineStr">
        <is>
          <t/>
        </is>
      </c>
      <c r="AJ6354" s="14" t="inlineStr">
        <is>
          <t/>
        </is>
      </c>
    </row>
    <row r="6355" customHeight="true" ht="15.0">
      <c r="A6355" s="14" t="inlineStr">
        <is>
          <t>2025-fakt-8384-ene 2025: auntxa triki eskola (erromeria 2025-11-29)</t>
        </is>
      </c>
      <c r="B6355" s="14" t="inlineStr">
        <is>
          <t/>
        </is>
      </c>
      <c r="C6355" s="14" t="inlineStr">
        <is>
          <t>Gobierno Vasco</t>
        </is>
      </c>
      <c r="D6355" s="14" t="inlineStr">
        <is>
          <t/>
        </is>
      </c>
      <c r="E6355" s="14" t="inlineStr">
        <is>
          <t/>
        </is>
      </c>
      <c r="F6355" s="14" t="inlineStr">
        <is>
          <t/>
        </is>
      </c>
      <c r="G6355" s="14" t="inlineStr">
        <is>
          <t>2025-fakt-8384-ene 2025: auntxa triki eskola (erromeria 2025-11-29)</t>
        </is>
      </c>
      <c r="H6355" s="14" t="inlineStr">
        <is>
          <t>2025-fakt-8384-ene 2025: auntxa triki eskola (erromeria 2025-11-29)</t>
        </is>
      </c>
      <c r="I6355" s="14" t="inlineStr">
        <is>
          <t/>
        </is>
      </c>
      <c r="J6355" s="14" t="inlineStr">
        <is>
          <t>14/01/2026</t>
        </is>
      </c>
      <c r="K6355" s="14" t="inlineStr">
        <is>
          <t>2025ZABR2125</t>
        </is>
      </c>
      <c r="L6355" s="14" t="inlineStr">
        <is>
          <t>Adjudicación provisional / definitiva</t>
        </is>
      </c>
      <c r="M6355" s="14" t="inlineStr">
        <is>
          <t>true</t>
        </is>
      </c>
      <c r="N6355" s="14" t="inlineStr">
        <is>
          <t/>
        </is>
      </c>
      <c r="O6355" s="14" t="inlineStr">
        <is>
          <t/>
        </is>
      </c>
      <c r="P6355" s="14" t="inlineStr">
        <is>
          <t/>
        </is>
      </c>
      <c r="Q6355" s="14" t="inlineStr">
        <is>
          <t/>
        </is>
      </c>
      <c r="R6355" s="14" t="inlineStr">
        <is>
          <t/>
        </is>
      </c>
      <c r="S6355" s="14" t="inlineStr">
        <is>
          <t>https://www.contratacion.euskadi.eus/webkpe00-kpeperfi/es/contenidos/anuncio_contratacion/expcm476521/es_doc/images/logo_irun.jpg</t>
        </is>
      </c>
      <c r="T6355" s="14" t="inlineStr">
        <is>
          <t>Ayuntamiento de Irun</t>
        </is>
      </c>
      <c r="U6355" s="14" t="inlineStr">
        <is>
          <t>P2004900C - Ayuntamiento de Irun</t>
        </is>
      </c>
      <c r="V6355" s="14" t="inlineStr">
        <is>
          <t>Alcalde</t>
        </is>
      </c>
      <c r="W6355" s="14" t="inlineStr">
        <is>
          <t/>
        </is>
      </c>
      <c r="X6355" s="14" t="inlineStr">
        <is>
          <t/>
        </is>
      </c>
      <c r="Y6355" s="14" t="inlineStr">
        <is>
          <t/>
        </is>
      </c>
      <c r="Z6355" s="14" t="inlineStr">
        <is>
          <t>https://www.contratacion.euskadi.eus/anuncio_contratacion/2025-fakt-8384-ene-2025-auntxa-triki-eskola-erromeria-2025-11-29/webkpe00-kpesimpc/es/</t>
        </is>
      </c>
      <c r="AA6355" s="14" t="inlineStr">
        <is>
          <t>https://www.contratacion.euskadi.eus/webkpe00-kpesimpc/es/contenidos/anuncio_contratacion/expcm476521/es_doc/index.html</t>
        </is>
      </c>
      <c r="AB6355" s="14" t="inlineStr">
        <is>
          <t>https://www.contratacion.euskadi.eus/contenidos/anuncio_contratacion/expcm476521/es_doc/data/es_r01dtpd19bbebb1a093dc0245399311f84fb86ffb7</t>
        </is>
      </c>
      <c r="AC6355" s="14" t="inlineStr">
        <is>
          <t>https://www.contratacion.euskadi.eus/contenidos/anuncio_contratacion/expcm476521/r01Index/expcm476521-idxContent.xml</t>
        </is>
      </c>
      <c r="AD6355" s="14" t="inlineStr">
        <is>
          <t>14/01/2026</t>
        </is>
      </c>
      <c r="AE6355" s="14" t="inlineStr">
        <is>
          <t>r01etpd1609338d519289790b178221e4fb71e6c81</t>
        </is>
      </c>
      <c r="AF6355" s="14" t="inlineStr">
        <is>
          <t>Ayuntamiento de Irun</t>
        </is>
      </c>
      <c r="AG6355" s="14" t="inlineStr">
        <is>
          <t>r01epd01416e3f95a714d6b8970fd1cb76fa92158</t>
        </is>
      </c>
      <c r="AH6355" s="14" t="inlineStr">
        <is>
          <t>Ayuntamiento de Irun</t>
        </is>
      </c>
      <c r="AI6355" s="14" t="inlineStr">
        <is>
          <t/>
        </is>
      </c>
      <c r="AJ6355" s="14" t="inlineStr">
        <is>
          <t/>
        </is>
      </c>
    </row>
    <row r="6356" customHeight="true" ht="15.0">
      <c r="A6356" s="14" t="inlineStr">
        <is>
          <t>Maite ruiz garcia - presupuestos participativos - taller de experiementos científicos 6-12 años</t>
        </is>
      </c>
      <c r="B6356" s="14" t="inlineStr">
        <is>
          <t/>
        </is>
      </c>
      <c r="C6356" s="14" t="inlineStr">
        <is>
          <t>Gobierno Vasco</t>
        </is>
      </c>
      <c r="D6356" s="14" t="inlineStr">
        <is>
          <t/>
        </is>
      </c>
      <c r="E6356" s="14" t="inlineStr">
        <is>
          <t/>
        </is>
      </c>
      <c r="F6356" s="14" t="inlineStr">
        <is>
          <t/>
        </is>
      </c>
      <c r="G6356" s="14" t="inlineStr">
        <is>
          <t>Maite ruiz garcia - presupuestos participativos - taller de experiementos científicos 6-12 años</t>
        </is>
      </c>
      <c r="H6356" s="14" t="inlineStr">
        <is>
          <t>Maite ruiz garcia - presupuestos participativos - taller de experiementos científicos 6-12 años</t>
        </is>
      </c>
      <c r="I6356" s="14" t="inlineStr">
        <is>
          <t/>
        </is>
      </c>
      <c r="J6356" s="14" t="inlineStr">
        <is>
          <t>14/01/2026</t>
        </is>
      </c>
      <c r="K6356" s="14" t="inlineStr">
        <is>
          <t>2025ZABR1899</t>
        </is>
      </c>
      <c r="L6356" s="14" t="inlineStr">
        <is>
          <t>Adjudicación provisional / definitiva</t>
        </is>
      </c>
      <c r="M6356" s="14" t="inlineStr">
        <is>
          <t>true</t>
        </is>
      </c>
      <c r="N6356" s="14" t="inlineStr">
        <is>
          <t/>
        </is>
      </c>
      <c r="O6356" s="14" t="inlineStr">
        <is>
          <t/>
        </is>
      </c>
      <c r="P6356" s="14" t="inlineStr">
        <is>
          <t/>
        </is>
      </c>
      <c r="Q6356" s="14" t="inlineStr">
        <is>
          <t/>
        </is>
      </c>
      <c r="R6356" s="14" t="inlineStr">
        <is>
          <t/>
        </is>
      </c>
      <c r="S6356" s="14" t="inlineStr">
        <is>
          <t>https://www.contratacion.euskadi.eus/webkpe00-kpeperfi/es/contenidos/anuncio_contratacion/expcm476522/es_doc/images/logo_irun.jpg</t>
        </is>
      </c>
      <c r="T6356" s="14" t="inlineStr">
        <is>
          <t>Ayuntamiento de Irun</t>
        </is>
      </c>
      <c r="U6356" s="14" t="inlineStr">
        <is>
          <t>P2004900C - Ayuntamiento de Irun</t>
        </is>
      </c>
      <c r="V6356" s="14" t="inlineStr">
        <is>
          <t>Alcalde</t>
        </is>
      </c>
      <c r="W6356" s="14" t="inlineStr">
        <is>
          <t/>
        </is>
      </c>
      <c r="X6356" s="14" t="inlineStr">
        <is>
          <t/>
        </is>
      </c>
      <c r="Y6356" s="14" t="inlineStr">
        <is>
          <t/>
        </is>
      </c>
      <c r="Z6356" s="14" t="inlineStr">
        <is>
          <t>https://www.contratacion.euskadi.eus/anuncio_contratacion/maite-ruiz-garcia-presupuestos-participativos-taller-experiementos-cientificos-6-12-anos/webkpe00-kpesimpc/es/</t>
        </is>
      </c>
      <c r="AA6356" s="14" t="inlineStr">
        <is>
          <t>https://www.contratacion.euskadi.eus/webkpe00-kpesimpc/es/contenidos/anuncio_contratacion/expcm476522/es_doc/index.html</t>
        </is>
      </c>
      <c r="AB6356" s="14" t="inlineStr">
        <is>
          <t>https://www.contratacion.euskadi.eus/contenidos/anuncio_contratacion/expcm476522/es_doc/data/es_r01dtpd19bbebb40473dc024536bd1154beab9f352</t>
        </is>
      </c>
      <c r="AC6356" s="14" t="inlineStr">
        <is>
          <t>https://www.contratacion.euskadi.eus/contenidos/anuncio_contratacion/expcm476522/r01Index/expcm476522-idxContent.xml</t>
        </is>
      </c>
      <c r="AD6356" s="14" t="inlineStr">
        <is>
          <t>14/01/2026</t>
        </is>
      </c>
      <c r="AE6356" s="14" t="inlineStr">
        <is>
          <t>r01etpd1609338d519289790b178221e4fb71e6c81</t>
        </is>
      </c>
      <c r="AF6356" s="14" t="inlineStr">
        <is>
          <t>Ayuntamiento de Irun</t>
        </is>
      </c>
      <c r="AG6356" s="14" t="inlineStr">
        <is>
          <t>r01epd01416e3f95a714d6b8970fd1cb76fa92158</t>
        </is>
      </c>
      <c r="AH6356" s="14" t="inlineStr">
        <is>
          <t>Ayuntamiento de Irun</t>
        </is>
      </c>
      <c r="AI6356" s="14" t="inlineStr">
        <is>
          <t/>
        </is>
      </c>
      <c r="AJ6356" s="14" t="inlineStr">
        <is>
          <t/>
        </is>
      </c>
    </row>
    <row r="6357" customHeight="true" ht="15.0">
      <c r="A6357" s="14" t="inlineStr">
        <is>
          <t>Mobiliario (incluido de oficina), complementos mobiliario, aparatos electrodomésticos y limpieza</t>
        </is>
      </c>
      <c r="B6357" s="14" t="inlineStr">
        <is>
          <t/>
        </is>
      </c>
      <c r="C6357" s="14" t="inlineStr">
        <is>
          <t>Gobierno Vasco</t>
        </is>
      </c>
      <c r="D6357" s="14" t="inlineStr">
        <is>
          <t/>
        </is>
      </c>
      <c r="E6357" s="14" t="inlineStr">
        <is>
          <t/>
        </is>
      </c>
      <c r="F6357" s="14" t="inlineStr">
        <is>
          <t/>
        </is>
      </c>
      <c r="G6357" s="14" t="inlineStr">
        <is>
          <t>Mobiliario (incluido de oficina), complementos mobiliario, aparatos electrodomésticos y limpieza</t>
        </is>
      </c>
      <c r="H6357" s="14" t="inlineStr">
        <is>
          <t>Mobiliario (incluido de oficina), complementos mobiliario, aparatos electrodomésticos y limpieza</t>
        </is>
      </c>
      <c r="I6357" s="14" t="inlineStr">
        <is>
          <t/>
        </is>
      </c>
      <c r="J6357" s="14" t="inlineStr">
        <is>
          <t>14/01/2026</t>
        </is>
      </c>
      <c r="K6357" s="14" t="inlineStr">
        <is>
          <t>2025ZZAC0006-50502</t>
        </is>
      </c>
      <c r="L6357" s="14" t="inlineStr">
        <is>
          <t>Adjudicación provisional / definitiva</t>
        </is>
      </c>
      <c r="M6357" s="14" t="inlineStr">
        <is>
          <t>true</t>
        </is>
      </c>
      <c r="N6357" s="14" t="inlineStr">
        <is>
          <t/>
        </is>
      </c>
      <c r="O6357" s="14" t="inlineStr">
        <is>
          <t/>
        </is>
      </c>
      <c r="P6357" s="14" t="inlineStr">
        <is>
          <t/>
        </is>
      </c>
      <c r="Q6357" s="14" t="inlineStr">
        <is>
          <t/>
        </is>
      </c>
      <c r="R6357" s="14" t="inlineStr">
        <is>
          <t/>
        </is>
      </c>
      <c r="S6357" s="14" t="inlineStr">
        <is>
          <t>https://www.contratacion.euskadi.eus/webkpe00-kpeperfi/es/contenidos/anuncio_contratacion/expcm476523/es_doc/images/logo_irun.jpg</t>
        </is>
      </c>
      <c r="T6357" s="14" t="inlineStr">
        <is>
          <t>Ayuntamiento de Irun</t>
        </is>
      </c>
      <c r="U6357" s="14" t="inlineStr">
        <is>
          <t>P2004900C - Ayuntamiento de Irun</t>
        </is>
      </c>
      <c r="V6357" s="14" t="inlineStr">
        <is>
          <t>Alcalde</t>
        </is>
      </c>
      <c r="W6357" s="14" t="inlineStr">
        <is>
          <t/>
        </is>
      </c>
      <c r="X6357" s="14" t="inlineStr">
        <is>
          <t/>
        </is>
      </c>
      <c r="Y6357" s="14" t="inlineStr">
        <is>
          <t/>
        </is>
      </c>
      <c r="Z6357" s="14" t="inlineStr">
        <is>
          <t>https://www.contratacion.euskadi.eus/anuncio_contratacion/mobiliario-incluido-oficina-complementos-mobiliario-aparatos-electrodomesticos-y-limpieza/expcm476523/webkpe00-kpesimpc/es/</t>
        </is>
      </c>
      <c r="AA6357" s="14" t="inlineStr">
        <is>
          <t>https://www.contratacion.euskadi.eus/webkpe00-kpesimpc/es/contenidos/anuncio_contratacion/expcm476523/es_doc/index.html</t>
        </is>
      </c>
      <c r="AB6357" s="14" t="inlineStr">
        <is>
          <t>https://www.contratacion.euskadi.eus/contenidos/anuncio_contratacion/expcm476523/es_doc/data/es_r01dtpd19bbebb68593dc02453628c69189126d6c8</t>
        </is>
      </c>
      <c r="AC6357" s="14" t="inlineStr">
        <is>
          <t>https://www.contratacion.euskadi.eus/contenidos/anuncio_contratacion/expcm476523/r01Index/expcm476523-idxContent.xml</t>
        </is>
      </c>
      <c r="AD6357" s="14" t="inlineStr">
        <is>
          <t>14/01/2026</t>
        </is>
      </c>
      <c r="AE6357" s="14" t="inlineStr">
        <is>
          <t>r01etpd1609338d519289790b178221e4fb71e6c81</t>
        </is>
      </c>
      <c r="AF6357" s="14" t="inlineStr">
        <is>
          <t>Ayuntamiento de Irun</t>
        </is>
      </c>
      <c r="AG6357" s="14" t="inlineStr">
        <is>
          <t>r01epd01416e3f95a714d6b8970fd1cb76fa92158</t>
        </is>
      </c>
      <c r="AH6357" s="14" t="inlineStr">
        <is>
          <t>Ayuntamiento de Irun</t>
        </is>
      </c>
      <c r="AI6357" s="14" t="inlineStr">
        <is>
          <t/>
        </is>
      </c>
      <c r="AJ6357" s="14" t="inlineStr">
        <is>
          <t/>
        </is>
      </c>
    </row>
    <row r="6358" customHeight="true" ht="15.0">
      <c r="A6358" s="14" t="inlineStr">
        <is>
          <t>Ficab xxv - jesus cimarro - por la participación como presidente del jurado del ficab 2025</t>
        </is>
      </c>
      <c r="B6358" s="14" t="inlineStr">
        <is>
          <t/>
        </is>
      </c>
      <c r="C6358" s="14" t="inlineStr">
        <is>
          <t>Gobierno Vasco</t>
        </is>
      </c>
      <c r="D6358" s="14" t="inlineStr">
        <is>
          <t/>
        </is>
      </c>
      <c r="E6358" s="14" t="inlineStr">
        <is>
          <t/>
        </is>
      </c>
      <c r="F6358" s="14" t="inlineStr">
        <is>
          <t/>
        </is>
      </c>
      <c r="G6358" s="14" t="inlineStr">
        <is>
          <t>Ficab xxv - jesus cimarro - por la participación como presidente del jurado del ficab 2025</t>
        </is>
      </c>
      <c r="H6358" s="14" t="inlineStr">
        <is>
          <t>Ficab xxv - jesus cimarro - por la participación como presidente del jurado del ficab 2025</t>
        </is>
      </c>
      <c r="I6358" s="14" t="inlineStr">
        <is>
          <t/>
        </is>
      </c>
      <c r="J6358" s="14" t="inlineStr">
        <is>
          <t>14/01/2026</t>
        </is>
      </c>
      <c r="K6358" s="14" t="inlineStr">
        <is>
          <t>2025ZABR2024</t>
        </is>
      </c>
      <c r="L6358" s="14" t="inlineStr">
        <is>
          <t>Adjudicación provisional / definitiva</t>
        </is>
      </c>
      <c r="M6358" s="14" t="inlineStr">
        <is>
          <t>true</t>
        </is>
      </c>
      <c r="N6358" s="14" t="inlineStr">
        <is>
          <t/>
        </is>
      </c>
      <c r="O6358" s="14" t="inlineStr">
        <is>
          <t/>
        </is>
      </c>
      <c r="P6358" s="14" t="inlineStr">
        <is>
          <t/>
        </is>
      </c>
      <c r="Q6358" s="14" t="inlineStr">
        <is>
          <t/>
        </is>
      </c>
      <c r="R6358" s="14" t="inlineStr">
        <is>
          <t/>
        </is>
      </c>
      <c r="S6358" s="14" t="inlineStr">
        <is>
          <t>https://www.contratacion.euskadi.eus/webkpe00-kpeperfi/es/contenidos/anuncio_contratacion/expcm476524/es_doc/images/logo_irun.jpg</t>
        </is>
      </c>
      <c r="T6358" s="14" t="inlineStr">
        <is>
          <t>Ayuntamiento de Irun</t>
        </is>
      </c>
      <c r="U6358" s="14" t="inlineStr">
        <is>
          <t>P2004900C - Ayuntamiento de Irun</t>
        </is>
      </c>
      <c r="V6358" s="14" t="inlineStr">
        <is>
          <t>Alcalde</t>
        </is>
      </c>
      <c r="W6358" s="14" t="inlineStr">
        <is>
          <t/>
        </is>
      </c>
      <c r="X6358" s="14" t="inlineStr">
        <is>
          <t/>
        </is>
      </c>
      <c r="Y6358" s="14" t="inlineStr">
        <is>
          <t/>
        </is>
      </c>
      <c r="Z6358" s="14" t="inlineStr">
        <is>
          <t>https://www.contratacion.euskadi.eus/anuncio_contratacion/ficab-xxv-jesus-cimarro-participacion-como-presidente-del-jurado-del-ficab-2025/webkpe00-kpesimpc/es/</t>
        </is>
      </c>
      <c r="AA6358" s="14" t="inlineStr">
        <is>
          <t>https://www.contratacion.euskadi.eus/webkpe00-kpesimpc/es/contenidos/anuncio_contratacion/expcm476524/es_doc/index.html</t>
        </is>
      </c>
      <c r="AB6358" s="14" t="inlineStr">
        <is>
          <t>https://www.contratacion.euskadi.eus/contenidos/anuncio_contratacion/expcm476524/es_doc/data/es_r01dtpd19bbebb90453dc02453d71d58e288c71bed</t>
        </is>
      </c>
      <c r="AC6358" s="14" t="inlineStr">
        <is>
          <t>https://www.contratacion.euskadi.eus/contenidos/anuncio_contratacion/expcm476524/r01Index/expcm476524-idxContent.xml</t>
        </is>
      </c>
      <c r="AD6358" s="14" t="inlineStr">
        <is>
          <t>14/01/2026</t>
        </is>
      </c>
      <c r="AE6358" s="14" t="inlineStr">
        <is>
          <t>r01etpd1609338d519289790b178221e4fb71e6c81</t>
        </is>
      </c>
      <c r="AF6358" s="14" t="inlineStr">
        <is>
          <t>Ayuntamiento de Irun</t>
        </is>
      </c>
      <c r="AG6358" s="14" t="inlineStr">
        <is>
          <t>r01epd01416e3f95a714d6b8970fd1cb76fa92158</t>
        </is>
      </c>
      <c r="AH6358" s="14" t="inlineStr">
        <is>
          <t>Ayuntamiento de Irun</t>
        </is>
      </c>
      <c r="AI6358" s="14" t="inlineStr">
        <is>
          <t/>
        </is>
      </c>
      <c r="AJ6358" s="14" t="inlineStr">
        <is>
          <t/>
        </is>
      </c>
    </row>
    <row r="6359" customHeight="true" ht="15.0">
      <c r="A6359" s="14" t="inlineStr">
        <is>
          <t>Convalidación de gasto - operaciones urgentes animales</t>
        </is>
      </c>
      <c r="B6359" s="14" t="inlineStr">
        <is>
          <t/>
        </is>
      </c>
      <c r="C6359" s="14" t="inlineStr">
        <is>
          <t>Gobierno Vasco</t>
        </is>
      </c>
      <c r="D6359" s="14" t="inlineStr">
        <is>
          <t/>
        </is>
      </c>
      <c r="E6359" s="14" t="inlineStr">
        <is>
          <t/>
        </is>
      </c>
      <c r="F6359" s="14" t="inlineStr">
        <is>
          <t/>
        </is>
      </c>
      <c r="G6359" s="14" t="inlineStr">
        <is>
          <t>Convalidación de gasto - operaciones urgentes animales</t>
        </is>
      </c>
      <c r="H6359" s="14" t="inlineStr">
        <is>
          <t>Convalidación de gasto - operaciones urgentes animales</t>
        </is>
      </c>
      <c r="I6359" s="14" t="inlineStr">
        <is>
          <t/>
        </is>
      </c>
      <c r="J6359" s="14" t="inlineStr">
        <is>
          <t>14/01/2026</t>
        </is>
      </c>
      <c r="K6359" s="14" t="inlineStr">
        <is>
          <t>2025ZAME0148</t>
        </is>
      </c>
      <c r="L6359" s="14" t="inlineStr">
        <is>
          <t>Adjudicación provisional / definitiva</t>
        </is>
      </c>
      <c r="M6359" s="14" t="inlineStr">
        <is>
          <t>true</t>
        </is>
      </c>
      <c r="N6359" s="14" t="inlineStr">
        <is>
          <t/>
        </is>
      </c>
      <c r="O6359" s="14" t="inlineStr">
        <is>
          <t/>
        </is>
      </c>
      <c r="P6359" s="14" t="inlineStr">
        <is>
          <t/>
        </is>
      </c>
      <c r="Q6359" s="14" t="inlineStr">
        <is>
          <t/>
        </is>
      </c>
      <c r="R6359" s="14" t="inlineStr">
        <is>
          <t/>
        </is>
      </c>
      <c r="S6359" s="14" t="inlineStr">
        <is>
          <t>https://www.contratacion.euskadi.eus/webkpe00-kpeperfi/es/contenidos/anuncio_contratacion/expcm476525/es_doc/images/logo_irun.jpg</t>
        </is>
      </c>
      <c r="T6359" s="14" t="inlineStr">
        <is>
          <t>Ayuntamiento de Irun</t>
        </is>
      </c>
      <c r="U6359" s="14" t="inlineStr">
        <is>
          <t>P2004900C - Ayuntamiento de Irun</t>
        </is>
      </c>
      <c r="V6359" s="14" t="inlineStr">
        <is>
          <t>Alcalde</t>
        </is>
      </c>
      <c r="W6359" s="14" t="inlineStr">
        <is>
          <t/>
        </is>
      </c>
      <c r="X6359" s="14" t="inlineStr">
        <is>
          <t/>
        </is>
      </c>
      <c r="Y6359" s="14" t="inlineStr">
        <is>
          <t/>
        </is>
      </c>
      <c r="Z6359" s="14" t="inlineStr">
        <is>
          <t>https://www.contratacion.euskadi.eus/anuncio_contratacion/convalidacion-gasto-operaciones-urgentes-animales/webkpe00-kpesimpc/es/</t>
        </is>
      </c>
      <c r="AA6359" s="14" t="inlineStr">
        <is>
          <t>https://www.contratacion.euskadi.eus/webkpe00-kpesimpc/es/contenidos/anuncio_contratacion/expcm476525/es_doc/index.html</t>
        </is>
      </c>
      <c r="AB6359" s="14" t="inlineStr">
        <is>
          <t>https://www.contratacion.euskadi.eus/contenidos/anuncio_contratacion/expcm476525/es_doc/data/es_r01dtpd19bbebf85883dc02453f4fcc297e9eba7d3</t>
        </is>
      </c>
      <c r="AC6359" s="14" t="inlineStr">
        <is>
          <t>https://www.contratacion.euskadi.eus/contenidos/anuncio_contratacion/expcm476525/r01Index/expcm476525-idxContent.xml</t>
        </is>
      </c>
      <c r="AD6359" s="14" t="inlineStr">
        <is>
          <t>15/01/2026</t>
        </is>
      </c>
      <c r="AE6359" s="14" t="inlineStr">
        <is>
          <t>r01etpd1609338d519289790b178221e4fb71e6c81</t>
        </is>
      </c>
      <c r="AF6359" s="14" t="inlineStr">
        <is>
          <t>Ayuntamiento de Irun</t>
        </is>
      </c>
      <c r="AG6359" s="14" t="inlineStr">
        <is>
          <t>r01epd01416e3f95a714d6b8970fd1cb76fa92158</t>
        </is>
      </c>
      <c r="AH6359" s="14" t="inlineStr">
        <is>
          <t>Ayuntamiento de Irun</t>
        </is>
      </c>
      <c r="AI6359" s="14" t="inlineStr">
        <is>
          <t/>
        </is>
      </c>
      <c r="AJ6359" s="14" t="inlineStr">
        <is>
          <t/>
        </is>
      </c>
    </row>
    <row r="6360" customHeight="true" ht="15.0">
      <c r="A6360" s="14" t="inlineStr">
        <is>
          <t>Ficab xxv - gonzalez trueba, octavio - traducciones audiovisuales al castellano de peliculas</t>
        </is>
      </c>
      <c r="B6360" s="14" t="inlineStr">
        <is>
          <t/>
        </is>
      </c>
      <c r="C6360" s="14" t="inlineStr">
        <is>
          <t>Gobierno Vasco</t>
        </is>
      </c>
      <c r="D6360" s="14" t="inlineStr">
        <is>
          <t/>
        </is>
      </c>
      <c r="E6360" s="14" t="inlineStr">
        <is>
          <t/>
        </is>
      </c>
      <c r="F6360" s="14" t="inlineStr">
        <is>
          <t/>
        </is>
      </c>
      <c r="G6360" s="14" t="inlineStr">
        <is>
          <t>Ficab xxv - gonzalez trueba, octavio - traducciones audiovisuales al castellano de peliculas</t>
        </is>
      </c>
      <c r="H6360" s="14" t="inlineStr">
        <is>
          <t>Ficab xxv - gonzalez trueba, octavio - traducciones audiovisuales al castellano de peliculas</t>
        </is>
      </c>
      <c r="I6360" s="14" t="inlineStr">
        <is>
          <t/>
        </is>
      </c>
      <c r="J6360" s="14" t="inlineStr">
        <is>
          <t>14/01/2026</t>
        </is>
      </c>
      <c r="K6360" s="14" t="inlineStr">
        <is>
          <t>2025ZABR1970</t>
        </is>
      </c>
      <c r="L6360" s="14" t="inlineStr">
        <is>
          <t>Adjudicación provisional / definitiva</t>
        </is>
      </c>
      <c r="M6360" s="14" t="inlineStr">
        <is>
          <t>true</t>
        </is>
      </c>
      <c r="N6360" s="14" t="inlineStr">
        <is>
          <t/>
        </is>
      </c>
      <c r="O6360" s="14" t="inlineStr">
        <is>
          <t/>
        </is>
      </c>
      <c r="P6360" s="14" t="inlineStr">
        <is>
          <t/>
        </is>
      </c>
      <c r="Q6360" s="14" t="inlineStr">
        <is>
          <t/>
        </is>
      </c>
      <c r="R6360" s="14" t="inlineStr">
        <is>
          <t/>
        </is>
      </c>
      <c r="S6360" s="14" t="inlineStr">
        <is>
          <t>https://www.contratacion.euskadi.eus/webkpe00-kpeperfi/es/contenidos/anuncio_contratacion/expcm476526/es_doc/images/logo_irun.jpg</t>
        </is>
      </c>
      <c r="T6360" s="14" t="inlineStr">
        <is>
          <t>Ayuntamiento de Irun</t>
        </is>
      </c>
      <c r="U6360" s="14" t="inlineStr">
        <is>
          <t>P2004900C - Ayuntamiento de Irun</t>
        </is>
      </c>
      <c r="V6360" s="14" t="inlineStr">
        <is>
          <t>Alcalde</t>
        </is>
      </c>
      <c r="W6360" s="14" t="inlineStr">
        <is>
          <t/>
        </is>
      </c>
      <c r="X6360" s="14" t="inlineStr">
        <is>
          <t/>
        </is>
      </c>
      <c r="Y6360" s="14" t="inlineStr">
        <is>
          <t/>
        </is>
      </c>
      <c r="Z6360" s="14" t="inlineStr">
        <is>
          <t>https://www.contratacion.euskadi.eus/anuncio_contratacion/ficab-xxv-gonzalez-trueba-octavio-traducciones-audiovisuales-al-castellano-peliculas/webkpe00-kpesimpc/es/</t>
        </is>
      </c>
      <c r="AA6360" s="14" t="inlineStr">
        <is>
          <t>https://www.contratacion.euskadi.eus/webkpe00-kpesimpc/es/contenidos/anuncio_contratacion/expcm476526/es_doc/index.html</t>
        </is>
      </c>
      <c r="AB6360" s="14" t="inlineStr">
        <is>
          <t>https://www.contratacion.euskadi.eus/contenidos/anuncio_contratacion/expcm476526/es_doc/data/es_r01dtpd19bbebfae593dc02453c0687e5de3e681b2</t>
        </is>
      </c>
      <c r="AC6360" s="14" t="inlineStr">
        <is>
          <t>https://www.contratacion.euskadi.eus/contenidos/anuncio_contratacion/expcm476526/r01Index/expcm476526-idxContent.xml</t>
        </is>
      </c>
      <c r="AD6360" s="14" t="inlineStr">
        <is>
          <t>15/01/2026</t>
        </is>
      </c>
      <c r="AE6360" s="14" t="inlineStr">
        <is>
          <t>r01etpd1609338d519289790b178221e4fb71e6c81</t>
        </is>
      </c>
      <c r="AF6360" s="14" t="inlineStr">
        <is>
          <t>Ayuntamiento de Irun</t>
        </is>
      </c>
      <c r="AG6360" s="14" t="inlineStr">
        <is>
          <t>r01epd01416e3f95a714d6b8970fd1cb76fa92158</t>
        </is>
      </c>
      <c r="AH6360" s="14" t="inlineStr">
        <is>
          <t>Ayuntamiento de Irun</t>
        </is>
      </c>
      <c r="AI6360" s="14" t="inlineStr">
        <is>
          <t/>
        </is>
      </c>
      <c r="AJ6360" s="14" t="inlineStr">
        <is>
          <t/>
        </is>
      </c>
    </row>
    <row r="6361" customHeight="true" ht="15.0">
      <c r="A6361" s="14" t="inlineStr">
        <is>
          <t>José carlos santarén diaz (d.s.d.) - fondos bibliográficos para el cba.</t>
        </is>
      </c>
      <c r="B6361" s="14" t="inlineStr">
        <is>
          <t/>
        </is>
      </c>
      <c r="C6361" s="14" t="inlineStr">
        <is>
          <t>Gobierno Vasco</t>
        </is>
      </c>
      <c r="D6361" s="14" t="inlineStr">
        <is>
          <t/>
        </is>
      </c>
      <c r="E6361" s="14" t="inlineStr">
        <is>
          <t/>
        </is>
      </c>
      <c r="F6361" s="14" t="inlineStr">
        <is>
          <t/>
        </is>
      </c>
      <c r="G6361" s="14" t="inlineStr">
        <is>
          <t>José carlos santarén diaz (d.s.d.) - fondos bibliográficos para el cba.</t>
        </is>
      </c>
      <c r="H6361" s="14" t="inlineStr">
        <is>
          <t>José carlos santarén diaz (d.s.d.) - fondos bibliográficos para el cba.</t>
        </is>
      </c>
      <c r="I6361" s="14" t="inlineStr">
        <is>
          <t/>
        </is>
      </c>
      <c r="J6361" s="14" t="inlineStr">
        <is>
          <t>14/01/2026</t>
        </is>
      </c>
      <c r="K6361" s="14" t="inlineStr">
        <is>
          <t>2025ZABR1751</t>
        </is>
      </c>
      <c r="L6361" s="14" t="inlineStr">
        <is>
          <t>Adjudicación provisional / definitiva</t>
        </is>
      </c>
      <c r="M6361" s="14" t="inlineStr">
        <is>
          <t>true</t>
        </is>
      </c>
      <c r="N6361" s="14" t="inlineStr">
        <is>
          <t/>
        </is>
      </c>
      <c r="O6361" s="14" t="inlineStr">
        <is>
          <t/>
        </is>
      </c>
      <c r="P6361" s="14" t="inlineStr">
        <is>
          <t/>
        </is>
      </c>
      <c r="Q6361" s="14" t="inlineStr">
        <is>
          <t/>
        </is>
      </c>
      <c r="R6361" s="14" t="inlineStr">
        <is>
          <t/>
        </is>
      </c>
      <c r="S6361" s="14" t="inlineStr">
        <is>
          <t>https://www.contratacion.euskadi.eus/webkpe00-kpeperfi/es/contenidos/anuncio_contratacion/expcm476527/es_doc/images/logo_irun.jpg</t>
        </is>
      </c>
      <c r="T6361" s="14" t="inlineStr">
        <is>
          <t>Ayuntamiento de Irun</t>
        </is>
      </c>
      <c r="U6361" s="14" t="inlineStr">
        <is>
          <t>P2004900C - Ayuntamiento de Irun</t>
        </is>
      </c>
      <c r="V6361" s="14" t="inlineStr">
        <is>
          <t>Alcalde</t>
        </is>
      </c>
      <c r="W6361" s="14" t="inlineStr">
        <is>
          <t/>
        </is>
      </c>
      <c r="X6361" s="14" t="inlineStr">
        <is>
          <t/>
        </is>
      </c>
      <c r="Y6361" s="14" t="inlineStr">
        <is>
          <t/>
        </is>
      </c>
      <c r="Z6361" s="14" t="inlineStr">
        <is>
          <t>https://www.contratacion.euskadi.eus/anuncio_contratacion/jose-carlos-santaren-diaz-d-s-d-fondos-bibliograficos-cba/webkpe00-kpesimpc/es/</t>
        </is>
      </c>
      <c r="AA6361" s="14" t="inlineStr">
        <is>
          <t>https://www.contratacion.euskadi.eus/webkpe00-kpesimpc/es/contenidos/anuncio_contratacion/expcm476527/es_doc/index.html</t>
        </is>
      </c>
      <c r="AB6361" s="14" t="inlineStr">
        <is>
          <t>https://www.contratacion.euskadi.eus/contenidos/anuncio_contratacion/expcm476527/es_doc/data/es_r01dtpd19bbebfd6553dc024531b96b4782397f463</t>
        </is>
      </c>
      <c r="AC6361" s="14" t="inlineStr">
        <is>
          <t>https://www.contratacion.euskadi.eus/contenidos/anuncio_contratacion/expcm476527/r01Index/expcm476527-idxContent.xml</t>
        </is>
      </c>
      <c r="AD6361" s="14" t="inlineStr">
        <is>
          <t>15/01/2026</t>
        </is>
      </c>
      <c r="AE6361" s="14" t="inlineStr">
        <is>
          <t>r01etpd1609338d519289790b178221e4fb71e6c81</t>
        </is>
      </c>
      <c r="AF6361" s="14" t="inlineStr">
        <is>
          <t>Ayuntamiento de Irun</t>
        </is>
      </c>
      <c r="AG6361" s="14" t="inlineStr">
        <is>
          <t>r01epd01416e3f95a714d6b8970fd1cb76fa92158</t>
        </is>
      </c>
      <c r="AH6361" s="14" t="inlineStr">
        <is>
          <t>Ayuntamiento de Irun</t>
        </is>
      </c>
      <c r="AI6361" s="14" t="inlineStr">
        <is>
          <t/>
        </is>
      </c>
      <c r="AJ6361" s="14" t="inlineStr">
        <is>
          <t/>
        </is>
      </c>
    </row>
    <row r="6362" customHeight="true" ht="15.0">
      <c r="A6362" s="14" t="inlineStr">
        <is>
          <t>Premio consistente en una comida para dos en el marco de la campaña de navidad.</t>
        </is>
      </c>
      <c r="B6362" s="14" t="inlineStr">
        <is>
          <t/>
        </is>
      </c>
      <c r="C6362" s="14" t="inlineStr">
        <is>
          <t>Gobierno Vasco</t>
        </is>
      </c>
      <c r="D6362" s="14" t="inlineStr">
        <is>
          <t/>
        </is>
      </c>
      <c r="E6362" s="14" t="inlineStr">
        <is>
          <t/>
        </is>
      </c>
      <c r="F6362" s="14" t="inlineStr">
        <is>
          <t/>
        </is>
      </c>
      <c r="G6362" s="14" t="inlineStr">
        <is>
          <t>Premio consistente en una comida para dos en el marco de la campaña de navidad.</t>
        </is>
      </c>
      <c r="H6362" s="14" t="inlineStr">
        <is>
          <t>Premio consistente en una comida para dos en el marco de la campaña de navidad.</t>
        </is>
      </c>
      <c r="I6362" s="14" t="inlineStr">
        <is>
          <t/>
        </is>
      </c>
      <c r="J6362" s="14" t="inlineStr">
        <is>
          <t>14/01/2026</t>
        </is>
      </c>
      <c r="K6362" s="14" t="inlineStr">
        <is>
          <t>2025ZABR2231</t>
        </is>
      </c>
      <c r="L6362" s="14" t="inlineStr">
        <is>
          <t>Adjudicación provisional / definitiva</t>
        </is>
      </c>
      <c r="M6362" s="14" t="inlineStr">
        <is>
          <t>true</t>
        </is>
      </c>
      <c r="N6362" s="14" t="inlineStr">
        <is>
          <t/>
        </is>
      </c>
      <c r="O6362" s="14" t="inlineStr">
        <is>
          <t/>
        </is>
      </c>
      <c r="P6362" s="14" t="inlineStr">
        <is>
          <t/>
        </is>
      </c>
      <c r="Q6362" s="14" t="inlineStr">
        <is>
          <t/>
        </is>
      </c>
      <c r="R6362" s="14" t="inlineStr">
        <is>
          <t/>
        </is>
      </c>
      <c r="S6362" s="14" t="inlineStr">
        <is>
          <t>https://www.contratacion.euskadi.eus/webkpe00-kpeperfi/es/contenidos/anuncio_contratacion/expcm476528/es_doc/images/logo_irun.jpg</t>
        </is>
      </c>
      <c r="T6362" s="14" t="inlineStr">
        <is>
          <t>Ayuntamiento de Irun</t>
        </is>
      </c>
      <c r="U6362" s="14" t="inlineStr">
        <is>
          <t>P2004900C - Ayuntamiento de Irun</t>
        </is>
      </c>
      <c r="V6362" s="14" t="inlineStr">
        <is>
          <t>Alcalde</t>
        </is>
      </c>
      <c r="W6362" s="14" t="inlineStr">
        <is>
          <t/>
        </is>
      </c>
      <c r="X6362" s="14" t="inlineStr">
        <is>
          <t/>
        </is>
      </c>
      <c r="Y6362" s="14" t="inlineStr">
        <is>
          <t/>
        </is>
      </c>
      <c r="Z6362" s="14" t="inlineStr">
        <is>
          <t>https://www.contratacion.euskadi.eus/anuncio_contratacion/premio-consistente-comida-dos-marco-campana-navidad/webkpe00-kpesimpc/es/</t>
        </is>
      </c>
      <c r="AA6362" s="14" t="inlineStr">
        <is>
          <t>https://www.contratacion.euskadi.eus/webkpe00-kpesimpc/es/contenidos/anuncio_contratacion/expcm476528/es_doc/index.html</t>
        </is>
      </c>
      <c r="AB6362" s="14" t="inlineStr">
        <is>
          <t>https://www.contratacion.euskadi.eus/contenidos/anuncio_contratacion/expcm476528/es_doc/data/es_r01dtpd19bbebffe823dc024534f47979a225d3025</t>
        </is>
      </c>
      <c r="AC6362" s="14" t="inlineStr">
        <is>
          <t>https://www.contratacion.euskadi.eus/contenidos/anuncio_contratacion/expcm476528/r01Index/expcm476528-idxContent.xml</t>
        </is>
      </c>
      <c r="AD6362" s="14" t="inlineStr">
        <is>
          <t>15/01/2026</t>
        </is>
      </c>
      <c r="AE6362" s="14" t="inlineStr">
        <is>
          <t>r01etpd1609338d519289790b178221e4fb71e6c81</t>
        </is>
      </c>
      <c r="AF6362" s="14" t="inlineStr">
        <is>
          <t>Ayuntamiento de Irun</t>
        </is>
      </c>
      <c r="AG6362" s="14" t="inlineStr">
        <is>
          <t>r01epd01416e3f95a714d6b8970fd1cb76fa92158</t>
        </is>
      </c>
      <c r="AH6362" s="14" t="inlineStr">
        <is>
          <t>Ayuntamiento de Irun</t>
        </is>
      </c>
      <c r="AI6362" s="14" t="inlineStr">
        <is>
          <t/>
        </is>
      </c>
      <c r="AJ6362" s="14" t="inlineStr">
        <is>
          <t/>
        </is>
      </c>
    </row>
    <row r="6363" customHeight="true" ht="15.0">
      <c r="A6363" s="14" t="inlineStr">
        <is>
          <t>Irun ekintzan. irun berritzailea. coloquio. oteic consulting group sa</t>
        </is>
      </c>
      <c r="B6363" s="14" t="inlineStr">
        <is>
          <t/>
        </is>
      </c>
      <c r="C6363" s="14" t="inlineStr">
        <is>
          <t>Gobierno Vasco</t>
        </is>
      </c>
      <c r="D6363" s="14" t="inlineStr">
        <is>
          <t/>
        </is>
      </c>
      <c r="E6363" s="14" t="inlineStr">
        <is>
          <t/>
        </is>
      </c>
      <c r="F6363" s="14" t="inlineStr">
        <is>
          <t/>
        </is>
      </c>
      <c r="G6363" s="14" t="inlineStr">
        <is>
          <t>Irun ekintzan. irun berritzailea. coloquio. oteic consulting group sa</t>
        </is>
      </c>
      <c r="H6363" s="14" t="inlineStr">
        <is>
          <t>Irun ekintzan. irun berritzailea. coloquio. oteic consulting group sa</t>
        </is>
      </c>
      <c r="I6363" s="14" t="inlineStr">
        <is>
          <t/>
        </is>
      </c>
      <c r="J6363" s="14" t="inlineStr">
        <is>
          <t>14/01/2026</t>
        </is>
      </c>
      <c r="K6363" s="14" t="inlineStr">
        <is>
          <t>2025ZABR1849</t>
        </is>
      </c>
      <c r="L6363" s="14" t="inlineStr">
        <is>
          <t>Adjudicación provisional / definitiva</t>
        </is>
      </c>
      <c r="M6363" s="14" t="inlineStr">
        <is>
          <t>true</t>
        </is>
      </c>
      <c r="N6363" s="14" t="inlineStr">
        <is>
          <t/>
        </is>
      </c>
      <c r="O6363" s="14" t="inlineStr">
        <is>
          <t/>
        </is>
      </c>
      <c r="P6363" s="14" t="inlineStr">
        <is>
          <t/>
        </is>
      </c>
      <c r="Q6363" s="14" t="inlineStr">
        <is>
          <t/>
        </is>
      </c>
      <c r="R6363" s="14" t="inlineStr">
        <is>
          <t/>
        </is>
      </c>
      <c r="S6363" s="14" t="inlineStr">
        <is>
          <t>https://www.contratacion.euskadi.eus/webkpe00-kpeperfi/es/contenidos/anuncio_contratacion/expcm476529/es_doc/images/logo_irun.jpg</t>
        </is>
      </c>
      <c r="T6363" s="14" t="inlineStr">
        <is>
          <t>Ayuntamiento de Irun</t>
        </is>
      </c>
      <c r="U6363" s="14" t="inlineStr">
        <is>
          <t>P2004900C - Ayuntamiento de Irun</t>
        </is>
      </c>
      <c r="V6363" s="14" t="inlineStr">
        <is>
          <t>Alcalde</t>
        </is>
      </c>
      <c r="W6363" s="14" t="inlineStr">
        <is>
          <t/>
        </is>
      </c>
      <c r="X6363" s="14" t="inlineStr">
        <is>
          <t/>
        </is>
      </c>
      <c r="Y6363" s="14" t="inlineStr">
        <is>
          <t/>
        </is>
      </c>
      <c r="Z6363" s="14" t="inlineStr">
        <is>
          <t>https://www.contratacion.euskadi.eus/anuncio_contratacion/irun-ekintzan-irun-berritzailea-coloquio-oteic-consulting-group-sa/webkpe00-kpesimpc/es/</t>
        </is>
      </c>
      <c r="AA6363" s="14" t="inlineStr">
        <is>
          <t>https://www.contratacion.euskadi.eus/webkpe00-kpesimpc/es/contenidos/anuncio_contratacion/expcm476529/es_doc/index.html</t>
        </is>
      </c>
      <c r="AB6363" s="14" t="inlineStr">
        <is>
          <t>https://www.contratacion.euskadi.eus/contenidos/anuncio_contratacion/expcm476529/es_doc/data/es_r01dtpd19bbec026133dc02453a12b0a613de898ec</t>
        </is>
      </c>
      <c r="AC6363" s="14" t="inlineStr">
        <is>
          <t>https://www.contratacion.euskadi.eus/contenidos/anuncio_contratacion/expcm476529/r01Index/expcm476529-idxContent.xml</t>
        </is>
      </c>
      <c r="AD6363" s="14" t="inlineStr">
        <is>
          <t>15/01/2026</t>
        </is>
      </c>
      <c r="AE6363" s="14" t="inlineStr">
        <is>
          <t>r01etpd1609338d519289790b178221e4fb71e6c81</t>
        </is>
      </c>
      <c r="AF6363" s="14" t="inlineStr">
        <is>
          <t>Ayuntamiento de Irun</t>
        </is>
      </c>
      <c r="AG6363" s="14" t="inlineStr">
        <is>
          <t>r01epd01416e3f95a714d6b8970fd1cb76fa92158</t>
        </is>
      </c>
      <c r="AH6363" s="14" t="inlineStr">
        <is>
          <t>Ayuntamiento de Irun</t>
        </is>
      </c>
      <c r="AI6363" s="14" t="inlineStr">
        <is>
          <t/>
        </is>
      </c>
      <c r="AJ6363" s="14" t="inlineStr">
        <is>
          <t/>
        </is>
      </c>
    </row>
    <row r="6364" customHeight="true" ht="15.0">
      <c r="A6364" s="14" t="inlineStr">
        <is>
          <t>Adquisición de obra  artística  a pedro galdón</t>
        </is>
      </c>
      <c r="B6364" s="14" t="inlineStr">
        <is>
          <t/>
        </is>
      </c>
      <c r="C6364" s="14" t="inlineStr">
        <is>
          <t>Gobierno Vasco</t>
        </is>
      </c>
      <c r="D6364" s="14" t="inlineStr">
        <is>
          <t/>
        </is>
      </c>
      <c r="E6364" s="14" t="inlineStr">
        <is>
          <t/>
        </is>
      </c>
      <c r="F6364" s="14" t="inlineStr">
        <is>
          <t/>
        </is>
      </c>
      <c r="G6364" s="14" t="inlineStr">
        <is>
          <t>Adquisición de obra  artística  a pedro galdón</t>
        </is>
      </c>
      <c r="H6364" s="14" t="inlineStr">
        <is>
          <t>Adquisición de obra  artística  a pedro galdón</t>
        </is>
      </c>
      <c r="I6364" s="14" t="inlineStr">
        <is>
          <t/>
        </is>
      </c>
      <c r="J6364" s="14" t="inlineStr">
        <is>
          <t>14/01/2026</t>
        </is>
      </c>
      <c r="K6364" s="14" t="inlineStr">
        <is>
          <t>2024ZABR2019</t>
        </is>
      </c>
      <c r="L6364" s="14" t="inlineStr">
        <is>
          <t>Adjudicación provisional / definitiva</t>
        </is>
      </c>
      <c r="M6364" s="14" t="inlineStr">
        <is>
          <t>true</t>
        </is>
      </c>
      <c r="N6364" s="14" t="inlineStr">
        <is>
          <t/>
        </is>
      </c>
      <c r="O6364" s="14" t="inlineStr">
        <is>
          <t/>
        </is>
      </c>
      <c r="P6364" s="14" t="inlineStr">
        <is>
          <t/>
        </is>
      </c>
      <c r="Q6364" s="14" t="inlineStr">
        <is>
          <t/>
        </is>
      </c>
      <c r="R6364" s="14" t="inlineStr">
        <is>
          <t/>
        </is>
      </c>
      <c r="S6364" s="14" t="inlineStr">
        <is>
          <t>https://www.contratacion.euskadi.eus/webkpe00-kpeperfi/es/contenidos/anuncio_contratacion/expcm476530/es_doc/images/logo_irun.jpg</t>
        </is>
      </c>
      <c r="T6364" s="14" t="inlineStr">
        <is>
          <t>Ayuntamiento de Irun</t>
        </is>
      </c>
      <c r="U6364" s="14" t="inlineStr">
        <is>
          <t>P2004900C - Ayuntamiento de Irun</t>
        </is>
      </c>
      <c r="V6364" s="14" t="inlineStr">
        <is>
          <t>Alcalde</t>
        </is>
      </c>
      <c r="W6364" s="14" t="inlineStr">
        <is>
          <t/>
        </is>
      </c>
      <c r="X6364" s="14" t="inlineStr">
        <is>
          <t/>
        </is>
      </c>
      <c r="Y6364" s="14" t="inlineStr">
        <is>
          <t/>
        </is>
      </c>
      <c r="Z6364" s="14" t="inlineStr">
        <is>
          <t>https://www.contratacion.euskadi.eus/anuncio_contratacion/adquisicion-obra-artistica-pedro-galdon/webkpe00-kpesimpc/es/</t>
        </is>
      </c>
      <c r="AA6364" s="14" t="inlineStr">
        <is>
          <t>https://www.contratacion.euskadi.eus/webkpe00-kpesimpc/es/contenidos/anuncio_contratacion/expcm476530/es_doc/index.html</t>
        </is>
      </c>
      <c r="AB6364" s="14" t="inlineStr">
        <is>
          <t>https://www.contratacion.euskadi.eus/contenidos/anuncio_contratacion/expcm476530/es_doc/data/es_r01dtpd19bbec41fee2bd4c0fee948ca421b2b4a22</t>
        </is>
      </c>
      <c r="AC6364" s="14" t="inlineStr">
        <is>
          <t>https://www.contratacion.euskadi.eus/contenidos/anuncio_contratacion/expcm476530/r01Index/expcm476530-idxContent.xml</t>
        </is>
      </c>
      <c r="AD6364" s="14" t="inlineStr">
        <is>
          <t>15/01/2026</t>
        </is>
      </c>
      <c r="AE6364" s="14" t="inlineStr">
        <is>
          <t>r01etpd1609338d519289790b178221e4fb71e6c81</t>
        </is>
      </c>
      <c r="AF6364" s="14" t="inlineStr">
        <is>
          <t>Ayuntamiento de Irun</t>
        </is>
      </c>
      <c r="AG6364" s="14" t="inlineStr">
        <is>
          <t>r01epd01416e3f95a714d6b8970fd1cb76fa92158</t>
        </is>
      </c>
      <c r="AH6364" s="14" t="inlineStr">
        <is>
          <t>Ayuntamiento de Irun</t>
        </is>
      </c>
      <c r="AI6364" s="14" t="inlineStr">
        <is>
          <t/>
        </is>
      </c>
      <c r="AJ6364" s="14" t="inlineStr">
        <is>
          <t/>
        </is>
      </c>
    </row>
    <row r="6365" customHeight="true" ht="15.0">
      <c r="A6365" s="14" t="inlineStr">
        <is>
          <t>Ficab xxv - juan manuel garcía ruiz - por la participación en el jurado del xxv festival de cine arqueológico del bidasoa.</t>
        </is>
      </c>
      <c r="B6365" s="14" t="inlineStr">
        <is>
          <t/>
        </is>
      </c>
      <c r="C6365" s="14" t="inlineStr">
        <is>
          <t>Gobierno Vasco</t>
        </is>
      </c>
      <c r="D6365" s="14" t="inlineStr">
        <is>
          <t/>
        </is>
      </c>
      <c r="E6365" s="14" t="inlineStr">
        <is>
          <t/>
        </is>
      </c>
      <c r="F6365" s="14" t="inlineStr">
        <is>
          <t/>
        </is>
      </c>
      <c r="G6365" s="14" t="inlineStr">
        <is>
          <t>Ficab xxv - juan manuel garcía ruiz - por la participación en el jurado del xxv festival de cine arqueológico del bidasoa.</t>
        </is>
      </c>
      <c r="H6365" s="14" t="inlineStr">
        <is>
          <t>Ficab xxv - juan manuel garcía ruiz - por la participación en el jurado del xxv festival de cine arqueológico del bidasoa.</t>
        </is>
      </c>
      <c r="I6365" s="14" t="inlineStr">
        <is>
          <t/>
        </is>
      </c>
      <c r="J6365" s="14" t="inlineStr">
        <is>
          <t>14/01/2026</t>
        </is>
      </c>
      <c r="K6365" s="14" t="inlineStr">
        <is>
          <t>2025ZABR2028</t>
        </is>
      </c>
      <c r="L6365" s="14" t="inlineStr">
        <is>
          <t>Adjudicación provisional / definitiva</t>
        </is>
      </c>
      <c r="M6365" s="14" t="inlineStr">
        <is>
          <t>true</t>
        </is>
      </c>
      <c r="N6365" s="14" t="inlineStr">
        <is>
          <t/>
        </is>
      </c>
      <c r="O6365" s="14" t="inlineStr">
        <is>
          <t/>
        </is>
      </c>
      <c r="P6365" s="14" t="inlineStr">
        <is>
          <t/>
        </is>
      </c>
      <c r="Q6365" s="14" t="inlineStr">
        <is>
          <t/>
        </is>
      </c>
      <c r="R6365" s="14" t="inlineStr">
        <is>
          <t/>
        </is>
      </c>
      <c r="S6365" s="14" t="inlineStr">
        <is>
          <t>https://www.contratacion.euskadi.eus/webkpe00-kpeperfi/es/contenidos/anuncio_contratacion/expcm476531/es_doc/images/logo_irun.jpg</t>
        </is>
      </c>
      <c r="T6365" s="14" t="inlineStr">
        <is>
          <t>Ayuntamiento de Irun</t>
        </is>
      </c>
      <c r="U6365" s="14" t="inlineStr">
        <is>
          <t>P2004900C - Ayuntamiento de Irun</t>
        </is>
      </c>
      <c r="V6365" s="14" t="inlineStr">
        <is>
          <t>Alcalde</t>
        </is>
      </c>
      <c r="W6365" s="14" t="inlineStr">
        <is>
          <t/>
        </is>
      </c>
      <c r="X6365" s="14" t="inlineStr">
        <is>
          <t/>
        </is>
      </c>
      <c r="Y6365" s="14" t="inlineStr">
        <is>
          <t/>
        </is>
      </c>
      <c r="Z6365" s="14" t="inlineStr">
        <is>
          <t>https://www.contratacion.euskadi.eus/anuncio_contratacion/ficab-xxv-juan-manuel-garcia-ruiz-participacion-jurado-del-xxv-festival-cine-arqueologico-del-bidasoa/webkpe00-kpesimpc/es/</t>
        </is>
      </c>
      <c r="AA6365" s="14" t="inlineStr">
        <is>
          <t>https://www.contratacion.euskadi.eus/webkpe00-kpesimpc/es/contenidos/anuncio_contratacion/expcm476531/es_doc/index.html</t>
        </is>
      </c>
      <c r="AB6365" s="14" t="inlineStr">
        <is>
          <t>https://www.contratacion.euskadi.eus/contenidos/anuncio_contratacion/expcm476531/es_doc/data/es_r01dtpd019bbec440912bd4c0fec5e63ef2b7e8a5a</t>
        </is>
      </c>
      <c r="AC6365" s="14" t="inlineStr">
        <is>
          <t>https://www.contratacion.euskadi.eus/contenidos/anuncio_contratacion/expcm476531/r01Index/expcm476531-idxContent.xml</t>
        </is>
      </c>
      <c r="AD6365" s="14" t="inlineStr">
        <is>
          <t>15/01/2026</t>
        </is>
      </c>
      <c r="AE6365" s="14" t="inlineStr">
        <is>
          <t>r01etpd1609338d519289790b178221e4fb71e6c81</t>
        </is>
      </c>
      <c r="AF6365" s="14" t="inlineStr">
        <is>
          <t>Ayuntamiento de Irun</t>
        </is>
      </c>
      <c r="AG6365" s="14" t="inlineStr">
        <is>
          <t>r01epd01416e3f95a714d6b8970fd1cb76fa92158</t>
        </is>
      </c>
      <c r="AH6365" s="14" t="inlineStr">
        <is>
          <t>Ayuntamiento de Irun</t>
        </is>
      </c>
      <c r="AI6365" s="14" t="inlineStr">
        <is>
          <t/>
        </is>
      </c>
      <c r="AJ6365" s="14" t="inlineStr">
        <is>
          <t/>
        </is>
      </c>
    </row>
    <row r="6366" customHeight="true" ht="15.0">
      <c r="A6366" s="14" t="inlineStr">
        <is>
          <t>Rodriguez gonzalez, ana-"artimañas" sesion de narracion para publico adulto en la biblioteca de irun.30/10/2025. narradora: ana apika</t>
        </is>
      </c>
      <c r="B6366" s="14" t="inlineStr">
        <is>
          <t/>
        </is>
      </c>
      <c r="C6366" s="14" t="inlineStr">
        <is>
          <t>Gobierno Vasco</t>
        </is>
      </c>
      <c r="D6366" s="14" t="inlineStr">
        <is>
          <t/>
        </is>
      </c>
      <c r="E6366" s="14" t="inlineStr">
        <is>
          <t/>
        </is>
      </c>
      <c r="F6366" s="14" t="inlineStr">
        <is>
          <t/>
        </is>
      </c>
      <c r="G6366" s="14" t="inlineStr">
        <is>
          <t>Rodriguez gonzalez, ana-"artimañas" sesion de narracion para publico adulto en la biblioteca de irun.30/10/2025. narradora: ana apika</t>
        </is>
      </c>
      <c r="H6366" s="14" t="inlineStr">
        <is>
          <t>Rodriguez gonzalez, ana-"artimañas" sesion de narracion para publico adulto en la biblioteca de irun.30/10/2025. narradora: ana apika</t>
        </is>
      </c>
      <c r="I6366" s="14" t="inlineStr">
        <is>
          <t/>
        </is>
      </c>
      <c r="J6366" s="14" t="inlineStr">
        <is>
          <t>14/01/2026</t>
        </is>
      </c>
      <c r="K6366" s="14" t="inlineStr">
        <is>
          <t>2025ZABR2019</t>
        </is>
      </c>
      <c r="L6366" s="14" t="inlineStr">
        <is>
          <t>Adjudicación provisional / definitiva</t>
        </is>
      </c>
      <c r="M6366" s="14" t="inlineStr">
        <is>
          <t>true</t>
        </is>
      </c>
      <c r="N6366" s="14" t="inlineStr">
        <is>
          <t/>
        </is>
      </c>
      <c r="O6366" s="14" t="inlineStr">
        <is>
          <t/>
        </is>
      </c>
      <c r="P6366" s="14" t="inlineStr">
        <is>
          <t/>
        </is>
      </c>
      <c r="Q6366" s="14" t="inlineStr">
        <is>
          <t/>
        </is>
      </c>
      <c r="R6366" s="14" t="inlineStr">
        <is>
          <t/>
        </is>
      </c>
      <c r="S6366" s="14" t="inlineStr">
        <is>
          <t>https://www.contratacion.euskadi.eus/webkpe00-kpeperfi/es/contenidos/anuncio_contratacion/expcm476532/es_doc/images/logo_irun.jpg</t>
        </is>
      </c>
      <c r="T6366" s="14" t="inlineStr">
        <is>
          <t>Ayuntamiento de Irun</t>
        </is>
      </c>
      <c r="U6366" s="14" t="inlineStr">
        <is>
          <t>P2004900C - Ayuntamiento de Irun</t>
        </is>
      </c>
      <c r="V6366" s="14" t="inlineStr">
        <is>
          <t>Alcalde</t>
        </is>
      </c>
      <c r="W6366" s="14" t="inlineStr">
        <is>
          <t/>
        </is>
      </c>
      <c r="X6366" s="14" t="inlineStr">
        <is>
          <t/>
        </is>
      </c>
      <c r="Y6366" s="14" t="inlineStr">
        <is>
          <t/>
        </is>
      </c>
      <c r="Z6366" s="14" t="inlineStr">
        <is>
          <t>https://www.contratacion.euskadi.eus/anuncio_contratacion/rodriguez-gonzalez-ana-artimanas-sesion-narracion-publico-adulto-biblioteca-irun-30-10-2025-narradora-ana-apika/webkpe00-kpesimpc/es/</t>
        </is>
      </c>
      <c r="AA6366" s="14" t="inlineStr">
        <is>
          <t>https://www.contratacion.euskadi.eus/webkpe00-kpesimpc/es/contenidos/anuncio_contratacion/expcm476532/es_doc/index.html</t>
        </is>
      </c>
      <c r="AB6366" s="14" t="inlineStr">
        <is>
          <t>https://www.contratacion.euskadi.eus/contenidos/anuncio_contratacion/expcm476532/es_doc/data/es_r01dtpd19bbec468802bd4c0fee5d40b53209d11a5</t>
        </is>
      </c>
      <c r="AC6366" s="14" t="inlineStr">
        <is>
          <t>https://www.contratacion.euskadi.eus/contenidos/anuncio_contratacion/expcm476532/r01Index/expcm476532-idxContent.xml</t>
        </is>
      </c>
      <c r="AD6366" s="14" t="inlineStr">
        <is>
          <t>15/01/2026</t>
        </is>
      </c>
      <c r="AE6366" s="14" t="inlineStr">
        <is>
          <t>r01etpd1609338d519289790b178221e4fb71e6c81</t>
        </is>
      </c>
      <c r="AF6366" s="14" t="inlineStr">
        <is>
          <t>Ayuntamiento de Irun</t>
        </is>
      </c>
      <c r="AG6366" s="14" t="inlineStr">
        <is>
          <t>r01epd01416e3f95a714d6b8970fd1cb76fa92158</t>
        </is>
      </c>
      <c r="AH6366" s="14" t="inlineStr">
        <is>
          <t>Ayuntamiento de Irun</t>
        </is>
      </c>
      <c r="AI6366" s="14" t="inlineStr">
        <is>
          <t/>
        </is>
      </c>
      <c r="AJ6366" s="14" t="inlineStr">
        <is>
          <t/>
        </is>
      </c>
    </row>
    <row r="6367" customHeight="true" ht="15.0">
      <c r="A6367" s="14" t="inlineStr">
        <is>
          <t>Via irun - maqueta</t>
        </is>
      </c>
      <c r="B6367" s="14" t="inlineStr">
        <is>
          <t/>
        </is>
      </c>
      <c r="C6367" s="14" t="inlineStr">
        <is>
          <t>Gobierno Vasco</t>
        </is>
      </c>
      <c r="D6367" s="14" t="inlineStr">
        <is>
          <t/>
        </is>
      </c>
      <c r="E6367" s="14" t="inlineStr">
        <is>
          <t/>
        </is>
      </c>
      <c r="F6367" s="14" t="inlineStr">
        <is>
          <t/>
        </is>
      </c>
      <c r="G6367" s="14" t="inlineStr">
        <is>
          <t>Via irun - maqueta</t>
        </is>
      </c>
      <c r="H6367" s="14" t="inlineStr">
        <is>
          <t>Via irun - maqueta</t>
        </is>
      </c>
      <c r="I6367" s="14" t="inlineStr">
        <is>
          <t/>
        </is>
      </c>
      <c r="J6367" s="14" t="inlineStr">
        <is>
          <t>14/01/2026</t>
        </is>
      </c>
      <c r="K6367" s="14" t="inlineStr">
        <is>
          <t>2025ZSME0090</t>
        </is>
      </c>
      <c r="L6367" s="14" t="inlineStr">
        <is>
          <t>Adjudicación provisional / definitiva</t>
        </is>
      </c>
      <c r="M6367" s="14" t="inlineStr">
        <is>
          <t>true</t>
        </is>
      </c>
      <c r="N6367" s="14" t="inlineStr">
        <is>
          <t/>
        </is>
      </c>
      <c r="O6367" s="14" t="inlineStr">
        <is>
          <t/>
        </is>
      </c>
      <c r="P6367" s="14" t="inlineStr">
        <is>
          <t/>
        </is>
      </c>
      <c r="Q6367" s="14" t="inlineStr">
        <is>
          <t/>
        </is>
      </c>
      <c r="R6367" s="14" t="inlineStr">
        <is>
          <t/>
        </is>
      </c>
      <c r="S6367" s="14" t="inlineStr">
        <is>
          <t>https://www.contratacion.euskadi.eus/webkpe00-kpeperfi/es/contenidos/anuncio_contratacion/expcm476533/es_doc/images/logo_irun.jpg</t>
        </is>
      </c>
      <c r="T6367" s="14" t="inlineStr">
        <is>
          <t>Ayuntamiento de Irun</t>
        </is>
      </c>
      <c r="U6367" s="14" t="inlineStr">
        <is>
          <t>P2004900C - Ayuntamiento de Irun</t>
        </is>
      </c>
      <c r="V6367" s="14" t="inlineStr">
        <is>
          <t>Alcalde</t>
        </is>
      </c>
      <c r="W6367" s="14" t="inlineStr">
        <is>
          <t/>
        </is>
      </c>
      <c r="X6367" s="14" t="inlineStr">
        <is>
          <t/>
        </is>
      </c>
      <c r="Y6367" s="14" t="inlineStr">
        <is>
          <t/>
        </is>
      </c>
      <c r="Z6367" s="14" t="inlineStr">
        <is>
          <t>https://www.contratacion.euskadi.eus/anuncio_contratacion/via-irun-maqueta/webkpe00-kpesimpc/es/</t>
        </is>
      </c>
      <c r="AA6367" s="14" t="inlineStr">
        <is>
          <t>https://www.contratacion.euskadi.eus/webkpe00-kpesimpc/es/contenidos/anuncio_contratacion/expcm476533/es_doc/index.html</t>
        </is>
      </c>
      <c r="AB6367" s="14" t="inlineStr">
        <is>
          <t>https://www.contratacion.euskadi.eus/contenidos/anuncio_contratacion/expcm476533/es_doc/data/es_r01dtpd19bbec490d82bd4c0fe802ae21c39ce156f</t>
        </is>
      </c>
      <c r="AC6367" s="14" t="inlineStr">
        <is>
          <t>https://www.contratacion.euskadi.eus/contenidos/anuncio_contratacion/expcm476533/r01Index/expcm476533-idxContent.xml</t>
        </is>
      </c>
      <c r="AD6367" s="14" t="inlineStr">
        <is>
          <t>15/01/2026</t>
        </is>
      </c>
      <c r="AE6367" s="14" t="inlineStr">
        <is>
          <t>r01etpd1609338d519289790b178221e4fb71e6c81</t>
        </is>
      </c>
      <c r="AF6367" s="14" t="inlineStr">
        <is>
          <t>Ayuntamiento de Irun</t>
        </is>
      </c>
      <c r="AG6367" s="14" t="inlineStr">
        <is>
          <t>r01epd01416e3f95a714d6b8970fd1cb76fa92158</t>
        </is>
      </c>
      <c r="AH6367" s="14" t="inlineStr">
        <is>
          <t>Ayuntamiento de Irun</t>
        </is>
      </c>
      <c r="AI6367" s="14" t="inlineStr">
        <is>
          <t/>
        </is>
      </c>
      <c r="AJ6367" s="14" t="inlineStr">
        <is>
          <t/>
        </is>
      </c>
    </row>
    <row r="6368" customHeight="true" ht="15.0">
      <c r="A6368" s="14" t="inlineStr">
        <is>
          <t>Exposición antonio mateo-ivan delgado-embalaje, traslado y montaje de obra</t>
        </is>
      </c>
      <c r="B6368" s="14" t="inlineStr">
        <is>
          <t/>
        </is>
      </c>
      <c r="C6368" s="14" t="inlineStr">
        <is>
          <t>Gobierno Vasco</t>
        </is>
      </c>
      <c r="D6368" s="14" t="inlineStr">
        <is>
          <t/>
        </is>
      </c>
      <c r="E6368" s="14" t="inlineStr">
        <is>
          <t/>
        </is>
      </c>
      <c r="F6368" s="14" t="inlineStr">
        <is>
          <t/>
        </is>
      </c>
      <c r="G6368" s="14" t="inlineStr">
        <is>
          <t>Exposición antonio mateo-ivan delgado-embalaje, traslado y montaje de obra</t>
        </is>
      </c>
      <c r="H6368" s="14" t="inlineStr">
        <is>
          <t>Exposición antonio mateo-ivan delgado-embalaje, traslado y montaje de obra</t>
        </is>
      </c>
      <c r="I6368" s="14" t="inlineStr">
        <is>
          <t/>
        </is>
      </c>
      <c r="J6368" s="14" t="inlineStr">
        <is>
          <t>14/01/2026</t>
        </is>
      </c>
      <c r="K6368" s="14" t="inlineStr">
        <is>
          <t>2025ZABR1870</t>
        </is>
      </c>
      <c r="L6368" s="14" t="inlineStr">
        <is>
          <t>Adjudicación provisional / definitiva</t>
        </is>
      </c>
      <c r="M6368" s="14" t="inlineStr">
        <is>
          <t>true</t>
        </is>
      </c>
      <c r="N6368" s="14" t="inlineStr">
        <is>
          <t/>
        </is>
      </c>
      <c r="O6368" s="14" t="inlineStr">
        <is>
          <t/>
        </is>
      </c>
      <c r="P6368" s="14" t="inlineStr">
        <is>
          <t/>
        </is>
      </c>
      <c r="Q6368" s="14" t="inlineStr">
        <is>
          <t/>
        </is>
      </c>
      <c r="R6368" s="14" t="inlineStr">
        <is>
          <t/>
        </is>
      </c>
      <c r="S6368" s="14" t="inlineStr">
        <is>
          <t>https://www.contratacion.euskadi.eus/webkpe00-kpeperfi/es/contenidos/anuncio_contratacion/expcm476534/es_doc/images/logo_irun.jpg</t>
        </is>
      </c>
      <c r="T6368" s="14" t="inlineStr">
        <is>
          <t>Ayuntamiento de Irun</t>
        </is>
      </c>
      <c r="U6368" s="14" t="inlineStr">
        <is>
          <t>P2004900C - Ayuntamiento de Irun</t>
        </is>
      </c>
      <c r="V6368" s="14" t="inlineStr">
        <is>
          <t>Alcalde</t>
        </is>
      </c>
      <c r="W6368" s="14" t="inlineStr">
        <is>
          <t/>
        </is>
      </c>
      <c r="X6368" s="14" t="inlineStr">
        <is>
          <t/>
        </is>
      </c>
      <c r="Y6368" s="14" t="inlineStr">
        <is>
          <t/>
        </is>
      </c>
      <c r="Z6368" s="14" t="inlineStr">
        <is>
          <t>https://www.contratacion.euskadi.eus/anuncio_contratacion/exposicion-antonio-mateo-ivan-delgado-embalaje-traslado-y-montaje-obra/webkpe00-kpesimpc/es/</t>
        </is>
      </c>
      <c r="AA6368" s="14" t="inlineStr">
        <is>
          <t>https://www.contratacion.euskadi.eus/webkpe00-kpesimpc/es/contenidos/anuncio_contratacion/expcm476534/es_doc/index.html</t>
        </is>
      </c>
      <c r="AB6368" s="14" t="inlineStr">
        <is>
          <t>https://www.contratacion.euskadi.eus/contenidos/anuncio_contratacion/expcm476534/es_doc/data/es_r01dtpd19bbec4b8d92bd4c0fef38a9a5be7769656</t>
        </is>
      </c>
      <c r="AC6368" s="14" t="inlineStr">
        <is>
          <t>https://www.contratacion.euskadi.eus/contenidos/anuncio_contratacion/expcm476534/r01Index/expcm476534-idxContent.xml</t>
        </is>
      </c>
      <c r="AD6368" s="14" t="inlineStr">
        <is>
          <t>15/01/2026</t>
        </is>
      </c>
      <c r="AE6368" s="14" t="inlineStr">
        <is>
          <t>r01etpd1609338d519289790b178221e4fb71e6c81</t>
        </is>
      </c>
      <c r="AF6368" s="14" t="inlineStr">
        <is>
          <t>Ayuntamiento de Irun</t>
        </is>
      </c>
      <c r="AG6368" s="14" t="inlineStr">
        <is>
          <t>r01epd01416e3f95a714d6b8970fd1cb76fa92158</t>
        </is>
      </c>
      <c r="AH6368" s="14" t="inlineStr">
        <is>
          <t>Ayuntamiento de Irun</t>
        </is>
      </c>
      <c r="AI6368" s="14" t="inlineStr">
        <is>
          <t/>
        </is>
      </c>
      <c r="AJ6368" s="14" t="inlineStr">
        <is>
          <t/>
        </is>
      </c>
    </row>
    <row r="6369" customHeight="true" ht="15.0">
      <c r="A6369" s="14" t="inlineStr">
        <is>
          <t>Exposicion antonio mateo. amaia kz 17/10 - 16/11/2025 - delgado artola, ivan - embalajaje, traslado de obra de antonio mateo (desmontaje).</t>
        </is>
      </c>
      <c r="B6369" s="14" t="inlineStr">
        <is>
          <t/>
        </is>
      </c>
      <c r="C6369" s="14" t="inlineStr">
        <is>
          <t>Gobierno Vasco</t>
        </is>
      </c>
      <c r="D6369" s="14" t="inlineStr">
        <is>
          <t/>
        </is>
      </c>
      <c r="E6369" s="14" t="inlineStr">
        <is>
          <t/>
        </is>
      </c>
      <c r="F6369" s="14" t="inlineStr">
        <is>
          <t/>
        </is>
      </c>
      <c r="G6369" s="14" t="inlineStr">
        <is>
          <t>Exposicion antonio mateo. amaia kz 17/10 - 16/11/2025 - delgado artola, ivan - embalajaje, traslado de obra de antonio mateo (desmontaje).</t>
        </is>
      </c>
      <c r="H6369" s="14" t="inlineStr">
        <is>
          <t>Exposicion antonio mateo. amaia kz 17/10 - 16/11/2025 - delgado artola, ivan - embalajaje, traslado de obra de antonio mateo (desmontaje).</t>
        </is>
      </c>
      <c r="I6369" s="14" t="inlineStr">
        <is>
          <t/>
        </is>
      </c>
      <c r="J6369" s="14" t="inlineStr">
        <is>
          <t>14/01/2026</t>
        </is>
      </c>
      <c r="K6369" s="14" t="inlineStr">
        <is>
          <t>2025ZABR2146</t>
        </is>
      </c>
      <c r="L6369" s="14" t="inlineStr">
        <is>
          <t>Adjudicación provisional / definitiva</t>
        </is>
      </c>
      <c r="M6369" s="14" t="inlineStr">
        <is>
          <t>true</t>
        </is>
      </c>
      <c r="N6369" s="14" t="inlineStr">
        <is>
          <t/>
        </is>
      </c>
      <c r="O6369" s="14" t="inlineStr">
        <is>
          <t/>
        </is>
      </c>
      <c r="P6369" s="14" t="inlineStr">
        <is>
          <t/>
        </is>
      </c>
      <c r="Q6369" s="14" t="inlineStr">
        <is>
          <t/>
        </is>
      </c>
      <c r="R6369" s="14" t="inlineStr">
        <is>
          <t/>
        </is>
      </c>
      <c r="S6369" s="14" t="inlineStr">
        <is>
          <t>https://www.contratacion.euskadi.eus/webkpe00-kpeperfi/es/contenidos/anuncio_contratacion/expcm476535/es_doc/images/logo_irun.jpg</t>
        </is>
      </c>
      <c r="T6369" s="14" t="inlineStr">
        <is>
          <t>Ayuntamiento de Irun</t>
        </is>
      </c>
      <c r="U6369" s="14" t="inlineStr">
        <is>
          <t>P2004900C - Ayuntamiento de Irun</t>
        </is>
      </c>
      <c r="V6369" s="14" t="inlineStr">
        <is>
          <t>Alcalde</t>
        </is>
      </c>
      <c r="W6369" s="14" t="inlineStr">
        <is>
          <t/>
        </is>
      </c>
      <c r="X6369" s="14" t="inlineStr">
        <is>
          <t/>
        </is>
      </c>
      <c r="Y6369" s="14" t="inlineStr">
        <is>
          <t/>
        </is>
      </c>
      <c r="Z6369" s="14" t="inlineStr">
        <is>
          <t>https://www.contratacion.euskadi.eus/anuncio_contratacion/exposicion-antonio-mateo-amaia-kz-17-10-16-11-2025-delgado-artola-ivan-embalajaje-traslado-obra-antonio-mateo-desmontaje/webkpe00-kpesimpc/es/</t>
        </is>
      </c>
      <c r="AA6369" s="14" t="inlineStr">
        <is>
          <t>https://www.contratacion.euskadi.eus/webkpe00-kpesimpc/es/contenidos/anuncio_contratacion/expcm476535/es_doc/index.html</t>
        </is>
      </c>
      <c r="AB6369" s="14" t="inlineStr">
        <is>
          <t>https://www.contratacion.euskadi.eus/contenidos/anuncio_contratacion/expcm476535/es_doc/data/es_r01dtpd19bbec8b4385ccad867c6ce0b1a36d5e4ff</t>
        </is>
      </c>
      <c r="AC6369" s="14" t="inlineStr">
        <is>
          <t>https://www.contratacion.euskadi.eus/contenidos/anuncio_contratacion/expcm476535/r01Index/expcm476535-idxContent.xml</t>
        </is>
      </c>
      <c r="AD6369" s="14" t="inlineStr">
        <is>
          <t>15/01/2026</t>
        </is>
      </c>
      <c r="AE6369" s="14" t="inlineStr">
        <is>
          <t>r01etpd1609338d519289790b178221e4fb71e6c81</t>
        </is>
      </c>
      <c r="AF6369" s="14" t="inlineStr">
        <is>
          <t>Ayuntamiento de Irun</t>
        </is>
      </c>
      <c r="AG6369" s="14" t="inlineStr">
        <is>
          <t>r01epd01416e3f95a714d6b8970fd1cb76fa92158</t>
        </is>
      </c>
      <c r="AH6369" s="14" t="inlineStr">
        <is>
          <t>Ayuntamiento de Irun</t>
        </is>
      </c>
      <c r="AI6369" s="14" t="inlineStr">
        <is>
          <t/>
        </is>
      </c>
      <c r="AJ6369" s="14" t="inlineStr">
        <is>
          <t/>
        </is>
      </c>
    </row>
    <row r="6370" customHeight="true" ht="15.0">
      <c r="A6370" s="14" t="inlineStr">
        <is>
          <t>Musika-tresnak konpontzeko eta mantentzeko zerbitzuak</t>
        </is>
      </c>
      <c r="B6370" s="14" t="inlineStr">
        <is>
          <t/>
        </is>
      </c>
      <c r="C6370" s="14" t="inlineStr">
        <is>
          <t>Gobierno Vasco</t>
        </is>
      </c>
      <c r="D6370" s="14" t="inlineStr">
        <is>
          <t/>
        </is>
      </c>
      <c r="E6370" s="14" t="inlineStr">
        <is>
          <t/>
        </is>
      </c>
      <c r="F6370" s="14" t="inlineStr">
        <is>
          <t/>
        </is>
      </c>
      <c r="G6370" s="14" t="inlineStr">
        <is>
          <t>Musika-tresnak konpontzeko eta mantentzeko zerbitzuak</t>
        </is>
      </c>
      <c r="H6370" s="14" t="inlineStr">
        <is>
          <t>Musika-tresnak konpontzeko eta mantentzeko zerbitzuak</t>
        </is>
      </c>
      <c r="I6370" s="14" t="inlineStr">
        <is>
          <t/>
        </is>
      </c>
      <c r="J6370" s="14" t="inlineStr">
        <is>
          <t>14/01/2026</t>
        </is>
      </c>
      <c r="K6370" s="14" t="inlineStr">
        <is>
          <t>2025ZZAC0021-50097</t>
        </is>
      </c>
      <c r="L6370" s="14" t="inlineStr">
        <is>
          <t>Adjudicación provisional / definitiva</t>
        </is>
      </c>
      <c r="M6370" s="14" t="inlineStr">
        <is>
          <t>true</t>
        </is>
      </c>
      <c r="N6370" s="14" t="inlineStr">
        <is>
          <t/>
        </is>
      </c>
      <c r="O6370" s="14" t="inlineStr">
        <is>
          <t/>
        </is>
      </c>
      <c r="P6370" s="14" t="inlineStr">
        <is>
          <t/>
        </is>
      </c>
      <c r="Q6370" s="14" t="inlineStr">
        <is>
          <t/>
        </is>
      </c>
      <c r="R6370" s="14" t="inlineStr">
        <is>
          <t/>
        </is>
      </c>
      <c r="S6370" s="14" t="inlineStr">
        <is>
          <t>https://www.contratacion.euskadi.eus/webkpe00-kpeperfi/es/contenidos/anuncio_contratacion/expcm476536/es_doc/images/logo_irun.jpg</t>
        </is>
      </c>
      <c r="T6370" s="14" t="inlineStr">
        <is>
          <t>Ayuntamiento de Irun</t>
        </is>
      </c>
      <c r="U6370" s="14" t="inlineStr">
        <is>
          <t>P2004900C - Ayuntamiento de Irun</t>
        </is>
      </c>
      <c r="V6370" s="14" t="inlineStr">
        <is>
          <t>Alcalde</t>
        </is>
      </c>
      <c r="W6370" s="14" t="inlineStr">
        <is>
          <t/>
        </is>
      </c>
      <c r="X6370" s="14" t="inlineStr">
        <is>
          <t/>
        </is>
      </c>
      <c r="Y6370" s="14" t="inlineStr">
        <is>
          <t/>
        </is>
      </c>
      <c r="Z6370" s="14" t="inlineStr">
        <is>
          <t>https://www.contratacion.euskadi.eus/anuncio_contratacion/musika-tresnak-konpontzeko-eta-mantentzeko-zerbitzuak/expcm476536/webkpe00-kpesimpc/es/</t>
        </is>
      </c>
      <c r="AA6370" s="14" t="inlineStr">
        <is>
          <t>https://www.contratacion.euskadi.eus/webkpe00-kpesimpc/es/contenidos/anuncio_contratacion/expcm476536/es_doc/index.html</t>
        </is>
      </c>
      <c r="AB6370" s="14" t="inlineStr">
        <is>
          <t>https://www.contratacion.euskadi.eus/contenidos/anuncio_contratacion/expcm476536/es_doc/data/es_r01dtpd19bbec8dc4c5ccad8674308788fce77fdee</t>
        </is>
      </c>
      <c r="AC6370" s="14" t="inlineStr">
        <is>
          <t>https://www.contratacion.euskadi.eus/contenidos/anuncio_contratacion/expcm476536/r01Index/expcm476536-idxContent.xml</t>
        </is>
      </c>
      <c r="AD6370" s="14" t="inlineStr">
        <is>
          <t>15/01/2026</t>
        </is>
      </c>
      <c r="AE6370" s="14" t="inlineStr">
        <is>
          <t>r01etpd1609338d519289790b178221e4fb71e6c81</t>
        </is>
      </c>
      <c r="AF6370" s="14" t="inlineStr">
        <is>
          <t>Ayuntamiento de Irun</t>
        </is>
      </c>
      <c r="AG6370" s="14" t="inlineStr">
        <is>
          <t>r01epd01416e3f95a714d6b8970fd1cb76fa92158</t>
        </is>
      </c>
      <c r="AH6370" s="14" t="inlineStr">
        <is>
          <t>Ayuntamiento de Irun</t>
        </is>
      </c>
      <c r="AI6370" s="14" t="inlineStr">
        <is>
          <t/>
        </is>
      </c>
      <c r="AJ6370" s="14" t="inlineStr">
        <is>
          <t/>
        </is>
      </c>
    </row>
    <row r="6371" customHeight="true" ht="15.0">
      <c r="A6371" s="14" t="inlineStr">
        <is>
          <t>Ficab xxv - uzkudun carrizo, mikel - entradilla para el ficab 25</t>
        </is>
      </c>
      <c r="B6371" s="14" t="inlineStr">
        <is>
          <t/>
        </is>
      </c>
      <c r="C6371" s="14" t="inlineStr">
        <is>
          <t>Gobierno Vasco</t>
        </is>
      </c>
      <c r="D6371" s="14" t="inlineStr">
        <is>
          <t/>
        </is>
      </c>
      <c r="E6371" s="14" t="inlineStr">
        <is>
          <t/>
        </is>
      </c>
      <c r="F6371" s="14" t="inlineStr">
        <is>
          <t/>
        </is>
      </c>
      <c r="G6371" s="14" t="inlineStr">
        <is>
          <t>Ficab xxv - uzkudun carrizo, mikel - entradilla para el ficab 25</t>
        </is>
      </c>
      <c r="H6371" s="14" t="inlineStr">
        <is>
          <t>Ficab xxv - uzkudun carrizo, mikel - entradilla para el ficab 25</t>
        </is>
      </c>
      <c r="I6371" s="14" t="inlineStr">
        <is>
          <t/>
        </is>
      </c>
      <c r="J6371" s="14" t="inlineStr">
        <is>
          <t>14/01/2026</t>
        </is>
      </c>
      <c r="K6371" s="14" t="inlineStr">
        <is>
          <t>2025ZABR2142</t>
        </is>
      </c>
      <c r="L6371" s="14" t="inlineStr">
        <is>
          <t>Adjudicación provisional / definitiva</t>
        </is>
      </c>
      <c r="M6371" s="14" t="inlineStr">
        <is>
          <t>true</t>
        </is>
      </c>
      <c r="N6371" s="14" t="inlineStr">
        <is>
          <t/>
        </is>
      </c>
      <c r="O6371" s="14" t="inlineStr">
        <is>
          <t/>
        </is>
      </c>
      <c r="P6371" s="14" t="inlineStr">
        <is>
          <t/>
        </is>
      </c>
      <c r="Q6371" s="14" t="inlineStr">
        <is>
          <t/>
        </is>
      </c>
      <c r="R6371" s="14" t="inlineStr">
        <is>
          <t/>
        </is>
      </c>
      <c r="S6371" s="14" t="inlineStr">
        <is>
          <t>https://www.contratacion.euskadi.eus/webkpe00-kpeperfi/es/contenidos/anuncio_contratacion/expcm476537/es_doc/images/logo_irun.jpg</t>
        </is>
      </c>
      <c r="T6371" s="14" t="inlineStr">
        <is>
          <t>Ayuntamiento de Irun</t>
        </is>
      </c>
      <c r="U6371" s="14" t="inlineStr">
        <is>
          <t>P2004900C - Ayuntamiento de Irun</t>
        </is>
      </c>
      <c r="V6371" s="14" t="inlineStr">
        <is>
          <t>Alcalde</t>
        </is>
      </c>
      <c r="W6371" s="14" t="inlineStr">
        <is>
          <t/>
        </is>
      </c>
      <c r="X6371" s="14" t="inlineStr">
        <is>
          <t/>
        </is>
      </c>
      <c r="Y6371" s="14" t="inlineStr">
        <is>
          <t/>
        </is>
      </c>
      <c r="Z6371" s="14" t="inlineStr">
        <is>
          <t>https://www.contratacion.euskadi.eus/anuncio_contratacion/ficab-xxv-uzkudun-carrizo-mikel-entradilla-ficab-25/webkpe00-kpesimpc/es/</t>
        </is>
      </c>
      <c r="AA6371" s="14" t="inlineStr">
        <is>
          <t>https://www.contratacion.euskadi.eus/webkpe00-kpesimpc/es/contenidos/anuncio_contratacion/expcm476537/es_doc/index.html</t>
        </is>
      </c>
      <c r="AB6371" s="14" t="inlineStr">
        <is>
          <t>https://www.contratacion.euskadi.eus/contenidos/anuncio_contratacion/expcm476537/es_doc/data/es_r01dtpd019bbec905b25ccad867777f4ac54a53a91</t>
        </is>
      </c>
      <c r="AC6371" s="14" t="inlineStr">
        <is>
          <t>https://www.contratacion.euskadi.eus/contenidos/anuncio_contratacion/expcm476537/r01Index/expcm476537-idxContent.xml</t>
        </is>
      </c>
      <c r="AD6371" s="14" t="inlineStr">
        <is>
          <t>15/01/2026</t>
        </is>
      </c>
      <c r="AE6371" s="14" t="inlineStr">
        <is>
          <t>r01etpd1609338d519289790b178221e4fb71e6c81</t>
        </is>
      </c>
      <c r="AF6371" s="14" t="inlineStr">
        <is>
          <t>Ayuntamiento de Irun</t>
        </is>
      </c>
      <c r="AG6371" s="14" t="inlineStr">
        <is>
          <t>r01epd01416e3f95a714d6b8970fd1cb76fa92158</t>
        </is>
      </c>
      <c r="AH6371" s="14" t="inlineStr">
        <is>
          <t>Ayuntamiento de Irun</t>
        </is>
      </c>
      <c r="AI6371" s="14" t="inlineStr">
        <is>
          <t/>
        </is>
      </c>
      <c r="AJ6371" s="14" t="inlineStr">
        <is>
          <t/>
        </is>
      </c>
    </row>
    <row r="6372" customHeight="true" ht="15.0">
      <c r="A6372" s="14" t="inlineStr">
        <is>
          <t>En busca de tu aventura 2025- begoña garcía vázquez- sesión del 23-10-2025</t>
        </is>
      </c>
      <c r="B6372" s="14" t="inlineStr">
        <is>
          <t/>
        </is>
      </c>
      <c r="C6372" s="14" t="inlineStr">
        <is>
          <t>Gobierno Vasco</t>
        </is>
      </c>
      <c r="D6372" s="14" t="inlineStr">
        <is>
          <t/>
        </is>
      </c>
      <c r="E6372" s="14" t="inlineStr">
        <is>
          <t/>
        </is>
      </c>
      <c r="F6372" s="14" t="inlineStr">
        <is>
          <t/>
        </is>
      </c>
      <c r="G6372" s="14" t="inlineStr">
        <is>
          <t>En busca de tu aventura 2025- begoña garcía vázquez- sesión del 23-10-2025</t>
        </is>
      </c>
      <c r="H6372" s="14" t="inlineStr">
        <is>
          <t>En busca de tu aventura 2025- begoña garcía vázquez- sesión del 23-10-2025</t>
        </is>
      </c>
      <c r="I6372" s="14" t="inlineStr">
        <is>
          <t/>
        </is>
      </c>
      <c r="J6372" s="14" t="inlineStr">
        <is>
          <t>14/01/2026</t>
        </is>
      </c>
      <c r="K6372" s="14" t="inlineStr">
        <is>
          <t>2025ZABR0291</t>
        </is>
      </c>
      <c r="L6372" s="14" t="inlineStr">
        <is>
          <t>Adjudicación provisional / definitiva</t>
        </is>
      </c>
      <c r="M6372" s="14" t="inlineStr">
        <is>
          <t>true</t>
        </is>
      </c>
      <c r="N6372" s="14" t="inlineStr">
        <is>
          <t/>
        </is>
      </c>
      <c r="O6372" s="14" t="inlineStr">
        <is>
          <t/>
        </is>
      </c>
      <c r="P6372" s="14" t="inlineStr">
        <is>
          <t/>
        </is>
      </c>
      <c r="Q6372" s="14" t="inlineStr">
        <is>
          <t/>
        </is>
      </c>
      <c r="R6372" s="14" t="inlineStr">
        <is>
          <t/>
        </is>
      </c>
      <c r="S6372" s="14" t="inlineStr">
        <is>
          <t>https://www.contratacion.euskadi.eus/webkpe00-kpeperfi/es/contenidos/anuncio_contratacion/expcm476538/es_doc/images/logo_irun.jpg</t>
        </is>
      </c>
      <c r="T6372" s="14" t="inlineStr">
        <is>
          <t>Ayuntamiento de Irun</t>
        </is>
      </c>
      <c r="U6372" s="14" t="inlineStr">
        <is>
          <t>P2004900C - Ayuntamiento de Irun</t>
        </is>
      </c>
      <c r="V6372" s="14" t="inlineStr">
        <is>
          <t>Alcalde</t>
        </is>
      </c>
      <c r="W6372" s="14" t="inlineStr">
        <is>
          <t/>
        </is>
      </c>
      <c r="X6372" s="14" t="inlineStr">
        <is>
          <t/>
        </is>
      </c>
      <c r="Y6372" s="14" t="inlineStr">
        <is>
          <t/>
        </is>
      </c>
      <c r="Z6372" s="14" t="inlineStr">
        <is>
          <t>https://www.contratacion.euskadi.eus/anuncio_contratacion/en-busca-tu-aventura-2025-begona-garcia-vazquez-sesion-del-23-10-2025/webkpe00-kpesimpc/es/</t>
        </is>
      </c>
      <c r="AA6372" s="14" t="inlineStr">
        <is>
          <t>https://www.contratacion.euskadi.eus/webkpe00-kpesimpc/es/contenidos/anuncio_contratacion/expcm476538/es_doc/index.html</t>
        </is>
      </c>
      <c r="AB6372" s="14" t="inlineStr">
        <is>
          <t>https://www.contratacion.euskadi.eus/contenidos/anuncio_contratacion/expcm476538/es_doc/data/es_r01dtpd19bbec92eab5ccad867b9f99a3e33a5bc2a</t>
        </is>
      </c>
      <c r="AC6372" s="14" t="inlineStr">
        <is>
          <t>https://www.contratacion.euskadi.eus/contenidos/anuncio_contratacion/expcm476538/r01Index/expcm476538-idxContent.xml</t>
        </is>
      </c>
      <c r="AD6372" s="14" t="inlineStr">
        <is>
          <t>15/01/2026</t>
        </is>
      </c>
      <c r="AE6372" s="14" t="inlineStr">
        <is>
          <t>r01etpd1609338d519289790b178221e4fb71e6c81</t>
        </is>
      </c>
      <c r="AF6372" s="14" t="inlineStr">
        <is>
          <t>Ayuntamiento de Irun</t>
        </is>
      </c>
      <c r="AG6372" s="14" t="inlineStr">
        <is>
          <t>r01epd01416e3f95a714d6b8970fd1cb76fa92158</t>
        </is>
      </c>
      <c r="AH6372" s="14" t="inlineStr">
        <is>
          <t>Ayuntamiento de Irun</t>
        </is>
      </c>
      <c r="AI6372" s="14" t="inlineStr">
        <is>
          <t/>
        </is>
      </c>
      <c r="AJ6372" s="14" t="inlineStr">
        <is>
          <t/>
        </is>
      </c>
    </row>
    <row r="6373" customHeight="true" ht="15.0">
      <c r="A6373" s="14" t="inlineStr">
        <is>
          <t>Maternidades a debate en la producción cultural (14-11-2025)</t>
        </is>
      </c>
      <c r="B6373" s="14" t="inlineStr">
        <is>
          <t/>
        </is>
      </c>
      <c r="C6373" s="14" t="inlineStr">
        <is>
          <t>Gobierno Vasco</t>
        </is>
      </c>
      <c r="D6373" s="14" t="inlineStr">
        <is>
          <t/>
        </is>
      </c>
      <c r="E6373" s="14" t="inlineStr">
        <is>
          <t/>
        </is>
      </c>
      <c r="F6373" s="14" t="inlineStr">
        <is>
          <t/>
        </is>
      </c>
      <c r="G6373" s="14" t="inlineStr">
        <is>
          <t>Maternidades a debate en la producción cultural (14-11-2025)</t>
        </is>
      </c>
      <c r="H6373" s="14" t="inlineStr">
        <is>
          <t>Maternidades a debate en la producción cultural (14-11-2025)</t>
        </is>
      </c>
      <c r="I6373" s="14" t="inlineStr">
        <is>
          <t/>
        </is>
      </c>
      <c r="J6373" s="14" t="inlineStr">
        <is>
          <t>14/01/2026</t>
        </is>
      </c>
      <c r="K6373" s="14" t="inlineStr">
        <is>
          <t>2025ZABR1740</t>
        </is>
      </c>
      <c r="L6373" s="14" t="inlineStr">
        <is>
          <t>Adjudicación provisional / definitiva</t>
        </is>
      </c>
      <c r="M6373" s="14" t="inlineStr">
        <is>
          <t>true</t>
        </is>
      </c>
      <c r="N6373" s="14" t="inlineStr">
        <is>
          <t/>
        </is>
      </c>
      <c r="O6373" s="14" t="inlineStr">
        <is>
          <t/>
        </is>
      </c>
      <c r="P6373" s="14" t="inlineStr">
        <is>
          <t/>
        </is>
      </c>
      <c r="Q6373" s="14" t="inlineStr">
        <is>
          <t/>
        </is>
      </c>
      <c r="R6373" s="14" t="inlineStr">
        <is>
          <t/>
        </is>
      </c>
      <c r="S6373" s="14" t="inlineStr">
        <is>
          <t>https://www.contratacion.euskadi.eus/webkpe00-kpeperfi/es/contenidos/anuncio_contratacion/expcm476539/es_doc/images/logo_irun.jpg</t>
        </is>
      </c>
      <c r="T6373" s="14" t="inlineStr">
        <is>
          <t>Ayuntamiento de Irun</t>
        </is>
      </c>
      <c r="U6373" s="14" t="inlineStr">
        <is>
          <t>P2004900C - Ayuntamiento de Irun</t>
        </is>
      </c>
      <c r="V6373" s="14" t="inlineStr">
        <is>
          <t>Alcalde</t>
        </is>
      </c>
      <c r="W6373" s="14" t="inlineStr">
        <is>
          <t/>
        </is>
      </c>
      <c r="X6373" s="14" t="inlineStr">
        <is>
          <t/>
        </is>
      </c>
      <c r="Y6373" s="14" t="inlineStr">
        <is>
          <t/>
        </is>
      </c>
      <c r="Z6373" s="14" t="inlineStr">
        <is>
          <t>https://www.contratacion.euskadi.eus/anuncio_contratacion/maternidades-debate-produccion-cultural-14-11-2025/webkpe00-kpesimpc/es/</t>
        </is>
      </c>
      <c r="AA6373" s="14" t="inlineStr">
        <is>
          <t>https://www.contratacion.euskadi.eus/webkpe00-kpesimpc/es/contenidos/anuncio_contratacion/expcm476539/es_doc/index.html</t>
        </is>
      </c>
      <c r="AB6373" s="14" t="inlineStr">
        <is>
          <t>https://www.contratacion.euskadi.eus/contenidos/anuncio_contratacion/expcm476539/es_doc/data/es_r01dtpd19bbec958305ccad86797aa58d68d9b08ae</t>
        </is>
      </c>
      <c r="AC6373" s="14" t="inlineStr">
        <is>
          <t>https://www.contratacion.euskadi.eus/contenidos/anuncio_contratacion/expcm476539/r01Index/expcm476539-idxContent.xml</t>
        </is>
      </c>
      <c r="AD6373" s="14" t="inlineStr">
        <is>
          <t>15/01/2026</t>
        </is>
      </c>
      <c r="AE6373" s="14" t="inlineStr">
        <is>
          <t>r01etpd1609338d519289790b178221e4fb71e6c81</t>
        </is>
      </c>
      <c r="AF6373" s="14" t="inlineStr">
        <is>
          <t>Ayuntamiento de Irun</t>
        </is>
      </c>
      <c r="AG6373" s="14" t="inlineStr">
        <is>
          <t>r01epd01416e3f95a714d6b8970fd1cb76fa92158</t>
        </is>
      </c>
      <c r="AH6373" s="14" t="inlineStr">
        <is>
          <t>Ayuntamiento de Irun</t>
        </is>
      </c>
      <c r="AI6373" s="14" t="inlineStr">
        <is>
          <t/>
        </is>
      </c>
      <c r="AJ6373" s="14" t="inlineStr">
        <is>
          <t/>
        </is>
      </c>
    </row>
    <row r="6374" customHeight="true" ht="15.0">
      <c r="A6374" s="14" t="inlineStr">
        <is>
          <t>Trabajos de suministro, colocación y reparación de mosquiteras en edificios municipales</t>
        </is>
      </c>
      <c r="B6374" s="14" t="inlineStr">
        <is>
          <t/>
        </is>
      </c>
      <c r="C6374" s="14" t="inlineStr">
        <is>
          <t>Gobierno Vasco</t>
        </is>
      </c>
      <c r="D6374" s="14" t="inlineStr">
        <is>
          <t/>
        </is>
      </c>
      <c r="E6374" s="14" t="inlineStr">
        <is>
          <t/>
        </is>
      </c>
      <c r="F6374" s="14" t="inlineStr">
        <is>
          <t/>
        </is>
      </c>
      <c r="G6374" s="14" t="inlineStr">
        <is>
          <t>Trabajos de suministro, colocación y reparación de mosquiteras en edificios municipales</t>
        </is>
      </c>
      <c r="H6374" s="14" t="inlineStr">
        <is>
          <t>Trabajos de suministro, colocación y reparación de mosquiteras en edificios municipales</t>
        </is>
      </c>
      <c r="I6374" s="14" t="inlineStr">
        <is>
          <t/>
        </is>
      </c>
      <c r="J6374" s="14" t="inlineStr">
        <is>
          <t>14/01/2026</t>
        </is>
      </c>
      <c r="K6374" s="14" t="inlineStr">
        <is>
          <t>2025ZABR1809</t>
        </is>
      </c>
      <c r="L6374" s="14" t="inlineStr">
        <is>
          <t>Adjudicación provisional / definitiva</t>
        </is>
      </c>
      <c r="M6374" s="14" t="inlineStr">
        <is>
          <t>true</t>
        </is>
      </c>
      <c r="N6374" s="14" t="inlineStr">
        <is>
          <t/>
        </is>
      </c>
      <c r="O6374" s="14" t="inlineStr">
        <is>
          <t/>
        </is>
      </c>
      <c r="P6374" s="14" t="inlineStr">
        <is>
          <t/>
        </is>
      </c>
      <c r="Q6374" s="14" t="inlineStr">
        <is>
          <t/>
        </is>
      </c>
      <c r="R6374" s="14" t="inlineStr">
        <is>
          <t/>
        </is>
      </c>
      <c r="S6374" s="14" t="inlineStr">
        <is>
          <t>https://www.contratacion.euskadi.eus/webkpe00-kpeperfi/es/contenidos/anuncio_contratacion/expcm476540/es_doc/images/logo_irun.jpg</t>
        </is>
      </c>
      <c r="T6374" s="14" t="inlineStr">
        <is>
          <t>Ayuntamiento de Irun</t>
        </is>
      </c>
      <c r="U6374" s="14" t="inlineStr">
        <is>
          <t>P2004900C - Ayuntamiento de Irun</t>
        </is>
      </c>
      <c r="V6374" s="14" t="inlineStr">
        <is>
          <t>Alcalde</t>
        </is>
      </c>
      <c r="W6374" s="14" t="inlineStr">
        <is>
          <t/>
        </is>
      </c>
      <c r="X6374" s="14" t="inlineStr">
        <is>
          <t/>
        </is>
      </c>
      <c r="Y6374" s="14" t="inlineStr">
        <is>
          <t/>
        </is>
      </c>
      <c r="Z6374" s="14" t="inlineStr">
        <is>
          <t>https://www.contratacion.euskadi.eus/anuncio_contratacion/trabajos-suministro-colocacion-y-reparacion-mosquiteras-edificios-municipales/webkpe00-kpesimpc/es/</t>
        </is>
      </c>
      <c r="AA6374" s="14" t="inlineStr">
        <is>
          <t>https://www.contratacion.euskadi.eus/webkpe00-kpesimpc/es/contenidos/anuncio_contratacion/expcm476540/es_doc/index.html</t>
        </is>
      </c>
      <c r="AB6374" s="14" t="inlineStr">
        <is>
          <t>https://www.contratacion.euskadi.eus/contenidos/anuncio_contratacion/expcm476540/es_doc/data/es_r01dtpd19bbecd40105ccad867e15285db1fb16a36</t>
        </is>
      </c>
      <c r="AC6374" s="14" t="inlineStr">
        <is>
          <t>https://www.contratacion.euskadi.eus/contenidos/anuncio_contratacion/expcm476540/r01Index/expcm476540-idxContent.xml</t>
        </is>
      </c>
      <c r="AD6374" s="14" t="inlineStr">
        <is>
          <t>15/01/2026</t>
        </is>
      </c>
      <c r="AE6374" s="14" t="inlineStr">
        <is>
          <t>r01etpd1609338d519289790b178221e4fb71e6c81</t>
        </is>
      </c>
      <c r="AF6374" s="14" t="inlineStr">
        <is>
          <t>Ayuntamiento de Irun</t>
        </is>
      </c>
      <c r="AG6374" s="14" t="inlineStr">
        <is>
          <t>r01epd01416e3f95a714d6b8970fd1cb76fa92158</t>
        </is>
      </c>
      <c r="AH6374" s="14" t="inlineStr">
        <is>
          <t>Ayuntamiento de Irun</t>
        </is>
      </c>
      <c r="AI6374" s="14" t="inlineStr">
        <is>
          <t/>
        </is>
      </c>
      <c r="AJ6374" s="14" t="inlineStr">
        <is>
          <t/>
        </is>
      </c>
    </row>
    <row r="6375" customHeight="true" ht="15.0">
      <c r="A6375" s="14" t="inlineStr">
        <is>
          <t>Servicio de presentación con en el acto de  inauguración del cba.</t>
        </is>
      </c>
      <c r="B6375" s="14" t="inlineStr">
        <is>
          <t/>
        </is>
      </c>
      <c r="C6375" s="14" t="inlineStr">
        <is>
          <t>Gobierno Vasco</t>
        </is>
      </c>
      <c r="D6375" s="14" t="inlineStr">
        <is>
          <t/>
        </is>
      </c>
      <c r="E6375" s="14" t="inlineStr">
        <is>
          <t/>
        </is>
      </c>
      <c r="F6375" s="14" t="inlineStr">
        <is>
          <t/>
        </is>
      </c>
      <c r="G6375" s="14" t="inlineStr">
        <is>
          <t>Servicio de presentación con en el acto de  inauguración del cba.</t>
        </is>
      </c>
      <c r="H6375" s="14" t="inlineStr">
        <is>
          <t>Servicio de presentación con en el acto de  inauguración del cba.</t>
        </is>
      </c>
      <c r="I6375" s="14" t="inlineStr">
        <is>
          <t/>
        </is>
      </c>
      <c r="J6375" s="14" t="inlineStr">
        <is>
          <t>14/01/2026</t>
        </is>
      </c>
      <c r="K6375" s="14" t="inlineStr">
        <is>
          <t>2025ZABR1564</t>
        </is>
      </c>
      <c r="L6375" s="14" t="inlineStr">
        <is>
          <t>Adjudicación provisional / definitiva</t>
        </is>
      </c>
      <c r="M6375" s="14" t="inlineStr">
        <is>
          <t>true</t>
        </is>
      </c>
      <c r="N6375" s="14" t="inlineStr">
        <is>
          <t/>
        </is>
      </c>
      <c r="O6375" s="14" t="inlineStr">
        <is>
          <t/>
        </is>
      </c>
      <c r="P6375" s="14" t="inlineStr">
        <is>
          <t/>
        </is>
      </c>
      <c r="Q6375" s="14" t="inlineStr">
        <is>
          <t/>
        </is>
      </c>
      <c r="R6375" s="14" t="inlineStr">
        <is>
          <t/>
        </is>
      </c>
      <c r="S6375" s="14" t="inlineStr">
        <is>
          <t>https://www.contratacion.euskadi.eus/webkpe00-kpeperfi/es/contenidos/anuncio_contratacion/expcm476541/es_doc/images/logo_irun.jpg</t>
        </is>
      </c>
      <c r="T6375" s="14" t="inlineStr">
        <is>
          <t>Ayuntamiento de Irun</t>
        </is>
      </c>
      <c r="U6375" s="14" t="inlineStr">
        <is>
          <t>P2004900C - Ayuntamiento de Irun</t>
        </is>
      </c>
      <c r="V6375" s="14" t="inlineStr">
        <is>
          <t>Alcalde</t>
        </is>
      </c>
      <c r="W6375" s="14" t="inlineStr">
        <is>
          <t/>
        </is>
      </c>
      <c r="X6375" s="14" t="inlineStr">
        <is>
          <t/>
        </is>
      </c>
      <c r="Y6375" s="14" t="inlineStr">
        <is>
          <t/>
        </is>
      </c>
      <c r="Z6375" s="14" t="inlineStr">
        <is>
          <t>https://www.contratacion.euskadi.eus/anuncio_contratacion/servicio-presentacion-acto-inauguracion-del-cba/webkpe00-kpesimpc/es/</t>
        </is>
      </c>
      <c r="AA6375" s="14" t="inlineStr">
        <is>
          <t>https://www.contratacion.euskadi.eus/webkpe00-kpesimpc/es/contenidos/anuncio_contratacion/expcm476541/es_doc/index.html</t>
        </is>
      </c>
      <c r="AB6375" s="14" t="inlineStr">
        <is>
          <t>https://www.contratacion.euskadi.eus/contenidos/anuncio_contratacion/expcm476541/es_doc/data/es_r01dtpd19bbecd68625ccad867b9ac3c82f8fffd7b</t>
        </is>
      </c>
      <c r="AC6375" s="14" t="inlineStr">
        <is>
          <t>https://www.contratacion.euskadi.eus/contenidos/anuncio_contratacion/expcm476541/r01Index/expcm476541-idxContent.xml</t>
        </is>
      </c>
      <c r="AD6375" s="14" t="inlineStr">
        <is>
          <t>15/01/2026</t>
        </is>
      </c>
      <c r="AE6375" s="14" t="inlineStr">
        <is>
          <t>r01etpd1609338d519289790b178221e4fb71e6c81</t>
        </is>
      </c>
      <c r="AF6375" s="14" t="inlineStr">
        <is>
          <t>Ayuntamiento de Irun</t>
        </is>
      </c>
      <c r="AG6375" s="14" t="inlineStr">
        <is>
          <t>r01epd01416e3f95a714d6b8970fd1cb76fa92158</t>
        </is>
      </c>
      <c r="AH6375" s="14" t="inlineStr">
        <is>
          <t>Ayuntamiento de Irun</t>
        </is>
      </c>
      <c r="AI6375" s="14" t="inlineStr">
        <is>
          <t/>
        </is>
      </c>
      <c r="AJ6375" s="14" t="inlineStr">
        <is>
          <t/>
        </is>
      </c>
    </row>
    <row r="6376" customHeight="true" ht="15.0">
      <c r="A6376" s="14" t="inlineStr">
        <is>
          <t>Aprender a pedir y a negociar</t>
        </is>
      </c>
      <c r="B6376" s="14" t="inlineStr">
        <is>
          <t/>
        </is>
      </c>
      <c r="C6376" s="14" t="inlineStr">
        <is>
          <t>Gobierno Vasco</t>
        </is>
      </c>
      <c r="D6376" s="14" t="inlineStr">
        <is>
          <t/>
        </is>
      </c>
      <c r="E6376" s="14" t="inlineStr">
        <is>
          <t/>
        </is>
      </c>
      <c r="F6376" s="14" t="inlineStr">
        <is>
          <t/>
        </is>
      </c>
      <c r="G6376" s="14" t="inlineStr">
        <is>
          <t>Aprender a pedir y a negociar</t>
        </is>
      </c>
      <c r="H6376" s="14" t="inlineStr">
        <is>
          <t>Aprender a pedir y a negociar</t>
        </is>
      </c>
      <c r="I6376" s="14" t="inlineStr">
        <is>
          <t/>
        </is>
      </c>
      <c r="J6376" s="14" t="inlineStr">
        <is>
          <t>14/01/2026</t>
        </is>
      </c>
      <c r="K6376" s="14" t="inlineStr">
        <is>
          <t>2025ZABR1523</t>
        </is>
      </c>
      <c r="L6376" s="14" t="inlineStr">
        <is>
          <t>Adjudicación provisional / definitiva</t>
        </is>
      </c>
      <c r="M6376" s="14" t="inlineStr">
        <is>
          <t>true</t>
        </is>
      </c>
      <c r="N6376" s="14" t="inlineStr">
        <is>
          <t/>
        </is>
      </c>
      <c r="O6376" s="14" t="inlineStr">
        <is>
          <t/>
        </is>
      </c>
      <c r="P6376" s="14" t="inlineStr">
        <is>
          <t/>
        </is>
      </c>
      <c r="Q6376" s="14" t="inlineStr">
        <is>
          <t/>
        </is>
      </c>
      <c r="R6376" s="14" t="inlineStr">
        <is>
          <t/>
        </is>
      </c>
      <c r="S6376" s="14" t="inlineStr">
        <is>
          <t>https://www.contratacion.euskadi.eus/webkpe00-kpeperfi/es/contenidos/anuncio_contratacion/expcm476542/es_doc/images/logo_irun.jpg</t>
        </is>
      </c>
      <c r="T6376" s="14" t="inlineStr">
        <is>
          <t>Ayuntamiento de Irun</t>
        </is>
      </c>
      <c r="U6376" s="14" t="inlineStr">
        <is>
          <t>P2004900C - Ayuntamiento de Irun</t>
        </is>
      </c>
      <c r="V6376" s="14" t="inlineStr">
        <is>
          <t>Alcalde</t>
        </is>
      </c>
      <c r="W6376" s="14" t="inlineStr">
        <is>
          <t/>
        </is>
      </c>
      <c r="X6376" s="14" t="inlineStr">
        <is>
          <t/>
        </is>
      </c>
      <c r="Y6376" s="14" t="inlineStr">
        <is>
          <t/>
        </is>
      </c>
      <c r="Z6376" s="14" t="inlineStr">
        <is>
          <t>https://www.contratacion.euskadi.eus/anuncio_contratacion/aprender-pedir-y-negociar/webkpe00-kpesimpc/es/</t>
        </is>
      </c>
      <c r="AA6376" s="14" t="inlineStr">
        <is>
          <t>https://www.contratacion.euskadi.eus/webkpe00-kpesimpc/es/contenidos/anuncio_contratacion/expcm476542/es_doc/index.html</t>
        </is>
      </c>
      <c r="AB6376" s="14" t="inlineStr">
        <is>
          <t>https://www.contratacion.euskadi.eus/contenidos/anuncio_contratacion/expcm476542/es_doc/data/es_r01dtpd19bbecd8fea5ccad86798262e2b44f54484</t>
        </is>
      </c>
      <c r="AC6376" s="14" t="inlineStr">
        <is>
          <t>https://www.contratacion.euskadi.eus/contenidos/anuncio_contratacion/expcm476542/r01Index/expcm476542-idxContent.xml</t>
        </is>
      </c>
      <c r="AD6376" s="14" t="inlineStr">
        <is>
          <t>15/01/2026</t>
        </is>
      </c>
      <c r="AE6376" s="14" t="inlineStr">
        <is>
          <t>r01etpd1609338d519289790b178221e4fb71e6c81</t>
        </is>
      </c>
      <c r="AF6376" s="14" t="inlineStr">
        <is>
          <t>Ayuntamiento de Irun</t>
        </is>
      </c>
      <c r="AG6376" s="14" t="inlineStr">
        <is>
          <t>r01epd01416e3f95a714d6b8970fd1cb76fa92158</t>
        </is>
      </c>
      <c r="AH6376" s="14" t="inlineStr">
        <is>
          <t>Ayuntamiento de Irun</t>
        </is>
      </c>
      <c r="AI6376" s="14" t="inlineStr">
        <is>
          <t/>
        </is>
      </c>
      <c r="AJ6376" s="14" t="inlineStr">
        <is>
          <t/>
        </is>
      </c>
    </row>
    <row r="6377" customHeight="true" ht="15.0">
      <c r="A6377" s="14" t="inlineStr">
        <is>
          <t>Síndrome de la impostora</t>
        </is>
      </c>
      <c r="B6377" s="14" t="inlineStr">
        <is>
          <t/>
        </is>
      </c>
      <c r="C6377" s="14" t="inlineStr">
        <is>
          <t>Gobierno Vasco</t>
        </is>
      </c>
      <c r="D6377" s="14" t="inlineStr">
        <is>
          <t/>
        </is>
      </c>
      <c r="E6377" s="14" t="inlineStr">
        <is>
          <t/>
        </is>
      </c>
      <c r="F6377" s="14" t="inlineStr">
        <is>
          <t/>
        </is>
      </c>
      <c r="G6377" s="14" t="inlineStr">
        <is>
          <t>Síndrome de la impostora</t>
        </is>
      </c>
      <c r="H6377" s="14" t="inlineStr">
        <is>
          <t>Síndrome de la impostora</t>
        </is>
      </c>
      <c r="I6377" s="14" t="inlineStr">
        <is>
          <t/>
        </is>
      </c>
      <c r="J6377" s="14" t="inlineStr">
        <is>
          <t>14/01/2026</t>
        </is>
      </c>
      <c r="K6377" s="14" t="inlineStr">
        <is>
          <t>2025ZABR1520</t>
        </is>
      </c>
      <c r="L6377" s="14" t="inlineStr">
        <is>
          <t>Adjudicación provisional / definitiva</t>
        </is>
      </c>
      <c r="M6377" s="14" t="inlineStr">
        <is>
          <t>true</t>
        </is>
      </c>
      <c r="N6377" s="14" t="inlineStr">
        <is>
          <t/>
        </is>
      </c>
      <c r="O6377" s="14" t="inlineStr">
        <is>
          <t/>
        </is>
      </c>
      <c r="P6377" s="14" t="inlineStr">
        <is>
          <t/>
        </is>
      </c>
      <c r="Q6377" s="14" t="inlineStr">
        <is>
          <t/>
        </is>
      </c>
      <c r="R6377" s="14" t="inlineStr">
        <is>
          <t/>
        </is>
      </c>
      <c r="S6377" s="14" t="inlineStr">
        <is>
          <t>https://www.contratacion.euskadi.eus/webkpe00-kpeperfi/es/contenidos/anuncio_contratacion/expcm476543/es_doc/images/logo_irun.jpg</t>
        </is>
      </c>
      <c r="T6377" s="14" t="inlineStr">
        <is>
          <t>Ayuntamiento de Irun</t>
        </is>
      </c>
      <c r="U6377" s="14" t="inlineStr">
        <is>
          <t>P2004900C - Ayuntamiento de Irun</t>
        </is>
      </c>
      <c r="V6377" s="14" t="inlineStr">
        <is>
          <t>Alcalde</t>
        </is>
      </c>
      <c r="W6377" s="14" t="inlineStr">
        <is>
          <t/>
        </is>
      </c>
      <c r="X6377" s="14" t="inlineStr">
        <is>
          <t/>
        </is>
      </c>
      <c r="Y6377" s="14" t="inlineStr">
        <is>
          <t/>
        </is>
      </c>
      <c r="Z6377" s="14" t="inlineStr">
        <is>
          <t>https://www.contratacion.euskadi.eus/anuncio_contratacion/sindrome-impostora/webkpe00-kpesimpc/es/</t>
        </is>
      </c>
      <c r="AA6377" s="14" t="inlineStr">
        <is>
          <t>https://www.contratacion.euskadi.eus/webkpe00-kpesimpc/es/contenidos/anuncio_contratacion/expcm476543/es_doc/index.html</t>
        </is>
      </c>
      <c r="AB6377" s="14" t="inlineStr">
        <is>
          <t>https://www.contratacion.euskadi.eus/contenidos/anuncio_contratacion/expcm476543/es_doc/data/es_r01dtpd19bbecdb7e95ccad86782735f52e30023d6</t>
        </is>
      </c>
      <c r="AC6377" s="14" t="inlineStr">
        <is>
          <t>https://www.contratacion.euskadi.eus/contenidos/anuncio_contratacion/expcm476543/r01Index/expcm476543-idxContent.xml</t>
        </is>
      </c>
      <c r="AD6377" s="14" t="inlineStr">
        <is>
          <t>15/01/2026</t>
        </is>
      </c>
      <c r="AE6377" s="14" t="inlineStr">
        <is>
          <t>r01etpd1609338d519289790b178221e4fb71e6c81</t>
        </is>
      </c>
      <c r="AF6377" s="14" t="inlineStr">
        <is>
          <t>Ayuntamiento de Irun</t>
        </is>
      </c>
      <c r="AG6377" s="14" t="inlineStr">
        <is>
          <t>r01epd01416e3f95a714d6b8970fd1cb76fa92158</t>
        </is>
      </c>
      <c r="AH6377" s="14" t="inlineStr">
        <is>
          <t>Ayuntamiento de Irun</t>
        </is>
      </c>
      <c r="AI6377" s="14" t="inlineStr">
        <is>
          <t/>
        </is>
      </c>
      <c r="AJ6377" s="14" t="inlineStr">
        <is>
          <t/>
        </is>
      </c>
    </row>
    <row r="6378" customHeight="true" ht="15.0">
      <c r="A6378" s="14" t="inlineStr">
        <is>
          <t>Cons:gomas para las caretas de ópera</t>
        </is>
      </c>
      <c r="B6378" s="14" t="inlineStr">
        <is>
          <t/>
        </is>
      </c>
      <c r="C6378" s="14" t="inlineStr">
        <is>
          <t>Gobierno Vasco</t>
        </is>
      </c>
      <c r="D6378" s="14" t="inlineStr">
        <is>
          <t/>
        </is>
      </c>
      <c r="E6378" s="14" t="inlineStr">
        <is>
          <t/>
        </is>
      </c>
      <c r="F6378" s="14" t="inlineStr">
        <is>
          <t/>
        </is>
      </c>
      <c r="G6378" s="14" t="inlineStr">
        <is>
          <t>Cons:gomas para las caretas de ópera</t>
        </is>
      </c>
      <c r="H6378" s="14" t="inlineStr">
        <is>
          <t>Cons:gomas para las caretas de ópera</t>
        </is>
      </c>
      <c r="I6378" s="14" t="inlineStr">
        <is>
          <t/>
        </is>
      </c>
      <c r="J6378" s="14" t="inlineStr">
        <is>
          <t>14/01/2026</t>
        </is>
      </c>
      <c r="K6378" s="14" t="inlineStr">
        <is>
          <t>2025ZABR1863</t>
        </is>
      </c>
      <c r="L6378" s="14" t="inlineStr">
        <is>
          <t>Adjudicación provisional / definitiva</t>
        </is>
      </c>
      <c r="M6378" s="14" t="inlineStr">
        <is>
          <t>true</t>
        </is>
      </c>
      <c r="N6378" s="14" t="inlineStr">
        <is>
          <t/>
        </is>
      </c>
      <c r="O6378" s="14" t="inlineStr">
        <is>
          <t/>
        </is>
      </c>
      <c r="P6378" s="14" t="inlineStr">
        <is>
          <t/>
        </is>
      </c>
      <c r="Q6378" s="14" t="inlineStr">
        <is>
          <t/>
        </is>
      </c>
      <c r="R6378" s="14" t="inlineStr">
        <is>
          <t/>
        </is>
      </c>
      <c r="S6378" s="14" t="inlineStr">
        <is>
          <t>https://www.contratacion.euskadi.eus/webkpe00-kpeperfi/es/contenidos/anuncio_contratacion/expcm476544/es_doc/images/logo_irun.jpg</t>
        </is>
      </c>
      <c r="T6378" s="14" t="inlineStr">
        <is>
          <t>Ayuntamiento de Irun</t>
        </is>
      </c>
      <c r="U6378" s="14" t="inlineStr">
        <is>
          <t>P2004900C - Ayuntamiento de Irun</t>
        </is>
      </c>
      <c r="V6378" s="14" t="inlineStr">
        <is>
          <t>Alcalde</t>
        </is>
      </c>
      <c r="W6378" s="14" t="inlineStr">
        <is>
          <t/>
        </is>
      </c>
      <c r="X6378" s="14" t="inlineStr">
        <is>
          <t/>
        </is>
      </c>
      <c r="Y6378" s="14" t="inlineStr">
        <is>
          <t/>
        </is>
      </c>
      <c r="Z6378" s="14" t="inlineStr">
        <is>
          <t>https://www.contratacion.euskadi.eus/anuncio_contratacion/cons-gomas-caretas-opera/webkpe00-kpesimpc/es/</t>
        </is>
      </c>
      <c r="AA6378" s="14" t="inlineStr">
        <is>
          <t>https://www.contratacion.euskadi.eus/webkpe00-kpesimpc/es/contenidos/anuncio_contratacion/expcm476544/es_doc/index.html</t>
        </is>
      </c>
      <c r="AB6378" s="14" t="inlineStr">
        <is>
          <t>https://www.contratacion.euskadi.eus/contenidos/anuncio_contratacion/expcm476544/es_doc/data/es_r01dtpd19bbecde05d5ccad867cd7d561bd3e924e5</t>
        </is>
      </c>
      <c r="AC6378" s="14" t="inlineStr">
        <is>
          <t>https://www.contratacion.euskadi.eus/contenidos/anuncio_contratacion/expcm476544/r01Index/expcm476544-idxContent.xml</t>
        </is>
      </c>
      <c r="AD6378" s="14" t="inlineStr">
        <is>
          <t>15/01/2026</t>
        </is>
      </c>
      <c r="AE6378" s="14" t="inlineStr">
        <is>
          <t>r01etpd1609338d519289790b178221e4fb71e6c81</t>
        </is>
      </c>
      <c r="AF6378" s="14" t="inlineStr">
        <is>
          <t>Ayuntamiento de Irun</t>
        </is>
      </c>
      <c r="AG6378" s="14" t="inlineStr">
        <is>
          <t>r01epd01416e3f95a714d6b8970fd1cb76fa92158</t>
        </is>
      </c>
      <c r="AH6378" s="14" t="inlineStr">
        <is>
          <t>Ayuntamiento de Irun</t>
        </is>
      </c>
      <c r="AI6378" s="14" t="inlineStr">
        <is>
          <t/>
        </is>
      </c>
      <c r="AJ6378" s="14" t="inlineStr">
        <is>
          <t/>
        </is>
      </c>
    </row>
    <row r="6379" customHeight="true" ht="15.0">
      <c r="A6379" s="14" t="inlineStr">
        <is>
          <t>Artículos textiles</t>
        </is>
      </c>
      <c r="B6379" s="14" t="inlineStr">
        <is>
          <t/>
        </is>
      </c>
      <c r="C6379" s="14" t="inlineStr">
        <is>
          <t>Gobierno Vasco</t>
        </is>
      </c>
      <c r="D6379" s="14" t="inlineStr">
        <is>
          <t/>
        </is>
      </c>
      <c r="E6379" s="14" t="inlineStr">
        <is>
          <t/>
        </is>
      </c>
      <c r="F6379" s="14" t="inlineStr">
        <is>
          <t/>
        </is>
      </c>
      <c r="G6379" s="14" t="inlineStr">
        <is>
          <t>Artículos textiles</t>
        </is>
      </c>
      <c r="H6379" s="14" t="inlineStr">
        <is>
          <t>Artículos textiles</t>
        </is>
      </c>
      <c r="I6379" s="14" t="inlineStr">
        <is>
          <t/>
        </is>
      </c>
      <c r="J6379" s="14" t="inlineStr">
        <is>
          <t>14/01/2026</t>
        </is>
      </c>
      <c r="K6379" s="14" t="inlineStr">
        <is>
          <t>2025ZZAC0041-50198</t>
        </is>
      </c>
      <c r="L6379" s="14" t="inlineStr">
        <is>
          <t>Adjudicación provisional / definitiva</t>
        </is>
      </c>
      <c r="M6379" s="14" t="inlineStr">
        <is>
          <t>true</t>
        </is>
      </c>
      <c r="N6379" s="14" t="inlineStr">
        <is>
          <t/>
        </is>
      </c>
      <c r="O6379" s="14" t="inlineStr">
        <is>
          <t/>
        </is>
      </c>
      <c r="P6379" s="14" t="inlineStr">
        <is>
          <t/>
        </is>
      </c>
      <c r="Q6379" s="14" t="inlineStr">
        <is>
          <t/>
        </is>
      </c>
      <c r="R6379" s="14" t="inlineStr">
        <is>
          <t/>
        </is>
      </c>
      <c r="S6379" s="14" t="inlineStr">
        <is>
          <t>https://www.contratacion.euskadi.eus/webkpe00-kpeperfi/es/contenidos/anuncio_contratacion/expcm476545/es_doc/images/logo_irun.jpg</t>
        </is>
      </c>
      <c r="T6379" s="14" t="inlineStr">
        <is>
          <t>Ayuntamiento de Irun</t>
        </is>
      </c>
      <c r="U6379" s="14" t="inlineStr">
        <is>
          <t>P2004900C - Ayuntamiento de Irun</t>
        </is>
      </c>
      <c r="V6379" s="14" t="inlineStr">
        <is>
          <t>Alcalde</t>
        </is>
      </c>
      <c r="W6379" s="14" t="inlineStr">
        <is>
          <t/>
        </is>
      </c>
      <c r="X6379" s="14" t="inlineStr">
        <is>
          <t/>
        </is>
      </c>
      <c r="Y6379" s="14" t="inlineStr">
        <is>
          <t/>
        </is>
      </c>
      <c r="Z6379" s="14" t="inlineStr">
        <is>
          <t>https://www.contratacion.euskadi.eus/anuncio_contratacion/articulos-textiles/expcm476545/webkpe00-kpesimpc/es/</t>
        </is>
      </c>
      <c r="AA6379" s="14" t="inlineStr">
        <is>
          <t>https://www.contratacion.euskadi.eus/webkpe00-kpesimpc/es/contenidos/anuncio_contratacion/expcm476545/es_doc/index.html</t>
        </is>
      </c>
      <c r="AB6379" s="14" t="inlineStr">
        <is>
          <t>https://www.contratacion.euskadi.eus/contenidos/anuncio_contratacion/expcm476545/es_doc/data/es_r01dtpd19bbed1d3745ccad8673794f54adad9d97c</t>
        </is>
      </c>
      <c r="AC6379" s="14" t="inlineStr">
        <is>
          <t>https://www.contratacion.euskadi.eus/contenidos/anuncio_contratacion/expcm476545/r01Index/expcm476545-idxContent.xml</t>
        </is>
      </c>
      <c r="AD6379" s="14" t="inlineStr">
        <is>
          <t>15/01/2026</t>
        </is>
      </c>
      <c r="AE6379" s="14" t="inlineStr">
        <is>
          <t>r01etpd1609338d519289790b178221e4fb71e6c81</t>
        </is>
      </c>
      <c r="AF6379" s="14" t="inlineStr">
        <is>
          <t>Ayuntamiento de Irun</t>
        </is>
      </c>
      <c r="AG6379" s="14" t="inlineStr">
        <is>
          <t>r01epd01416e3f95a714d6b8970fd1cb76fa92158</t>
        </is>
      </c>
      <c r="AH6379" s="14" t="inlineStr">
        <is>
          <t>Ayuntamiento de Irun</t>
        </is>
      </c>
      <c r="AI6379" s="14" t="inlineStr">
        <is>
          <t/>
        </is>
      </c>
      <c r="AJ6379" s="14" t="inlineStr">
        <is>
          <t/>
        </is>
      </c>
    </row>
    <row r="6380" customHeight="true" ht="15.0">
      <c r="A6380" s="14" t="inlineStr">
        <is>
          <t>Presupuestos participativos-miren josune gorostegui montón-cuenta cuentos-08/11/25</t>
        </is>
      </c>
      <c r="B6380" s="14" t="inlineStr">
        <is>
          <t/>
        </is>
      </c>
      <c r="C6380" s="14" t="inlineStr">
        <is>
          <t>Gobierno Vasco</t>
        </is>
      </c>
      <c r="D6380" s="14" t="inlineStr">
        <is>
          <t/>
        </is>
      </c>
      <c r="E6380" s="14" t="inlineStr">
        <is>
          <t/>
        </is>
      </c>
      <c r="F6380" s="14" t="inlineStr">
        <is>
          <t/>
        </is>
      </c>
      <c r="G6380" s="14" t="inlineStr">
        <is>
          <t>Presupuestos participativos-miren josune gorostegui montón-cuenta cuentos-08/11/25</t>
        </is>
      </c>
      <c r="H6380" s="14" t="inlineStr">
        <is>
          <t>Presupuestos participativos-miren josune gorostegui montón-cuenta cuentos-08/11/25</t>
        </is>
      </c>
      <c r="I6380" s="14" t="inlineStr">
        <is>
          <t/>
        </is>
      </c>
      <c r="J6380" s="14" t="inlineStr">
        <is>
          <t>14/01/2026</t>
        </is>
      </c>
      <c r="K6380" s="14" t="inlineStr">
        <is>
          <t>2025ZABR1860</t>
        </is>
      </c>
      <c r="L6380" s="14" t="inlineStr">
        <is>
          <t>Adjudicación provisional / definitiva</t>
        </is>
      </c>
      <c r="M6380" s="14" t="inlineStr">
        <is>
          <t>true</t>
        </is>
      </c>
      <c r="N6380" s="14" t="inlineStr">
        <is>
          <t/>
        </is>
      </c>
      <c r="O6380" s="14" t="inlineStr">
        <is>
          <t/>
        </is>
      </c>
      <c r="P6380" s="14" t="inlineStr">
        <is>
          <t/>
        </is>
      </c>
      <c r="Q6380" s="14" t="inlineStr">
        <is>
          <t/>
        </is>
      </c>
      <c r="R6380" s="14" t="inlineStr">
        <is>
          <t/>
        </is>
      </c>
      <c r="S6380" s="14" t="inlineStr">
        <is>
          <t>https://www.contratacion.euskadi.eus/webkpe00-kpeperfi/es/contenidos/anuncio_contratacion/expcm476546/es_doc/images/logo_irun.jpg</t>
        </is>
      </c>
      <c r="T6380" s="14" t="inlineStr">
        <is>
          <t>Ayuntamiento de Irun</t>
        </is>
      </c>
      <c r="U6380" s="14" t="inlineStr">
        <is>
          <t>P2004900C - Ayuntamiento de Irun</t>
        </is>
      </c>
      <c r="V6380" s="14" t="inlineStr">
        <is>
          <t>Alcalde</t>
        </is>
      </c>
      <c r="W6380" s="14" t="inlineStr">
        <is>
          <t/>
        </is>
      </c>
      <c r="X6380" s="14" t="inlineStr">
        <is>
          <t/>
        </is>
      </c>
      <c r="Y6380" s="14" t="inlineStr">
        <is>
          <t/>
        </is>
      </c>
      <c r="Z6380" s="14" t="inlineStr">
        <is>
          <t>https://www.contratacion.euskadi.eus/anuncio_contratacion/presupuestos-participativos-miren-josune-gorostegui-monton-cuenta-cuentos-08-11-25/webkpe00-kpesimpc/es/</t>
        </is>
      </c>
      <c r="AA6380" s="14" t="inlineStr">
        <is>
          <t>https://www.contratacion.euskadi.eus/webkpe00-kpesimpc/es/contenidos/anuncio_contratacion/expcm476546/es_doc/index.html</t>
        </is>
      </c>
      <c r="AB6380" s="14" t="inlineStr">
        <is>
          <t>https://www.contratacion.euskadi.eus/contenidos/anuncio_contratacion/expcm476546/es_doc/data/es_r01dtpd19bbed1fb645ccad867fcd2178f4de4ebe6</t>
        </is>
      </c>
      <c r="AC6380" s="14" t="inlineStr">
        <is>
          <t>https://www.contratacion.euskadi.eus/contenidos/anuncio_contratacion/expcm476546/r01Index/expcm476546-idxContent.xml</t>
        </is>
      </c>
      <c r="AD6380" s="14" t="inlineStr">
        <is>
          <t>15/01/2026</t>
        </is>
      </c>
      <c r="AE6380" s="14" t="inlineStr">
        <is>
          <t>r01etpd1609338d519289790b178221e4fb71e6c81</t>
        </is>
      </c>
      <c r="AF6380" s="14" t="inlineStr">
        <is>
          <t>Ayuntamiento de Irun</t>
        </is>
      </c>
      <c r="AG6380" s="14" t="inlineStr">
        <is>
          <t>r01epd01416e3f95a714d6b8970fd1cb76fa92158</t>
        </is>
      </c>
      <c r="AH6380" s="14" t="inlineStr">
        <is>
          <t>Ayuntamiento de Irun</t>
        </is>
      </c>
      <c r="AI6380" s="14" t="inlineStr">
        <is>
          <t/>
        </is>
      </c>
      <c r="AJ6380" s="14" t="inlineStr">
        <is>
          <t/>
        </is>
      </c>
    </row>
    <row r="6381" customHeight="true" ht="15.0">
      <c r="A6381" s="14" t="inlineStr">
        <is>
          <t>Jimenez de aberasturi apraiz,helena - encuadernación de fondos bibliograficos de la biblioteca cba 2025.</t>
        </is>
      </c>
      <c r="B6381" s="14" t="inlineStr">
        <is>
          <t/>
        </is>
      </c>
      <c r="C6381" s="14" t="inlineStr">
        <is>
          <t>Gobierno Vasco</t>
        </is>
      </c>
      <c r="D6381" s="14" t="inlineStr">
        <is>
          <t/>
        </is>
      </c>
      <c r="E6381" s="14" t="inlineStr">
        <is>
          <t/>
        </is>
      </c>
      <c r="F6381" s="14" t="inlineStr">
        <is>
          <t/>
        </is>
      </c>
      <c r="G6381" s="14" t="inlineStr">
        <is>
          <t>Jimenez de aberasturi apraiz,helena - encuadernación de fondos bibliograficos de la biblioteca cba 2025.</t>
        </is>
      </c>
      <c r="H6381" s="14" t="inlineStr">
        <is>
          <t>Jimenez de aberasturi apraiz,helena - encuadernación de fondos bibliograficos de la biblioteca cba 2025.</t>
        </is>
      </c>
      <c r="I6381" s="14" t="inlineStr">
        <is>
          <t/>
        </is>
      </c>
      <c r="J6381" s="14" t="inlineStr">
        <is>
          <t>14/01/2026</t>
        </is>
      </c>
      <c r="K6381" s="14" t="inlineStr">
        <is>
          <t>2025ZABR1600</t>
        </is>
      </c>
      <c r="L6381" s="14" t="inlineStr">
        <is>
          <t>Adjudicación provisional / definitiva</t>
        </is>
      </c>
      <c r="M6381" s="14" t="inlineStr">
        <is>
          <t>true</t>
        </is>
      </c>
      <c r="N6381" s="14" t="inlineStr">
        <is>
          <t/>
        </is>
      </c>
      <c r="O6381" s="14" t="inlineStr">
        <is>
          <t/>
        </is>
      </c>
      <c r="P6381" s="14" t="inlineStr">
        <is>
          <t/>
        </is>
      </c>
      <c r="Q6381" s="14" t="inlineStr">
        <is>
          <t/>
        </is>
      </c>
      <c r="R6381" s="14" t="inlineStr">
        <is>
          <t/>
        </is>
      </c>
      <c r="S6381" s="14" t="inlineStr">
        <is>
          <t>https://www.contratacion.euskadi.eus/webkpe00-kpeperfi/es/contenidos/anuncio_contratacion/expcm476547/es_doc/images/logo_irun.jpg</t>
        </is>
      </c>
      <c r="T6381" s="14" t="inlineStr">
        <is>
          <t>Ayuntamiento de Irun</t>
        </is>
      </c>
      <c r="U6381" s="14" t="inlineStr">
        <is>
          <t>P2004900C - Ayuntamiento de Irun</t>
        </is>
      </c>
      <c r="V6381" s="14" t="inlineStr">
        <is>
          <t>Alcalde</t>
        </is>
      </c>
      <c r="W6381" s="14" t="inlineStr">
        <is>
          <t/>
        </is>
      </c>
      <c r="X6381" s="14" t="inlineStr">
        <is>
          <t/>
        </is>
      </c>
      <c r="Y6381" s="14" t="inlineStr">
        <is>
          <t/>
        </is>
      </c>
      <c r="Z6381" s="14" t="inlineStr">
        <is>
          <t>https://www.contratacion.euskadi.eus/anuncio_contratacion/jimenez-aberasturi-apraiz-helena-encuadernacion-fondos-bibliograficos-biblioteca-cba-2025/webkpe00-kpesimpc/es/</t>
        </is>
      </c>
      <c r="AA6381" s="14" t="inlineStr">
        <is>
          <t>https://www.contratacion.euskadi.eus/webkpe00-kpesimpc/es/contenidos/anuncio_contratacion/expcm476547/es_doc/index.html</t>
        </is>
      </c>
      <c r="AB6381" s="14" t="inlineStr">
        <is>
          <t>https://www.contratacion.euskadi.eus/contenidos/anuncio_contratacion/expcm476547/es_doc/data/es_r01dtpd19bbed2231e5ccad867b9af079ed0d32b5d</t>
        </is>
      </c>
      <c r="AC6381" s="14" t="inlineStr">
        <is>
          <t>https://www.contratacion.euskadi.eus/contenidos/anuncio_contratacion/expcm476547/r01Index/expcm476547-idxContent.xml</t>
        </is>
      </c>
      <c r="AD6381" s="14" t="inlineStr">
        <is>
          <t>15/01/2026</t>
        </is>
      </c>
      <c r="AE6381" s="14" t="inlineStr">
        <is>
          <t>r01etpd1609338d519289790b178221e4fb71e6c81</t>
        </is>
      </c>
      <c r="AF6381" s="14" t="inlineStr">
        <is>
          <t>Ayuntamiento de Irun</t>
        </is>
      </c>
      <c r="AG6381" s="14" t="inlineStr">
        <is>
          <t>r01epd01416e3f95a714d6b8970fd1cb76fa92158</t>
        </is>
      </c>
      <c r="AH6381" s="14" t="inlineStr">
        <is>
          <t>Ayuntamiento de Irun</t>
        </is>
      </c>
      <c r="AI6381" s="14" t="inlineStr">
        <is>
          <t/>
        </is>
      </c>
      <c r="AJ6381" s="14" t="inlineStr">
        <is>
          <t/>
        </is>
      </c>
    </row>
    <row r="6382" customHeight="true" ht="15.0">
      <c r="A6382" s="14" t="inlineStr">
        <is>
          <t>Complementos de mobiliario</t>
        </is>
      </c>
      <c r="B6382" s="14" t="inlineStr">
        <is>
          <t/>
        </is>
      </c>
      <c r="C6382" s="14" t="inlineStr">
        <is>
          <t>Gobierno Vasco</t>
        </is>
      </c>
      <c r="D6382" s="14" t="inlineStr">
        <is>
          <t/>
        </is>
      </c>
      <c r="E6382" s="14" t="inlineStr">
        <is>
          <t/>
        </is>
      </c>
      <c r="F6382" s="14" t="inlineStr">
        <is>
          <t/>
        </is>
      </c>
      <c r="G6382" s="14" t="inlineStr">
        <is>
          <t>Complementos de mobiliario</t>
        </is>
      </c>
      <c r="H6382" s="14" t="inlineStr">
        <is>
          <t>Complementos de mobiliario</t>
        </is>
      </c>
      <c r="I6382" s="14" t="inlineStr">
        <is>
          <t/>
        </is>
      </c>
      <c r="J6382" s="14" t="inlineStr">
        <is>
          <t>14/01/2026</t>
        </is>
      </c>
      <c r="K6382" s="14" t="inlineStr">
        <is>
          <t>2024ZZAC0014-50195</t>
        </is>
      </c>
      <c r="L6382" s="14" t="inlineStr">
        <is>
          <t>Adjudicación provisional / definitiva</t>
        </is>
      </c>
      <c r="M6382" s="14" t="inlineStr">
        <is>
          <t>true</t>
        </is>
      </c>
      <c r="N6382" s="14" t="inlineStr">
        <is>
          <t/>
        </is>
      </c>
      <c r="O6382" s="14" t="inlineStr">
        <is>
          <t/>
        </is>
      </c>
      <c r="P6382" s="14" t="inlineStr">
        <is>
          <t/>
        </is>
      </c>
      <c r="Q6382" s="14" t="inlineStr">
        <is>
          <t/>
        </is>
      </c>
      <c r="R6382" s="14" t="inlineStr">
        <is>
          <t/>
        </is>
      </c>
      <c r="S6382" s="14" t="inlineStr">
        <is>
          <t>https://www.contratacion.euskadi.eus/webkpe00-kpeperfi/es/contenidos/anuncio_contratacion/expcm476548/es_doc/images/logo_irun.jpg</t>
        </is>
      </c>
      <c r="T6382" s="14" t="inlineStr">
        <is>
          <t>Ayuntamiento de Irun</t>
        </is>
      </c>
      <c r="U6382" s="14" t="inlineStr">
        <is>
          <t>P2004900C - Ayuntamiento de Irun</t>
        </is>
      </c>
      <c r="V6382" s="14" t="inlineStr">
        <is>
          <t>Alcalde</t>
        </is>
      </c>
      <c r="W6382" s="14" t="inlineStr">
        <is>
          <t/>
        </is>
      </c>
      <c r="X6382" s="14" t="inlineStr">
        <is>
          <t/>
        </is>
      </c>
      <c r="Y6382" s="14" t="inlineStr">
        <is>
          <t/>
        </is>
      </c>
      <c r="Z6382" s="14" t="inlineStr">
        <is>
          <t>https://www.contratacion.euskadi.eus/anuncio_contratacion/complementos-mobiliario/expcm476548/webkpe00-kpesimpc/es/</t>
        </is>
      </c>
      <c r="AA6382" s="14" t="inlineStr">
        <is>
          <t>https://www.contratacion.euskadi.eus/webkpe00-kpesimpc/es/contenidos/anuncio_contratacion/expcm476548/es_doc/index.html</t>
        </is>
      </c>
      <c r="AB6382" s="14" t="inlineStr">
        <is>
          <t>https://www.contratacion.euskadi.eus/contenidos/anuncio_contratacion/expcm476548/es_doc/data/es_r01dtpd19bbed24b8e5ccad867d339de3d6712ef05</t>
        </is>
      </c>
      <c r="AC6382" s="14" t="inlineStr">
        <is>
          <t>https://www.contratacion.euskadi.eus/contenidos/anuncio_contratacion/expcm476548/r01Index/expcm476548-idxContent.xml</t>
        </is>
      </c>
      <c r="AD6382" s="14" t="inlineStr">
        <is>
          <t>15/01/2026</t>
        </is>
      </c>
      <c r="AE6382" s="14" t="inlineStr">
        <is>
          <t>r01etpd1609338d519289790b178221e4fb71e6c81</t>
        </is>
      </c>
      <c r="AF6382" s="14" t="inlineStr">
        <is>
          <t>Ayuntamiento de Irun</t>
        </is>
      </c>
      <c r="AG6382" s="14" t="inlineStr">
        <is>
          <t>r01epd01416e3f95a714d6b8970fd1cb76fa92158</t>
        </is>
      </c>
      <c r="AH6382" s="14" t="inlineStr">
        <is>
          <t>Ayuntamiento de Irun</t>
        </is>
      </c>
      <c r="AI6382" s="14" t="inlineStr">
        <is>
          <t/>
        </is>
      </c>
      <c r="AJ6382" s="14" t="inlineStr">
        <is>
          <t/>
        </is>
      </c>
    </row>
    <row r="6383" customHeight="true" ht="15.0">
      <c r="A6383" s="14" t="inlineStr">
        <is>
          <t>Máquinas, equipos y artículos de oficina y de informática</t>
        </is>
      </c>
      <c r="B6383" s="14" t="inlineStr">
        <is>
          <t/>
        </is>
      </c>
      <c r="C6383" s="14" t="inlineStr">
        <is>
          <t>Gobierno Vasco</t>
        </is>
      </c>
      <c r="D6383" s="14" t="inlineStr">
        <is>
          <t/>
        </is>
      </c>
      <c r="E6383" s="14" t="inlineStr">
        <is>
          <t/>
        </is>
      </c>
      <c r="F6383" s="14" t="inlineStr">
        <is>
          <t/>
        </is>
      </c>
      <c r="G6383" s="14" t="inlineStr">
        <is>
          <t>Máquinas, equipos y artículos de oficina y de informática</t>
        </is>
      </c>
      <c r="H6383" s="14" t="inlineStr">
        <is>
          <t>Máquinas, equipos y artículos de oficina y de informática</t>
        </is>
      </c>
      <c r="I6383" s="14" t="inlineStr">
        <is>
          <t/>
        </is>
      </c>
      <c r="J6383" s="14" t="inlineStr">
        <is>
          <t>14/01/2026</t>
        </is>
      </c>
      <c r="K6383" s="14" t="inlineStr">
        <is>
          <t>2025ZZAC0006-50714</t>
        </is>
      </c>
      <c r="L6383" s="14" t="inlineStr">
        <is>
          <t>Adjudicación provisional / definitiva</t>
        </is>
      </c>
      <c r="M6383" s="14" t="inlineStr">
        <is>
          <t>true</t>
        </is>
      </c>
      <c r="N6383" s="14" t="inlineStr">
        <is>
          <t/>
        </is>
      </c>
      <c r="O6383" s="14" t="inlineStr">
        <is>
          <t/>
        </is>
      </c>
      <c r="P6383" s="14" t="inlineStr">
        <is>
          <t/>
        </is>
      </c>
      <c r="Q6383" s="14" t="inlineStr">
        <is>
          <t/>
        </is>
      </c>
      <c r="R6383" s="14" t="inlineStr">
        <is>
          <t/>
        </is>
      </c>
      <c r="S6383" s="14" t="inlineStr">
        <is>
          <t>https://www.contratacion.euskadi.eus/webkpe00-kpeperfi/es/contenidos/anuncio_contratacion/expcm476549/es_doc/images/logo_irun.jpg</t>
        </is>
      </c>
      <c r="T6383" s="14" t="inlineStr">
        <is>
          <t>Ayuntamiento de Irun</t>
        </is>
      </c>
      <c r="U6383" s="14" t="inlineStr">
        <is>
          <t>P2004900C - Ayuntamiento de Irun</t>
        </is>
      </c>
      <c r="V6383" s="14" t="inlineStr">
        <is>
          <t>Alcalde</t>
        </is>
      </c>
      <c r="W6383" s="14" t="inlineStr">
        <is>
          <t/>
        </is>
      </c>
      <c r="X6383" s="14" t="inlineStr">
        <is>
          <t/>
        </is>
      </c>
      <c r="Y6383" s="14" t="inlineStr">
        <is>
          <t/>
        </is>
      </c>
      <c r="Z6383" s="14" t="inlineStr">
        <is>
          <t>https://www.contratacion.euskadi.eus/anuncio_contratacion/maquinas-equipos-y-articulos-oficina-y-informatica/expcm476549/webkpe00-kpesimpc/es/</t>
        </is>
      </c>
      <c r="AA6383" s="14" t="inlineStr">
        <is>
          <t>https://www.contratacion.euskadi.eus/webkpe00-kpesimpc/es/contenidos/anuncio_contratacion/expcm476549/es_doc/index.html</t>
        </is>
      </c>
      <c r="AB6383" s="14" t="inlineStr">
        <is>
          <t>https://www.contratacion.euskadi.eus/contenidos/anuncio_contratacion/expcm476549/es_doc/data/es_r01dtpd19bbed273f55ccad867be01117e4af499dc</t>
        </is>
      </c>
      <c r="AC6383" s="14" t="inlineStr">
        <is>
          <t>https://www.contratacion.euskadi.eus/contenidos/anuncio_contratacion/expcm476549/r01Index/expcm476549-idxContent.xml</t>
        </is>
      </c>
      <c r="AD6383" s="14" t="inlineStr">
        <is>
          <t>15/01/2026</t>
        </is>
      </c>
      <c r="AE6383" s="14" t="inlineStr">
        <is>
          <t>r01etpd1609338d519289790b178221e4fb71e6c81</t>
        </is>
      </c>
      <c r="AF6383" s="14" t="inlineStr">
        <is>
          <t>Ayuntamiento de Irun</t>
        </is>
      </c>
      <c r="AG6383" s="14" t="inlineStr">
        <is>
          <t>r01epd01416e3f95a714d6b8970fd1cb76fa92158</t>
        </is>
      </c>
      <c r="AH6383" s="14" t="inlineStr">
        <is>
          <t>Ayuntamiento de Irun</t>
        </is>
      </c>
      <c r="AI6383" s="14" t="inlineStr">
        <is>
          <t/>
        </is>
      </c>
      <c r="AJ6383" s="14" t="inlineStr">
        <is>
          <t/>
        </is>
      </c>
    </row>
    <row r="6384" customHeight="true" ht="15.0">
      <c r="A6384" s="14" t="inlineStr">
        <is>
          <t>Máquinas, equipos y artículos de oficina y de informática</t>
        </is>
      </c>
      <c r="B6384" s="14" t="inlineStr">
        <is>
          <t/>
        </is>
      </c>
      <c r="C6384" s="14" t="inlineStr">
        <is>
          <t>Gobierno Vasco</t>
        </is>
      </c>
      <c r="D6384" s="14" t="inlineStr">
        <is>
          <t/>
        </is>
      </c>
      <c r="E6384" s="14" t="inlineStr">
        <is>
          <t/>
        </is>
      </c>
      <c r="F6384" s="14" t="inlineStr">
        <is>
          <t/>
        </is>
      </c>
      <c r="G6384" s="14" t="inlineStr">
        <is>
          <t>Máquinas, equipos y artículos de oficina y de informática</t>
        </is>
      </c>
      <c r="H6384" s="14" t="inlineStr">
        <is>
          <t>Máquinas, equipos y artículos de oficina y de informática</t>
        </is>
      </c>
      <c r="I6384" s="14" t="inlineStr">
        <is>
          <t/>
        </is>
      </c>
      <c r="J6384" s="14" t="inlineStr">
        <is>
          <t>14/01/2026</t>
        </is>
      </c>
      <c r="K6384" s="14" t="inlineStr">
        <is>
          <t>2025ZZAC0006-50715</t>
        </is>
      </c>
      <c r="L6384" s="14" t="inlineStr">
        <is>
          <t>Adjudicación provisional / definitiva</t>
        </is>
      </c>
      <c r="M6384" s="14" t="inlineStr">
        <is>
          <t>true</t>
        </is>
      </c>
      <c r="N6384" s="14" t="inlineStr">
        <is>
          <t/>
        </is>
      </c>
      <c r="O6384" s="14" t="inlineStr">
        <is>
          <t/>
        </is>
      </c>
      <c r="P6384" s="14" t="inlineStr">
        <is>
          <t/>
        </is>
      </c>
      <c r="Q6384" s="14" t="inlineStr">
        <is>
          <t/>
        </is>
      </c>
      <c r="R6384" s="14" t="inlineStr">
        <is>
          <t/>
        </is>
      </c>
      <c r="S6384" s="14" t="inlineStr">
        <is>
          <t>https://www.contratacion.euskadi.eus/webkpe00-kpeperfi/es/contenidos/anuncio_contratacion/expcm476550/es_doc/images/logo_irun.jpg</t>
        </is>
      </c>
      <c r="T6384" s="14" t="inlineStr">
        <is>
          <t>Ayuntamiento de Irun</t>
        </is>
      </c>
      <c r="U6384" s="14" t="inlineStr">
        <is>
          <t>P2004900C - Ayuntamiento de Irun</t>
        </is>
      </c>
      <c r="V6384" s="14" t="inlineStr">
        <is>
          <t>Alcalde</t>
        </is>
      </c>
      <c r="W6384" s="14" t="inlineStr">
        <is>
          <t/>
        </is>
      </c>
      <c r="X6384" s="14" t="inlineStr">
        <is>
          <t/>
        </is>
      </c>
      <c r="Y6384" s="14" t="inlineStr">
        <is>
          <t/>
        </is>
      </c>
      <c r="Z6384" s="14" t="inlineStr">
        <is>
          <t>https://www.contratacion.euskadi.eus/anuncio_contratacion/maquinas-equipos-y-articulos-oficina-y-informatica/expcm476550/webkpe00-kpesimpc/es/</t>
        </is>
      </c>
      <c r="AA6384" s="14" t="inlineStr">
        <is>
          <t>https://www.contratacion.euskadi.eus/webkpe00-kpesimpc/es/contenidos/anuncio_contratacion/expcm476550/es_doc/index.html</t>
        </is>
      </c>
      <c r="AB6384" s="14" t="inlineStr">
        <is>
          <t>https://www.contratacion.euskadi.eus/contenidos/anuncio_contratacion/expcm476550/es_doc/data/es_r01dtpd19bbed6679a3dc024538903ff3be20c2828</t>
        </is>
      </c>
      <c r="AC6384" s="14" t="inlineStr">
        <is>
          <t>https://www.contratacion.euskadi.eus/contenidos/anuncio_contratacion/expcm476550/r01Index/expcm476550-idxContent.xml</t>
        </is>
      </c>
      <c r="AD6384" s="14" t="inlineStr">
        <is>
          <t>15/01/2026</t>
        </is>
      </c>
      <c r="AE6384" s="14" t="inlineStr">
        <is>
          <t>r01etpd1609338d519289790b178221e4fb71e6c81</t>
        </is>
      </c>
      <c r="AF6384" s="14" t="inlineStr">
        <is>
          <t>Ayuntamiento de Irun</t>
        </is>
      </c>
      <c r="AG6384" s="14" t="inlineStr">
        <is>
          <t>r01epd01416e3f95a714d6b8970fd1cb76fa92158</t>
        </is>
      </c>
      <c r="AH6384" s="14" t="inlineStr">
        <is>
          <t>Ayuntamiento de Irun</t>
        </is>
      </c>
      <c r="AI6384" s="14" t="inlineStr">
        <is>
          <t/>
        </is>
      </c>
      <c r="AJ6384" s="14" t="inlineStr">
        <is>
          <t/>
        </is>
      </c>
    </row>
    <row r="6385" customHeight="true" ht="15.0">
      <c r="A6385" s="14" t="inlineStr">
        <is>
          <t>Máquinas, equipos y artículos de oficina y de informática</t>
        </is>
      </c>
      <c r="B6385" s="14" t="inlineStr">
        <is>
          <t/>
        </is>
      </c>
      <c r="C6385" s="14" t="inlineStr">
        <is>
          <t>Gobierno Vasco</t>
        </is>
      </c>
      <c r="D6385" s="14" t="inlineStr">
        <is>
          <t/>
        </is>
      </c>
      <c r="E6385" s="14" t="inlineStr">
        <is>
          <t/>
        </is>
      </c>
      <c r="F6385" s="14" t="inlineStr">
        <is>
          <t/>
        </is>
      </c>
      <c r="G6385" s="14" t="inlineStr">
        <is>
          <t>Máquinas, equipos y artículos de oficina y de informática</t>
        </is>
      </c>
      <c r="H6385" s="14" t="inlineStr">
        <is>
          <t>Máquinas, equipos y artículos de oficina y de informática</t>
        </is>
      </c>
      <c r="I6385" s="14" t="inlineStr">
        <is>
          <t/>
        </is>
      </c>
      <c r="J6385" s="14" t="inlineStr">
        <is>
          <t>14/01/2026</t>
        </is>
      </c>
      <c r="K6385" s="14" t="inlineStr">
        <is>
          <t>2025ZZAC0006-50716</t>
        </is>
      </c>
      <c r="L6385" s="14" t="inlineStr">
        <is>
          <t>Adjudicación provisional / definitiva</t>
        </is>
      </c>
      <c r="M6385" s="14" t="inlineStr">
        <is>
          <t>true</t>
        </is>
      </c>
      <c r="N6385" s="14" t="inlineStr">
        <is>
          <t/>
        </is>
      </c>
      <c r="O6385" s="14" t="inlineStr">
        <is>
          <t/>
        </is>
      </c>
      <c r="P6385" s="14" t="inlineStr">
        <is>
          <t/>
        </is>
      </c>
      <c r="Q6385" s="14" t="inlineStr">
        <is>
          <t/>
        </is>
      </c>
      <c r="R6385" s="14" t="inlineStr">
        <is>
          <t/>
        </is>
      </c>
      <c r="S6385" s="14" t="inlineStr">
        <is>
          <t>https://www.contratacion.euskadi.eus/webkpe00-kpeperfi/es/contenidos/anuncio_contratacion/expcm476551/es_doc/images/logo_irun.jpg</t>
        </is>
      </c>
      <c r="T6385" s="14" t="inlineStr">
        <is>
          <t>Ayuntamiento de Irun</t>
        </is>
      </c>
      <c r="U6385" s="14" t="inlineStr">
        <is>
          <t>P2004900C - Ayuntamiento de Irun</t>
        </is>
      </c>
      <c r="V6385" s="14" t="inlineStr">
        <is>
          <t>Alcalde</t>
        </is>
      </c>
      <c r="W6385" s="14" t="inlineStr">
        <is>
          <t/>
        </is>
      </c>
      <c r="X6385" s="14" t="inlineStr">
        <is>
          <t/>
        </is>
      </c>
      <c r="Y6385" s="14" t="inlineStr">
        <is>
          <t/>
        </is>
      </c>
      <c r="Z6385" s="14" t="inlineStr">
        <is>
          <t>https://www.contratacion.euskadi.eus/anuncio_contratacion/maquinas-equipos-y-articulos-oficina-y-informatica/expcm476551/webkpe00-kpesimpc/es/</t>
        </is>
      </c>
      <c r="AA6385" s="14" t="inlineStr">
        <is>
          <t>https://www.contratacion.euskadi.eus/webkpe00-kpesimpc/es/contenidos/anuncio_contratacion/expcm476551/es_doc/index.html</t>
        </is>
      </c>
      <c r="AB6385" s="14" t="inlineStr">
        <is>
          <t>https://www.contratacion.euskadi.eus/contenidos/anuncio_contratacion/expcm476551/es_doc/data/es_r01dtpd19bbed68fc53dc02453a28379a2835d8eb8</t>
        </is>
      </c>
      <c r="AC6385" s="14" t="inlineStr">
        <is>
          <t>https://www.contratacion.euskadi.eus/contenidos/anuncio_contratacion/expcm476551/r01Index/expcm476551-idxContent.xml</t>
        </is>
      </c>
      <c r="AD6385" s="14" t="inlineStr">
        <is>
          <t>15/01/2026</t>
        </is>
      </c>
      <c r="AE6385" s="14" t="inlineStr">
        <is>
          <t>r01etpd1609338d519289790b178221e4fb71e6c81</t>
        </is>
      </c>
      <c r="AF6385" s="14" t="inlineStr">
        <is>
          <t>Ayuntamiento de Irun</t>
        </is>
      </c>
      <c r="AG6385" s="14" t="inlineStr">
        <is>
          <t>r01epd01416e3f95a714d6b8970fd1cb76fa92158</t>
        </is>
      </c>
      <c r="AH6385" s="14" t="inlineStr">
        <is>
          <t>Ayuntamiento de Irun</t>
        </is>
      </c>
      <c r="AI6385" s="14" t="inlineStr">
        <is>
          <t/>
        </is>
      </c>
      <c r="AJ6385" s="14" t="inlineStr">
        <is>
          <t/>
        </is>
      </c>
    </row>
    <row r="6386" customHeight="true" ht="15.0">
      <c r="A6386" s="14" t="inlineStr">
        <is>
          <t>Máquinas, equipos y artículos de oficina y de informática</t>
        </is>
      </c>
      <c r="B6386" s="14" t="inlineStr">
        <is>
          <t/>
        </is>
      </c>
      <c r="C6386" s="14" t="inlineStr">
        <is>
          <t>Gobierno Vasco</t>
        </is>
      </c>
      <c r="D6386" s="14" t="inlineStr">
        <is>
          <t/>
        </is>
      </c>
      <c r="E6386" s="14" t="inlineStr">
        <is>
          <t/>
        </is>
      </c>
      <c r="F6386" s="14" t="inlineStr">
        <is>
          <t/>
        </is>
      </c>
      <c r="G6386" s="14" t="inlineStr">
        <is>
          <t>Máquinas, equipos y artículos de oficina y de informática</t>
        </is>
      </c>
      <c r="H6386" s="14" t="inlineStr">
        <is>
          <t>Máquinas, equipos y artículos de oficina y de informática</t>
        </is>
      </c>
      <c r="I6386" s="14" t="inlineStr">
        <is>
          <t/>
        </is>
      </c>
      <c r="J6386" s="14" t="inlineStr">
        <is>
          <t>14/01/2026</t>
        </is>
      </c>
      <c r="K6386" s="14" t="inlineStr">
        <is>
          <t>2025ZZAC0006-50717</t>
        </is>
      </c>
      <c r="L6386" s="14" t="inlineStr">
        <is>
          <t>Adjudicación provisional / definitiva</t>
        </is>
      </c>
      <c r="M6386" s="14" t="inlineStr">
        <is>
          <t>true</t>
        </is>
      </c>
      <c r="N6386" s="14" t="inlineStr">
        <is>
          <t/>
        </is>
      </c>
      <c r="O6386" s="14" t="inlineStr">
        <is>
          <t/>
        </is>
      </c>
      <c r="P6386" s="14" t="inlineStr">
        <is>
          <t/>
        </is>
      </c>
      <c r="Q6386" s="14" t="inlineStr">
        <is>
          <t/>
        </is>
      </c>
      <c r="R6386" s="14" t="inlineStr">
        <is>
          <t/>
        </is>
      </c>
      <c r="S6386" s="14" t="inlineStr">
        <is>
          <t>https://www.contratacion.euskadi.eus/webkpe00-kpeperfi/es/contenidos/anuncio_contratacion/expcm476552/es_doc/images/logo_irun.jpg</t>
        </is>
      </c>
      <c r="T6386" s="14" t="inlineStr">
        <is>
          <t>Ayuntamiento de Irun</t>
        </is>
      </c>
      <c r="U6386" s="14" t="inlineStr">
        <is>
          <t>P2004900C - Ayuntamiento de Irun</t>
        </is>
      </c>
      <c r="V6386" s="14" t="inlineStr">
        <is>
          <t>Alcalde</t>
        </is>
      </c>
      <c r="W6386" s="14" t="inlineStr">
        <is>
          <t/>
        </is>
      </c>
      <c r="X6386" s="14" t="inlineStr">
        <is>
          <t/>
        </is>
      </c>
      <c r="Y6386" s="14" t="inlineStr">
        <is>
          <t/>
        </is>
      </c>
      <c r="Z6386" s="14" t="inlineStr">
        <is>
          <t>https://www.contratacion.euskadi.eus/anuncio_contratacion/maquinas-equipos-y-articulos-oficina-y-informatica/expcm476552/webkpe00-kpesimpc/es/</t>
        </is>
      </c>
      <c r="AA6386" s="14" t="inlineStr">
        <is>
          <t>https://www.contratacion.euskadi.eus/webkpe00-kpesimpc/es/contenidos/anuncio_contratacion/expcm476552/es_doc/index.html</t>
        </is>
      </c>
      <c r="AB6386" s="14" t="inlineStr">
        <is>
          <t>https://www.contratacion.euskadi.eus/contenidos/anuncio_contratacion/expcm476552/es_doc/data/es_r01dtpd19bbed6b7283dc024536532e0d24f3470d5</t>
        </is>
      </c>
      <c r="AC6386" s="14" t="inlineStr">
        <is>
          <t>https://www.contratacion.euskadi.eus/contenidos/anuncio_contratacion/expcm476552/r01Index/expcm476552-idxContent.xml</t>
        </is>
      </c>
      <c r="AD6386" s="14" t="inlineStr">
        <is>
          <t>15/01/2026</t>
        </is>
      </c>
      <c r="AE6386" s="14" t="inlineStr">
        <is>
          <t>r01etpd1609338d519289790b178221e4fb71e6c81</t>
        </is>
      </c>
      <c r="AF6386" s="14" t="inlineStr">
        <is>
          <t>Ayuntamiento de Irun</t>
        </is>
      </c>
      <c r="AG6386" s="14" t="inlineStr">
        <is>
          <t>r01epd01416e3f95a714d6b8970fd1cb76fa92158</t>
        </is>
      </c>
      <c r="AH6386" s="14" t="inlineStr">
        <is>
          <t>Ayuntamiento de Irun</t>
        </is>
      </c>
      <c r="AI6386" s="14" t="inlineStr">
        <is>
          <t/>
        </is>
      </c>
      <c r="AJ6386" s="14" t="inlineStr">
        <is>
          <t/>
        </is>
      </c>
    </row>
    <row r="6387" customHeight="true" ht="15.0">
      <c r="A6387" s="14" t="inlineStr">
        <is>
          <t>Activ. socio culturales de la biblioteca - rodriguez jimenez, jose antonio - animación euskararen eguna eta liburutegia</t>
        </is>
      </c>
      <c r="B6387" s="14" t="inlineStr">
        <is>
          <t/>
        </is>
      </c>
      <c r="C6387" s="14" t="inlineStr">
        <is>
          <t>Gobierno Vasco</t>
        </is>
      </c>
      <c r="D6387" s="14" t="inlineStr">
        <is>
          <t/>
        </is>
      </c>
      <c r="E6387" s="14" t="inlineStr">
        <is>
          <t/>
        </is>
      </c>
      <c r="F6387" s="14" t="inlineStr">
        <is>
          <t/>
        </is>
      </c>
      <c r="G6387" s="14" t="inlineStr">
        <is>
          <t>Activ. socio culturales de la biblioteca - rodriguez jimenez, jose antonio - animación euskararen eguna eta liburutegia</t>
        </is>
      </c>
      <c r="H6387" s="14" t="inlineStr">
        <is>
          <t>Activ. socio culturales de la biblioteca - rodriguez jimenez, jose antonio - animación euskararen eguna eta liburutegia</t>
        </is>
      </c>
      <c r="I6387" s="14" t="inlineStr">
        <is>
          <t/>
        </is>
      </c>
      <c r="J6387" s="14" t="inlineStr">
        <is>
          <t>14/01/2026</t>
        </is>
      </c>
      <c r="K6387" s="14" t="inlineStr">
        <is>
          <t>2025ZABR2152</t>
        </is>
      </c>
      <c r="L6387" s="14" t="inlineStr">
        <is>
          <t>Adjudicación provisional / definitiva</t>
        </is>
      </c>
      <c r="M6387" s="14" t="inlineStr">
        <is>
          <t>true</t>
        </is>
      </c>
      <c r="N6387" s="14" t="inlineStr">
        <is>
          <t/>
        </is>
      </c>
      <c r="O6387" s="14" t="inlineStr">
        <is>
          <t/>
        </is>
      </c>
      <c r="P6387" s="14" t="inlineStr">
        <is>
          <t/>
        </is>
      </c>
      <c r="Q6387" s="14" t="inlineStr">
        <is>
          <t/>
        </is>
      </c>
      <c r="R6387" s="14" t="inlineStr">
        <is>
          <t/>
        </is>
      </c>
      <c r="S6387" s="14" t="inlineStr">
        <is>
          <t>https://www.contratacion.euskadi.eus/webkpe00-kpeperfi/es/contenidos/anuncio_contratacion/expcm476553/es_doc/images/logo_irun.jpg</t>
        </is>
      </c>
      <c r="T6387" s="14" t="inlineStr">
        <is>
          <t>Ayuntamiento de Irun</t>
        </is>
      </c>
      <c r="U6387" s="14" t="inlineStr">
        <is>
          <t>P2004900C - Ayuntamiento de Irun</t>
        </is>
      </c>
      <c r="V6387" s="14" t="inlineStr">
        <is>
          <t>Alcalde</t>
        </is>
      </c>
      <c r="W6387" s="14" t="inlineStr">
        <is>
          <t/>
        </is>
      </c>
      <c r="X6387" s="14" t="inlineStr">
        <is>
          <t/>
        </is>
      </c>
      <c r="Y6387" s="14" t="inlineStr">
        <is>
          <t/>
        </is>
      </c>
      <c r="Z6387" s="14" t="inlineStr">
        <is>
          <t>https://www.contratacion.euskadi.eus/anuncio_contratacion/activ-socio-culturales-biblioteca-rodriguez-jimenez-jose-antonio-animacion-euskararen-eguna-eta-liburutegia/webkpe00-kpesimpc/es/</t>
        </is>
      </c>
      <c r="AA6387" s="14" t="inlineStr">
        <is>
          <t>https://www.contratacion.euskadi.eus/webkpe00-kpesimpc/es/contenidos/anuncio_contratacion/expcm476553/es_doc/index.html</t>
        </is>
      </c>
      <c r="AB6387" s="14" t="inlineStr">
        <is>
          <t>https://www.contratacion.euskadi.eus/contenidos/anuncio_contratacion/expcm476553/es_doc/data/es_r01dtpd19bbed6df313dc024539342c096a0075482</t>
        </is>
      </c>
      <c r="AC6387" s="14" t="inlineStr">
        <is>
          <t>https://www.contratacion.euskadi.eus/contenidos/anuncio_contratacion/expcm476553/r01Index/expcm476553-idxContent.xml</t>
        </is>
      </c>
      <c r="AD6387" s="14" t="inlineStr">
        <is>
          <t>15/01/2026</t>
        </is>
      </c>
      <c r="AE6387" s="14" t="inlineStr">
        <is>
          <t>r01etpd1609338d519289790b178221e4fb71e6c81</t>
        </is>
      </c>
      <c r="AF6387" s="14" t="inlineStr">
        <is>
          <t>Ayuntamiento de Irun</t>
        </is>
      </c>
      <c r="AG6387" s="14" t="inlineStr">
        <is>
          <t>r01epd01416e3f95a714d6b8970fd1cb76fa92158</t>
        </is>
      </c>
      <c r="AH6387" s="14" t="inlineStr">
        <is>
          <t>Ayuntamiento de Irun</t>
        </is>
      </c>
      <c r="AI6387" s="14" t="inlineStr">
        <is>
          <t/>
        </is>
      </c>
      <c r="AJ6387" s="14" t="inlineStr">
        <is>
          <t/>
        </is>
      </c>
    </row>
    <row r="6388" customHeight="true" ht="15.0">
      <c r="A6388" s="14" t="inlineStr">
        <is>
          <t>Jose antonio rodriguez jimenez-"animación pen de ajedrez y biblioteca"-cba</t>
        </is>
      </c>
      <c r="B6388" s="14" t="inlineStr">
        <is>
          <t/>
        </is>
      </c>
      <c r="C6388" s="14" t="inlineStr">
        <is>
          <t>Gobierno Vasco</t>
        </is>
      </c>
      <c r="D6388" s="14" t="inlineStr">
        <is>
          <t/>
        </is>
      </c>
      <c r="E6388" s="14" t="inlineStr">
        <is>
          <t/>
        </is>
      </c>
      <c r="F6388" s="14" t="inlineStr">
        <is>
          <t/>
        </is>
      </c>
      <c r="G6388" s="14" t="inlineStr">
        <is>
          <t>Jose antonio rodriguez jimenez-"animación pen de ajedrez y biblioteca"-cba</t>
        </is>
      </c>
      <c r="H6388" s="14" t="inlineStr">
        <is>
          <t>Jose antonio rodriguez jimenez-"animación pen de ajedrez y biblioteca"-cba</t>
        </is>
      </c>
      <c r="I6388" s="14" t="inlineStr">
        <is>
          <t/>
        </is>
      </c>
      <c r="J6388" s="14" t="inlineStr">
        <is>
          <t>14/01/2026</t>
        </is>
      </c>
      <c r="K6388" s="14" t="inlineStr">
        <is>
          <t>2025ZABR2215</t>
        </is>
      </c>
      <c r="L6388" s="14" t="inlineStr">
        <is>
          <t>Adjudicación provisional / definitiva</t>
        </is>
      </c>
      <c r="M6388" s="14" t="inlineStr">
        <is>
          <t>true</t>
        </is>
      </c>
      <c r="N6388" s="14" t="inlineStr">
        <is>
          <t/>
        </is>
      </c>
      <c r="O6388" s="14" t="inlineStr">
        <is>
          <t/>
        </is>
      </c>
      <c r="P6388" s="14" t="inlineStr">
        <is>
          <t/>
        </is>
      </c>
      <c r="Q6388" s="14" t="inlineStr">
        <is>
          <t/>
        </is>
      </c>
      <c r="R6388" s="14" t="inlineStr">
        <is>
          <t/>
        </is>
      </c>
      <c r="S6388" s="14" t="inlineStr">
        <is>
          <t>https://www.contratacion.euskadi.eus/webkpe00-kpeperfi/es/contenidos/anuncio_contratacion/expcm476554/es_doc/images/logo_irun.jpg</t>
        </is>
      </c>
      <c r="T6388" s="14" t="inlineStr">
        <is>
          <t>Ayuntamiento de Irun</t>
        </is>
      </c>
      <c r="U6388" s="14" t="inlineStr">
        <is>
          <t>P2004900C - Ayuntamiento de Irun</t>
        </is>
      </c>
      <c r="V6388" s="14" t="inlineStr">
        <is>
          <t>Alcalde</t>
        </is>
      </c>
      <c r="W6388" s="14" t="inlineStr">
        <is>
          <t/>
        </is>
      </c>
      <c r="X6388" s="14" t="inlineStr">
        <is>
          <t/>
        </is>
      </c>
      <c r="Y6388" s="14" t="inlineStr">
        <is>
          <t/>
        </is>
      </c>
      <c r="Z6388" s="14" t="inlineStr">
        <is>
          <t>https://www.contratacion.euskadi.eus/anuncio_contratacion/jose-antonio-rodriguez-jimenez-animacion-pen-ajedrez-y-biblioteca-cba/webkpe00-kpesimpc/es/</t>
        </is>
      </c>
      <c r="AA6388" s="14" t="inlineStr">
        <is>
          <t>https://www.contratacion.euskadi.eus/webkpe00-kpesimpc/es/contenidos/anuncio_contratacion/expcm476554/es_doc/index.html</t>
        </is>
      </c>
      <c r="AB6388" s="14" t="inlineStr">
        <is>
          <t>https://www.contratacion.euskadi.eus/contenidos/anuncio_contratacion/expcm476554/es_doc/data/es_r01dtpd19bbed707303dc02453173523b0130624c3</t>
        </is>
      </c>
      <c r="AC6388" s="14" t="inlineStr">
        <is>
          <t>https://www.contratacion.euskadi.eus/contenidos/anuncio_contratacion/expcm476554/r01Index/expcm476554-idxContent.xml</t>
        </is>
      </c>
      <c r="AD6388" s="14" t="inlineStr">
        <is>
          <t>15/01/2026</t>
        </is>
      </c>
      <c r="AE6388" s="14" t="inlineStr">
        <is>
          <t>r01etpd1609338d519289790b178221e4fb71e6c81</t>
        </is>
      </c>
      <c r="AF6388" s="14" t="inlineStr">
        <is>
          <t>Ayuntamiento de Irun</t>
        </is>
      </c>
      <c r="AG6388" s="14" t="inlineStr">
        <is>
          <t>r01epd01416e3f95a714d6b8970fd1cb76fa92158</t>
        </is>
      </c>
      <c r="AH6388" s="14" t="inlineStr">
        <is>
          <t>Ayuntamiento de Irun</t>
        </is>
      </c>
      <c r="AI6388" s="14" t="inlineStr">
        <is>
          <t/>
        </is>
      </c>
      <c r="AJ6388" s="14" t="inlineStr">
        <is>
          <t/>
        </is>
      </c>
    </row>
    <row r="6389" customHeight="true" ht="15.0">
      <c r="A6389" s="14" t="inlineStr">
        <is>
          <t>Contratación del concierto de "arima soul" para la programación del 4º trimestre del cba</t>
        </is>
      </c>
      <c r="B6389" s="14" t="inlineStr">
        <is>
          <t/>
        </is>
      </c>
      <c r="C6389" s="14" t="inlineStr">
        <is>
          <t>Gobierno Vasco</t>
        </is>
      </c>
      <c r="D6389" s="14" t="inlineStr">
        <is>
          <t/>
        </is>
      </c>
      <c r="E6389" s="14" t="inlineStr">
        <is>
          <t/>
        </is>
      </c>
      <c r="F6389" s="14" t="inlineStr">
        <is>
          <t/>
        </is>
      </c>
      <c r="G6389" s="14" t="inlineStr">
        <is>
          <t>Contratación del concierto de "arima soul" para la programación del 4º trimestre del cba</t>
        </is>
      </c>
      <c r="H6389" s="14" t="inlineStr">
        <is>
          <t>Contratación del concierto de "arima soul" para la programación del 4º trimestre del cba</t>
        </is>
      </c>
      <c r="I6389" s="14" t="inlineStr">
        <is>
          <t/>
        </is>
      </c>
      <c r="J6389" s="14" t="inlineStr">
        <is>
          <t>14/01/2026</t>
        </is>
      </c>
      <c r="K6389" s="14" t="inlineStr">
        <is>
          <t>2025ZABR1745</t>
        </is>
      </c>
      <c r="L6389" s="14" t="inlineStr">
        <is>
          <t>Adjudicación provisional / definitiva</t>
        </is>
      </c>
      <c r="M6389" s="14" t="inlineStr">
        <is>
          <t>true</t>
        </is>
      </c>
      <c r="N6389" s="14" t="inlineStr">
        <is>
          <t/>
        </is>
      </c>
      <c r="O6389" s="14" t="inlineStr">
        <is>
          <t/>
        </is>
      </c>
      <c r="P6389" s="14" t="inlineStr">
        <is>
          <t/>
        </is>
      </c>
      <c r="Q6389" s="14" t="inlineStr">
        <is>
          <t/>
        </is>
      </c>
      <c r="R6389" s="14" t="inlineStr">
        <is>
          <t/>
        </is>
      </c>
      <c r="S6389" s="14" t="inlineStr">
        <is>
          <t>https://www.contratacion.euskadi.eus/webkpe00-kpeperfi/es/contenidos/anuncio_contratacion/expcm476555/es_doc/images/logo_irun.jpg</t>
        </is>
      </c>
      <c r="T6389" s="14" t="inlineStr">
        <is>
          <t>Ayuntamiento de Irun</t>
        </is>
      </c>
      <c r="U6389" s="14" t="inlineStr">
        <is>
          <t>P2004900C - Ayuntamiento de Irun</t>
        </is>
      </c>
      <c r="V6389" s="14" t="inlineStr">
        <is>
          <t>Alcalde</t>
        </is>
      </c>
      <c r="W6389" s="14" t="inlineStr">
        <is>
          <t/>
        </is>
      </c>
      <c r="X6389" s="14" t="inlineStr">
        <is>
          <t/>
        </is>
      </c>
      <c r="Y6389" s="14" t="inlineStr">
        <is>
          <t/>
        </is>
      </c>
      <c r="Z6389" s="14" t="inlineStr">
        <is>
          <t>https://www.contratacion.euskadi.eus/anuncio_contratacion/contratacion-del-concierto-arima-soul-programacion-del-4-trimestre-del-cba/webkpe00-kpesimpc/es/</t>
        </is>
      </c>
      <c r="AA6389" s="14" t="inlineStr">
        <is>
          <t>https://www.contratacion.euskadi.eus/webkpe00-kpesimpc/es/contenidos/anuncio_contratacion/expcm476555/es_doc/index.html</t>
        </is>
      </c>
      <c r="AB6389" s="14" t="inlineStr">
        <is>
          <t>https://www.contratacion.euskadi.eus/contenidos/anuncio_contratacion/expcm476555/es_doc/data/es_r01dtpd19bbedafbb22bd4c0fecbfb088defc6d468</t>
        </is>
      </c>
      <c r="AC6389" s="14" t="inlineStr">
        <is>
          <t>https://www.contratacion.euskadi.eus/contenidos/anuncio_contratacion/expcm476555/r01Index/expcm476555-idxContent.xml</t>
        </is>
      </c>
      <c r="AD6389" s="14" t="inlineStr">
        <is>
          <t>15/01/2026</t>
        </is>
      </c>
      <c r="AE6389" s="14" t="inlineStr">
        <is>
          <t>r01etpd1609338d519289790b178221e4fb71e6c81</t>
        </is>
      </c>
      <c r="AF6389" s="14" t="inlineStr">
        <is>
          <t>Ayuntamiento de Irun</t>
        </is>
      </c>
      <c r="AG6389" s="14" t="inlineStr">
        <is>
          <t>r01epd01416e3f95a714d6b8970fd1cb76fa92158</t>
        </is>
      </c>
      <c r="AH6389" s="14" t="inlineStr">
        <is>
          <t>Ayuntamiento de Irun</t>
        </is>
      </c>
      <c r="AI6389" s="14" t="inlineStr">
        <is>
          <t/>
        </is>
      </c>
      <c r="AJ6389" s="14" t="inlineStr">
        <is>
          <t/>
        </is>
      </c>
    </row>
    <row r="6390" customHeight="true" ht="15.0">
      <c r="A6390" s="14" t="inlineStr">
        <is>
          <t>Contratación del grupo musical "arima soul" para el 4º trimestre del cba</t>
        </is>
      </c>
      <c r="B6390" s="14" t="inlineStr">
        <is>
          <t/>
        </is>
      </c>
      <c r="C6390" s="14" t="inlineStr">
        <is>
          <t>Gobierno Vasco</t>
        </is>
      </c>
      <c r="D6390" s="14" t="inlineStr">
        <is>
          <t/>
        </is>
      </c>
      <c r="E6390" s="14" t="inlineStr">
        <is>
          <t/>
        </is>
      </c>
      <c r="F6390" s="14" t="inlineStr">
        <is>
          <t/>
        </is>
      </c>
      <c r="G6390" s="14" t="inlineStr">
        <is>
          <t>Contratación del grupo musical "arima soul" para el 4º trimestre del cba</t>
        </is>
      </c>
      <c r="H6390" s="14" t="inlineStr">
        <is>
          <t>Contratación del grupo musical "arima soul" para el 4º trimestre del cba</t>
        </is>
      </c>
      <c r="I6390" s="14" t="inlineStr">
        <is>
          <t/>
        </is>
      </c>
      <c r="J6390" s="14" t="inlineStr">
        <is>
          <t>14/01/2026</t>
        </is>
      </c>
      <c r="K6390" s="14" t="inlineStr">
        <is>
          <t>2025ZABR1703</t>
        </is>
      </c>
      <c r="L6390" s="14" t="inlineStr">
        <is>
          <t>Adjudicación provisional / definitiva</t>
        </is>
      </c>
      <c r="M6390" s="14" t="inlineStr">
        <is>
          <t>true</t>
        </is>
      </c>
      <c r="N6390" s="14" t="inlineStr">
        <is>
          <t/>
        </is>
      </c>
      <c r="O6390" s="14" t="inlineStr">
        <is>
          <t/>
        </is>
      </c>
      <c r="P6390" s="14" t="inlineStr">
        <is>
          <t/>
        </is>
      </c>
      <c r="Q6390" s="14" t="inlineStr">
        <is>
          <t/>
        </is>
      </c>
      <c r="R6390" s="14" t="inlineStr">
        <is>
          <t/>
        </is>
      </c>
      <c r="S6390" s="14" t="inlineStr">
        <is>
          <t>https://www.contratacion.euskadi.eus/webkpe00-kpeperfi/es/contenidos/anuncio_contratacion/expcm476556/es_doc/images/logo_irun.jpg</t>
        </is>
      </c>
      <c r="T6390" s="14" t="inlineStr">
        <is>
          <t>Ayuntamiento de Irun</t>
        </is>
      </c>
      <c r="U6390" s="14" t="inlineStr">
        <is>
          <t>P2004900C - Ayuntamiento de Irun</t>
        </is>
      </c>
      <c r="V6390" s="14" t="inlineStr">
        <is>
          <t>Alcalde</t>
        </is>
      </c>
      <c r="W6390" s="14" t="inlineStr">
        <is>
          <t/>
        </is>
      </c>
      <c r="X6390" s="14" t="inlineStr">
        <is>
          <t/>
        </is>
      </c>
      <c r="Y6390" s="14" t="inlineStr">
        <is>
          <t/>
        </is>
      </c>
      <c r="Z6390" s="14" t="inlineStr">
        <is>
          <t>https://www.contratacion.euskadi.eus/anuncio_contratacion/contratacion-del-grupo-musical-arima-soul-4-trimestre-del-cba/webkpe00-kpesimpc/es/</t>
        </is>
      </c>
      <c r="AA6390" s="14" t="inlineStr">
        <is>
          <t>https://www.contratacion.euskadi.eus/webkpe00-kpesimpc/es/contenidos/anuncio_contratacion/expcm476556/es_doc/index.html</t>
        </is>
      </c>
      <c r="AB6390" s="14" t="inlineStr">
        <is>
          <t>https://www.contratacion.euskadi.eus/contenidos/anuncio_contratacion/expcm476556/es_doc/data/es_r01dtpd19bbedb23392bd4c0fe98bc41e0c3757a7f</t>
        </is>
      </c>
      <c r="AC6390" s="14" t="inlineStr">
        <is>
          <t>https://www.contratacion.euskadi.eus/contenidos/anuncio_contratacion/expcm476556/r01Index/expcm476556-idxContent.xml</t>
        </is>
      </c>
      <c r="AD6390" s="14" t="inlineStr">
        <is>
          <t>15/01/2026</t>
        </is>
      </c>
      <c r="AE6390" s="14" t="inlineStr">
        <is>
          <t>r01etpd1609338d519289790b178221e4fb71e6c81</t>
        </is>
      </c>
      <c r="AF6390" s="14" t="inlineStr">
        <is>
          <t>Ayuntamiento de Irun</t>
        </is>
      </c>
      <c r="AG6390" s="14" t="inlineStr">
        <is>
          <t>r01epd01416e3f95a714d6b8970fd1cb76fa92158</t>
        </is>
      </c>
      <c r="AH6390" s="14" t="inlineStr">
        <is>
          <t>Ayuntamiento de Irun</t>
        </is>
      </c>
      <c r="AI6390" s="14" t="inlineStr">
        <is>
          <t/>
        </is>
      </c>
      <c r="AJ6390" s="14" t="inlineStr">
        <is>
          <t/>
        </is>
      </c>
    </row>
    <row r="6391" customHeight="true" ht="15.0">
      <c r="A6391" s="14" t="inlineStr">
        <is>
          <t>4 trimestre programa cultural cba - unzurrunzaga schmitz, mikel - gastos de kilometraje  y peajes por la asistencia como mikel unzurrunzaga schmitz al concierto de "arima soul" celebrado el día 15- nov.-2025 en el cba (centro de cultura y creatividad).</t>
        </is>
      </c>
      <c r="B6391" s="14" t="inlineStr">
        <is>
          <t/>
        </is>
      </c>
      <c r="C6391" s="14" t="inlineStr">
        <is>
          <t>Gobierno Vasco</t>
        </is>
      </c>
      <c r="D6391" s="14" t="inlineStr">
        <is>
          <t/>
        </is>
      </c>
      <c r="E6391" s="14" t="inlineStr">
        <is>
          <t/>
        </is>
      </c>
      <c r="F6391" s="14" t="inlineStr">
        <is>
          <t/>
        </is>
      </c>
      <c r="G6391" s="14" t="inlineStr">
        <is>
          <t>4 trimestre programa cultural cba - unzurrunzaga schmitz, mikel - gastos de kilometraje  y peajes por la asistencia como mikel unzurrunzaga schmitz al concierto de "arima soul" celebrado el día 15- nov.-2025 en el cba (centro de cultura y creatividad).</t>
        </is>
      </c>
      <c r="H6391" s="14" t="inlineStr">
        <is>
          <t>4 trimestre programa cultural cba - unzurrunzaga schmitz, mikel - gastos de kilometraje  y peajes por la asistencia como mikel unzurrunzaga schmitz al concierto de "arima soul" celebrado el día 15- nov.-2025 en el cba (centro de cultura y creatividad).</t>
        </is>
      </c>
      <c r="I6391" s="14" t="inlineStr">
        <is>
          <t/>
        </is>
      </c>
      <c r="J6391" s="14" t="inlineStr">
        <is>
          <t>14/01/2026</t>
        </is>
      </c>
      <c r="K6391" s="14" t="inlineStr">
        <is>
          <t>2025ZABR2144</t>
        </is>
      </c>
      <c r="L6391" s="14" t="inlineStr">
        <is>
          <t>Adjudicación provisional / definitiva</t>
        </is>
      </c>
      <c r="M6391" s="14" t="inlineStr">
        <is>
          <t>true</t>
        </is>
      </c>
      <c r="N6391" s="14" t="inlineStr">
        <is>
          <t/>
        </is>
      </c>
      <c r="O6391" s="14" t="inlineStr">
        <is>
          <t/>
        </is>
      </c>
      <c r="P6391" s="14" t="inlineStr">
        <is>
          <t/>
        </is>
      </c>
      <c r="Q6391" s="14" t="inlineStr">
        <is>
          <t/>
        </is>
      </c>
      <c r="R6391" s="14" t="inlineStr">
        <is>
          <t/>
        </is>
      </c>
      <c r="S6391" s="14" t="inlineStr">
        <is>
          <t>https://www.contratacion.euskadi.eus/webkpe00-kpeperfi/es/contenidos/anuncio_contratacion/expcm476557/es_doc/images/logo_irun.jpg</t>
        </is>
      </c>
      <c r="T6391" s="14" t="inlineStr">
        <is>
          <t>Ayuntamiento de Irun</t>
        </is>
      </c>
      <c r="U6391" s="14" t="inlineStr">
        <is>
          <t>P2004900C - Ayuntamiento de Irun</t>
        </is>
      </c>
      <c r="V6391" s="14" t="inlineStr">
        <is>
          <t>Alcalde</t>
        </is>
      </c>
      <c r="W6391" s="14" t="inlineStr">
        <is>
          <t/>
        </is>
      </c>
      <c r="X6391" s="14" t="inlineStr">
        <is>
          <t/>
        </is>
      </c>
      <c r="Y6391" s="14" t="inlineStr">
        <is>
          <t/>
        </is>
      </c>
      <c r="Z6391" s="14" t="inlineStr">
        <is>
          <t>https://www.contratacion.euskadi.eus/anuncio_contratacion/4-trimestre-programa-cultural-cba-unzurrunzaga-schmitz-mikel-gastos-kilometraje-y-peajes-asistencia-como-mikel-unzurrunzaga-schmitz-al-concierto-arima-soul-celebrado-dia-15-nov-2025-cba-centro-cultura-y-creatividad/webkpe00-kpesimpc/es/</t>
        </is>
      </c>
      <c r="AA6391" s="14" t="inlineStr">
        <is>
          <t>https://www.contratacion.euskadi.eus/webkpe00-kpesimpc/es/contenidos/anuncio_contratacion/expcm476557/es_doc/index.html</t>
        </is>
      </c>
      <c r="AB6391" s="14" t="inlineStr">
        <is>
          <t>https://www.contratacion.euskadi.eus/contenidos/anuncio_contratacion/expcm476557/es_doc/data/es_r01dtpd19bbedb4b2f2bd4c0feb736296836680f50</t>
        </is>
      </c>
      <c r="AC6391" s="14" t="inlineStr">
        <is>
          <t>https://www.contratacion.euskadi.eus/contenidos/anuncio_contratacion/expcm476557/r01Index/expcm476557-idxContent.xml</t>
        </is>
      </c>
      <c r="AD6391" s="14" t="inlineStr">
        <is>
          <t>15/01/2026</t>
        </is>
      </c>
      <c r="AE6391" s="14" t="inlineStr">
        <is>
          <t>r01etpd1609338d519289790b178221e4fb71e6c81</t>
        </is>
      </c>
      <c r="AF6391" s="14" t="inlineStr">
        <is>
          <t>Ayuntamiento de Irun</t>
        </is>
      </c>
      <c r="AG6391" s="14" t="inlineStr">
        <is>
          <t>r01epd01416e3f95a714d6b8970fd1cb76fa92158</t>
        </is>
      </c>
      <c r="AH6391" s="14" t="inlineStr">
        <is>
          <t>Ayuntamiento de Irun</t>
        </is>
      </c>
      <c r="AI6391" s="14" t="inlineStr">
        <is>
          <t/>
        </is>
      </c>
      <c r="AJ6391" s="14" t="inlineStr">
        <is>
          <t/>
        </is>
      </c>
    </row>
    <row r="6392" customHeight="true" ht="15.0">
      <c r="A6392" s="14" t="inlineStr">
        <is>
          <t>4º trim/25- mugalki- montaje ulma para concierto de 11-10-2025</t>
        </is>
      </c>
      <c r="B6392" s="14" t="inlineStr">
        <is>
          <t/>
        </is>
      </c>
      <c r="C6392" s="14" t="inlineStr">
        <is>
          <t>Gobierno Vasco</t>
        </is>
      </c>
      <c r="D6392" s="14" t="inlineStr">
        <is>
          <t/>
        </is>
      </c>
      <c r="E6392" s="14" t="inlineStr">
        <is>
          <t/>
        </is>
      </c>
      <c r="F6392" s="14" t="inlineStr">
        <is>
          <t/>
        </is>
      </c>
      <c r="G6392" s="14" t="inlineStr">
        <is>
          <t>4º trim/25- mugalki- montaje ulma para concierto de 11-10-2025</t>
        </is>
      </c>
      <c r="H6392" s="14" t="inlineStr">
        <is>
          <t>4º trim/25- mugalki- montaje ulma para concierto de 11-10-2025</t>
        </is>
      </c>
      <c r="I6392" s="14" t="inlineStr">
        <is>
          <t/>
        </is>
      </c>
      <c r="J6392" s="14" t="inlineStr">
        <is>
          <t>14/01/2026</t>
        </is>
      </c>
      <c r="K6392" s="14" t="inlineStr">
        <is>
          <t>2025ZABR1661</t>
        </is>
      </c>
      <c r="L6392" s="14" t="inlineStr">
        <is>
          <t>Adjudicación provisional / definitiva</t>
        </is>
      </c>
      <c r="M6392" s="14" t="inlineStr">
        <is>
          <t>true</t>
        </is>
      </c>
      <c r="N6392" s="14" t="inlineStr">
        <is>
          <t/>
        </is>
      </c>
      <c r="O6392" s="14" t="inlineStr">
        <is>
          <t/>
        </is>
      </c>
      <c r="P6392" s="14" t="inlineStr">
        <is>
          <t/>
        </is>
      </c>
      <c r="Q6392" s="14" t="inlineStr">
        <is>
          <t/>
        </is>
      </c>
      <c r="R6392" s="14" t="inlineStr">
        <is>
          <t/>
        </is>
      </c>
      <c r="S6392" s="14" t="inlineStr">
        <is>
          <t>https://www.contratacion.euskadi.eus/webkpe00-kpeperfi/es/contenidos/anuncio_contratacion/expcm476558/es_doc/images/logo_irun.jpg</t>
        </is>
      </c>
      <c r="T6392" s="14" t="inlineStr">
        <is>
          <t>Ayuntamiento de Irun</t>
        </is>
      </c>
      <c r="U6392" s="14" t="inlineStr">
        <is>
          <t>P2004900C - Ayuntamiento de Irun</t>
        </is>
      </c>
      <c r="V6392" s="14" t="inlineStr">
        <is>
          <t>Alcalde</t>
        </is>
      </c>
      <c r="W6392" s="14" t="inlineStr">
        <is>
          <t/>
        </is>
      </c>
      <c r="X6392" s="14" t="inlineStr">
        <is>
          <t/>
        </is>
      </c>
      <c r="Y6392" s="14" t="inlineStr">
        <is>
          <t/>
        </is>
      </c>
      <c r="Z6392" s="14" t="inlineStr">
        <is>
          <t>https://www.contratacion.euskadi.eus/anuncio_contratacion/4-trim-25-mugalki-montaje-ulma-concierto-11-10-2025/webkpe00-kpesimpc/es/</t>
        </is>
      </c>
      <c r="AA6392" s="14" t="inlineStr">
        <is>
          <t>https://www.contratacion.euskadi.eus/webkpe00-kpesimpc/es/contenidos/anuncio_contratacion/expcm476558/es_doc/index.html</t>
        </is>
      </c>
      <c r="AB6392" s="14" t="inlineStr">
        <is>
          <t>https://www.contratacion.euskadi.eus/contenidos/anuncio_contratacion/expcm476558/es_doc/data/es_r01dtpd19bbedb73372bd4c0feab6332fd89df025b</t>
        </is>
      </c>
      <c r="AC6392" s="14" t="inlineStr">
        <is>
          <t>https://www.contratacion.euskadi.eus/contenidos/anuncio_contratacion/expcm476558/r01Index/expcm476558-idxContent.xml</t>
        </is>
      </c>
      <c r="AD6392" s="14" t="inlineStr">
        <is>
          <t>15/01/2026</t>
        </is>
      </c>
      <c r="AE6392" s="14" t="inlineStr">
        <is>
          <t>r01etpd1609338d519289790b178221e4fb71e6c81</t>
        </is>
      </c>
      <c r="AF6392" s="14" t="inlineStr">
        <is>
          <t>Ayuntamiento de Irun</t>
        </is>
      </c>
      <c r="AG6392" s="14" t="inlineStr">
        <is>
          <t>r01epd01416e3f95a714d6b8970fd1cb76fa92158</t>
        </is>
      </c>
      <c r="AH6392" s="14" t="inlineStr">
        <is>
          <t>Ayuntamiento de Irun</t>
        </is>
      </c>
      <c r="AI6392" s="14" t="inlineStr">
        <is>
          <t/>
        </is>
      </c>
      <c r="AJ6392" s="14" t="inlineStr">
        <is>
          <t/>
        </is>
      </c>
    </row>
    <row r="6393" customHeight="true" ht="15.0">
      <c r="A6393" s="14" t="inlineStr">
        <is>
          <t>Alquiler de carretilla elevadora, montaje navidad</t>
        </is>
      </c>
      <c r="B6393" s="14" t="inlineStr">
        <is>
          <t/>
        </is>
      </c>
      <c r="C6393" s="14" t="inlineStr">
        <is>
          <t>Gobierno Vasco</t>
        </is>
      </c>
      <c r="D6393" s="14" t="inlineStr">
        <is>
          <t/>
        </is>
      </c>
      <c r="E6393" s="14" t="inlineStr">
        <is>
          <t/>
        </is>
      </c>
      <c r="F6393" s="14" t="inlineStr">
        <is>
          <t/>
        </is>
      </c>
      <c r="G6393" s="14" t="inlineStr">
        <is>
          <t>Alquiler de carretilla elevadora, montaje navidad</t>
        </is>
      </c>
      <c r="H6393" s="14" t="inlineStr">
        <is>
          <t>Alquiler de carretilla elevadora, montaje navidad</t>
        </is>
      </c>
      <c r="I6393" s="14" t="inlineStr">
        <is>
          <t/>
        </is>
      </c>
      <c r="J6393" s="14" t="inlineStr">
        <is>
          <t>14/01/2026</t>
        </is>
      </c>
      <c r="K6393" s="14" t="inlineStr">
        <is>
          <t>2025ZABR2008</t>
        </is>
      </c>
      <c r="L6393" s="14" t="inlineStr">
        <is>
          <t>Adjudicación provisional / definitiva</t>
        </is>
      </c>
      <c r="M6393" s="14" t="inlineStr">
        <is>
          <t>true</t>
        </is>
      </c>
      <c r="N6393" s="14" t="inlineStr">
        <is>
          <t/>
        </is>
      </c>
      <c r="O6393" s="14" t="inlineStr">
        <is>
          <t/>
        </is>
      </c>
      <c r="P6393" s="14" t="inlineStr">
        <is>
          <t/>
        </is>
      </c>
      <c r="Q6393" s="14" t="inlineStr">
        <is>
          <t/>
        </is>
      </c>
      <c r="R6393" s="14" t="inlineStr">
        <is>
          <t/>
        </is>
      </c>
      <c r="S6393" s="14" t="inlineStr">
        <is>
          <t>https://www.contratacion.euskadi.eus/webkpe00-kpeperfi/es/contenidos/anuncio_contratacion/expcm476559/es_doc/images/logo_irun.jpg</t>
        </is>
      </c>
      <c r="T6393" s="14" t="inlineStr">
        <is>
          <t>Ayuntamiento de Irun</t>
        </is>
      </c>
      <c r="U6393" s="14" t="inlineStr">
        <is>
          <t>P2004900C - Ayuntamiento de Irun</t>
        </is>
      </c>
      <c r="V6393" s="14" t="inlineStr">
        <is>
          <t>Alcalde</t>
        </is>
      </c>
      <c r="W6393" s="14" t="inlineStr">
        <is>
          <t/>
        </is>
      </c>
      <c r="X6393" s="14" t="inlineStr">
        <is>
          <t/>
        </is>
      </c>
      <c r="Y6393" s="14" t="inlineStr">
        <is>
          <t/>
        </is>
      </c>
      <c r="Z6393" s="14" t="inlineStr">
        <is>
          <t>https://www.contratacion.euskadi.eus/anuncio_contratacion/alquiler-carretilla-elevadora-montaje-navidad/webkpe00-kpesimpc/es/</t>
        </is>
      </c>
      <c r="AA6393" s="14" t="inlineStr">
        <is>
          <t>https://www.contratacion.euskadi.eus/webkpe00-kpesimpc/es/contenidos/anuncio_contratacion/expcm476559/es_doc/index.html</t>
        </is>
      </c>
      <c r="AB6393" s="14" t="inlineStr">
        <is>
          <t>https://www.contratacion.euskadi.eus/contenidos/anuncio_contratacion/expcm476559/es_doc/data/es_r01dtpd19bbedb9ae72bd4c0febc2e8359e69c022c</t>
        </is>
      </c>
      <c r="AC6393" s="14" t="inlineStr">
        <is>
          <t>https://www.contratacion.euskadi.eus/contenidos/anuncio_contratacion/expcm476559/r01Index/expcm476559-idxContent.xml</t>
        </is>
      </c>
      <c r="AD6393" s="14" t="inlineStr">
        <is>
          <t>15/01/2026</t>
        </is>
      </c>
      <c r="AE6393" s="14" t="inlineStr">
        <is>
          <t>r01etpd1609338d519289790b178221e4fb71e6c81</t>
        </is>
      </c>
      <c r="AF6393" s="14" t="inlineStr">
        <is>
          <t>Ayuntamiento de Irun</t>
        </is>
      </c>
      <c r="AG6393" s="14" t="inlineStr">
        <is>
          <t>r01epd01416e3f95a714d6b8970fd1cb76fa92158</t>
        </is>
      </c>
      <c r="AH6393" s="14" t="inlineStr">
        <is>
          <t>Ayuntamiento de Irun</t>
        </is>
      </c>
      <c r="AI6393" s="14" t="inlineStr">
        <is>
          <t/>
        </is>
      </c>
      <c r="AJ6393" s="14" t="inlineStr">
        <is>
          <t/>
        </is>
      </c>
    </row>
    <row r="6394" customHeight="true" ht="15.0">
      <c r="A6394" s="14" t="inlineStr">
        <is>
          <t>Contratación del espectáculo infantil "viajeras deñ espacio"</t>
        </is>
      </c>
      <c r="B6394" s="14" t="inlineStr">
        <is>
          <t/>
        </is>
      </c>
      <c r="C6394" s="14" t="inlineStr">
        <is>
          <t>Gobierno Vasco</t>
        </is>
      </c>
      <c r="D6394" s="14" t="inlineStr">
        <is>
          <t/>
        </is>
      </c>
      <c r="E6394" s="14" t="inlineStr">
        <is>
          <t/>
        </is>
      </c>
      <c r="F6394" s="14" t="inlineStr">
        <is>
          <t/>
        </is>
      </c>
      <c r="G6394" s="14" t="inlineStr">
        <is>
          <t>Contratación del espectáculo infantil "viajeras deñ espacio"</t>
        </is>
      </c>
      <c r="H6394" s="14" t="inlineStr">
        <is>
          <t>Contratación del espectáculo infantil "viajeras deñ espacio"</t>
        </is>
      </c>
      <c r="I6394" s="14" t="inlineStr">
        <is>
          <t/>
        </is>
      </c>
      <c r="J6394" s="14" t="inlineStr">
        <is>
          <t>14/01/2026</t>
        </is>
      </c>
      <c r="K6394" s="14" t="inlineStr">
        <is>
          <t>2025ZABR1643</t>
        </is>
      </c>
      <c r="L6394" s="14" t="inlineStr">
        <is>
          <t>Adjudicación provisional / definitiva</t>
        </is>
      </c>
      <c r="M6394" s="14" t="inlineStr">
        <is>
          <t>true</t>
        </is>
      </c>
      <c r="N6394" s="14" t="inlineStr">
        <is>
          <t/>
        </is>
      </c>
      <c r="O6394" s="14" t="inlineStr">
        <is>
          <t/>
        </is>
      </c>
      <c r="P6394" s="14" t="inlineStr">
        <is>
          <t/>
        </is>
      </c>
      <c r="Q6394" s="14" t="inlineStr">
        <is>
          <t/>
        </is>
      </c>
      <c r="R6394" s="14" t="inlineStr">
        <is>
          <t/>
        </is>
      </c>
      <c r="S6394" s="14" t="inlineStr">
        <is>
          <t>https://www.contratacion.euskadi.eus/webkpe00-kpeperfi/es/contenidos/anuncio_contratacion/expcm476560/es_doc/images/logo_irun.jpg</t>
        </is>
      </c>
      <c r="T6394" s="14" t="inlineStr">
        <is>
          <t>Ayuntamiento de Irun</t>
        </is>
      </c>
      <c r="U6394" s="14" t="inlineStr">
        <is>
          <t>P2004900C - Ayuntamiento de Irun</t>
        </is>
      </c>
      <c r="V6394" s="14" t="inlineStr">
        <is>
          <t>Alcalde</t>
        </is>
      </c>
      <c r="W6394" s="14" t="inlineStr">
        <is>
          <t/>
        </is>
      </c>
      <c r="X6394" s="14" t="inlineStr">
        <is>
          <t/>
        </is>
      </c>
      <c r="Y6394" s="14" t="inlineStr">
        <is>
          <t/>
        </is>
      </c>
      <c r="Z6394" s="14" t="inlineStr">
        <is>
          <t>https://www.contratacion.euskadi.eus/anuncio_contratacion/contratacion-del-espectaculo-infantil-viajeras-den-espacio/webkpe00-kpesimpc/es/</t>
        </is>
      </c>
      <c r="AA6394" s="14" t="inlineStr">
        <is>
          <t>https://www.contratacion.euskadi.eus/webkpe00-kpesimpc/es/contenidos/anuncio_contratacion/expcm476560/es_doc/index.html</t>
        </is>
      </c>
      <c r="AB6394" s="14" t="inlineStr">
        <is>
          <t>https://www.contratacion.euskadi.eus/contenidos/anuncio_contratacion/expcm476560/es_doc/data/es_r01dtpd19bbedf8ec72bd4c0fec9cf074f321e6103</t>
        </is>
      </c>
      <c r="AC6394" s="14" t="inlineStr">
        <is>
          <t>https://www.contratacion.euskadi.eus/contenidos/anuncio_contratacion/expcm476560/r01Index/expcm476560-idxContent.xml</t>
        </is>
      </c>
      <c r="AD6394" s="14" t="inlineStr">
        <is>
          <t>15/01/2026</t>
        </is>
      </c>
      <c r="AE6394" s="14" t="inlineStr">
        <is>
          <t>r01etpd1609338d519289790b178221e4fb71e6c81</t>
        </is>
      </c>
      <c r="AF6394" s="14" t="inlineStr">
        <is>
          <t>Ayuntamiento de Irun</t>
        </is>
      </c>
      <c r="AG6394" s="14" t="inlineStr">
        <is>
          <t>r01epd01416e3f95a714d6b8970fd1cb76fa92158</t>
        </is>
      </c>
      <c r="AH6394" s="14" t="inlineStr">
        <is>
          <t>Ayuntamiento de Irun</t>
        </is>
      </c>
      <c r="AI6394" s="14" t="inlineStr">
        <is>
          <t/>
        </is>
      </c>
      <c r="AJ6394" s="14" t="inlineStr">
        <is>
          <t/>
        </is>
      </c>
    </row>
    <row r="6395" customHeight="true" ht="15.0">
      <c r="A6395" s="14" t="inlineStr">
        <is>
          <t>2025-fakt-8331-ene 2025: iñaki lopez de luzuriaga (iraganeko lekuko...)</t>
        </is>
      </c>
      <c r="B6395" s="14" t="inlineStr">
        <is>
          <t/>
        </is>
      </c>
      <c r="C6395" s="14" t="inlineStr">
        <is>
          <t>Gobierno Vasco</t>
        </is>
      </c>
      <c r="D6395" s="14" t="inlineStr">
        <is>
          <t/>
        </is>
      </c>
      <c r="E6395" s="14" t="inlineStr">
        <is>
          <t/>
        </is>
      </c>
      <c r="F6395" s="14" t="inlineStr">
        <is>
          <t/>
        </is>
      </c>
      <c r="G6395" s="14" t="inlineStr">
        <is>
          <t>2025-fakt-8331-ene 2025: iñaki lopez de luzuriaga (iraganeko lekuko...)</t>
        </is>
      </c>
      <c r="H6395" s="14" t="inlineStr">
        <is>
          <t>2025-fakt-8331-ene 2025: iñaki lopez de luzuriaga (iraganeko lekuko...)</t>
        </is>
      </c>
      <c r="I6395" s="14" t="inlineStr">
        <is>
          <t/>
        </is>
      </c>
      <c r="J6395" s="14" t="inlineStr">
        <is>
          <t>14/01/2026</t>
        </is>
      </c>
      <c r="K6395" s="14" t="inlineStr">
        <is>
          <t>2025ZABR2109</t>
        </is>
      </c>
      <c r="L6395" s="14" t="inlineStr">
        <is>
          <t>Adjudicación provisional / definitiva</t>
        </is>
      </c>
      <c r="M6395" s="14" t="inlineStr">
        <is>
          <t>true</t>
        </is>
      </c>
      <c r="N6395" s="14" t="inlineStr">
        <is>
          <t/>
        </is>
      </c>
      <c r="O6395" s="14" t="inlineStr">
        <is>
          <t/>
        </is>
      </c>
      <c r="P6395" s="14" t="inlineStr">
        <is>
          <t/>
        </is>
      </c>
      <c r="Q6395" s="14" t="inlineStr">
        <is>
          <t/>
        </is>
      </c>
      <c r="R6395" s="14" t="inlineStr">
        <is>
          <t/>
        </is>
      </c>
      <c r="S6395" s="14" t="inlineStr">
        <is>
          <t>https://www.contratacion.euskadi.eus/webkpe00-kpeperfi/es/contenidos/anuncio_contratacion/expcm476561/es_doc/images/logo_irun.jpg</t>
        </is>
      </c>
      <c r="T6395" s="14" t="inlineStr">
        <is>
          <t>Ayuntamiento de Irun</t>
        </is>
      </c>
      <c r="U6395" s="14" t="inlineStr">
        <is>
          <t>P2004900C - Ayuntamiento de Irun</t>
        </is>
      </c>
      <c r="V6395" s="14" t="inlineStr">
        <is>
          <t>Alcalde</t>
        </is>
      </c>
      <c r="W6395" s="14" t="inlineStr">
        <is>
          <t/>
        </is>
      </c>
      <c r="X6395" s="14" t="inlineStr">
        <is>
          <t/>
        </is>
      </c>
      <c r="Y6395" s="14" t="inlineStr">
        <is>
          <t/>
        </is>
      </c>
      <c r="Z6395" s="14" t="inlineStr">
        <is>
          <t>https://www.contratacion.euskadi.eus/anuncio_contratacion/2025-fakt-8331-ene-2025-inaki-lopez-luzuriaga-iraganeko-lekuko/webkpe00-kpesimpc/es/</t>
        </is>
      </c>
      <c r="AA6395" s="14" t="inlineStr">
        <is>
          <t>https://www.contratacion.euskadi.eus/webkpe00-kpesimpc/es/contenidos/anuncio_contratacion/expcm476561/es_doc/index.html</t>
        </is>
      </c>
      <c r="AB6395" s="14" t="inlineStr">
        <is>
          <t>https://www.contratacion.euskadi.eus/contenidos/anuncio_contratacion/expcm476561/es_doc/data/es_r01dtpd19bbedfb75b2bd4c0feec0a77a2e4b7f2b9</t>
        </is>
      </c>
      <c r="AC6395" s="14" t="inlineStr">
        <is>
          <t>https://www.contratacion.euskadi.eus/contenidos/anuncio_contratacion/expcm476561/r01Index/expcm476561-idxContent.xml</t>
        </is>
      </c>
      <c r="AD6395" s="14" t="inlineStr">
        <is>
          <t>15/01/2026</t>
        </is>
      </c>
      <c r="AE6395" s="14" t="inlineStr">
        <is>
          <t>r01etpd1609338d519289790b178221e4fb71e6c81</t>
        </is>
      </c>
      <c r="AF6395" s="14" t="inlineStr">
        <is>
          <t>Ayuntamiento de Irun</t>
        </is>
      </c>
      <c r="AG6395" s="14" t="inlineStr">
        <is>
          <t>r01epd01416e3f95a714d6b8970fd1cb76fa92158</t>
        </is>
      </c>
      <c r="AH6395" s="14" t="inlineStr">
        <is>
          <t>Ayuntamiento de Irun</t>
        </is>
      </c>
      <c r="AI6395" s="14" t="inlineStr">
        <is>
          <t/>
        </is>
      </c>
      <c r="AJ6395" s="14" t="inlineStr">
        <is>
          <t/>
        </is>
      </c>
    </row>
    <row r="6396" customHeight="true" ht="15.0">
      <c r="A6396" s="14" t="inlineStr">
        <is>
          <t>Herramientas, cerraduras, llaves, bisagras, elementos de sujección, cadenas y muelles</t>
        </is>
      </c>
      <c r="B6396" s="14" t="inlineStr">
        <is>
          <t/>
        </is>
      </c>
      <c r="C6396" s="14" t="inlineStr">
        <is>
          <t>Gobierno Vasco</t>
        </is>
      </c>
      <c r="D6396" s="14" t="inlineStr">
        <is>
          <t/>
        </is>
      </c>
      <c r="E6396" s="14" t="inlineStr">
        <is>
          <t/>
        </is>
      </c>
      <c r="F6396" s="14" t="inlineStr">
        <is>
          <t/>
        </is>
      </c>
      <c r="G6396" s="14" t="inlineStr">
        <is>
          <t>Herramientas, cerraduras, llaves, bisagras, elementos de sujección, cadenas y muelles</t>
        </is>
      </c>
      <c r="H6396" s="14" t="inlineStr">
        <is>
          <t>Herramientas, cerraduras, llaves, bisagras, elementos de sujección, cadenas y muelles</t>
        </is>
      </c>
      <c r="I6396" s="14" t="inlineStr">
        <is>
          <t/>
        </is>
      </c>
      <c r="J6396" s="14" t="inlineStr">
        <is>
          <t>14/01/2026</t>
        </is>
      </c>
      <c r="K6396" s="14" t="inlineStr">
        <is>
          <t>2025ZZAC0011-49738</t>
        </is>
      </c>
      <c r="L6396" s="14" t="inlineStr">
        <is>
          <t>Adjudicación provisional / definitiva</t>
        </is>
      </c>
      <c r="M6396" s="14" t="inlineStr">
        <is>
          <t>true</t>
        </is>
      </c>
      <c r="N6396" s="14" t="inlineStr">
        <is>
          <t/>
        </is>
      </c>
      <c r="O6396" s="14" t="inlineStr">
        <is>
          <t/>
        </is>
      </c>
      <c r="P6396" s="14" t="inlineStr">
        <is>
          <t/>
        </is>
      </c>
      <c r="Q6396" s="14" t="inlineStr">
        <is>
          <t/>
        </is>
      </c>
      <c r="R6396" s="14" t="inlineStr">
        <is>
          <t/>
        </is>
      </c>
      <c r="S6396" s="14" t="inlineStr">
        <is>
          <t>https://www.contratacion.euskadi.eus/webkpe00-kpeperfi/es/contenidos/anuncio_contratacion/expcm476562/es_doc/images/logo_irun.jpg</t>
        </is>
      </c>
      <c r="T6396" s="14" t="inlineStr">
        <is>
          <t>Ayuntamiento de Irun</t>
        </is>
      </c>
      <c r="U6396" s="14" t="inlineStr">
        <is>
          <t>P2004900C - Ayuntamiento de Irun</t>
        </is>
      </c>
      <c r="V6396" s="14" t="inlineStr">
        <is>
          <t>Alcalde</t>
        </is>
      </c>
      <c r="W6396" s="14" t="inlineStr">
        <is>
          <t/>
        </is>
      </c>
      <c r="X6396" s="14" t="inlineStr">
        <is>
          <t/>
        </is>
      </c>
      <c r="Y6396" s="14" t="inlineStr">
        <is>
          <t/>
        </is>
      </c>
      <c r="Z6396" s="14" t="inlineStr">
        <is>
          <t>https://www.contratacion.euskadi.eus/anuncio_contratacion/herramientas-cerraduras-llaves-bisagras-elementos-sujeccion-cadenas-y-muelles/expcm476562/webkpe00-kpesimpc/es/</t>
        </is>
      </c>
      <c r="AA6396" s="14" t="inlineStr">
        <is>
          <t>https://www.contratacion.euskadi.eus/webkpe00-kpesimpc/es/contenidos/anuncio_contratacion/expcm476562/es_doc/index.html</t>
        </is>
      </c>
      <c r="AB6396" s="14" t="inlineStr">
        <is>
          <t>https://www.contratacion.euskadi.eus/contenidos/anuncio_contratacion/expcm476562/es_doc/data/es_r01dtpd19bbedfde4e2bd4c0feabbca2f217895bcb</t>
        </is>
      </c>
      <c r="AC6396" s="14" t="inlineStr">
        <is>
          <t>https://www.contratacion.euskadi.eus/contenidos/anuncio_contratacion/expcm476562/r01Index/expcm476562-idxContent.xml</t>
        </is>
      </c>
      <c r="AD6396" s="14" t="inlineStr">
        <is>
          <t>15/01/2026</t>
        </is>
      </c>
      <c r="AE6396" s="14" t="inlineStr">
        <is>
          <t>r01etpd1609338d519289790b178221e4fb71e6c81</t>
        </is>
      </c>
      <c r="AF6396" s="14" t="inlineStr">
        <is>
          <t>Ayuntamiento de Irun</t>
        </is>
      </c>
      <c r="AG6396" s="14" t="inlineStr">
        <is>
          <t>r01epd01416e3f95a714d6b8970fd1cb76fa92158</t>
        </is>
      </c>
      <c r="AH6396" s="14" t="inlineStr">
        <is>
          <t>Ayuntamiento de Irun</t>
        </is>
      </c>
      <c r="AI6396" s="14" t="inlineStr">
        <is>
          <t/>
        </is>
      </c>
      <c r="AJ6396" s="14" t="inlineStr">
        <is>
          <t/>
        </is>
      </c>
    </row>
    <row r="6397" customHeight="true" ht="15.0">
      <c r="A6397" s="14" t="inlineStr">
        <is>
          <t>Herramientas, cerraduras, llaves, bisagras, elementos de sujección, cadenas y muelles</t>
        </is>
      </c>
      <c r="B6397" s="14" t="inlineStr">
        <is>
          <t/>
        </is>
      </c>
      <c r="C6397" s="14" t="inlineStr">
        <is>
          <t>Gobierno Vasco</t>
        </is>
      </c>
      <c r="D6397" s="14" t="inlineStr">
        <is>
          <t/>
        </is>
      </c>
      <c r="E6397" s="14" t="inlineStr">
        <is>
          <t/>
        </is>
      </c>
      <c r="F6397" s="14" t="inlineStr">
        <is>
          <t/>
        </is>
      </c>
      <c r="G6397" s="14" t="inlineStr">
        <is>
          <t>Herramientas, cerraduras, llaves, bisagras, elementos de sujección, cadenas y muelles</t>
        </is>
      </c>
      <c r="H6397" s="14" t="inlineStr">
        <is>
          <t>Herramientas, cerraduras, llaves, bisagras, elementos de sujección, cadenas y muelles</t>
        </is>
      </c>
      <c r="I6397" s="14" t="inlineStr">
        <is>
          <t/>
        </is>
      </c>
      <c r="J6397" s="14" t="inlineStr">
        <is>
          <t>14/01/2026</t>
        </is>
      </c>
      <c r="K6397" s="14" t="inlineStr">
        <is>
          <t>2025ZZAC0011-49942</t>
        </is>
      </c>
      <c r="L6397" s="14" t="inlineStr">
        <is>
          <t>Adjudicación provisional / definitiva</t>
        </is>
      </c>
      <c r="M6397" s="14" t="inlineStr">
        <is>
          <t>true</t>
        </is>
      </c>
      <c r="N6397" s="14" t="inlineStr">
        <is>
          <t/>
        </is>
      </c>
      <c r="O6397" s="14" t="inlineStr">
        <is>
          <t/>
        </is>
      </c>
      <c r="P6397" s="14" t="inlineStr">
        <is>
          <t/>
        </is>
      </c>
      <c r="Q6397" s="14" t="inlineStr">
        <is>
          <t/>
        </is>
      </c>
      <c r="R6397" s="14" t="inlineStr">
        <is>
          <t/>
        </is>
      </c>
      <c r="S6397" s="14" t="inlineStr">
        <is>
          <t>https://www.contratacion.euskadi.eus/webkpe00-kpeperfi/es/contenidos/anuncio_contratacion/expcm476563/es_doc/images/logo_irun.jpg</t>
        </is>
      </c>
      <c r="T6397" s="14" t="inlineStr">
        <is>
          <t>Ayuntamiento de Irun</t>
        </is>
      </c>
      <c r="U6397" s="14" t="inlineStr">
        <is>
          <t>P2004900C - Ayuntamiento de Irun</t>
        </is>
      </c>
      <c r="V6397" s="14" t="inlineStr">
        <is>
          <t>Alcalde</t>
        </is>
      </c>
      <c r="W6397" s="14" t="inlineStr">
        <is>
          <t/>
        </is>
      </c>
      <c r="X6397" s="14" t="inlineStr">
        <is>
          <t/>
        </is>
      </c>
      <c r="Y6397" s="14" t="inlineStr">
        <is>
          <t/>
        </is>
      </c>
      <c r="Z6397" s="14" t="inlineStr">
        <is>
          <t>https://www.contratacion.euskadi.eus/anuncio_contratacion/herramientas-cerraduras-llaves-bisagras-elementos-sujeccion-cadenas-y-muelles/expcm476563/webkpe00-kpesimpc/es/</t>
        </is>
      </c>
      <c r="AA6397" s="14" t="inlineStr">
        <is>
          <t>https://www.contratacion.euskadi.eus/webkpe00-kpesimpc/es/contenidos/anuncio_contratacion/expcm476563/es_doc/index.html</t>
        </is>
      </c>
      <c r="AB6397" s="14" t="inlineStr">
        <is>
          <t>https://www.contratacion.euskadi.eus/contenidos/anuncio_contratacion/expcm476563/es_doc/data/es_r01dtpd19bbee005f22bd4c0fec77d1d660bb36491</t>
        </is>
      </c>
      <c r="AC6397" s="14" t="inlineStr">
        <is>
          <t>https://www.contratacion.euskadi.eus/contenidos/anuncio_contratacion/expcm476563/r01Index/expcm476563-idxContent.xml</t>
        </is>
      </c>
      <c r="AD6397" s="14" t="inlineStr">
        <is>
          <t>15/01/2026</t>
        </is>
      </c>
      <c r="AE6397" s="14" t="inlineStr">
        <is>
          <t>r01etpd1609338d519289790b178221e4fb71e6c81</t>
        </is>
      </c>
      <c r="AF6397" s="14" t="inlineStr">
        <is>
          <t>Ayuntamiento de Irun</t>
        </is>
      </c>
      <c r="AG6397" s="14" t="inlineStr">
        <is>
          <t>r01epd01416e3f95a714d6b8970fd1cb76fa92158</t>
        </is>
      </c>
      <c r="AH6397" s="14" t="inlineStr">
        <is>
          <t>Ayuntamiento de Irun</t>
        </is>
      </c>
      <c r="AI6397" s="14" t="inlineStr">
        <is>
          <t/>
        </is>
      </c>
      <c r="AJ6397" s="14" t="inlineStr">
        <is>
          <t/>
        </is>
      </c>
    </row>
    <row r="6398" customHeight="true" ht="15.0">
      <c r="A6398" s="14" t="inlineStr">
        <is>
          <t>Herramientas, cerraduras, llaves, bisagras, elementos de sujección, cadenas y muelles</t>
        </is>
      </c>
      <c r="B6398" s="14" t="inlineStr">
        <is>
          <t/>
        </is>
      </c>
      <c r="C6398" s="14" t="inlineStr">
        <is>
          <t>Gobierno Vasco</t>
        </is>
      </c>
      <c r="D6398" s="14" t="inlineStr">
        <is>
          <t/>
        </is>
      </c>
      <c r="E6398" s="14" t="inlineStr">
        <is>
          <t/>
        </is>
      </c>
      <c r="F6398" s="14" t="inlineStr">
        <is>
          <t/>
        </is>
      </c>
      <c r="G6398" s="14" t="inlineStr">
        <is>
          <t>Herramientas, cerraduras, llaves, bisagras, elementos de sujección, cadenas y muelles</t>
        </is>
      </c>
      <c r="H6398" s="14" t="inlineStr">
        <is>
          <t>Herramientas, cerraduras, llaves, bisagras, elementos de sujección, cadenas y muelles</t>
        </is>
      </c>
      <c r="I6398" s="14" t="inlineStr">
        <is>
          <t/>
        </is>
      </c>
      <c r="J6398" s="14" t="inlineStr">
        <is>
          <t>14/01/2026</t>
        </is>
      </c>
      <c r="K6398" s="14" t="inlineStr">
        <is>
          <t>2025ZZAC0011-50035</t>
        </is>
      </c>
      <c r="L6398" s="14" t="inlineStr">
        <is>
          <t>Adjudicación provisional / definitiva</t>
        </is>
      </c>
      <c r="M6398" s="14" t="inlineStr">
        <is>
          <t>true</t>
        </is>
      </c>
      <c r="N6398" s="14" t="inlineStr">
        <is>
          <t/>
        </is>
      </c>
      <c r="O6398" s="14" t="inlineStr">
        <is>
          <t/>
        </is>
      </c>
      <c r="P6398" s="14" t="inlineStr">
        <is>
          <t/>
        </is>
      </c>
      <c r="Q6398" s="14" t="inlineStr">
        <is>
          <t/>
        </is>
      </c>
      <c r="R6398" s="14" t="inlineStr">
        <is>
          <t/>
        </is>
      </c>
      <c r="S6398" s="14" t="inlineStr">
        <is>
          <t>https://www.contratacion.euskadi.eus/webkpe00-kpeperfi/es/contenidos/anuncio_contratacion/expcm476564/es_doc/images/logo_irun.jpg</t>
        </is>
      </c>
      <c r="T6398" s="14" t="inlineStr">
        <is>
          <t>Ayuntamiento de Irun</t>
        </is>
      </c>
      <c r="U6398" s="14" t="inlineStr">
        <is>
          <t>P2004900C - Ayuntamiento de Irun</t>
        </is>
      </c>
      <c r="V6398" s="14" t="inlineStr">
        <is>
          <t>Alcalde</t>
        </is>
      </c>
      <c r="W6398" s="14" t="inlineStr">
        <is>
          <t/>
        </is>
      </c>
      <c r="X6398" s="14" t="inlineStr">
        <is>
          <t/>
        </is>
      </c>
      <c r="Y6398" s="14" t="inlineStr">
        <is>
          <t/>
        </is>
      </c>
      <c r="Z6398" s="14" t="inlineStr">
        <is>
          <t>https://www.contratacion.euskadi.eus/anuncio_contratacion/herramientas-cerraduras-llaves-bisagras-elementos-sujeccion-cadenas-y-muelles/expcm476564/webkpe00-kpesimpc/es/</t>
        </is>
      </c>
      <c r="AA6398" s="14" t="inlineStr">
        <is>
          <t>https://www.contratacion.euskadi.eus/webkpe00-kpesimpc/es/contenidos/anuncio_contratacion/expcm476564/es_doc/index.html</t>
        </is>
      </c>
      <c r="AB6398" s="14" t="inlineStr">
        <is>
          <t>https://www.contratacion.euskadi.eus/contenidos/anuncio_contratacion/expcm476564/es_doc/data/es_r01dtpd19bbee02dc12bd4c0fed36be5e2ecc706ad</t>
        </is>
      </c>
      <c r="AC6398" s="14" t="inlineStr">
        <is>
          <t>https://www.contratacion.euskadi.eus/contenidos/anuncio_contratacion/expcm476564/r01Index/expcm476564-idxContent.xml</t>
        </is>
      </c>
      <c r="AD6398" s="14" t="inlineStr">
        <is>
          <t>15/01/2026</t>
        </is>
      </c>
      <c r="AE6398" s="14" t="inlineStr">
        <is>
          <t>r01etpd1609338d519289790b178221e4fb71e6c81</t>
        </is>
      </c>
      <c r="AF6398" s="14" t="inlineStr">
        <is>
          <t>Ayuntamiento de Irun</t>
        </is>
      </c>
      <c r="AG6398" s="14" t="inlineStr">
        <is>
          <t>r01epd01416e3f95a714d6b8970fd1cb76fa92158</t>
        </is>
      </c>
      <c r="AH6398" s="14" t="inlineStr">
        <is>
          <t>Ayuntamiento de Irun</t>
        </is>
      </c>
      <c r="AI6398" s="14" t="inlineStr">
        <is>
          <t/>
        </is>
      </c>
      <c r="AJ6398" s="14" t="inlineStr">
        <is>
          <t/>
        </is>
      </c>
    </row>
    <row r="6399" customHeight="true" ht="15.0">
      <c r="A6399" s="14" t="inlineStr">
        <is>
          <t>Herramientas, cerraduras, llaves, bisagras, elementos de sujección, cadenas y muelles</t>
        </is>
      </c>
      <c r="B6399" s="14" t="inlineStr">
        <is>
          <t/>
        </is>
      </c>
      <c r="C6399" s="14" t="inlineStr">
        <is>
          <t>Gobierno Vasco</t>
        </is>
      </c>
      <c r="D6399" s="14" t="inlineStr">
        <is>
          <t/>
        </is>
      </c>
      <c r="E6399" s="14" t="inlineStr">
        <is>
          <t/>
        </is>
      </c>
      <c r="F6399" s="14" t="inlineStr">
        <is>
          <t/>
        </is>
      </c>
      <c r="G6399" s="14" t="inlineStr">
        <is>
          <t>Herramientas, cerraduras, llaves, bisagras, elementos de sujección, cadenas y muelles</t>
        </is>
      </c>
      <c r="H6399" s="14" t="inlineStr">
        <is>
          <t>Herramientas, cerraduras, llaves, bisagras, elementos de sujección, cadenas y muelles</t>
        </is>
      </c>
      <c r="I6399" s="14" t="inlineStr">
        <is>
          <t/>
        </is>
      </c>
      <c r="J6399" s="14" t="inlineStr">
        <is>
          <t>14/01/2026</t>
        </is>
      </c>
      <c r="K6399" s="14" t="inlineStr">
        <is>
          <t>2025ZZAC0011-50483</t>
        </is>
      </c>
      <c r="L6399" s="14" t="inlineStr">
        <is>
          <t>Adjudicación provisional / definitiva</t>
        </is>
      </c>
      <c r="M6399" s="14" t="inlineStr">
        <is>
          <t>true</t>
        </is>
      </c>
      <c r="N6399" s="14" t="inlineStr">
        <is>
          <t/>
        </is>
      </c>
      <c r="O6399" s="14" t="inlineStr">
        <is>
          <t/>
        </is>
      </c>
      <c r="P6399" s="14" t="inlineStr">
        <is>
          <t/>
        </is>
      </c>
      <c r="Q6399" s="14" t="inlineStr">
        <is>
          <t/>
        </is>
      </c>
      <c r="R6399" s="14" t="inlineStr">
        <is>
          <t/>
        </is>
      </c>
      <c r="S6399" s="14" t="inlineStr">
        <is>
          <t>https://www.contratacion.euskadi.eus/webkpe00-kpeperfi/es/contenidos/anuncio_contratacion/expcm476565/es_doc/images/logo_irun.jpg</t>
        </is>
      </c>
      <c r="T6399" s="14" t="inlineStr">
        <is>
          <t>Ayuntamiento de Irun</t>
        </is>
      </c>
      <c r="U6399" s="14" t="inlineStr">
        <is>
          <t>P2004900C - Ayuntamiento de Irun</t>
        </is>
      </c>
      <c r="V6399" s="14" t="inlineStr">
        <is>
          <t>Alcalde</t>
        </is>
      </c>
      <c r="W6399" s="14" t="inlineStr">
        <is>
          <t/>
        </is>
      </c>
      <c r="X6399" s="14" t="inlineStr">
        <is>
          <t/>
        </is>
      </c>
      <c r="Y6399" s="14" t="inlineStr">
        <is>
          <t/>
        </is>
      </c>
      <c r="Z6399" s="14" t="inlineStr">
        <is>
          <t>https://www.contratacion.euskadi.eus/anuncio_contratacion/herramientas-cerraduras-llaves-bisagras-elementos-sujeccion-cadenas-y-muelles/expcm476565/webkpe00-kpesimpc/es/</t>
        </is>
      </c>
      <c r="AA6399" s="14" t="inlineStr">
        <is>
          <t>https://www.contratacion.euskadi.eus/webkpe00-kpesimpc/es/contenidos/anuncio_contratacion/expcm476565/es_doc/index.html</t>
        </is>
      </c>
      <c r="AB6399" s="14" t="inlineStr">
        <is>
          <t>https://www.contratacion.euskadi.eus/contenidos/anuncio_contratacion/expcm476565/es_doc/data/es_r01dtpd19bbee422ec5ccad86787f8be24aa37020b</t>
        </is>
      </c>
      <c r="AC6399" s="14" t="inlineStr">
        <is>
          <t>https://www.contratacion.euskadi.eus/contenidos/anuncio_contratacion/expcm476565/r01Index/expcm476565-idxContent.xml</t>
        </is>
      </c>
      <c r="AD6399" s="14" t="inlineStr">
        <is>
          <t>15/01/2026</t>
        </is>
      </c>
      <c r="AE6399" s="14" t="inlineStr">
        <is>
          <t>r01etpd1609338d519289790b178221e4fb71e6c81</t>
        </is>
      </c>
      <c r="AF6399" s="14" t="inlineStr">
        <is>
          <t>Ayuntamiento de Irun</t>
        </is>
      </c>
      <c r="AG6399" s="14" t="inlineStr">
        <is>
          <t>r01epd01416e3f95a714d6b8970fd1cb76fa92158</t>
        </is>
      </c>
      <c r="AH6399" s="14" t="inlineStr">
        <is>
          <t>Ayuntamiento de Irun</t>
        </is>
      </c>
      <c r="AI6399" s="14" t="inlineStr">
        <is>
          <t/>
        </is>
      </c>
      <c r="AJ6399" s="14" t="inlineStr">
        <is>
          <t/>
        </is>
      </c>
    </row>
    <row r="6400" customHeight="true" ht="15.0">
      <c r="A6400" s="14" t="inlineStr">
        <is>
          <t>Herramientas, cerraduras, llaves, bisagras, elementos de sujección, cadenas y muelles</t>
        </is>
      </c>
      <c r="B6400" s="14" t="inlineStr">
        <is>
          <t/>
        </is>
      </c>
      <c r="C6400" s="14" t="inlineStr">
        <is>
          <t>Gobierno Vasco</t>
        </is>
      </c>
      <c r="D6400" s="14" t="inlineStr">
        <is>
          <t/>
        </is>
      </c>
      <c r="E6400" s="14" t="inlineStr">
        <is>
          <t/>
        </is>
      </c>
      <c r="F6400" s="14" t="inlineStr">
        <is>
          <t/>
        </is>
      </c>
      <c r="G6400" s="14" t="inlineStr">
        <is>
          <t>Herramientas, cerraduras, llaves, bisagras, elementos de sujección, cadenas y muelles</t>
        </is>
      </c>
      <c r="H6400" s="14" t="inlineStr">
        <is>
          <t>Herramientas, cerraduras, llaves, bisagras, elementos de sujección, cadenas y muelles</t>
        </is>
      </c>
      <c r="I6400" s="14" t="inlineStr">
        <is>
          <t/>
        </is>
      </c>
      <c r="J6400" s="14" t="inlineStr">
        <is>
          <t>14/01/2026</t>
        </is>
      </c>
      <c r="K6400" s="14" t="inlineStr">
        <is>
          <t>2025ZZAC0011-50484</t>
        </is>
      </c>
      <c r="L6400" s="14" t="inlineStr">
        <is>
          <t>Adjudicación provisional / definitiva</t>
        </is>
      </c>
      <c r="M6400" s="14" t="inlineStr">
        <is>
          <t>true</t>
        </is>
      </c>
      <c r="N6400" s="14" t="inlineStr">
        <is>
          <t/>
        </is>
      </c>
      <c r="O6400" s="14" t="inlineStr">
        <is>
          <t/>
        </is>
      </c>
      <c r="P6400" s="14" t="inlineStr">
        <is>
          <t/>
        </is>
      </c>
      <c r="Q6400" s="14" t="inlineStr">
        <is>
          <t/>
        </is>
      </c>
      <c r="R6400" s="14" t="inlineStr">
        <is>
          <t/>
        </is>
      </c>
      <c r="S6400" s="14" t="inlineStr">
        <is>
          <t>https://www.contratacion.euskadi.eus/webkpe00-kpeperfi/es/contenidos/anuncio_contratacion/expcm476566/es_doc/images/logo_irun.jpg</t>
        </is>
      </c>
      <c r="T6400" s="14" t="inlineStr">
        <is>
          <t>Ayuntamiento de Irun</t>
        </is>
      </c>
      <c r="U6400" s="14" t="inlineStr">
        <is>
          <t>P2004900C - Ayuntamiento de Irun</t>
        </is>
      </c>
      <c r="V6400" s="14" t="inlineStr">
        <is>
          <t>Alcalde</t>
        </is>
      </c>
      <c r="W6400" s="14" t="inlineStr">
        <is>
          <t/>
        </is>
      </c>
      <c r="X6400" s="14" t="inlineStr">
        <is>
          <t/>
        </is>
      </c>
      <c r="Y6400" s="14" t="inlineStr">
        <is>
          <t/>
        </is>
      </c>
      <c r="Z6400" s="14" t="inlineStr">
        <is>
          <t>https://www.contratacion.euskadi.eus/anuncio_contratacion/herramientas-cerraduras-llaves-bisagras-elementos-sujeccion-cadenas-y-muelles/expcm476566/webkpe00-kpesimpc/es/</t>
        </is>
      </c>
      <c r="AA6400" s="14" t="inlineStr">
        <is>
          <t>https://www.contratacion.euskadi.eus/webkpe00-kpesimpc/es/contenidos/anuncio_contratacion/expcm476566/es_doc/index.html</t>
        </is>
      </c>
      <c r="AB6400" s="14" t="inlineStr">
        <is>
          <t>https://www.contratacion.euskadi.eus/contenidos/anuncio_contratacion/expcm476566/es_doc/data/es_r01dtpd19bbee44adb5ccad867de6367f8d3ead699</t>
        </is>
      </c>
      <c r="AC6400" s="14" t="inlineStr">
        <is>
          <t>https://www.contratacion.euskadi.eus/contenidos/anuncio_contratacion/expcm476566/r01Index/expcm476566-idxContent.xml</t>
        </is>
      </c>
      <c r="AD6400" s="14" t="inlineStr">
        <is>
          <t>15/01/2026</t>
        </is>
      </c>
      <c r="AE6400" s="14" t="inlineStr">
        <is>
          <t>r01etpd1609338d519289790b178221e4fb71e6c81</t>
        </is>
      </c>
      <c r="AF6400" s="14" t="inlineStr">
        <is>
          <t>Ayuntamiento de Irun</t>
        </is>
      </c>
      <c r="AG6400" s="14" t="inlineStr">
        <is>
          <t>r01epd01416e3f95a714d6b8970fd1cb76fa92158</t>
        </is>
      </c>
      <c r="AH6400" s="14" t="inlineStr">
        <is>
          <t>Ayuntamiento de Irun</t>
        </is>
      </c>
      <c r="AI6400" s="14" t="inlineStr">
        <is>
          <t/>
        </is>
      </c>
      <c r="AJ6400" s="14" t="inlineStr">
        <is>
          <t/>
        </is>
      </c>
    </row>
    <row r="6401" customHeight="true" ht="15.0">
      <c r="A6401" s="14" t="inlineStr">
        <is>
          <t>Herramientas, cerraduras, llaves, bisagras, elementos de sujección, cadenas y muelles</t>
        </is>
      </c>
      <c r="B6401" s="14" t="inlineStr">
        <is>
          <t/>
        </is>
      </c>
      <c r="C6401" s="14" t="inlineStr">
        <is>
          <t>Gobierno Vasco</t>
        </is>
      </c>
      <c r="D6401" s="14" t="inlineStr">
        <is>
          <t/>
        </is>
      </c>
      <c r="E6401" s="14" t="inlineStr">
        <is>
          <t/>
        </is>
      </c>
      <c r="F6401" s="14" t="inlineStr">
        <is>
          <t/>
        </is>
      </c>
      <c r="G6401" s="14" t="inlineStr">
        <is>
          <t>Herramientas, cerraduras, llaves, bisagras, elementos de sujección, cadenas y muelles</t>
        </is>
      </c>
      <c r="H6401" s="14" t="inlineStr">
        <is>
          <t>Herramientas, cerraduras, llaves, bisagras, elementos de sujección, cadenas y muelles</t>
        </is>
      </c>
      <c r="I6401" s="14" t="inlineStr">
        <is>
          <t/>
        </is>
      </c>
      <c r="J6401" s="14" t="inlineStr">
        <is>
          <t>14/01/2026</t>
        </is>
      </c>
      <c r="K6401" s="14" t="inlineStr">
        <is>
          <t>2025ZZAC0011-50871</t>
        </is>
      </c>
      <c r="L6401" s="14" t="inlineStr">
        <is>
          <t>Adjudicación provisional / definitiva</t>
        </is>
      </c>
      <c r="M6401" s="14" t="inlineStr">
        <is>
          <t>true</t>
        </is>
      </c>
      <c r="N6401" s="14" t="inlineStr">
        <is>
          <t/>
        </is>
      </c>
      <c r="O6401" s="14" t="inlineStr">
        <is>
          <t/>
        </is>
      </c>
      <c r="P6401" s="14" t="inlineStr">
        <is>
          <t/>
        </is>
      </c>
      <c r="Q6401" s="14" t="inlineStr">
        <is>
          <t/>
        </is>
      </c>
      <c r="R6401" s="14" t="inlineStr">
        <is>
          <t/>
        </is>
      </c>
      <c r="S6401" s="14" t="inlineStr">
        <is>
          <t>https://www.contratacion.euskadi.eus/webkpe00-kpeperfi/es/contenidos/anuncio_contratacion/expcm476567/es_doc/images/logo_irun.jpg</t>
        </is>
      </c>
      <c r="T6401" s="14" t="inlineStr">
        <is>
          <t>Ayuntamiento de Irun</t>
        </is>
      </c>
      <c r="U6401" s="14" t="inlineStr">
        <is>
          <t>P2004900C - Ayuntamiento de Irun</t>
        </is>
      </c>
      <c r="V6401" s="14" t="inlineStr">
        <is>
          <t>Alcalde</t>
        </is>
      </c>
      <c r="W6401" s="14" t="inlineStr">
        <is>
          <t/>
        </is>
      </c>
      <c r="X6401" s="14" t="inlineStr">
        <is>
          <t/>
        </is>
      </c>
      <c r="Y6401" s="14" t="inlineStr">
        <is>
          <t/>
        </is>
      </c>
      <c r="Z6401" s="14" t="inlineStr">
        <is>
          <t>https://www.contratacion.euskadi.eus/anuncio_contratacion/herramientas-cerraduras-llaves-bisagras-elementos-sujeccion-cadenas-y-muelles/expcm476567/webkpe00-kpesimpc/es/</t>
        </is>
      </c>
      <c r="AA6401" s="14" t="inlineStr">
        <is>
          <t>https://www.contratacion.euskadi.eus/webkpe00-kpesimpc/es/contenidos/anuncio_contratacion/expcm476567/es_doc/index.html</t>
        </is>
      </c>
      <c r="AB6401" s="14" t="inlineStr">
        <is>
          <t>https://www.contratacion.euskadi.eus/contenidos/anuncio_contratacion/expcm476567/es_doc/data/es_r01dtpd19bbee4735e5ccad867f59f959f6e5d3d19</t>
        </is>
      </c>
      <c r="AC6401" s="14" t="inlineStr">
        <is>
          <t>https://www.contratacion.euskadi.eus/contenidos/anuncio_contratacion/expcm476567/r01Index/expcm476567-idxContent.xml</t>
        </is>
      </c>
      <c r="AD6401" s="14" t="inlineStr">
        <is>
          <t>15/01/2026</t>
        </is>
      </c>
      <c r="AE6401" s="14" t="inlineStr">
        <is>
          <t>r01etpd1609338d519289790b178221e4fb71e6c81</t>
        </is>
      </c>
      <c r="AF6401" s="14" t="inlineStr">
        <is>
          <t>Ayuntamiento de Irun</t>
        </is>
      </c>
      <c r="AG6401" s="14" t="inlineStr">
        <is>
          <t>r01epd01416e3f95a714d6b8970fd1cb76fa92158</t>
        </is>
      </c>
      <c r="AH6401" s="14" t="inlineStr">
        <is>
          <t>Ayuntamiento de Irun</t>
        </is>
      </c>
      <c r="AI6401" s="14" t="inlineStr">
        <is>
          <t/>
        </is>
      </c>
      <c r="AJ6401" s="14" t="inlineStr">
        <is>
          <t/>
        </is>
      </c>
    </row>
    <row r="6402" customHeight="true" ht="15.0">
      <c r="A6402" s="14" t="inlineStr">
        <is>
          <t>Haurartean: formación a los monitores de los haurtxokos 4h</t>
        </is>
      </c>
      <c r="B6402" s="14" t="inlineStr">
        <is>
          <t/>
        </is>
      </c>
      <c r="C6402" s="14" t="inlineStr">
        <is>
          <t>Gobierno Vasco</t>
        </is>
      </c>
      <c r="D6402" s="14" t="inlineStr">
        <is>
          <t/>
        </is>
      </c>
      <c r="E6402" s="14" t="inlineStr">
        <is>
          <t/>
        </is>
      </c>
      <c r="F6402" s="14" t="inlineStr">
        <is>
          <t/>
        </is>
      </c>
      <c r="G6402" s="14" t="inlineStr">
        <is>
          <t>Haurartean: formación a los monitores de los haurtxokos 4h</t>
        </is>
      </c>
      <c r="H6402" s="14" t="inlineStr">
        <is>
          <t>Haurartean: formación a los monitores de los haurtxokos 4h</t>
        </is>
      </c>
      <c r="I6402" s="14" t="inlineStr">
        <is>
          <t/>
        </is>
      </c>
      <c r="J6402" s="14" t="inlineStr">
        <is>
          <t>14/01/2026</t>
        </is>
      </c>
      <c r="K6402" s="14" t="inlineStr">
        <is>
          <t>2025ZABR0908</t>
        </is>
      </c>
      <c r="L6402" s="14" t="inlineStr">
        <is>
          <t>Adjudicación provisional / definitiva</t>
        </is>
      </c>
      <c r="M6402" s="14" t="inlineStr">
        <is>
          <t>true</t>
        </is>
      </c>
      <c r="N6402" s="14" t="inlineStr">
        <is>
          <t/>
        </is>
      </c>
      <c r="O6402" s="14" t="inlineStr">
        <is>
          <t/>
        </is>
      </c>
      <c r="P6402" s="14" t="inlineStr">
        <is>
          <t/>
        </is>
      </c>
      <c r="Q6402" s="14" t="inlineStr">
        <is>
          <t/>
        </is>
      </c>
      <c r="R6402" s="14" t="inlineStr">
        <is>
          <t/>
        </is>
      </c>
      <c r="S6402" s="14" t="inlineStr">
        <is>
          <t>https://www.contratacion.euskadi.eus/webkpe00-kpeperfi/es/contenidos/anuncio_contratacion/expcm476568/es_doc/images/logo_irun.jpg</t>
        </is>
      </c>
      <c r="T6402" s="14" t="inlineStr">
        <is>
          <t>Ayuntamiento de Irun</t>
        </is>
      </c>
      <c r="U6402" s="14" t="inlineStr">
        <is>
          <t>P2004900C - Ayuntamiento de Irun</t>
        </is>
      </c>
      <c r="V6402" s="14" t="inlineStr">
        <is>
          <t>Alcalde</t>
        </is>
      </c>
      <c r="W6402" s="14" t="inlineStr">
        <is>
          <t/>
        </is>
      </c>
      <c r="X6402" s="14" t="inlineStr">
        <is>
          <t/>
        </is>
      </c>
      <c r="Y6402" s="14" t="inlineStr">
        <is>
          <t/>
        </is>
      </c>
      <c r="Z6402" s="14" t="inlineStr">
        <is>
          <t>https://www.contratacion.euskadi.eus/anuncio_contratacion/haurartean-formacion-monitores-haurtxokos-4h/webkpe00-kpesimpc/es/</t>
        </is>
      </c>
      <c r="AA6402" s="14" t="inlineStr">
        <is>
          <t>https://www.contratacion.euskadi.eus/webkpe00-kpesimpc/es/contenidos/anuncio_contratacion/expcm476568/es_doc/index.html</t>
        </is>
      </c>
      <c r="AB6402" s="14" t="inlineStr">
        <is>
          <t>https://www.contratacion.euskadi.eus/contenidos/anuncio_contratacion/expcm476568/es_doc/data/es_r01dtpd19bbee49b045ccad867f6f9b02164e44045</t>
        </is>
      </c>
      <c r="AC6402" s="14" t="inlineStr">
        <is>
          <t>https://www.contratacion.euskadi.eus/contenidos/anuncio_contratacion/expcm476568/r01Index/expcm476568-idxContent.xml</t>
        </is>
      </c>
      <c r="AD6402" s="14" t="inlineStr">
        <is>
          <t>15/01/2026</t>
        </is>
      </c>
      <c r="AE6402" s="14" t="inlineStr">
        <is>
          <t>r01etpd1609338d519289790b178221e4fb71e6c81</t>
        </is>
      </c>
      <c r="AF6402" s="14" t="inlineStr">
        <is>
          <t>Ayuntamiento de Irun</t>
        </is>
      </c>
      <c r="AG6402" s="14" t="inlineStr">
        <is>
          <t>r01epd01416e3f95a714d6b8970fd1cb76fa92158</t>
        </is>
      </c>
      <c r="AH6402" s="14" t="inlineStr">
        <is>
          <t>Ayuntamiento de Irun</t>
        </is>
      </c>
      <c r="AI6402" s="14" t="inlineStr">
        <is>
          <t/>
        </is>
      </c>
      <c r="AJ6402" s="14" t="inlineStr">
        <is>
          <t/>
        </is>
      </c>
    </row>
    <row r="6403" customHeight="true" ht="15.0">
      <c r="A6403" s="14" t="inlineStr">
        <is>
          <t>Musika-tresnak konpontzeko eta mantentzeko zerbitzuak</t>
        </is>
      </c>
      <c r="B6403" s="14" t="inlineStr">
        <is>
          <t/>
        </is>
      </c>
      <c r="C6403" s="14" t="inlineStr">
        <is>
          <t>Gobierno Vasco</t>
        </is>
      </c>
      <c r="D6403" s="14" t="inlineStr">
        <is>
          <t/>
        </is>
      </c>
      <c r="E6403" s="14" t="inlineStr">
        <is>
          <t/>
        </is>
      </c>
      <c r="F6403" s="14" t="inlineStr">
        <is>
          <t/>
        </is>
      </c>
      <c r="G6403" s="14" t="inlineStr">
        <is>
          <t>Musika-tresnak konpontzeko eta mantentzeko zerbitzuak</t>
        </is>
      </c>
      <c r="H6403" s="14" t="inlineStr">
        <is>
          <t>Musika-tresnak konpontzeko eta mantentzeko zerbitzuak</t>
        </is>
      </c>
      <c r="I6403" s="14" t="inlineStr">
        <is>
          <t/>
        </is>
      </c>
      <c r="J6403" s="14" t="inlineStr">
        <is>
          <t>14/01/2026</t>
        </is>
      </c>
      <c r="K6403" s="14" t="inlineStr">
        <is>
          <t>2025ZZAC0021-50052</t>
        </is>
      </c>
      <c r="L6403" s="14" t="inlineStr">
        <is>
          <t>Adjudicación provisional / definitiva</t>
        </is>
      </c>
      <c r="M6403" s="14" t="inlineStr">
        <is>
          <t>true</t>
        </is>
      </c>
      <c r="N6403" s="14" t="inlineStr">
        <is>
          <t/>
        </is>
      </c>
      <c r="O6403" s="14" t="inlineStr">
        <is>
          <t/>
        </is>
      </c>
      <c r="P6403" s="14" t="inlineStr">
        <is>
          <t/>
        </is>
      </c>
      <c r="Q6403" s="14" t="inlineStr">
        <is>
          <t/>
        </is>
      </c>
      <c r="R6403" s="14" t="inlineStr">
        <is>
          <t/>
        </is>
      </c>
      <c r="S6403" s="14" t="inlineStr">
        <is>
          <t>https://www.contratacion.euskadi.eus/webkpe00-kpeperfi/es/contenidos/anuncio_contratacion/expcm476569/es_doc/images/logo_irun.jpg</t>
        </is>
      </c>
      <c r="T6403" s="14" t="inlineStr">
        <is>
          <t>Ayuntamiento de Irun</t>
        </is>
      </c>
      <c r="U6403" s="14" t="inlineStr">
        <is>
          <t>P2004900C - Ayuntamiento de Irun</t>
        </is>
      </c>
      <c r="V6403" s="14" t="inlineStr">
        <is>
          <t>Alcalde</t>
        </is>
      </c>
      <c r="W6403" s="14" t="inlineStr">
        <is>
          <t/>
        </is>
      </c>
      <c r="X6403" s="14" t="inlineStr">
        <is>
          <t/>
        </is>
      </c>
      <c r="Y6403" s="14" t="inlineStr">
        <is>
          <t/>
        </is>
      </c>
      <c r="Z6403" s="14" t="inlineStr">
        <is>
          <t>https://www.contratacion.euskadi.eus/anuncio_contratacion/musika-tresnak-konpontzeko-eta-mantentzeko-zerbitzuak/expcm476569/webkpe00-kpesimpc/es/</t>
        </is>
      </c>
      <c r="AA6403" s="14" t="inlineStr">
        <is>
          <t>https://www.contratacion.euskadi.eus/webkpe00-kpesimpc/es/contenidos/anuncio_contratacion/expcm476569/es_doc/index.html</t>
        </is>
      </c>
      <c r="AB6403" s="14" t="inlineStr">
        <is>
          <t>https://www.contratacion.euskadi.eus/contenidos/anuncio_contratacion/expcm476569/es_doc/data/es_r01dtpd19bbee4c2da5ccad8674a6b604fd47a199e</t>
        </is>
      </c>
      <c r="AC6403" s="14" t="inlineStr">
        <is>
          <t>https://www.contratacion.euskadi.eus/contenidos/anuncio_contratacion/expcm476569/r01Index/expcm476569-idxContent.xml</t>
        </is>
      </c>
      <c r="AD6403" s="14" t="inlineStr">
        <is>
          <t>15/01/2026</t>
        </is>
      </c>
      <c r="AE6403" s="14" t="inlineStr">
        <is>
          <t>r01etpd1609338d519289790b178221e4fb71e6c81</t>
        </is>
      </c>
      <c r="AF6403" s="14" t="inlineStr">
        <is>
          <t>Ayuntamiento de Irun</t>
        </is>
      </c>
      <c r="AG6403" s="14" t="inlineStr">
        <is>
          <t>r01epd01416e3f95a714d6b8970fd1cb76fa92158</t>
        </is>
      </c>
      <c r="AH6403" s="14" t="inlineStr">
        <is>
          <t>Ayuntamiento de Irun</t>
        </is>
      </c>
      <c r="AI6403" s="14" t="inlineStr">
        <is>
          <t/>
        </is>
      </c>
      <c r="AJ6403" s="14" t="inlineStr">
        <is>
          <t/>
        </is>
      </c>
    </row>
    <row r="6404" customHeight="true" ht="15.0">
      <c r="A6404" s="14" t="inlineStr">
        <is>
          <t>Alberto loidi lizaso-alquiler de piano para acompañamiento en la lectura del día de las escritoras-cba</t>
        </is>
      </c>
      <c r="B6404" s="14" t="inlineStr">
        <is>
          <t/>
        </is>
      </c>
      <c r="C6404" s="14" t="inlineStr">
        <is>
          <t>Gobierno Vasco</t>
        </is>
      </c>
      <c r="D6404" s="14" t="inlineStr">
        <is>
          <t/>
        </is>
      </c>
      <c r="E6404" s="14" t="inlineStr">
        <is>
          <t/>
        </is>
      </c>
      <c r="F6404" s="14" t="inlineStr">
        <is>
          <t/>
        </is>
      </c>
      <c r="G6404" s="14" t="inlineStr">
        <is>
          <t>Alberto loidi lizaso-alquiler de piano para acompañamiento en la lectura del día de las escritoras-cba</t>
        </is>
      </c>
      <c r="H6404" s="14" t="inlineStr">
        <is>
          <t>Alberto loidi lizaso-alquiler de piano para acompañamiento en la lectura del día de las escritoras-cba</t>
        </is>
      </c>
      <c r="I6404" s="14" t="inlineStr">
        <is>
          <t/>
        </is>
      </c>
      <c r="J6404" s="14" t="inlineStr">
        <is>
          <t>14/01/2026</t>
        </is>
      </c>
      <c r="K6404" s="14" t="inlineStr">
        <is>
          <t>2025ZABR1804</t>
        </is>
      </c>
      <c r="L6404" s="14" t="inlineStr">
        <is>
          <t>Adjudicación provisional / definitiva</t>
        </is>
      </c>
      <c r="M6404" s="14" t="inlineStr">
        <is>
          <t>true</t>
        </is>
      </c>
      <c r="N6404" s="14" t="inlineStr">
        <is>
          <t/>
        </is>
      </c>
      <c r="O6404" s="14" t="inlineStr">
        <is>
          <t/>
        </is>
      </c>
      <c r="P6404" s="14" t="inlineStr">
        <is>
          <t/>
        </is>
      </c>
      <c r="Q6404" s="14" t="inlineStr">
        <is>
          <t/>
        </is>
      </c>
      <c r="R6404" s="14" t="inlineStr">
        <is>
          <t/>
        </is>
      </c>
      <c r="S6404" s="14" t="inlineStr">
        <is>
          <t>https://www.contratacion.euskadi.eus/webkpe00-kpeperfi/es/contenidos/anuncio_contratacion/expcm476570/es_doc/images/logo_irun.jpg</t>
        </is>
      </c>
      <c r="T6404" s="14" t="inlineStr">
        <is>
          <t>Ayuntamiento de Irun</t>
        </is>
      </c>
      <c r="U6404" s="14" t="inlineStr">
        <is>
          <t>P2004900C - Ayuntamiento de Irun</t>
        </is>
      </c>
      <c r="V6404" s="14" t="inlineStr">
        <is>
          <t>Alcalde</t>
        </is>
      </c>
      <c r="W6404" s="14" t="inlineStr">
        <is>
          <t/>
        </is>
      </c>
      <c r="X6404" s="14" t="inlineStr">
        <is>
          <t/>
        </is>
      </c>
      <c r="Y6404" s="14" t="inlineStr">
        <is>
          <t/>
        </is>
      </c>
      <c r="Z6404" s="14" t="inlineStr">
        <is>
          <t>https://www.contratacion.euskadi.eus/anuncio_contratacion/alberto-loidi-lizaso-alquiler-piano-acompanamiento-lectura-del-dia-escritoras-cba/webkpe00-kpesimpc/es/</t>
        </is>
      </c>
      <c r="AA6404" s="14" t="inlineStr">
        <is>
          <t>https://www.contratacion.euskadi.eus/webkpe00-kpesimpc/es/contenidos/anuncio_contratacion/expcm476570/es_doc/index.html</t>
        </is>
      </c>
      <c r="AB6404" s="14" t="inlineStr">
        <is>
          <t>https://www.contratacion.euskadi.eus/contenidos/anuncio_contratacion/expcm476570/es_doc/data/es_r01dtpd19bbee8b64f3dc0245334014fff06063c57</t>
        </is>
      </c>
      <c r="AC6404" s="14" t="inlineStr">
        <is>
          <t>https://www.contratacion.euskadi.eus/contenidos/anuncio_contratacion/expcm476570/r01Index/expcm476570-idxContent.xml</t>
        </is>
      </c>
      <c r="AD6404" s="14" t="inlineStr">
        <is>
          <t>15/01/2026</t>
        </is>
      </c>
      <c r="AE6404" s="14" t="inlineStr">
        <is>
          <t>r01etpd1609338d519289790b178221e4fb71e6c81</t>
        </is>
      </c>
      <c r="AF6404" s="14" t="inlineStr">
        <is>
          <t>Ayuntamiento de Irun</t>
        </is>
      </c>
      <c r="AG6404" s="14" t="inlineStr">
        <is>
          <t>r01epd01416e3f95a714d6b8970fd1cb76fa92158</t>
        </is>
      </c>
      <c r="AH6404" s="14" t="inlineStr">
        <is>
          <t>Ayuntamiento de Irun</t>
        </is>
      </c>
      <c r="AI6404" s="14" t="inlineStr">
        <is>
          <t/>
        </is>
      </c>
      <c r="AJ6404" s="14" t="inlineStr">
        <is>
          <t/>
        </is>
      </c>
    </row>
    <row r="6405" customHeight="true" ht="15.0">
      <c r="A6405" s="14" t="inlineStr">
        <is>
          <t>Trabajos de restauración de un piano de luis mariano</t>
        </is>
      </c>
      <c r="B6405" s="14" t="inlineStr">
        <is>
          <t/>
        </is>
      </c>
      <c r="C6405" s="14" t="inlineStr">
        <is>
          <t>Gobierno Vasco</t>
        </is>
      </c>
      <c r="D6405" s="14" t="inlineStr">
        <is>
          <t/>
        </is>
      </c>
      <c r="E6405" s="14" t="inlineStr">
        <is>
          <t/>
        </is>
      </c>
      <c r="F6405" s="14" t="inlineStr">
        <is>
          <t/>
        </is>
      </c>
      <c r="G6405" s="14" t="inlineStr">
        <is>
          <t>Trabajos de restauración de un piano de luis mariano</t>
        </is>
      </c>
      <c r="H6405" s="14" t="inlineStr">
        <is>
          <t>Trabajos de restauración de un piano de luis mariano</t>
        </is>
      </c>
      <c r="I6405" s="14" t="inlineStr">
        <is>
          <t/>
        </is>
      </c>
      <c r="J6405" s="14" t="inlineStr">
        <is>
          <t>14/01/2026</t>
        </is>
      </c>
      <c r="K6405" s="14" t="inlineStr">
        <is>
          <t>2025ZAME0182</t>
        </is>
      </c>
      <c r="L6405" s="14" t="inlineStr">
        <is>
          <t>Adjudicación provisional / definitiva</t>
        </is>
      </c>
      <c r="M6405" s="14" t="inlineStr">
        <is>
          <t>true</t>
        </is>
      </c>
      <c r="N6405" s="14" t="inlineStr">
        <is>
          <t/>
        </is>
      </c>
      <c r="O6405" s="14" t="inlineStr">
        <is>
          <t/>
        </is>
      </c>
      <c r="P6405" s="14" t="inlineStr">
        <is>
          <t/>
        </is>
      </c>
      <c r="Q6405" s="14" t="inlineStr">
        <is>
          <t/>
        </is>
      </c>
      <c r="R6405" s="14" t="inlineStr">
        <is>
          <t/>
        </is>
      </c>
      <c r="S6405" s="14" t="inlineStr">
        <is>
          <t>https://www.contratacion.euskadi.eus/webkpe00-kpeperfi/es/contenidos/anuncio_contratacion/expcm476571/es_doc/images/logo_irun.jpg</t>
        </is>
      </c>
      <c r="T6405" s="14" t="inlineStr">
        <is>
          <t>Ayuntamiento de Irun</t>
        </is>
      </c>
      <c r="U6405" s="14" t="inlineStr">
        <is>
          <t>P2004900C - Ayuntamiento de Irun</t>
        </is>
      </c>
      <c r="V6405" s="14" t="inlineStr">
        <is>
          <t>Alcalde</t>
        </is>
      </c>
      <c r="W6405" s="14" t="inlineStr">
        <is>
          <t/>
        </is>
      </c>
      <c r="X6405" s="14" t="inlineStr">
        <is>
          <t/>
        </is>
      </c>
      <c r="Y6405" s="14" t="inlineStr">
        <is>
          <t/>
        </is>
      </c>
      <c r="Z6405" s="14" t="inlineStr">
        <is>
          <t>https://www.contratacion.euskadi.eus/anuncio_contratacion/trabajos-restauracion-piano-luis-mariano/webkpe00-kpesimpc/es/</t>
        </is>
      </c>
      <c r="AA6405" s="14" t="inlineStr">
        <is>
          <t>https://www.contratacion.euskadi.eus/webkpe00-kpesimpc/es/contenidos/anuncio_contratacion/expcm476571/es_doc/index.html</t>
        </is>
      </c>
      <c r="AB6405" s="14" t="inlineStr">
        <is>
          <t>https://www.contratacion.euskadi.eus/contenidos/anuncio_contratacion/expcm476571/es_doc/data/es_r01dtpd19bbee8dea73dc02453c83851baf43a57ad</t>
        </is>
      </c>
      <c r="AC6405" s="14" t="inlineStr">
        <is>
          <t>https://www.contratacion.euskadi.eus/contenidos/anuncio_contratacion/expcm476571/r01Index/expcm476571-idxContent.xml</t>
        </is>
      </c>
      <c r="AD6405" s="14" t="inlineStr">
        <is>
          <t>15/01/2026</t>
        </is>
      </c>
      <c r="AE6405" s="14" t="inlineStr">
        <is>
          <t>r01etpd1609338d519289790b178221e4fb71e6c81</t>
        </is>
      </c>
      <c r="AF6405" s="14" t="inlineStr">
        <is>
          <t>Ayuntamiento de Irun</t>
        </is>
      </c>
      <c r="AG6405" s="14" t="inlineStr">
        <is>
          <t>r01epd01416e3f95a714d6b8970fd1cb76fa92158</t>
        </is>
      </c>
      <c r="AH6405" s="14" t="inlineStr">
        <is>
          <t>Ayuntamiento de Irun</t>
        </is>
      </c>
      <c r="AI6405" s="14" t="inlineStr">
        <is>
          <t/>
        </is>
      </c>
      <c r="AJ6405" s="14" t="inlineStr">
        <is>
          <t/>
        </is>
      </c>
    </row>
    <row r="6406" customHeight="true" ht="15.0">
      <c r="A6406" s="14" t="inlineStr">
        <is>
          <t>Alberto loidi lizaso-alquiler de piano para el 150 aniversario de antonio machado-cba</t>
        </is>
      </c>
      <c r="B6406" s="14" t="inlineStr">
        <is>
          <t/>
        </is>
      </c>
      <c r="C6406" s="14" t="inlineStr">
        <is>
          <t>Gobierno Vasco</t>
        </is>
      </c>
      <c r="D6406" s="14" t="inlineStr">
        <is>
          <t/>
        </is>
      </c>
      <c r="E6406" s="14" t="inlineStr">
        <is>
          <t/>
        </is>
      </c>
      <c r="F6406" s="14" t="inlineStr">
        <is>
          <t/>
        </is>
      </c>
      <c r="G6406" s="14" t="inlineStr">
        <is>
          <t>Alberto loidi lizaso-alquiler de piano para el 150 aniversario de antonio machado-cba</t>
        </is>
      </c>
      <c r="H6406" s="14" t="inlineStr">
        <is>
          <t>Alberto loidi lizaso-alquiler de piano para el 150 aniversario de antonio machado-cba</t>
        </is>
      </c>
      <c r="I6406" s="14" t="inlineStr">
        <is>
          <t/>
        </is>
      </c>
      <c r="J6406" s="14" t="inlineStr">
        <is>
          <t>14/01/2026</t>
        </is>
      </c>
      <c r="K6406" s="14" t="inlineStr">
        <is>
          <t>2025ZABR2232</t>
        </is>
      </c>
      <c r="L6406" s="14" t="inlineStr">
        <is>
          <t>Adjudicación provisional / definitiva</t>
        </is>
      </c>
      <c r="M6406" s="14" t="inlineStr">
        <is>
          <t>true</t>
        </is>
      </c>
      <c r="N6406" s="14" t="inlineStr">
        <is>
          <t/>
        </is>
      </c>
      <c r="O6406" s="14" t="inlineStr">
        <is>
          <t/>
        </is>
      </c>
      <c r="P6406" s="14" t="inlineStr">
        <is>
          <t/>
        </is>
      </c>
      <c r="Q6406" s="14" t="inlineStr">
        <is>
          <t/>
        </is>
      </c>
      <c r="R6406" s="14" t="inlineStr">
        <is>
          <t/>
        </is>
      </c>
      <c r="S6406" s="14" t="inlineStr">
        <is>
          <t>https://www.contratacion.euskadi.eus/webkpe00-kpeperfi/es/contenidos/anuncio_contratacion/expcm476572/es_doc/images/logo_irun.jpg</t>
        </is>
      </c>
      <c r="T6406" s="14" t="inlineStr">
        <is>
          <t>Ayuntamiento de Irun</t>
        </is>
      </c>
      <c r="U6406" s="14" t="inlineStr">
        <is>
          <t>P2004900C - Ayuntamiento de Irun</t>
        </is>
      </c>
      <c r="V6406" s="14" t="inlineStr">
        <is>
          <t>Alcalde</t>
        </is>
      </c>
      <c r="W6406" s="14" t="inlineStr">
        <is>
          <t/>
        </is>
      </c>
      <c r="X6406" s="14" t="inlineStr">
        <is>
          <t/>
        </is>
      </c>
      <c r="Y6406" s="14" t="inlineStr">
        <is>
          <t/>
        </is>
      </c>
      <c r="Z6406" s="14" t="inlineStr">
        <is>
          <t>https://www.contratacion.euskadi.eus/anuncio_contratacion/alberto-loidi-lizaso-alquiler-piano-150-aniversario-antonio-machado-cba/webkpe00-kpesimpc/es/</t>
        </is>
      </c>
      <c r="AA6406" s="14" t="inlineStr">
        <is>
          <t>https://www.contratacion.euskadi.eus/webkpe00-kpesimpc/es/contenidos/anuncio_contratacion/expcm476572/es_doc/index.html</t>
        </is>
      </c>
      <c r="AB6406" s="14" t="inlineStr">
        <is>
          <t>https://www.contratacion.euskadi.eus/contenidos/anuncio_contratacion/expcm476572/es_doc/data/es_r01dtpd19bbee906573dc02453b31df25d5cbd69c9</t>
        </is>
      </c>
      <c r="AC6406" s="14" t="inlineStr">
        <is>
          <t>https://www.contratacion.euskadi.eus/contenidos/anuncio_contratacion/expcm476572/r01Index/expcm476572-idxContent.xml</t>
        </is>
      </c>
      <c r="AD6406" s="14" t="inlineStr">
        <is>
          <t>15/01/2026</t>
        </is>
      </c>
      <c r="AE6406" s="14" t="inlineStr">
        <is>
          <t>r01etpd1609338d519289790b178221e4fb71e6c81</t>
        </is>
      </c>
      <c r="AF6406" s="14" t="inlineStr">
        <is>
          <t>Ayuntamiento de Irun</t>
        </is>
      </c>
      <c r="AG6406" s="14" t="inlineStr">
        <is>
          <t>r01epd01416e3f95a714d6b8970fd1cb76fa92158</t>
        </is>
      </c>
      <c r="AH6406" s="14" t="inlineStr">
        <is>
          <t>Ayuntamiento de Irun</t>
        </is>
      </c>
      <c r="AI6406" s="14" t="inlineStr">
        <is>
          <t/>
        </is>
      </c>
      <c r="AJ6406" s="14" t="inlineStr">
        <is>
          <t/>
        </is>
      </c>
    </row>
    <row r="6407" customHeight="true" ht="15.0">
      <c r="A6407" s="14" t="inlineStr">
        <is>
          <t>Complementos de mobiliario</t>
        </is>
      </c>
      <c r="B6407" s="14" t="inlineStr">
        <is>
          <t/>
        </is>
      </c>
      <c r="C6407" s="14" t="inlineStr">
        <is>
          <t>Gobierno Vasco</t>
        </is>
      </c>
      <c r="D6407" s="14" t="inlineStr">
        <is>
          <t/>
        </is>
      </c>
      <c r="E6407" s="14" t="inlineStr">
        <is>
          <t/>
        </is>
      </c>
      <c r="F6407" s="14" t="inlineStr">
        <is>
          <t/>
        </is>
      </c>
      <c r="G6407" s="14" t="inlineStr">
        <is>
          <t>Complementos de mobiliario</t>
        </is>
      </c>
      <c r="H6407" s="14" t="inlineStr">
        <is>
          <t>Complementos de mobiliario</t>
        </is>
      </c>
      <c r="I6407" s="14" t="inlineStr">
        <is>
          <t/>
        </is>
      </c>
      <c r="J6407" s="14" t="inlineStr">
        <is>
          <t>14/01/2026</t>
        </is>
      </c>
      <c r="K6407" s="14" t="inlineStr">
        <is>
          <t>2024ZZAC0014-50875</t>
        </is>
      </c>
      <c r="L6407" s="14" t="inlineStr">
        <is>
          <t>Adjudicación provisional / definitiva</t>
        </is>
      </c>
      <c r="M6407" s="14" t="inlineStr">
        <is>
          <t>true</t>
        </is>
      </c>
      <c r="N6407" s="14" t="inlineStr">
        <is>
          <t/>
        </is>
      </c>
      <c r="O6407" s="14" t="inlineStr">
        <is>
          <t/>
        </is>
      </c>
      <c r="P6407" s="14" t="inlineStr">
        <is>
          <t/>
        </is>
      </c>
      <c r="Q6407" s="14" t="inlineStr">
        <is>
          <t/>
        </is>
      </c>
      <c r="R6407" s="14" t="inlineStr">
        <is>
          <t/>
        </is>
      </c>
      <c r="S6407" s="14" t="inlineStr">
        <is>
          <t>https://www.contratacion.euskadi.eus/webkpe00-kpeperfi/es/contenidos/anuncio_contratacion/expcm476573/es_doc/images/logo_irun.jpg</t>
        </is>
      </c>
      <c r="T6407" s="14" t="inlineStr">
        <is>
          <t>Ayuntamiento de Irun</t>
        </is>
      </c>
      <c r="U6407" s="14" t="inlineStr">
        <is>
          <t>P2004900C - Ayuntamiento de Irun</t>
        </is>
      </c>
      <c r="V6407" s="14" t="inlineStr">
        <is>
          <t>Alcalde</t>
        </is>
      </c>
      <c r="W6407" s="14" t="inlineStr">
        <is>
          <t/>
        </is>
      </c>
      <c r="X6407" s="14" t="inlineStr">
        <is>
          <t/>
        </is>
      </c>
      <c r="Y6407" s="14" t="inlineStr">
        <is>
          <t/>
        </is>
      </c>
      <c r="Z6407" s="14" t="inlineStr">
        <is>
          <t>https://www.contratacion.euskadi.eus/anuncio_contratacion/complementos-mobiliario/expcm476573/webkpe00-kpesimpc/es/</t>
        </is>
      </c>
      <c r="AA6407" s="14" t="inlineStr">
        <is>
          <t>https://www.contratacion.euskadi.eus/webkpe00-kpesimpc/es/contenidos/anuncio_contratacion/expcm476573/es_doc/index.html</t>
        </is>
      </c>
      <c r="AB6407" s="14" t="inlineStr">
        <is>
          <t>https://www.contratacion.euskadi.eus/contenidos/anuncio_contratacion/expcm476573/es_doc/data/es_r01dtpd19bbee92e5a3dc024535b460ebd4b234583</t>
        </is>
      </c>
      <c r="AC6407" s="14" t="inlineStr">
        <is>
          <t>https://www.contratacion.euskadi.eus/contenidos/anuncio_contratacion/expcm476573/r01Index/expcm476573-idxContent.xml</t>
        </is>
      </c>
      <c r="AD6407" s="14" t="inlineStr">
        <is>
          <t>15/01/2026</t>
        </is>
      </c>
      <c r="AE6407" s="14" t="inlineStr">
        <is>
          <t>r01etpd1609338d519289790b178221e4fb71e6c81</t>
        </is>
      </c>
      <c r="AF6407" s="14" t="inlineStr">
        <is>
          <t>Ayuntamiento de Irun</t>
        </is>
      </c>
      <c r="AG6407" s="14" t="inlineStr">
        <is>
          <t>r01epd01416e3f95a714d6b8970fd1cb76fa92158</t>
        </is>
      </c>
      <c r="AH6407" s="14" t="inlineStr">
        <is>
          <t>Ayuntamiento de Irun</t>
        </is>
      </c>
      <c r="AI6407" s="14" t="inlineStr">
        <is>
          <t/>
        </is>
      </c>
      <c r="AJ6407" s="14" t="inlineStr">
        <is>
          <t/>
        </is>
      </c>
    </row>
    <row r="6408" customHeight="true" ht="15.0">
      <c r="A6408" s="14" t="inlineStr">
        <is>
          <t>Trabajos de restauración de una serigrafía de eduardo chillida</t>
        </is>
      </c>
      <c r="B6408" s="14" t="inlineStr">
        <is>
          <t/>
        </is>
      </c>
      <c r="C6408" s="14" t="inlineStr">
        <is>
          <t>Gobierno Vasco</t>
        </is>
      </c>
      <c r="D6408" s="14" t="inlineStr">
        <is>
          <t/>
        </is>
      </c>
      <c r="E6408" s="14" t="inlineStr">
        <is>
          <t/>
        </is>
      </c>
      <c r="F6408" s="14" t="inlineStr">
        <is>
          <t/>
        </is>
      </c>
      <c r="G6408" s="14" t="inlineStr">
        <is>
          <t>Trabajos de restauración de una serigrafía de eduardo chillida</t>
        </is>
      </c>
      <c r="H6408" s="14" t="inlineStr">
        <is>
          <t>Trabajos de restauración de una serigrafía de eduardo chillida</t>
        </is>
      </c>
      <c r="I6408" s="14" t="inlineStr">
        <is>
          <t/>
        </is>
      </c>
      <c r="J6408" s="14" t="inlineStr">
        <is>
          <t>14/01/2026</t>
        </is>
      </c>
      <c r="K6408" s="14" t="inlineStr">
        <is>
          <t>2025ZAME0181</t>
        </is>
      </c>
      <c r="L6408" s="14" t="inlineStr">
        <is>
          <t>Adjudicación provisional / definitiva</t>
        </is>
      </c>
      <c r="M6408" s="14" t="inlineStr">
        <is>
          <t>true</t>
        </is>
      </c>
      <c r="N6408" s="14" t="inlineStr">
        <is>
          <t/>
        </is>
      </c>
      <c r="O6408" s="14" t="inlineStr">
        <is>
          <t/>
        </is>
      </c>
      <c r="P6408" s="14" t="inlineStr">
        <is>
          <t/>
        </is>
      </c>
      <c r="Q6408" s="14" t="inlineStr">
        <is>
          <t/>
        </is>
      </c>
      <c r="R6408" s="14" t="inlineStr">
        <is>
          <t/>
        </is>
      </c>
      <c r="S6408" s="14" t="inlineStr">
        <is>
          <t>https://www.contratacion.euskadi.eus/webkpe00-kpeperfi/es/contenidos/anuncio_contratacion/expcm476574/es_doc/images/logo_irun.jpg</t>
        </is>
      </c>
      <c r="T6408" s="14" t="inlineStr">
        <is>
          <t>Ayuntamiento de Irun</t>
        </is>
      </c>
      <c r="U6408" s="14" t="inlineStr">
        <is>
          <t>P2004900C - Ayuntamiento de Irun</t>
        </is>
      </c>
      <c r="V6408" s="14" t="inlineStr">
        <is>
          <t>Alcalde</t>
        </is>
      </c>
      <c r="W6408" s="14" t="inlineStr">
        <is>
          <t/>
        </is>
      </c>
      <c r="X6408" s="14" t="inlineStr">
        <is>
          <t/>
        </is>
      </c>
      <c r="Y6408" s="14" t="inlineStr">
        <is>
          <t/>
        </is>
      </c>
      <c r="Z6408" s="14" t="inlineStr">
        <is>
          <t>https://www.contratacion.euskadi.eus/anuncio_contratacion/trabajos-restauracion-serigrafia-eduardo-chillida/webkpe00-kpesimpc/es/</t>
        </is>
      </c>
      <c r="AA6408" s="14" t="inlineStr">
        <is>
          <t>https://www.contratacion.euskadi.eus/webkpe00-kpesimpc/es/contenidos/anuncio_contratacion/expcm476574/es_doc/index.html</t>
        </is>
      </c>
      <c r="AB6408" s="14" t="inlineStr">
        <is>
          <t>https://www.contratacion.euskadi.eus/contenidos/anuncio_contratacion/expcm476574/es_doc/data/es_r01dtpd19bbee956353dc02453e473e5cc3151151e</t>
        </is>
      </c>
      <c r="AC6408" s="14" t="inlineStr">
        <is>
          <t>https://www.contratacion.euskadi.eus/contenidos/anuncio_contratacion/expcm476574/r01Index/expcm476574-idxContent.xml</t>
        </is>
      </c>
      <c r="AD6408" s="14" t="inlineStr">
        <is>
          <t>15/01/2026</t>
        </is>
      </c>
      <c r="AE6408" s="14" t="inlineStr">
        <is>
          <t>r01etpd1609338d519289790b178221e4fb71e6c81</t>
        </is>
      </c>
      <c r="AF6408" s="14" t="inlineStr">
        <is>
          <t>Ayuntamiento de Irun</t>
        </is>
      </c>
      <c r="AG6408" s="14" t="inlineStr">
        <is>
          <t>r01epd01416e3f95a714d6b8970fd1cb76fa92158</t>
        </is>
      </c>
      <c r="AH6408" s="14" t="inlineStr">
        <is>
          <t>Ayuntamiento de Irun</t>
        </is>
      </c>
      <c r="AI6408" s="14" t="inlineStr">
        <is>
          <t/>
        </is>
      </c>
      <c r="AJ6408" s="14" t="inlineStr">
        <is>
          <t/>
        </is>
      </c>
    </row>
    <row r="6409" customHeight="true" ht="15.0">
      <c r="A6409" s="14" t="inlineStr">
        <is>
          <t>Familia ta lagun: taller de clown en haurtxoko 15/03/2025 (saioa aizpurua arribas)</t>
        </is>
      </c>
      <c r="B6409" s="14" t="inlineStr">
        <is>
          <t/>
        </is>
      </c>
      <c r="C6409" s="14" t="inlineStr">
        <is>
          <t>Gobierno Vasco</t>
        </is>
      </c>
      <c r="D6409" s="14" t="inlineStr">
        <is>
          <t/>
        </is>
      </c>
      <c r="E6409" s="14" t="inlineStr">
        <is>
          <t/>
        </is>
      </c>
      <c r="F6409" s="14" t="inlineStr">
        <is>
          <t/>
        </is>
      </c>
      <c r="G6409" s="14" t="inlineStr">
        <is>
          <t>Familia ta lagun: taller de clown en haurtxoko 15/03/2025 (saioa aizpurua arribas)</t>
        </is>
      </c>
      <c r="H6409" s="14" t="inlineStr">
        <is>
          <t>Familia ta lagun: taller de clown en haurtxoko 15/03/2025 (saioa aizpurua arribas)</t>
        </is>
      </c>
      <c r="I6409" s="14" t="inlineStr">
        <is>
          <t/>
        </is>
      </c>
      <c r="J6409" s="14" t="inlineStr">
        <is>
          <t>14/01/2026</t>
        </is>
      </c>
      <c r="K6409" s="14" t="inlineStr">
        <is>
          <t>2024ZABR1965</t>
        </is>
      </c>
      <c r="L6409" s="14" t="inlineStr">
        <is>
          <t>Adjudicación provisional / definitiva</t>
        </is>
      </c>
      <c r="M6409" s="14" t="inlineStr">
        <is>
          <t>true</t>
        </is>
      </c>
      <c r="N6409" s="14" t="inlineStr">
        <is>
          <t/>
        </is>
      </c>
      <c r="O6409" s="14" t="inlineStr">
        <is>
          <t/>
        </is>
      </c>
      <c r="P6409" s="14" t="inlineStr">
        <is>
          <t/>
        </is>
      </c>
      <c r="Q6409" s="14" t="inlineStr">
        <is>
          <t/>
        </is>
      </c>
      <c r="R6409" s="14" t="inlineStr">
        <is>
          <t/>
        </is>
      </c>
      <c r="S6409" s="14" t="inlineStr">
        <is>
          <t>https://www.contratacion.euskadi.eus/webkpe00-kpeperfi/es/contenidos/anuncio_contratacion/expcm476575/es_doc/images/logo_irun.jpg</t>
        </is>
      </c>
      <c r="T6409" s="14" t="inlineStr">
        <is>
          <t>Ayuntamiento de Irun</t>
        </is>
      </c>
      <c r="U6409" s="14" t="inlineStr">
        <is>
          <t>P2004900C - Ayuntamiento de Irun</t>
        </is>
      </c>
      <c r="V6409" s="14" t="inlineStr">
        <is>
          <t>Alcalde</t>
        </is>
      </c>
      <c r="W6409" s="14" t="inlineStr">
        <is>
          <t/>
        </is>
      </c>
      <c r="X6409" s="14" t="inlineStr">
        <is>
          <t/>
        </is>
      </c>
      <c r="Y6409" s="14" t="inlineStr">
        <is>
          <t/>
        </is>
      </c>
      <c r="Z6409" s="14" t="inlineStr">
        <is>
          <t>https://www.contratacion.euskadi.eus/anuncio_contratacion/familia-ta-lagun-taller-clown-haurtxoko-15-03-2025-saioa-aizpurua-arribas/webkpe00-kpesimpc/es/</t>
        </is>
      </c>
      <c r="AA6409" s="14" t="inlineStr">
        <is>
          <t>https://www.contratacion.euskadi.eus/webkpe00-kpesimpc/es/contenidos/anuncio_contratacion/expcm476575/es_doc/index.html</t>
        </is>
      </c>
      <c r="AB6409" s="14" t="inlineStr">
        <is>
          <t>https://www.contratacion.euskadi.eus/contenidos/anuncio_contratacion/expcm476575/es_doc/data/es_r01dtpd19bbeed4ad16a7b6f1f44bff2fcdb7f92ca</t>
        </is>
      </c>
      <c r="AC6409" s="14" t="inlineStr">
        <is>
          <t>https://www.contratacion.euskadi.eus/contenidos/anuncio_contratacion/expcm476575/r01Index/expcm476575-idxContent.xml</t>
        </is>
      </c>
      <c r="AD6409" s="14" t="inlineStr">
        <is>
          <t>15/01/2026</t>
        </is>
      </c>
      <c r="AE6409" s="14" t="inlineStr">
        <is>
          <t>r01etpd1609338d519289790b178221e4fb71e6c81</t>
        </is>
      </c>
      <c r="AF6409" s="14" t="inlineStr">
        <is>
          <t>Ayuntamiento de Irun</t>
        </is>
      </c>
      <c r="AG6409" s="14" t="inlineStr">
        <is>
          <t>r01epd01416e3f95a714d6b8970fd1cb76fa92158</t>
        </is>
      </c>
      <c r="AH6409" s="14" t="inlineStr">
        <is>
          <t>Ayuntamiento de Irun</t>
        </is>
      </c>
      <c r="AI6409" s="14" t="inlineStr">
        <is>
          <t/>
        </is>
      </c>
      <c r="AJ6409" s="14" t="inlineStr">
        <is>
          <t/>
        </is>
      </c>
    </row>
    <row r="6410" customHeight="true" ht="15.0">
      <c r="A6410" s="14" t="inlineStr">
        <is>
          <t>Presentación festival adinekoak gogoz 2025</t>
        </is>
      </c>
      <c r="B6410" s="14" t="inlineStr">
        <is>
          <t/>
        </is>
      </c>
      <c r="C6410" s="14" t="inlineStr">
        <is>
          <t>Gobierno Vasco</t>
        </is>
      </c>
      <c r="D6410" s="14" t="inlineStr">
        <is>
          <t/>
        </is>
      </c>
      <c r="E6410" s="14" t="inlineStr">
        <is>
          <t/>
        </is>
      </c>
      <c r="F6410" s="14" t="inlineStr">
        <is>
          <t/>
        </is>
      </c>
      <c r="G6410" s="14" t="inlineStr">
        <is>
          <t>Presentación festival adinekoak gogoz 2025</t>
        </is>
      </c>
      <c r="H6410" s="14" t="inlineStr">
        <is>
          <t>Presentación festival adinekoak gogoz 2025</t>
        </is>
      </c>
      <c r="I6410" s="14" t="inlineStr">
        <is>
          <t/>
        </is>
      </c>
      <c r="J6410" s="14" t="inlineStr">
        <is>
          <t>14/01/2026</t>
        </is>
      </c>
      <c r="K6410" s="14" t="inlineStr">
        <is>
          <t>2025ZABR1715</t>
        </is>
      </c>
      <c r="L6410" s="14" t="inlineStr">
        <is>
          <t>Adjudicación provisional / definitiva</t>
        </is>
      </c>
      <c r="M6410" s="14" t="inlineStr">
        <is>
          <t>true</t>
        </is>
      </c>
      <c r="N6410" s="14" t="inlineStr">
        <is>
          <t/>
        </is>
      </c>
      <c r="O6410" s="14" t="inlineStr">
        <is>
          <t/>
        </is>
      </c>
      <c r="P6410" s="14" t="inlineStr">
        <is>
          <t/>
        </is>
      </c>
      <c r="Q6410" s="14" t="inlineStr">
        <is>
          <t/>
        </is>
      </c>
      <c r="R6410" s="14" t="inlineStr">
        <is>
          <t/>
        </is>
      </c>
      <c r="S6410" s="14" t="inlineStr">
        <is>
          <t>https://www.contratacion.euskadi.eus/webkpe00-kpeperfi/es/contenidos/anuncio_contratacion/expcm476576/es_doc/images/logo_irun.jpg</t>
        </is>
      </c>
      <c r="T6410" s="14" t="inlineStr">
        <is>
          <t>Ayuntamiento de Irun</t>
        </is>
      </c>
      <c r="U6410" s="14" t="inlineStr">
        <is>
          <t>P2004900C - Ayuntamiento de Irun</t>
        </is>
      </c>
      <c r="V6410" s="14" t="inlineStr">
        <is>
          <t>Alcalde</t>
        </is>
      </c>
      <c r="W6410" s="14" t="inlineStr">
        <is>
          <t/>
        </is>
      </c>
      <c r="X6410" s="14" t="inlineStr">
        <is>
          <t/>
        </is>
      </c>
      <c r="Y6410" s="14" t="inlineStr">
        <is>
          <t/>
        </is>
      </c>
      <c r="Z6410" s="14" t="inlineStr">
        <is>
          <t>https://www.contratacion.euskadi.eus/anuncio_contratacion/presentacion-festival-adinekoak-gogoz-2025/webkpe00-kpesimpc/es/</t>
        </is>
      </c>
      <c r="AA6410" s="14" t="inlineStr">
        <is>
          <t>https://www.contratacion.euskadi.eus/webkpe00-kpesimpc/es/contenidos/anuncio_contratacion/expcm476576/es_doc/index.html</t>
        </is>
      </c>
      <c r="AB6410" s="14" t="inlineStr">
        <is>
          <t>https://www.contratacion.euskadi.eus/contenidos/anuncio_contratacion/expcm476576/es_doc/data/es_r01dtpd19bbeed724d6a7b6f1f68a4611c9b1af38d</t>
        </is>
      </c>
      <c r="AC6410" s="14" t="inlineStr">
        <is>
          <t>https://www.contratacion.euskadi.eus/contenidos/anuncio_contratacion/expcm476576/r01Index/expcm476576-idxContent.xml</t>
        </is>
      </c>
      <c r="AD6410" s="14" t="inlineStr">
        <is>
          <t>15/01/2026</t>
        </is>
      </c>
      <c r="AE6410" s="14" t="inlineStr">
        <is>
          <t>r01etpd1609338d519289790b178221e4fb71e6c81</t>
        </is>
      </c>
      <c r="AF6410" s="14" t="inlineStr">
        <is>
          <t>Ayuntamiento de Irun</t>
        </is>
      </c>
      <c r="AG6410" s="14" t="inlineStr">
        <is>
          <t>r01epd01416e3f95a714d6b8970fd1cb76fa92158</t>
        </is>
      </c>
      <c r="AH6410" s="14" t="inlineStr">
        <is>
          <t>Ayuntamiento de Irun</t>
        </is>
      </c>
      <c r="AI6410" s="14" t="inlineStr">
        <is>
          <t/>
        </is>
      </c>
      <c r="AJ6410" s="14" t="inlineStr">
        <is>
          <t/>
        </is>
      </c>
    </row>
    <row r="6411" customHeight="true" ht="15.0">
      <c r="A6411" s="14" t="inlineStr">
        <is>
          <t>Irun ekintzan. irun berritzailea. coloquio. moderadora</t>
        </is>
      </c>
      <c r="B6411" s="14" t="inlineStr">
        <is>
          <t/>
        </is>
      </c>
      <c r="C6411" s="14" t="inlineStr">
        <is>
          <t>Gobierno Vasco</t>
        </is>
      </c>
      <c r="D6411" s="14" t="inlineStr">
        <is>
          <t/>
        </is>
      </c>
      <c r="E6411" s="14" t="inlineStr">
        <is>
          <t/>
        </is>
      </c>
      <c r="F6411" s="14" t="inlineStr">
        <is>
          <t/>
        </is>
      </c>
      <c r="G6411" s="14" t="inlineStr">
        <is>
          <t>Irun ekintzan. irun berritzailea. coloquio. moderadora</t>
        </is>
      </c>
      <c r="H6411" s="14" t="inlineStr">
        <is>
          <t>Irun ekintzan. irun berritzailea. coloquio. moderadora</t>
        </is>
      </c>
      <c r="I6411" s="14" t="inlineStr">
        <is>
          <t/>
        </is>
      </c>
      <c r="J6411" s="14" t="inlineStr">
        <is>
          <t>14/01/2026</t>
        </is>
      </c>
      <c r="K6411" s="14" t="inlineStr">
        <is>
          <t>2025ZABR1909</t>
        </is>
      </c>
      <c r="L6411" s="14" t="inlineStr">
        <is>
          <t>Adjudicación provisional / definitiva</t>
        </is>
      </c>
      <c r="M6411" s="14" t="inlineStr">
        <is>
          <t>true</t>
        </is>
      </c>
      <c r="N6411" s="14" t="inlineStr">
        <is>
          <t/>
        </is>
      </c>
      <c r="O6411" s="14" t="inlineStr">
        <is>
          <t/>
        </is>
      </c>
      <c r="P6411" s="14" t="inlineStr">
        <is>
          <t/>
        </is>
      </c>
      <c r="Q6411" s="14" t="inlineStr">
        <is>
          <t/>
        </is>
      </c>
      <c r="R6411" s="14" t="inlineStr">
        <is>
          <t/>
        </is>
      </c>
      <c r="S6411" s="14" t="inlineStr">
        <is>
          <t>https://www.contratacion.euskadi.eus/webkpe00-kpeperfi/es/contenidos/anuncio_contratacion/expcm476577/es_doc/images/logo_irun.jpg</t>
        </is>
      </c>
      <c r="T6411" s="14" t="inlineStr">
        <is>
          <t>Ayuntamiento de Irun</t>
        </is>
      </c>
      <c r="U6411" s="14" t="inlineStr">
        <is>
          <t>P2004900C - Ayuntamiento de Irun</t>
        </is>
      </c>
      <c r="V6411" s="14" t="inlineStr">
        <is>
          <t>Alcalde</t>
        </is>
      </c>
      <c r="W6411" s="14" t="inlineStr">
        <is>
          <t/>
        </is>
      </c>
      <c r="X6411" s="14" t="inlineStr">
        <is>
          <t/>
        </is>
      </c>
      <c r="Y6411" s="14" t="inlineStr">
        <is>
          <t/>
        </is>
      </c>
      <c r="Z6411" s="14" t="inlineStr">
        <is>
          <t>https://www.contratacion.euskadi.eus/anuncio_contratacion/irun-ekintzan-irun-berritzailea-coloquio-moderadora/webkpe00-kpesimpc/es/</t>
        </is>
      </c>
      <c r="AA6411" s="14" t="inlineStr">
        <is>
          <t>https://www.contratacion.euskadi.eus/webkpe00-kpesimpc/es/contenidos/anuncio_contratacion/expcm476577/es_doc/index.html</t>
        </is>
      </c>
      <c r="AB6411" s="14" t="inlineStr">
        <is>
          <t>https://www.contratacion.euskadi.eus/contenidos/anuncio_contratacion/expcm476577/es_doc/data/es_r01dtpd019bbeed9a2b6a7b6f1f421bbe3faed20be</t>
        </is>
      </c>
      <c r="AC6411" s="14" t="inlineStr">
        <is>
          <t>https://www.contratacion.euskadi.eus/contenidos/anuncio_contratacion/expcm476577/r01Index/expcm476577-idxContent.xml</t>
        </is>
      </c>
      <c r="AD6411" s="14" t="inlineStr">
        <is>
          <t>15/01/2026</t>
        </is>
      </c>
      <c r="AE6411" s="14" t="inlineStr">
        <is>
          <t>r01etpd1609338d519289790b178221e4fb71e6c81</t>
        </is>
      </c>
      <c r="AF6411" s="14" t="inlineStr">
        <is>
          <t>Ayuntamiento de Irun</t>
        </is>
      </c>
      <c r="AG6411" s="14" t="inlineStr">
        <is>
          <t>r01epd01416e3f95a714d6b8970fd1cb76fa92158</t>
        </is>
      </c>
      <c r="AH6411" s="14" t="inlineStr">
        <is>
          <t>Ayuntamiento de Irun</t>
        </is>
      </c>
      <c r="AI6411" s="14" t="inlineStr">
        <is>
          <t/>
        </is>
      </c>
      <c r="AJ6411" s="14" t="inlineStr">
        <is>
          <t/>
        </is>
      </c>
    </row>
    <row r="6412" customHeight="true" ht="15.0">
      <c r="A6412" s="14" t="inlineStr">
        <is>
          <t>Haurartean- día de los derechos de la infancia: presentadora y videopíldora (olga grande)</t>
        </is>
      </c>
      <c r="B6412" s="14" t="inlineStr">
        <is>
          <t/>
        </is>
      </c>
      <c r="C6412" s="14" t="inlineStr">
        <is>
          <t>Gobierno Vasco</t>
        </is>
      </c>
      <c r="D6412" s="14" t="inlineStr">
        <is>
          <t/>
        </is>
      </c>
      <c r="E6412" s="14" t="inlineStr">
        <is>
          <t/>
        </is>
      </c>
      <c r="F6412" s="14" t="inlineStr">
        <is>
          <t/>
        </is>
      </c>
      <c r="G6412" s="14" t="inlineStr">
        <is>
          <t>Haurartean- día de los derechos de la infancia: presentadora y videopíldora (olga grande)</t>
        </is>
      </c>
      <c r="H6412" s="14" t="inlineStr">
        <is>
          <t>Haurartean- día de los derechos de la infancia: presentadora y videopíldora (olga grande)</t>
        </is>
      </c>
      <c r="I6412" s="14" t="inlineStr">
        <is>
          <t/>
        </is>
      </c>
      <c r="J6412" s="14" t="inlineStr">
        <is>
          <t>14/01/2026</t>
        </is>
      </c>
      <c r="K6412" s="14" t="inlineStr">
        <is>
          <t>2025ZABR1826</t>
        </is>
      </c>
      <c r="L6412" s="14" t="inlineStr">
        <is>
          <t>Adjudicación provisional / definitiva</t>
        </is>
      </c>
      <c r="M6412" s="14" t="inlineStr">
        <is>
          <t>true</t>
        </is>
      </c>
      <c r="N6412" s="14" t="inlineStr">
        <is>
          <t/>
        </is>
      </c>
      <c r="O6412" s="14" t="inlineStr">
        <is>
          <t/>
        </is>
      </c>
      <c r="P6412" s="14" t="inlineStr">
        <is>
          <t/>
        </is>
      </c>
      <c r="Q6412" s="14" t="inlineStr">
        <is>
          <t/>
        </is>
      </c>
      <c r="R6412" s="14" t="inlineStr">
        <is>
          <t/>
        </is>
      </c>
      <c r="S6412" s="14" t="inlineStr">
        <is>
          <t>https://www.contratacion.euskadi.eus/webkpe00-kpeperfi/es/contenidos/anuncio_contratacion/expcm476578/es_doc/images/logo_irun.jpg</t>
        </is>
      </c>
      <c r="T6412" s="14" t="inlineStr">
        <is>
          <t>Ayuntamiento de Irun</t>
        </is>
      </c>
      <c r="U6412" s="14" t="inlineStr">
        <is>
          <t>P2004900C - Ayuntamiento de Irun</t>
        </is>
      </c>
      <c r="V6412" s="14" t="inlineStr">
        <is>
          <t>Alcalde</t>
        </is>
      </c>
      <c r="W6412" s="14" t="inlineStr">
        <is>
          <t/>
        </is>
      </c>
      <c r="X6412" s="14" t="inlineStr">
        <is>
          <t/>
        </is>
      </c>
      <c r="Y6412" s="14" t="inlineStr">
        <is>
          <t/>
        </is>
      </c>
      <c r="Z6412" s="14" t="inlineStr">
        <is>
          <t>https://www.contratacion.euskadi.eus/anuncio_contratacion/haurartean-dia-derechos-infancia-presentadora-y-videopildora-olga-grande/webkpe00-kpesimpc/es/</t>
        </is>
      </c>
      <c r="AA6412" s="14" t="inlineStr">
        <is>
          <t>https://www.contratacion.euskadi.eus/webkpe00-kpesimpc/es/contenidos/anuncio_contratacion/expcm476578/es_doc/index.html</t>
        </is>
      </c>
      <c r="AB6412" s="14" t="inlineStr">
        <is>
          <t>https://www.contratacion.euskadi.eus/contenidos/anuncio_contratacion/expcm476578/es_doc/data/es_r01dtpd19bbeedc1a06a7b6f1fed5ef37e8ddf5d17</t>
        </is>
      </c>
      <c r="AC6412" s="14" t="inlineStr">
        <is>
          <t>https://www.contratacion.euskadi.eus/contenidos/anuncio_contratacion/expcm476578/r01Index/expcm476578-idxContent.xml</t>
        </is>
      </c>
      <c r="AD6412" s="14" t="inlineStr">
        <is>
          <t>15/01/2026</t>
        </is>
      </c>
      <c r="AE6412" s="14" t="inlineStr">
        <is>
          <t>r01etpd1609338d519289790b178221e4fb71e6c81</t>
        </is>
      </c>
      <c r="AF6412" s="14" t="inlineStr">
        <is>
          <t>Ayuntamiento de Irun</t>
        </is>
      </c>
      <c r="AG6412" s="14" t="inlineStr">
        <is>
          <t>r01epd01416e3f95a714d6b8970fd1cb76fa92158</t>
        </is>
      </c>
      <c r="AH6412" s="14" t="inlineStr">
        <is>
          <t>Ayuntamiento de Irun</t>
        </is>
      </c>
      <c r="AI6412" s="14" t="inlineStr">
        <is>
          <t/>
        </is>
      </c>
      <c r="AJ6412" s="14" t="inlineStr">
        <is>
          <t/>
        </is>
      </c>
    </row>
    <row r="6413" customHeight="true" ht="15.0">
      <c r="A6413" s="14" t="inlineStr">
        <is>
          <t>Bizi gogoz: taller de radio-teatro</t>
        </is>
      </c>
      <c r="B6413" s="14" t="inlineStr">
        <is>
          <t/>
        </is>
      </c>
      <c r="C6413" s="14" t="inlineStr">
        <is>
          <t>Gobierno Vasco</t>
        </is>
      </c>
      <c r="D6413" s="14" t="inlineStr">
        <is>
          <t/>
        </is>
      </c>
      <c r="E6413" s="14" t="inlineStr">
        <is>
          <t/>
        </is>
      </c>
      <c r="F6413" s="14" t="inlineStr">
        <is>
          <t/>
        </is>
      </c>
      <c r="G6413" s="14" t="inlineStr">
        <is>
          <t>Bizi gogoz: taller de radio-teatro</t>
        </is>
      </c>
      <c r="H6413" s="14" t="inlineStr">
        <is>
          <t>Bizi gogoz: taller de radio-teatro</t>
        </is>
      </c>
      <c r="I6413" s="14" t="inlineStr">
        <is>
          <t/>
        </is>
      </c>
      <c r="J6413" s="14" t="inlineStr">
        <is>
          <t>14/01/2026</t>
        </is>
      </c>
      <c r="K6413" s="14" t="inlineStr">
        <is>
          <t>2025ZABR2032</t>
        </is>
      </c>
      <c r="L6413" s="14" t="inlineStr">
        <is>
          <t>Adjudicación provisional / definitiva</t>
        </is>
      </c>
      <c r="M6413" s="14" t="inlineStr">
        <is>
          <t>true</t>
        </is>
      </c>
      <c r="N6413" s="14" t="inlineStr">
        <is>
          <t/>
        </is>
      </c>
      <c r="O6413" s="14" t="inlineStr">
        <is>
          <t/>
        </is>
      </c>
      <c r="P6413" s="14" t="inlineStr">
        <is>
          <t/>
        </is>
      </c>
      <c r="Q6413" s="14" t="inlineStr">
        <is>
          <t/>
        </is>
      </c>
      <c r="R6413" s="14" t="inlineStr">
        <is>
          <t/>
        </is>
      </c>
      <c r="S6413" s="14" t="inlineStr">
        <is>
          <t>https://www.contratacion.euskadi.eus/webkpe00-kpeperfi/es/contenidos/anuncio_contratacion/expcm476579/es_doc/images/logo_irun.jpg</t>
        </is>
      </c>
      <c r="T6413" s="14" t="inlineStr">
        <is>
          <t>Ayuntamiento de Irun</t>
        </is>
      </c>
      <c r="U6413" s="14" t="inlineStr">
        <is>
          <t>P2004900C - Ayuntamiento de Irun</t>
        </is>
      </c>
      <c r="V6413" s="14" t="inlineStr">
        <is>
          <t>Alcalde</t>
        </is>
      </c>
      <c r="W6413" s="14" t="inlineStr">
        <is>
          <t/>
        </is>
      </c>
      <c r="X6413" s="14" t="inlineStr">
        <is>
          <t/>
        </is>
      </c>
      <c r="Y6413" s="14" t="inlineStr">
        <is>
          <t/>
        </is>
      </c>
      <c r="Z6413" s="14" t="inlineStr">
        <is>
          <t>https://www.contratacion.euskadi.eus/anuncio_contratacion/bizi-gogoz-taller-radio-teatro/webkpe00-kpesimpc/es/</t>
        </is>
      </c>
      <c r="AA6413" s="14" t="inlineStr">
        <is>
          <t>https://www.contratacion.euskadi.eus/webkpe00-kpesimpc/es/contenidos/anuncio_contratacion/expcm476579/es_doc/index.html</t>
        </is>
      </c>
      <c r="AB6413" s="14" t="inlineStr">
        <is>
          <t>https://www.contratacion.euskadi.eus/contenidos/anuncio_contratacion/expcm476579/es_doc/data/es_r01dtpd19bbeede9cb6a7b6f1f4b913563624a20b8</t>
        </is>
      </c>
      <c r="AC6413" s="14" t="inlineStr">
        <is>
          <t>https://www.contratacion.euskadi.eus/contenidos/anuncio_contratacion/expcm476579/r01Index/expcm476579-idxContent.xml</t>
        </is>
      </c>
      <c r="AD6413" s="14" t="inlineStr">
        <is>
          <t>15/01/2026</t>
        </is>
      </c>
      <c r="AE6413" s="14" t="inlineStr">
        <is>
          <t>r01etpd1609338d519289790b178221e4fb71e6c81</t>
        </is>
      </c>
      <c r="AF6413" s="14" t="inlineStr">
        <is>
          <t>Ayuntamiento de Irun</t>
        </is>
      </c>
      <c r="AG6413" s="14" t="inlineStr">
        <is>
          <t>r01epd01416e3f95a714d6b8970fd1cb76fa92158</t>
        </is>
      </c>
      <c r="AH6413" s="14" t="inlineStr">
        <is>
          <t>Ayuntamiento de Irun</t>
        </is>
      </c>
      <c r="AI6413" s="14" t="inlineStr">
        <is>
          <t/>
        </is>
      </c>
      <c r="AJ6413" s="14" t="inlineStr">
        <is>
          <t/>
        </is>
      </c>
    </row>
    <row r="6414" customHeight="true" ht="15.0">
      <c r="A6414" s="14" t="inlineStr">
        <is>
          <t>Nerea  alias garcia-presentación de la inauguración cba- geltoki janus lester</t>
        </is>
      </c>
      <c r="B6414" s="14" t="inlineStr">
        <is>
          <t/>
        </is>
      </c>
      <c r="C6414" s="14" t="inlineStr">
        <is>
          <t>Gobierno Vasco</t>
        </is>
      </c>
      <c r="D6414" s="14" t="inlineStr">
        <is>
          <t/>
        </is>
      </c>
      <c r="E6414" s="14" t="inlineStr">
        <is>
          <t/>
        </is>
      </c>
      <c r="F6414" s="14" t="inlineStr">
        <is>
          <t/>
        </is>
      </c>
      <c r="G6414" s="14" t="inlineStr">
        <is>
          <t>Nerea  alias garcia-presentación de la inauguración cba- geltoki janus lester</t>
        </is>
      </c>
      <c r="H6414" s="14" t="inlineStr">
        <is>
          <t>Nerea  alias garcia-presentación de la inauguración cba- geltoki janus lester</t>
        </is>
      </c>
      <c r="I6414" s="14" t="inlineStr">
        <is>
          <t/>
        </is>
      </c>
      <c r="J6414" s="14" t="inlineStr">
        <is>
          <t>15/01/2026</t>
        </is>
      </c>
      <c r="K6414" s="14" t="inlineStr">
        <is>
          <t>2025ZABR1601</t>
        </is>
      </c>
      <c r="L6414" s="14" t="inlineStr">
        <is>
          <t>Adjudicación provisional / definitiva</t>
        </is>
      </c>
      <c r="M6414" s="14" t="inlineStr">
        <is>
          <t>true</t>
        </is>
      </c>
      <c r="N6414" s="14" t="inlineStr">
        <is>
          <t/>
        </is>
      </c>
      <c r="O6414" s="14" t="inlineStr">
        <is>
          <t/>
        </is>
      </c>
      <c r="P6414" s="14" t="inlineStr">
        <is>
          <t/>
        </is>
      </c>
      <c r="Q6414" s="14" t="inlineStr">
        <is>
          <t/>
        </is>
      </c>
      <c r="R6414" s="14" t="inlineStr">
        <is>
          <t/>
        </is>
      </c>
      <c r="S6414" s="14" t="inlineStr">
        <is>
          <t>https://www.contratacion.euskadi.eus/webkpe00-kpeperfi/es/contenidos/anuncio_contratacion/expcm476580/es_doc/images/logo_irun.jpg</t>
        </is>
      </c>
      <c r="T6414" s="14" t="inlineStr">
        <is>
          <t>Ayuntamiento de Irun</t>
        </is>
      </c>
      <c r="U6414" s="14" t="inlineStr">
        <is>
          <t>P2004900C - Ayuntamiento de Irun</t>
        </is>
      </c>
      <c r="V6414" s="14" t="inlineStr">
        <is>
          <t>Alcalde</t>
        </is>
      </c>
      <c r="W6414" s="14" t="inlineStr">
        <is>
          <t/>
        </is>
      </c>
      <c r="X6414" s="14" t="inlineStr">
        <is>
          <t/>
        </is>
      </c>
      <c r="Y6414" s="14" t="inlineStr">
        <is>
          <t/>
        </is>
      </c>
      <c r="Z6414" s="14" t="inlineStr">
        <is>
          <t>https://www.contratacion.euskadi.eus/anuncio_contratacion/nerea-alias-garcia-presentacion-inauguracion-cba-geltoki-janus-lester/webkpe00-kpesimpc/es/</t>
        </is>
      </c>
      <c r="AA6414" s="14" t="inlineStr">
        <is>
          <t>https://www.contratacion.euskadi.eus/webkpe00-kpesimpc/es/contenidos/anuncio_contratacion/expcm476580/es_doc/index.html</t>
        </is>
      </c>
      <c r="AB6414" s="14" t="inlineStr">
        <is>
          <t>https://www.contratacion.euskadi.eus/contenidos/anuncio_contratacion/expcm476580/es_doc/data/es_r01dtpd19bbfd22cb26a7b6f1fd2ee0158de4ba471</t>
        </is>
      </c>
      <c r="AC6414" s="14" t="inlineStr">
        <is>
          <t>https://www.contratacion.euskadi.eus/contenidos/anuncio_contratacion/expcm476580/r01Index/expcm476580-idxContent.xml</t>
        </is>
      </c>
      <c r="AD6414" s="14" t="inlineStr">
        <is>
          <t>15/01/2026</t>
        </is>
      </c>
      <c r="AE6414" s="14" t="inlineStr">
        <is>
          <t>r01etpd1609338d519289790b178221e4fb71e6c81</t>
        </is>
      </c>
      <c r="AF6414" s="14" t="inlineStr">
        <is>
          <t>Ayuntamiento de Irun</t>
        </is>
      </c>
      <c r="AG6414" s="14" t="inlineStr">
        <is>
          <t>r01epd01416e3f95a714d6b8970fd1cb76fa92158</t>
        </is>
      </c>
      <c r="AH6414" s="14" t="inlineStr">
        <is>
          <t>Ayuntamiento de Irun</t>
        </is>
      </c>
      <c r="AI6414" s="14" t="inlineStr">
        <is>
          <t/>
        </is>
      </c>
      <c r="AJ6414" s="14" t="inlineStr">
        <is>
          <t/>
        </is>
      </c>
    </row>
    <row r="6415" customHeight="true" ht="15.0">
      <c r="A6415" s="14" t="inlineStr">
        <is>
          <t>Acción formativa. b.3.5. primeros auxilios y desfibrilador automático (dea) en intervenciones policiales (formsem)</t>
        </is>
      </c>
      <c r="B6415" s="14" t="inlineStr">
        <is>
          <t/>
        </is>
      </c>
      <c r="C6415" s="14" t="inlineStr">
        <is>
          <t>Gobierno Vasco</t>
        </is>
      </c>
      <c r="D6415" s="14" t="inlineStr">
        <is>
          <t/>
        </is>
      </c>
      <c r="E6415" s="14" t="inlineStr">
        <is>
          <t/>
        </is>
      </c>
      <c r="F6415" s="14" t="inlineStr">
        <is>
          <t/>
        </is>
      </c>
      <c r="G6415" s="14" t="inlineStr">
        <is>
          <t>Acción formativa. b.3.5. primeros auxilios y desfibrilador automático (dea) en intervenciones policiales (formsem)</t>
        </is>
      </c>
      <c r="H6415" s="14" t="inlineStr">
        <is>
          <t>Acción formativa. b.3.5. primeros auxilios y desfibrilador automático (dea) en intervenciones policiales (formsem)</t>
        </is>
      </c>
      <c r="I6415" s="14" t="inlineStr">
        <is>
          <t/>
        </is>
      </c>
      <c r="J6415" s="14" t="inlineStr">
        <is>
          <t>15/01/2026</t>
        </is>
      </c>
      <c r="K6415" s="14" t="inlineStr">
        <is>
          <t>2025ZABR1647</t>
        </is>
      </c>
      <c r="L6415" s="14" t="inlineStr">
        <is>
          <t>Adjudicación provisional / definitiva</t>
        </is>
      </c>
      <c r="M6415" s="14" t="inlineStr">
        <is>
          <t>true</t>
        </is>
      </c>
      <c r="N6415" s="14" t="inlineStr">
        <is>
          <t/>
        </is>
      </c>
      <c r="O6415" s="14" t="inlineStr">
        <is>
          <t/>
        </is>
      </c>
      <c r="P6415" s="14" t="inlineStr">
        <is>
          <t/>
        </is>
      </c>
      <c r="Q6415" s="14" t="inlineStr">
        <is>
          <t/>
        </is>
      </c>
      <c r="R6415" s="14" t="inlineStr">
        <is>
          <t/>
        </is>
      </c>
      <c r="S6415" s="14" t="inlineStr">
        <is>
          <t>https://www.contratacion.euskadi.eus/webkpe00-kpeperfi/es/contenidos/anuncio_contratacion/expcm476581/es_doc/images/logo_irun.jpg</t>
        </is>
      </c>
      <c r="T6415" s="14" t="inlineStr">
        <is>
          <t>Ayuntamiento de Irun</t>
        </is>
      </c>
      <c r="U6415" s="14" t="inlineStr">
        <is>
          <t>P2004900C - Ayuntamiento de Irun</t>
        </is>
      </c>
      <c r="V6415" s="14" t="inlineStr">
        <is>
          <t>Alcalde</t>
        </is>
      </c>
      <c r="W6415" s="14" t="inlineStr">
        <is>
          <t/>
        </is>
      </c>
      <c r="X6415" s="14" t="inlineStr">
        <is>
          <t/>
        </is>
      </c>
      <c r="Y6415" s="14" t="inlineStr">
        <is>
          <t/>
        </is>
      </c>
      <c r="Z6415" s="14" t="inlineStr">
        <is>
          <t>https://www.contratacion.euskadi.eus/anuncio_contratacion/accion-formativa-b-3-5-primeros-auxilios-y-desfibrilador-automatico-dea-intervenciones-policiales-formsem/webkpe00-kpesimpc/es/</t>
        </is>
      </c>
      <c r="AA6415" s="14" t="inlineStr">
        <is>
          <t>https://www.contratacion.euskadi.eus/webkpe00-kpesimpc/es/contenidos/anuncio_contratacion/expcm476581/es_doc/index.html</t>
        </is>
      </c>
      <c r="AB6415" s="14" t="inlineStr">
        <is>
          <t>https://www.contratacion.euskadi.eus/contenidos/anuncio_contratacion/expcm476581/es_doc/data/es_r01dtpd19bbfd2545a6a7b6f1faf63c121e6971937</t>
        </is>
      </c>
      <c r="AC6415" s="14" t="inlineStr">
        <is>
          <t>https://www.contratacion.euskadi.eus/contenidos/anuncio_contratacion/expcm476581/r01Index/expcm476581-idxContent.xml</t>
        </is>
      </c>
      <c r="AD6415" s="14" t="inlineStr">
        <is>
          <t>15/01/2026</t>
        </is>
      </c>
      <c r="AE6415" s="14" t="inlineStr">
        <is>
          <t>r01etpd1609338d519289790b178221e4fb71e6c81</t>
        </is>
      </c>
      <c r="AF6415" s="14" t="inlineStr">
        <is>
          <t>Ayuntamiento de Irun</t>
        </is>
      </c>
      <c r="AG6415" s="14" t="inlineStr">
        <is>
          <t>r01epd01416e3f95a714d6b8970fd1cb76fa92158</t>
        </is>
      </c>
      <c r="AH6415" s="14" t="inlineStr">
        <is>
          <t>Ayuntamiento de Irun</t>
        </is>
      </c>
      <c r="AI6415" s="14" t="inlineStr">
        <is>
          <t/>
        </is>
      </c>
      <c r="AJ6415" s="14" t="inlineStr">
        <is>
          <t/>
        </is>
      </c>
    </row>
    <row r="6416" customHeight="true" ht="15.0">
      <c r="A6416" s="14" t="inlineStr">
        <is>
          <t>Concierto 21/06/2025: gastos de promoción y difusión tutti community</t>
        </is>
      </c>
      <c r="B6416" s="14" t="inlineStr">
        <is>
          <t/>
        </is>
      </c>
      <c r="C6416" s="14" t="inlineStr">
        <is>
          <t>Gobierno Vasco</t>
        </is>
      </c>
      <c r="D6416" s="14" t="inlineStr">
        <is>
          <t/>
        </is>
      </c>
      <c r="E6416" s="14" t="inlineStr">
        <is>
          <t/>
        </is>
      </c>
      <c r="F6416" s="14" t="inlineStr">
        <is>
          <t/>
        </is>
      </c>
      <c r="G6416" s="14" t="inlineStr">
        <is>
          <t>Concierto 21/06/2025: gastos de promoción y difusión tutti community</t>
        </is>
      </c>
      <c r="H6416" s="14" t="inlineStr">
        <is>
          <t>Concierto 21/06/2025: gastos de promoción y difusión tutti community</t>
        </is>
      </c>
      <c r="I6416" s="14" t="inlineStr">
        <is>
          <t/>
        </is>
      </c>
      <c r="J6416" s="14" t="inlineStr">
        <is>
          <t>15/01/2026</t>
        </is>
      </c>
      <c r="K6416" s="14" t="inlineStr">
        <is>
          <t>2025ZABR1057</t>
        </is>
      </c>
      <c r="L6416" s="14" t="inlineStr">
        <is>
          <t>Adjudicación provisional / definitiva</t>
        </is>
      </c>
      <c r="M6416" s="14" t="inlineStr">
        <is>
          <t>true</t>
        </is>
      </c>
      <c r="N6416" s="14" t="inlineStr">
        <is>
          <t/>
        </is>
      </c>
      <c r="O6416" s="14" t="inlineStr">
        <is>
          <t/>
        </is>
      </c>
      <c r="P6416" s="14" t="inlineStr">
        <is>
          <t/>
        </is>
      </c>
      <c r="Q6416" s="14" t="inlineStr">
        <is>
          <t/>
        </is>
      </c>
      <c r="R6416" s="14" t="inlineStr">
        <is>
          <t/>
        </is>
      </c>
      <c r="S6416" s="14" t="inlineStr">
        <is>
          <t>https://www.contratacion.euskadi.eus/webkpe00-kpeperfi/es/contenidos/anuncio_contratacion/expcm476582/es_doc/images/logo_irun.jpg</t>
        </is>
      </c>
      <c r="T6416" s="14" t="inlineStr">
        <is>
          <t>Ayuntamiento de Irun</t>
        </is>
      </c>
      <c r="U6416" s="14" t="inlineStr">
        <is>
          <t>P2004900C - Ayuntamiento de Irun</t>
        </is>
      </c>
      <c r="V6416" s="14" t="inlineStr">
        <is>
          <t>Alcalde</t>
        </is>
      </c>
      <c r="W6416" s="14" t="inlineStr">
        <is>
          <t/>
        </is>
      </c>
      <c r="X6416" s="14" t="inlineStr">
        <is>
          <t/>
        </is>
      </c>
      <c r="Y6416" s="14" t="inlineStr">
        <is>
          <t/>
        </is>
      </c>
      <c r="Z6416" s="14" t="inlineStr">
        <is>
          <t>https://www.contratacion.euskadi.eus/anuncio_contratacion/concierto-21-06-2025-gastos-promocion-y-difusion-tutti-community/webkpe00-kpesimpc/es/</t>
        </is>
      </c>
      <c r="AA6416" s="14" t="inlineStr">
        <is>
          <t>https://www.contratacion.euskadi.eus/webkpe00-kpesimpc/es/contenidos/anuncio_contratacion/expcm476582/es_doc/index.html</t>
        </is>
      </c>
      <c r="AB6416" s="14" t="inlineStr">
        <is>
          <t>https://www.contratacion.euskadi.eus/contenidos/anuncio_contratacion/expcm476582/es_doc/data/es_r01dtpd19bbfd27c526a7b6f1fcbb9b0a0927153db</t>
        </is>
      </c>
      <c r="AC6416" s="14" t="inlineStr">
        <is>
          <t>https://www.contratacion.euskadi.eus/contenidos/anuncio_contratacion/expcm476582/r01Index/expcm476582-idxContent.xml</t>
        </is>
      </c>
      <c r="AD6416" s="14" t="inlineStr">
        <is>
          <t>15/01/2026</t>
        </is>
      </c>
      <c r="AE6416" s="14" t="inlineStr">
        <is>
          <t>r01etpd1609338d519289790b178221e4fb71e6c81</t>
        </is>
      </c>
      <c r="AF6416" s="14" t="inlineStr">
        <is>
          <t>Ayuntamiento de Irun</t>
        </is>
      </c>
      <c r="AG6416" s="14" t="inlineStr">
        <is>
          <t>r01epd01416e3f95a714d6b8970fd1cb76fa92158</t>
        </is>
      </c>
      <c r="AH6416" s="14" t="inlineStr">
        <is>
          <t>Ayuntamiento de Irun</t>
        </is>
      </c>
      <c r="AI6416" s="14" t="inlineStr">
        <is>
          <t/>
        </is>
      </c>
      <c r="AJ6416" s="14" t="inlineStr">
        <is>
          <t/>
        </is>
      </c>
    </row>
    <row r="6417" customHeight="true" ht="15.0">
      <c r="A6417" s="14" t="inlineStr">
        <is>
          <t>Haurartean: formación educadores de los gaztelekus y haurtxokos  para una comunicación más eficaz 04/09/2025 (nagore garcia sanz)</t>
        </is>
      </c>
      <c r="B6417" s="14" t="inlineStr">
        <is>
          <t/>
        </is>
      </c>
      <c r="C6417" s="14" t="inlineStr">
        <is>
          <t>Gobierno Vasco</t>
        </is>
      </c>
      <c r="D6417" s="14" t="inlineStr">
        <is>
          <t/>
        </is>
      </c>
      <c r="E6417" s="14" t="inlineStr">
        <is>
          <t/>
        </is>
      </c>
      <c r="F6417" s="14" t="inlineStr">
        <is>
          <t/>
        </is>
      </c>
      <c r="G6417" s="14" t="inlineStr">
        <is>
          <t>Haurartean: formación educadores de los gaztelekus y haurtxokos  para una comunicación más eficaz 04/09/2025 (nagore garcia sanz)</t>
        </is>
      </c>
      <c r="H6417" s="14" t="inlineStr">
        <is>
          <t>Haurartean: formación educadores de los gaztelekus y haurtxokos  para una comunicación más eficaz 04/09/2025 (nagore garcia sanz)</t>
        </is>
      </c>
      <c r="I6417" s="14" t="inlineStr">
        <is>
          <t/>
        </is>
      </c>
      <c r="J6417" s="14" t="inlineStr">
        <is>
          <t>15/01/2026</t>
        </is>
      </c>
      <c r="K6417" s="14" t="inlineStr">
        <is>
          <t>2025ZABR0658</t>
        </is>
      </c>
      <c r="L6417" s="14" t="inlineStr">
        <is>
          <t>Adjudicación provisional / definitiva</t>
        </is>
      </c>
      <c r="M6417" s="14" t="inlineStr">
        <is>
          <t>true</t>
        </is>
      </c>
      <c r="N6417" s="14" t="inlineStr">
        <is>
          <t/>
        </is>
      </c>
      <c r="O6417" s="14" t="inlineStr">
        <is>
          <t/>
        </is>
      </c>
      <c r="P6417" s="14" t="inlineStr">
        <is>
          <t/>
        </is>
      </c>
      <c r="Q6417" s="14" t="inlineStr">
        <is>
          <t/>
        </is>
      </c>
      <c r="R6417" s="14" t="inlineStr">
        <is>
          <t/>
        </is>
      </c>
      <c r="S6417" s="14" t="inlineStr">
        <is>
          <t>https://www.contratacion.euskadi.eus/webkpe00-kpeperfi/es/contenidos/anuncio_contratacion/expcm476583/es_doc/images/logo_irun.jpg</t>
        </is>
      </c>
      <c r="T6417" s="14" t="inlineStr">
        <is>
          <t>Ayuntamiento de Irun</t>
        </is>
      </c>
      <c r="U6417" s="14" t="inlineStr">
        <is>
          <t>P2004900C - Ayuntamiento de Irun</t>
        </is>
      </c>
      <c r="V6417" s="14" t="inlineStr">
        <is>
          <t>Alcalde</t>
        </is>
      </c>
      <c r="W6417" s="14" t="inlineStr">
        <is>
          <t/>
        </is>
      </c>
      <c r="X6417" s="14" t="inlineStr">
        <is>
          <t/>
        </is>
      </c>
      <c r="Y6417" s="14" t="inlineStr">
        <is>
          <t/>
        </is>
      </c>
      <c r="Z6417" s="14" t="inlineStr">
        <is>
          <t>https://www.contratacion.euskadi.eus/anuncio_contratacion/haurartean-formacion-educadores-gaztelekus-y-haurtxokos-comunicacion-mas-eficaz-04-09-2025-nagore-garcia-sanz/webkpe00-kpesimpc/es/</t>
        </is>
      </c>
      <c r="AA6417" s="14" t="inlineStr">
        <is>
          <t>https://www.contratacion.euskadi.eus/webkpe00-kpesimpc/es/contenidos/anuncio_contratacion/expcm476583/es_doc/index.html</t>
        </is>
      </c>
      <c r="AB6417" s="14" t="inlineStr">
        <is>
          <t>https://www.contratacion.euskadi.eus/contenidos/anuncio_contratacion/expcm476583/es_doc/data/es_r01dtpd19bbfd2a4026a7b6f1f7dd5bf22a320644e</t>
        </is>
      </c>
      <c r="AC6417" s="14" t="inlineStr">
        <is>
          <t>https://www.contratacion.euskadi.eus/contenidos/anuncio_contratacion/expcm476583/r01Index/expcm476583-idxContent.xml</t>
        </is>
      </c>
      <c r="AD6417" s="14" t="inlineStr">
        <is>
          <t>15/01/2026</t>
        </is>
      </c>
      <c r="AE6417" s="14" t="inlineStr">
        <is>
          <t>r01etpd1609338d519289790b178221e4fb71e6c81</t>
        </is>
      </c>
      <c r="AF6417" s="14" t="inlineStr">
        <is>
          <t>Ayuntamiento de Irun</t>
        </is>
      </c>
      <c r="AG6417" s="14" t="inlineStr">
        <is>
          <t>r01epd01416e3f95a714d6b8970fd1cb76fa92158</t>
        </is>
      </c>
      <c r="AH6417" s="14" t="inlineStr">
        <is>
          <t>Ayuntamiento de Irun</t>
        </is>
      </c>
      <c r="AI6417" s="14" t="inlineStr">
        <is>
          <t/>
        </is>
      </c>
      <c r="AJ6417" s="14" t="inlineStr">
        <is>
          <t/>
        </is>
      </c>
    </row>
    <row r="6418" customHeight="true" ht="15.0">
      <c r="A6418" s="14" t="inlineStr">
        <is>
          <t>4º trimestre 2025- maider otaola lópez- en busca de tu aventura, sesión del 06-11-2025</t>
        </is>
      </c>
      <c r="B6418" s="14" t="inlineStr">
        <is>
          <t/>
        </is>
      </c>
      <c r="C6418" s="14" t="inlineStr">
        <is>
          <t>Gobierno Vasco</t>
        </is>
      </c>
      <c r="D6418" s="14" t="inlineStr">
        <is>
          <t/>
        </is>
      </c>
      <c r="E6418" s="14" t="inlineStr">
        <is>
          <t/>
        </is>
      </c>
      <c r="F6418" s="14" t="inlineStr">
        <is>
          <t/>
        </is>
      </c>
      <c r="G6418" s="14" t="inlineStr">
        <is>
          <t>4º trimestre 2025- maider otaola lópez- en busca de tu aventura, sesión del 06-11-2025</t>
        </is>
      </c>
      <c r="H6418" s="14" t="inlineStr">
        <is>
          <t>4º trimestre 2025- maider otaola lópez- en busca de tu aventura, sesión del 06-11-2025</t>
        </is>
      </c>
      <c r="I6418" s="14" t="inlineStr">
        <is>
          <t/>
        </is>
      </c>
      <c r="J6418" s="14" t="inlineStr">
        <is>
          <t>15/01/2026</t>
        </is>
      </c>
      <c r="K6418" s="14" t="inlineStr">
        <is>
          <t>2025ZABR1423</t>
        </is>
      </c>
      <c r="L6418" s="14" t="inlineStr">
        <is>
          <t>Adjudicación provisional / definitiva</t>
        </is>
      </c>
      <c r="M6418" s="14" t="inlineStr">
        <is>
          <t>true</t>
        </is>
      </c>
      <c r="N6418" s="14" t="inlineStr">
        <is>
          <t/>
        </is>
      </c>
      <c r="O6418" s="14" t="inlineStr">
        <is>
          <t/>
        </is>
      </c>
      <c r="P6418" s="14" t="inlineStr">
        <is>
          <t/>
        </is>
      </c>
      <c r="Q6418" s="14" t="inlineStr">
        <is>
          <t/>
        </is>
      </c>
      <c r="R6418" s="14" t="inlineStr">
        <is>
          <t/>
        </is>
      </c>
      <c r="S6418" s="14" t="inlineStr">
        <is>
          <t>https://www.contratacion.euskadi.eus/webkpe00-kpeperfi/es/contenidos/anuncio_contratacion/expcm476584/es_doc/images/logo_irun.jpg</t>
        </is>
      </c>
      <c r="T6418" s="14" t="inlineStr">
        <is>
          <t>Ayuntamiento de Irun</t>
        </is>
      </c>
      <c r="U6418" s="14" t="inlineStr">
        <is>
          <t>P2004900C - Ayuntamiento de Irun</t>
        </is>
      </c>
      <c r="V6418" s="14" t="inlineStr">
        <is>
          <t>Alcalde</t>
        </is>
      </c>
      <c r="W6418" s="14" t="inlineStr">
        <is>
          <t/>
        </is>
      </c>
      <c r="X6418" s="14" t="inlineStr">
        <is>
          <t/>
        </is>
      </c>
      <c r="Y6418" s="14" t="inlineStr">
        <is>
          <t/>
        </is>
      </c>
      <c r="Z6418" s="14" t="inlineStr">
        <is>
          <t>https://www.contratacion.euskadi.eus/anuncio_contratacion/4-trimestre-2025-maider-otaola-lopez-busca-tu-aventura-sesion-del-06-11-2025/webkpe00-kpesimpc/es/</t>
        </is>
      </c>
      <c r="AA6418" s="14" t="inlineStr">
        <is>
          <t>https://www.contratacion.euskadi.eus/webkpe00-kpesimpc/es/contenidos/anuncio_contratacion/expcm476584/es_doc/index.html</t>
        </is>
      </c>
      <c r="AB6418" s="14" t="inlineStr">
        <is>
          <t>https://www.contratacion.euskadi.eus/contenidos/anuncio_contratacion/expcm476584/es_doc/data/es_r01dtpd19bbfd2cc346a7b6f1ffb2c8de021bc324d</t>
        </is>
      </c>
      <c r="AC6418" s="14" t="inlineStr">
        <is>
          <t>https://www.contratacion.euskadi.eus/contenidos/anuncio_contratacion/expcm476584/r01Index/expcm476584-idxContent.xml</t>
        </is>
      </c>
      <c r="AD6418" s="14" t="inlineStr">
        <is>
          <t>15/01/2026</t>
        </is>
      </c>
      <c r="AE6418" s="14" t="inlineStr">
        <is>
          <t>r01etpd1609338d519289790b178221e4fb71e6c81</t>
        </is>
      </c>
      <c r="AF6418" s="14" t="inlineStr">
        <is>
          <t>Ayuntamiento de Irun</t>
        </is>
      </c>
      <c r="AG6418" s="14" t="inlineStr">
        <is>
          <t>r01epd01416e3f95a714d6b8970fd1cb76fa92158</t>
        </is>
      </c>
      <c r="AH6418" s="14" t="inlineStr">
        <is>
          <t>Ayuntamiento de Irun</t>
        </is>
      </c>
      <c r="AI6418" s="14" t="inlineStr">
        <is>
          <t/>
        </is>
      </c>
      <c r="AJ6418" s="14" t="inlineStr">
        <is>
          <t/>
        </is>
      </c>
    </row>
    <row r="6419" customHeight="true" ht="15.0">
      <c r="A6419" s="14" t="inlineStr">
        <is>
          <t>Realización de fotografías para 9 agentes de la policía local para la elaboración de los carnets profesionales.</t>
        </is>
      </c>
      <c r="B6419" s="14" t="inlineStr">
        <is>
          <t/>
        </is>
      </c>
      <c r="C6419" s="14" t="inlineStr">
        <is>
          <t>Gobierno Vasco</t>
        </is>
      </c>
      <c r="D6419" s="14" t="inlineStr">
        <is>
          <t/>
        </is>
      </c>
      <c r="E6419" s="14" t="inlineStr">
        <is>
          <t/>
        </is>
      </c>
      <c r="F6419" s="14" t="inlineStr">
        <is>
          <t/>
        </is>
      </c>
      <c r="G6419" s="14" t="inlineStr">
        <is>
          <t>Realización de fotografías para 9 agentes de la policía local para la elaboración de los carnets profesionales.</t>
        </is>
      </c>
      <c r="H6419" s="14" t="inlineStr">
        <is>
          <t>Realización de fotografías para 9 agentes de la policía local para la elaboración de los carnets profesionales.</t>
        </is>
      </c>
      <c r="I6419" s="14" t="inlineStr">
        <is>
          <t/>
        </is>
      </c>
      <c r="J6419" s="14" t="inlineStr">
        <is>
          <t>15/01/2026</t>
        </is>
      </c>
      <c r="K6419" s="14" t="inlineStr">
        <is>
          <t>2025ZABR1869</t>
        </is>
      </c>
      <c r="L6419" s="14" t="inlineStr">
        <is>
          <t>Adjudicación provisional / definitiva</t>
        </is>
      </c>
      <c r="M6419" s="14" t="inlineStr">
        <is>
          <t>true</t>
        </is>
      </c>
      <c r="N6419" s="14" t="inlineStr">
        <is>
          <t/>
        </is>
      </c>
      <c r="O6419" s="14" t="inlineStr">
        <is>
          <t/>
        </is>
      </c>
      <c r="P6419" s="14" t="inlineStr">
        <is>
          <t/>
        </is>
      </c>
      <c r="Q6419" s="14" t="inlineStr">
        <is>
          <t/>
        </is>
      </c>
      <c r="R6419" s="14" t="inlineStr">
        <is>
          <t/>
        </is>
      </c>
      <c r="S6419" s="14" t="inlineStr">
        <is>
          <t>https://www.contratacion.euskadi.eus/webkpe00-kpeperfi/es/contenidos/anuncio_contratacion/expcm476585/es_doc/images/logo_irun.jpg</t>
        </is>
      </c>
      <c r="T6419" s="14" t="inlineStr">
        <is>
          <t>Ayuntamiento de Irun</t>
        </is>
      </c>
      <c r="U6419" s="14" t="inlineStr">
        <is>
          <t>P2004900C - Ayuntamiento de Irun</t>
        </is>
      </c>
      <c r="V6419" s="14" t="inlineStr">
        <is>
          <t>Alcalde</t>
        </is>
      </c>
      <c r="W6419" s="14" t="inlineStr">
        <is>
          <t/>
        </is>
      </c>
      <c r="X6419" s="14" t="inlineStr">
        <is>
          <t/>
        </is>
      </c>
      <c r="Y6419" s="14" t="inlineStr">
        <is>
          <t/>
        </is>
      </c>
      <c r="Z6419" s="14" t="inlineStr">
        <is>
          <t>https://www.contratacion.euskadi.eus/anuncio_contratacion/realizacion-fotografias-9-agentes-policia-local-elaboracion-carnets-profesionales/expcm476585/webkpe00-kpesimpc/es/</t>
        </is>
      </c>
      <c r="AA6419" s="14" t="inlineStr">
        <is>
          <t>https://www.contratacion.euskadi.eus/webkpe00-kpesimpc/es/contenidos/anuncio_contratacion/expcm476585/es_doc/index.html</t>
        </is>
      </c>
      <c r="AB6419" s="14" t="inlineStr">
        <is>
          <t>https://www.contratacion.euskadi.eus/contenidos/anuncio_contratacion/expcm476585/es_doc/data/es_r01dtpd19bbfd6bff22bd4c0fef8ff6780e392361c</t>
        </is>
      </c>
      <c r="AC6419" s="14" t="inlineStr">
        <is>
          <t>https://www.contratacion.euskadi.eus/contenidos/anuncio_contratacion/expcm476585/r01Index/expcm476585-idxContent.xml</t>
        </is>
      </c>
      <c r="AD6419" s="14" t="inlineStr">
        <is>
          <t>15/01/2026</t>
        </is>
      </c>
      <c r="AE6419" s="14" t="inlineStr">
        <is>
          <t>r01etpd1609338d519289790b178221e4fb71e6c81</t>
        </is>
      </c>
      <c r="AF6419" s="14" t="inlineStr">
        <is>
          <t>Ayuntamiento de Irun</t>
        </is>
      </c>
      <c r="AG6419" s="14" t="inlineStr">
        <is>
          <t>r01epd01416e3f95a714d6b8970fd1cb76fa92158</t>
        </is>
      </c>
      <c r="AH6419" s="14" t="inlineStr">
        <is>
          <t>Ayuntamiento de Irun</t>
        </is>
      </c>
      <c r="AI6419" s="14" t="inlineStr">
        <is>
          <t/>
        </is>
      </c>
      <c r="AJ6419" s="14" t="inlineStr">
        <is>
          <t/>
        </is>
      </c>
    </row>
    <row r="6420" customHeight="true" ht="15.0">
      <c r="A6420" s="14" t="inlineStr">
        <is>
          <t>Desplazamiento al aeropuerto de  bilbao el día 30/09  de la alcaldesa y resto de componentes del ayuntamiento asistentes al congreso greencities celebrado en málaga y posterior regreso desde bilbao el día 2/10</t>
        </is>
      </c>
      <c r="B6420" s="14" t="inlineStr">
        <is>
          <t/>
        </is>
      </c>
      <c r="C6420" s="14" t="inlineStr">
        <is>
          <t>Gobierno Vasco</t>
        </is>
      </c>
      <c r="D6420" s="14" t="inlineStr">
        <is>
          <t/>
        </is>
      </c>
      <c r="E6420" s="14" t="inlineStr">
        <is>
          <t/>
        </is>
      </c>
      <c r="F6420" s="14" t="inlineStr">
        <is>
          <t/>
        </is>
      </c>
      <c r="G6420" s="14" t="inlineStr">
        <is>
          <t>Desplazamiento al aeropuerto de  bilbao el día 30/09  de la alcaldesa y resto de componentes del ayuntamiento asistentes al congreso greencities celebrado en málaga y posterior regreso desde bilbao el día 2/10</t>
        </is>
      </c>
      <c r="H6420" s="14" t="inlineStr">
        <is>
          <t>Desplazamiento al aeropuerto de  bilbao el día 30/09  de la alcaldesa y resto de componentes del ayuntamiento asistentes al congreso greencities celebrado en málaga y posterior regreso desde bilbao el día 2/10</t>
        </is>
      </c>
      <c r="I6420" s="14" t="inlineStr">
        <is>
          <t/>
        </is>
      </c>
      <c r="J6420" s="14" t="inlineStr">
        <is>
          <t>15/01/2026</t>
        </is>
      </c>
      <c r="K6420" s="14" t="inlineStr">
        <is>
          <t>2025ZABR1777</t>
        </is>
      </c>
      <c r="L6420" s="14" t="inlineStr">
        <is>
          <t>Adjudicación provisional / definitiva</t>
        </is>
      </c>
      <c r="M6420" s="14" t="inlineStr">
        <is>
          <t>true</t>
        </is>
      </c>
      <c r="N6420" s="14" t="inlineStr">
        <is>
          <t/>
        </is>
      </c>
      <c r="O6420" s="14" t="inlineStr">
        <is>
          <t/>
        </is>
      </c>
      <c r="P6420" s="14" t="inlineStr">
        <is>
          <t/>
        </is>
      </c>
      <c r="Q6420" s="14" t="inlineStr">
        <is>
          <t/>
        </is>
      </c>
      <c r="R6420" s="14" t="inlineStr">
        <is>
          <t/>
        </is>
      </c>
      <c r="S6420" s="14" t="inlineStr">
        <is>
          <t>https://www.contratacion.euskadi.eus/webkpe00-kpeperfi/es/contenidos/anuncio_contratacion/expcm476586/es_doc/images/logo_irun.jpg</t>
        </is>
      </c>
      <c r="T6420" s="14" t="inlineStr">
        <is>
          <t>Ayuntamiento de Irun</t>
        </is>
      </c>
      <c r="U6420" s="14" t="inlineStr">
        <is>
          <t>P2004900C - Ayuntamiento de Irun</t>
        </is>
      </c>
      <c r="V6420" s="14" t="inlineStr">
        <is>
          <t>Alcalde</t>
        </is>
      </c>
      <c r="W6420" s="14" t="inlineStr">
        <is>
          <t/>
        </is>
      </c>
      <c r="X6420" s="14" t="inlineStr">
        <is>
          <t/>
        </is>
      </c>
      <c r="Y6420" s="14" t="inlineStr">
        <is>
          <t/>
        </is>
      </c>
      <c r="Z6420" s="14" t="inlineStr">
        <is>
          <t>https://www.contratacion.euskadi.eus/anuncio_contratacion/desplazamiento-al-aeropuerto-bilbao-dia-30-09-alcaldesa-y-resto-componentes-del-ayuntamiento-asistentes-al-congreso-greencities-celebrado-malaga-y-posterior-regreso-bilbao-dia-2-10/webkpe00-kpesimpc/es/</t>
        </is>
      </c>
      <c r="AA6420" s="14" t="inlineStr">
        <is>
          <t>https://www.contratacion.euskadi.eus/webkpe00-kpesimpc/es/contenidos/anuncio_contratacion/expcm476586/es_doc/index.html</t>
        </is>
      </c>
      <c r="AB6420" s="14" t="inlineStr">
        <is>
          <t>https://www.contratacion.euskadi.eus/contenidos/anuncio_contratacion/expcm476586/es_doc/data/es_r01dtpd19bbfd6e7ac2bd4c0fe88b899a386f2def2</t>
        </is>
      </c>
      <c r="AC6420" s="14" t="inlineStr">
        <is>
          <t>https://www.contratacion.euskadi.eus/contenidos/anuncio_contratacion/expcm476586/r01Index/expcm476586-idxContent.xml</t>
        </is>
      </c>
      <c r="AD6420" s="14" t="inlineStr">
        <is>
          <t>15/01/2026</t>
        </is>
      </c>
      <c r="AE6420" s="14" t="inlineStr">
        <is>
          <t>r01etpd1609338d519289790b178221e4fb71e6c81</t>
        </is>
      </c>
      <c r="AF6420" s="14" t="inlineStr">
        <is>
          <t>Ayuntamiento de Irun</t>
        </is>
      </c>
      <c r="AG6420" s="14" t="inlineStr">
        <is>
          <t>r01epd01416e3f95a714d6b8970fd1cb76fa92158</t>
        </is>
      </c>
      <c r="AH6420" s="14" t="inlineStr">
        <is>
          <t>Ayuntamiento de Irun</t>
        </is>
      </c>
      <c r="AI6420" s="14" t="inlineStr">
        <is>
          <t/>
        </is>
      </c>
      <c r="AJ6420" s="14" t="inlineStr">
        <is>
          <t/>
        </is>
      </c>
    </row>
    <row r="6421" customHeight="true" ht="15.0">
      <c r="A6421" s="14" t="inlineStr">
        <is>
          <t>Gastos de taxi  - aeropuerto de loiu - hendaia  24/11/2025</t>
        </is>
      </c>
      <c r="B6421" s="14" t="inlineStr">
        <is>
          <t/>
        </is>
      </c>
      <c r="C6421" s="14" t="inlineStr">
        <is>
          <t>Gobierno Vasco</t>
        </is>
      </c>
      <c r="D6421" s="14" t="inlineStr">
        <is>
          <t/>
        </is>
      </c>
      <c r="E6421" s="14" t="inlineStr">
        <is>
          <t/>
        </is>
      </c>
      <c r="F6421" s="14" t="inlineStr">
        <is>
          <t/>
        </is>
      </c>
      <c r="G6421" s="14" t="inlineStr">
        <is>
          <t>Gastos de taxi  - aeropuerto de loiu - hendaia  24/11/2025</t>
        </is>
      </c>
      <c r="H6421" s="14" t="inlineStr">
        <is>
          <t>Gastos de taxi  - aeropuerto de loiu - hendaia  24/11/2025</t>
        </is>
      </c>
      <c r="I6421" s="14" t="inlineStr">
        <is>
          <t/>
        </is>
      </c>
      <c r="J6421" s="14" t="inlineStr">
        <is>
          <t>15/01/2026</t>
        </is>
      </c>
      <c r="K6421" s="14" t="inlineStr">
        <is>
          <t>2025ZABR2158</t>
        </is>
      </c>
      <c r="L6421" s="14" t="inlineStr">
        <is>
          <t>Adjudicación provisional / definitiva</t>
        </is>
      </c>
      <c r="M6421" s="14" t="inlineStr">
        <is>
          <t>true</t>
        </is>
      </c>
      <c r="N6421" s="14" t="inlineStr">
        <is>
          <t/>
        </is>
      </c>
      <c r="O6421" s="14" t="inlineStr">
        <is>
          <t/>
        </is>
      </c>
      <c r="P6421" s="14" t="inlineStr">
        <is>
          <t/>
        </is>
      </c>
      <c r="Q6421" s="14" t="inlineStr">
        <is>
          <t/>
        </is>
      </c>
      <c r="R6421" s="14" t="inlineStr">
        <is>
          <t/>
        </is>
      </c>
      <c r="S6421" s="14" t="inlineStr">
        <is>
          <t>https://www.contratacion.euskadi.eus/webkpe00-kpeperfi/es/contenidos/anuncio_contratacion/expcm476587/es_doc/images/logo_irun.jpg</t>
        </is>
      </c>
      <c r="T6421" s="14" t="inlineStr">
        <is>
          <t>Ayuntamiento de Irun</t>
        </is>
      </c>
      <c r="U6421" s="14" t="inlineStr">
        <is>
          <t>P2004900C - Ayuntamiento de Irun</t>
        </is>
      </c>
      <c r="V6421" s="14" t="inlineStr">
        <is>
          <t>Alcalde</t>
        </is>
      </c>
      <c r="W6421" s="14" t="inlineStr">
        <is>
          <t/>
        </is>
      </c>
      <c r="X6421" s="14" t="inlineStr">
        <is>
          <t/>
        </is>
      </c>
      <c r="Y6421" s="14" t="inlineStr">
        <is>
          <t/>
        </is>
      </c>
      <c r="Z6421" s="14" t="inlineStr">
        <is>
          <t>https://www.contratacion.euskadi.eus/anuncio_contratacion/gastos-taxi-aeropuerto-loiu-hendaia-24-11-2025/webkpe00-kpesimpc/es/</t>
        </is>
      </c>
      <c r="AA6421" s="14" t="inlineStr">
        <is>
          <t>https://www.contratacion.euskadi.eus/webkpe00-kpesimpc/es/contenidos/anuncio_contratacion/expcm476587/es_doc/index.html</t>
        </is>
      </c>
      <c r="AB6421" s="14" t="inlineStr">
        <is>
          <t>https://www.contratacion.euskadi.eus/contenidos/anuncio_contratacion/expcm476587/es_doc/data/es_r01dtpd19bbfd70f9e2bd4c0fe88e626714bab0ffa</t>
        </is>
      </c>
      <c r="AC6421" s="14" t="inlineStr">
        <is>
          <t>https://www.contratacion.euskadi.eus/contenidos/anuncio_contratacion/expcm476587/r01Index/expcm476587-idxContent.xml</t>
        </is>
      </c>
      <c r="AD6421" s="14" t="inlineStr">
        <is>
          <t>15/01/2026</t>
        </is>
      </c>
      <c r="AE6421" s="14" t="inlineStr">
        <is>
          <t>r01etpd1609338d519289790b178221e4fb71e6c81</t>
        </is>
      </c>
      <c r="AF6421" s="14" t="inlineStr">
        <is>
          <t>Ayuntamiento de Irun</t>
        </is>
      </c>
      <c r="AG6421" s="14" t="inlineStr">
        <is>
          <t>r01epd01416e3f95a714d6b8970fd1cb76fa92158</t>
        </is>
      </c>
      <c r="AH6421" s="14" t="inlineStr">
        <is>
          <t>Ayuntamiento de Irun</t>
        </is>
      </c>
      <c r="AI6421" s="14" t="inlineStr">
        <is>
          <t/>
        </is>
      </c>
      <c r="AJ6421" s="14" t="inlineStr">
        <is>
          <t/>
        </is>
      </c>
    </row>
    <row r="6422" customHeight="true" ht="15.0">
      <c r="A6422" s="14" t="inlineStr">
        <is>
          <t>Desplazamientos de la alcaldesa, en el ejercicio de sus funciones, los días 9/10 (bilbao) y 1/12 (vitoria)</t>
        </is>
      </c>
      <c r="B6422" s="14" t="inlineStr">
        <is>
          <t/>
        </is>
      </c>
      <c r="C6422" s="14" t="inlineStr">
        <is>
          <t>Gobierno Vasco</t>
        </is>
      </c>
      <c r="D6422" s="14" t="inlineStr">
        <is>
          <t/>
        </is>
      </c>
      <c r="E6422" s="14" t="inlineStr">
        <is>
          <t/>
        </is>
      </c>
      <c r="F6422" s="14" t="inlineStr">
        <is>
          <t/>
        </is>
      </c>
      <c r="G6422" s="14" t="inlineStr">
        <is>
          <t>Desplazamientos de la alcaldesa, en el ejercicio de sus funciones, los días 9/10 (bilbao) y 1/12 (vitoria)</t>
        </is>
      </c>
      <c r="H6422" s="14" t="inlineStr">
        <is>
          <t>Desplazamientos de la alcaldesa, en el ejercicio de sus funciones, los días 9/10 (bilbao) y 1/12 (vitoria)</t>
        </is>
      </c>
      <c r="I6422" s="14" t="inlineStr">
        <is>
          <t/>
        </is>
      </c>
      <c r="J6422" s="14" t="inlineStr">
        <is>
          <t>15/01/2026</t>
        </is>
      </c>
      <c r="K6422" s="14" t="inlineStr">
        <is>
          <t>2025ZABR2186</t>
        </is>
      </c>
      <c r="L6422" s="14" t="inlineStr">
        <is>
          <t>Adjudicación provisional / definitiva</t>
        </is>
      </c>
      <c r="M6422" s="14" t="inlineStr">
        <is>
          <t>true</t>
        </is>
      </c>
      <c r="N6422" s="14" t="inlineStr">
        <is>
          <t/>
        </is>
      </c>
      <c r="O6422" s="14" t="inlineStr">
        <is>
          <t/>
        </is>
      </c>
      <c r="P6422" s="14" t="inlineStr">
        <is>
          <t/>
        </is>
      </c>
      <c r="Q6422" s="14" t="inlineStr">
        <is>
          <t/>
        </is>
      </c>
      <c r="R6422" s="14" t="inlineStr">
        <is>
          <t/>
        </is>
      </c>
      <c r="S6422" s="14" t="inlineStr">
        <is>
          <t>https://www.contratacion.euskadi.eus/webkpe00-kpeperfi/es/contenidos/anuncio_contratacion/expcm476588/es_doc/images/logo_irun.jpg</t>
        </is>
      </c>
      <c r="T6422" s="14" t="inlineStr">
        <is>
          <t>Ayuntamiento de Irun</t>
        </is>
      </c>
      <c r="U6422" s="14" t="inlineStr">
        <is>
          <t>P2004900C - Ayuntamiento de Irun</t>
        </is>
      </c>
      <c r="V6422" s="14" t="inlineStr">
        <is>
          <t>Alcalde</t>
        </is>
      </c>
      <c r="W6422" s="14" t="inlineStr">
        <is>
          <t/>
        </is>
      </c>
      <c r="X6422" s="14" t="inlineStr">
        <is>
          <t/>
        </is>
      </c>
      <c r="Y6422" s="14" t="inlineStr">
        <is>
          <t/>
        </is>
      </c>
      <c r="Z6422" s="14" t="inlineStr">
        <is>
          <t>https://www.contratacion.euskadi.eus/anuncio_contratacion/desplazamientos-alcaldesa-ejercicio-sus-funciones-dias-9-10-bilbao-y-1-12-vitoria/webkpe00-kpesimpc/es/</t>
        </is>
      </c>
      <c r="AA6422" s="14" t="inlineStr">
        <is>
          <t>https://www.contratacion.euskadi.eus/webkpe00-kpesimpc/es/contenidos/anuncio_contratacion/expcm476588/es_doc/index.html</t>
        </is>
      </c>
      <c r="AB6422" s="14" t="inlineStr">
        <is>
          <t>https://www.contratacion.euskadi.eus/contenidos/anuncio_contratacion/expcm476588/es_doc/data/es_r01dtpd19bbfd737472bd4c0fe25727990ebbd777e</t>
        </is>
      </c>
      <c r="AC6422" s="14" t="inlineStr">
        <is>
          <t>https://www.contratacion.euskadi.eus/contenidos/anuncio_contratacion/expcm476588/r01Index/expcm476588-idxContent.xml</t>
        </is>
      </c>
      <c r="AD6422" s="14" t="inlineStr">
        <is>
          <t>15/01/2026</t>
        </is>
      </c>
      <c r="AE6422" s="14" t="inlineStr">
        <is>
          <t>r01etpd1609338d519289790b178221e4fb71e6c81</t>
        </is>
      </c>
      <c r="AF6422" s="14" t="inlineStr">
        <is>
          <t>Ayuntamiento de Irun</t>
        </is>
      </c>
      <c r="AG6422" s="14" t="inlineStr">
        <is>
          <t>r01epd01416e3f95a714d6b8970fd1cb76fa92158</t>
        </is>
      </c>
      <c r="AH6422" s="14" t="inlineStr">
        <is>
          <t>Ayuntamiento de Irun</t>
        </is>
      </c>
      <c r="AI6422" s="14" t="inlineStr">
        <is>
          <t/>
        </is>
      </c>
      <c r="AJ6422" s="14" t="inlineStr">
        <is>
          <t/>
        </is>
      </c>
    </row>
    <row r="6423" customHeight="true" ht="15.0">
      <c r="A6423" s="14" t="inlineStr">
        <is>
          <t>4 trimestre programa cultural cba - estevez muñiz, iñaki - organización jam session 22 nov cba</t>
        </is>
      </c>
      <c r="B6423" s="14" t="inlineStr">
        <is>
          <t/>
        </is>
      </c>
      <c r="C6423" s="14" t="inlineStr">
        <is>
          <t>Gobierno Vasco</t>
        </is>
      </c>
      <c r="D6423" s="14" t="inlineStr">
        <is>
          <t/>
        </is>
      </c>
      <c r="E6423" s="14" t="inlineStr">
        <is>
          <t/>
        </is>
      </c>
      <c r="F6423" s="14" t="inlineStr">
        <is>
          <t/>
        </is>
      </c>
      <c r="G6423" s="14" t="inlineStr">
        <is>
          <t>4 trimestre programa cultural cba - estevez muñiz, iñaki - organización jam session 22 nov cba</t>
        </is>
      </c>
      <c r="H6423" s="14" t="inlineStr">
        <is>
          <t>4 trimestre programa cultural cba - estevez muñiz, iñaki - organización jam session 22 nov cba</t>
        </is>
      </c>
      <c r="I6423" s="14" t="inlineStr">
        <is>
          <t/>
        </is>
      </c>
      <c r="J6423" s="14" t="inlineStr">
        <is>
          <t>15/01/2026</t>
        </is>
      </c>
      <c r="K6423" s="14" t="inlineStr">
        <is>
          <t>2025ZABR2110</t>
        </is>
      </c>
      <c r="L6423" s="14" t="inlineStr">
        <is>
          <t>Adjudicación provisional / definitiva</t>
        </is>
      </c>
      <c r="M6423" s="14" t="inlineStr">
        <is>
          <t>true</t>
        </is>
      </c>
      <c r="N6423" s="14" t="inlineStr">
        <is>
          <t/>
        </is>
      </c>
      <c r="O6423" s="14" t="inlineStr">
        <is>
          <t/>
        </is>
      </c>
      <c r="P6423" s="14" t="inlineStr">
        <is>
          <t/>
        </is>
      </c>
      <c r="Q6423" s="14" t="inlineStr">
        <is>
          <t/>
        </is>
      </c>
      <c r="R6423" s="14" t="inlineStr">
        <is>
          <t/>
        </is>
      </c>
      <c r="S6423" s="14" t="inlineStr">
        <is>
          <t>https://www.contratacion.euskadi.eus/webkpe00-kpeperfi/es/contenidos/anuncio_contratacion/expcm476589/es_doc/images/logo_irun.jpg</t>
        </is>
      </c>
      <c r="T6423" s="14" t="inlineStr">
        <is>
          <t>Ayuntamiento de Irun</t>
        </is>
      </c>
      <c r="U6423" s="14" t="inlineStr">
        <is>
          <t>P2004900C - Ayuntamiento de Irun</t>
        </is>
      </c>
      <c r="V6423" s="14" t="inlineStr">
        <is>
          <t>Alcalde</t>
        </is>
      </c>
      <c r="W6423" s="14" t="inlineStr">
        <is>
          <t/>
        </is>
      </c>
      <c r="X6423" s="14" t="inlineStr">
        <is>
          <t/>
        </is>
      </c>
      <c r="Y6423" s="14" t="inlineStr">
        <is>
          <t/>
        </is>
      </c>
      <c r="Z6423" s="14" t="inlineStr">
        <is>
          <t>https://www.contratacion.euskadi.eus/anuncio_contratacion/4-trimestre-programa-cultural-cba-estevez-muniz-inaki-organizacion-jam-session-22-nov-cba/webkpe00-kpesimpc/es/</t>
        </is>
      </c>
      <c r="AA6423" s="14" t="inlineStr">
        <is>
          <t>https://www.contratacion.euskadi.eus/webkpe00-kpesimpc/es/contenidos/anuncio_contratacion/expcm476589/es_doc/index.html</t>
        </is>
      </c>
      <c r="AB6423" s="14" t="inlineStr">
        <is>
          <t>https://www.contratacion.euskadi.eus/contenidos/anuncio_contratacion/expcm476589/es_doc/data/es_r01dtpd19bbfd75f292bd4c0fe58fa125f7dd6107e</t>
        </is>
      </c>
      <c r="AC6423" s="14" t="inlineStr">
        <is>
          <t>https://www.contratacion.euskadi.eus/contenidos/anuncio_contratacion/expcm476589/r01Index/expcm476589-idxContent.xml</t>
        </is>
      </c>
      <c r="AD6423" s="14" t="inlineStr">
        <is>
          <t>15/01/2026</t>
        </is>
      </c>
      <c r="AE6423" s="14" t="inlineStr">
        <is>
          <t>r01etpd1609338d519289790b178221e4fb71e6c81</t>
        </is>
      </c>
      <c r="AF6423" s="14" t="inlineStr">
        <is>
          <t>Ayuntamiento de Irun</t>
        </is>
      </c>
      <c r="AG6423" s="14" t="inlineStr">
        <is>
          <t>r01epd01416e3f95a714d6b8970fd1cb76fa92158</t>
        </is>
      </c>
      <c r="AH6423" s="14" t="inlineStr">
        <is>
          <t>Ayuntamiento de Irun</t>
        </is>
      </c>
      <c r="AI6423" s="14" t="inlineStr">
        <is>
          <t/>
        </is>
      </c>
      <c r="AJ6423" s="14" t="inlineStr">
        <is>
          <t/>
        </is>
      </c>
    </row>
    <row r="6424" customHeight="true" ht="15.0">
      <c r="A6424" s="14" t="inlineStr">
        <is>
          <t>Impresión invitaciones casa barrios</t>
        </is>
      </c>
      <c r="B6424" s="14" t="inlineStr">
        <is>
          <t/>
        </is>
      </c>
      <c r="C6424" s="14" t="inlineStr">
        <is>
          <t>Gobierno Vasco</t>
        </is>
      </c>
      <c r="D6424" s="14" t="inlineStr">
        <is>
          <t/>
        </is>
      </c>
      <c r="E6424" s="14" t="inlineStr">
        <is>
          <t/>
        </is>
      </c>
      <c r="F6424" s="14" t="inlineStr">
        <is>
          <t/>
        </is>
      </c>
      <c r="G6424" s="14" t="inlineStr">
        <is>
          <t>Impresión invitaciones casa barrios</t>
        </is>
      </c>
      <c r="H6424" s="14" t="inlineStr">
        <is>
          <t>Impresión invitaciones casa barrios</t>
        </is>
      </c>
      <c r="I6424" s="14" t="inlineStr">
        <is>
          <t/>
        </is>
      </c>
      <c r="J6424" s="14" t="inlineStr">
        <is>
          <t>15/01/2026</t>
        </is>
      </c>
      <c r="K6424" s="14" t="inlineStr">
        <is>
          <t>2025ZABR0267</t>
        </is>
      </c>
      <c r="L6424" s="14" t="inlineStr">
        <is>
          <t>Adjudicación provisional / definitiva</t>
        </is>
      </c>
      <c r="M6424" s="14" t="inlineStr">
        <is>
          <t>true</t>
        </is>
      </c>
      <c r="N6424" s="14" t="inlineStr">
        <is>
          <t/>
        </is>
      </c>
      <c r="O6424" s="14" t="inlineStr">
        <is>
          <t/>
        </is>
      </c>
      <c r="P6424" s="14" t="inlineStr">
        <is>
          <t/>
        </is>
      </c>
      <c r="Q6424" s="14" t="inlineStr">
        <is>
          <t/>
        </is>
      </c>
      <c r="R6424" s="14" t="inlineStr">
        <is>
          <t/>
        </is>
      </c>
      <c r="S6424" s="14" t="inlineStr">
        <is>
          <t>https://www.contratacion.euskadi.eus/webkpe00-kpeperfi/es/contenidos/anuncio_contratacion/expcm476590/es_doc/images/logo_irun.jpg</t>
        </is>
      </c>
      <c r="T6424" s="14" t="inlineStr">
        <is>
          <t>Ayuntamiento de Irun</t>
        </is>
      </c>
      <c r="U6424" s="14" t="inlineStr">
        <is>
          <t>P2004900C - Ayuntamiento de Irun</t>
        </is>
      </c>
      <c r="V6424" s="14" t="inlineStr">
        <is>
          <t>Alcalde</t>
        </is>
      </c>
      <c r="W6424" s="14" t="inlineStr">
        <is>
          <t/>
        </is>
      </c>
      <c r="X6424" s="14" t="inlineStr">
        <is>
          <t/>
        </is>
      </c>
      <c r="Y6424" s="14" t="inlineStr">
        <is>
          <t/>
        </is>
      </c>
      <c r="Z6424" s="14" t="inlineStr">
        <is>
          <t>https://www.contratacion.euskadi.eus/anuncio_contratacion/impresion-invitaciones-casa-barrios/webkpe00-kpesimpc/es/</t>
        </is>
      </c>
      <c r="AA6424" s="14" t="inlineStr">
        <is>
          <t>https://www.contratacion.euskadi.eus/webkpe00-kpesimpc/es/contenidos/anuncio_contratacion/expcm476590/es_doc/index.html</t>
        </is>
      </c>
      <c r="AB6424" s="14" t="inlineStr">
        <is>
          <t>https://www.contratacion.euskadi.eus/contenidos/anuncio_contratacion/expcm476590/es_doc/data/es_r01dtpd19bbfdb545e3dc0245310a66417bf60880a</t>
        </is>
      </c>
      <c r="AC6424" s="14" t="inlineStr">
        <is>
          <t>https://www.contratacion.euskadi.eus/contenidos/anuncio_contratacion/expcm476590/r01Index/expcm476590-idxContent.xml</t>
        </is>
      </c>
      <c r="AD6424" s="14" t="inlineStr">
        <is>
          <t>15/01/2026</t>
        </is>
      </c>
      <c r="AE6424" s="14" t="inlineStr">
        <is>
          <t>r01etpd1609338d519289790b178221e4fb71e6c81</t>
        </is>
      </c>
      <c r="AF6424" s="14" t="inlineStr">
        <is>
          <t>Ayuntamiento de Irun</t>
        </is>
      </c>
      <c r="AG6424" s="14" t="inlineStr">
        <is>
          <t>r01epd01416e3f95a714d6b8970fd1cb76fa92158</t>
        </is>
      </c>
      <c r="AH6424" s="14" t="inlineStr">
        <is>
          <t>Ayuntamiento de Irun</t>
        </is>
      </c>
      <c r="AI6424" s="14" t="inlineStr">
        <is>
          <t/>
        </is>
      </c>
      <c r="AJ6424" s="14" t="inlineStr">
        <is>
          <t/>
        </is>
      </c>
    </row>
    <row r="6425" customHeight="true" ht="15.0">
      <c r="A6425" s="14" t="inlineStr">
        <is>
          <t>Colocación de sifón para evitar malos olores en las duchas del gimnasio del c.e.i.p. lekaenea</t>
        </is>
      </c>
      <c r="B6425" s="14" t="inlineStr">
        <is>
          <t/>
        </is>
      </c>
      <c r="C6425" s="14" t="inlineStr">
        <is>
          <t>Gobierno Vasco</t>
        </is>
      </c>
      <c r="D6425" s="14" t="inlineStr">
        <is>
          <t/>
        </is>
      </c>
      <c r="E6425" s="14" t="inlineStr">
        <is>
          <t/>
        </is>
      </c>
      <c r="F6425" s="14" t="inlineStr">
        <is>
          <t/>
        </is>
      </c>
      <c r="G6425" s="14" t="inlineStr">
        <is>
          <t>Colocación de sifón para evitar malos olores en las duchas del gimnasio del c.e.i.p. lekaenea</t>
        </is>
      </c>
      <c r="H6425" s="14" t="inlineStr">
        <is>
          <t>Colocación de sifón para evitar malos olores en las duchas del gimnasio del c.e.i.p. lekaenea</t>
        </is>
      </c>
      <c r="I6425" s="14" t="inlineStr">
        <is>
          <t/>
        </is>
      </c>
      <c r="J6425" s="14" t="inlineStr">
        <is>
          <t>15/01/2026</t>
        </is>
      </c>
      <c r="K6425" s="14" t="inlineStr">
        <is>
          <t>2025ZABR1657</t>
        </is>
      </c>
      <c r="L6425" s="14" t="inlineStr">
        <is>
          <t>Adjudicación provisional / definitiva</t>
        </is>
      </c>
      <c r="M6425" s="14" t="inlineStr">
        <is>
          <t>true</t>
        </is>
      </c>
      <c r="N6425" s="14" t="inlineStr">
        <is>
          <t/>
        </is>
      </c>
      <c r="O6425" s="14" t="inlineStr">
        <is>
          <t/>
        </is>
      </c>
      <c r="P6425" s="14" t="inlineStr">
        <is>
          <t/>
        </is>
      </c>
      <c r="Q6425" s="14" t="inlineStr">
        <is>
          <t/>
        </is>
      </c>
      <c r="R6425" s="14" t="inlineStr">
        <is>
          <t/>
        </is>
      </c>
      <c r="S6425" s="14" t="inlineStr">
        <is>
          <t>https://www.contratacion.euskadi.eus/webkpe00-kpeperfi/es/contenidos/anuncio_contratacion/expcm476591/es_doc/images/logo_irun.jpg</t>
        </is>
      </c>
      <c r="T6425" s="14" t="inlineStr">
        <is>
          <t>Ayuntamiento de Irun</t>
        </is>
      </c>
      <c r="U6425" s="14" t="inlineStr">
        <is>
          <t>P2004900C - Ayuntamiento de Irun</t>
        </is>
      </c>
      <c r="V6425" s="14" t="inlineStr">
        <is>
          <t>Alcalde</t>
        </is>
      </c>
      <c r="W6425" s="14" t="inlineStr">
        <is>
          <t/>
        </is>
      </c>
      <c r="X6425" s="14" t="inlineStr">
        <is>
          <t/>
        </is>
      </c>
      <c r="Y6425" s="14" t="inlineStr">
        <is>
          <t/>
        </is>
      </c>
      <c r="Z6425" s="14" t="inlineStr">
        <is>
          <t>https://www.contratacion.euskadi.eus/anuncio_contratacion/colocacion-sifon-evitar-malos-olores-duchas-del-gimnasio-del-c-e-i-p-lekaenea/webkpe00-kpesimpc/es/</t>
        </is>
      </c>
      <c r="AA6425" s="14" t="inlineStr">
        <is>
          <t>https://www.contratacion.euskadi.eus/webkpe00-kpesimpc/es/contenidos/anuncio_contratacion/expcm476591/es_doc/index.html</t>
        </is>
      </c>
      <c r="AB6425" s="14" t="inlineStr">
        <is>
          <t>https://www.contratacion.euskadi.eus/contenidos/anuncio_contratacion/expcm476591/es_doc/data/es_r01dtpd019bbfdb7be13dc02453a484c6fc1788df5</t>
        </is>
      </c>
      <c r="AC6425" s="14" t="inlineStr">
        <is>
          <t>https://www.contratacion.euskadi.eus/contenidos/anuncio_contratacion/expcm476591/r01Index/expcm476591-idxContent.xml</t>
        </is>
      </c>
      <c r="AD6425" s="14" t="inlineStr">
        <is>
          <t>15/01/2026</t>
        </is>
      </c>
      <c r="AE6425" s="14" t="inlineStr">
        <is>
          <t>r01etpd1609338d519289790b178221e4fb71e6c81</t>
        </is>
      </c>
      <c r="AF6425" s="14" t="inlineStr">
        <is>
          <t>Ayuntamiento de Irun</t>
        </is>
      </c>
      <c r="AG6425" s="14" t="inlineStr">
        <is>
          <t>r01epd01416e3f95a714d6b8970fd1cb76fa92158</t>
        </is>
      </c>
      <c r="AH6425" s="14" t="inlineStr">
        <is>
          <t>Ayuntamiento de Irun</t>
        </is>
      </c>
      <c r="AI6425" s="14" t="inlineStr">
        <is>
          <t/>
        </is>
      </c>
      <c r="AJ6425" s="14" t="inlineStr">
        <is>
          <t/>
        </is>
      </c>
    </row>
    <row r="6426" customHeight="true" ht="15.0">
      <c r="A6426" s="14" t="inlineStr">
        <is>
          <t>Presupuestos participativos actividades de barrios - echeverria rementeria, iñaki - auzoetako kutur jarduera programa.</t>
        </is>
      </c>
      <c r="B6426" s="14" t="inlineStr">
        <is>
          <t/>
        </is>
      </c>
      <c r="C6426" s="14" t="inlineStr">
        <is>
          <t>Gobierno Vasco</t>
        </is>
      </c>
      <c r="D6426" s="14" t="inlineStr">
        <is>
          <t/>
        </is>
      </c>
      <c r="E6426" s="14" t="inlineStr">
        <is>
          <t/>
        </is>
      </c>
      <c r="F6426" s="14" t="inlineStr">
        <is>
          <t/>
        </is>
      </c>
      <c r="G6426" s="14" t="inlineStr">
        <is>
          <t>Presupuestos participativos actividades de barrios - echeverria rementeria, iñaki - auzoetako kutur jarduera programa.</t>
        </is>
      </c>
      <c r="H6426" s="14" t="inlineStr">
        <is>
          <t>Presupuestos participativos actividades de barrios - echeverria rementeria, iñaki - auzoetako kutur jarduera programa.</t>
        </is>
      </c>
      <c r="I6426" s="14" t="inlineStr">
        <is>
          <t/>
        </is>
      </c>
      <c r="J6426" s="14" t="inlineStr">
        <is>
          <t>15/01/2026</t>
        </is>
      </c>
      <c r="K6426" s="14" t="inlineStr">
        <is>
          <t>2025ZABR2113</t>
        </is>
      </c>
      <c r="L6426" s="14" t="inlineStr">
        <is>
          <t>Adjudicación provisional / definitiva</t>
        </is>
      </c>
      <c r="M6426" s="14" t="inlineStr">
        <is>
          <t>true</t>
        </is>
      </c>
      <c r="N6426" s="14" t="inlineStr">
        <is>
          <t/>
        </is>
      </c>
      <c r="O6426" s="14" t="inlineStr">
        <is>
          <t/>
        </is>
      </c>
      <c r="P6426" s="14" t="inlineStr">
        <is>
          <t/>
        </is>
      </c>
      <c r="Q6426" s="14" t="inlineStr">
        <is>
          <t/>
        </is>
      </c>
      <c r="R6426" s="14" t="inlineStr">
        <is>
          <t/>
        </is>
      </c>
      <c r="S6426" s="14" t="inlineStr">
        <is>
          <t>https://www.contratacion.euskadi.eus/webkpe00-kpeperfi/es/contenidos/anuncio_contratacion/expcm476592/es_doc/images/logo_irun.jpg</t>
        </is>
      </c>
      <c r="T6426" s="14" t="inlineStr">
        <is>
          <t>Ayuntamiento de Irun</t>
        </is>
      </c>
      <c r="U6426" s="14" t="inlineStr">
        <is>
          <t>P2004900C - Ayuntamiento de Irun</t>
        </is>
      </c>
      <c r="V6426" s="14" t="inlineStr">
        <is>
          <t>Alcalde</t>
        </is>
      </c>
      <c r="W6426" s="14" t="inlineStr">
        <is>
          <t/>
        </is>
      </c>
      <c r="X6426" s="14" t="inlineStr">
        <is>
          <t/>
        </is>
      </c>
      <c r="Y6426" s="14" t="inlineStr">
        <is>
          <t/>
        </is>
      </c>
      <c r="Z6426" s="14" t="inlineStr">
        <is>
          <t>https://www.contratacion.euskadi.eus/anuncio_contratacion/presupuestos-participativos-actividades-barrios-echeverria-rementeria-inaki-auzoetako-kutur-jarduera-programa/webkpe00-kpesimpc/es/</t>
        </is>
      </c>
      <c r="AA6426" s="14" t="inlineStr">
        <is>
          <t>https://www.contratacion.euskadi.eus/webkpe00-kpesimpc/es/contenidos/anuncio_contratacion/expcm476592/es_doc/index.html</t>
        </is>
      </c>
      <c r="AB6426" s="14" t="inlineStr">
        <is>
          <t>https://www.contratacion.euskadi.eus/contenidos/anuncio_contratacion/expcm476592/es_doc/data/es_r01dtpd19bbfdba3be3dc024539a819144f2e8d76b</t>
        </is>
      </c>
      <c r="AC6426" s="14" t="inlineStr">
        <is>
          <t>https://www.contratacion.euskadi.eus/contenidos/anuncio_contratacion/expcm476592/r01Index/expcm476592-idxContent.xml</t>
        </is>
      </c>
      <c r="AD6426" s="14" t="inlineStr">
        <is>
          <t>15/01/2026</t>
        </is>
      </c>
      <c r="AE6426" s="14" t="inlineStr">
        <is>
          <t>r01etpd1609338d519289790b178221e4fb71e6c81</t>
        </is>
      </c>
      <c r="AF6426" s="14" t="inlineStr">
        <is>
          <t>Ayuntamiento de Irun</t>
        </is>
      </c>
      <c r="AG6426" s="14" t="inlineStr">
        <is>
          <t>r01epd01416e3f95a714d6b8970fd1cb76fa92158</t>
        </is>
      </c>
      <c r="AH6426" s="14" t="inlineStr">
        <is>
          <t>Ayuntamiento de Irun</t>
        </is>
      </c>
      <c r="AI6426" s="14" t="inlineStr">
        <is>
          <t/>
        </is>
      </c>
      <c r="AJ6426" s="14" t="inlineStr">
        <is>
          <t/>
        </is>
      </c>
    </row>
    <row r="6427" customHeight="true" ht="15.0">
      <c r="A6427" s="14" t="inlineStr">
        <is>
          <t>Martindozenea: taller de costura para hacer una riñonera bandolera con material reciclado 31/05/2025 (sonia ruiperez)</t>
        </is>
      </c>
      <c r="B6427" s="14" t="inlineStr">
        <is>
          <t/>
        </is>
      </c>
      <c r="C6427" s="14" t="inlineStr">
        <is>
          <t>Gobierno Vasco</t>
        </is>
      </c>
      <c r="D6427" s="14" t="inlineStr">
        <is>
          <t/>
        </is>
      </c>
      <c r="E6427" s="14" t="inlineStr">
        <is>
          <t/>
        </is>
      </c>
      <c r="F6427" s="14" t="inlineStr">
        <is>
          <t/>
        </is>
      </c>
      <c r="G6427" s="14" t="inlineStr">
        <is>
          <t>Martindozenea: taller de costura para hacer una riñonera bandolera con material reciclado 31/05/2025 (sonia ruiperez)</t>
        </is>
      </c>
      <c r="H6427" s="14" t="inlineStr">
        <is>
          <t>Martindozenea: taller de costura para hacer una riñonera bandolera con material reciclado 31/05/2025 (sonia ruiperez)</t>
        </is>
      </c>
      <c r="I6427" s="14" t="inlineStr">
        <is>
          <t/>
        </is>
      </c>
      <c r="J6427" s="14" t="inlineStr">
        <is>
          <t>15/01/2026</t>
        </is>
      </c>
      <c r="K6427" s="14" t="inlineStr">
        <is>
          <t>2025ZABR0668</t>
        </is>
      </c>
      <c r="L6427" s="14" t="inlineStr">
        <is>
          <t>Adjudicación provisional / definitiva</t>
        </is>
      </c>
      <c r="M6427" s="14" t="inlineStr">
        <is>
          <t>true</t>
        </is>
      </c>
      <c r="N6427" s="14" t="inlineStr">
        <is>
          <t/>
        </is>
      </c>
      <c r="O6427" s="14" t="inlineStr">
        <is>
          <t/>
        </is>
      </c>
      <c r="P6427" s="14" t="inlineStr">
        <is>
          <t/>
        </is>
      </c>
      <c r="Q6427" s="14" t="inlineStr">
        <is>
          <t/>
        </is>
      </c>
      <c r="R6427" s="14" t="inlineStr">
        <is>
          <t/>
        </is>
      </c>
      <c r="S6427" s="14" t="inlineStr">
        <is>
          <t>https://www.contratacion.euskadi.eus/webkpe00-kpeperfi/es/contenidos/anuncio_contratacion/expcm476593/es_doc/images/logo_irun.jpg</t>
        </is>
      </c>
      <c r="T6427" s="14" t="inlineStr">
        <is>
          <t>Ayuntamiento de Irun</t>
        </is>
      </c>
      <c r="U6427" s="14" t="inlineStr">
        <is>
          <t>P2004900C - Ayuntamiento de Irun</t>
        </is>
      </c>
      <c r="V6427" s="14" t="inlineStr">
        <is>
          <t>Alcalde</t>
        </is>
      </c>
      <c r="W6427" s="14" t="inlineStr">
        <is>
          <t/>
        </is>
      </c>
      <c r="X6427" s="14" t="inlineStr">
        <is>
          <t/>
        </is>
      </c>
      <c r="Y6427" s="14" t="inlineStr">
        <is>
          <t/>
        </is>
      </c>
      <c r="Z6427" s="14" t="inlineStr">
        <is>
          <t>https://www.contratacion.euskadi.eus/anuncio_contratacion/martindozenea-taller-costura-hacer-rinonera-bandolera-material-reciclado-31-05-2025-sonia-ruiperez/webkpe00-kpesimpc/es/</t>
        </is>
      </c>
      <c r="AA6427" s="14" t="inlineStr">
        <is>
          <t>https://www.contratacion.euskadi.eus/webkpe00-kpesimpc/es/contenidos/anuncio_contratacion/expcm476593/es_doc/index.html</t>
        </is>
      </c>
      <c r="AB6427" s="14" t="inlineStr">
        <is>
          <t>https://www.contratacion.euskadi.eus/contenidos/anuncio_contratacion/expcm476593/es_doc/data/es_r01dtpd19bbfdbcbcb3dc02453cabd51fe184bcbd8</t>
        </is>
      </c>
      <c r="AC6427" s="14" t="inlineStr">
        <is>
          <t>https://www.contratacion.euskadi.eus/contenidos/anuncio_contratacion/expcm476593/r01Index/expcm476593-idxContent.xml</t>
        </is>
      </c>
      <c r="AD6427" s="14" t="inlineStr">
        <is>
          <t>15/01/2026</t>
        </is>
      </c>
      <c r="AE6427" s="14" t="inlineStr">
        <is>
          <t>r01etpd1609338d519289790b178221e4fb71e6c81</t>
        </is>
      </c>
      <c r="AF6427" s="14" t="inlineStr">
        <is>
          <t>Ayuntamiento de Irun</t>
        </is>
      </c>
      <c r="AG6427" s="14" t="inlineStr">
        <is>
          <t>r01epd01416e3f95a714d6b8970fd1cb76fa92158</t>
        </is>
      </c>
      <c r="AH6427" s="14" t="inlineStr">
        <is>
          <t>Ayuntamiento de Irun</t>
        </is>
      </c>
      <c r="AI6427" s="14" t="inlineStr">
        <is>
          <t/>
        </is>
      </c>
      <c r="AJ6427" s="14" t="inlineStr">
        <is>
          <t/>
        </is>
      </c>
    </row>
    <row r="6428" customHeight="true" ht="15.0">
      <c r="A6428" s="14" t="inlineStr">
        <is>
          <t>Juventud: contratación de la gestión del programa de talleres creativos de costura</t>
        </is>
      </c>
      <c r="B6428" s="14" t="inlineStr">
        <is>
          <t/>
        </is>
      </c>
      <c r="C6428" s="14" t="inlineStr">
        <is>
          <t>Gobierno Vasco</t>
        </is>
      </c>
      <c r="D6428" s="14" t="inlineStr">
        <is>
          <t/>
        </is>
      </c>
      <c r="E6428" s="14" t="inlineStr">
        <is>
          <t/>
        </is>
      </c>
      <c r="F6428" s="14" t="inlineStr">
        <is>
          <t/>
        </is>
      </c>
      <c r="G6428" s="14" t="inlineStr">
        <is>
          <t>Juventud: contratación de la gestión del programa de talleres creativos de costura</t>
        </is>
      </c>
      <c r="H6428" s="14" t="inlineStr">
        <is>
          <t>Juventud: contratación de la gestión del programa de talleres creativos de costura</t>
        </is>
      </c>
      <c r="I6428" s="14" t="inlineStr">
        <is>
          <t/>
        </is>
      </c>
      <c r="J6428" s="14" t="inlineStr">
        <is>
          <t>15/01/2026</t>
        </is>
      </c>
      <c r="K6428" s="14" t="inlineStr">
        <is>
          <t>2025ZAME0146</t>
        </is>
      </c>
      <c r="L6428" s="14" t="inlineStr">
        <is>
          <t>Adjudicación provisional / definitiva</t>
        </is>
      </c>
      <c r="M6428" s="14" t="inlineStr">
        <is>
          <t>true</t>
        </is>
      </c>
      <c r="N6428" s="14" t="inlineStr">
        <is>
          <t/>
        </is>
      </c>
      <c r="O6428" s="14" t="inlineStr">
        <is>
          <t/>
        </is>
      </c>
      <c r="P6428" s="14" t="inlineStr">
        <is>
          <t/>
        </is>
      </c>
      <c r="Q6428" s="14" t="inlineStr">
        <is>
          <t/>
        </is>
      </c>
      <c r="R6428" s="14" t="inlineStr">
        <is>
          <t/>
        </is>
      </c>
      <c r="S6428" s="14" t="inlineStr">
        <is>
          <t>https://www.contratacion.euskadi.eus/webkpe00-kpeperfi/es/contenidos/anuncio_contratacion/expcm476594/es_doc/images/logo_irun.jpg</t>
        </is>
      </c>
      <c r="T6428" s="14" t="inlineStr">
        <is>
          <t>Ayuntamiento de Irun</t>
        </is>
      </c>
      <c r="U6428" s="14" t="inlineStr">
        <is>
          <t>P2004900C - Ayuntamiento de Irun</t>
        </is>
      </c>
      <c r="V6428" s="14" t="inlineStr">
        <is>
          <t>Alcalde</t>
        </is>
      </c>
      <c r="W6428" s="14" t="inlineStr">
        <is>
          <t/>
        </is>
      </c>
      <c r="X6428" s="14" t="inlineStr">
        <is>
          <t/>
        </is>
      </c>
      <c r="Y6428" s="14" t="inlineStr">
        <is>
          <t/>
        </is>
      </c>
      <c r="Z6428" s="14" t="inlineStr">
        <is>
          <t>https://www.contratacion.euskadi.eus/anuncio_contratacion/juventud-contratacion-gestion-del-programa-talleres-creativos-costura/webkpe00-kpesimpc/es/</t>
        </is>
      </c>
      <c r="AA6428" s="14" t="inlineStr">
        <is>
          <t>https://www.contratacion.euskadi.eus/webkpe00-kpesimpc/es/contenidos/anuncio_contratacion/expcm476594/es_doc/index.html</t>
        </is>
      </c>
      <c r="AB6428" s="14" t="inlineStr">
        <is>
          <t>https://www.contratacion.euskadi.eus/contenidos/anuncio_contratacion/expcm476594/es_doc/data/es_r01dtpd19bbfdbf3e33dc0245312a04f50ad6e5855</t>
        </is>
      </c>
      <c r="AC6428" s="14" t="inlineStr">
        <is>
          <t>https://www.contratacion.euskadi.eus/contenidos/anuncio_contratacion/expcm476594/r01Index/expcm476594-idxContent.xml</t>
        </is>
      </c>
      <c r="AD6428" s="14" t="inlineStr">
        <is>
          <t>15/01/2026</t>
        </is>
      </c>
      <c r="AE6428" s="14" t="inlineStr">
        <is>
          <t>r01etpd1609338d519289790b178221e4fb71e6c81</t>
        </is>
      </c>
      <c r="AF6428" s="14" t="inlineStr">
        <is>
          <t>Ayuntamiento de Irun</t>
        </is>
      </c>
      <c r="AG6428" s="14" t="inlineStr">
        <is>
          <t>r01epd01416e3f95a714d6b8970fd1cb76fa92158</t>
        </is>
      </c>
      <c r="AH6428" s="14" t="inlineStr">
        <is>
          <t>Ayuntamiento de Irun</t>
        </is>
      </c>
      <c r="AI6428" s="14" t="inlineStr">
        <is>
          <t/>
        </is>
      </c>
      <c r="AJ6428" s="14" t="inlineStr">
        <is>
          <t/>
        </is>
      </c>
    </row>
    <row r="6429" customHeight="true" ht="15.0">
      <c r="A6429" s="14" t="inlineStr">
        <is>
          <t>Prendas de vestir, calzado, artículos de viaje y accesorios</t>
        </is>
      </c>
      <c r="B6429" s="14" t="inlineStr">
        <is>
          <t/>
        </is>
      </c>
      <c r="C6429" s="14" t="inlineStr">
        <is>
          <t>Gobierno Vasco</t>
        </is>
      </c>
      <c r="D6429" s="14" t="inlineStr">
        <is>
          <t/>
        </is>
      </c>
      <c r="E6429" s="14" t="inlineStr">
        <is>
          <t/>
        </is>
      </c>
      <c r="F6429" s="14" t="inlineStr">
        <is>
          <t/>
        </is>
      </c>
      <c r="G6429" s="14" t="inlineStr">
        <is>
          <t>Prendas de vestir, calzado, artículos de viaje y accesorios</t>
        </is>
      </c>
      <c r="H6429" s="14" t="inlineStr">
        <is>
          <t>Prendas de vestir, calzado, artículos de viaje y accesorios</t>
        </is>
      </c>
      <c r="I6429" s="14" t="inlineStr">
        <is>
          <t/>
        </is>
      </c>
      <c r="J6429" s="14" t="inlineStr">
        <is>
          <t>15/01/2026</t>
        </is>
      </c>
      <c r="K6429" s="14" t="inlineStr">
        <is>
          <t>2025ZZAC0006-50090</t>
        </is>
      </c>
      <c r="L6429" s="14" t="inlineStr">
        <is>
          <t>Adjudicación provisional / definitiva</t>
        </is>
      </c>
      <c r="M6429" s="14" t="inlineStr">
        <is>
          <t>true</t>
        </is>
      </c>
      <c r="N6429" s="14" t="inlineStr">
        <is>
          <t/>
        </is>
      </c>
      <c r="O6429" s="14" t="inlineStr">
        <is>
          <t/>
        </is>
      </c>
      <c r="P6429" s="14" t="inlineStr">
        <is>
          <t/>
        </is>
      </c>
      <c r="Q6429" s="14" t="inlineStr">
        <is>
          <t/>
        </is>
      </c>
      <c r="R6429" s="14" t="inlineStr">
        <is>
          <t/>
        </is>
      </c>
      <c r="S6429" s="14" t="inlineStr">
        <is>
          <t>https://www.contratacion.euskadi.eus/webkpe00-kpeperfi/es/contenidos/anuncio_contratacion/expcm476595/es_doc/images/logo_irun.jpg</t>
        </is>
      </c>
      <c r="T6429" s="14" t="inlineStr">
        <is>
          <t>Ayuntamiento de Irun</t>
        </is>
      </c>
      <c r="U6429" s="14" t="inlineStr">
        <is>
          <t>P2004900C - Ayuntamiento de Irun</t>
        </is>
      </c>
      <c r="V6429" s="14" t="inlineStr">
        <is>
          <t>Alcalde</t>
        </is>
      </c>
      <c r="W6429" s="14" t="inlineStr">
        <is>
          <t/>
        </is>
      </c>
      <c r="X6429" s="14" t="inlineStr">
        <is>
          <t/>
        </is>
      </c>
      <c r="Y6429" s="14" t="inlineStr">
        <is>
          <t/>
        </is>
      </c>
      <c r="Z6429" s="14" t="inlineStr">
        <is>
          <t>https://www.contratacion.euskadi.eus/anuncio_contratacion/prendas-vestir-calzado-articulos-viaje-y-accesorios/expcm476595/webkpe00-kpesimpc/es/</t>
        </is>
      </c>
      <c r="AA6429" s="14" t="inlineStr">
        <is>
          <t>https://www.contratacion.euskadi.eus/webkpe00-kpesimpc/es/contenidos/anuncio_contratacion/expcm476595/es_doc/index.html</t>
        </is>
      </c>
      <c r="AB6429" s="14" t="inlineStr">
        <is>
          <t>https://www.contratacion.euskadi.eus/contenidos/anuncio_contratacion/expcm476595/es_doc/data/es_r01dtpd19bbfdfe85e3dc0245361e3de7007d78366</t>
        </is>
      </c>
      <c r="AC6429" s="14" t="inlineStr">
        <is>
          <t>https://www.contratacion.euskadi.eus/contenidos/anuncio_contratacion/expcm476595/r01Index/expcm476595-idxContent.xml</t>
        </is>
      </c>
      <c r="AD6429" s="14" t="inlineStr">
        <is>
          <t>15/01/2026</t>
        </is>
      </c>
      <c r="AE6429" s="14" t="inlineStr">
        <is>
          <t>r01etpd1609338d519289790b178221e4fb71e6c81</t>
        </is>
      </c>
      <c r="AF6429" s="14" t="inlineStr">
        <is>
          <t>Ayuntamiento de Irun</t>
        </is>
      </c>
      <c r="AG6429" s="14" t="inlineStr">
        <is>
          <t>r01epd01416e3f95a714d6b8970fd1cb76fa92158</t>
        </is>
      </c>
      <c r="AH6429" s="14" t="inlineStr">
        <is>
          <t>Ayuntamiento de Irun</t>
        </is>
      </c>
      <c r="AI6429" s="14" t="inlineStr">
        <is>
          <t/>
        </is>
      </c>
      <c r="AJ6429" s="14" t="inlineStr">
        <is>
          <t/>
        </is>
      </c>
    </row>
    <row r="6430" customHeight="true" ht="15.0">
      <c r="A6430" s="14" t="inlineStr">
        <is>
          <t>Prendas de vestir, calzado, artículos de viaje y accesorios</t>
        </is>
      </c>
      <c r="B6430" s="14" t="inlineStr">
        <is>
          <t/>
        </is>
      </c>
      <c r="C6430" s="14" t="inlineStr">
        <is>
          <t>Gobierno Vasco</t>
        </is>
      </c>
      <c r="D6430" s="14" t="inlineStr">
        <is>
          <t/>
        </is>
      </c>
      <c r="E6430" s="14" t="inlineStr">
        <is>
          <t/>
        </is>
      </c>
      <c r="F6430" s="14" t="inlineStr">
        <is>
          <t/>
        </is>
      </c>
      <c r="G6430" s="14" t="inlineStr">
        <is>
          <t>Prendas de vestir, calzado, artículos de viaje y accesorios</t>
        </is>
      </c>
      <c r="H6430" s="14" t="inlineStr">
        <is>
          <t>Prendas de vestir, calzado, artículos de viaje y accesorios</t>
        </is>
      </c>
      <c r="I6430" s="14" t="inlineStr">
        <is>
          <t/>
        </is>
      </c>
      <c r="J6430" s="14" t="inlineStr">
        <is>
          <t>15/01/2026</t>
        </is>
      </c>
      <c r="K6430" s="14" t="inlineStr">
        <is>
          <t>2025ZZAC0006-50091</t>
        </is>
      </c>
      <c r="L6430" s="14" t="inlineStr">
        <is>
          <t>Adjudicación provisional / definitiva</t>
        </is>
      </c>
      <c r="M6430" s="14" t="inlineStr">
        <is>
          <t>true</t>
        </is>
      </c>
      <c r="N6430" s="14" t="inlineStr">
        <is>
          <t/>
        </is>
      </c>
      <c r="O6430" s="14" t="inlineStr">
        <is>
          <t/>
        </is>
      </c>
      <c r="P6430" s="14" t="inlineStr">
        <is>
          <t/>
        </is>
      </c>
      <c r="Q6430" s="14" t="inlineStr">
        <is>
          <t/>
        </is>
      </c>
      <c r="R6430" s="14" t="inlineStr">
        <is>
          <t/>
        </is>
      </c>
      <c r="S6430" s="14" t="inlineStr">
        <is>
          <t>https://www.contratacion.euskadi.eus/webkpe00-kpeperfi/es/contenidos/anuncio_contratacion/expcm476596/es_doc/images/logo_irun.jpg</t>
        </is>
      </c>
      <c r="T6430" s="14" t="inlineStr">
        <is>
          <t>Ayuntamiento de Irun</t>
        </is>
      </c>
      <c r="U6430" s="14" t="inlineStr">
        <is>
          <t>P2004900C - Ayuntamiento de Irun</t>
        </is>
      </c>
      <c r="V6430" s="14" t="inlineStr">
        <is>
          <t>Alcalde</t>
        </is>
      </c>
      <c r="W6430" s="14" t="inlineStr">
        <is>
          <t/>
        </is>
      </c>
      <c r="X6430" s="14" t="inlineStr">
        <is>
          <t/>
        </is>
      </c>
      <c r="Y6430" s="14" t="inlineStr">
        <is>
          <t/>
        </is>
      </c>
      <c r="Z6430" s="14" t="inlineStr">
        <is>
          <t>https://www.contratacion.euskadi.eus/anuncio_contratacion/prendas-vestir-calzado-articulos-viaje-y-accesorios/expcm476596/webkpe00-kpesimpc/es/</t>
        </is>
      </c>
      <c r="AA6430" s="14" t="inlineStr">
        <is>
          <t>https://www.contratacion.euskadi.eus/webkpe00-kpesimpc/es/contenidos/anuncio_contratacion/expcm476596/es_doc/index.html</t>
        </is>
      </c>
      <c r="AB6430" s="14" t="inlineStr">
        <is>
          <t>https://www.contratacion.euskadi.eus/contenidos/anuncio_contratacion/expcm476596/es_doc/data/es_r01dtpd19bbfe010bb3dc02453be139e085a7af763</t>
        </is>
      </c>
      <c r="AC6430" s="14" t="inlineStr">
        <is>
          <t>https://www.contratacion.euskadi.eus/contenidos/anuncio_contratacion/expcm476596/r01Index/expcm476596-idxContent.xml</t>
        </is>
      </c>
      <c r="AD6430" s="14" t="inlineStr">
        <is>
          <t>15/01/2026</t>
        </is>
      </c>
      <c r="AE6430" s="14" t="inlineStr">
        <is>
          <t>r01etpd1609338d519289790b178221e4fb71e6c81</t>
        </is>
      </c>
      <c r="AF6430" s="14" t="inlineStr">
        <is>
          <t>Ayuntamiento de Irun</t>
        </is>
      </c>
      <c r="AG6430" s="14" t="inlineStr">
        <is>
          <t>r01epd01416e3f95a714d6b8970fd1cb76fa92158</t>
        </is>
      </c>
      <c r="AH6430" s="14" t="inlineStr">
        <is>
          <t>Ayuntamiento de Irun</t>
        </is>
      </c>
      <c r="AI6430" s="14" t="inlineStr">
        <is>
          <t/>
        </is>
      </c>
      <c r="AJ6430" s="14" t="inlineStr">
        <is>
          <t/>
        </is>
      </c>
    </row>
    <row r="6431" customHeight="true" ht="15.0">
      <c r="A6431" s="14" t="inlineStr">
        <is>
          <t>Prendas de vestir, calzado, artículos de viaje y accesorios</t>
        </is>
      </c>
      <c r="B6431" s="14" t="inlineStr">
        <is>
          <t/>
        </is>
      </c>
      <c r="C6431" s="14" t="inlineStr">
        <is>
          <t>Gobierno Vasco</t>
        </is>
      </c>
      <c r="D6431" s="14" t="inlineStr">
        <is>
          <t/>
        </is>
      </c>
      <c r="E6431" s="14" t="inlineStr">
        <is>
          <t/>
        </is>
      </c>
      <c r="F6431" s="14" t="inlineStr">
        <is>
          <t/>
        </is>
      </c>
      <c r="G6431" s="14" t="inlineStr">
        <is>
          <t>Prendas de vestir, calzado, artículos de viaje y accesorios</t>
        </is>
      </c>
      <c r="H6431" s="14" t="inlineStr">
        <is>
          <t>Prendas de vestir, calzado, artículos de viaje y accesorios</t>
        </is>
      </c>
      <c r="I6431" s="14" t="inlineStr">
        <is>
          <t/>
        </is>
      </c>
      <c r="J6431" s="14" t="inlineStr">
        <is>
          <t>15/01/2026</t>
        </is>
      </c>
      <c r="K6431" s="14" t="inlineStr">
        <is>
          <t>2025ZZAC0006-50092</t>
        </is>
      </c>
      <c r="L6431" s="14" t="inlineStr">
        <is>
          <t>Adjudicación provisional / definitiva</t>
        </is>
      </c>
      <c r="M6431" s="14" t="inlineStr">
        <is>
          <t>true</t>
        </is>
      </c>
      <c r="N6431" s="14" t="inlineStr">
        <is>
          <t/>
        </is>
      </c>
      <c r="O6431" s="14" t="inlineStr">
        <is>
          <t/>
        </is>
      </c>
      <c r="P6431" s="14" t="inlineStr">
        <is>
          <t/>
        </is>
      </c>
      <c r="Q6431" s="14" t="inlineStr">
        <is>
          <t/>
        </is>
      </c>
      <c r="R6431" s="14" t="inlineStr">
        <is>
          <t/>
        </is>
      </c>
      <c r="S6431" s="14" t="inlineStr">
        <is>
          <t>https://www.contratacion.euskadi.eus/webkpe00-kpeperfi/es/contenidos/anuncio_contratacion/expcm476597/es_doc/images/logo_irun.jpg</t>
        </is>
      </c>
      <c r="T6431" s="14" t="inlineStr">
        <is>
          <t>Ayuntamiento de Irun</t>
        </is>
      </c>
      <c r="U6431" s="14" t="inlineStr">
        <is>
          <t>P2004900C - Ayuntamiento de Irun</t>
        </is>
      </c>
      <c r="V6431" s="14" t="inlineStr">
        <is>
          <t>Alcalde</t>
        </is>
      </c>
      <c r="W6431" s="14" t="inlineStr">
        <is>
          <t/>
        </is>
      </c>
      <c r="X6431" s="14" t="inlineStr">
        <is>
          <t/>
        </is>
      </c>
      <c r="Y6431" s="14" t="inlineStr">
        <is>
          <t/>
        </is>
      </c>
      <c r="Z6431" s="14" t="inlineStr">
        <is>
          <t>https://www.contratacion.euskadi.eus/anuncio_contratacion/prendas-vestir-calzado-articulos-viaje-y-accesorios/expcm476597/webkpe00-kpesimpc/es/</t>
        </is>
      </c>
      <c r="AA6431" s="14" t="inlineStr">
        <is>
          <t>https://www.contratacion.euskadi.eus/webkpe00-kpesimpc/es/contenidos/anuncio_contratacion/expcm476597/es_doc/index.html</t>
        </is>
      </c>
      <c r="AB6431" s="14" t="inlineStr">
        <is>
          <t>https://www.contratacion.euskadi.eus/contenidos/anuncio_contratacion/expcm476597/es_doc/data/es_r01dtpd19bbfe038473dc02453d5ad6ad3caafe446</t>
        </is>
      </c>
      <c r="AC6431" s="14" t="inlineStr">
        <is>
          <t>https://www.contratacion.euskadi.eus/contenidos/anuncio_contratacion/expcm476597/r01Index/expcm476597-idxContent.xml</t>
        </is>
      </c>
      <c r="AD6431" s="14" t="inlineStr">
        <is>
          <t>15/01/2026</t>
        </is>
      </c>
      <c r="AE6431" s="14" t="inlineStr">
        <is>
          <t>r01etpd1609338d519289790b178221e4fb71e6c81</t>
        </is>
      </c>
      <c r="AF6431" s="14" t="inlineStr">
        <is>
          <t>Ayuntamiento de Irun</t>
        </is>
      </c>
      <c r="AG6431" s="14" t="inlineStr">
        <is>
          <t>r01epd01416e3f95a714d6b8970fd1cb76fa92158</t>
        </is>
      </c>
      <c r="AH6431" s="14" t="inlineStr">
        <is>
          <t>Ayuntamiento de Irun</t>
        </is>
      </c>
      <c r="AI6431" s="14" t="inlineStr">
        <is>
          <t/>
        </is>
      </c>
      <c r="AJ6431" s="14" t="inlineStr">
        <is>
          <t/>
        </is>
      </c>
    </row>
    <row r="6432" customHeight="true" ht="15.0">
      <c r="A6432" s="14" t="inlineStr">
        <is>
          <t>Prendas de vestir, calzado, artículos de viaje y accesorios</t>
        </is>
      </c>
      <c r="B6432" s="14" t="inlineStr">
        <is>
          <t/>
        </is>
      </c>
      <c r="C6432" s="14" t="inlineStr">
        <is>
          <t>Gobierno Vasco</t>
        </is>
      </c>
      <c r="D6432" s="14" t="inlineStr">
        <is>
          <t/>
        </is>
      </c>
      <c r="E6432" s="14" t="inlineStr">
        <is>
          <t/>
        </is>
      </c>
      <c r="F6432" s="14" t="inlineStr">
        <is>
          <t/>
        </is>
      </c>
      <c r="G6432" s="14" t="inlineStr">
        <is>
          <t>Prendas de vestir, calzado, artículos de viaje y accesorios</t>
        </is>
      </c>
      <c r="H6432" s="14" t="inlineStr">
        <is>
          <t>Prendas de vestir, calzado, artículos de viaje y accesorios</t>
        </is>
      </c>
      <c r="I6432" s="14" t="inlineStr">
        <is>
          <t/>
        </is>
      </c>
      <c r="J6432" s="14" t="inlineStr">
        <is>
          <t>15/01/2026</t>
        </is>
      </c>
      <c r="K6432" s="14" t="inlineStr">
        <is>
          <t>2025ZZAC0006-50419</t>
        </is>
      </c>
      <c r="L6432" s="14" t="inlineStr">
        <is>
          <t>Adjudicación provisional / definitiva</t>
        </is>
      </c>
      <c r="M6432" s="14" t="inlineStr">
        <is>
          <t>true</t>
        </is>
      </c>
      <c r="N6432" s="14" t="inlineStr">
        <is>
          <t/>
        </is>
      </c>
      <c r="O6432" s="14" t="inlineStr">
        <is>
          <t/>
        </is>
      </c>
      <c r="P6432" s="14" t="inlineStr">
        <is>
          <t/>
        </is>
      </c>
      <c r="Q6432" s="14" t="inlineStr">
        <is>
          <t/>
        </is>
      </c>
      <c r="R6432" s="14" t="inlineStr">
        <is>
          <t/>
        </is>
      </c>
      <c r="S6432" s="14" t="inlineStr">
        <is>
          <t>https://www.contratacion.euskadi.eus/webkpe00-kpeperfi/es/contenidos/anuncio_contratacion/expcm476598/es_doc/images/logo_irun.jpg</t>
        </is>
      </c>
      <c r="T6432" s="14" t="inlineStr">
        <is>
          <t>Ayuntamiento de Irun</t>
        </is>
      </c>
      <c r="U6432" s="14" t="inlineStr">
        <is>
          <t>P2004900C - Ayuntamiento de Irun</t>
        </is>
      </c>
      <c r="V6432" s="14" t="inlineStr">
        <is>
          <t>Alcalde</t>
        </is>
      </c>
      <c r="W6432" s="14" t="inlineStr">
        <is>
          <t/>
        </is>
      </c>
      <c r="X6432" s="14" t="inlineStr">
        <is>
          <t/>
        </is>
      </c>
      <c r="Y6432" s="14" t="inlineStr">
        <is>
          <t/>
        </is>
      </c>
      <c r="Z6432" s="14" t="inlineStr">
        <is>
          <t>https://www.contratacion.euskadi.eus/anuncio_contratacion/prendas-vestir-calzado-articulos-viaje-y-accesorios/expcm476598/webkpe00-kpesimpc/es/</t>
        </is>
      </c>
      <c r="AA6432" s="14" t="inlineStr">
        <is>
          <t>https://www.contratacion.euskadi.eus/webkpe00-kpesimpc/es/contenidos/anuncio_contratacion/expcm476598/es_doc/index.html</t>
        </is>
      </c>
      <c r="AB6432" s="14" t="inlineStr">
        <is>
          <t>https://www.contratacion.euskadi.eus/contenidos/anuncio_contratacion/expcm476598/es_doc/data/es_r01dtpd19bbfe060df3dc024532b3e494b38a42f84</t>
        </is>
      </c>
      <c r="AC6432" s="14" t="inlineStr">
        <is>
          <t>https://www.contratacion.euskadi.eus/contenidos/anuncio_contratacion/expcm476598/r01Index/expcm476598-idxContent.xml</t>
        </is>
      </c>
      <c r="AD6432" s="14" t="inlineStr">
        <is>
          <t>15/01/2026</t>
        </is>
      </c>
      <c r="AE6432" s="14" t="inlineStr">
        <is>
          <t>r01etpd1609338d519289790b178221e4fb71e6c81</t>
        </is>
      </c>
      <c r="AF6432" s="14" t="inlineStr">
        <is>
          <t>Ayuntamiento de Irun</t>
        </is>
      </c>
      <c r="AG6432" s="14" t="inlineStr">
        <is>
          <t>r01epd01416e3f95a714d6b8970fd1cb76fa92158</t>
        </is>
      </c>
      <c r="AH6432" s="14" t="inlineStr">
        <is>
          <t>Ayuntamiento de Irun</t>
        </is>
      </c>
      <c r="AI6432" s="14" t="inlineStr">
        <is>
          <t/>
        </is>
      </c>
      <c r="AJ6432" s="14" t="inlineStr">
        <is>
          <t/>
        </is>
      </c>
    </row>
    <row r="6433" customHeight="true" ht="15.0">
      <c r="A6433" s="14" t="inlineStr">
        <is>
          <t>Costura sostenible</t>
        </is>
      </c>
      <c r="B6433" s="14" t="inlineStr">
        <is>
          <t/>
        </is>
      </c>
      <c r="C6433" s="14" t="inlineStr">
        <is>
          <t>Gobierno Vasco</t>
        </is>
      </c>
      <c r="D6433" s="14" t="inlineStr">
        <is>
          <t/>
        </is>
      </c>
      <c r="E6433" s="14" t="inlineStr">
        <is>
          <t/>
        </is>
      </c>
      <c r="F6433" s="14" t="inlineStr">
        <is>
          <t/>
        </is>
      </c>
      <c r="G6433" s="14" t="inlineStr">
        <is>
          <t>Costura sostenible</t>
        </is>
      </c>
      <c r="H6433" s="14" t="inlineStr">
        <is>
          <t>Costura sostenible</t>
        </is>
      </c>
      <c r="I6433" s="14" t="inlineStr">
        <is>
          <t/>
        </is>
      </c>
      <c r="J6433" s="14" t="inlineStr">
        <is>
          <t>15/01/2026</t>
        </is>
      </c>
      <c r="K6433" s="14" t="inlineStr">
        <is>
          <t>2025ZABR1533</t>
        </is>
      </c>
      <c r="L6433" s="14" t="inlineStr">
        <is>
          <t>Adjudicación provisional / definitiva</t>
        </is>
      </c>
      <c r="M6433" s="14" t="inlineStr">
        <is>
          <t>true</t>
        </is>
      </c>
      <c r="N6433" s="14" t="inlineStr">
        <is>
          <t/>
        </is>
      </c>
      <c r="O6433" s="14" t="inlineStr">
        <is>
          <t/>
        </is>
      </c>
      <c r="P6433" s="14" t="inlineStr">
        <is>
          <t/>
        </is>
      </c>
      <c r="Q6433" s="14" t="inlineStr">
        <is>
          <t/>
        </is>
      </c>
      <c r="R6433" s="14" t="inlineStr">
        <is>
          <t/>
        </is>
      </c>
      <c r="S6433" s="14" t="inlineStr">
        <is>
          <t>https://www.contratacion.euskadi.eus/webkpe00-kpeperfi/es/contenidos/anuncio_contratacion/expcm476599/es_doc/images/logo_irun.jpg</t>
        </is>
      </c>
      <c r="T6433" s="14" t="inlineStr">
        <is>
          <t>Ayuntamiento de Irun</t>
        </is>
      </c>
      <c r="U6433" s="14" t="inlineStr">
        <is>
          <t>P2004900C - Ayuntamiento de Irun</t>
        </is>
      </c>
      <c r="V6433" s="14" t="inlineStr">
        <is>
          <t>Alcalde</t>
        </is>
      </c>
      <c r="W6433" s="14" t="inlineStr">
        <is>
          <t/>
        </is>
      </c>
      <c r="X6433" s="14" t="inlineStr">
        <is>
          <t/>
        </is>
      </c>
      <c r="Y6433" s="14" t="inlineStr">
        <is>
          <t/>
        </is>
      </c>
      <c r="Z6433" s="14" t="inlineStr">
        <is>
          <t>https://www.contratacion.euskadi.eus/anuncio_contratacion/costura-sostenible/webkpe00-kpesimpc/es/</t>
        </is>
      </c>
      <c r="AA6433" s="14" t="inlineStr">
        <is>
          <t>https://www.contratacion.euskadi.eus/webkpe00-kpesimpc/es/contenidos/anuncio_contratacion/expcm476599/es_doc/index.html</t>
        </is>
      </c>
      <c r="AB6433" s="14" t="inlineStr">
        <is>
          <t>https://www.contratacion.euskadi.eus/contenidos/anuncio_contratacion/expcm476599/es_doc/data/es_r01dtpd19bbfe088993dc024534e62f943f9b231ef</t>
        </is>
      </c>
      <c r="AC6433" s="14" t="inlineStr">
        <is>
          <t>https://www.contratacion.euskadi.eus/contenidos/anuncio_contratacion/expcm476599/r01Index/expcm476599-idxContent.xml</t>
        </is>
      </c>
      <c r="AD6433" s="14" t="inlineStr">
        <is>
          <t>15/01/2026</t>
        </is>
      </c>
      <c r="AE6433" s="14" t="inlineStr">
        <is>
          <t>r01etpd1609338d519289790b178221e4fb71e6c81</t>
        </is>
      </c>
      <c r="AF6433" s="14" t="inlineStr">
        <is>
          <t>Ayuntamiento de Irun</t>
        </is>
      </c>
      <c r="AG6433" s="14" t="inlineStr">
        <is>
          <t>r01epd01416e3f95a714d6b8970fd1cb76fa92158</t>
        </is>
      </c>
      <c r="AH6433" s="14" t="inlineStr">
        <is>
          <t>Ayuntamiento de Irun</t>
        </is>
      </c>
      <c r="AI6433" s="14" t="inlineStr">
        <is>
          <t/>
        </is>
      </c>
      <c r="AJ6433" s="14" t="inlineStr">
        <is>
          <t/>
        </is>
      </c>
    </row>
    <row r="6434" customHeight="true" ht="15.0">
      <c r="A6434" s="14" t="inlineStr">
        <is>
          <t>Reparto carteles, pegatinas, flyers a asociaciones de vecinos de irun. programa presupuestos participativos.</t>
        </is>
      </c>
      <c r="B6434" s="14" t="inlineStr">
        <is>
          <t/>
        </is>
      </c>
      <c r="C6434" s="14" t="inlineStr">
        <is>
          <t>Gobierno Vasco</t>
        </is>
      </c>
      <c r="D6434" s="14" t="inlineStr">
        <is>
          <t/>
        </is>
      </c>
      <c r="E6434" s="14" t="inlineStr">
        <is>
          <t/>
        </is>
      </c>
      <c r="F6434" s="14" t="inlineStr">
        <is>
          <t/>
        </is>
      </c>
      <c r="G6434" s="14" t="inlineStr">
        <is>
          <t>Reparto carteles, pegatinas, flyers a asociaciones de vecinos de irun. programa presupuestos participativos.</t>
        </is>
      </c>
      <c r="H6434" s="14" t="inlineStr">
        <is>
          <t>Reparto carteles, pegatinas, flyers a asociaciones de vecinos de irun. programa presupuestos participativos.</t>
        </is>
      </c>
      <c r="I6434" s="14" t="inlineStr">
        <is>
          <t/>
        </is>
      </c>
      <c r="J6434" s="14" t="inlineStr">
        <is>
          <t>15/01/2026</t>
        </is>
      </c>
      <c r="K6434" s="14" t="inlineStr">
        <is>
          <t>2025ZABR1690</t>
        </is>
      </c>
      <c r="L6434" s="14" t="inlineStr">
        <is>
          <t>Adjudicación provisional / definitiva</t>
        </is>
      </c>
      <c r="M6434" s="14" t="inlineStr">
        <is>
          <t>true</t>
        </is>
      </c>
      <c r="N6434" s="14" t="inlineStr">
        <is>
          <t/>
        </is>
      </c>
      <c r="O6434" s="14" t="inlineStr">
        <is>
          <t/>
        </is>
      </c>
      <c r="P6434" s="14" t="inlineStr">
        <is>
          <t/>
        </is>
      </c>
      <c r="Q6434" s="14" t="inlineStr">
        <is>
          <t/>
        </is>
      </c>
      <c r="R6434" s="14" t="inlineStr">
        <is>
          <t/>
        </is>
      </c>
      <c r="S6434" s="14" t="inlineStr">
        <is>
          <t>https://www.contratacion.euskadi.eus/webkpe00-kpeperfi/es/contenidos/anuncio_contratacion/expcm476600/es_doc/images/logo_irun.jpg</t>
        </is>
      </c>
      <c r="T6434" s="14" t="inlineStr">
        <is>
          <t>Ayuntamiento de Irun</t>
        </is>
      </c>
      <c r="U6434" s="14" t="inlineStr">
        <is>
          <t>P2004900C - Ayuntamiento de Irun</t>
        </is>
      </c>
      <c r="V6434" s="14" t="inlineStr">
        <is>
          <t>Alcalde</t>
        </is>
      </c>
      <c r="W6434" s="14" t="inlineStr">
        <is>
          <t/>
        </is>
      </c>
      <c r="X6434" s="14" t="inlineStr">
        <is>
          <t/>
        </is>
      </c>
      <c r="Y6434" s="14" t="inlineStr">
        <is>
          <t/>
        </is>
      </c>
      <c r="Z6434" s="14" t="inlineStr">
        <is>
          <t>https://www.contratacion.euskadi.eus/anuncio_contratacion/reparto-carteles-pegatinas-flyers-asociaciones-vecinos-irun-programa-presupuestos-participativos/webkpe00-kpesimpc/es/</t>
        </is>
      </c>
      <c r="AA6434" s="14" t="inlineStr">
        <is>
          <t>https://www.contratacion.euskadi.eus/webkpe00-kpesimpc/es/contenidos/anuncio_contratacion/expcm476600/es_doc/index.html</t>
        </is>
      </c>
      <c r="AB6434" s="14" t="inlineStr">
        <is>
          <t>https://www.contratacion.euskadi.eus/contenidos/anuncio_contratacion/expcm476600/es_doc/data/es_r01dtpd19bbfe47bda5ccad867136c97f32d94db06</t>
        </is>
      </c>
      <c r="AC6434" s="14" t="inlineStr">
        <is>
          <t>https://www.contratacion.euskadi.eus/contenidos/anuncio_contratacion/expcm476600/r01Index/expcm476600-idxContent.xml</t>
        </is>
      </c>
      <c r="AD6434" s="14" t="inlineStr">
        <is>
          <t>15/01/2026</t>
        </is>
      </c>
      <c r="AE6434" s="14" t="inlineStr">
        <is>
          <t>r01etpd1609338d519289790b178221e4fb71e6c81</t>
        </is>
      </c>
      <c r="AF6434" s="14" t="inlineStr">
        <is>
          <t>Ayuntamiento de Irun</t>
        </is>
      </c>
      <c r="AG6434" s="14" t="inlineStr">
        <is>
          <t>r01epd01416e3f95a714d6b8970fd1cb76fa92158</t>
        </is>
      </c>
      <c r="AH6434" s="14" t="inlineStr">
        <is>
          <t>Ayuntamiento de Irun</t>
        </is>
      </c>
      <c r="AI6434" s="14" t="inlineStr">
        <is>
          <t/>
        </is>
      </c>
      <c r="AJ6434" s="14" t="inlineStr">
        <is>
          <t/>
        </is>
      </c>
    </row>
    <row r="6435" customHeight="true" ht="15.0">
      <c r="A6435" s="14" t="inlineStr">
        <is>
          <t>Distribución carteles alcaldesa en los barrios, dunboa.</t>
        </is>
      </c>
      <c r="B6435" s="14" t="inlineStr">
        <is>
          <t/>
        </is>
      </c>
      <c r="C6435" s="14" t="inlineStr">
        <is>
          <t>Gobierno Vasco</t>
        </is>
      </c>
      <c r="D6435" s="14" t="inlineStr">
        <is>
          <t/>
        </is>
      </c>
      <c r="E6435" s="14" t="inlineStr">
        <is>
          <t/>
        </is>
      </c>
      <c r="F6435" s="14" t="inlineStr">
        <is>
          <t/>
        </is>
      </c>
      <c r="G6435" s="14" t="inlineStr">
        <is>
          <t>Distribución carteles alcaldesa en los barrios, dunboa.</t>
        </is>
      </c>
      <c r="H6435" s="14" t="inlineStr">
        <is>
          <t>Distribución carteles alcaldesa en los barrios, dunboa.</t>
        </is>
      </c>
      <c r="I6435" s="14" t="inlineStr">
        <is>
          <t/>
        </is>
      </c>
      <c r="J6435" s="14" t="inlineStr">
        <is>
          <t>15/01/2026</t>
        </is>
      </c>
      <c r="K6435" s="14" t="inlineStr">
        <is>
          <t>2025ZABR1695</t>
        </is>
      </c>
      <c r="L6435" s="14" t="inlineStr">
        <is>
          <t>Adjudicación provisional / definitiva</t>
        </is>
      </c>
      <c r="M6435" s="14" t="inlineStr">
        <is>
          <t>true</t>
        </is>
      </c>
      <c r="N6435" s="14" t="inlineStr">
        <is>
          <t/>
        </is>
      </c>
      <c r="O6435" s="14" t="inlineStr">
        <is>
          <t/>
        </is>
      </c>
      <c r="P6435" s="14" t="inlineStr">
        <is>
          <t/>
        </is>
      </c>
      <c r="Q6435" s="14" t="inlineStr">
        <is>
          <t/>
        </is>
      </c>
      <c r="R6435" s="14" t="inlineStr">
        <is>
          <t/>
        </is>
      </c>
      <c r="S6435" s="14" t="inlineStr">
        <is>
          <t>https://www.contratacion.euskadi.eus/webkpe00-kpeperfi/es/contenidos/anuncio_contratacion/expcm476601/es_doc/images/logo_irun.jpg</t>
        </is>
      </c>
      <c r="T6435" s="14" t="inlineStr">
        <is>
          <t>Ayuntamiento de Irun</t>
        </is>
      </c>
      <c r="U6435" s="14" t="inlineStr">
        <is>
          <t>P2004900C - Ayuntamiento de Irun</t>
        </is>
      </c>
      <c r="V6435" s="14" t="inlineStr">
        <is>
          <t>Alcalde</t>
        </is>
      </c>
      <c r="W6435" s="14" t="inlineStr">
        <is>
          <t/>
        </is>
      </c>
      <c r="X6435" s="14" t="inlineStr">
        <is>
          <t/>
        </is>
      </c>
      <c r="Y6435" s="14" t="inlineStr">
        <is>
          <t/>
        </is>
      </c>
      <c r="Z6435" s="14" t="inlineStr">
        <is>
          <t>https://www.contratacion.euskadi.eus/anuncio_contratacion/distribucion-carteles-alcaldesa-barrios-dunboa/webkpe00-kpesimpc/es/</t>
        </is>
      </c>
      <c r="AA6435" s="14" t="inlineStr">
        <is>
          <t>https://www.contratacion.euskadi.eus/webkpe00-kpesimpc/es/contenidos/anuncio_contratacion/expcm476601/es_doc/index.html</t>
        </is>
      </c>
      <c r="AB6435" s="14" t="inlineStr">
        <is>
          <t>https://www.contratacion.euskadi.eus/contenidos/anuncio_contratacion/expcm476601/es_doc/data/es_r01dtpd19bbfe4a39e5ccad867e74b680f264123f1</t>
        </is>
      </c>
      <c r="AC6435" s="14" t="inlineStr">
        <is>
          <t>https://www.contratacion.euskadi.eus/contenidos/anuncio_contratacion/expcm476601/r01Index/expcm476601-idxContent.xml</t>
        </is>
      </c>
      <c r="AD6435" s="14" t="inlineStr">
        <is>
          <t>15/01/2026</t>
        </is>
      </c>
      <c r="AE6435" s="14" t="inlineStr">
        <is>
          <t>r01etpd1609338d519289790b178221e4fb71e6c81</t>
        </is>
      </c>
      <c r="AF6435" s="14" t="inlineStr">
        <is>
          <t>Ayuntamiento de Irun</t>
        </is>
      </c>
      <c r="AG6435" s="14" t="inlineStr">
        <is>
          <t>r01epd01416e3f95a714d6b8970fd1cb76fa92158</t>
        </is>
      </c>
      <c r="AH6435" s="14" t="inlineStr">
        <is>
          <t>Ayuntamiento de Irun</t>
        </is>
      </c>
      <c r="AI6435" s="14" t="inlineStr">
        <is>
          <t/>
        </is>
      </c>
      <c r="AJ6435" s="14" t="inlineStr">
        <is>
          <t/>
        </is>
      </c>
    </row>
    <row r="6436" customHeight="true" ht="15.0">
      <c r="A6436" s="14" t="inlineStr">
        <is>
          <t>Distribución de 358 comunicados en ventas (alcaldesa en los barrios)</t>
        </is>
      </c>
      <c r="B6436" s="14" t="inlineStr">
        <is>
          <t/>
        </is>
      </c>
      <c r="C6436" s="14" t="inlineStr">
        <is>
          <t>Gobierno Vasco</t>
        </is>
      </c>
      <c r="D6436" s="14" t="inlineStr">
        <is>
          <t/>
        </is>
      </c>
      <c r="E6436" s="14" t="inlineStr">
        <is>
          <t/>
        </is>
      </c>
      <c r="F6436" s="14" t="inlineStr">
        <is>
          <t/>
        </is>
      </c>
      <c r="G6436" s="14" t="inlineStr">
        <is>
          <t>Distribución de 358 comunicados en ventas (alcaldesa en los barrios)</t>
        </is>
      </c>
      <c r="H6436" s="14" t="inlineStr">
        <is>
          <t>Distribución de 358 comunicados en ventas (alcaldesa en los barrios)</t>
        </is>
      </c>
      <c r="I6436" s="14" t="inlineStr">
        <is>
          <t/>
        </is>
      </c>
      <c r="J6436" s="14" t="inlineStr">
        <is>
          <t>15/01/2026</t>
        </is>
      </c>
      <c r="K6436" s="14" t="inlineStr">
        <is>
          <t>2025ZABR1822</t>
        </is>
      </c>
      <c r="L6436" s="14" t="inlineStr">
        <is>
          <t>Adjudicación provisional / definitiva</t>
        </is>
      </c>
      <c r="M6436" s="14" t="inlineStr">
        <is>
          <t>true</t>
        </is>
      </c>
      <c r="N6436" s="14" t="inlineStr">
        <is>
          <t/>
        </is>
      </c>
      <c r="O6436" s="14" t="inlineStr">
        <is>
          <t/>
        </is>
      </c>
      <c r="P6436" s="14" t="inlineStr">
        <is>
          <t/>
        </is>
      </c>
      <c r="Q6436" s="14" t="inlineStr">
        <is>
          <t/>
        </is>
      </c>
      <c r="R6436" s="14" t="inlineStr">
        <is>
          <t/>
        </is>
      </c>
      <c r="S6436" s="14" t="inlineStr">
        <is>
          <t>https://www.contratacion.euskadi.eus/webkpe00-kpeperfi/es/contenidos/anuncio_contratacion/expcm476602/es_doc/images/logo_irun.jpg</t>
        </is>
      </c>
      <c r="T6436" s="14" t="inlineStr">
        <is>
          <t>Ayuntamiento de Irun</t>
        </is>
      </c>
      <c r="U6436" s="14" t="inlineStr">
        <is>
          <t>P2004900C - Ayuntamiento de Irun</t>
        </is>
      </c>
      <c r="V6436" s="14" t="inlineStr">
        <is>
          <t>Alcalde</t>
        </is>
      </c>
      <c r="W6436" s="14" t="inlineStr">
        <is>
          <t/>
        </is>
      </c>
      <c r="X6436" s="14" t="inlineStr">
        <is>
          <t/>
        </is>
      </c>
      <c r="Y6436" s="14" t="inlineStr">
        <is>
          <t/>
        </is>
      </c>
      <c r="Z6436" s="14" t="inlineStr">
        <is>
          <t>https://www.contratacion.euskadi.eus/anuncio_contratacion/distribucion-358-comunicados-ventas-alcaldesa-barrios/webkpe00-kpesimpc/es/</t>
        </is>
      </c>
      <c r="AA6436" s="14" t="inlineStr">
        <is>
          <t>https://www.contratacion.euskadi.eus/webkpe00-kpesimpc/es/contenidos/anuncio_contratacion/expcm476602/es_doc/index.html</t>
        </is>
      </c>
      <c r="AB6436" s="14" t="inlineStr">
        <is>
          <t>https://www.contratacion.euskadi.eus/contenidos/anuncio_contratacion/expcm476602/es_doc/data/es_r01dtpd19bbfe4cbb45ccad8679f1e9f20d002d629</t>
        </is>
      </c>
      <c r="AC6436" s="14" t="inlineStr">
        <is>
          <t>https://www.contratacion.euskadi.eus/contenidos/anuncio_contratacion/expcm476602/r01Index/expcm476602-idxContent.xml</t>
        </is>
      </c>
      <c r="AD6436" s="14" t="inlineStr">
        <is>
          <t>15/01/2026</t>
        </is>
      </c>
      <c r="AE6436" s="14" t="inlineStr">
        <is>
          <t>r01etpd1609338d519289790b178221e4fb71e6c81</t>
        </is>
      </c>
      <c r="AF6436" s="14" t="inlineStr">
        <is>
          <t>Ayuntamiento de Irun</t>
        </is>
      </c>
      <c r="AG6436" s="14" t="inlineStr">
        <is>
          <t>r01epd01416e3f95a714d6b8970fd1cb76fa92158</t>
        </is>
      </c>
      <c r="AH6436" s="14" t="inlineStr">
        <is>
          <t>Ayuntamiento de Irun</t>
        </is>
      </c>
      <c r="AI6436" s="14" t="inlineStr">
        <is>
          <t/>
        </is>
      </c>
      <c r="AJ6436" s="14" t="inlineStr">
        <is>
          <t/>
        </is>
      </c>
    </row>
    <row r="6437" customHeight="true" ht="15.0">
      <c r="A6437" s="14" t="inlineStr">
        <is>
          <t>Gazte-tour: distribución de carteles para colocar en establecimientos 14/12/2024 (jbucom)</t>
        </is>
      </c>
      <c r="B6437" s="14" t="inlineStr">
        <is>
          <t/>
        </is>
      </c>
      <c r="C6437" s="14" t="inlineStr">
        <is>
          <t>Gobierno Vasco</t>
        </is>
      </c>
      <c r="D6437" s="14" t="inlineStr">
        <is>
          <t/>
        </is>
      </c>
      <c r="E6437" s="14" t="inlineStr">
        <is>
          <t/>
        </is>
      </c>
      <c r="F6437" s="14" t="inlineStr">
        <is>
          <t/>
        </is>
      </c>
      <c r="G6437" s="14" t="inlineStr">
        <is>
          <t>Gazte-tour: distribución de carteles para colocar en establecimientos 14/12/2024 (jbucom)</t>
        </is>
      </c>
      <c r="H6437" s="14" t="inlineStr">
        <is>
          <t>Gazte-tour: distribución de carteles para colocar en establecimientos 14/12/2024 (jbucom)</t>
        </is>
      </c>
      <c r="I6437" s="14" t="inlineStr">
        <is>
          <t/>
        </is>
      </c>
      <c r="J6437" s="14" t="inlineStr">
        <is>
          <t>15/01/2026</t>
        </is>
      </c>
      <c r="K6437" s="14" t="inlineStr">
        <is>
          <t>2024ZABR1898</t>
        </is>
      </c>
      <c r="L6437" s="14" t="inlineStr">
        <is>
          <t>Adjudicación provisional / definitiva</t>
        </is>
      </c>
      <c r="M6437" s="14" t="inlineStr">
        <is>
          <t>true</t>
        </is>
      </c>
      <c r="N6437" s="14" t="inlineStr">
        <is>
          <t/>
        </is>
      </c>
      <c r="O6437" s="14" t="inlineStr">
        <is>
          <t/>
        </is>
      </c>
      <c r="P6437" s="14" t="inlineStr">
        <is>
          <t/>
        </is>
      </c>
      <c r="Q6437" s="14" t="inlineStr">
        <is>
          <t/>
        </is>
      </c>
      <c r="R6437" s="14" t="inlineStr">
        <is>
          <t/>
        </is>
      </c>
      <c r="S6437" s="14" t="inlineStr">
        <is>
          <t>https://www.contratacion.euskadi.eus/webkpe00-kpeperfi/es/contenidos/anuncio_contratacion/expcm476603/es_doc/images/logo_irun.jpg</t>
        </is>
      </c>
      <c r="T6437" s="14" t="inlineStr">
        <is>
          <t>Ayuntamiento de Irun</t>
        </is>
      </c>
      <c r="U6437" s="14" t="inlineStr">
        <is>
          <t>P2004900C - Ayuntamiento de Irun</t>
        </is>
      </c>
      <c r="V6437" s="14" t="inlineStr">
        <is>
          <t>Alcalde</t>
        </is>
      </c>
      <c r="W6437" s="14" t="inlineStr">
        <is>
          <t/>
        </is>
      </c>
      <c r="X6437" s="14" t="inlineStr">
        <is>
          <t/>
        </is>
      </c>
      <c r="Y6437" s="14" t="inlineStr">
        <is>
          <t/>
        </is>
      </c>
      <c r="Z6437" s="14" t="inlineStr">
        <is>
          <t>https://www.contratacion.euskadi.eus/anuncio_contratacion/gazte-tour-distribucion-carteles-colocar-establecimientos-14-12-2024-jbucom/webkpe00-kpesimpc/es/</t>
        </is>
      </c>
      <c r="AA6437" s="14" t="inlineStr">
        <is>
          <t>https://www.contratacion.euskadi.eus/webkpe00-kpesimpc/es/contenidos/anuncio_contratacion/expcm476603/es_doc/index.html</t>
        </is>
      </c>
      <c r="AB6437" s="14" t="inlineStr">
        <is>
          <t>https://www.contratacion.euskadi.eus/contenidos/anuncio_contratacion/expcm476603/es_doc/data/es_r01dtpd19bbfe4f3ba5ccad867deac5a62905a1192</t>
        </is>
      </c>
      <c r="AC6437" s="14" t="inlineStr">
        <is>
          <t>https://www.contratacion.euskadi.eus/contenidos/anuncio_contratacion/expcm476603/r01Index/expcm476603-idxContent.xml</t>
        </is>
      </c>
      <c r="AD6437" s="14" t="inlineStr">
        <is>
          <t>15/01/2026</t>
        </is>
      </c>
      <c r="AE6437" s="14" t="inlineStr">
        <is>
          <t>r01etpd1609338d519289790b178221e4fb71e6c81</t>
        </is>
      </c>
      <c r="AF6437" s="14" t="inlineStr">
        <is>
          <t>Ayuntamiento de Irun</t>
        </is>
      </c>
      <c r="AG6437" s="14" t="inlineStr">
        <is>
          <t>r01epd01416e3f95a714d6b8970fd1cb76fa92158</t>
        </is>
      </c>
      <c r="AH6437" s="14" t="inlineStr">
        <is>
          <t>Ayuntamiento de Irun</t>
        </is>
      </c>
      <c r="AI6437" s="14" t="inlineStr">
        <is>
          <t/>
        </is>
      </c>
      <c r="AJ6437" s="14" t="inlineStr">
        <is>
          <t/>
        </is>
      </c>
    </row>
    <row r="6438" customHeight="true" ht="15.0">
      <c r="A6438" s="14" t="inlineStr">
        <is>
          <t>Udatxao: distribución de carteles (jbucom)</t>
        </is>
      </c>
      <c r="B6438" s="14" t="inlineStr">
        <is>
          <t/>
        </is>
      </c>
      <c r="C6438" s="14" t="inlineStr">
        <is>
          <t>Gobierno Vasco</t>
        </is>
      </c>
      <c r="D6438" s="14" t="inlineStr">
        <is>
          <t/>
        </is>
      </c>
      <c r="E6438" s="14" t="inlineStr">
        <is>
          <t/>
        </is>
      </c>
      <c r="F6438" s="14" t="inlineStr">
        <is>
          <t/>
        </is>
      </c>
      <c r="G6438" s="14" t="inlineStr">
        <is>
          <t>Udatxao: distribución de carteles (jbucom)</t>
        </is>
      </c>
      <c r="H6438" s="14" t="inlineStr">
        <is>
          <t>Udatxao: distribución de carteles (jbucom)</t>
        </is>
      </c>
      <c r="I6438" s="14" t="inlineStr">
        <is>
          <t/>
        </is>
      </c>
      <c r="J6438" s="14" t="inlineStr">
        <is>
          <t>15/01/2026</t>
        </is>
      </c>
      <c r="K6438" s="14" t="inlineStr">
        <is>
          <t>2025ZABR1477</t>
        </is>
      </c>
      <c r="L6438" s="14" t="inlineStr">
        <is>
          <t>Adjudicación provisional / definitiva</t>
        </is>
      </c>
      <c r="M6438" s="14" t="inlineStr">
        <is>
          <t>true</t>
        </is>
      </c>
      <c r="N6438" s="14" t="inlineStr">
        <is>
          <t/>
        </is>
      </c>
      <c r="O6438" s="14" t="inlineStr">
        <is>
          <t/>
        </is>
      </c>
      <c r="P6438" s="14" t="inlineStr">
        <is>
          <t/>
        </is>
      </c>
      <c r="Q6438" s="14" t="inlineStr">
        <is>
          <t/>
        </is>
      </c>
      <c r="R6438" s="14" t="inlineStr">
        <is>
          <t/>
        </is>
      </c>
      <c r="S6438" s="14" t="inlineStr">
        <is>
          <t>https://www.contratacion.euskadi.eus/webkpe00-kpeperfi/es/contenidos/anuncio_contratacion/expcm476604/es_doc/images/logo_irun.jpg</t>
        </is>
      </c>
      <c r="T6438" s="14" t="inlineStr">
        <is>
          <t>Ayuntamiento de Irun</t>
        </is>
      </c>
      <c r="U6438" s="14" t="inlineStr">
        <is>
          <t>P2004900C - Ayuntamiento de Irun</t>
        </is>
      </c>
      <c r="V6438" s="14" t="inlineStr">
        <is>
          <t>Alcalde</t>
        </is>
      </c>
      <c r="W6438" s="14" t="inlineStr">
        <is>
          <t/>
        </is>
      </c>
      <c r="X6438" s="14" t="inlineStr">
        <is>
          <t/>
        </is>
      </c>
      <c r="Y6438" s="14" t="inlineStr">
        <is>
          <t/>
        </is>
      </c>
      <c r="Z6438" s="14" t="inlineStr">
        <is>
          <t>https://www.contratacion.euskadi.eus/anuncio_contratacion/udatxao-distribucion-carteles-jbucom/webkpe00-kpesimpc/es/</t>
        </is>
      </c>
      <c r="AA6438" s="14" t="inlineStr">
        <is>
          <t>https://www.contratacion.euskadi.eus/webkpe00-kpesimpc/es/contenidos/anuncio_contratacion/expcm476604/es_doc/index.html</t>
        </is>
      </c>
      <c r="AB6438" s="14" t="inlineStr">
        <is>
          <t>https://www.contratacion.euskadi.eus/contenidos/anuncio_contratacion/expcm476604/es_doc/data/es_r01dtpd19bbfe51b5a5ccad86780c24c6183bd12e9</t>
        </is>
      </c>
      <c r="AC6438" s="14" t="inlineStr">
        <is>
          <t>https://www.contratacion.euskadi.eus/contenidos/anuncio_contratacion/expcm476604/r01Index/expcm476604-idxContent.xml</t>
        </is>
      </c>
      <c r="AD6438" s="14" t="inlineStr">
        <is>
          <t>15/01/2026</t>
        </is>
      </c>
      <c r="AE6438" s="14" t="inlineStr">
        <is>
          <t>r01etpd1609338d519289790b178221e4fb71e6c81</t>
        </is>
      </c>
      <c r="AF6438" s="14" t="inlineStr">
        <is>
          <t>Ayuntamiento de Irun</t>
        </is>
      </c>
      <c r="AG6438" s="14" t="inlineStr">
        <is>
          <t>r01epd01416e3f95a714d6b8970fd1cb76fa92158</t>
        </is>
      </c>
      <c r="AH6438" s="14" t="inlineStr">
        <is>
          <t>Ayuntamiento de Irun</t>
        </is>
      </c>
      <c r="AI6438" s="14" t="inlineStr">
        <is>
          <t/>
        </is>
      </c>
      <c r="AJ6438" s="14" t="inlineStr">
        <is>
          <t/>
        </is>
      </c>
    </row>
    <row r="6439" customHeight="true" ht="15.0">
      <c r="A6439" s="14" t="inlineStr">
        <is>
          <t>2025-fakt-7871-ene 2025: jbucom (kartel banaketa)</t>
        </is>
      </c>
      <c r="B6439" s="14" t="inlineStr">
        <is>
          <t/>
        </is>
      </c>
      <c r="C6439" s="14" t="inlineStr">
        <is>
          <t>Gobierno Vasco</t>
        </is>
      </c>
      <c r="D6439" s="14" t="inlineStr">
        <is>
          <t/>
        </is>
      </c>
      <c r="E6439" s="14" t="inlineStr">
        <is>
          <t/>
        </is>
      </c>
      <c r="F6439" s="14" t="inlineStr">
        <is>
          <t/>
        </is>
      </c>
      <c r="G6439" s="14" t="inlineStr">
        <is>
          <t>2025-fakt-7871-ene 2025: jbucom (kartel banaketa)</t>
        </is>
      </c>
      <c r="H6439" s="14" t="inlineStr">
        <is>
          <t>2025-fakt-7871-ene 2025: jbucom (kartel banaketa)</t>
        </is>
      </c>
      <c r="I6439" s="14" t="inlineStr">
        <is>
          <t/>
        </is>
      </c>
      <c r="J6439" s="14" t="inlineStr">
        <is>
          <t>15/01/2026</t>
        </is>
      </c>
      <c r="K6439" s="14" t="inlineStr">
        <is>
          <t>2025ZABR1992</t>
        </is>
      </c>
      <c r="L6439" s="14" t="inlineStr">
        <is>
          <t>Adjudicación provisional / definitiva</t>
        </is>
      </c>
      <c r="M6439" s="14" t="inlineStr">
        <is>
          <t>true</t>
        </is>
      </c>
      <c r="N6439" s="14" t="inlineStr">
        <is>
          <t/>
        </is>
      </c>
      <c r="O6439" s="14" t="inlineStr">
        <is>
          <t/>
        </is>
      </c>
      <c r="P6439" s="14" t="inlineStr">
        <is>
          <t/>
        </is>
      </c>
      <c r="Q6439" s="14" t="inlineStr">
        <is>
          <t/>
        </is>
      </c>
      <c r="R6439" s="14" t="inlineStr">
        <is>
          <t/>
        </is>
      </c>
      <c r="S6439" s="14" t="inlineStr">
        <is>
          <t>https://www.contratacion.euskadi.eus/webkpe00-kpeperfi/es/contenidos/anuncio_contratacion/expcm476605/es_doc/images/logo_irun.jpg</t>
        </is>
      </c>
      <c r="T6439" s="14" t="inlineStr">
        <is>
          <t>Ayuntamiento de Irun</t>
        </is>
      </c>
      <c r="U6439" s="14" t="inlineStr">
        <is>
          <t>P2004900C - Ayuntamiento de Irun</t>
        </is>
      </c>
      <c r="V6439" s="14" t="inlineStr">
        <is>
          <t>Alcalde</t>
        </is>
      </c>
      <c r="W6439" s="14" t="inlineStr">
        <is>
          <t/>
        </is>
      </c>
      <c r="X6439" s="14" t="inlineStr">
        <is>
          <t/>
        </is>
      </c>
      <c r="Y6439" s="14" t="inlineStr">
        <is>
          <t/>
        </is>
      </c>
      <c r="Z6439" s="14" t="inlineStr">
        <is>
          <t>https://www.contratacion.euskadi.eus/anuncio_contratacion/2025-fakt-7871-ene-2025-jbucom-kartel-banaketa/webkpe00-kpesimpc/es/</t>
        </is>
      </c>
      <c r="AA6439" s="14" t="inlineStr">
        <is>
          <t>https://www.contratacion.euskadi.eus/webkpe00-kpesimpc/es/contenidos/anuncio_contratacion/expcm476605/es_doc/index.html</t>
        </is>
      </c>
      <c r="AB6439" s="14" t="inlineStr">
        <is>
          <t>https://www.contratacion.euskadi.eus/contenidos/anuncio_contratacion/expcm476605/es_doc/data/es_r01dtpd19bbfe90fa66a7b6f1f745d3d36db0b78d7</t>
        </is>
      </c>
      <c r="AC6439" s="14" t="inlineStr">
        <is>
          <t>https://www.contratacion.euskadi.eus/contenidos/anuncio_contratacion/expcm476605/r01Index/expcm476605-idxContent.xml</t>
        </is>
      </c>
      <c r="AD6439" s="14" t="inlineStr">
        <is>
          <t>15/01/2026</t>
        </is>
      </c>
      <c r="AE6439" s="14" t="inlineStr">
        <is>
          <t>r01etpd1609338d519289790b178221e4fb71e6c81</t>
        </is>
      </c>
      <c r="AF6439" s="14" t="inlineStr">
        <is>
          <t>Ayuntamiento de Irun</t>
        </is>
      </c>
      <c r="AG6439" s="14" t="inlineStr">
        <is>
          <t>r01epd01416e3f95a714d6b8970fd1cb76fa92158</t>
        </is>
      </c>
      <c r="AH6439" s="14" t="inlineStr">
        <is>
          <t>Ayuntamiento de Irun</t>
        </is>
      </c>
      <c r="AI6439" s="14" t="inlineStr">
        <is>
          <t/>
        </is>
      </c>
      <c r="AJ6439" s="14" t="inlineStr">
        <is>
          <t/>
        </is>
      </c>
    </row>
    <row r="6440" customHeight="true" ht="15.0">
      <c r="A6440" s="14" t="inlineStr">
        <is>
          <t>Ditribución de comunicados en el pinar. alcaldesa en los barrios.</t>
        </is>
      </c>
      <c r="B6440" s="14" t="inlineStr">
        <is>
          <t/>
        </is>
      </c>
      <c r="C6440" s="14" t="inlineStr">
        <is>
          <t>Gobierno Vasco</t>
        </is>
      </c>
      <c r="D6440" s="14" t="inlineStr">
        <is>
          <t/>
        </is>
      </c>
      <c r="E6440" s="14" t="inlineStr">
        <is>
          <t/>
        </is>
      </c>
      <c r="F6440" s="14" t="inlineStr">
        <is>
          <t/>
        </is>
      </c>
      <c r="G6440" s="14" t="inlineStr">
        <is>
          <t>Ditribución de comunicados en el pinar. alcaldesa en los barrios.</t>
        </is>
      </c>
      <c r="H6440" s="14" t="inlineStr">
        <is>
          <t>Ditribución de comunicados en el pinar. alcaldesa en los barrios.</t>
        </is>
      </c>
      <c r="I6440" s="14" t="inlineStr">
        <is>
          <t/>
        </is>
      </c>
      <c r="J6440" s="14" t="inlineStr">
        <is>
          <t>15/01/2026</t>
        </is>
      </c>
      <c r="K6440" s="14" t="inlineStr">
        <is>
          <t>2025ZABR1975</t>
        </is>
      </c>
      <c r="L6440" s="14" t="inlineStr">
        <is>
          <t>Adjudicación provisional / definitiva</t>
        </is>
      </c>
      <c r="M6440" s="14" t="inlineStr">
        <is>
          <t>true</t>
        </is>
      </c>
      <c r="N6440" s="14" t="inlineStr">
        <is>
          <t/>
        </is>
      </c>
      <c r="O6440" s="14" t="inlineStr">
        <is>
          <t/>
        </is>
      </c>
      <c r="P6440" s="14" t="inlineStr">
        <is>
          <t/>
        </is>
      </c>
      <c r="Q6440" s="14" t="inlineStr">
        <is>
          <t/>
        </is>
      </c>
      <c r="R6440" s="14" t="inlineStr">
        <is>
          <t/>
        </is>
      </c>
      <c r="S6440" s="14" t="inlineStr">
        <is>
          <t>https://www.contratacion.euskadi.eus/webkpe00-kpeperfi/es/contenidos/anuncio_contratacion/expcm476606/es_doc/images/logo_irun.jpg</t>
        </is>
      </c>
      <c r="T6440" s="14" t="inlineStr">
        <is>
          <t>Ayuntamiento de Irun</t>
        </is>
      </c>
      <c r="U6440" s="14" t="inlineStr">
        <is>
          <t>P2004900C - Ayuntamiento de Irun</t>
        </is>
      </c>
      <c r="V6440" s="14" t="inlineStr">
        <is>
          <t>Alcalde</t>
        </is>
      </c>
      <c r="W6440" s="14" t="inlineStr">
        <is>
          <t/>
        </is>
      </c>
      <c r="X6440" s="14" t="inlineStr">
        <is>
          <t/>
        </is>
      </c>
      <c r="Y6440" s="14" t="inlineStr">
        <is>
          <t/>
        </is>
      </c>
      <c r="Z6440" s="14" t="inlineStr">
        <is>
          <t>https://www.contratacion.euskadi.eus/anuncio_contratacion/ditribucion-comunicados-pinar-alcaldesa-barrios/webkpe00-kpesimpc/es/</t>
        </is>
      </c>
      <c r="AA6440" s="14" t="inlineStr">
        <is>
          <t>https://www.contratacion.euskadi.eus/webkpe00-kpesimpc/es/contenidos/anuncio_contratacion/expcm476606/es_doc/index.html</t>
        </is>
      </c>
      <c r="AB6440" s="14" t="inlineStr">
        <is>
          <t>https://www.contratacion.euskadi.eus/contenidos/anuncio_contratacion/expcm476606/es_doc/data/es_r01dtpd19bbfe9378f6a7b6f1fa0a2e7f1b7af487a</t>
        </is>
      </c>
      <c r="AC6440" s="14" t="inlineStr">
        <is>
          <t>https://www.contratacion.euskadi.eus/contenidos/anuncio_contratacion/expcm476606/r01Index/expcm476606-idxContent.xml</t>
        </is>
      </c>
      <c r="AD6440" s="14" t="inlineStr">
        <is>
          <t>15/01/2026</t>
        </is>
      </c>
      <c r="AE6440" s="14" t="inlineStr">
        <is>
          <t>r01etpd1609338d519289790b178221e4fb71e6c81</t>
        </is>
      </c>
      <c r="AF6440" s="14" t="inlineStr">
        <is>
          <t>Ayuntamiento de Irun</t>
        </is>
      </c>
      <c r="AG6440" s="14" t="inlineStr">
        <is>
          <t>r01epd01416e3f95a714d6b8970fd1cb76fa92158</t>
        </is>
      </c>
      <c r="AH6440" s="14" t="inlineStr">
        <is>
          <t>Ayuntamiento de Irun</t>
        </is>
      </c>
      <c r="AI6440" s="14" t="inlineStr">
        <is>
          <t/>
        </is>
      </c>
      <c r="AJ6440" s="14" t="inlineStr">
        <is>
          <t/>
        </is>
      </c>
    </row>
    <row r="6441" customHeight="true" ht="15.0">
      <c r="A6441" s="14" t="inlineStr">
        <is>
          <t>Haurtxokoak: taller de skate (surf teknika)</t>
        </is>
      </c>
      <c r="B6441" s="14" t="inlineStr">
        <is>
          <t/>
        </is>
      </c>
      <c r="C6441" s="14" t="inlineStr">
        <is>
          <t>Gobierno Vasco</t>
        </is>
      </c>
      <c r="D6441" s="14" t="inlineStr">
        <is>
          <t/>
        </is>
      </c>
      <c r="E6441" s="14" t="inlineStr">
        <is>
          <t/>
        </is>
      </c>
      <c r="F6441" s="14" t="inlineStr">
        <is>
          <t/>
        </is>
      </c>
      <c r="G6441" s="14" t="inlineStr">
        <is>
          <t>Haurtxokoak: taller de skate (surf teknika)</t>
        </is>
      </c>
      <c r="H6441" s="14" t="inlineStr">
        <is>
          <t>Haurtxokoak: taller de skate (surf teknika)</t>
        </is>
      </c>
      <c r="I6441" s="14" t="inlineStr">
        <is>
          <t/>
        </is>
      </c>
      <c r="J6441" s="14" t="inlineStr">
        <is>
          <t>15/01/2026</t>
        </is>
      </c>
      <c r="K6441" s="14" t="inlineStr">
        <is>
          <t>2025ZABR1624</t>
        </is>
      </c>
      <c r="L6441" s="14" t="inlineStr">
        <is>
          <t>Adjudicación provisional / definitiva</t>
        </is>
      </c>
      <c r="M6441" s="14" t="inlineStr">
        <is>
          <t>true</t>
        </is>
      </c>
      <c r="N6441" s="14" t="inlineStr">
        <is>
          <t/>
        </is>
      </c>
      <c r="O6441" s="14" t="inlineStr">
        <is>
          <t/>
        </is>
      </c>
      <c r="P6441" s="14" t="inlineStr">
        <is>
          <t/>
        </is>
      </c>
      <c r="Q6441" s="14" t="inlineStr">
        <is>
          <t/>
        </is>
      </c>
      <c r="R6441" s="14" t="inlineStr">
        <is>
          <t/>
        </is>
      </c>
      <c r="S6441" s="14" t="inlineStr">
        <is>
          <t>https://www.contratacion.euskadi.eus/webkpe00-kpeperfi/es/contenidos/anuncio_contratacion/expcm476607/es_doc/images/logo_irun.jpg</t>
        </is>
      </c>
      <c r="T6441" s="14" t="inlineStr">
        <is>
          <t>Ayuntamiento de Irun</t>
        </is>
      </c>
      <c r="U6441" s="14" t="inlineStr">
        <is>
          <t>P2004900C - Ayuntamiento de Irun</t>
        </is>
      </c>
      <c r="V6441" s="14" t="inlineStr">
        <is>
          <t>Alcalde</t>
        </is>
      </c>
      <c r="W6441" s="14" t="inlineStr">
        <is>
          <t/>
        </is>
      </c>
      <c r="X6441" s="14" t="inlineStr">
        <is>
          <t/>
        </is>
      </c>
      <c r="Y6441" s="14" t="inlineStr">
        <is>
          <t/>
        </is>
      </c>
      <c r="Z6441" s="14" t="inlineStr">
        <is>
          <t>https://www.contratacion.euskadi.eus/anuncio_contratacion/haurtxokoak-taller-skate-surf-teknika/expcm476607/webkpe00-kpesimpc/es/</t>
        </is>
      </c>
      <c r="AA6441" s="14" t="inlineStr">
        <is>
          <t>https://www.contratacion.euskadi.eus/webkpe00-kpesimpc/es/contenidos/anuncio_contratacion/expcm476607/es_doc/index.html</t>
        </is>
      </c>
      <c r="AB6441" s="14" t="inlineStr">
        <is>
          <t>https://www.contratacion.euskadi.eus/contenidos/anuncio_contratacion/expcm476607/es_doc/data/es_r01dtpd19bbfe95f706a7b6f1fb7a797f272a78693</t>
        </is>
      </c>
      <c r="AC6441" s="14" t="inlineStr">
        <is>
          <t>https://www.contratacion.euskadi.eus/contenidos/anuncio_contratacion/expcm476607/r01Index/expcm476607-idxContent.xml</t>
        </is>
      </c>
      <c r="AD6441" s="14" t="inlineStr">
        <is>
          <t>15/01/2026</t>
        </is>
      </c>
      <c r="AE6441" s="14" t="inlineStr">
        <is>
          <t>r01etpd1609338d519289790b178221e4fb71e6c81</t>
        </is>
      </c>
      <c r="AF6441" s="14" t="inlineStr">
        <is>
          <t>Ayuntamiento de Irun</t>
        </is>
      </c>
      <c r="AG6441" s="14" t="inlineStr">
        <is>
          <t>r01epd01416e3f95a714d6b8970fd1cb76fa92158</t>
        </is>
      </c>
      <c r="AH6441" s="14" t="inlineStr">
        <is>
          <t>Ayuntamiento de Irun</t>
        </is>
      </c>
      <c r="AI6441" s="14" t="inlineStr">
        <is>
          <t/>
        </is>
      </c>
      <c r="AJ6441" s="14" t="inlineStr">
        <is>
          <t/>
        </is>
      </c>
    </row>
    <row r="6442" customHeight="true" ht="15.0">
      <c r="A6442" s="14" t="inlineStr">
        <is>
          <t>Cápsula de escritura emocional: amor propio</t>
        </is>
      </c>
      <c r="B6442" s="14" t="inlineStr">
        <is>
          <t/>
        </is>
      </c>
      <c r="C6442" s="14" t="inlineStr">
        <is>
          <t>Gobierno Vasco</t>
        </is>
      </c>
      <c r="D6442" s="14" t="inlineStr">
        <is>
          <t/>
        </is>
      </c>
      <c r="E6442" s="14" t="inlineStr">
        <is>
          <t/>
        </is>
      </c>
      <c r="F6442" s="14" t="inlineStr">
        <is>
          <t/>
        </is>
      </c>
      <c r="G6442" s="14" t="inlineStr">
        <is>
          <t>Cápsula de escritura emocional: amor propio</t>
        </is>
      </c>
      <c r="H6442" s="14" t="inlineStr">
        <is>
          <t>Cápsula de escritura emocional: amor propio</t>
        </is>
      </c>
      <c r="I6442" s="14" t="inlineStr">
        <is>
          <t/>
        </is>
      </c>
      <c r="J6442" s="14" t="inlineStr">
        <is>
          <t>15/01/2026</t>
        </is>
      </c>
      <c r="K6442" s="14" t="inlineStr">
        <is>
          <t>2025ZABR1676</t>
        </is>
      </c>
      <c r="L6442" s="14" t="inlineStr">
        <is>
          <t>Adjudicación provisional / definitiva</t>
        </is>
      </c>
      <c r="M6442" s="14" t="inlineStr">
        <is>
          <t>true</t>
        </is>
      </c>
      <c r="N6442" s="14" t="inlineStr">
        <is>
          <t/>
        </is>
      </c>
      <c r="O6442" s="14" t="inlineStr">
        <is>
          <t/>
        </is>
      </c>
      <c r="P6442" s="14" t="inlineStr">
        <is>
          <t/>
        </is>
      </c>
      <c r="Q6442" s="14" t="inlineStr">
        <is>
          <t/>
        </is>
      </c>
      <c r="R6442" s="14" t="inlineStr">
        <is>
          <t/>
        </is>
      </c>
      <c r="S6442" s="14" t="inlineStr">
        <is>
          <t>https://www.contratacion.euskadi.eus/webkpe00-kpeperfi/es/contenidos/anuncio_contratacion/expcm476608/es_doc/images/logo_irun.jpg</t>
        </is>
      </c>
      <c r="T6442" s="14" t="inlineStr">
        <is>
          <t>Ayuntamiento de Irun</t>
        </is>
      </c>
      <c r="U6442" s="14" t="inlineStr">
        <is>
          <t>P2004900C - Ayuntamiento de Irun</t>
        </is>
      </c>
      <c r="V6442" s="14" t="inlineStr">
        <is>
          <t>Alcalde</t>
        </is>
      </c>
      <c r="W6442" s="14" t="inlineStr">
        <is>
          <t/>
        </is>
      </c>
      <c r="X6442" s="14" t="inlineStr">
        <is>
          <t/>
        </is>
      </c>
      <c r="Y6442" s="14" t="inlineStr">
        <is>
          <t/>
        </is>
      </c>
      <c r="Z6442" s="14" t="inlineStr">
        <is>
          <t>https://www.contratacion.euskadi.eus/anuncio_contratacion/capsula-escritura-emocional-amor-propio/webkpe00-kpesimpc/es/</t>
        </is>
      </c>
      <c r="AA6442" s="14" t="inlineStr">
        <is>
          <t>https://www.contratacion.euskadi.eus/webkpe00-kpesimpc/es/contenidos/anuncio_contratacion/expcm476608/es_doc/index.html</t>
        </is>
      </c>
      <c r="AB6442" s="14" t="inlineStr">
        <is>
          <t>https://www.contratacion.euskadi.eus/contenidos/anuncio_contratacion/expcm476608/es_doc/data/es_r01dtpd19bbfe9877e6a7b6f1f7a203c9b194ec872</t>
        </is>
      </c>
      <c r="AC6442" s="14" t="inlineStr">
        <is>
          <t>https://www.contratacion.euskadi.eus/contenidos/anuncio_contratacion/expcm476608/r01Index/expcm476608-idxContent.xml</t>
        </is>
      </c>
      <c r="AD6442" s="14" t="inlineStr">
        <is>
          <t>15/01/2026</t>
        </is>
      </c>
      <c r="AE6442" s="14" t="inlineStr">
        <is>
          <t>r01etpd1609338d519289790b178221e4fb71e6c81</t>
        </is>
      </c>
      <c r="AF6442" s="14" t="inlineStr">
        <is>
          <t>Ayuntamiento de Irun</t>
        </is>
      </c>
      <c r="AG6442" s="14" t="inlineStr">
        <is>
          <t>r01epd01416e3f95a714d6b8970fd1cb76fa92158</t>
        </is>
      </c>
      <c r="AH6442" s="14" t="inlineStr">
        <is>
          <t>Ayuntamiento de Irun</t>
        </is>
      </c>
      <c r="AI6442" s="14" t="inlineStr">
        <is>
          <t/>
        </is>
      </c>
      <c r="AJ6442" s="14" t="inlineStr">
        <is>
          <t/>
        </is>
      </c>
    </row>
    <row r="6443" customHeight="true" ht="15.0">
      <c r="A6443" s="14" t="inlineStr">
        <is>
          <t>Reparación de la cubierta del edificio del servicio de jardinería</t>
        </is>
      </c>
      <c r="B6443" s="14" t="inlineStr">
        <is>
          <t/>
        </is>
      </c>
      <c r="C6443" s="14" t="inlineStr">
        <is>
          <t>Gobierno Vasco</t>
        </is>
      </c>
      <c r="D6443" s="14" t="inlineStr">
        <is>
          <t/>
        </is>
      </c>
      <c r="E6443" s="14" t="inlineStr">
        <is>
          <t/>
        </is>
      </c>
      <c r="F6443" s="14" t="inlineStr">
        <is>
          <t/>
        </is>
      </c>
      <c r="G6443" s="14" t="inlineStr">
        <is>
          <t>Reparación de la cubierta del edificio del servicio de jardinería</t>
        </is>
      </c>
      <c r="H6443" s="14" t="inlineStr">
        <is>
          <t>Reparación de la cubierta del edificio del servicio de jardinería</t>
        </is>
      </c>
      <c r="I6443" s="14" t="inlineStr">
        <is>
          <t/>
        </is>
      </c>
      <c r="J6443" s="14" t="inlineStr">
        <is>
          <t>15/01/2026</t>
        </is>
      </c>
      <c r="K6443" s="14" t="inlineStr">
        <is>
          <t>2025ZOME0043</t>
        </is>
      </c>
      <c r="L6443" s="14" t="inlineStr">
        <is>
          <t>Adjudicación provisional / definitiva</t>
        </is>
      </c>
      <c r="M6443" s="14" t="inlineStr">
        <is>
          <t>true</t>
        </is>
      </c>
      <c r="N6443" s="14" t="inlineStr">
        <is>
          <t/>
        </is>
      </c>
      <c r="O6443" s="14" t="inlineStr">
        <is>
          <t/>
        </is>
      </c>
      <c r="P6443" s="14" t="inlineStr">
        <is>
          <t/>
        </is>
      </c>
      <c r="Q6443" s="14" t="inlineStr">
        <is>
          <t/>
        </is>
      </c>
      <c r="R6443" s="14" t="inlineStr">
        <is>
          <t/>
        </is>
      </c>
      <c r="S6443" s="14" t="inlineStr">
        <is>
          <t>https://www.contratacion.euskadi.eus/webkpe00-kpeperfi/es/contenidos/anuncio_contratacion/expcm476609/es_doc/images/logo_irun.jpg</t>
        </is>
      </c>
      <c r="T6443" s="14" t="inlineStr">
        <is>
          <t>Ayuntamiento de Irun</t>
        </is>
      </c>
      <c r="U6443" s="14" t="inlineStr">
        <is>
          <t>P2004900C - Ayuntamiento de Irun</t>
        </is>
      </c>
      <c r="V6443" s="14" t="inlineStr">
        <is>
          <t>Alcalde</t>
        </is>
      </c>
      <c r="W6443" s="14" t="inlineStr">
        <is>
          <t/>
        </is>
      </c>
      <c r="X6443" s="14" t="inlineStr">
        <is>
          <t/>
        </is>
      </c>
      <c r="Y6443" s="14" t="inlineStr">
        <is>
          <t/>
        </is>
      </c>
      <c r="Z6443" s="14" t="inlineStr">
        <is>
          <t>https://www.contratacion.euskadi.eus/anuncio_contratacion/reparacion-cubierta-del-edificio-del-servicio-jardineria/webkpe00-kpesimpc/es/</t>
        </is>
      </c>
      <c r="AA6443" s="14" t="inlineStr">
        <is>
          <t>https://www.contratacion.euskadi.eus/webkpe00-kpesimpc/es/contenidos/anuncio_contratacion/expcm476609/es_doc/index.html</t>
        </is>
      </c>
      <c r="AB6443" s="14" t="inlineStr">
        <is>
          <t>https://www.contratacion.euskadi.eus/contenidos/anuncio_contratacion/expcm476609/es_doc/data/es_r01dtpd19bbfe9aef56a7b6f1f40175ab46f0b30f5</t>
        </is>
      </c>
      <c r="AC6443" s="14" t="inlineStr">
        <is>
          <t>https://www.contratacion.euskadi.eus/contenidos/anuncio_contratacion/expcm476609/r01Index/expcm476609-idxContent.xml</t>
        </is>
      </c>
      <c r="AD6443" s="14" t="inlineStr">
        <is>
          <t>15/01/2026</t>
        </is>
      </c>
      <c r="AE6443" s="14" t="inlineStr">
        <is>
          <t>r01etpd1609338d519289790b178221e4fb71e6c81</t>
        </is>
      </c>
      <c r="AF6443" s="14" t="inlineStr">
        <is>
          <t>Ayuntamiento de Irun</t>
        </is>
      </c>
      <c r="AG6443" s="14" t="inlineStr">
        <is>
          <t>r01epd01416e3f95a714d6b8970fd1cb76fa92158</t>
        </is>
      </c>
      <c r="AH6443" s="14" t="inlineStr">
        <is>
          <t>Ayuntamiento de Irun</t>
        </is>
      </c>
      <c r="AI6443" s="14" t="inlineStr">
        <is>
          <t/>
        </is>
      </c>
      <c r="AJ6443" s="14" t="inlineStr">
        <is>
          <t/>
        </is>
      </c>
    </row>
    <row r="6444" customHeight="true" ht="15.0">
      <c r="A6444" s="14" t="inlineStr">
        <is>
          <t>Trabajos de limpieza y mantenimiento de cubiertas de diversos edificios municipales</t>
        </is>
      </c>
      <c r="B6444" s="14" t="inlineStr">
        <is>
          <t/>
        </is>
      </c>
      <c r="C6444" s="14" t="inlineStr">
        <is>
          <t>Gobierno Vasco</t>
        </is>
      </c>
      <c r="D6444" s="14" t="inlineStr">
        <is>
          <t/>
        </is>
      </c>
      <c r="E6444" s="14" t="inlineStr">
        <is>
          <t/>
        </is>
      </c>
      <c r="F6444" s="14" t="inlineStr">
        <is>
          <t/>
        </is>
      </c>
      <c r="G6444" s="14" t="inlineStr">
        <is>
          <t>Trabajos de limpieza y mantenimiento de cubiertas de diversos edificios municipales</t>
        </is>
      </c>
      <c r="H6444" s="14" t="inlineStr">
        <is>
          <t>Trabajos de limpieza y mantenimiento de cubiertas de diversos edificios municipales</t>
        </is>
      </c>
      <c r="I6444" s="14" t="inlineStr">
        <is>
          <t/>
        </is>
      </c>
      <c r="J6444" s="14" t="inlineStr">
        <is>
          <t>15/01/2026</t>
        </is>
      </c>
      <c r="K6444" s="14" t="inlineStr">
        <is>
          <t>2025ZABR2197</t>
        </is>
      </c>
      <c r="L6444" s="14" t="inlineStr">
        <is>
          <t>Adjudicación provisional / definitiva</t>
        </is>
      </c>
      <c r="M6444" s="14" t="inlineStr">
        <is>
          <t>true</t>
        </is>
      </c>
      <c r="N6444" s="14" t="inlineStr">
        <is>
          <t/>
        </is>
      </c>
      <c r="O6444" s="14" t="inlineStr">
        <is>
          <t/>
        </is>
      </c>
      <c r="P6444" s="14" t="inlineStr">
        <is>
          <t/>
        </is>
      </c>
      <c r="Q6444" s="14" t="inlineStr">
        <is>
          <t/>
        </is>
      </c>
      <c r="R6444" s="14" t="inlineStr">
        <is>
          <t/>
        </is>
      </c>
      <c r="S6444" s="14" t="inlineStr">
        <is>
          <t>https://www.contratacion.euskadi.eus/webkpe00-kpeperfi/es/contenidos/anuncio_contratacion/expcm476610/es_doc/images/logo_irun.jpg</t>
        </is>
      </c>
      <c r="T6444" s="14" t="inlineStr">
        <is>
          <t>Ayuntamiento de Irun</t>
        </is>
      </c>
      <c r="U6444" s="14" t="inlineStr">
        <is>
          <t>P2004900C - Ayuntamiento de Irun</t>
        </is>
      </c>
      <c r="V6444" s="14" t="inlineStr">
        <is>
          <t>Alcalde</t>
        </is>
      </c>
      <c r="W6444" s="14" t="inlineStr">
        <is>
          <t/>
        </is>
      </c>
      <c r="X6444" s="14" t="inlineStr">
        <is>
          <t/>
        </is>
      </c>
      <c r="Y6444" s="14" t="inlineStr">
        <is>
          <t/>
        </is>
      </c>
      <c r="Z6444" s="14" t="inlineStr">
        <is>
          <t>https://www.contratacion.euskadi.eus/anuncio_contratacion/trabajos-limpieza-y-mantenimiento-cubiertas-diversos-edificios-municipales/expcm476610/webkpe00-kpesimpc/es/</t>
        </is>
      </c>
      <c r="AA6444" s="14" t="inlineStr">
        <is>
          <t>https://www.contratacion.euskadi.eus/webkpe00-kpesimpc/es/contenidos/anuncio_contratacion/expcm476610/es_doc/index.html</t>
        </is>
      </c>
      <c r="AB6444" s="14" t="inlineStr">
        <is>
          <t>https://www.contratacion.euskadi.eus/contenidos/anuncio_contratacion/expcm476610/es_doc/data/es_r01dtpd019bbfeda4415ccad867625a0aa4a572ecc</t>
        </is>
      </c>
      <c r="AC6444" s="14" t="inlineStr">
        <is>
          <t>https://www.contratacion.euskadi.eus/contenidos/anuncio_contratacion/expcm476610/r01Index/expcm476610-idxContent.xml</t>
        </is>
      </c>
      <c r="AD6444" s="14" t="inlineStr">
        <is>
          <t>15/01/2026</t>
        </is>
      </c>
      <c r="AE6444" s="14" t="inlineStr">
        <is>
          <t>r01etpd1609338d519289790b178221e4fb71e6c81</t>
        </is>
      </c>
      <c r="AF6444" s="14" t="inlineStr">
        <is>
          <t>Ayuntamiento de Irun</t>
        </is>
      </c>
      <c r="AG6444" s="14" t="inlineStr">
        <is>
          <t>r01epd01416e3f95a714d6b8970fd1cb76fa92158</t>
        </is>
      </c>
      <c r="AH6444" s="14" t="inlineStr">
        <is>
          <t>Ayuntamiento de Irun</t>
        </is>
      </c>
      <c r="AI6444" s="14" t="inlineStr">
        <is>
          <t/>
        </is>
      </c>
      <c r="AJ6444" s="14" t="inlineStr">
        <is>
          <t/>
        </is>
      </c>
    </row>
    <row r="6445" customHeight="true" ht="15.0">
      <c r="A6445" s="14" t="inlineStr">
        <is>
          <t>Trabajos de impermeabilización del tejadillo que cubre el vestuario del personal de limpieza en la ikastola txingudi</t>
        </is>
      </c>
      <c r="B6445" s="14" t="inlineStr">
        <is>
          <t/>
        </is>
      </c>
      <c r="C6445" s="14" t="inlineStr">
        <is>
          <t>Gobierno Vasco</t>
        </is>
      </c>
      <c r="D6445" s="14" t="inlineStr">
        <is>
          <t/>
        </is>
      </c>
      <c r="E6445" s="14" t="inlineStr">
        <is>
          <t/>
        </is>
      </c>
      <c r="F6445" s="14" t="inlineStr">
        <is>
          <t/>
        </is>
      </c>
      <c r="G6445" s="14" t="inlineStr">
        <is>
          <t>Trabajos de impermeabilización del tejadillo que cubre el vestuario del personal de limpieza en la ikastola txingudi</t>
        </is>
      </c>
      <c r="H6445" s="14" t="inlineStr">
        <is>
          <t>Trabajos de impermeabilización del tejadillo que cubre el vestuario del personal de limpieza en la ikastola txingudi</t>
        </is>
      </c>
      <c r="I6445" s="14" t="inlineStr">
        <is>
          <t/>
        </is>
      </c>
      <c r="J6445" s="14" t="inlineStr">
        <is>
          <t>15/01/2026</t>
        </is>
      </c>
      <c r="K6445" s="14" t="inlineStr">
        <is>
          <t>2025ZABR2207</t>
        </is>
      </c>
      <c r="L6445" s="14" t="inlineStr">
        <is>
          <t>Adjudicación provisional / definitiva</t>
        </is>
      </c>
      <c r="M6445" s="14" t="inlineStr">
        <is>
          <t>true</t>
        </is>
      </c>
      <c r="N6445" s="14" t="inlineStr">
        <is>
          <t/>
        </is>
      </c>
      <c r="O6445" s="14" t="inlineStr">
        <is>
          <t/>
        </is>
      </c>
      <c r="P6445" s="14" t="inlineStr">
        <is>
          <t/>
        </is>
      </c>
      <c r="Q6445" s="14" t="inlineStr">
        <is>
          <t/>
        </is>
      </c>
      <c r="R6445" s="14" t="inlineStr">
        <is>
          <t/>
        </is>
      </c>
      <c r="S6445" s="14" t="inlineStr">
        <is>
          <t>https://www.contratacion.euskadi.eus/webkpe00-kpeperfi/es/contenidos/anuncio_contratacion/expcm476611/es_doc/images/logo_irun.jpg</t>
        </is>
      </c>
      <c r="T6445" s="14" t="inlineStr">
        <is>
          <t>Ayuntamiento de Irun</t>
        </is>
      </c>
      <c r="U6445" s="14" t="inlineStr">
        <is>
          <t>P2004900C - Ayuntamiento de Irun</t>
        </is>
      </c>
      <c r="V6445" s="14" t="inlineStr">
        <is>
          <t>Alcalde</t>
        </is>
      </c>
      <c r="W6445" s="14" t="inlineStr">
        <is>
          <t/>
        </is>
      </c>
      <c r="X6445" s="14" t="inlineStr">
        <is>
          <t/>
        </is>
      </c>
      <c r="Y6445" s="14" t="inlineStr">
        <is>
          <t/>
        </is>
      </c>
      <c r="Z6445" s="14" t="inlineStr">
        <is>
          <t>https://www.contratacion.euskadi.eus/anuncio_contratacion/trabajos-impermeabilizacion-del-tejadillo-que-cubre-vestuario-del-personal-limpieza-ikastola-txingudi/webkpe00-kpesimpc/es/</t>
        </is>
      </c>
      <c r="AA6445" s="14" t="inlineStr">
        <is>
          <t>https://www.contratacion.euskadi.eus/webkpe00-kpesimpc/es/contenidos/anuncio_contratacion/expcm476611/es_doc/index.html</t>
        </is>
      </c>
      <c r="AB6445" s="14" t="inlineStr">
        <is>
          <t>https://www.contratacion.euskadi.eus/contenidos/anuncio_contratacion/expcm476611/es_doc/data/es_r01dtpd19bbfedcbcd5ccad86763448d87b21daa52</t>
        </is>
      </c>
      <c r="AC6445" s="14" t="inlineStr">
        <is>
          <t>https://www.contratacion.euskadi.eus/contenidos/anuncio_contratacion/expcm476611/r01Index/expcm476611-idxContent.xml</t>
        </is>
      </c>
      <c r="AD6445" s="14" t="inlineStr">
        <is>
          <t>15/01/2026</t>
        </is>
      </c>
      <c r="AE6445" s="14" t="inlineStr">
        <is>
          <t>r01etpd1609338d519289790b178221e4fb71e6c81</t>
        </is>
      </c>
      <c r="AF6445" s="14" t="inlineStr">
        <is>
          <t>Ayuntamiento de Irun</t>
        </is>
      </c>
      <c r="AG6445" s="14" t="inlineStr">
        <is>
          <t>r01epd01416e3f95a714d6b8970fd1cb76fa92158</t>
        </is>
      </c>
      <c r="AH6445" s="14" t="inlineStr">
        <is>
          <t>Ayuntamiento de Irun</t>
        </is>
      </c>
      <c r="AI6445" s="14" t="inlineStr">
        <is>
          <t/>
        </is>
      </c>
      <c r="AJ6445" s="14" t="inlineStr">
        <is>
          <t/>
        </is>
      </c>
    </row>
    <row r="6446" customHeight="true" ht="15.0">
      <c r="A6446" s="14" t="inlineStr">
        <is>
          <t>Redacción de contenidos de la revista municipal nº 112 septiembre.</t>
        </is>
      </c>
      <c r="B6446" s="14" t="inlineStr">
        <is>
          <t/>
        </is>
      </c>
      <c r="C6446" s="14" t="inlineStr">
        <is>
          <t>Gobierno Vasco</t>
        </is>
      </c>
      <c r="D6446" s="14" t="inlineStr">
        <is>
          <t/>
        </is>
      </c>
      <c r="E6446" s="14" t="inlineStr">
        <is>
          <t/>
        </is>
      </c>
      <c r="F6446" s="14" t="inlineStr">
        <is>
          <t/>
        </is>
      </c>
      <c r="G6446" s="14" t="inlineStr">
        <is>
          <t>Redacción de contenidos de la revista municipal nº 112 septiembre.</t>
        </is>
      </c>
      <c r="H6446" s="14" t="inlineStr">
        <is>
          <t>Redacción de contenidos de la revista municipal nº 112 septiembre.</t>
        </is>
      </c>
      <c r="I6446" s="14" t="inlineStr">
        <is>
          <t/>
        </is>
      </c>
      <c r="J6446" s="14" t="inlineStr">
        <is>
          <t>15/01/2026</t>
        </is>
      </c>
      <c r="K6446" s="14" t="inlineStr">
        <is>
          <t>2025ZABR1562</t>
        </is>
      </c>
      <c r="L6446" s="14" t="inlineStr">
        <is>
          <t>Adjudicación provisional / definitiva</t>
        </is>
      </c>
      <c r="M6446" s="14" t="inlineStr">
        <is>
          <t>true</t>
        </is>
      </c>
      <c r="N6446" s="14" t="inlineStr">
        <is>
          <t/>
        </is>
      </c>
      <c r="O6446" s="14" t="inlineStr">
        <is>
          <t/>
        </is>
      </c>
      <c r="P6446" s="14" t="inlineStr">
        <is>
          <t/>
        </is>
      </c>
      <c r="Q6446" s="14" t="inlineStr">
        <is>
          <t/>
        </is>
      </c>
      <c r="R6446" s="14" t="inlineStr">
        <is>
          <t/>
        </is>
      </c>
      <c r="S6446" s="14" t="inlineStr">
        <is>
          <t>https://www.contratacion.euskadi.eus/webkpe00-kpeperfi/es/contenidos/anuncio_contratacion/expcm476612/es_doc/images/logo_irun.jpg</t>
        </is>
      </c>
      <c r="T6446" s="14" t="inlineStr">
        <is>
          <t>Ayuntamiento de Irun</t>
        </is>
      </c>
      <c r="U6446" s="14" t="inlineStr">
        <is>
          <t>P2004900C - Ayuntamiento de Irun</t>
        </is>
      </c>
      <c r="V6446" s="14" t="inlineStr">
        <is>
          <t>Alcalde</t>
        </is>
      </c>
      <c r="W6446" s="14" t="inlineStr">
        <is>
          <t/>
        </is>
      </c>
      <c r="X6446" s="14" t="inlineStr">
        <is>
          <t/>
        </is>
      </c>
      <c r="Y6446" s="14" t="inlineStr">
        <is>
          <t/>
        </is>
      </c>
      <c r="Z6446" s="14" t="inlineStr">
        <is>
          <t>https://www.contratacion.euskadi.eus/anuncio_contratacion/redaccion-contenidos-revista-municipal-n-112-septiembre/webkpe00-kpesimpc/es/</t>
        </is>
      </c>
      <c r="AA6446" s="14" t="inlineStr">
        <is>
          <t>https://www.contratacion.euskadi.eus/webkpe00-kpesimpc/es/contenidos/anuncio_contratacion/expcm476612/es_doc/index.html</t>
        </is>
      </c>
      <c r="AB6446" s="14" t="inlineStr">
        <is>
          <t>https://www.contratacion.euskadi.eus/contenidos/anuncio_contratacion/expcm476612/es_doc/data/es_r01dtpd19bbfedf3e35ccad8671288a423c79f2abe</t>
        </is>
      </c>
      <c r="AC6446" s="14" t="inlineStr">
        <is>
          <t>https://www.contratacion.euskadi.eus/contenidos/anuncio_contratacion/expcm476612/r01Index/expcm476612-idxContent.xml</t>
        </is>
      </c>
      <c r="AD6446" s="14" t="inlineStr">
        <is>
          <t>15/01/2026</t>
        </is>
      </c>
      <c r="AE6446" s="14" t="inlineStr">
        <is>
          <t>r01etpd1609338d519289790b178221e4fb71e6c81</t>
        </is>
      </c>
      <c r="AF6446" s="14" t="inlineStr">
        <is>
          <t>Ayuntamiento de Irun</t>
        </is>
      </c>
      <c r="AG6446" s="14" t="inlineStr">
        <is>
          <t>r01epd01416e3f95a714d6b8970fd1cb76fa92158</t>
        </is>
      </c>
      <c r="AH6446" s="14" t="inlineStr">
        <is>
          <t>Ayuntamiento de Irun</t>
        </is>
      </c>
      <c r="AI6446" s="14" t="inlineStr">
        <is>
          <t/>
        </is>
      </c>
      <c r="AJ6446" s="14" t="inlineStr">
        <is>
          <t/>
        </is>
      </c>
    </row>
    <row r="6447" customHeight="true" ht="15.0">
      <c r="A6447" s="14" t="inlineStr">
        <is>
          <t>Redacción de contenidos revista municipal nº 113 (diciembre)</t>
        </is>
      </c>
      <c r="B6447" s="14" t="inlineStr">
        <is>
          <t/>
        </is>
      </c>
      <c r="C6447" s="14" t="inlineStr">
        <is>
          <t>Gobierno Vasco</t>
        </is>
      </c>
      <c r="D6447" s="14" t="inlineStr">
        <is>
          <t/>
        </is>
      </c>
      <c r="E6447" s="14" t="inlineStr">
        <is>
          <t/>
        </is>
      </c>
      <c r="F6447" s="14" t="inlineStr">
        <is>
          <t/>
        </is>
      </c>
      <c r="G6447" s="14" t="inlineStr">
        <is>
          <t>Redacción de contenidos revista municipal nº 113 (diciembre)</t>
        </is>
      </c>
      <c r="H6447" s="14" t="inlineStr">
        <is>
          <t>Redacción de contenidos revista municipal nº 113 (diciembre)</t>
        </is>
      </c>
      <c r="I6447" s="14" t="inlineStr">
        <is>
          <t/>
        </is>
      </c>
      <c r="J6447" s="14" t="inlineStr">
        <is>
          <t>15/01/2026</t>
        </is>
      </c>
      <c r="K6447" s="14" t="inlineStr">
        <is>
          <t>2025ZABR2160</t>
        </is>
      </c>
      <c r="L6447" s="14" t="inlineStr">
        <is>
          <t>Adjudicación provisional / definitiva</t>
        </is>
      </c>
      <c r="M6447" s="14" t="inlineStr">
        <is>
          <t>true</t>
        </is>
      </c>
      <c r="N6447" s="14" t="inlineStr">
        <is>
          <t/>
        </is>
      </c>
      <c r="O6447" s="14" t="inlineStr">
        <is>
          <t/>
        </is>
      </c>
      <c r="P6447" s="14" t="inlineStr">
        <is>
          <t/>
        </is>
      </c>
      <c r="Q6447" s="14" t="inlineStr">
        <is>
          <t/>
        </is>
      </c>
      <c r="R6447" s="14" t="inlineStr">
        <is>
          <t/>
        </is>
      </c>
      <c r="S6447" s="14" t="inlineStr">
        <is>
          <t>https://www.contratacion.euskadi.eus/webkpe00-kpeperfi/es/contenidos/anuncio_contratacion/expcm476613/es_doc/images/logo_irun.jpg</t>
        </is>
      </c>
      <c r="T6447" s="14" t="inlineStr">
        <is>
          <t>Ayuntamiento de Irun</t>
        </is>
      </c>
      <c r="U6447" s="14" t="inlineStr">
        <is>
          <t>P2004900C - Ayuntamiento de Irun</t>
        </is>
      </c>
      <c r="V6447" s="14" t="inlineStr">
        <is>
          <t>Alcalde</t>
        </is>
      </c>
      <c r="W6447" s="14" t="inlineStr">
        <is>
          <t/>
        </is>
      </c>
      <c r="X6447" s="14" t="inlineStr">
        <is>
          <t/>
        </is>
      </c>
      <c r="Y6447" s="14" t="inlineStr">
        <is>
          <t/>
        </is>
      </c>
      <c r="Z6447" s="14" t="inlineStr">
        <is>
          <t>https://www.contratacion.euskadi.eus/anuncio_contratacion/redaccion-contenidos-revista-municipal-n-113-diciembre/webkpe00-kpesimpc/es/</t>
        </is>
      </c>
      <c r="AA6447" s="14" t="inlineStr">
        <is>
          <t>https://www.contratacion.euskadi.eus/webkpe00-kpesimpc/es/contenidos/anuncio_contratacion/expcm476613/es_doc/index.html</t>
        </is>
      </c>
      <c r="AB6447" s="14" t="inlineStr">
        <is>
          <t>https://www.contratacion.euskadi.eus/contenidos/anuncio_contratacion/expcm476613/es_doc/data/es_r01dtpd19bbfee1bc85ccad8678e628f90e048332e</t>
        </is>
      </c>
      <c r="AC6447" s="14" t="inlineStr">
        <is>
          <t>https://www.contratacion.euskadi.eus/contenidos/anuncio_contratacion/expcm476613/r01Index/expcm476613-idxContent.xml</t>
        </is>
      </c>
      <c r="AD6447" s="14" t="inlineStr">
        <is>
          <t>15/01/2026</t>
        </is>
      </c>
      <c r="AE6447" s="14" t="inlineStr">
        <is>
          <t>r01etpd1609338d519289790b178221e4fb71e6c81</t>
        </is>
      </c>
      <c r="AF6447" s="14" t="inlineStr">
        <is>
          <t>Ayuntamiento de Irun</t>
        </is>
      </c>
      <c r="AG6447" s="14" t="inlineStr">
        <is>
          <t>r01epd01416e3f95a714d6b8970fd1cb76fa92158</t>
        </is>
      </c>
      <c r="AH6447" s="14" t="inlineStr">
        <is>
          <t>Ayuntamiento de Irun</t>
        </is>
      </c>
      <c r="AI6447" s="14" t="inlineStr">
        <is>
          <t/>
        </is>
      </c>
      <c r="AJ6447" s="14" t="inlineStr">
        <is>
          <t/>
        </is>
      </c>
    </row>
    <row r="6448" customHeight="true" ht="15.0">
      <c r="A6448" s="14" t="inlineStr">
        <is>
          <t>Cartel normativa de uso commerce lab</t>
        </is>
      </c>
      <c r="B6448" s="14" t="inlineStr">
        <is>
          <t/>
        </is>
      </c>
      <c r="C6448" s="14" t="inlineStr">
        <is>
          <t>Gobierno Vasco</t>
        </is>
      </c>
      <c r="D6448" s="14" t="inlineStr">
        <is>
          <t/>
        </is>
      </c>
      <c r="E6448" s="14" t="inlineStr">
        <is>
          <t/>
        </is>
      </c>
      <c r="F6448" s="14" t="inlineStr">
        <is>
          <t/>
        </is>
      </c>
      <c r="G6448" s="14" t="inlineStr">
        <is>
          <t>Cartel normativa de uso commerce lab</t>
        </is>
      </c>
      <c r="H6448" s="14" t="inlineStr">
        <is>
          <t>Cartel normativa de uso commerce lab</t>
        </is>
      </c>
      <c r="I6448" s="14" t="inlineStr">
        <is>
          <t/>
        </is>
      </c>
      <c r="J6448" s="14" t="inlineStr">
        <is>
          <t>15/01/2026</t>
        </is>
      </c>
      <c r="K6448" s="14" t="inlineStr">
        <is>
          <t>2025ZABR1596</t>
        </is>
      </c>
      <c r="L6448" s="14" t="inlineStr">
        <is>
          <t>Adjudicación provisional / definitiva</t>
        </is>
      </c>
      <c r="M6448" s="14" t="inlineStr">
        <is>
          <t>true</t>
        </is>
      </c>
      <c r="N6448" s="14" t="inlineStr">
        <is>
          <t/>
        </is>
      </c>
      <c r="O6448" s="14" t="inlineStr">
        <is>
          <t/>
        </is>
      </c>
      <c r="P6448" s="14" t="inlineStr">
        <is>
          <t/>
        </is>
      </c>
      <c r="Q6448" s="14" t="inlineStr">
        <is>
          <t/>
        </is>
      </c>
      <c r="R6448" s="14" t="inlineStr">
        <is>
          <t/>
        </is>
      </c>
      <c r="S6448" s="14" t="inlineStr">
        <is>
          <t>https://www.contratacion.euskadi.eus/webkpe00-kpeperfi/es/contenidos/anuncio_contratacion/expcm476614/es_doc/images/logo_irun.jpg</t>
        </is>
      </c>
      <c r="T6448" s="14" t="inlineStr">
        <is>
          <t>Ayuntamiento de Irun</t>
        </is>
      </c>
      <c r="U6448" s="14" t="inlineStr">
        <is>
          <t>P2004900C - Ayuntamiento de Irun</t>
        </is>
      </c>
      <c r="V6448" s="14" t="inlineStr">
        <is>
          <t>Alcalde</t>
        </is>
      </c>
      <c r="W6448" s="14" t="inlineStr">
        <is>
          <t/>
        </is>
      </c>
      <c r="X6448" s="14" t="inlineStr">
        <is>
          <t/>
        </is>
      </c>
      <c r="Y6448" s="14" t="inlineStr">
        <is>
          <t/>
        </is>
      </c>
      <c r="Z6448" s="14" t="inlineStr">
        <is>
          <t>https://www.contratacion.euskadi.eus/anuncio_contratacion/cartel-normativa-uso-commerce-lab/webkpe00-kpesimpc/es/</t>
        </is>
      </c>
      <c r="AA6448" s="14" t="inlineStr">
        <is>
          <t>https://www.contratacion.euskadi.eus/webkpe00-kpesimpc/es/contenidos/anuncio_contratacion/expcm476614/es_doc/index.html</t>
        </is>
      </c>
      <c r="AB6448" s="14" t="inlineStr">
        <is>
          <t>https://www.contratacion.euskadi.eus/contenidos/anuncio_contratacion/expcm476614/es_doc/data/es_r01dtpd19bbfee43ab5ccad867e16b3510e70de2c7</t>
        </is>
      </c>
      <c r="AC6448" s="14" t="inlineStr">
        <is>
          <t>https://www.contratacion.euskadi.eus/contenidos/anuncio_contratacion/expcm476614/r01Index/expcm476614-idxContent.xml</t>
        </is>
      </c>
      <c r="AD6448" s="14" t="inlineStr">
        <is>
          <t>15/01/2026</t>
        </is>
      </c>
      <c r="AE6448" s="14" t="inlineStr">
        <is>
          <t>r01etpd1609338d519289790b178221e4fb71e6c81</t>
        </is>
      </c>
      <c r="AF6448" s="14" t="inlineStr">
        <is>
          <t>Ayuntamiento de Irun</t>
        </is>
      </c>
      <c r="AG6448" s="14" t="inlineStr">
        <is>
          <t>r01epd01416e3f95a714d6b8970fd1cb76fa92158</t>
        </is>
      </c>
      <c r="AH6448" s="14" t="inlineStr">
        <is>
          <t>Ayuntamiento de Irun</t>
        </is>
      </c>
      <c r="AI6448" s="14" t="inlineStr">
        <is>
          <t/>
        </is>
      </c>
      <c r="AJ6448" s="14" t="inlineStr">
        <is>
          <t/>
        </is>
      </c>
    </row>
    <row r="6449" customHeight="true" ht="15.0">
      <c r="A6449" s="14" t="inlineStr">
        <is>
          <t>Impresión lámina cuadro irungo atsegiña</t>
        </is>
      </c>
      <c r="B6449" s="14" t="inlineStr">
        <is>
          <t/>
        </is>
      </c>
      <c r="C6449" s="14" t="inlineStr">
        <is>
          <t>Gobierno Vasco</t>
        </is>
      </c>
      <c r="D6449" s="14" t="inlineStr">
        <is>
          <t/>
        </is>
      </c>
      <c r="E6449" s="14" t="inlineStr">
        <is>
          <t/>
        </is>
      </c>
      <c r="F6449" s="14" t="inlineStr">
        <is>
          <t/>
        </is>
      </c>
      <c r="G6449" s="14" t="inlineStr">
        <is>
          <t>Impresión lámina cuadro irungo atsegiña</t>
        </is>
      </c>
      <c r="H6449" s="14" t="inlineStr">
        <is>
          <t>Impresión lámina cuadro irungo atsegiña</t>
        </is>
      </c>
      <c r="I6449" s="14" t="inlineStr">
        <is>
          <t/>
        </is>
      </c>
      <c r="J6449" s="14" t="inlineStr">
        <is>
          <t>15/01/2026</t>
        </is>
      </c>
      <c r="K6449" s="14" t="inlineStr">
        <is>
          <t>2025ZABR1829</t>
        </is>
      </c>
      <c r="L6449" s="14" t="inlineStr">
        <is>
          <t>Adjudicación provisional / definitiva</t>
        </is>
      </c>
      <c r="M6449" s="14" t="inlineStr">
        <is>
          <t>true</t>
        </is>
      </c>
      <c r="N6449" s="14" t="inlineStr">
        <is>
          <t/>
        </is>
      </c>
      <c r="O6449" s="14" t="inlineStr">
        <is>
          <t/>
        </is>
      </c>
      <c r="P6449" s="14" t="inlineStr">
        <is>
          <t/>
        </is>
      </c>
      <c r="Q6449" s="14" t="inlineStr">
        <is>
          <t/>
        </is>
      </c>
      <c r="R6449" s="14" t="inlineStr">
        <is>
          <t/>
        </is>
      </c>
      <c r="S6449" s="14" t="inlineStr">
        <is>
          <t>https://www.contratacion.euskadi.eus/webkpe00-kpeperfi/es/contenidos/anuncio_contratacion/expcm476615/es_doc/images/logo_irun.jpg</t>
        </is>
      </c>
      <c r="T6449" s="14" t="inlineStr">
        <is>
          <t>Ayuntamiento de Irun</t>
        </is>
      </c>
      <c r="U6449" s="14" t="inlineStr">
        <is>
          <t>P2004900C - Ayuntamiento de Irun</t>
        </is>
      </c>
      <c r="V6449" s="14" t="inlineStr">
        <is>
          <t>Alcalde</t>
        </is>
      </c>
      <c r="W6449" s="14" t="inlineStr">
        <is>
          <t/>
        </is>
      </c>
      <c r="X6449" s="14" t="inlineStr">
        <is>
          <t/>
        </is>
      </c>
      <c r="Y6449" s="14" t="inlineStr">
        <is>
          <t/>
        </is>
      </c>
      <c r="Z6449" s="14" t="inlineStr">
        <is>
          <t>https://www.contratacion.euskadi.eus/anuncio_contratacion/impresion-lamina-cuadro-irungo-atsegina/webkpe00-kpesimpc/es/</t>
        </is>
      </c>
      <c r="AA6449" s="14" t="inlineStr">
        <is>
          <t>https://www.contratacion.euskadi.eus/webkpe00-kpesimpc/es/contenidos/anuncio_contratacion/expcm476615/es_doc/index.html</t>
        </is>
      </c>
      <c r="AB6449" s="14" t="inlineStr">
        <is>
          <t>https://www.contratacion.euskadi.eus/contenidos/anuncio_contratacion/expcm476615/es_doc/data/es_r01dtpd19bbff2379d5ccad867a3a9e58719929f91</t>
        </is>
      </c>
      <c r="AC6449" s="14" t="inlineStr">
        <is>
          <t>https://www.contratacion.euskadi.eus/contenidos/anuncio_contratacion/expcm476615/r01Index/expcm476615-idxContent.xml</t>
        </is>
      </c>
      <c r="AD6449" s="14" t="inlineStr">
        <is>
          <t>15/01/2026</t>
        </is>
      </c>
      <c r="AE6449" s="14" t="inlineStr">
        <is>
          <t>r01etpd1609338d519289790b178221e4fb71e6c81</t>
        </is>
      </c>
      <c r="AF6449" s="14" t="inlineStr">
        <is>
          <t>Ayuntamiento de Irun</t>
        </is>
      </c>
      <c r="AG6449" s="14" t="inlineStr">
        <is>
          <t>r01epd01416e3f95a714d6b8970fd1cb76fa92158</t>
        </is>
      </c>
      <c r="AH6449" s="14" t="inlineStr">
        <is>
          <t>Ayuntamiento de Irun</t>
        </is>
      </c>
      <c r="AI6449" s="14" t="inlineStr">
        <is>
          <t/>
        </is>
      </c>
      <c r="AJ6449" s="14" t="inlineStr">
        <is>
          <t/>
        </is>
      </c>
    </row>
    <row r="6450" customHeight="true" ht="15.0">
      <c r="A6450" s="14" t="inlineStr">
        <is>
          <t>Diseño y maquetación de los diagramas de flujo del protocolo de atención y coordinación interinstitucional en materia de violencia machista contra las mujeres</t>
        </is>
      </c>
      <c r="B6450" s="14" t="inlineStr">
        <is>
          <t/>
        </is>
      </c>
      <c r="C6450" s="14" t="inlineStr">
        <is>
          <t>Gobierno Vasco</t>
        </is>
      </c>
      <c r="D6450" s="14" t="inlineStr">
        <is>
          <t/>
        </is>
      </c>
      <c r="E6450" s="14" t="inlineStr">
        <is>
          <t/>
        </is>
      </c>
      <c r="F6450" s="14" t="inlineStr">
        <is>
          <t/>
        </is>
      </c>
      <c r="G6450" s="14" t="inlineStr">
        <is>
          <t>Diseño y maquetación de los diagramas de flujo del protocolo de atención y coordinación interinstitucional en materia de violencia machista contra las mujeres</t>
        </is>
      </c>
      <c r="H6450" s="14" t="inlineStr">
        <is>
          <t>Diseño y maquetación de los diagramas de flujo del protocolo de atención y coordinación interinstitucional en materia de violencia machista contra las mujeres</t>
        </is>
      </c>
      <c r="I6450" s="14" t="inlineStr">
        <is>
          <t/>
        </is>
      </c>
      <c r="J6450" s="14" t="inlineStr">
        <is>
          <t>15/01/2026</t>
        </is>
      </c>
      <c r="K6450" s="14" t="inlineStr">
        <is>
          <t>2025ZABR1750</t>
        </is>
      </c>
      <c r="L6450" s="14" t="inlineStr">
        <is>
          <t>Adjudicación provisional / definitiva</t>
        </is>
      </c>
      <c r="M6450" s="14" t="inlineStr">
        <is>
          <t>true</t>
        </is>
      </c>
      <c r="N6450" s="14" t="inlineStr">
        <is>
          <t/>
        </is>
      </c>
      <c r="O6450" s="14" t="inlineStr">
        <is>
          <t/>
        </is>
      </c>
      <c r="P6450" s="14" t="inlineStr">
        <is>
          <t/>
        </is>
      </c>
      <c r="Q6450" s="14" t="inlineStr">
        <is>
          <t/>
        </is>
      </c>
      <c r="R6450" s="14" t="inlineStr">
        <is>
          <t/>
        </is>
      </c>
      <c r="S6450" s="14" t="inlineStr">
        <is>
          <t>https://www.contratacion.euskadi.eus/webkpe00-kpeperfi/es/contenidos/anuncio_contratacion/expcm476616/es_doc/images/logo_irun.jpg</t>
        </is>
      </c>
      <c r="T6450" s="14" t="inlineStr">
        <is>
          <t>Ayuntamiento de Irun</t>
        </is>
      </c>
      <c r="U6450" s="14" t="inlineStr">
        <is>
          <t>P2004900C - Ayuntamiento de Irun</t>
        </is>
      </c>
      <c r="V6450" s="14" t="inlineStr">
        <is>
          <t>Alcalde</t>
        </is>
      </c>
      <c r="W6450" s="14" t="inlineStr">
        <is>
          <t/>
        </is>
      </c>
      <c r="X6450" s="14" t="inlineStr">
        <is>
          <t/>
        </is>
      </c>
      <c r="Y6450" s="14" t="inlineStr">
        <is>
          <t/>
        </is>
      </c>
      <c r="Z6450" s="14" t="inlineStr">
        <is>
          <t>https://www.contratacion.euskadi.eus/anuncio_contratacion/diseno-y-maquetacion-diagramas-flujo-del-protocolo-atencion-y-coordinacion-interinstitucional-materia-violencia-machista-mujeres/webkpe00-kpesimpc/es/</t>
        </is>
      </c>
      <c r="AA6450" s="14" t="inlineStr">
        <is>
          <t>https://www.contratacion.euskadi.eus/webkpe00-kpesimpc/es/contenidos/anuncio_contratacion/expcm476616/es_doc/index.html</t>
        </is>
      </c>
      <c r="AB6450" s="14" t="inlineStr">
        <is>
          <t>https://www.contratacion.euskadi.eus/contenidos/anuncio_contratacion/expcm476616/es_doc/data/es_r01dtpd19bbff25f795ccad8672cba13c87452e277</t>
        </is>
      </c>
      <c r="AC6450" s="14" t="inlineStr">
        <is>
          <t>https://www.contratacion.euskadi.eus/contenidos/anuncio_contratacion/expcm476616/r01Index/expcm476616-idxContent.xml</t>
        </is>
      </c>
      <c r="AD6450" s="14" t="inlineStr">
        <is>
          <t>15/01/2026</t>
        </is>
      </c>
      <c r="AE6450" s="14" t="inlineStr">
        <is>
          <t>r01etpd1609338d519289790b178221e4fb71e6c81</t>
        </is>
      </c>
      <c r="AF6450" s="14" t="inlineStr">
        <is>
          <t>Ayuntamiento de Irun</t>
        </is>
      </c>
      <c r="AG6450" s="14" t="inlineStr">
        <is>
          <t>r01epd01416e3f95a714d6b8970fd1cb76fa92158</t>
        </is>
      </c>
      <c r="AH6450" s="14" t="inlineStr">
        <is>
          <t>Ayuntamiento de Irun</t>
        </is>
      </c>
      <c r="AI6450" s="14" t="inlineStr">
        <is>
          <t/>
        </is>
      </c>
      <c r="AJ6450" s="14" t="inlineStr">
        <is>
          <t/>
        </is>
      </c>
    </row>
    <row r="6451" customHeight="true" ht="15.0">
      <c r="A6451" s="14" t="inlineStr">
        <is>
          <t>Tinta comics- compra deposito de comics</t>
        </is>
      </c>
      <c r="B6451" s="14" t="inlineStr">
        <is>
          <t/>
        </is>
      </c>
      <c r="C6451" s="14" t="inlineStr">
        <is>
          <t>Gobierno Vasco</t>
        </is>
      </c>
      <c r="D6451" s="14" t="inlineStr">
        <is>
          <t/>
        </is>
      </c>
      <c r="E6451" s="14" t="inlineStr">
        <is>
          <t/>
        </is>
      </c>
      <c r="F6451" s="14" t="inlineStr">
        <is>
          <t/>
        </is>
      </c>
      <c r="G6451" s="14" t="inlineStr">
        <is>
          <t>Tinta comics- compra deposito de comics</t>
        </is>
      </c>
      <c r="H6451" s="14" t="inlineStr">
        <is>
          <t>Tinta comics- compra deposito de comics</t>
        </is>
      </c>
      <c r="I6451" s="14" t="inlineStr">
        <is>
          <t/>
        </is>
      </c>
      <c r="J6451" s="14" t="inlineStr">
        <is>
          <t>15/01/2026</t>
        </is>
      </c>
      <c r="K6451" s="14" t="inlineStr">
        <is>
          <t>2025ZABR1762</t>
        </is>
      </c>
      <c r="L6451" s="14" t="inlineStr">
        <is>
          <t>Adjudicación provisional / definitiva</t>
        </is>
      </c>
      <c r="M6451" s="14" t="inlineStr">
        <is>
          <t>true</t>
        </is>
      </c>
      <c r="N6451" s="14" t="inlineStr">
        <is>
          <t/>
        </is>
      </c>
      <c r="O6451" s="14" t="inlineStr">
        <is>
          <t/>
        </is>
      </c>
      <c r="P6451" s="14" t="inlineStr">
        <is>
          <t/>
        </is>
      </c>
      <c r="Q6451" s="14" t="inlineStr">
        <is>
          <t/>
        </is>
      </c>
      <c r="R6451" s="14" t="inlineStr">
        <is>
          <t/>
        </is>
      </c>
      <c r="S6451" s="14" t="inlineStr">
        <is>
          <t>https://www.contratacion.euskadi.eus/webkpe00-kpeperfi/es/contenidos/anuncio_contratacion/expcm476617/es_doc/images/logo_irun.jpg</t>
        </is>
      </c>
      <c r="T6451" s="14" t="inlineStr">
        <is>
          <t>Ayuntamiento de Irun</t>
        </is>
      </c>
      <c r="U6451" s="14" t="inlineStr">
        <is>
          <t>P2004900C - Ayuntamiento de Irun</t>
        </is>
      </c>
      <c r="V6451" s="14" t="inlineStr">
        <is>
          <t>Alcalde</t>
        </is>
      </c>
      <c r="W6451" s="14" t="inlineStr">
        <is>
          <t/>
        </is>
      </c>
      <c r="X6451" s="14" t="inlineStr">
        <is>
          <t/>
        </is>
      </c>
      <c r="Y6451" s="14" t="inlineStr">
        <is>
          <t/>
        </is>
      </c>
      <c r="Z6451" s="14" t="inlineStr">
        <is>
          <t>https://www.contratacion.euskadi.eus/anuncio_contratacion/tinta-comics-compra-deposito-comics/expcm476617/webkpe00-kpesimpc/es/</t>
        </is>
      </c>
      <c r="AA6451" s="14" t="inlineStr">
        <is>
          <t>https://www.contratacion.euskadi.eus/webkpe00-kpesimpc/es/contenidos/anuncio_contratacion/expcm476617/es_doc/index.html</t>
        </is>
      </c>
      <c r="AB6451" s="14" t="inlineStr">
        <is>
          <t>https://www.contratacion.euskadi.eus/contenidos/anuncio_contratacion/expcm476617/es_doc/data/es_r01dtpd19bbff287895ccad8674f7e254775ab90c0</t>
        </is>
      </c>
      <c r="AC6451" s="14" t="inlineStr">
        <is>
          <t>https://www.contratacion.euskadi.eus/contenidos/anuncio_contratacion/expcm476617/r01Index/expcm476617-idxContent.xml</t>
        </is>
      </c>
      <c r="AD6451" s="14" t="inlineStr">
        <is>
          <t>15/01/2026</t>
        </is>
      </c>
      <c r="AE6451" s="14" t="inlineStr">
        <is>
          <t>r01etpd1609338d519289790b178221e4fb71e6c81</t>
        </is>
      </c>
      <c r="AF6451" s="14" t="inlineStr">
        <is>
          <t>Ayuntamiento de Irun</t>
        </is>
      </c>
      <c r="AG6451" s="14" t="inlineStr">
        <is>
          <t>r01epd01416e3f95a714d6b8970fd1cb76fa92158</t>
        </is>
      </c>
      <c r="AH6451" s="14" t="inlineStr">
        <is>
          <t>Ayuntamiento de Irun</t>
        </is>
      </c>
      <c r="AI6451" s="14" t="inlineStr">
        <is>
          <t/>
        </is>
      </c>
      <c r="AJ6451" s="14" t="inlineStr">
        <is>
          <t/>
        </is>
      </c>
    </row>
    <row r="6452" customHeight="true" ht="15.0">
      <c r="A6452" s="14" t="inlineStr">
        <is>
          <t>Tinta comics-fondos bibliográficos-cba</t>
        </is>
      </c>
      <c r="B6452" s="14" t="inlineStr">
        <is>
          <t/>
        </is>
      </c>
      <c r="C6452" s="14" t="inlineStr">
        <is>
          <t>Gobierno Vasco</t>
        </is>
      </c>
      <c r="D6452" s="14" t="inlineStr">
        <is>
          <t/>
        </is>
      </c>
      <c r="E6452" s="14" t="inlineStr">
        <is>
          <t/>
        </is>
      </c>
      <c r="F6452" s="14" t="inlineStr">
        <is>
          <t/>
        </is>
      </c>
      <c r="G6452" s="14" t="inlineStr">
        <is>
          <t>Tinta comics-fondos bibliográficos-cba</t>
        </is>
      </c>
      <c r="H6452" s="14" t="inlineStr">
        <is>
          <t>Tinta comics-fondos bibliográficos-cba</t>
        </is>
      </c>
      <c r="I6452" s="14" t="inlineStr">
        <is>
          <t/>
        </is>
      </c>
      <c r="J6452" s="14" t="inlineStr">
        <is>
          <t>15/01/2026</t>
        </is>
      </c>
      <c r="K6452" s="14" t="inlineStr">
        <is>
          <t>2025ZABR1792</t>
        </is>
      </c>
      <c r="L6452" s="14" t="inlineStr">
        <is>
          <t>Adjudicación provisional / definitiva</t>
        </is>
      </c>
      <c r="M6452" s="14" t="inlineStr">
        <is>
          <t>true</t>
        </is>
      </c>
      <c r="N6452" s="14" t="inlineStr">
        <is>
          <t/>
        </is>
      </c>
      <c r="O6452" s="14" t="inlineStr">
        <is>
          <t/>
        </is>
      </c>
      <c r="P6452" s="14" t="inlineStr">
        <is>
          <t/>
        </is>
      </c>
      <c r="Q6452" s="14" t="inlineStr">
        <is>
          <t/>
        </is>
      </c>
      <c r="R6452" s="14" t="inlineStr">
        <is>
          <t/>
        </is>
      </c>
      <c r="S6452" s="14" t="inlineStr">
        <is>
          <t>https://www.contratacion.euskadi.eus/webkpe00-kpeperfi/es/contenidos/anuncio_contratacion/expcm476618/es_doc/images/logo_irun.jpg</t>
        </is>
      </c>
      <c r="T6452" s="14" t="inlineStr">
        <is>
          <t>Ayuntamiento de Irun</t>
        </is>
      </c>
      <c r="U6452" s="14" t="inlineStr">
        <is>
          <t>P2004900C - Ayuntamiento de Irun</t>
        </is>
      </c>
      <c r="V6452" s="14" t="inlineStr">
        <is>
          <t>Alcalde</t>
        </is>
      </c>
      <c r="W6452" s="14" t="inlineStr">
        <is>
          <t/>
        </is>
      </c>
      <c r="X6452" s="14" t="inlineStr">
        <is>
          <t/>
        </is>
      </c>
      <c r="Y6452" s="14" t="inlineStr">
        <is>
          <t/>
        </is>
      </c>
      <c r="Z6452" s="14" t="inlineStr">
        <is>
          <t>https://www.contratacion.euskadi.eus/anuncio_contratacion/tinta-comics-fondos-bibliograficos-cba/webkpe00-kpesimpc/es/</t>
        </is>
      </c>
      <c r="AA6452" s="14" t="inlineStr">
        <is>
          <t>https://www.contratacion.euskadi.eus/webkpe00-kpesimpc/es/contenidos/anuncio_contratacion/expcm476618/es_doc/index.html</t>
        </is>
      </c>
      <c r="AB6452" s="14" t="inlineStr">
        <is>
          <t>https://www.contratacion.euskadi.eus/contenidos/anuncio_contratacion/expcm476618/es_doc/data/es_r01dtpd19bbff2af1f5ccad867f1e813574844cba6</t>
        </is>
      </c>
      <c r="AC6452" s="14" t="inlineStr">
        <is>
          <t>https://www.contratacion.euskadi.eus/contenidos/anuncio_contratacion/expcm476618/r01Index/expcm476618-idxContent.xml</t>
        </is>
      </c>
      <c r="AD6452" s="14" t="inlineStr">
        <is>
          <t>15/01/2026</t>
        </is>
      </c>
      <c r="AE6452" s="14" t="inlineStr">
        <is>
          <t>r01etpd1609338d519289790b178221e4fb71e6c81</t>
        </is>
      </c>
      <c r="AF6452" s="14" t="inlineStr">
        <is>
          <t>Ayuntamiento de Irun</t>
        </is>
      </c>
      <c r="AG6452" s="14" t="inlineStr">
        <is>
          <t>r01epd01416e3f95a714d6b8970fd1cb76fa92158</t>
        </is>
      </c>
      <c r="AH6452" s="14" t="inlineStr">
        <is>
          <t>Ayuntamiento de Irun</t>
        </is>
      </c>
      <c r="AI6452" s="14" t="inlineStr">
        <is>
          <t/>
        </is>
      </c>
      <c r="AJ6452" s="14" t="inlineStr">
        <is>
          <t/>
        </is>
      </c>
    </row>
    <row r="6453" customHeight="true" ht="15.0">
      <c r="A6453" s="14" t="inlineStr">
        <is>
          <t>Udatxao: actividad de live-art acuarela en directo para evento (ainhoa gordo)</t>
        </is>
      </c>
      <c r="B6453" s="14" t="inlineStr">
        <is>
          <t/>
        </is>
      </c>
      <c r="C6453" s="14" t="inlineStr">
        <is>
          <t>Gobierno Vasco</t>
        </is>
      </c>
      <c r="D6453" s="14" t="inlineStr">
        <is>
          <t/>
        </is>
      </c>
      <c r="E6453" s="14" t="inlineStr">
        <is>
          <t/>
        </is>
      </c>
      <c r="F6453" s="14" t="inlineStr">
        <is>
          <t/>
        </is>
      </c>
      <c r="G6453" s="14" t="inlineStr">
        <is>
          <t>Udatxao: actividad de live-art acuarela en directo para evento (ainhoa gordo)</t>
        </is>
      </c>
      <c r="H6453" s="14" t="inlineStr">
        <is>
          <t>Udatxao: actividad de live-art acuarela en directo para evento (ainhoa gordo)</t>
        </is>
      </c>
      <c r="I6453" s="14" t="inlineStr">
        <is>
          <t/>
        </is>
      </c>
      <c r="J6453" s="14" t="inlineStr">
        <is>
          <t>15/01/2026</t>
        </is>
      </c>
      <c r="K6453" s="14" t="inlineStr">
        <is>
          <t>2025ZABR0562</t>
        </is>
      </c>
      <c r="L6453" s="14" t="inlineStr">
        <is>
          <t>Adjudicación provisional / definitiva</t>
        </is>
      </c>
      <c r="M6453" s="14" t="inlineStr">
        <is>
          <t>true</t>
        </is>
      </c>
      <c r="N6453" s="14" t="inlineStr">
        <is>
          <t/>
        </is>
      </c>
      <c r="O6453" s="14" t="inlineStr">
        <is>
          <t/>
        </is>
      </c>
      <c r="P6453" s="14" t="inlineStr">
        <is>
          <t/>
        </is>
      </c>
      <c r="Q6453" s="14" t="inlineStr">
        <is>
          <t/>
        </is>
      </c>
      <c r="R6453" s="14" t="inlineStr">
        <is>
          <t/>
        </is>
      </c>
      <c r="S6453" s="14" t="inlineStr">
        <is>
          <t>https://www.contratacion.euskadi.eus/webkpe00-kpeperfi/es/contenidos/anuncio_contratacion/expcm476619/es_doc/images/logo_irun.jpg</t>
        </is>
      </c>
      <c r="T6453" s="14" t="inlineStr">
        <is>
          <t>Ayuntamiento de Irun</t>
        </is>
      </c>
      <c r="U6453" s="14" t="inlineStr">
        <is>
          <t>P2004900C - Ayuntamiento de Irun</t>
        </is>
      </c>
      <c r="V6453" s="14" t="inlineStr">
        <is>
          <t>Alcalde</t>
        </is>
      </c>
      <c r="W6453" s="14" t="inlineStr">
        <is>
          <t/>
        </is>
      </c>
      <c r="X6453" s="14" t="inlineStr">
        <is>
          <t/>
        </is>
      </c>
      <c r="Y6453" s="14" t="inlineStr">
        <is>
          <t/>
        </is>
      </c>
      <c r="Z6453" s="14" t="inlineStr">
        <is>
          <t>https://www.contratacion.euskadi.eus/anuncio_contratacion/udatxao-actividad-live-art-acuarela-directo-evento-ainhoa-gordo/webkpe00-kpesimpc/es/</t>
        </is>
      </c>
      <c r="AA6453" s="14" t="inlineStr">
        <is>
          <t>https://www.contratacion.euskadi.eus/webkpe00-kpesimpc/es/contenidos/anuncio_contratacion/expcm476619/es_doc/index.html</t>
        </is>
      </c>
      <c r="AB6453" s="14" t="inlineStr">
        <is>
          <t>https://www.contratacion.euskadi.eus/contenidos/anuncio_contratacion/expcm476619/es_doc/data/es_r01dtpd0019bbff2d7535ccad867339d7e161444ae</t>
        </is>
      </c>
      <c r="AC6453" s="14" t="inlineStr">
        <is>
          <t>https://www.contratacion.euskadi.eus/contenidos/anuncio_contratacion/expcm476619/r01Index/expcm476619-idxContent.xml</t>
        </is>
      </c>
      <c r="AD6453" s="14" t="inlineStr">
        <is>
          <t>15/01/2026</t>
        </is>
      </c>
      <c r="AE6453" s="14" t="inlineStr">
        <is>
          <t>r01etpd1609338d519289790b178221e4fb71e6c81</t>
        </is>
      </c>
      <c r="AF6453" s="14" t="inlineStr">
        <is>
          <t>Ayuntamiento de Irun</t>
        </is>
      </c>
      <c r="AG6453" s="14" t="inlineStr">
        <is>
          <t>r01epd01416e3f95a714d6b8970fd1cb76fa92158</t>
        </is>
      </c>
      <c r="AH6453" s="14" t="inlineStr">
        <is>
          <t>Ayuntamiento de Irun</t>
        </is>
      </c>
      <c r="AI6453" s="14" t="inlineStr">
        <is>
          <t/>
        </is>
      </c>
      <c r="AJ6453" s="14" t="inlineStr">
        <is>
          <t/>
        </is>
      </c>
    </row>
    <row r="6454" customHeight="true" ht="15.0">
      <c r="A6454" s="14" t="inlineStr">
        <is>
          <t>Sustitución de los ventanales de paves por riesgo de caida en la sala de prensa del stadium gal</t>
        </is>
      </c>
      <c r="B6454" s="14" t="inlineStr">
        <is>
          <t/>
        </is>
      </c>
      <c r="C6454" s="14" t="inlineStr">
        <is>
          <t>Gobierno Vasco</t>
        </is>
      </c>
      <c r="D6454" s="14" t="inlineStr">
        <is>
          <t/>
        </is>
      </c>
      <c r="E6454" s="14" t="inlineStr">
        <is>
          <t/>
        </is>
      </c>
      <c r="F6454" s="14" t="inlineStr">
        <is>
          <t/>
        </is>
      </c>
      <c r="G6454" s="14" t="inlineStr">
        <is>
          <t>Sustitución de los ventanales de paves por riesgo de caida en la sala de prensa del stadium gal</t>
        </is>
      </c>
      <c r="H6454" s="14" t="inlineStr">
        <is>
          <t>Sustitución de los ventanales de paves por riesgo de caida en la sala de prensa del stadium gal</t>
        </is>
      </c>
      <c r="I6454" s="14" t="inlineStr">
        <is>
          <t/>
        </is>
      </c>
      <c r="J6454" s="14" t="inlineStr">
        <is>
          <t>15/01/2026</t>
        </is>
      </c>
      <c r="K6454" s="14" t="inlineStr">
        <is>
          <t>2025ZOME0033</t>
        </is>
      </c>
      <c r="L6454" s="14" t="inlineStr">
        <is>
          <t>Adjudicación provisional / definitiva</t>
        </is>
      </c>
      <c r="M6454" s="14" t="inlineStr">
        <is>
          <t>true</t>
        </is>
      </c>
      <c r="N6454" s="14" t="inlineStr">
        <is>
          <t/>
        </is>
      </c>
      <c r="O6454" s="14" t="inlineStr">
        <is>
          <t/>
        </is>
      </c>
      <c r="P6454" s="14" t="inlineStr">
        <is>
          <t/>
        </is>
      </c>
      <c r="Q6454" s="14" t="inlineStr">
        <is>
          <t/>
        </is>
      </c>
      <c r="R6454" s="14" t="inlineStr">
        <is>
          <t/>
        </is>
      </c>
      <c r="S6454" s="14" t="inlineStr">
        <is>
          <t>https://www.contratacion.euskadi.eus/webkpe00-kpeperfi/es/contenidos/anuncio_contratacion/expcm476620/es_doc/images/logo_irun.jpg</t>
        </is>
      </c>
      <c r="T6454" s="14" t="inlineStr">
        <is>
          <t>Ayuntamiento de Irun</t>
        </is>
      </c>
      <c r="U6454" s="14" t="inlineStr">
        <is>
          <t>P2004900C - Ayuntamiento de Irun</t>
        </is>
      </c>
      <c r="V6454" s="14" t="inlineStr">
        <is>
          <t>Alcalde</t>
        </is>
      </c>
      <c r="W6454" s="14" t="inlineStr">
        <is>
          <t/>
        </is>
      </c>
      <c r="X6454" s="14" t="inlineStr">
        <is>
          <t/>
        </is>
      </c>
      <c r="Y6454" s="14" t="inlineStr">
        <is>
          <t/>
        </is>
      </c>
      <c r="Z6454" s="14" t="inlineStr">
        <is>
          <t>https://www.contratacion.euskadi.eus/anuncio_contratacion/sustitucion-ventanales-paves-riesgo-caida-sala-prensa-del-stadium-gal/webkpe00-kpesimpc/es/</t>
        </is>
      </c>
      <c r="AA6454" s="14" t="inlineStr">
        <is>
          <t>https://www.contratacion.euskadi.eus/webkpe00-kpesimpc/es/contenidos/anuncio_contratacion/expcm476620/es_doc/index.html</t>
        </is>
      </c>
      <c r="AB6454" s="14" t="inlineStr">
        <is>
          <t>https://www.contratacion.euskadi.eus/contenidos/anuncio_contratacion/expcm476620/es_doc/data/es_r01dtpd19bbff6cbf45ccad867da4b67e73fbb7161</t>
        </is>
      </c>
      <c r="AC6454" s="14" t="inlineStr">
        <is>
          <t>https://www.contratacion.euskadi.eus/contenidos/anuncio_contratacion/expcm476620/r01Index/expcm476620-idxContent.xml</t>
        </is>
      </c>
      <c r="AD6454" s="14" t="inlineStr">
        <is>
          <t>15/01/2026</t>
        </is>
      </c>
      <c r="AE6454" s="14" t="inlineStr">
        <is>
          <t>r01etpd1609338d519289790b178221e4fb71e6c81</t>
        </is>
      </c>
      <c r="AF6454" s="14" t="inlineStr">
        <is>
          <t>Ayuntamiento de Irun</t>
        </is>
      </c>
      <c r="AG6454" s="14" t="inlineStr">
        <is>
          <t>r01epd01416e3f95a714d6b8970fd1cb76fa92158</t>
        </is>
      </c>
      <c r="AH6454" s="14" t="inlineStr">
        <is>
          <t>Ayuntamiento de Irun</t>
        </is>
      </c>
      <c r="AI6454" s="14" t="inlineStr">
        <is>
          <t/>
        </is>
      </c>
      <c r="AJ6454" s="14" t="inlineStr">
        <is>
          <t/>
        </is>
      </c>
    </row>
    <row r="6455" customHeight="true" ht="15.0">
      <c r="A6455" s="14" t="inlineStr">
        <is>
          <t>Diseño creativo del cartel del dies oiassonis 2025. elementos gráficos y diseño de entradas. dies oiassonis</t>
        </is>
      </c>
      <c r="B6455" s="14" t="inlineStr">
        <is>
          <t/>
        </is>
      </c>
      <c r="C6455" s="14" t="inlineStr">
        <is>
          <t>Gobierno Vasco</t>
        </is>
      </c>
      <c r="D6455" s="14" t="inlineStr">
        <is>
          <t/>
        </is>
      </c>
      <c r="E6455" s="14" t="inlineStr">
        <is>
          <t/>
        </is>
      </c>
      <c r="F6455" s="14" t="inlineStr">
        <is>
          <t/>
        </is>
      </c>
      <c r="G6455" s="14" t="inlineStr">
        <is>
          <t>Diseño creativo del cartel del dies oiassonis 2025. elementos gráficos y diseño de entradas. dies oiassonis</t>
        </is>
      </c>
      <c r="H6455" s="14" t="inlineStr">
        <is>
          <t>Diseño creativo del cartel del dies oiassonis 2025. elementos gráficos y diseño de entradas. dies oiassonis</t>
        </is>
      </c>
      <c r="I6455" s="14" t="inlineStr">
        <is>
          <t/>
        </is>
      </c>
      <c r="J6455" s="14" t="inlineStr">
        <is>
          <t>15/01/2026</t>
        </is>
      </c>
      <c r="K6455" s="14" t="inlineStr">
        <is>
          <t>2025ZABR1704</t>
        </is>
      </c>
      <c r="L6455" s="14" t="inlineStr">
        <is>
          <t>Adjudicación provisional / definitiva</t>
        </is>
      </c>
      <c r="M6455" s="14" t="inlineStr">
        <is>
          <t>true</t>
        </is>
      </c>
      <c r="N6455" s="14" t="inlineStr">
        <is>
          <t/>
        </is>
      </c>
      <c r="O6455" s="14" t="inlineStr">
        <is>
          <t/>
        </is>
      </c>
      <c r="P6455" s="14" t="inlineStr">
        <is>
          <t/>
        </is>
      </c>
      <c r="Q6455" s="14" t="inlineStr">
        <is>
          <t/>
        </is>
      </c>
      <c r="R6455" s="14" t="inlineStr">
        <is>
          <t/>
        </is>
      </c>
      <c r="S6455" s="14" t="inlineStr">
        <is>
          <t>https://www.contratacion.euskadi.eus/webkpe00-kpeperfi/es/contenidos/anuncio_contratacion/expcm476621/es_doc/images/logo_irun.jpg</t>
        </is>
      </c>
      <c r="T6455" s="14" t="inlineStr">
        <is>
          <t>Ayuntamiento de Irun</t>
        </is>
      </c>
      <c r="U6455" s="14" t="inlineStr">
        <is>
          <t>P2004900C - Ayuntamiento de Irun</t>
        </is>
      </c>
      <c r="V6455" s="14" t="inlineStr">
        <is>
          <t>Alcalde</t>
        </is>
      </c>
      <c r="W6455" s="14" t="inlineStr">
        <is>
          <t/>
        </is>
      </c>
      <c r="X6455" s="14" t="inlineStr">
        <is>
          <t/>
        </is>
      </c>
      <c r="Y6455" s="14" t="inlineStr">
        <is>
          <t/>
        </is>
      </c>
      <c r="Z6455" s="14" t="inlineStr">
        <is>
          <t>https://www.contratacion.euskadi.eus/anuncio_contratacion/diseno-creativo-del-cartel-del-dies-oiassonis-2025-elementos-graficos-y-diseno-entradas-dies-oiassonis/webkpe00-kpesimpc/es/</t>
        </is>
      </c>
      <c r="AA6455" s="14" t="inlineStr">
        <is>
          <t>https://www.contratacion.euskadi.eus/webkpe00-kpesimpc/es/contenidos/anuncio_contratacion/expcm476621/es_doc/index.html</t>
        </is>
      </c>
      <c r="AB6455" s="14" t="inlineStr">
        <is>
          <t>https://www.contratacion.euskadi.eus/contenidos/anuncio_contratacion/expcm476621/es_doc/data/es_r01dtpd19bbff6f3cc5ccad86796d0ae03ac607b10</t>
        </is>
      </c>
      <c r="AC6455" s="14" t="inlineStr">
        <is>
          <t>https://www.contratacion.euskadi.eus/contenidos/anuncio_contratacion/expcm476621/r01Index/expcm476621-idxContent.xml</t>
        </is>
      </c>
      <c r="AD6455" s="14" t="inlineStr">
        <is>
          <t>15/01/2026</t>
        </is>
      </c>
      <c r="AE6455" s="14" t="inlineStr">
        <is>
          <t>r01etpd1609338d519289790b178221e4fb71e6c81</t>
        </is>
      </c>
      <c r="AF6455" s="14" t="inlineStr">
        <is>
          <t>Ayuntamiento de Irun</t>
        </is>
      </c>
      <c r="AG6455" s="14" t="inlineStr">
        <is>
          <t>r01epd01416e3f95a714d6b8970fd1cb76fa92158</t>
        </is>
      </c>
      <c r="AH6455" s="14" t="inlineStr">
        <is>
          <t>Ayuntamiento de Irun</t>
        </is>
      </c>
      <c r="AI6455" s="14" t="inlineStr">
        <is>
          <t/>
        </is>
      </c>
      <c r="AJ6455" s="14" t="inlineStr">
        <is>
          <t/>
        </is>
      </c>
    </row>
    <row r="6456" customHeight="true" ht="15.0">
      <c r="A6456" s="14" t="inlineStr">
        <is>
          <t>Trabajos de mejora de la instalación de btt de  anaka.</t>
        </is>
      </c>
      <c r="B6456" s="14" t="inlineStr">
        <is>
          <t/>
        </is>
      </c>
      <c r="C6456" s="14" t="inlineStr">
        <is>
          <t>Gobierno Vasco</t>
        </is>
      </c>
      <c r="D6456" s="14" t="inlineStr">
        <is>
          <t/>
        </is>
      </c>
      <c r="E6456" s="14" t="inlineStr">
        <is>
          <t/>
        </is>
      </c>
      <c r="F6456" s="14" t="inlineStr">
        <is>
          <t/>
        </is>
      </c>
      <c r="G6456" s="14" t="inlineStr">
        <is>
          <t>Trabajos de mejora de la instalación de btt de  anaka.</t>
        </is>
      </c>
      <c r="H6456" s="14" t="inlineStr">
        <is>
          <t>Trabajos de mejora de la instalación de btt de  anaka.</t>
        </is>
      </c>
      <c r="I6456" s="14" t="inlineStr">
        <is>
          <t/>
        </is>
      </c>
      <c r="J6456" s="14" t="inlineStr">
        <is>
          <t>15/01/2026</t>
        </is>
      </c>
      <c r="K6456" s="14" t="inlineStr">
        <is>
          <t>2025ZOME0036</t>
        </is>
      </c>
      <c r="L6456" s="14" t="inlineStr">
        <is>
          <t>Adjudicación provisional / definitiva</t>
        </is>
      </c>
      <c r="M6456" s="14" t="inlineStr">
        <is>
          <t>true</t>
        </is>
      </c>
      <c r="N6456" s="14" t="inlineStr">
        <is>
          <t/>
        </is>
      </c>
      <c r="O6456" s="14" t="inlineStr">
        <is>
          <t/>
        </is>
      </c>
      <c r="P6456" s="14" t="inlineStr">
        <is>
          <t/>
        </is>
      </c>
      <c r="Q6456" s="14" t="inlineStr">
        <is>
          <t/>
        </is>
      </c>
      <c r="R6456" s="14" t="inlineStr">
        <is>
          <t/>
        </is>
      </c>
      <c r="S6456" s="14" t="inlineStr">
        <is>
          <t>https://www.contratacion.euskadi.eus/webkpe00-kpeperfi/es/contenidos/anuncio_contratacion/expcm476622/es_doc/images/logo_irun.jpg</t>
        </is>
      </c>
      <c r="T6456" s="14" t="inlineStr">
        <is>
          <t>Ayuntamiento de Irun</t>
        </is>
      </c>
      <c r="U6456" s="14" t="inlineStr">
        <is>
          <t>P2004900C - Ayuntamiento de Irun</t>
        </is>
      </c>
      <c r="V6456" s="14" t="inlineStr">
        <is>
          <t>Alcalde</t>
        </is>
      </c>
      <c r="W6456" s="14" t="inlineStr">
        <is>
          <t/>
        </is>
      </c>
      <c r="X6456" s="14" t="inlineStr">
        <is>
          <t/>
        </is>
      </c>
      <c r="Y6456" s="14" t="inlineStr">
        <is>
          <t/>
        </is>
      </c>
      <c r="Z6456" s="14" t="inlineStr">
        <is>
          <t>https://www.contratacion.euskadi.eus/anuncio_contratacion/trabajos-mejora-instalacion-btt-anaka/webkpe00-kpesimpc/es/</t>
        </is>
      </c>
      <c r="AA6456" s="14" t="inlineStr">
        <is>
          <t>https://www.contratacion.euskadi.eus/webkpe00-kpesimpc/es/contenidos/anuncio_contratacion/expcm476622/es_doc/index.html</t>
        </is>
      </c>
      <c r="AB6456" s="14" t="inlineStr">
        <is>
          <t>https://www.contratacion.euskadi.eus/contenidos/anuncio_contratacion/expcm476622/es_doc/data/es_r01dtpd19bbff71bad5ccad8679a78f4b04ce8811a</t>
        </is>
      </c>
      <c r="AC6456" s="14" t="inlineStr">
        <is>
          <t>https://www.contratacion.euskadi.eus/contenidos/anuncio_contratacion/expcm476622/r01Index/expcm476622-idxContent.xml</t>
        </is>
      </c>
      <c r="AD6456" s="14" t="inlineStr">
        <is>
          <t>15/01/2026</t>
        </is>
      </c>
      <c r="AE6456" s="14" t="inlineStr">
        <is>
          <t>r01etpd1609338d519289790b178221e4fb71e6c81</t>
        </is>
      </c>
      <c r="AF6456" s="14" t="inlineStr">
        <is>
          <t>Ayuntamiento de Irun</t>
        </is>
      </c>
      <c r="AG6456" s="14" t="inlineStr">
        <is>
          <t>r01epd01416e3f95a714d6b8970fd1cb76fa92158</t>
        </is>
      </c>
      <c r="AH6456" s="14" t="inlineStr">
        <is>
          <t>Ayuntamiento de Irun</t>
        </is>
      </c>
      <c r="AI6456" s="14" t="inlineStr">
        <is>
          <t/>
        </is>
      </c>
      <c r="AJ6456" s="14" t="inlineStr">
        <is>
          <t/>
        </is>
      </c>
    </row>
    <row r="6457" customHeight="true" ht="15.0">
      <c r="A6457" s="14" t="inlineStr">
        <is>
          <t>Haurtxoko el rancho (ostiral eroak): taller de estampación y libro de artista el 22/11/2024 (maialen arocena garcia)</t>
        </is>
      </c>
      <c r="B6457" s="14" t="inlineStr">
        <is>
          <t/>
        </is>
      </c>
      <c r="C6457" s="14" t="inlineStr">
        <is>
          <t>Gobierno Vasco</t>
        </is>
      </c>
      <c r="D6457" s="14" t="inlineStr">
        <is>
          <t/>
        </is>
      </c>
      <c r="E6457" s="14" t="inlineStr">
        <is>
          <t/>
        </is>
      </c>
      <c r="F6457" s="14" t="inlineStr">
        <is>
          <t/>
        </is>
      </c>
      <c r="G6457" s="14" t="inlineStr">
        <is>
          <t>Haurtxoko el rancho (ostiral eroak): taller de estampación y libro de artista el 22/11/2024 (maialen arocena garcia)</t>
        </is>
      </c>
      <c r="H6457" s="14" t="inlineStr">
        <is>
          <t>Haurtxoko el rancho (ostiral eroak): taller de estampación y libro de artista el 22/11/2024 (maialen arocena garcia)</t>
        </is>
      </c>
      <c r="I6457" s="14" t="inlineStr">
        <is>
          <t/>
        </is>
      </c>
      <c r="J6457" s="14" t="inlineStr">
        <is>
          <t>15/01/2026</t>
        </is>
      </c>
      <c r="K6457" s="14" t="inlineStr">
        <is>
          <t>2024ZABR1781</t>
        </is>
      </c>
      <c r="L6457" s="14" t="inlineStr">
        <is>
          <t>Adjudicación provisional / definitiva</t>
        </is>
      </c>
      <c r="M6457" s="14" t="inlineStr">
        <is>
          <t>true</t>
        </is>
      </c>
      <c r="N6457" s="14" t="inlineStr">
        <is>
          <t/>
        </is>
      </c>
      <c r="O6457" s="14" t="inlineStr">
        <is>
          <t/>
        </is>
      </c>
      <c r="P6457" s="14" t="inlineStr">
        <is>
          <t/>
        </is>
      </c>
      <c r="Q6457" s="14" t="inlineStr">
        <is>
          <t/>
        </is>
      </c>
      <c r="R6457" s="14" t="inlineStr">
        <is>
          <t/>
        </is>
      </c>
      <c r="S6457" s="14" t="inlineStr">
        <is>
          <t>https://www.contratacion.euskadi.eus/webkpe00-kpeperfi/es/contenidos/anuncio_contratacion/expcm476623/es_doc/images/logo_irun.jpg</t>
        </is>
      </c>
      <c r="T6457" s="14" t="inlineStr">
        <is>
          <t>Ayuntamiento de Irun</t>
        </is>
      </c>
      <c r="U6457" s="14" t="inlineStr">
        <is>
          <t>P2004900C - Ayuntamiento de Irun</t>
        </is>
      </c>
      <c r="V6457" s="14" t="inlineStr">
        <is>
          <t>Alcalde</t>
        </is>
      </c>
      <c r="W6457" s="14" t="inlineStr">
        <is>
          <t/>
        </is>
      </c>
      <c r="X6457" s="14" t="inlineStr">
        <is>
          <t/>
        </is>
      </c>
      <c r="Y6457" s="14" t="inlineStr">
        <is>
          <t/>
        </is>
      </c>
      <c r="Z6457" s="14" t="inlineStr">
        <is>
          <t>https://www.contratacion.euskadi.eus/anuncio_contratacion/haurtxoko-rancho-ostiral-eroak-taller-estampacion-y-libro-artista-22-11-2024-maialen-arocena-garcia/webkpe00-kpesimpc/es/</t>
        </is>
      </c>
      <c r="AA6457" s="14" t="inlineStr">
        <is>
          <t>https://www.contratacion.euskadi.eus/webkpe00-kpesimpc/es/contenidos/anuncio_contratacion/expcm476623/es_doc/index.html</t>
        </is>
      </c>
      <c r="AB6457" s="14" t="inlineStr">
        <is>
          <t>https://www.contratacion.euskadi.eus/contenidos/anuncio_contratacion/expcm476623/es_doc/data/es_r01dtpd19bbff743315ccad867c055de390e7297a0</t>
        </is>
      </c>
      <c r="AC6457" s="14" t="inlineStr">
        <is>
          <t>https://www.contratacion.euskadi.eus/contenidos/anuncio_contratacion/expcm476623/r01Index/expcm476623-idxContent.xml</t>
        </is>
      </c>
      <c r="AD6457" s="14" t="inlineStr">
        <is>
          <t>15/01/2026</t>
        </is>
      </c>
      <c r="AE6457" s="14" t="inlineStr">
        <is>
          <t>r01etpd1609338d519289790b178221e4fb71e6c81</t>
        </is>
      </c>
      <c r="AF6457" s="14" t="inlineStr">
        <is>
          <t>Ayuntamiento de Irun</t>
        </is>
      </c>
      <c r="AG6457" s="14" t="inlineStr">
        <is>
          <t>r01epd01416e3f95a714d6b8970fd1cb76fa92158</t>
        </is>
      </c>
      <c r="AH6457" s="14" t="inlineStr">
        <is>
          <t>Ayuntamiento de Irun</t>
        </is>
      </c>
      <c r="AI6457" s="14" t="inlineStr">
        <is>
          <t/>
        </is>
      </c>
      <c r="AJ6457" s="14" t="inlineStr">
        <is>
          <t/>
        </is>
      </c>
    </row>
    <row r="6458" customHeight="true" ht="15.0">
      <c r="A6458" s="14" t="inlineStr">
        <is>
          <t>Musika-tresnak konpontzeko eta mantentzeko zerbitzuak</t>
        </is>
      </c>
      <c r="B6458" s="14" t="inlineStr">
        <is>
          <t/>
        </is>
      </c>
      <c r="C6458" s="14" t="inlineStr">
        <is>
          <t>Gobierno Vasco</t>
        </is>
      </c>
      <c r="D6458" s="14" t="inlineStr">
        <is>
          <t/>
        </is>
      </c>
      <c r="E6458" s="14" t="inlineStr">
        <is>
          <t/>
        </is>
      </c>
      <c r="F6458" s="14" t="inlineStr">
        <is>
          <t/>
        </is>
      </c>
      <c r="G6458" s="14" t="inlineStr">
        <is>
          <t>Musika-tresnak konpontzeko eta mantentzeko zerbitzuak</t>
        </is>
      </c>
      <c r="H6458" s="14" t="inlineStr">
        <is>
          <t>Musika-tresnak konpontzeko eta mantentzeko zerbitzuak</t>
        </is>
      </c>
      <c r="I6458" s="14" t="inlineStr">
        <is>
          <t/>
        </is>
      </c>
      <c r="J6458" s="14" t="inlineStr">
        <is>
          <t>15/01/2026</t>
        </is>
      </c>
      <c r="K6458" s="14" t="inlineStr">
        <is>
          <t>2025ZZAC0021-50436</t>
        </is>
      </c>
      <c r="L6458" s="14" t="inlineStr">
        <is>
          <t>Adjudicación provisional / definitiva</t>
        </is>
      </c>
      <c r="M6458" s="14" t="inlineStr">
        <is>
          <t>true</t>
        </is>
      </c>
      <c r="N6458" s="14" t="inlineStr">
        <is>
          <t/>
        </is>
      </c>
      <c r="O6458" s="14" t="inlineStr">
        <is>
          <t/>
        </is>
      </c>
      <c r="P6458" s="14" t="inlineStr">
        <is>
          <t/>
        </is>
      </c>
      <c r="Q6458" s="14" t="inlineStr">
        <is>
          <t/>
        </is>
      </c>
      <c r="R6458" s="14" t="inlineStr">
        <is>
          <t/>
        </is>
      </c>
      <c r="S6458" s="14" t="inlineStr">
        <is>
          <t>https://www.contratacion.euskadi.eus/webkpe00-kpeperfi/es/contenidos/anuncio_contratacion/expcm476624/es_doc/images/logo_irun.jpg</t>
        </is>
      </c>
      <c r="T6458" s="14" t="inlineStr">
        <is>
          <t>Ayuntamiento de Irun</t>
        </is>
      </c>
      <c r="U6458" s="14" t="inlineStr">
        <is>
          <t>P2004900C - Ayuntamiento de Irun</t>
        </is>
      </c>
      <c r="V6458" s="14" t="inlineStr">
        <is>
          <t>Alcalde</t>
        </is>
      </c>
      <c r="W6458" s="14" t="inlineStr">
        <is>
          <t/>
        </is>
      </c>
      <c r="X6458" s="14" t="inlineStr">
        <is>
          <t/>
        </is>
      </c>
      <c r="Y6458" s="14" t="inlineStr">
        <is>
          <t/>
        </is>
      </c>
      <c r="Z6458" s="14" t="inlineStr">
        <is>
          <t>https://www.contratacion.euskadi.eus/anuncio_contratacion/musika-tresnak-konpontzeko-eta-mantentzeko-zerbitzuak/expcm476624/webkpe00-kpesimpc/es/</t>
        </is>
      </c>
      <c r="AA6458" s="14" t="inlineStr">
        <is>
          <t>https://www.contratacion.euskadi.eus/webkpe00-kpesimpc/es/contenidos/anuncio_contratacion/expcm476624/es_doc/index.html</t>
        </is>
      </c>
      <c r="AB6458" s="14" t="inlineStr">
        <is>
          <t>https://www.contratacion.euskadi.eus/contenidos/anuncio_contratacion/expcm476624/es_doc/data/es_r01dtpd19bbff76ae65ccad867ace6d3e4dfe78927</t>
        </is>
      </c>
      <c r="AC6458" s="14" t="inlineStr">
        <is>
          <t>https://www.contratacion.euskadi.eus/contenidos/anuncio_contratacion/expcm476624/r01Index/expcm476624-idxContent.xml</t>
        </is>
      </c>
      <c r="AD6458" s="14" t="inlineStr">
        <is>
          <t>15/01/2026</t>
        </is>
      </c>
      <c r="AE6458" s="14" t="inlineStr">
        <is>
          <t>r01etpd1609338d519289790b178221e4fb71e6c81</t>
        </is>
      </c>
      <c r="AF6458" s="14" t="inlineStr">
        <is>
          <t>Ayuntamiento de Irun</t>
        </is>
      </c>
      <c r="AG6458" s="14" t="inlineStr">
        <is>
          <t>r01epd01416e3f95a714d6b8970fd1cb76fa92158</t>
        </is>
      </c>
      <c r="AH6458" s="14" t="inlineStr">
        <is>
          <t>Ayuntamiento de Irun</t>
        </is>
      </c>
      <c r="AI6458" s="14" t="inlineStr">
        <is>
          <t/>
        </is>
      </c>
      <c r="AJ6458" s="14" t="inlineStr">
        <is>
          <t/>
        </is>
      </c>
    </row>
    <row r="6459" customHeight="true" ht="15.0">
      <c r="A6459" s="14" t="inlineStr">
        <is>
          <t>Inauguración cba: sesión dj</t>
        </is>
      </c>
      <c r="B6459" s="14" t="inlineStr">
        <is>
          <t/>
        </is>
      </c>
      <c r="C6459" s="14" t="inlineStr">
        <is>
          <t>Gobierno Vasco</t>
        </is>
      </c>
      <c r="D6459" s="14" t="inlineStr">
        <is>
          <t/>
        </is>
      </c>
      <c r="E6459" s="14" t="inlineStr">
        <is>
          <t/>
        </is>
      </c>
      <c r="F6459" s="14" t="inlineStr">
        <is>
          <t/>
        </is>
      </c>
      <c r="G6459" s="14" t="inlineStr">
        <is>
          <t>Inauguración cba: sesión dj</t>
        </is>
      </c>
      <c r="H6459" s="14" t="inlineStr">
        <is>
          <t>Inauguración cba: sesión dj</t>
        </is>
      </c>
      <c r="I6459" s="14" t="inlineStr">
        <is>
          <t/>
        </is>
      </c>
      <c r="J6459" s="14" t="inlineStr">
        <is>
          <t>15/01/2026</t>
        </is>
      </c>
      <c r="K6459" s="14" t="inlineStr">
        <is>
          <t>2025ZABR1393</t>
        </is>
      </c>
      <c r="L6459" s="14" t="inlineStr">
        <is>
          <t>Adjudicación provisional / definitiva</t>
        </is>
      </c>
      <c r="M6459" s="14" t="inlineStr">
        <is>
          <t>true</t>
        </is>
      </c>
      <c r="N6459" s="14" t="inlineStr">
        <is>
          <t/>
        </is>
      </c>
      <c r="O6459" s="14" t="inlineStr">
        <is>
          <t/>
        </is>
      </c>
      <c r="P6459" s="14" t="inlineStr">
        <is>
          <t/>
        </is>
      </c>
      <c r="Q6459" s="14" t="inlineStr">
        <is>
          <t/>
        </is>
      </c>
      <c r="R6459" s="14" t="inlineStr">
        <is>
          <t/>
        </is>
      </c>
      <c r="S6459" s="14" t="inlineStr">
        <is>
          <t>https://www.contratacion.euskadi.eus/webkpe00-kpeperfi/es/contenidos/anuncio_contratacion/expcm476625/es_doc/images/logo_irun.jpg</t>
        </is>
      </c>
      <c r="T6459" s="14" t="inlineStr">
        <is>
          <t>Ayuntamiento de Irun</t>
        </is>
      </c>
      <c r="U6459" s="14" t="inlineStr">
        <is>
          <t>P2004900C - Ayuntamiento de Irun</t>
        </is>
      </c>
      <c r="V6459" s="14" t="inlineStr">
        <is>
          <t>Alcalde</t>
        </is>
      </c>
      <c r="W6459" s="14" t="inlineStr">
        <is>
          <t/>
        </is>
      </c>
      <c r="X6459" s="14" t="inlineStr">
        <is>
          <t/>
        </is>
      </c>
      <c r="Y6459" s="14" t="inlineStr">
        <is>
          <t/>
        </is>
      </c>
      <c r="Z6459" s="14" t="inlineStr">
        <is>
          <t>https://www.contratacion.euskadi.eus/anuncio_contratacion/inauguracion-cba-sesion-dj/webkpe00-kpesimpc/es/</t>
        </is>
      </c>
      <c r="AA6459" s="14" t="inlineStr">
        <is>
          <t>https://www.contratacion.euskadi.eus/webkpe00-kpesimpc/es/contenidos/anuncio_contratacion/expcm476625/es_doc/index.html</t>
        </is>
      </c>
      <c r="AB6459" s="14" t="inlineStr">
        <is>
          <t>https://www.contratacion.euskadi.eus/contenidos/anuncio_contratacion/expcm476625/es_doc/data/es_r01dtpd19bbffb5ff55ccad8673573b9dcf6b6b875</t>
        </is>
      </c>
      <c r="AC6459" s="14" t="inlineStr">
        <is>
          <t>https://www.contratacion.euskadi.eus/contenidos/anuncio_contratacion/expcm476625/r01Index/expcm476625-idxContent.xml</t>
        </is>
      </c>
      <c r="AD6459" s="14" t="inlineStr">
        <is>
          <t>15/01/2026</t>
        </is>
      </c>
      <c r="AE6459" s="14" t="inlineStr">
        <is>
          <t>r01etpd1609338d519289790b178221e4fb71e6c81</t>
        </is>
      </c>
      <c r="AF6459" s="14" t="inlineStr">
        <is>
          <t>Ayuntamiento de Irun</t>
        </is>
      </c>
      <c r="AG6459" s="14" t="inlineStr">
        <is>
          <t>r01epd01416e3f95a714d6b8970fd1cb76fa92158</t>
        </is>
      </c>
      <c r="AH6459" s="14" t="inlineStr">
        <is>
          <t>Ayuntamiento de Irun</t>
        </is>
      </c>
      <c r="AI6459" s="14" t="inlineStr">
        <is>
          <t/>
        </is>
      </c>
      <c r="AJ6459" s="14" t="inlineStr">
        <is>
          <t/>
        </is>
      </c>
    </row>
    <row r="6460" customHeight="true" ht="15.0">
      <c r="A6460" s="14" t="inlineStr">
        <is>
          <t>Curso de diseño y mejora estética. formaciones commerce lab</t>
        </is>
      </c>
      <c r="B6460" s="14" t="inlineStr">
        <is>
          <t/>
        </is>
      </c>
      <c r="C6460" s="14" t="inlineStr">
        <is>
          <t>Gobierno Vasco</t>
        </is>
      </c>
      <c r="D6460" s="14" t="inlineStr">
        <is>
          <t/>
        </is>
      </c>
      <c r="E6460" s="14" t="inlineStr">
        <is>
          <t/>
        </is>
      </c>
      <c r="F6460" s="14" t="inlineStr">
        <is>
          <t/>
        </is>
      </c>
      <c r="G6460" s="14" t="inlineStr">
        <is>
          <t>Curso de diseño y mejora estética. formaciones commerce lab</t>
        </is>
      </c>
      <c r="H6460" s="14" t="inlineStr">
        <is>
          <t>Curso de diseño y mejora estética. formaciones commerce lab</t>
        </is>
      </c>
      <c r="I6460" s="14" t="inlineStr">
        <is>
          <t/>
        </is>
      </c>
      <c r="J6460" s="14" t="inlineStr">
        <is>
          <t>15/01/2026</t>
        </is>
      </c>
      <c r="K6460" s="14" t="inlineStr">
        <is>
          <t>2025ZABR1641</t>
        </is>
      </c>
      <c r="L6460" s="14" t="inlineStr">
        <is>
          <t>Adjudicación provisional / definitiva</t>
        </is>
      </c>
      <c r="M6460" s="14" t="inlineStr">
        <is>
          <t>true</t>
        </is>
      </c>
      <c r="N6460" s="14" t="inlineStr">
        <is>
          <t/>
        </is>
      </c>
      <c r="O6460" s="14" t="inlineStr">
        <is>
          <t/>
        </is>
      </c>
      <c r="P6460" s="14" t="inlineStr">
        <is>
          <t/>
        </is>
      </c>
      <c r="Q6460" s="14" t="inlineStr">
        <is>
          <t/>
        </is>
      </c>
      <c r="R6460" s="14" t="inlineStr">
        <is>
          <t/>
        </is>
      </c>
      <c r="S6460" s="14" t="inlineStr">
        <is>
          <t>https://www.contratacion.euskadi.eus/webkpe00-kpeperfi/es/contenidos/anuncio_contratacion/expcm476626/es_doc/images/logo_irun.jpg</t>
        </is>
      </c>
      <c r="T6460" s="14" t="inlineStr">
        <is>
          <t>Ayuntamiento de Irun</t>
        </is>
      </c>
      <c r="U6460" s="14" t="inlineStr">
        <is>
          <t>P2004900C - Ayuntamiento de Irun</t>
        </is>
      </c>
      <c r="V6460" s="14" t="inlineStr">
        <is>
          <t>Alcalde</t>
        </is>
      </c>
      <c r="W6460" s="14" t="inlineStr">
        <is>
          <t/>
        </is>
      </c>
      <c r="X6460" s="14" t="inlineStr">
        <is>
          <t/>
        </is>
      </c>
      <c r="Y6460" s="14" t="inlineStr">
        <is>
          <t/>
        </is>
      </c>
      <c r="Z6460" s="14" t="inlineStr">
        <is>
          <t>https://www.contratacion.euskadi.eus/anuncio_contratacion/curso-diseno-y-mejora-estetica-formaciones-commerce-lab/webkpe00-kpesimpc/es/</t>
        </is>
      </c>
      <c r="AA6460" s="14" t="inlineStr">
        <is>
          <t>https://www.contratacion.euskadi.eus/webkpe00-kpesimpc/es/contenidos/anuncio_contratacion/expcm476626/es_doc/index.html</t>
        </is>
      </c>
      <c r="AB6460" s="14" t="inlineStr">
        <is>
          <t>https://www.contratacion.euskadi.eus/contenidos/anuncio_contratacion/expcm476626/es_doc/data/es_r01dtpd19bbffb87d05ccad867b7df823889841808</t>
        </is>
      </c>
      <c r="AC6460" s="14" t="inlineStr">
        <is>
          <t>https://www.contratacion.euskadi.eus/contenidos/anuncio_contratacion/expcm476626/r01Index/expcm476626-idxContent.xml</t>
        </is>
      </c>
      <c r="AD6460" s="14" t="inlineStr">
        <is>
          <t>15/01/2026</t>
        </is>
      </c>
      <c r="AE6460" s="14" t="inlineStr">
        <is>
          <t>r01etpd1609338d519289790b178221e4fb71e6c81</t>
        </is>
      </c>
      <c r="AF6460" s="14" t="inlineStr">
        <is>
          <t>Ayuntamiento de Irun</t>
        </is>
      </c>
      <c r="AG6460" s="14" t="inlineStr">
        <is>
          <t>r01epd01416e3f95a714d6b8970fd1cb76fa92158</t>
        </is>
      </c>
      <c r="AH6460" s="14" t="inlineStr">
        <is>
          <t>Ayuntamiento de Irun</t>
        </is>
      </c>
      <c r="AI6460" s="14" t="inlineStr">
        <is>
          <t/>
        </is>
      </c>
      <c r="AJ6460" s="14" t="inlineStr">
        <is>
          <t/>
        </is>
      </c>
    </row>
    <row r="6461" customHeight="true" ht="15.0">
      <c r="A6461" s="14" t="inlineStr">
        <is>
          <t>Konekta: taller de velas el 12/04/2025 (marina zayas)</t>
        </is>
      </c>
      <c r="B6461" s="14" t="inlineStr">
        <is>
          <t/>
        </is>
      </c>
      <c r="C6461" s="14" t="inlineStr">
        <is>
          <t>Gobierno Vasco</t>
        </is>
      </c>
      <c r="D6461" s="14" t="inlineStr">
        <is>
          <t/>
        </is>
      </c>
      <c r="E6461" s="14" t="inlineStr">
        <is>
          <t/>
        </is>
      </c>
      <c r="F6461" s="14" t="inlineStr">
        <is>
          <t/>
        </is>
      </c>
      <c r="G6461" s="14" t="inlineStr">
        <is>
          <t>Konekta: taller de velas el 12/04/2025 (marina zayas)</t>
        </is>
      </c>
      <c r="H6461" s="14" t="inlineStr">
        <is>
          <t>Konekta: taller de velas el 12/04/2025 (marina zayas)</t>
        </is>
      </c>
      <c r="I6461" s="14" t="inlineStr">
        <is>
          <t/>
        </is>
      </c>
      <c r="J6461" s="14" t="inlineStr">
        <is>
          <t>15/01/2026</t>
        </is>
      </c>
      <c r="K6461" s="14" t="inlineStr">
        <is>
          <t>2025ZABR0296</t>
        </is>
      </c>
      <c r="L6461" s="14" t="inlineStr">
        <is>
          <t>Adjudicación provisional / definitiva</t>
        </is>
      </c>
      <c r="M6461" s="14" t="inlineStr">
        <is>
          <t>true</t>
        </is>
      </c>
      <c r="N6461" s="14" t="inlineStr">
        <is>
          <t/>
        </is>
      </c>
      <c r="O6461" s="14" t="inlineStr">
        <is>
          <t/>
        </is>
      </c>
      <c r="P6461" s="14" t="inlineStr">
        <is>
          <t/>
        </is>
      </c>
      <c r="Q6461" s="14" t="inlineStr">
        <is>
          <t/>
        </is>
      </c>
      <c r="R6461" s="14" t="inlineStr">
        <is>
          <t/>
        </is>
      </c>
      <c r="S6461" s="14" t="inlineStr">
        <is>
          <t>https://www.contratacion.euskadi.eus/webkpe00-kpeperfi/es/contenidos/anuncio_contratacion/expcm476627/es_doc/images/logo_irun.jpg</t>
        </is>
      </c>
      <c r="T6461" s="14" t="inlineStr">
        <is>
          <t>Ayuntamiento de Irun</t>
        </is>
      </c>
      <c r="U6461" s="14" t="inlineStr">
        <is>
          <t>P2004900C - Ayuntamiento de Irun</t>
        </is>
      </c>
      <c r="V6461" s="14" t="inlineStr">
        <is>
          <t>Alcalde</t>
        </is>
      </c>
      <c r="W6461" s="14" t="inlineStr">
        <is>
          <t/>
        </is>
      </c>
      <c r="X6461" s="14" t="inlineStr">
        <is>
          <t/>
        </is>
      </c>
      <c r="Y6461" s="14" t="inlineStr">
        <is>
          <t/>
        </is>
      </c>
      <c r="Z6461" s="14" t="inlineStr">
        <is>
          <t>https://www.contratacion.euskadi.eus/anuncio_contratacion/konekta-taller-velas-12-04-2025-marina-zayas/webkpe00-kpesimpc/es/</t>
        </is>
      </c>
      <c r="AA6461" s="14" t="inlineStr">
        <is>
          <t>https://www.contratacion.euskadi.eus/webkpe00-kpesimpc/es/contenidos/anuncio_contratacion/expcm476627/es_doc/index.html</t>
        </is>
      </c>
      <c r="AB6461" s="14" t="inlineStr">
        <is>
          <t>https://www.contratacion.euskadi.eus/contenidos/anuncio_contratacion/expcm476627/es_doc/data/es_r01dtpd19bbffbafa45ccad8674c2d95acc86bb021</t>
        </is>
      </c>
      <c r="AC6461" s="14" t="inlineStr">
        <is>
          <t>https://www.contratacion.euskadi.eus/contenidos/anuncio_contratacion/expcm476627/r01Index/expcm476627-idxContent.xml</t>
        </is>
      </c>
      <c r="AD6461" s="14" t="inlineStr">
        <is>
          <t>15/01/2026</t>
        </is>
      </c>
      <c r="AE6461" s="14" t="inlineStr">
        <is>
          <t>r01etpd1609338d519289790b178221e4fb71e6c81</t>
        </is>
      </c>
      <c r="AF6461" s="14" t="inlineStr">
        <is>
          <t>Ayuntamiento de Irun</t>
        </is>
      </c>
      <c r="AG6461" s="14" t="inlineStr">
        <is>
          <t>r01epd01416e3f95a714d6b8970fd1cb76fa92158</t>
        </is>
      </c>
      <c r="AH6461" s="14" t="inlineStr">
        <is>
          <t>Ayuntamiento de Irun</t>
        </is>
      </c>
      <c r="AI6461" s="14" t="inlineStr">
        <is>
          <t/>
        </is>
      </c>
      <c r="AJ6461" s="14" t="inlineStr">
        <is>
          <t/>
        </is>
      </c>
    </row>
    <row r="6462" customHeight="true" ht="15.0">
      <c r="A6462" s="14" t="inlineStr">
        <is>
          <t>Taller de decoración navideña. navidad.</t>
        </is>
      </c>
      <c r="B6462" s="14" t="inlineStr">
        <is>
          <t/>
        </is>
      </c>
      <c r="C6462" s="14" t="inlineStr">
        <is>
          <t>Gobierno Vasco</t>
        </is>
      </c>
      <c r="D6462" s="14" t="inlineStr">
        <is>
          <t/>
        </is>
      </c>
      <c r="E6462" s="14" t="inlineStr">
        <is>
          <t/>
        </is>
      </c>
      <c r="F6462" s="14" t="inlineStr">
        <is>
          <t/>
        </is>
      </c>
      <c r="G6462" s="14" t="inlineStr">
        <is>
          <t>Taller de decoración navideña. navidad.</t>
        </is>
      </c>
      <c r="H6462" s="14" t="inlineStr">
        <is>
          <t>Taller de decoración navideña. navidad.</t>
        </is>
      </c>
      <c r="I6462" s="14" t="inlineStr">
        <is>
          <t/>
        </is>
      </c>
      <c r="J6462" s="14" t="inlineStr">
        <is>
          <t>15/01/2026</t>
        </is>
      </c>
      <c r="K6462" s="14" t="inlineStr">
        <is>
          <t>2025ZABR1480</t>
        </is>
      </c>
      <c r="L6462" s="14" t="inlineStr">
        <is>
          <t>Adjudicación provisional / definitiva</t>
        </is>
      </c>
      <c r="M6462" s="14" t="inlineStr">
        <is>
          <t>true</t>
        </is>
      </c>
      <c r="N6462" s="14" t="inlineStr">
        <is>
          <t/>
        </is>
      </c>
      <c r="O6462" s="14" t="inlineStr">
        <is>
          <t/>
        </is>
      </c>
      <c r="P6462" s="14" t="inlineStr">
        <is>
          <t/>
        </is>
      </c>
      <c r="Q6462" s="14" t="inlineStr">
        <is>
          <t/>
        </is>
      </c>
      <c r="R6462" s="14" t="inlineStr">
        <is>
          <t/>
        </is>
      </c>
      <c r="S6462" s="14" t="inlineStr">
        <is>
          <t>https://www.contratacion.euskadi.eus/webkpe00-kpeperfi/es/contenidos/anuncio_contratacion/expcm476628/es_doc/images/logo_irun.jpg</t>
        </is>
      </c>
      <c r="T6462" s="14" t="inlineStr">
        <is>
          <t>Ayuntamiento de Irun</t>
        </is>
      </c>
      <c r="U6462" s="14" t="inlineStr">
        <is>
          <t>P2004900C - Ayuntamiento de Irun</t>
        </is>
      </c>
      <c r="V6462" s="14" t="inlineStr">
        <is>
          <t>Alcalde</t>
        </is>
      </c>
      <c r="W6462" s="14" t="inlineStr">
        <is>
          <t/>
        </is>
      </c>
      <c r="X6462" s="14" t="inlineStr">
        <is>
          <t/>
        </is>
      </c>
      <c r="Y6462" s="14" t="inlineStr">
        <is>
          <t/>
        </is>
      </c>
      <c r="Z6462" s="14" t="inlineStr">
        <is>
          <t>https://www.contratacion.euskadi.eus/anuncio_contratacion/taller-decoracion-navidena-navidad/webkpe00-kpesimpc/es/</t>
        </is>
      </c>
      <c r="AA6462" s="14" t="inlineStr">
        <is>
          <t>https://www.contratacion.euskadi.eus/webkpe00-kpesimpc/es/contenidos/anuncio_contratacion/expcm476628/es_doc/index.html</t>
        </is>
      </c>
      <c r="AB6462" s="14" t="inlineStr">
        <is>
          <t>https://www.contratacion.euskadi.eus/contenidos/anuncio_contratacion/expcm476628/es_doc/data/es_r01dtpd19bbffbd7445ccad86716ae63924b5125e7</t>
        </is>
      </c>
      <c r="AC6462" s="14" t="inlineStr">
        <is>
          <t>https://www.contratacion.euskadi.eus/contenidos/anuncio_contratacion/expcm476628/r01Index/expcm476628-idxContent.xml</t>
        </is>
      </c>
      <c r="AD6462" s="14" t="inlineStr">
        <is>
          <t>15/01/2026</t>
        </is>
      </c>
      <c r="AE6462" s="14" t="inlineStr">
        <is>
          <t>r01etpd1609338d519289790b178221e4fb71e6c81</t>
        </is>
      </c>
      <c r="AF6462" s="14" t="inlineStr">
        <is>
          <t>Ayuntamiento de Irun</t>
        </is>
      </c>
      <c r="AG6462" s="14" t="inlineStr">
        <is>
          <t>r01epd01416e3f95a714d6b8970fd1cb76fa92158</t>
        </is>
      </c>
      <c r="AH6462" s="14" t="inlineStr">
        <is>
          <t>Ayuntamiento de Irun</t>
        </is>
      </c>
      <c r="AI6462" s="14" t="inlineStr">
        <is>
          <t/>
        </is>
      </c>
      <c r="AJ6462" s="14" t="inlineStr">
        <is>
          <t/>
        </is>
      </c>
    </row>
    <row r="6463" customHeight="true" ht="15.0">
      <c r="A6463" s="14" t="inlineStr">
        <is>
          <t>Uda konekta: taller de cuadros florales 12/07/2025</t>
        </is>
      </c>
      <c r="B6463" s="14" t="inlineStr">
        <is>
          <t/>
        </is>
      </c>
      <c r="C6463" s="14" t="inlineStr">
        <is>
          <t>Gobierno Vasco</t>
        </is>
      </c>
      <c r="D6463" s="14" t="inlineStr">
        <is>
          <t/>
        </is>
      </c>
      <c r="E6463" s="14" t="inlineStr">
        <is>
          <t/>
        </is>
      </c>
      <c r="F6463" s="14" t="inlineStr">
        <is>
          <t/>
        </is>
      </c>
      <c r="G6463" s="14" t="inlineStr">
        <is>
          <t>Uda konekta: taller de cuadros florales 12/07/2025</t>
        </is>
      </c>
      <c r="H6463" s="14" t="inlineStr">
        <is>
          <t>Uda konekta: taller de cuadros florales 12/07/2025</t>
        </is>
      </c>
      <c r="I6463" s="14" t="inlineStr">
        <is>
          <t/>
        </is>
      </c>
      <c r="J6463" s="14" t="inlineStr">
        <is>
          <t>15/01/2026</t>
        </is>
      </c>
      <c r="K6463" s="14" t="inlineStr">
        <is>
          <t>2025ZABR1016</t>
        </is>
      </c>
      <c r="L6463" s="14" t="inlineStr">
        <is>
          <t>Adjudicación provisional / definitiva</t>
        </is>
      </c>
      <c r="M6463" s="14" t="inlineStr">
        <is>
          <t>true</t>
        </is>
      </c>
      <c r="N6463" s="14" t="inlineStr">
        <is>
          <t/>
        </is>
      </c>
      <c r="O6463" s="14" t="inlineStr">
        <is>
          <t/>
        </is>
      </c>
      <c r="P6463" s="14" t="inlineStr">
        <is>
          <t/>
        </is>
      </c>
      <c r="Q6463" s="14" t="inlineStr">
        <is>
          <t/>
        </is>
      </c>
      <c r="R6463" s="14" t="inlineStr">
        <is>
          <t/>
        </is>
      </c>
      <c r="S6463" s="14" t="inlineStr">
        <is>
          <t>https://www.contratacion.euskadi.eus/webkpe00-kpeperfi/es/contenidos/anuncio_contratacion/expcm476629/es_doc/images/logo_irun.jpg</t>
        </is>
      </c>
      <c r="T6463" s="14" t="inlineStr">
        <is>
          <t>Ayuntamiento de Irun</t>
        </is>
      </c>
      <c r="U6463" s="14" t="inlineStr">
        <is>
          <t>P2004900C - Ayuntamiento de Irun</t>
        </is>
      </c>
      <c r="V6463" s="14" t="inlineStr">
        <is>
          <t>Alcalde</t>
        </is>
      </c>
      <c r="W6463" s="14" t="inlineStr">
        <is>
          <t/>
        </is>
      </c>
      <c r="X6463" s="14" t="inlineStr">
        <is>
          <t/>
        </is>
      </c>
      <c r="Y6463" s="14" t="inlineStr">
        <is>
          <t/>
        </is>
      </c>
      <c r="Z6463" s="14" t="inlineStr">
        <is>
          <t>https://www.contratacion.euskadi.eus/anuncio_contratacion/uda-konekta-taller-cuadros-florales-12-07-2025/webkpe00-kpesimpc/es/</t>
        </is>
      </c>
      <c r="AA6463" s="14" t="inlineStr">
        <is>
          <t>https://www.contratacion.euskadi.eus/webkpe00-kpesimpc/es/contenidos/anuncio_contratacion/expcm476629/es_doc/index.html</t>
        </is>
      </c>
      <c r="AB6463" s="14" t="inlineStr">
        <is>
          <t>https://www.contratacion.euskadi.eus/contenidos/anuncio_contratacion/expcm476629/es_doc/data/es_r01dtpd19bbffbff375ccad8677024713ab2231d6b</t>
        </is>
      </c>
      <c r="AC6463" s="14" t="inlineStr">
        <is>
          <t>https://www.contratacion.euskadi.eus/contenidos/anuncio_contratacion/expcm476629/r01Index/expcm476629-idxContent.xml</t>
        </is>
      </c>
      <c r="AD6463" s="14" t="inlineStr">
        <is>
          <t>15/01/2026</t>
        </is>
      </c>
      <c r="AE6463" s="14" t="inlineStr">
        <is>
          <t>r01etpd1609338d519289790b178221e4fb71e6c81</t>
        </is>
      </c>
      <c r="AF6463" s="14" t="inlineStr">
        <is>
          <t>Ayuntamiento de Irun</t>
        </is>
      </c>
      <c r="AG6463" s="14" t="inlineStr">
        <is>
          <t>r01epd01416e3f95a714d6b8970fd1cb76fa92158</t>
        </is>
      </c>
      <c r="AH6463" s="14" t="inlineStr">
        <is>
          <t>Ayuntamiento de Irun</t>
        </is>
      </c>
      <c r="AI6463" s="14" t="inlineStr">
        <is>
          <t/>
        </is>
      </c>
      <c r="AJ6463" s="14" t="inlineStr">
        <is>
          <t/>
        </is>
      </c>
    </row>
    <row r="6464" customHeight="true" ht="15.0">
      <c r="A6464" s="14" t="inlineStr">
        <is>
          <t>Beldur barik 2025: decoración floral</t>
        </is>
      </c>
      <c r="B6464" s="14" t="inlineStr">
        <is>
          <t/>
        </is>
      </c>
      <c r="C6464" s="14" t="inlineStr">
        <is>
          <t>Gobierno Vasco</t>
        </is>
      </c>
      <c r="D6464" s="14" t="inlineStr">
        <is>
          <t/>
        </is>
      </c>
      <c r="E6464" s="14" t="inlineStr">
        <is>
          <t/>
        </is>
      </c>
      <c r="F6464" s="14" t="inlineStr">
        <is>
          <t/>
        </is>
      </c>
      <c r="G6464" s="14" t="inlineStr">
        <is>
          <t>Beldur barik 2025: decoración floral</t>
        </is>
      </c>
      <c r="H6464" s="14" t="inlineStr">
        <is>
          <t>Beldur barik 2025: decoración floral</t>
        </is>
      </c>
      <c r="I6464" s="14" t="inlineStr">
        <is>
          <t/>
        </is>
      </c>
      <c r="J6464" s="14" t="inlineStr">
        <is>
          <t>15/01/2026</t>
        </is>
      </c>
      <c r="K6464" s="14" t="inlineStr">
        <is>
          <t>2025ZABR1923</t>
        </is>
      </c>
      <c r="L6464" s="14" t="inlineStr">
        <is>
          <t>Adjudicación provisional / definitiva</t>
        </is>
      </c>
      <c r="M6464" s="14" t="inlineStr">
        <is>
          <t>true</t>
        </is>
      </c>
      <c r="N6464" s="14" t="inlineStr">
        <is>
          <t/>
        </is>
      </c>
      <c r="O6464" s="14" t="inlineStr">
        <is>
          <t/>
        </is>
      </c>
      <c r="P6464" s="14" t="inlineStr">
        <is>
          <t/>
        </is>
      </c>
      <c r="Q6464" s="14" t="inlineStr">
        <is>
          <t/>
        </is>
      </c>
      <c r="R6464" s="14" t="inlineStr">
        <is>
          <t/>
        </is>
      </c>
      <c r="S6464" s="14" t="inlineStr">
        <is>
          <t>https://www.contratacion.euskadi.eus/webkpe00-kpeperfi/es/contenidos/anuncio_contratacion/expcm476630/es_doc/images/logo_irun.jpg</t>
        </is>
      </c>
      <c r="T6464" s="14" t="inlineStr">
        <is>
          <t>Ayuntamiento de Irun</t>
        </is>
      </c>
      <c r="U6464" s="14" t="inlineStr">
        <is>
          <t>P2004900C - Ayuntamiento de Irun</t>
        </is>
      </c>
      <c r="V6464" s="14" t="inlineStr">
        <is>
          <t>Alcalde</t>
        </is>
      </c>
      <c r="W6464" s="14" t="inlineStr">
        <is>
          <t/>
        </is>
      </c>
      <c r="X6464" s="14" t="inlineStr">
        <is>
          <t/>
        </is>
      </c>
      <c r="Y6464" s="14" t="inlineStr">
        <is>
          <t/>
        </is>
      </c>
      <c r="Z6464" s="14" t="inlineStr">
        <is>
          <t>https://www.contratacion.euskadi.eus/anuncio_contratacion/beldur-barik-2025-decoracion-floral/webkpe00-kpesimpc/es/</t>
        </is>
      </c>
      <c r="AA6464" s="14" t="inlineStr">
        <is>
          <t>https://www.contratacion.euskadi.eus/webkpe00-kpesimpc/es/contenidos/anuncio_contratacion/expcm476630/es_doc/index.html</t>
        </is>
      </c>
      <c r="AB6464" s="14" t="inlineStr">
        <is>
          <t>https://www.contratacion.euskadi.eus/contenidos/anuncio_contratacion/expcm476630/es_doc/data/es_r01dtpd19bbffff3bc5ccad86731500cdf543ee127</t>
        </is>
      </c>
      <c r="AC6464" s="14" t="inlineStr">
        <is>
          <t>https://www.contratacion.euskadi.eus/contenidos/anuncio_contratacion/expcm476630/r01Index/expcm476630-idxContent.xml</t>
        </is>
      </c>
      <c r="AD6464" s="14" t="inlineStr">
        <is>
          <t>15/01/2026</t>
        </is>
      </c>
      <c r="AE6464" s="14" t="inlineStr">
        <is>
          <t>r01etpd1609338d519289790b178221e4fb71e6c81</t>
        </is>
      </c>
      <c r="AF6464" s="14" t="inlineStr">
        <is>
          <t>Ayuntamiento de Irun</t>
        </is>
      </c>
      <c r="AG6464" s="14" t="inlineStr">
        <is>
          <t>r01epd01416e3f95a714d6b8970fd1cb76fa92158</t>
        </is>
      </c>
      <c r="AH6464" s="14" t="inlineStr">
        <is>
          <t>Ayuntamiento de Irun</t>
        </is>
      </c>
      <c r="AI6464" s="14" t="inlineStr">
        <is>
          <t/>
        </is>
      </c>
      <c r="AJ6464" s="14" t="inlineStr">
        <is>
          <t/>
        </is>
      </c>
    </row>
    <row r="6465" customHeight="true" ht="15.0">
      <c r="A6465" s="14" t="inlineStr">
        <is>
          <t>Campaña de comuniicación y concienciación en autobuses</t>
        </is>
      </c>
      <c r="B6465" s="14" t="inlineStr">
        <is>
          <t/>
        </is>
      </c>
      <c r="C6465" s="14" t="inlineStr">
        <is>
          <t>Gobierno Vasco</t>
        </is>
      </c>
      <c r="D6465" s="14" t="inlineStr">
        <is>
          <t/>
        </is>
      </c>
      <c r="E6465" s="14" t="inlineStr">
        <is>
          <t/>
        </is>
      </c>
      <c r="F6465" s="14" t="inlineStr">
        <is>
          <t/>
        </is>
      </c>
      <c r="G6465" s="14" t="inlineStr">
        <is>
          <t>Campaña de comuniicación y concienciación en autobuses</t>
        </is>
      </c>
      <c r="H6465" s="14" t="inlineStr">
        <is>
          <t>Campaña de comuniicación y concienciación en autobuses</t>
        </is>
      </c>
      <c r="I6465" s="14" t="inlineStr">
        <is>
          <t/>
        </is>
      </c>
      <c r="J6465" s="14" t="inlineStr">
        <is>
          <t>15/01/2026</t>
        </is>
      </c>
      <c r="K6465" s="14" t="inlineStr">
        <is>
          <t>2025ZAME0145</t>
        </is>
      </c>
      <c r="L6465" s="14" t="inlineStr">
        <is>
          <t>Adjudicación provisional / definitiva</t>
        </is>
      </c>
      <c r="M6465" s="14" t="inlineStr">
        <is>
          <t>true</t>
        </is>
      </c>
      <c r="N6465" s="14" t="inlineStr">
        <is>
          <t/>
        </is>
      </c>
      <c r="O6465" s="14" t="inlineStr">
        <is>
          <t/>
        </is>
      </c>
      <c r="P6465" s="14" t="inlineStr">
        <is>
          <t/>
        </is>
      </c>
      <c r="Q6465" s="14" t="inlineStr">
        <is>
          <t/>
        </is>
      </c>
      <c r="R6465" s="14" t="inlineStr">
        <is>
          <t/>
        </is>
      </c>
      <c r="S6465" s="14" t="inlineStr">
        <is>
          <t>https://www.contratacion.euskadi.eus/webkpe00-kpeperfi/es/contenidos/anuncio_contratacion/expcm476631/es_doc/images/logo_irun.jpg</t>
        </is>
      </c>
      <c r="T6465" s="14" t="inlineStr">
        <is>
          <t>Ayuntamiento de Irun</t>
        </is>
      </c>
      <c r="U6465" s="14" t="inlineStr">
        <is>
          <t>P2004900C - Ayuntamiento de Irun</t>
        </is>
      </c>
      <c r="V6465" s="14" t="inlineStr">
        <is>
          <t>Alcalde</t>
        </is>
      </c>
      <c r="W6465" s="14" t="inlineStr">
        <is>
          <t/>
        </is>
      </c>
      <c r="X6465" s="14" t="inlineStr">
        <is>
          <t/>
        </is>
      </c>
      <c r="Y6465" s="14" t="inlineStr">
        <is>
          <t/>
        </is>
      </c>
      <c r="Z6465" s="14" t="inlineStr">
        <is>
          <t>https://www.contratacion.euskadi.eus/anuncio_contratacion/campana-comuniicacion-y-concienciacion-autobuses/webkpe00-kpesimpc/es/</t>
        </is>
      </c>
      <c r="AA6465" s="14" t="inlineStr">
        <is>
          <t>https://www.contratacion.euskadi.eus/webkpe00-kpesimpc/es/contenidos/anuncio_contratacion/expcm476631/es_doc/index.html</t>
        </is>
      </c>
      <c r="AB6465" s="14" t="inlineStr">
        <is>
          <t>https://www.contratacion.euskadi.eus/contenidos/anuncio_contratacion/expcm476631/es_doc/data/es_r01dtpd19bc0001b7a5ccad867b3dd05b113f8ddfb</t>
        </is>
      </c>
      <c r="AC6465" s="14" t="inlineStr">
        <is>
          <t>https://www.contratacion.euskadi.eus/contenidos/anuncio_contratacion/expcm476631/r01Index/expcm476631-idxContent.xml</t>
        </is>
      </c>
      <c r="AD6465" s="14" t="inlineStr">
        <is>
          <t>15/01/2026</t>
        </is>
      </c>
      <c r="AE6465" s="14" t="inlineStr">
        <is>
          <t>r01etpd1609338d519289790b178221e4fb71e6c81</t>
        </is>
      </c>
      <c r="AF6465" s="14" t="inlineStr">
        <is>
          <t>Ayuntamiento de Irun</t>
        </is>
      </c>
      <c r="AG6465" s="14" t="inlineStr">
        <is>
          <t>r01epd01416e3f95a714d6b8970fd1cb76fa92158</t>
        </is>
      </c>
      <c r="AH6465" s="14" t="inlineStr">
        <is>
          <t>Ayuntamiento de Irun</t>
        </is>
      </c>
      <c r="AI6465" s="14" t="inlineStr">
        <is>
          <t/>
        </is>
      </c>
      <c r="AJ6465" s="14" t="inlineStr">
        <is>
          <t/>
        </is>
      </c>
    </row>
    <row r="6466" customHeight="true" ht="15.0">
      <c r="A6466" s="14" t="inlineStr">
        <is>
          <t>4º trim/25- bengoetxea pereira, aysha - actuación telonera aysha el 11-10-2025</t>
        </is>
      </c>
      <c r="B6466" s="14" t="inlineStr">
        <is>
          <t/>
        </is>
      </c>
      <c r="C6466" s="14" t="inlineStr">
        <is>
          <t>Gobierno Vasco</t>
        </is>
      </c>
      <c r="D6466" s="14" t="inlineStr">
        <is>
          <t/>
        </is>
      </c>
      <c r="E6466" s="14" t="inlineStr">
        <is>
          <t/>
        </is>
      </c>
      <c r="F6466" s="14" t="inlineStr">
        <is>
          <t/>
        </is>
      </c>
      <c r="G6466" s="14" t="inlineStr">
        <is>
          <t>4º trim/25- bengoetxea pereira, aysha - actuación telonera aysha el 11-10-2025</t>
        </is>
      </c>
      <c r="H6466" s="14" t="inlineStr">
        <is>
          <t>4º trim/25- bengoetxea pereira, aysha - actuación telonera aysha el 11-10-2025</t>
        </is>
      </c>
      <c r="I6466" s="14" t="inlineStr">
        <is>
          <t/>
        </is>
      </c>
      <c r="J6466" s="14" t="inlineStr">
        <is>
          <t>15/01/2026</t>
        </is>
      </c>
      <c r="K6466" s="14" t="inlineStr">
        <is>
          <t>2025ZABR1660</t>
        </is>
      </c>
      <c r="L6466" s="14" t="inlineStr">
        <is>
          <t>Adjudicación provisional / definitiva</t>
        </is>
      </c>
      <c r="M6466" s="14" t="inlineStr">
        <is>
          <t>true</t>
        </is>
      </c>
      <c r="N6466" s="14" t="inlineStr">
        <is>
          <t/>
        </is>
      </c>
      <c r="O6466" s="14" t="inlineStr">
        <is>
          <t/>
        </is>
      </c>
      <c r="P6466" s="14" t="inlineStr">
        <is>
          <t/>
        </is>
      </c>
      <c r="Q6466" s="14" t="inlineStr">
        <is>
          <t/>
        </is>
      </c>
      <c r="R6466" s="14" t="inlineStr">
        <is>
          <t/>
        </is>
      </c>
      <c r="S6466" s="14" t="inlineStr">
        <is>
          <t>https://www.contratacion.euskadi.eus/webkpe00-kpeperfi/es/contenidos/anuncio_contratacion/expcm476632/es_doc/images/logo_irun.jpg</t>
        </is>
      </c>
      <c r="T6466" s="14" t="inlineStr">
        <is>
          <t>Ayuntamiento de Irun</t>
        </is>
      </c>
      <c r="U6466" s="14" t="inlineStr">
        <is>
          <t>P2004900C - Ayuntamiento de Irun</t>
        </is>
      </c>
      <c r="V6466" s="14" t="inlineStr">
        <is>
          <t>Alcalde</t>
        </is>
      </c>
      <c r="W6466" s="14" t="inlineStr">
        <is>
          <t/>
        </is>
      </c>
      <c r="X6466" s="14" t="inlineStr">
        <is>
          <t/>
        </is>
      </c>
      <c r="Y6466" s="14" t="inlineStr">
        <is>
          <t/>
        </is>
      </c>
      <c r="Z6466" s="14" t="inlineStr">
        <is>
          <t>https://www.contratacion.euskadi.eus/anuncio_contratacion/4-trim-25-bengoetxea-pereira-aysha-actuacion-telonera-aysha-11-10-2025/webkpe00-kpesimpc/es/</t>
        </is>
      </c>
      <c r="AA6466" s="14" t="inlineStr">
        <is>
          <t>https://www.contratacion.euskadi.eus/webkpe00-kpesimpc/es/contenidos/anuncio_contratacion/expcm476632/es_doc/index.html</t>
        </is>
      </c>
      <c r="AB6466" s="14" t="inlineStr">
        <is>
          <t>https://www.contratacion.euskadi.eus/contenidos/anuncio_contratacion/expcm476632/es_doc/data/es_r01dtpd019bc000435b5ccad86780ba1287f3f6a06</t>
        </is>
      </c>
      <c r="AC6466" s="14" t="inlineStr">
        <is>
          <t>https://www.contratacion.euskadi.eus/contenidos/anuncio_contratacion/expcm476632/r01Index/expcm476632-idxContent.xml</t>
        </is>
      </c>
      <c r="AD6466" s="14" t="inlineStr">
        <is>
          <t>15/01/2026</t>
        </is>
      </c>
      <c r="AE6466" s="14" t="inlineStr">
        <is>
          <t>r01etpd1609338d519289790b178221e4fb71e6c81</t>
        </is>
      </c>
      <c r="AF6466" s="14" t="inlineStr">
        <is>
          <t>Ayuntamiento de Irun</t>
        </is>
      </c>
      <c r="AG6466" s="14" t="inlineStr">
        <is>
          <t>r01epd01416e3f95a714d6b8970fd1cb76fa92158</t>
        </is>
      </c>
      <c r="AH6466" s="14" t="inlineStr">
        <is>
          <t>Ayuntamiento de Irun</t>
        </is>
      </c>
      <c r="AI6466" s="14" t="inlineStr">
        <is>
          <t/>
        </is>
      </c>
      <c r="AJ6466" s="14" t="inlineStr">
        <is>
          <t/>
        </is>
      </c>
    </row>
    <row r="6467" customHeight="true" ht="15.0">
      <c r="A6467" s="14" t="inlineStr">
        <is>
          <t>Mobiliario (incluido de oficina), complementos mobiliario, aparatos electrodomésticos y limpieza</t>
        </is>
      </c>
      <c r="B6467" s="14" t="inlineStr">
        <is>
          <t/>
        </is>
      </c>
      <c r="C6467" s="14" t="inlineStr">
        <is>
          <t>Gobierno Vasco</t>
        </is>
      </c>
      <c r="D6467" s="14" t="inlineStr">
        <is>
          <t/>
        </is>
      </c>
      <c r="E6467" s="14" t="inlineStr">
        <is>
          <t/>
        </is>
      </c>
      <c r="F6467" s="14" t="inlineStr">
        <is>
          <t/>
        </is>
      </c>
      <c r="G6467" s="14" t="inlineStr">
        <is>
          <t>Mobiliario (incluido de oficina), complementos mobiliario, aparatos electrodomésticos y limpieza</t>
        </is>
      </c>
      <c r="H6467" s="14" t="inlineStr">
        <is>
          <t>Mobiliario (incluido de oficina), complementos mobiliario, aparatos electrodomésticos y limpieza</t>
        </is>
      </c>
      <c r="I6467" s="14" t="inlineStr">
        <is>
          <t/>
        </is>
      </c>
      <c r="J6467" s="14" t="inlineStr">
        <is>
          <t>15/01/2026</t>
        </is>
      </c>
      <c r="K6467" s="14" t="inlineStr">
        <is>
          <t>2025ZZAC0041-49848</t>
        </is>
      </c>
      <c r="L6467" s="14" t="inlineStr">
        <is>
          <t>Adjudicación provisional / definitiva</t>
        </is>
      </c>
      <c r="M6467" s="14" t="inlineStr">
        <is>
          <t>true</t>
        </is>
      </c>
      <c r="N6467" s="14" t="inlineStr">
        <is>
          <t/>
        </is>
      </c>
      <c r="O6467" s="14" t="inlineStr">
        <is>
          <t/>
        </is>
      </c>
      <c r="P6467" s="14" t="inlineStr">
        <is>
          <t/>
        </is>
      </c>
      <c r="Q6467" s="14" t="inlineStr">
        <is>
          <t/>
        </is>
      </c>
      <c r="R6467" s="14" t="inlineStr">
        <is>
          <t/>
        </is>
      </c>
      <c r="S6467" s="14" t="inlineStr">
        <is>
          <t>https://www.contratacion.euskadi.eus/webkpe00-kpeperfi/es/contenidos/anuncio_contratacion/expcm476633/es_doc/images/logo_irun.jpg</t>
        </is>
      </c>
      <c r="T6467" s="14" t="inlineStr">
        <is>
          <t>Ayuntamiento de Irun</t>
        </is>
      </c>
      <c r="U6467" s="14" t="inlineStr">
        <is>
          <t>P2004900C - Ayuntamiento de Irun</t>
        </is>
      </c>
      <c r="V6467" s="14" t="inlineStr">
        <is>
          <t>Alcalde</t>
        </is>
      </c>
      <c r="W6467" s="14" t="inlineStr">
        <is>
          <t/>
        </is>
      </c>
      <c r="X6467" s="14" t="inlineStr">
        <is>
          <t/>
        </is>
      </c>
      <c r="Y6467" s="14" t="inlineStr">
        <is>
          <t/>
        </is>
      </c>
      <c r="Z6467" s="14" t="inlineStr">
        <is>
          <t>https://www.contratacion.euskadi.eus/anuncio_contratacion/mobiliario-incluido-oficina-complementos-mobiliario-aparatos-electrodomesticos-y-limpieza/expcm476633/webkpe00-kpesimpc/es/</t>
        </is>
      </c>
      <c r="AA6467" s="14" t="inlineStr">
        <is>
          <t>https://www.contratacion.euskadi.eus/webkpe00-kpesimpc/es/contenidos/anuncio_contratacion/expcm476633/es_doc/index.html</t>
        </is>
      </c>
      <c r="AB6467" s="14" t="inlineStr">
        <is>
          <t>https://www.contratacion.euskadi.eus/contenidos/anuncio_contratacion/expcm476633/es_doc/data/es_r01dtpd19bc0006b435ccad8677a2c379270272c58</t>
        </is>
      </c>
      <c r="AC6467" s="14" t="inlineStr">
        <is>
          <t>https://www.contratacion.euskadi.eus/contenidos/anuncio_contratacion/expcm476633/r01Index/expcm476633-idxContent.xml</t>
        </is>
      </c>
      <c r="AD6467" s="14" t="inlineStr">
        <is>
          <t>15/01/2026</t>
        </is>
      </c>
      <c r="AE6467" s="14" t="inlineStr">
        <is>
          <t>r01etpd1609338d519289790b178221e4fb71e6c81</t>
        </is>
      </c>
      <c r="AF6467" s="14" t="inlineStr">
        <is>
          <t>Ayuntamiento de Irun</t>
        </is>
      </c>
      <c r="AG6467" s="14" t="inlineStr">
        <is>
          <t>r01epd01416e3f95a714d6b8970fd1cb76fa92158</t>
        </is>
      </c>
      <c r="AH6467" s="14" t="inlineStr">
        <is>
          <t>Ayuntamiento de Irun</t>
        </is>
      </c>
      <c r="AI6467" s="14" t="inlineStr">
        <is>
          <t/>
        </is>
      </c>
      <c r="AJ6467" s="14" t="inlineStr">
        <is>
          <t/>
        </is>
      </c>
    </row>
    <row r="6468" customHeight="true" ht="15.0">
      <c r="A6468" s="14" t="inlineStr">
        <is>
          <t>Comunicación y presentación de irugurutzeta para fitur - financiado por la unión europea - nextgenerationeu</t>
        </is>
      </c>
      <c r="B6468" s="14" t="inlineStr">
        <is>
          <t/>
        </is>
      </c>
      <c r="C6468" s="14" t="inlineStr">
        <is>
          <t>Gobierno Vasco</t>
        </is>
      </c>
      <c r="D6468" s="14" t="inlineStr">
        <is>
          <t/>
        </is>
      </c>
      <c r="E6468" s="14" t="inlineStr">
        <is>
          <t/>
        </is>
      </c>
      <c r="F6468" s="14" t="inlineStr">
        <is>
          <t/>
        </is>
      </c>
      <c r="G6468" s="14" t="inlineStr">
        <is>
          <t>Comunicación y presentación de irugurutzeta para fitur - financiado por la unión europea - nextgenerationeu</t>
        </is>
      </c>
      <c r="H6468" s="14" t="inlineStr">
        <is>
          <t>Comunicación y presentación de irugurutzeta para fitur - financiado por la unión europea - nextgenerationeu</t>
        </is>
      </c>
      <c r="I6468" s="14" t="inlineStr">
        <is>
          <t/>
        </is>
      </c>
      <c r="J6468" s="14" t="inlineStr">
        <is>
          <t>15/01/2026</t>
        </is>
      </c>
      <c r="K6468" s="14" t="inlineStr">
        <is>
          <t>2025ZAME0156</t>
        </is>
      </c>
      <c r="L6468" s="14" t="inlineStr">
        <is>
          <t>Adjudicación provisional / definitiva</t>
        </is>
      </c>
      <c r="M6468" s="14" t="inlineStr">
        <is>
          <t>true</t>
        </is>
      </c>
      <c r="N6468" s="14" t="inlineStr">
        <is>
          <t/>
        </is>
      </c>
      <c r="O6468" s="14" t="inlineStr">
        <is>
          <t/>
        </is>
      </c>
      <c r="P6468" s="14" t="inlineStr">
        <is>
          <t/>
        </is>
      </c>
      <c r="Q6468" s="14" t="inlineStr">
        <is>
          <t/>
        </is>
      </c>
      <c r="R6468" s="14" t="inlineStr">
        <is>
          <t/>
        </is>
      </c>
      <c r="S6468" s="14" t="inlineStr">
        <is>
          <t>https://www.contratacion.euskadi.eus/webkpe00-kpeperfi/es/contenidos/anuncio_contratacion/expcm476634/es_doc/images/logo_irun.jpg</t>
        </is>
      </c>
      <c r="T6468" s="14" t="inlineStr">
        <is>
          <t>Ayuntamiento de Irun</t>
        </is>
      </c>
      <c r="U6468" s="14" t="inlineStr">
        <is>
          <t>P2004900C - Ayuntamiento de Irun</t>
        </is>
      </c>
      <c r="V6468" s="14" t="inlineStr">
        <is>
          <t>Alcalde</t>
        </is>
      </c>
      <c r="W6468" s="14" t="inlineStr">
        <is>
          <t/>
        </is>
      </c>
      <c r="X6468" s="14" t="inlineStr">
        <is>
          <t/>
        </is>
      </c>
      <c r="Y6468" s="14" t="inlineStr">
        <is>
          <t/>
        </is>
      </c>
      <c r="Z6468" s="14" t="inlineStr">
        <is>
          <t>https://www.contratacion.euskadi.eus/anuncio_contratacion/comunicacion-y-presentacion-irugurutzeta-fitur-financiado-union-europea-nextgenerationeu/webkpe00-kpesimpc/es/</t>
        </is>
      </c>
      <c r="AA6468" s="14" t="inlineStr">
        <is>
          <t>https://www.contratacion.euskadi.eus/webkpe00-kpesimpc/es/contenidos/anuncio_contratacion/expcm476634/es_doc/index.html</t>
        </is>
      </c>
      <c r="AB6468" s="14" t="inlineStr">
        <is>
          <t>https://www.contratacion.euskadi.eus/contenidos/anuncio_contratacion/expcm476634/es_doc/data/es_r01dtpd19bc00092965ccad86710850f5fc71e3b3d</t>
        </is>
      </c>
      <c r="AC6468" s="14" t="inlineStr">
        <is>
          <t>https://www.contratacion.euskadi.eus/contenidos/anuncio_contratacion/expcm476634/r01Index/expcm476634-idxContent.xml</t>
        </is>
      </c>
      <c r="AD6468" s="14" t="inlineStr">
        <is>
          <t>15/01/2026</t>
        </is>
      </c>
      <c r="AE6468" s="14" t="inlineStr">
        <is>
          <t>r01etpd1609338d519289790b178221e4fb71e6c81</t>
        </is>
      </c>
      <c r="AF6468" s="14" t="inlineStr">
        <is>
          <t>Ayuntamiento de Irun</t>
        </is>
      </c>
      <c r="AG6468" s="14" t="inlineStr">
        <is>
          <t>r01epd01416e3f95a714d6b8970fd1cb76fa92158</t>
        </is>
      </c>
      <c r="AH6468" s="14" t="inlineStr">
        <is>
          <t>Ayuntamiento de Irun</t>
        </is>
      </c>
      <c r="AI6468" s="14" t="inlineStr">
        <is>
          <t/>
        </is>
      </c>
      <c r="AJ6468" s="14" t="inlineStr">
        <is>
          <t/>
        </is>
      </c>
    </row>
    <row r="6469" customHeight="true" ht="15.0">
      <c r="A6469" s="14" t="inlineStr">
        <is>
          <t>Udatxao:  taller ixkin berdea (nora loidi)</t>
        </is>
      </c>
      <c r="B6469" s="14" t="inlineStr">
        <is>
          <t/>
        </is>
      </c>
      <c r="C6469" s="14" t="inlineStr">
        <is>
          <t>Gobierno Vasco</t>
        </is>
      </c>
      <c r="D6469" s="14" t="inlineStr">
        <is>
          <t/>
        </is>
      </c>
      <c r="E6469" s="14" t="inlineStr">
        <is>
          <t/>
        </is>
      </c>
      <c r="F6469" s="14" t="inlineStr">
        <is>
          <t/>
        </is>
      </c>
      <c r="G6469" s="14" t="inlineStr">
        <is>
          <t>Udatxao:  taller ixkin berdea (nora loidi)</t>
        </is>
      </c>
      <c r="H6469" s="14" t="inlineStr">
        <is>
          <t>Udatxao:  taller ixkin berdea (nora loidi)</t>
        </is>
      </c>
      <c r="I6469" s="14" t="inlineStr">
        <is>
          <t/>
        </is>
      </c>
      <c r="J6469" s="14" t="inlineStr">
        <is>
          <t>15/01/2026</t>
        </is>
      </c>
      <c r="K6469" s="14" t="inlineStr">
        <is>
          <t>2025ZABR0708</t>
        </is>
      </c>
      <c r="L6469" s="14" t="inlineStr">
        <is>
          <t>Adjudicación provisional / definitiva</t>
        </is>
      </c>
      <c r="M6469" s="14" t="inlineStr">
        <is>
          <t>true</t>
        </is>
      </c>
      <c r="N6469" s="14" t="inlineStr">
        <is>
          <t/>
        </is>
      </c>
      <c r="O6469" s="14" t="inlineStr">
        <is>
          <t/>
        </is>
      </c>
      <c r="P6469" s="14" t="inlineStr">
        <is>
          <t/>
        </is>
      </c>
      <c r="Q6469" s="14" t="inlineStr">
        <is>
          <t/>
        </is>
      </c>
      <c r="R6469" s="14" t="inlineStr">
        <is>
          <t/>
        </is>
      </c>
      <c r="S6469" s="14" t="inlineStr">
        <is>
          <t>https://www.contratacion.euskadi.eus/webkpe00-kpeperfi/es/contenidos/anuncio_contratacion/expcm476635/es_doc/images/logo_irun.jpg</t>
        </is>
      </c>
      <c r="T6469" s="14" t="inlineStr">
        <is>
          <t>Ayuntamiento de Irun</t>
        </is>
      </c>
      <c r="U6469" s="14" t="inlineStr">
        <is>
          <t>P2004900C - Ayuntamiento de Irun</t>
        </is>
      </c>
      <c r="V6469" s="14" t="inlineStr">
        <is>
          <t>Alcalde</t>
        </is>
      </c>
      <c r="W6469" s="14" t="inlineStr">
        <is>
          <t/>
        </is>
      </c>
      <c r="X6469" s="14" t="inlineStr">
        <is>
          <t/>
        </is>
      </c>
      <c r="Y6469" s="14" t="inlineStr">
        <is>
          <t/>
        </is>
      </c>
      <c r="Z6469" s="14" t="inlineStr">
        <is>
          <t>https://www.contratacion.euskadi.eus/anuncio_contratacion/udatxao-taller-ixkin-berdea-nora-loidi/webkpe00-kpesimpc/es/</t>
        </is>
      </c>
      <c r="AA6469" s="14" t="inlineStr">
        <is>
          <t>https://www.contratacion.euskadi.eus/webkpe00-kpesimpc/es/contenidos/anuncio_contratacion/expcm476635/es_doc/index.html</t>
        </is>
      </c>
      <c r="AB6469" s="14" t="inlineStr">
        <is>
          <t>https://www.contratacion.euskadi.eus/contenidos/anuncio_contratacion/expcm476635/es_doc/data/es_r01dtpd19bc00487de3dc024538efac317879fb8f4</t>
        </is>
      </c>
      <c r="AC6469" s="14" t="inlineStr">
        <is>
          <t>https://www.contratacion.euskadi.eus/contenidos/anuncio_contratacion/expcm476635/r01Index/expcm476635-idxContent.xml</t>
        </is>
      </c>
      <c r="AD6469" s="14" t="inlineStr">
        <is>
          <t>15/01/2026</t>
        </is>
      </c>
      <c r="AE6469" s="14" t="inlineStr">
        <is>
          <t>r01etpd1609338d519289790b178221e4fb71e6c81</t>
        </is>
      </c>
      <c r="AF6469" s="14" t="inlineStr">
        <is>
          <t>Ayuntamiento de Irun</t>
        </is>
      </c>
      <c r="AG6469" s="14" t="inlineStr">
        <is>
          <t>r01epd01416e3f95a714d6b8970fd1cb76fa92158</t>
        </is>
      </c>
      <c r="AH6469" s="14" t="inlineStr">
        <is>
          <t>Ayuntamiento de Irun</t>
        </is>
      </c>
      <c r="AI6469" s="14" t="inlineStr">
        <is>
          <t/>
        </is>
      </c>
      <c r="AJ6469" s="14" t="inlineStr">
        <is>
          <t/>
        </is>
      </c>
    </row>
    <row r="6470" customHeight="true" ht="15.0">
      <c r="A6470" s="14" t="inlineStr">
        <is>
          <t>Exposicion en cba de jon benet, del 11 de septiembre a noviembre 2025. -  jon benet velasco - comisariado y diseño exposicion "reencuentro" de jon benet "jonbismo" - 30%</t>
        </is>
      </c>
      <c r="B6470" s="14" t="inlineStr">
        <is>
          <t/>
        </is>
      </c>
      <c r="C6470" s="14" t="inlineStr">
        <is>
          <t>Gobierno Vasco</t>
        </is>
      </c>
      <c r="D6470" s="14" t="inlineStr">
        <is>
          <t/>
        </is>
      </c>
      <c r="E6470" s="14" t="inlineStr">
        <is>
          <t/>
        </is>
      </c>
      <c r="F6470" s="14" t="inlineStr">
        <is>
          <t/>
        </is>
      </c>
      <c r="G6470" s="14" t="inlineStr">
        <is>
          <t>Exposicion en cba de jon benet, del 11 de septiembre a noviembre 2025. -  jon benet velasco - comisariado y diseño exposicion "reencuentro" de jon benet "jonbismo" - 30%</t>
        </is>
      </c>
      <c r="H6470" s="14" t="inlineStr">
        <is>
          <t>Exposicion en cba de jon benet, del 11 de septiembre a noviembre 2025. -  jon benet velasco - comisariado y diseño exposicion "reencuentro" de jon benet "jonbismo" - 30%</t>
        </is>
      </c>
      <c r="I6470" s="14" t="inlineStr">
        <is>
          <t/>
        </is>
      </c>
      <c r="J6470" s="14" t="inlineStr">
        <is>
          <t>15/01/2026</t>
        </is>
      </c>
      <c r="K6470" s="14" t="inlineStr">
        <is>
          <t>2025ZABR2131</t>
        </is>
      </c>
      <c r="L6470" s="14" t="inlineStr">
        <is>
          <t>Adjudicación provisional / definitiva</t>
        </is>
      </c>
      <c r="M6470" s="14" t="inlineStr">
        <is>
          <t>true</t>
        </is>
      </c>
      <c r="N6470" s="14" t="inlineStr">
        <is>
          <t/>
        </is>
      </c>
      <c r="O6470" s="14" t="inlineStr">
        <is>
          <t/>
        </is>
      </c>
      <c r="P6470" s="14" t="inlineStr">
        <is>
          <t/>
        </is>
      </c>
      <c r="Q6470" s="14" t="inlineStr">
        <is>
          <t/>
        </is>
      </c>
      <c r="R6470" s="14" t="inlineStr">
        <is>
          <t/>
        </is>
      </c>
      <c r="S6470" s="14" t="inlineStr">
        <is>
          <t>https://www.contratacion.euskadi.eus/webkpe00-kpeperfi/es/contenidos/anuncio_contratacion/expcm476636/es_doc/images/logo_irun.jpg</t>
        </is>
      </c>
      <c r="T6470" s="14" t="inlineStr">
        <is>
          <t>Ayuntamiento de Irun</t>
        </is>
      </c>
      <c r="U6470" s="14" t="inlineStr">
        <is>
          <t>P2004900C - Ayuntamiento de Irun</t>
        </is>
      </c>
      <c r="V6470" s="14" t="inlineStr">
        <is>
          <t>Alcalde</t>
        </is>
      </c>
      <c r="W6470" s="14" t="inlineStr">
        <is>
          <t/>
        </is>
      </c>
      <c r="X6470" s="14" t="inlineStr">
        <is>
          <t/>
        </is>
      </c>
      <c r="Y6470" s="14" t="inlineStr">
        <is>
          <t/>
        </is>
      </c>
      <c r="Z6470" s="14" t="inlineStr">
        <is>
          <t>https://www.contratacion.euskadi.eus/anuncio_contratacion/exposicion-cba-jon-benet-del-11-septiembre-noviembre-2025-jon-benet-velasco-comisariado-y-diseno-exposicion-reencuentro-jon-benet-jonbismo-30/webkpe00-kpesimpc/es/</t>
        </is>
      </c>
      <c r="AA6470" s="14" t="inlineStr">
        <is>
          <t>https://www.contratacion.euskadi.eus/webkpe00-kpesimpc/es/contenidos/anuncio_contratacion/expcm476636/es_doc/index.html</t>
        </is>
      </c>
      <c r="AB6470" s="14" t="inlineStr">
        <is>
          <t>https://www.contratacion.euskadi.eus/contenidos/anuncio_contratacion/expcm476636/es_doc/data/es_r01dtpd19bc004af2f3dc02453602d01f89a81ae4c</t>
        </is>
      </c>
      <c r="AC6470" s="14" t="inlineStr">
        <is>
          <t>https://www.contratacion.euskadi.eus/contenidos/anuncio_contratacion/expcm476636/r01Index/expcm476636-idxContent.xml</t>
        </is>
      </c>
      <c r="AD6470" s="14" t="inlineStr">
        <is>
          <t>15/01/2026</t>
        </is>
      </c>
      <c r="AE6470" s="14" t="inlineStr">
        <is>
          <t>r01etpd1609338d519289790b178221e4fb71e6c81</t>
        </is>
      </c>
      <c r="AF6470" s="14" t="inlineStr">
        <is>
          <t>Ayuntamiento de Irun</t>
        </is>
      </c>
      <c r="AG6470" s="14" t="inlineStr">
        <is>
          <t>r01epd01416e3f95a714d6b8970fd1cb76fa92158</t>
        </is>
      </c>
      <c r="AH6470" s="14" t="inlineStr">
        <is>
          <t>Ayuntamiento de Irun</t>
        </is>
      </c>
      <c r="AI6470" s="14" t="inlineStr">
        <is>
          <t/>
        </is>
      </c>
      <c r="AJ6470" s="14" t="inlineStr">
        <is>
          <t/>
        </is>
      </c>
    </row>
    <row r="6471" customHeight="true" ht="15.0">
      <c r="A6471" s="14" t="inlineStr">
        <is>
          <t>Konekta: taller de terrazo en octubre (balma studio) 25/10/2025</t>
        </is>
      </c>
      <c r="B6471" s="14" t="inlineStr">
        <is>
          <t/>
        </is>
      </c>
      <c r="C6471" s="14" t="inlineStr">
        <is>
          <t>Gobierno Vasco</t>
        </is>
      </c>
      <c r="D6471" s="14" t="inlineStr">
        <is>
          <t/>
        </is>
      </c>
      <c r="E6471" s="14" t="inlineStr">
        <is>
          <t/>
        </is>
      </c>
      <c r="F6471" s="14" t="inlineStr">
        <is>
          <t/>
        </is>
      </c>
      <c r="G6471" s="14" t="inlineStr">
        <is>
          <t>Konekta: taller de terrazo en octubre (balma studio) 25/10/2025</t>
        </is>
      </c>
      <c r="H6471" s="14" t="inlineStr">
        <is>
          <t>Konekta: taller de terrazo en octubre (balma studio) 25/10/2025</t>
        </is>
      </c>
      <c r="I6471" s="14" t="inlineStr">
        <is>
          <t/>
        </is>
      </c>
      <c r="J6471" s="14" t="inlineStr">
        <is>
          <t>15/01/2026</t>
        </is>
      </c>
      <c r="K6471" s="14" t="inlineStr">
        <is>
          <t>2025ZABR1639</t>
        </is>
      </c>
      <c r="L6471" s="14" t="inlineStr">
        <is>
          <t>Adjudicación provisional / definitiva</t>
        </is>
      </c>
      <c r="M6471" s="14" t="inlineStr">
        <is>
          <t>true</t>
        </is>
      </c>
      <c r="N6471" s="14" t="inlineStr">
        <is>
          <t/>
        </is>
      </c>
      <c r="O6471" s="14" t="inlineStr">
        <is>
          <t/>
        </is>
      </c>
      <c r="P6471" s="14" t="inlineStr">
        <is>
          <t/>
        </is>
      </c>
      <c r="Q6471" s="14" t="inlineStr">
        <is>
          <t/>
        </is>
      </c>
      <c r="R6471" s="14" t="inlineStr">
        <is>
          <t/>
        </is>
      </c>
      <c r="S6471" s="14" t="inlineStr">
        <is>
          <t>https://www.contratacion.euskadi.eus/webkpe00-kpeperfi/es/contenidos/anuncio_contratacion/expcm476637/es_doc/images/logo_irun.jpg</t>
        </is>
      </c>
      <c r="T6471" s="14" t="inlineStr">
        <is>
          <t>Ayuntamiento de Irun</t>
        </is>
      </c>
      <c r="U6471" s="14" t="inlineStr">
        <is>
          <t>P2004900C - Ayuntamiento de Irun</t>
        </is>
      </c>
      <c r="V6471" s="14" t="inlineStr">
        <is>
          <t>Alcalde</t>
        </is>
      </c>
      <c r="W6471" s="14" t="inlineStr">
        <is>
          <t/>
        </is>
      </c>
      <c r="X6471" s="14" t="inlineStr">
        <is>
          <t/>
        </is>
      </c>
      <c r="Y6471" s="14" t="inlineStr">
        <is>
          <t/>
        </is>
      </c>
      <c r="Z6471" s="14" t="inlineStr">
        <is>
          <t>https://www.contratacion.euskadi.eus/anuncio_contratacion/konekta-taller-terrazo-octubre-balma-studio-25-10-2025/webkpe00-kpesimpc/es/</t>
        </is>
      </c>
      <c r="AA6471" s="14" t="inlineStr">
        <is>
          <t>https://www.contratacion.euskadi.eus/webkpe00-kpesimpc/es/contenidos/anuncio_contratacion/expcm476637/es_doc/index.html</t>
        </is>
      </c>
      <c r="AB6471" s="14" t="inlineStr">
        <is>
          <t>https://www.contratacion.euskadi.eus/contenidos/anuncio_contratacion/expcm476637/es_doc/data/es_r01dtpd19bc004d75c3dc02453985cd81449a78dbd</t>
        </is>
      </c>
      <c r="AC6471" s="14" t="inlineStr">
        <is>
          <t>https://www.contratacion.euskadi.eus/contenidos/anuncio_contratacion/expcm476637/r01Index/expcm476637-idxContent.xml</t>
        </is>
      </c>
      <c r="AD6471" s="14" t="inlineStr">
        <is>
          <t>15/01/2026</t>
        </is>
      </c>
      <c r="AE6471" s="14" t="inlineStr">
        <is>
          <t>r01etpd1609338d519289790b178221e4fb71e6c81</t>
        </is>
      </c>
      <c r="AF6471" s="14" t="inlineStr">
        <is>
          <t>Ayuntamiento de Irun</t>
        </is>
      </c>
      <c r="AG6471" s="14" t="inlineStr">
        <is>
          <t>r01epd01416e3f95a714d6b8970fd1cb76fa92158</t>
        </is>
      </c>
      <c r="AH6471" s="14" t="inlineStr">
        <is>
          <t>Ayuntamiento de Irun</t>
        </is>
      </c>
      <c r="AI6471" s="14" t="inlineStr">
        <is>
          <t/>
        </is>
      </c>
      <c r="AJ6471" s="14" t="inlineStr">
        <is>
          <t/>
        </is>
      </c>
    </row>
    <row r="6472" customHeight="true" ht="15.0">
      <c r="A6472" s="14" t="inlineStr">
        <is>
          <t>Ficab xxv - paul estonba - selección de los documentales para la sección de la memoria histórica en la xxv edición del ficab.</t>
        </is>
      </c>
      <c r="B6472" s="14" t="inlineStr">
        <is>
          <t/>
        </is>
      </c>
      <c r="C6472" s="14" t="inlineStr">
        <is>
          <t>Gobierno Vasco</t>
        </is>
      </c>
      <c r="D6472" s="14" t="inlineStr">
        <is>
          <t/>
        </is>
      </c>
      <c r="E6472" s="14" t="inlineStr">
        <is>
          <t/>
        </is>
      </c>
      <c r="F6472" s="14" t="inlineStr">
        <is>
          <t/>
        </is>
      </c>
      <c r="G6472" s="14" t="inlineStr">
        <is>
          <t>Ficab xxv - paul estonba - selección de los documentales para la sección de la memoria histórica en la xxv edición del ficab.</t>
        </is>
      </c>
      <c r="H6472" s="14" t="inlineStr">
        <is>
          <t>Ficab xxv - paul estonba - selección de los documentales para la sección de la memoria histórica en la xxv edición del ficab.</t>
        </is>
      </c>
      <c r="I6472" s="14" t="inlineStr">
        <is>
          <t/>
        </is>
      </c>
      <c r="J6472" s="14" t="inlineStr">
        <is>
          <t>15/01/2026</t>
        </is>
      </c>
      <c r="K6472" s="14" t="inlineStr">
        <is>
          <t>2025ZABR2061</t>
        </is>
      </c>
      <c r="L6472" s="14" t="inlineStr">
        <is>
          <t>Adjudicación provisional / definitiva</t>
        </is>
      </c>
      <c r="M6472" s="14" t="inlineStr">
        <is>
          <t>true</t>
        </is>
      </c>
      <c r="N6472" s="14" t="inlineStr">
        <is>
          <t/>
        </is>
      </c>
      <c r="O6472" s="14" t="inlineStr">
        <is>
          <t/>
        </is>
      </c>
      <c r="P6472" s="14" t="inlineStr">
        <is>
          <t/>
        </is>
      </c>
      <c r="Q6472" s="14" t="inlineStr">
        <is>
          <t/>
        </is>
      </c>
      <c r="R6472" s="14" t="inlineStr">
        <is>
          <t/>
        </is>
      </c>
      <c r="S6472" s="14" t="inlineStr">
        <is>
          <t>https://www.contratacion.euskadi.eus/webkpe00-kpeperfi/es/contenidos/anuncio_contratacion/expcm476638/es_doc/images/logo_irun.jpg</t>
        </is>
      </c>
      <c r="T6472" s="14" t="inlineStr">
        <is>
          <t>Ayuntamiento de Irun</t>
        </is>
      </c>
      <c r="U6472" s="14" t="inlineStr">
        <is>
          <t>P2004900C - Ayuntamiento de Irun</t>
        </is>
      </c>
      <c r="V6472" s="14" t="inlineStr">
        <is>
          <t>Alcalde</t>
        </is>
      </c>
      <c r="W6472" s="14" t="inlineStr">
        <is>
          <t/>
        </is>
      </c>
      <c r="X6472" s="14" t="inlineStr">
        <is>
          <t/>
        </is>
      </c>
      <c r="Y6472" s="14" t="inlineStr">
        <is>
          <t/>
        </is>
      </c>
      <c r="Z6472" s="14" t="inlineStr">
        <is>
          <t>https://www.contratacion.euskadi.eus/anuncio_contratacion/ficab-xxv-paul-estonba-seleccion-documentales-seccion-memoria-historica-xxv-edicion-del-ficab/webkpe00-kpesimpc/es/</t>
        </is>
      </c>
      <c r="AA6472" s="14" t="inlineStr">
        <is>
          <t>https://www.contratacion.euskadi.eus/webkpe00-kpesimpc/es/contenidos/anuncio_contratacion/expcm476638/es_doc/index.html</t>
        </is>
      </c>
      <c r="AB6472" s="14" t="inlineStr">
        <is>
          <t>https://www.contratacion.euskadi.eus/contenidos/anuncio_contratacion/expcm476638/es_doc/data/es_r01dtpd19bc004ff463dc024532e80fe774167f121</t>
        </is>
      </c>
      <c r="AC6472" s="14" t="inlineStr">
        <is>
          <t>https://www.contratacion.euskadi.eus/contenidos/anuncio_contratacion/expcm476638/r01Index/expcm476638-idxContent.xml</t>
        </is>
      </c>
      <c r="AD6472" s="14" t="inlineStr">
        <is>
          <t>15/01/2026</t>
        </is>
      </c>
      <c r="AE6472" s="14" t="inlineStr">
        <is>
          <t>r01etpd1609338d519289790b178221e4fb71e6c81</t>
        </is>
      </c>
      <c r="AF6472" s="14" t="inlineStr">
        <is>
          <t>Ayuntamiento de Irun</t>
        </is>
      </c>
      <c r="AG6472" s="14" t="inlineStr">
        <is>
          <t>r01epd01416e3f95a714d6b8970fd1cb76fa92158</t>
        </is>
      </c>
      <c r="AH6472" s="14" t="inlineStr">
        <is>
          <t>Ayuntamiento de Irun</t>
        </is>
      </c>
      <c r="AI6472" s="14" t="inlineStr">
        <is>
          <t/>
        </is>
      </c>
      <c r="AJ6472" s="14" t="inlineStr">
        <is>
          <t/>
        </is>
      </c>
    </row>
    <row r="6473" customHeight="true" ht="15.0">
      <c r="A6473" s="14" t="inlineStr">
        <is>
          <t>Taller floral. navidad.</t>
        </is>
      </c>
      <c r="B6473" s="14" t="inlineStr">
        <is>
          <t/>
        </is>
      </c>
      <c r="C6473" s="14" t="inlineStr">
        <is>
          <t>Gobierno Vasco</t>
        </is>
      </c>
      <c r="D6473" s="14" t="inlineStr">
        <is>
          <t/>
        </is>
      </c>
      <c r="E6473" s="14" t="inlineStr">
        <is>
          <t/>
        </is>
      </c>
      <c r="F6473" s="14" t="inlineStr">
        <is>
          <t/>
        </is>
      </c>
      <c r="G6473" s="14" t="inlineStr">
        <is>
          <t>Taller floral. navidad.</t>
        </is>
      </c>
      <c r="H6473" s="14" t="inlineStr">
        <is>
          <t>Taller floral. navidad.</t>
        </is>
      </c>
      <c r="I6473" s="14" t="inlineStr">
        <is>
          <t/>
        </is>
      </c>
      <c r="J6473" s="14" t="inlineStr">
        <is>
          <t>15/01/2026</t>
        </is>
      </c>
      <c r="K6473" s="14" t="inlineStr">
        <is>
          <t>2025ZABR1479</t>
        </is>
      </c>
      <c r="L6473" s="14" t="inlineStr">
        <is>
          <t>Adjudicación provisional / definitiva</t>
        </is>
      </c>
      <c r="M6473" s="14" t="inlineStr">
        <is>
          <t>true</t>
        </is>
      </c>
      <c r="N6473" s="14" t="inlineStr">
        <is>
          <t/>
        </is>
      </c>
      <c r="O6473" s="14" t="inlineStr">
        <is>
          <t/>
        </is>
      </c>
      <c r="P6473" s="14" t="inlineStr">
        <is>
          <t/>
        </is>
      </c>
      <c r="Q6473" s="14" t="inlineStr">
        <is>
          <t/>
        </is>
      </c>
      <c r="R6473" s="14" t="inlineStr">
        <is>
          <t/>
        </is>
      </c>
      <c r="S6473" s="14" t="inlineStr">
        <is>
          <t>https://www.contratacion.euskadi.eus/webkpe00-kpeperfi/es/contenidos/anuncio_contratacion/expcm476639/es_doc/images/logo_irun.jpg</t>
        </is>
      </c>
      <c r="T6473" s="14" t="inlineStr">
        <is>
          <t>Ayuntamiento de Irun</t>
        </is>
      </c>
      <c r="U6473" s="14" t="inlineStr">
        <is>
          <t>P2004900C - Ayuntamiento de Irun</t>
        </is>
      </c>
      <c r="V6473" s="14" t="inlineStr">
        <is>
          <t>Alcalde</t>
        </is>
      </c>
      <c r="W6473" s="14" t="inlineStr">
        <is>
          <t/>
        </is>
      </c>
      <c r="X6473" s="14" t="inlineStr">
        <is>
          <t/>
        </is>
      </c>
      <c r="Y6473" s="14" t="inlineStr">
        <is>
          <t/>
        </is>
      </c>
      <c r="Z6473" s="14" t="inlineStr">
        <is>
          <t>https://www.contratacion.euskadi.eus/anuncio_contratacion/taller-floral-navidad/webkpe00-kpesimpc/es/</t>
        </is>
      </c>
      <c r="AA6473" s="14" t="inlineStr">
        <is>
          <t>https://www.contratacion.euskadi.eus/webkpe00-kpesimpc/es/contenidos/anuncio_contratacion/expcm476639/es_doc/index.html</t>
        </is>
      </c>
      <c r="AB6473" s="14" t="inlineStr">
        <is>
          <t>https://www.contratacion.euskadi.eus/contenidos/anuncio_contratacion/expcm476639/es_doc/data/es_r01dtpd19bc00527003dc024535d596e615466efe8</t>
        </is>
      </c>
      <c r="AC6473" s="14" t="inlineStr">
        <is>
          <t>https://www.contratacion.euskadi.eus/contenidos/anuncio_contratacion/expcm476639/r01Index/expcm476639-idxContent.xml</t>
        </is>
      </c>
      <c r="AD6473" s="14" t="inlineStr">
        <is>
          <t>15/01/2026</t>
        </is>
      </c>
      <c r="AE6473" s="14" t="inlineStr">
        <is>
          <t>r01etpd1609338d519289790b178221e4fb71e6c81</t>
        </is>
      </c>
      <c r="AF6473" s="14" t="inlineStr">
        <is>
          <t>Ayuntamiento de Irun</t>
        </is>
      </c>
      <c r="AG6473" s="14" t="inlineStr">
        <is>
          <t>r01epd01416e3f95a714d6b8970fd1cb76fa92158</t>
        </is>
      </c>
      <c r="AH6473" s="14" t="inlineStr">
        <is>
          <t>Ayuntamiento de Irun</t>
        </is>
      </c>
      <c r="AI6473" s="14" t="inlineStr">
        <is>
          <t/>
        </is>
      </c>
      <c r="AJ6473" s="14" t="inlineStr">
        <is>
          <t/>
        </is>
      </c>
    </row>
    <row r="6474" customHeight="true" ht="15.0">
      <c r="A6474" s="14" t="inlineStr">
        <is>
          <t>Cómo se fabrica una bruja (presentación + taller)</t>
        </is>
      </c>
      <c r="B6474" s="14" t="inlineStr">
        <is>
          <t/>
        </is>
      </c>
      <c r="C6474" s="14" t="inlineStr">
        <is>
          <t>Gobierno Vasco</t>
        </is>
      </c>
      <c r="D6474" s="14" t="inlineStr">
        <is>
          <t/>
        </is>
      </c>
      <c r="E6474" s="14" t="inlineStr">
        <is>
          <t/>
        </is>
      </c>
      <c r="F6474" s="14" t="inlineStr">
        <is>
          <t/>
        </is>
      </c>
      <c r="G6474" s="14" t="inlineStr">
        <is>
          <t>Cómo se fabrica una bruja (presentación + taller)</t>
        </is>
      </c>
      <c r="H6474" s="14" t="inlineStr">
        <is>
          <t>Cómo se fabrica una bruja (presentación + taller)</t>
        </is>
      </c>
      <c r="I6474" s="14" t="inlineStr">
        <is>
          <t/>
        </is>
      </c>
      <c r="J6474" s="14" t="inlineStr">
        <is>
          <t>15/01/2026</t>
        </is>
      </c>
      <c r="K6474" s="14" t="inlineStr">
        <is>
          <t>2025ZABR1500</t>
        </is>
      </c>
      <c r="L6474" s="14" t="inlineStr">
        <is>
          <t>Adjudicación provisional / definitiva</t>
        </is>
      </c>
      <c r="M6474" s="14" t="inlineStr">
        <is>
          <t>true</t>
        </is>
      </c>
      <c r="N6474" s="14" t="inlineStr">
        <is>
          <t/>
        </is>
      </c>
      <c r="O6474" s="14" t="inlineStr">
        <is>
          <t/>
        </is>
      </c>
      <c r="P6474" s="14" t="inlineStr">
        <is>
          <t/>
        </is>
      </c>
      <c r="Q6474" s="14" t="inlineStr">
        <is>
          <t/>
        </is>
      </c>
      <c r="R6474" s="14" t="inlineStr">
        <is>
          <t/>
        </is>
      </c>
      <c r="S6474" s="14" t="inlineStr">
        <is>
          <t>https://www.contratacion.euskadi.eus/webkpe00-kpeperfi/es/contenidos/anuncio_contratacion/expcm476640/es_doc/images/logo_irun.jpg</t>
        </is>
      </c>
      <c r="T6474" s="14" t="inlineStr">
        <is>
          <t>Ayuntamiento de Irun</t>
        </is>
      </c>
      <c r="U6474" s="14" t="inlineStr">
        <is>
          <t>P2004900C - Ayuntamiento de Irun</t>
        </is>
      </c>
      <c r="V6474" s="14" t="inlineStr">
        <is>
          <t>Alcalde</t>
        </is>
      </c>
      <c r="W6474" s="14" t="inlineStr">
        <is>
          <t/>
        </is>
      </c>
      <c r="X6474" s="14" t="inlineStr">
        <is>
          <t/>
        </is>
      </c>
      <c r="Y6474" s="14" t="inlineStr">
        <is>
          <t/>
        </is>
      </c>
      <c r="Z6474" s="14" t="inlineStr">
        <is>
          <t>https://www.contratacion.euskadi.eus/anuncio_contratacion/como-se-fabrica-bruja-presentacion-+-taller/webkpe00-kpesimpc/es/</t>
        </is>
      </c>
      <c r="AA6474" s="14" t="inlineStr">
        <is>
          <t>https://www.contratacion.euskadi.eus/webkpe00-kpesimpc/es/contenidos/anuncio_contratacion/expcm476640/es_doc/index.html</t>
        </is>
      </c>
      <c r="AB6474" s="14" t="inlineStr">
        <is>
          <t>https://www.contratacion.euskadi.eus/contenidos/anuncio_contratacion/expcm476640/es_doc/data/es_r01dtpd19bc0091c062bd4c0fe7e19d08931f7f5aa</t>
        </is>
      </c>
      <c r="AC6474" s="14" t="inlineStr">
        <is>
          <t>https://www.contratacion.euskadi.eus/contenidos/anuncio_contratacion/expcm476640/r01Index/expcm476640-idxContent.xml</t>
        </is>
      </c>
      <c r="AD6474" s="14" t="inlineStr">
        <is>
          <t>15/01/2026</t>
        </is>
      </c>
      <c r="AE6474" s="14" t="inlineStr">
        <is>
          <t>r01etpd1609338d519289790b178221e4fb71e6c81</t>
        </is>
      </c>
      <c r="AF6474" s="14" t="inlineStr">
        <is>
          <t>Ayuntamiento de Irun</t>
        </is>
      </c>
      <c r="AG6474" s="14" t="inlineStr">
        <is>
          <t>r01epd01416e3f95a714d6b8970fd1cb76fa92158</t>
        </is>
      </c>
      <c r="AH6474" s="14" t="inlineStr">
        <is>
          <t>Ayuntamiento de Irun</t>
        </is>
      </c>
      <c r="AI6474" s="14" t="inlineStr">
        <is>
          <t/>
        </is>
      </c>
      <c r="AJ6474" s="14" t="inlineStr">
        <is>
          <t/>
        </is>
      </c>
    </row>
    <row r="6475" customHeight="true" ht="15.0">
      <c r="A6475" s="14" t="inlineStr">
        <is>
          <t>Creación de una pieza  audiovisual sobre el deporte femenino en irun</t>
        </is>
      </c>
      <c r="B6475" s="14" t="inlineStr">
        <is>
          <t/>
        </is>
      </c>
      <c r="C6475" s="14" t="inlineStr">
        <is>
          <t>Gobierno Vasco</t>
        </is>
      </c>
      <c r="D6475" s="14" t="inlineStr">
        <is>
          <t/>
        </is>
      </c>
      <c r="E6475" s="14" t="inlineStr">
        <is>
          <t/>
        </is>
      </c>
      <c r="F6475" s="14" t="inlineStr">
        <is>
          <t/>
        </is>
      </c>
      <c r="G6475" s="14" t="inlineStr">
        <is>
          <t>Creación de una pieza  audiovisual sobre el deporte femenino en irun</t>
        </is>
      </c>
      <c r="H6475" s="14" t="inlineStr">
        <is>
          <t>Creación de una pieza  audiovisual sobre el deporte femenino en irun</t>
        </is>
      </c>
      <c r="I6475" s="14" t="inlineStr">
        <is>
          <t/>
        </is>
      </c>
      <c r="J6475" s="14" t="inlineStr">
        <is>
          <t>15/01/2026</t>
        </is>
      </c>
      <c r="K6475" s="14" t="inlineStr">
        <is>
          <t>2025ZAME0166</t>
        </is>
      </c>
      <c r="L6475" s="14" t="inlineStr">
        <is>
          <t>Adjudicación provisional / definitiva</t>
        </is>
      </c>
      <c r="M6475" s="14" t="inlineStr">
        <is>
          <t>true</t>
        </is>
      </c>
      <c r="N6475" s="14" t="inlineStr">
        <is>
          <t/>
        </is>
      </c>
      <c r="O6475" s="14" t="inlineStr">
        <is>
          <t/>
        </is>
      </c>
      <c r="P6475" s="14" t="inlineStr">
        <is>
          <t/>
        </is>
      </c>
      <c r="Q6475" s="14" t="inlineStr">
        <is>
          <t/>
        </is>
      </c>
      <c r="R6475" s="14" t="inlineStr">
        <is>
          <t/>
        </is>
      </c>
      <c r="S6475" s="14" t="inlineStr">
        <is>
          <t>https://www.contratacion.euskadi.eus/webkpe00-kpeperfi/es/contenidos/anuncio_contratacion/expcm476641/es_doc/images/logo_irun.jpg</t>
        </is>
      </c>
      <c r="T6475" s="14" t="inlineStr">
        <is>
          <t>Ayuntamiento de Irun</t>
        </is>
      </c>
      <c r="U6475" s="14" t="inlineStr">
        <is>
          <t>P2004900C - Ayuntamiento de Irun</t>
        </is>
      </c>
      <c r="V6475" s="14" t="inlineStr">
        <is>
          <t>Alcalde</t>
        </is>
      </c>
      <c r="W6475" s="14" t="inlineStr">
        <is>
          <t/>
        </is>
      </c>
      <c r="X6475" s="14" t="inlineStr">
        <is>
          <t/>
        </is>
      </c>
      <c r="Y6475" s="14" t="inlineStr">
        <is>
          <t/>
        </is>
      </c>
      <c r="Z6475" s="14" t="inlineStr">
        <is>
          <t>https://www.contratacion.euskadi.eus/anuncio_contratacion/creacion-pieza-audiovisual-deporte-femenino-irun/webkpe00-kpesimpc/es/</t>
        </is>
      </c>
      <c r="AA6475" s="14" t="inlineStr">
        <is>
          <t>https://www.contratacion.euskadi.eus/webkpe00-kpesimpc/es/contenidos/anuncio_contratacion/expcm476641/es_doc/index.html</t>
        </is>
      </c>
      <c r="AB6475" s="14" t="inlineStr">
        <is>
          <t>https://www.contratacion.euskadi.eus/contenidos/anuncio_contratacion/expcm476641/es_doc/data/es_r01dtpd19bc00943ac2bd4c0fece846c1e7f9eb73f</t>
        </is>
      </c>
      <c r="AC6475" s="14" t="inlineStr">
        <is>
          <t>https://www.contratacion.euskadi.eus/contenidos/anuncio_contratacion/expcm476641/r01Index/expcm476641-idxContent.xml</t>
        </is>
      </c>
      <c r="AD6475" s="14" t="inlineStr">
        <is>
          <t>15/01/2026</t>
        </is>
      </c>
      <c r="AE6475" s="14" t="inlineStr">
        <is>
          <t>r01etpd1609338d519289790b178221e4fb71e6c81</t>
        </is>
      </c>
      <c r="AF6475" s="14" t="inlineStr">
        <is>
          <t>Ayuntamiento de Irun</t>
        </is>
      </c>
      <c r="AG6475" s="14" t="inlineStr">
        <is>
          <t>r01epd01416e3f95a714d6b8970fd1cb76fa92158</t>
        </is>
      </c>
      <c r="AH6475" s="14" t="inlineStr">
        <is>
          <t>Ayuntamiento de Irun</t>
        </is>
      </c>
      <c r="AI6475" s="14" t="inlineStr">
        <is>
          <t/>
        </is>
      </c>
      <c r="AJ6475" s="14" t="inlineStr">
        <is>
          <t/>
        </is>
      </c>
    </row>
    <row r="6476" customHeight="true" ht="15.0">
      <c r="A6476" s="14" t="inlineStr">
        <is>
          <t>Adquisición de obra artística a max pelzmann</t>
        </is>
      </c>
      <c r="B6476" s="14" t="inlineStr">
        <is>
          <t/>
        </is>
      </c>
      <c r="C6476" s="14" t="inlineStr">
        <is>
          <t>Gobierno Vasco</t>
        </is>
      </c>
      <c r="D6476" s="14" t="inlineStr">
        <is>
          <t/>
        </is>
      </c>
      <c r="E6476" s="14" t="inlineStr">
        <is>
          <t/>
        </is>
      </c>
      <c r="F6476" s="14" t="inlineStr">
        <is>
          <t/>
        </is>
      </c>
      <c r="G6476" s="14" t="inlineStr">
        <is>
          <t>Adquisición de obra artística a max pelzmann</t>
        </is>
      </c>
      <c r="H6476" s="14" t="inlineStr">
        <is>
          <t>Adquisición de obra artística a max pelzmann</t>
        </is>
      </c>
      <c r="I6476" s="14" t="inlineStr">
        <is>
          <t/>
        </is>
      </c>
      <c r="J6476" s="14" t="inlineStr">
        <is>
          <t>15/01/2026</t>
        </is>
      </c>
      <c r="K6476" s="14" t="inlineStr">
        <is>
          <t>2025ZABR1117</t>
        </is>
      </c>
      <c r="L6476" s="14" t="inlineStr">
        <is>
          <t>Adjudicación provisional / definitiva</t>
        </is>
      </c>
      <c r="M6476" s="14" t="inlineStr">
        <is>
          <t>true</t>
        </is>
      </c>
      <c r="N6476" s="14" t="inlineStr">
        <is>
          <t/>
        </is>
      </c>
      <c r="O6476" s="14" t="inlineStr">
        <is>
          <t/>
        </is>
      </c>
      <c r="P6476" s="14" t="inlineStr">
        <is>
          <t/>
        </is>
      </c>
      <c r="Q6476" s="14" t="inlineStr">
        <is>
          <t/>
        </is>
      </c>
      <c r="R6476" s="14" t="inlineStr">
        <is>
          <t/>
        </is>
      </c>
      <c r="S6476" s="14" t="inlineStr">
        <is>
          <t>https://www.contratacion.euskadi.eus/webkpe00-kpeperfi/es/contenidos/anuncio_contratacion/expcm476642/es_doc/images/logo_irun.jpg</t>
        </is>
      </c>
      <c r="T6476" s="14" t="inlineStr">
        <is>
          <t>Ayuntamiento de Irun</t>
        </is>
      </c>
      <c r="U6476" s="14" t="inlineStr">
        <is>
          <t>P2004900C - Ayuntamiento de Irun</t>
        </is>
      </c>
      <c r="V6476" s="14" t="inlineStr">
        <is>
          <t>Alcalde</t>
        </is>
      </c>
      <c r="W6476" s="14" t="inlineStr">
        <is>
          <t/>
        </is>
      </c>
      <c r="X6476" s="14" t="inlineStr">
        <is>
          <t/>
        </is>
      </c>
      <c r="Y6476" s="14" t="inlineStr">
        <is>
          <t/>
        </is>
      </c>
      <c r="Z6476" s="14" t="inlineStr">
        <is>
          <t>https://www.contratacion.euskadi.eus/anuncio_contratacion/adquisicion-obra-artistica-max-pelzmann/webkpe00-kpesimpc/es/</t>
        </is>
      </c>
      <c r="AA6476" s="14" t="inlineStr">
        <is>
          <t>https://www.contratacion.euskadi.eus/webkpe00-kpesimpc/es/contenidos/anuncio_contratacion/expcm476642/es_doc/index.html</t>
        </is>
      </c>
      <c r="AB6476" s="14" t="inlineStr">
        <is>
          <t>https://www.contratacion.euskadi.eus/contenidos/anuncio_contratacion/expcm476642/es_doc/data/es_r01dtpd19bc0096b6c2bd4c0fe708b54d1562cb70b</t>
        </is>
      </c>
      <c r="AC6476" s="14" t="inlineStr">
        <is>
          <t>https://www.contratacion.euskadi.eus/contenidos/anuncio_contratacion/expcm476642/r01Index/expcm476642-idxContent.xml</t>
        </is>
      </c>
      <c r="AD6476" s="14" t="inlineStr">
        <is>
          <t>15/01/2026</t>
        </is>
      </c>
      <c r="AE6476" s="14" t="inlineStr">
        <is>
          <t>r01etpd1609338d519289790b178221e4fb71e6c81</t>
        </is>
      </c>
      <c r="AF6476" s="14" t="inlineStr">
        <is>
          <t>Ayuntamiento de Irun</t>
        </is>
      </c>
      <c r="AG6476" s="14" t="inlineStr">
        <is>
          <t>r01epd01416e3f95a714d6b8970fd1cb76fa92158</t>
        </is>
      </c>
      <c r="AH6476" s="14" t="inlineStr">
        <is>
          <t>Ayuntamiento de Irun</t>
        </is>
      </c>
      <c r="AI6476" s="14" t="inlineStr">
        <is>
          <t/>
        </is>
      </c>
      <c r="AJ6476" s="14" t="inlineStr">
        <is>
          <t/>
        </is>
      </c>
    </row>
    <row r="6477" customHeight="true" ht="15.0">
      <c r="A6477" s="14" t="inlineStr">
        <is>
          <t>Cons: curso metales con ribelles</t>
        </is>
      </c>
      <c r="B6477" s="14" t="inlineStr">
        <is>
          <t/>
        </is>
      </c>
      <c r="C6477" s="14" t="inlineStr">
        <is>
          <t>Gobierno Vasco</t>
        </is>
      </c>
      <c r="D6477" s="14" t="inlineStr">
        <is>
          <t/>
        </is>
      </c>
      <c r="E6477" s="14" t="inlineStr">
        <is>
          <t/>
        </is>
      </c>
      <c r="F6477" s="14" t="inlineStr">
        <is>
          <t/>
        </is>
      </c>
      <c r="G6477" s="14" t="inlineStr">
        <is>
          <t>Cons: curso metales con ribelles</t>
        </is>
      </c>
      <c r="H6477" s="14" t="inlineStr">
        <is>
          <t>Cons: curso metales con ribelles</t>
        </is>
      </c>
      <c r="I6477" s="14" t="inlineStr">
        <is>
          <t/>
        </is>
      </c>
      <c r="J6477" s="14" t="inlineStr">
        <is>
          <t>15/01/2026</t>
        </is>
      </c>
      <c r="K6477" s="14" t="inlineStr">
        <is>
          <t>2025ZABR1444</t>
        </is>
      </c>
      <c r="L6477" s="14" t="inlineStr">
        <is>
          <t>Adjudicación provisional / definitiva</t>
        </is>
      </c>
      <c r="M6477" s="14" t="inlineStr">
        <is>
          <t>true</t>
        </is>
      </c>
      <c r="N6477" s="14" t="inlineStr">
        <is>
          <t/>
        </is>
      </c>
      <c r="O6477" s="14" t="inlineStr">
        <is>
          <t/>
        </is>
      </c>
      <c r="P6477" s="14" t="inlineStr">
        <is>
          <t/>
        </is>
      </c>
      <c r="Q6477" s="14" t="inlineStr">
        <is>
          <t/>
        </is>
      </c>
      <c r="R6477" s="14" t="inlineStr">
        <is>
          <t/>
        </is>
      </c>
      <c r="S6477" s="14" t="inlineStr">
        <is>
          <t>https://www.contratacion.euskadi.eus/webkpe00-kpeperfi/es/contenidos/anuncio_contratacion/expcm476643/es_doc/images/logo_irun.jpg</t>
        </is>
      </c>
      <c r="T6477" s="14" t="inlineStr">
        <is>
          <t>Ayuntamiento de Irun</t>
        </is>
      </c>
      <c r="U6477" s="14" t="inlineStr">
        <is>
          <t>P2004900C - Ayuntamiento de Irun</t>
        </is>
      </c>
      <c r="V6477" s="14" t="inlineStr">
        <is>
          <t>Alcalde</t>
        </is>
      </c>
      <c r="W6477" s="14" t="inlineStr">
        <is>
          <t/>
        </is>
      </c>
      <c r="X6477" s="14" t="inlineStr">
        <is>
          <t/>
        </is>
      </c>
      <c r="Y6477" s="14" t="inlineStr">
        <is>
          <t/>
        </is>
      </c>
      <c r="Z6477" s="14" t="inlineStr">
        <is>
          <t>https://www.contratacion.euskadi.eus/anuncio_contratacion/cons-curso-metales-ribelles/webkpe00-kpesimpc/es/</t>
        </is>
      </c>
      <c r="AA6477" s="14" t="inlineStr">
        <is>
          <t>https://www.contratacion.euskadi.eus/webkpe00-kpesimpc/es/contenidos/anuncio_contratacion/expcm476643/es_doc/index.html</t>
        </is>
      </c>
      <c r="AB6477" s="14" t="inlineStr">
        <is>
          <t>https://www.contratacion.euskadi.eus/contenidos/anuncio_contratacion/expcm476643/es_doc/data/es_r01dtpd19bc00993862bd4c0fe4d40f5ed6429e329</t>
        </is>
      </c>
      <c r="AC6477" s="14" t="inlineStr">
        <is>
          <t>https://www.contratacion.euskadi.eus/contenidos/anuncio_contratacion/expcm476643/r01Index/expcm476643-idxContent.xml</t>
        </is>
      </c>
      <c r="AD6477" s="14" t="inlineStr">
        <is>
          <t>15/01/2026</t>
        </is>
      </c>
      <c r="AE6477" s="14" t="inlineStr">
        <is>
          <t>r01etpd1609338d519289790b178221e4fb71e6c81</t>
        </is>
      </c>
      <c r="AF6477" s="14" t="inlineStr">
        <is>
          <t>Ayuntamiento de Irun</t>
        </is>
      </c>
      <c r="AG6477" s="14" t="inlineStr">
        <is>
          <t>r01epd01416e3f95a714d6b8970fd1cb76fa92158</t>
        </is>
      </c>
      <c r="AH6477" s="14" t="inlineStr">
        <is>
          <t>Ayuntamiento de Irun</t>
        </is>
      </c>
      <c r="AI6477" s="14" t="inlineStr">
        <is>
          <t/>
        </is>
      </c>
      <c r="AJ6477" s="14" t="inlineStr">
        <is>
          <t/>
        </is>
      </c>
    </row>
    <row r="6478" customHeight="true" ht="15.0">
      <c r="A6478" s="14" t="inlineStr">
        <is>
          <t>Impresión folletos 4º trimestre agenda cba -  kelvin ytriago escobar (bit media estudios)</t>
        </is>
      </c>
      <c r="B6478" s="14" t="inlineStr">
        <is>
          <t/>
        </is>
      </c>
      <c r="C6478" s="14" t="inlineStr">
        <is>
          <t>Gobierno Vasco</t>
        </is>
      </c>
      <c r="D6478" s="14" t="inlineStr">
        <is>
          <t/>
        </is>
      </c>
      <c r="E6478" s="14" t="inlineStr">
        <is>
          <t/>
        </is>
      </c>
      <c r="F6478" s="14" t="inlineStr">
        <is>
          <t/>
        </is>
      </c>
      <c r="G6478" s="14" t="inlineStr">
        <is>
          <t>Impresión folletos 4º trimestre agenda cba -  kelvin ytriago escobar (bit media estudios)</t>
        </is>
      </c>
      <c r="H6478" s="14" t="inlineStr">
        <is>
          <t>Impresión folletos 4º trimestre agenda cba -  kelvin ytriago escobar (bit media estudios)</t>
        </is>
      </c>
      <c r="I6478" s="14" t="inlineStr">
        <is>
          <t/>
        </is>
      </c>
      <c r="J6478" s="14" t="inlineStr">
        <is>
          <t>15/01/2026</t>
        </is>
      </c>
      <c r="K6478" s="14" t="inlineStr">
        <is>
          <t>2025ZABR1526</t>
        </is>
      </c>
      <c r="L6478" s="14" t="inlineStr">
        <is>
          <t>Adjudicación provisional / definitiva</t>
        </is>
      </c>
      <c r="M6478" s="14" t="inlineStr">
        <is>
          <t>true</t>
        </is>
      </c>
      <c r="N6478" s="14" t="inlineStr">
        <is>
          <t/>
        </is>
      </c>
      <c r="O6478" s="14" t="inlineStr">
        <is>
          <t/>
        </is>
      </c>
      <c r="P6478" s="14" t="inlineStr">
        <is>
          <t/>
        </is>
      </c>
      <c r="Q6478" s="14" t="inlineStr">
        <is>
          <t/>
        </is>
      </c>
      <c r="R6478" s="14" t="inlineStr">
        <is>
          <t/>
        </is>
      </c>
      <c r="S6478" s="14" t="inlineStr">
        <is>
          <t>https://www.contratacion.euskadi.eus/webkpe00-kpeperfi/es/contenidos/anuncio_contratacion/expcm476644/es_doc/images/logo_irun.jpg</t>
        </is>
      </c>
      <c r="T6478" s="14" t="inlineStr">
        <is>
          <t>Ayuntamiento de Irun</t>
        </is>
      </c>
      <c r="U6478" s="14" t="inlineStr">
        <is>
          <t>P2004900C - Ayuntamiento de Irun</t>
        </is>
      </c>
      <c r="V6478" s="14" t="inlineStr">
        <is>
          <t>Alcalde</t>
        </is>
      </c>
      <c r="W6478" s="14" t="inlineStr">
        <is>
          <t/>
        </is>
      </c>
      <c r="X6478" s="14" t="inlineStr">
        <is>
          <t/>
        </is>
      </c>
      <c r="Y6478" s="14" t="inlineStr">
        <is>
          <t/>
        </is>
      </c>
      <c r="Z6478" s="14" t="inlineStr">
        <is>
          <t>https://www.contratacion.euskadi.eus/anuncio_contratacion/impresion-folletos-4-trimestre-agenda-cba-kelvin-ytriago-escobar-bit-media-estudios/webkpe00-kpesimpc/es/</t>
        </is>
      </c>
      <c r="AA6478" s="14" t="inlineStr">
        <is>
          <t>https://www.contratacion.euskadi.eus/webkpe00-kpesimpc/es/contenidos/anuncio_contratacion/expcm476644/es_doc/index.html</t>
        </is>
      </c>
      <c r="AB6478" s="14" t="inlineStr">
        <is>
          <t>https://www.contratacion.euskadi.eus/contenidos/anuncio_contratacion/expcm476644/es_doc/data/es_r01dtpd19bc009baf22bd4c0fe75ad245980860d40</t>
        </is>
      </c>
      <c r="AC6478" s="14" t="inlineStr">
        <is>
          <t>https://www.contratacion.euskadi.eus/contenidos/anuncio_contratacion/expcm476644/r01Index/expcm476644-idxContent.xml</t>
        </is>
      </c>
      <c r="AD6478" s="14" t="inlineStr">
        <is>
          <t>15/01/2026</t>
        </is>
      </c>
      <c r="AE6478" s="14" t="inlineStr">
        <is>
          <t>r01etpd1609338d519289790b178221e4fb71e6c81</t>
        </is>
      </c>
      <c r="AF6478" s="14" t="inlineStr">
        <is>
          <t>Ayuntamiento de Irun</t>
        </is>
      </c>
      <c r="AG6478" s="14" t="inlineStr">
        <is>
          <t>r01epd01416e3f95a714d6b8970fd1cb76fa92158</t>
        </is>
      </c>
      <c r="AH6478" s="14" t="inlineStr">
        <is>
          <t>Ayuntamiento de Irun</t>
        </is>
      </c>
      <c r="AI6478" s="14" t="inlineStr">
        <is>
          <t/>
        </is>
      </c>
      <c r="AJ6478" s="14" t="inlineStr">
        <is>
          <t/>
        </is>
      </c>
    </row>
    <row r="6479" customHeight="true" ht="15.0">
      <c r="A6479" s="14" t="inlineStr">
        <is>
          <t>Charla: "emociones que nos acompañan"</t>
        </is>
      </c>
      <c r="B6479" s="14" t="inlineStr">
        <is>
          <t/>
        </is>
      </c>
      <c r="C6479" s="14" t="inlineStr">
        <is>
          <t>Gobierno Vasco</t>
        </is>
      </c>
      <c r="D6479" s="14" t="inlineStr">
        <is>
          <t/>
        </is>
      </c>
      <c r="E6479" s="14" t="inlineStr">
        <is>
          <t/>
        </is>
      </c>
      <c r="F6479" s="14" t="inlineStr">
        <is>
          <t/>
        </is>
      </c>
      <c r="G6479" s="14" t="inlineStr">
        <is>
          <t>Charla: "emociones que nos acompañan"</t>
        </is>
      </c>
      <c r="H6479" s="14" t="inlineStr">
        <is>
          <t>Charla: "emociones que nos acompañan"</t>
        </is>
      </c>
      <c r="I6479" s="14" t="inlineStr">
        <is>
          <t/>
        </is>
      </c>
      <c r="J6479" s="14" t="inlineStr">
        <is>
          <t>15/01/2026</t>
        </is>
      </c>
      <c r="K6479" s="14" t="inlineStr">
        <is>
          <t>2025ZABR1883</t>
        </is>
      </c>
      <c r="L6479" s="14" t="inlineStr">
        <is>
          <t>Adjudicación provisional / definitiva</t>
        </is>
      </c>
      <c r="M6479" s="14" t="inlineStr">
        <is>
          <t>true</t>
        </is>
      </c>
      <c r="N6479" s="14" t="inlineStr">
        <is>
          <t/>
        </is>
      </c>
      <c r="O6479" s="14" t="inlineStr">
        <is>
          <t/>
        </is>
      </c>
      <c r="P6479" s="14" t="inlineStr">
        <is>
          <t/>
        </is>
      </c>
      <c r="Q6479" s="14" t="inlineStr">
        <is>
          <t/>
        </is>
      </c>
      <c r="R6479" s="14" t="inlineStr">
        <is>
          <t/>
        </is>
      </c>
      <c r="S6479" s="14" t="inlineStr">
        <is>
          <t>https://www.contratacion.euskadi.eus/webkpe00-kpeperfi/es/contenidos/anuncio_contratacion/expcm476645/es_doc/images/logo_irun.jpg</t>
        </is>
      </c>
      <c r="T6479" s="14" t="inlineStr">
        <is>
          <t>Ayuntamiento de Irun</t>
        </is>
      </c>
      <c r="U6479" s="14" t="inlineStr">
        <is>
          <t>P2004900C - Ayuntamiento de Irun</t>
        </is>
      </c>
      <c r="V6479" s="14" t="inlineStr">
        <is>
          <t>Alcalde</t>
        </is>
      </c>
      <c r="W6479" s="14" t="inlineStr">
        <is>
          <t/>
        </is>
      </c>
      <c r="X6479" s="14" t="inlineStr">
        <is>
          <t/>
        </is>
      </c>
      <c r="Y6479" s="14" t="inlineStr">
        <is>
          <t/>
        </is>
      </c>
      <c r="Z6479" s="14" t="inlineStr">
        <is>
          <t>https://www.contratacion.euskadi.eus/anuncio_contratacion/charla-emociones-que-nos-acompanan/webkpe00-kpesimpc/es/</t>
        </is>
      </c>
      <c r="AA6479" s="14" t="inlineStr">
        <is>
          <t>https://www.contratacion.euskadi.eus/webkpe00-kpesimpc/es/contenidos/anuncio_contratacion/expcm476645/es_doc/index.html</t>
        </is>
      </c>
      <c r="AB6479" s="14" t="inlineStr">
        <is>
          <t>https://www.contratacion.euskadi.eus/contenidos/anuncio_contratacion/expcm476645/es_doc/data/es_r01dtpd19bc00dd7da2bd4c0feb283439612b4ec1e</t>
        </is>
      </c>
      <c r="AC6479" s="14" t="inlineStr">
        <is>
          <t>https://www.contratacion.euskadi.eus/contenidos/anuncio_contratacion/expcm476645/r01Index/expcm476645-idxContent.xml</t>
        </is>
      </c>
      <c r="AD6479" s="14" t="inlineStr">
        <is>
          <t>15/01/2026</t>
        </is>
      </c>
      <c r="AE6479" s="14" t="inlineStr">
        <is>
          <t>r01etpd1609338d519289790b178221e4fb71e6c81</t>
        </is>
      </c>
      <c r="AF6479" s="14" t="inlineStr">
        <is>
          <t>Ayuntamiento de Irun</t>
        </is>
      </c>
      <c r="AG6479" s="14" t="inlineStr">
        <is>
          <t>r01epd01416e3f95a714d6b8970fd1cb76fa92158</t>
        </is>
      </c>
      <c r="AH6479" s="14" t="inlineStr">
        <is>
          <t>Ayuntamiento de Irun</t>
        </is>
      </c>
      <c r="AI6479" s="14" t="inlineStr">
        <is>
          <t/>
        </is>
      </c>
      <c r="AJ6479" s="14" t="inlineStr">
        <is>
          <t/>
        </is>
      </c>
    </row>
    <row r="6480" customHeight="true" ht="15.0">
      <c r="A6480" s="14" t="inlineStr">
        <is>
          <t>Ficab xxv - ana belén marin arroyo - participación como jurado científico en el xxv certamen del festival internacional de cine arqueológico del bidasoa.</t>
        </is>
      </c>
      <c r="B6480" s="14" t="inlineStr">
        <is>
          <t/>
        </is>
      </c>
      <c r="C6480" s="14" t="inlineStr">
        <is>
          <t>Gobierno Vasco</t>
        </is>
      </c>
      <c r="D6480" s="14" t="inlineStr">
        <is>
          <t/>
        </is>
      </c>
      <c r="E6480" s="14" t="inlineStr">
        <is>
          <t/>
        </is>
      </c>
      <c r="F6480" s="14" t="inlineStr">
        <is>
          <t/>
        </is>
      </c>
      <c r="G6480" s="14" t="inlineStr">
        <is>
          <t>Ficab xxv - ana belén marin arroyo - participación como jurado científico en el xxv certamen del festival internacional de cine arqueológico del bidasoa.</t>
        </is>
      </c>
      <c r="H6480" s="14" t="inlineStr">
        <is>
          <t>Ficab xxv - ana belén marin arroyo - participación como jurado científico en el xxv certamen del festival internacional de cine arqueológico del bidasoa.</t>
        </is>
      </c>
      <c r="I6480" s="14" t="inlineStr">
        <is>
          <t/>
        </is>
      </c>
      <c r="J6480" s="14" t="inlineStr">
        <is>
          <t>15/01/2026</t>
        </is>
      </c>
      <c r="K6480" s="14" t="inlineStr">
        <is>
          <t>2025ZABR2025</t>
        </is>
      </c>
      <c r="L6480" s="14" t="inlineStr">
        <is>
          <t>Adjudicación provisional / definitiva</t>
        </is>
      </c>
      <c r="M6480" s="14" t="inlineStr">
        <is>
          <t>true</t>
        </is>
      </c>
      <c r="N6480" s="14" t="inlineStr">
        <is>
          <t/>
        </is>
      </c>
      <c r="O6480" s="14" t="inlineStr">
        <is>
          <t/>
        </is>
      </c>
      <c r="P6480" s="14" t="inlineStr">
        <is>
          <t/>
        </is>
      </c>
      <c r="Q6480" s="14" t="inlineStr">
        <is>
          <t/>
        </is>
      </c>
      <c r="R6480" s="14" t="inlineStr">
        <is>
          <t/>
        </is>
      </c>
      <c r="S6480" s="14" t="inlineStr">
        <is>
          <t>https://www.contratacion.euskadi.eus/webkpe00-kpeperfi/es/contenidos/anuncio_contratacion/expcm476646/es_doc/images/logo_irun.jpg</t>
        </is>
      </c>
      <c r="T6480" s="14" t="inlineStr">
        <is>
          <t>Ayuntamiento de Irun</t>
        </is>
      </c>
      <c r="U6480" s="14" t="inlineStr">
        <is>
          <t>P2004900C - Ayuntamiento de Irun</t>
        </is>
      </c>
      <c r="V6480" s="14" t="inlineStr">
        <is>
          <t>Alcalde</t>
        </is>
      </c>
      <c r="W6480" s="14" t="inlineStr">
        <is>
          <t/>
        </is>
      </c>
      <c r="X6480" s="14" t="inlineStr">
        <is>
          <t/>
        </is>
      </c>
      <c r="Y6480" s="14" t="inlineStr">
        <is>
          <t/>
        </is>
      </c>
      <c r="Z6480" s="14" t="inlineStr">
        <is>
          <t>https://www.contratacion.euskadi.eus/anuncio_contratacion/ficab-xxv-ana-belen-marin-arroyo-participacion-como-jurado-cientifico-xxv-certamen-del-festival-internacional-cine-arqueologico-del-bidasoa/webkpe00-kpesimpc/es/</t>
        </is>
      </c>
      <c r="AA6480" s="14" t="inlineStr">
        <is>
          <t>https://www.contratacion.euskadi.eus/webkpe00-kpesimpc/es/contenidos/anuncio_contratacion/expcm476646/es_doc/index.html</t>
        </is>
      </c>
      <c r="AB6480" s="14" t="inlineStr">
        <is>
          <t>https://www.contratacion.euskadi.eus/contenidos/anuncio_contratacion/expcm476646/es_doc/data/es_r01dtpd19bc00dff852bd4c0fe2eecb9273ac8d087</t>
        </is>
      </c>
      <c r="AC6480" s="14" t="inlineStr">
        <is>
          <t>https://www.contratacion.euskadi.eus/contenidos/anuncio_contratacion/expcm476646/r01Index/expcm476646-idxContent.xml</t>
        </is>
      </c>
      <c r="AD6480" s="14" t="inlineStr">
        <is>
          <t>15/01/2026</t>
        </is>
      </c>
      <c r="AE6480" s="14" t="inlineStr">
        <is>
          <t>r01etpd1609338d519289790b178221e4fb71e6c81</t>
        </is>
      </c>
      <c r="AF6480" s="14" t="inlineStr">
        <is>
          <t>Ayuntamiento de Irun</t>
        </is>
      </c>
      <c r="AG6480" s="14" t="inlineStr">
        <is>
          <t>r01epd01416e3f95a714d6b8970fd1cb76fa92158</t>
        </is>
      </c>
      <c r="AH6480" s="14" t="inlineStr">
        <is>
          <t>Ayuntamiento de Irun</t>
        </is>
      </c>
      <c r="AI6480" s="14" t="inlineStr">
        <is>
          <t/>
        </is>
      </c>
      <c r="AJ6480" s="14" t="inlineStr">
        <is>
          <t/>
        </is>
      </c>
    </row>
    <row r="6481" customHeight="true" ht="15.0">
      <c r="A6481" s="14" t="inlineStr">
        <is>
          <t>4 trimestre de 2025. programación cultural amaia kz y otros espacios - angel del hoyo - certificado correcto montaje evento bebe, 09/10/25</t>
        </is>
      </c>
      <c r="B6481" s="14" t="inlineStr">
        <is>
          <t/>
        </is>
      </c>
      <c r="C6481" s="14" t="inlineStr">
        <is>
          <t>Gobierno Vasco</t>
        </is>
      </c>
      <c r="D6481" s="14" t="inlineStr">
        <is>
          <t/>
        </is>
      </c>
      <c r="E6481" s="14" t="inlineStr">
        <is>
          <t/>
        </is>
      </c>
      <c r="F6481" s="14" t="inlineStr">
        <is>
          <t/>
        </is>
      </c>
      <c r="G6481" s="14" t="inlineStr">
        <is>
          <t>4 trimestre de 2025. programación cultural amaia kz y otros espacios - angel del hoyo - certificado correcto montaje evento bebe, 09/10/25</t>
        </is>
      </c>
      <c r="H6481" s="14" t="inlineStr">
        <is>
          <t>4 trimestre de 2025. programación cultural amaia kz y otros espacios - angel del hoyo - certificado correcto montaje evento bebe, 09/10/25</t>
        </is>
      </c>
      <c r="I6481" s="14" t="inlineStr">
        <is>
          <t/>
        </is>
      </c>
      <c r="J6481" s="14" t="inlineStr">
        <is>
          <t>15/01/2026</t>
        </is>
      </c>
      <c r="K6481" s="14" t="inlineStr">
        <is>
          <t>2025ZABR1926</t>
        </is>
      </c>
      <c r="L6481" s="14" t="inlineStr">
        <is>
          <t>Adjudicación provisional / definitiva</t>
        </is>
      </c>
      <c r="M6481" s="14" t="inlineStr">
        <is>
          <t>true</t>
        </is>
      </c>
      <c r="N6481" s="14" t="inlineStr">
        <is>
          <t/>
        </is>
      </c>
      <c r="O6481" s="14" t="inlineStr">
        <is>
          <t/>
        </is>
      </c>
      <c r="P6481" s="14" t="inlineStr">
        <is>
          <t/>
        </is>
      </c>
      <c r="Q6481" s="14" t="inlineStr">
        <is>
          <t/>
        </is>
      </c>
      <c r="R6481" s="14" t="inlineStr">
        <is>
          <t/>
        </is>
      </c>
      <c r="S6481" s="14" t="inlineStr">
        <is>
          <t>https://www.contratacion.euskadi.eus/webkpe00-kpeperfi/es/contenidos/anuncio_contratacion/expcm476647/es_doc/images/logo_irun.jpg</t>
        </is>
      </c>
      <c r="T6481" s="14" t="inlineStr">
        <is>
          <t>Ayuntamiento de Irun</t>
        </is>
      </c>
      <c r="U6481" s="14" t="inlineStr">
        <is>
          <t>P2004900C - Ayuntamiento de Irun</t>
        </is>
      </c>
      <c r="V6481" s="14" t="inlineStr">
        <is>
          <t>Alcalde</t>
        </is>
      </c>
      <c r="W6481" s="14" t="inlineStr">
        <is>
          <t/>
        </is>
      </c>
      <c r="X6481" s="14" t="inlineStr">
        <is>
          <t/>
        </is>
      </c>
      <c r="Y6481" s="14" t="inlineStr">
        <is>
          <t/>
        </is>
      </c>
      <c r="Z6481" s="14" t="inlineStr">
        <is>
          <t>https://www.contratacion.euskadi.eus/anuncio_contratacion/4-trimestre-2025-programacion-cultural-amaia-kz-y-otros-espacios-angel-del-hoyo-certificado-correcto-montaje-evento-bebe-09-10-25/webkpe00-kpesimpc/es/</t>
        </is>
      </c>
      <c r="AA6481" s="14" t="inlineStr">
        <is>
          <t>https://www.contratacion.euskadi.eus/webkpe00-kpesimpc/es/contenidos/anuncio_contratacion/expcm476647/es_doc/index.html</t>
        </is>
      </c>
      <c r="AB6481" s="14" t="inlineStr">
        <is>
          <t>https://www.contratacion.euskadi.eus/contenidos/anuncio_contratacion/expcm476647/es_doc/data/es_r01dtpd19bc00e272a2bd4c0fe78644adbbe965a81</t>
        </is>
      </c>
      <c r="AC6481" s="14" t="inlineStr">
        <is>
          <t>https://www.contratacion.euskadi.eus/contenidos/anuncio_contratacion/expcm476647/r01Index/expcm476647-idxContent.xml</t>
        </is>
      </c>
      <c r="AD6481" s="14" t="inlineStr">
        <is>
          <t>15/01/2026</t>
        </is>
      </c>
      <c r="AE6481" s="14" t="inlineStr">
        <is>
          <t>r01etpd1609338d519289790b178221e4fb71e6c81</t>
        </is>
      </c>
      <c r="AF6481" s="14" t="inlineStr">
        <is>
          <t>Ayuntamiento de Irun</t>
        </is>
      </c>
      <c r="AG6481" s="14" t="inlineStr">
        <is>
          <t>r01epd01416e3f95a714d6b8970fd1cb76fa92158</t>
        </is>
      </c>
      <c r="AH6481" s="14" t="inlineStr">
        <is>
          <t>Ayuntamiento de Irun</t>
        </is>
      </c>
      <c r="AI6481" s="14" t="inlineStr">
        <is>
          <t/>
        </is>
      </c>
      <c r="AJ6481" s="14" t="inlineStr">
        <is>
          <t/>
        </is>
      </c>
    </row>
    <row r="6482" customHeight="true" ht="15.0">
      <c r="A6482" s="14" t="inlineStr">
        <is>
          <t>Eider ayuso casanova-inauguración cba-creatividad, diseño, gestión, coordinación, producción , logistica y organización</t>
        </is>
      </c>
      <c r="B6482" s="14" t="inlineStr">
        <is>
          <t/>
        </is>
      </c>
      <c r="C6482" s="14" t="inlineStr">
        <is>
          <t>Gobierno Vasco</t>
        </is>
      </c>
      <c r="D6482" s="14" t="inlineStr">
        <is>
          <t/>
        </is>
      </c>
      <c r="E6482" s="14" t="inlineStr">
        <is>
          <t/>
        </is>
      </c>
      <c r="F6482" s="14" t="inlineStr">
        <is>
          <t/>
        </is>
      </c>
      <c r="G6482" s="14" t="inlineStr">
        <is>
          <t>Eider ayuso casanova-inauguración cba-creatividad, diseño, gestión, coordinación, producción , logistica y organización</t>
        </is>
      </c>
      <c r="H6482" s="14" t="inlineStr">
        <is>
          <t>Eider ayuso casanova-inauguración cba-creatividad, diseño, gestión, coordinación, producción , logistica y organización</t>
        </is>
      </c>
      <c r="I6482" s="14" t="inlineStr">
        <is>
          <t/>
        </is>
      </c>
      <c r="J6482" s="14" t="inlineStr">
        <is>
          <t>15/01/2026</t>
        </is>
      </c>
      <c r="K6482" s="14" t="inlineStr">
        <is>
          <t>2025ZABR1608</t>
        </is>
      </c>
      <c r="L6482" s="14" t="inlineStr">
        <is>
          <t>Adjudicación provisional / definitiva</t>
        </is>
      </c>
      <c r="M6482" s="14" t="inlineStr">
        <is>
          <t>true</t>
        </is>
      </c>
      <c r="N6482" s="14" t="inlineStr">
        <is>
          <t/>
        </is>
      </c>
      <c r="O6482" s="14" t="inlineStr">
        <is>
          <t/>
        </is>
      </c>
      <c r="P6482" s="14" t="inlineStr">
        <is>
          <t/>
        </is>
      </c>
      <c r="Q6482" s="14" t="inlineStr">
        <is>
          <t/>
        </is>
      </c>
      <c r="R6482" s="14" t="inlineStr">
        <is>
          <t/>
        </is>
      </c>
      <c r="S6482" s="14" t="inlineStr">
        <is>
          <t>https://www.contratacion.euskadi.eus/webkpe00-kpeperfi/es/contenidos/anuncio_contratacion/expcm476648/es_doc/images/logo_irun.jpg</t>
        </is>
      </c>
      <c r="T6482" s="14" t="inlineStr">
        <is>
          <t>Ayuntamiento de Irun</t>
        </is>
      </c>
      <c r="U6482" s="14" t="inlineStr">
        <is>
          <t>P2004900C - Ayuntamiento de Irun</t>
        </is>
      </c>
      <c r="V6482" s="14" t="inlineStr">
        <is>
          <t>Alcalde</t>
        </is>
      </c>
      <c r="W6482" s="14" t="inlineStr">
        <is>
          <t/>
        </is>
      </c>
      <c r="X6482" s="14" t="inlineStr">
        <is>
          <t/>
        </is>
      </c>
      <c r="Y6482" s="14" t="inlineStr">
        <is>
          <t/>
        </is>
      </c>
      <c r="Z6482" s="14" t="inlineStr">
        <is>
          <t>https://www.contratacion.euskadi.eus/anuncio_contratacion/eider-ayuso-casanova-inauguracion-cba-creatividad-diseno-gestion-coordinacion-produccion-logistica-y-organizacion/webkpe00-kpesimpc/es/</t>
        </is>
      </c>
      <c r="AA6482" s="14" t="inlineStr">
        <is>
          <t>https://www.contratacion.euskadi.eus/webkpe00-kpesimpc/es/contenidos/anuncio_contratacion/expcm476648/es_doc/index.html</t>
        </is>
      </c>
      <c r="AB6482" s="14" t="inlineStr">
        <is>
          <t>https://www.contratacion.euskadi.eus/contenidos/anuncio_contratacion/expcm476648/es_doc/data/es_r01dtpd19bc00e4eba2bd4c0fe5dbe2e633d39e3f1</t>
        </is>
      </c>
      <c r="AC6482" s="14" t="inlineStr">
        <is>
          <t>https://www.contratacion.euskadi.eus/contenidos/anuncio_contratacion/expcm476648/r01Index/expcm476648-idxContent.xml</t>
        </is>
      </c>
      <c r="AD6482" s="14" t="inlineStr">
        <is>
          <t>15/01/2026</t>
        </is>
      </c>
      <c r="AE6482" s="14" t="inlineStr">
        <is>
          <t>r01etpd1609338d519289790b178221e4fb71e6c81</t>
        </is>
      </c>
      <c r="AF6482" s="14" t="inlineStr">
        <is>
          <t>Ayuntamiento de Irun</t>
        </is>
      </c>
      <c r="AG6482" s="14" t="inlineStr">
        <is>
          <t>r01epd01416e3f95a714d6b8970fd1cb76fa92158</t>
        </is>
      </c>
      <c r="AH6482" s="14" t="inlineStr">
        <is>
          <t>Ayuntamiento de Irun</t>
        </is>
      </c>
      <c r="AI6482" s="14" t="inlineStr">
        <is>
          <t/>
        </is>
      </c>
      <c r="AJ6482" s="14" t="inlineStr">
        <is>
          <t/>
        </is>
      </c>
    </row>
    <row r="6483" customHeight="true" ht="15.0">
      <c r="A6483" s="14" t="inlineStr">
        <is>
          <t>Olatz de andrés - espectáculo de danza "doppleganger" a celebrar el día 20 de septiembre de 2025 en el marco de la celebración del festival "ribera" de irun.</t>
        </is>
      </c>
      <c r="B6483" s="14" t="inlineStr">
        <is>
          <t/>
        </is>
      </c>
      <c r="C6483" s="14" t="inlineStr">
        <is>
          <t>Gobierno Vasco</t>
        </is>
      </c>
      <c r="D6483" s="14" t="inlineStr">
        <is>
          <t/>
        </is>
      </c>
      <c r="E6483" s="14" t="inlineStr">
        <is>
          <t/>
        </is>
      </c>
      <c r="F6483" s="14" t="inlineStr">
        <is>
          <t/>
        </is>
      </c>
      <c r="G6483" s="14" t="inlineStr">
        <is>
          <t>Olatz de andrés - espectáculo de danza "doppleganger" a celebrar el día 20 de septiembre de 2025 en el marco de la celebración del festival "ribera" de irun.</t>
        </is>
      </c>
      <c r="H6483" s="14" t="inlineStr">
        <is>
          <t>Olatz de andrés - espectáculo de danza "doppleganger" a celebrar el día 20 de septiembre de 2025 en el marco de la celebración del festival "ribera" de irun.</t>
        </is>
      </c>
      <c r="I6483" s="14" t="inlineStr">
        <is>
          <t/>
        </is>
      </c>
      <c r="J6483" s="14" t="inlineStr">
        <is>
          <t>15/01/2026</t>
        </is>
      </c>
      <c r="K6483" s="14" t="inlineStr">
        <is>
          <t>2025ZABR1510</t>
        </is>
      </c>
      <c r="L6483" s="14" t="inlineStr">
        <is>
          <t>Adjudicación provisional / definitiva</t>
        </is>
      </c>
      <c r="M6483" s="14" t="inlineStr">
        <is>
          <t>true</t>
        </is>
      </c>
      <c r="N6483" s="14" t="inlineStr">
        <is>
          <t/>
        </is>
      </c>
      <c r="O6483" s="14" t="inlineStr">
        <is>
          <t/>
        </is>
      </c>
      <c r="P6483" s="14" t="inlineStr">
        <is>
          <t/>
        </is>
      </c>
      <c r="Q6483" s="14" t="inlineStr">
        <is>
          <t/>
        </is>
      </c>
      <c r="R6483" s="14" t="inlineStr">
        <is>
          <t/>
        </is>
      </c>
      <c r="S6483" s="14" t="inlineStr">
        <is>
          <t>https://www.contratacion.euskadi.eus/webkpe00-kpeperfi/es/contenidos/anuncio_contratacion/expcm476649/es_doc/images/logo_irun.jpg</t>
        </is>
      </c>
      <c r="T6483" s="14" t="inlineStr">
        <is>
          <t>Ayuntamiento de Irun</t>
        </is>
      </c>
      <c r="U6483" s="14" t="inlineStr">
        <is>
          <t>P2004900C - Ayuntamiento de Irun</t>
        </is>
      </c>
      <c r="V6483" s="14" t="inlineStr">
        <is>
          <t>Alcalde</t>
        </is>
      </c>
      <c r="W6483" s="14" t="inlineStr">
        <is>
          <t/>
        </is>
      </c>
      <c r="X6483" s="14" t="inlineStr">
        <is>
          <t/>
        </is>
      </c>
      <c r="Y6483" s="14" t="inlineStr">
        <is>
          <t/>
        </is>
      </c>
      <c r="Z6483" s="14" t="inlineStr">
        <is>
          <t>https://www.contratacion.euskadi.eus/anuncio_contratacion/olatz-andres-espectaculo-danza-doppleganger-celebrar-dia-20-septiembre-2025-marco-celebracion-del-festival-ribera-irun/webkpe00-kpesimpc/es/</t>
        </is>
      </c>
      <c r="AA6483" s="14" t="inlineStr">
        <is>
          <t>https://www.contratacion.euskadi.eus/webkpe00-kpesimpc/es/contenidos/anuncio_contratacion/expcm476649/es_doc/index.html</t>
        </is>
      </c>
      <c r="AB6483" s="14" t="inlineStr">
        <is>
          <t>https://www.contratacion.euskadi.eus/contenidos/anuncio_contratacion/expcm476649/es_doc/data/es_r01dtpd019bc01243ea6a7b6f1f3e77718a4abf6d0</t>
        </is>
      </c>
      <c r="AC6483" s="14" t="inlineStr">
        <is>
          <t>https://www.contratacion.euskadi.eus/contenidos/anuncio_contratacion/expcm476649/r01Index/expcm476649-idxContent.xml</t>
        </is>
      </c>
      <c r="AD6483" s="14" t="inlineStr">
        <is>
          <t>15/01/2026</t>
        </is>
      </c>
      <c r="AE6483" s="14" t="inlineStr">
        <is>
          <t>r01etpd1609338d519289790b178221e4fb71e6c81</t>
        </is>
      </c>
      <c r="AF6483" s="14" t="inlineStr">
        <is>
          <t>Ayuntamiento de Irun</t>
        </is>
      </c>
      <c r="AG6483" s="14" t="inlineStr">
        <is>
          <t>r01epd01416e3f95a714d6b8970fd1cb76fa92158</t>
        </is>
      </c>
      <c r="AH6483" s="14" t="inlineStr">
        <is>
          <t>Ayuntamiento de Irun</t>
        </is>
      </c>
      <c r="AI6483" s="14" t="inlineStr">
        <is>
          <t/>
        </is>
      </c>
      <c r="AJ6483" s="14" t="inlineStr">
        <is>
          <t/>
        </is>
      </c>
    </row>
    <row r="6484" customHeight="true" ht="15.0">
      <c r="A6484" s="14" t="inlineStr">
        <is>
          <t>Udatxao: actividad organizada por marrubi</t>
        </is>
      </c>
      <c r="B6484" s="14" t="inlineStr">
        <is>
          <t/>
        </is>
      </c>
      <c r="C6484" s="14" t="inlineStr">
        <is>
          <t>Gobierno Vasco</t>
        </is>
      </c>
      <c r="D6484" s="14" t="inlineStr">
        <is>
          <t/>
        </is>
      </c>
      <c r="E6484" s="14" t="inlineStr">
        <is>
          <t/>
        </is>
      </c>
      <c r="F6484" s="14" t="inlineStr">
        <is>
          <t/>
        </is>
      </c>
      <c r="G6484" s="14" t="inlineStr">
        <is>
          <t>Udatxao: actividad organizada por marrubi</t>
        </is>
      </c>
      <c r="H6484" s="14" t="inlineStr">
        <is>
          <t>Udatxao: actividad organizada por marrubi</t>
        </is>
      </c>
      <c r="I6484" s="14" t="inlineStr">
        <is>
          <t/>
        </is>
      </c>
      <c r="J6484" s="14" t="inlineStr">
        <is>
          <t>15/01/2026</t>
        </is>
      </c>
      <c r="K6484" s="14" t="inlineStr">
        <is>
          <t>2025ZABR1591</t>
        </is>
      </c>
      <c r="L6484" s="14" t="inlineStr">
        <is>
          <t>Adjudicación provisional / definitiva</t>
        </is>
      </c>
      <c r="M6484" s="14" t="inlineStr">
        <is>
          <t>true</t>
        </is>
      </c>
      <c r="N6484" s="14" t="inlineStr">
        <is>
          <t/>
        </is>
      </c>
      <c r="O6484" s="14" t="inlineStr">
        <is>
          <t/>
        </is>
      </c>
      <c r="P6484" s="14" t="inlineStr">
        <is>
          <t/>
        </is>
      </c>
      <c r="Q6484" s="14" t="inlineStr">
        <is>
          <t/>
        </is>
      </c>
      <c r="R6484" s="14" t="inlineStr">
        <is>
          <t/>
        </is>
      </c>
      <c r="S6484" s="14" t="inlineStr">
        <is>
          <t>https://www.contratacion.euskadi.eus/webkpe00-kpeperfi/es/contenidos/anuncio_contratacion/expcm476650/es_doc/images/logo_irun.jpg</t>
        </is>
      </c>
      <c r="T6484" s="14" t="inlineStr">
        <is>
          <t>Ayuntamiento de Irun</t>
        </is>
      </c>
      <c r="U6484" s="14" t="inlineStr">
        <is>
          <t>P2004900C - Ayuntamiento de Irun</t>
        </is>
      </c>
      <c r="V6484" s="14" t="inlineStr">
        <is>
          <t>Alcalde</t>
        </is>
      </c>
      <c r="W6484" s="14" t="inlineStr">
        <is>
          <t/>
        </is>
      </c>
      <c r="X6484" s="14" t="inlineStr">
        <is>
          <t/>
        </is>
      </c>
      <c r="Y6484" s="14" t="inlineStr">
        <is>
          <t/>
        </is>
      </c>
      <c r="Z6484" s="14" t="inlineStr">
        <is>
          <t>https://www.contratacion.euskadi.eus/anuncio_contratacion/udatxao-actividad-organizada-marrubi/webkpe00-kpesimpc/es/</t>
        </is>
      </c>
      <c r="AA6484" s="14" t="inlineStr">
        <is>
          <t>https://www.contratacion.euskadi.eus/webkpe00-kpesimpc/es/contenidos/anuncio_contratacion/expcm476650/es_doc/index.html</t>
        </is>
      </c>
      <c r="AB6484" s="14" t="inlineStr">
        <is>
          <t>https://www.contratacion.euskadi.eus/contenidos/anuncio_contratacion/expcm476650/es_doc/data/es_r01dtpd19bc0126b766a7b6f1f64a01cf2a71584f8</t>
        </is>
      </c>
      <c r="AC6484" s="14" t="inlineStr">
        <is>
          <t>https://www.contratacion.euskadi.eus/contenidos/anuncio_contratacion/expcm476650/r01Index/expcm476650-idxContent.xml</t>
        </is>
      </c>
      <c r="AD6484" s="14" t="inlineStr">
        <is>
          <t>15/01/2026</t>
        </is>
      </c>
      <c r="AE6484" s="14" t="inlineStr">
        <is>
          <t>r01etpd1609338d519289790b178221e4fb71e6c81</t>
        </is>
      </c>
      <c r="AF6484" s="14" t="inlineStr">
        <is>
          <t>Ayuntamiento de Irun</t>
        </is>
      </c>
      <c r="AG6484" s="14" t="inlineStr">
        <is>
          <t>r01epd01416e3f95a714d6b8970fd1cb76fa92158</t>
        </is>
      </c>
      <c r="AH6484" s="14" t="inlineStr">
        <is>
          <t>Ayuntamiento de Irun</t>
        </is>
      </c>
      <c r="AI6484" s="14" t="inlineStr">
        <is>
          <t/>
        </is>
      </c>
      <c r="AJ6484" s="14" t="inlineStr">
        <is>
          <t/>
        </is>
      </c>
    </row>
    <row r="6485" customHeight="true" ht="15.0">
      <c r="A6485" s="14" t="inlineStr">
        <is>
          <t>Martindozenea: taller de graffitis (gko)</t>
        </is>
      </c>
      <c r="B6485" s="14" t="inlineStr">
        <is>
          <t/>
        </is>
      </c>
      <c r="C6485" s="14" t="inlineStr">
        <is>
          <t>Gobierno Vasco</t>
        </is>
      </c>
      <c r="D6485" s="14" t="inlineStr">
        <is>
          <t/>
        </is>
      </c>
      <c r="E6485" s="14" t="inlineStr">
        <is>
          <t/>
        </is>
      </c>
      <c r="F6485" s="14" t="inlineStr">
        <is>
          <t/>
        </is>
      </c>
      <c r="G6485" s="14" t="inlineStr">
        <is>
          <t>Martindozenea: taller de graffitis (gko)</t>
        </is>
      </c>
      <c r="H6485" s="14" t="inlineStr">
        <is>
          <t>Martindozenea: taller de graffitis (gko)</t>
        </is>
      </c>
      <c r="I6485" s="14" t="inlineStr">
        <is>
          <t/>
        </is>
      </c>
      <c r="J6485" s="14" t="inlineStr">
        <is>
          <t>15/01/2026</t>
        </is>
      </c>
      <c r="K6485" s="14" t="inlineStr">
        <is>
          <t>2025ZABR1582</t>
        </is>
      </c>
      <c r="L6485" s="14" t="inlineStr">
        <is>
          <t>Adjudicación provisional / definitiva</t>
        </is>
      </c>
      <c r="M6485" s="14" t="inlineStr">
        <is>
          <t>true</t>
        </is>
      </c>
      <c r="N6485" s="14" t="inlineStr">
        <is>
          <t/>
        </is>
      </c>
      <c r="O6485" s="14" t="inlineStr">
        <is>
          <t/>
        </is>
      </c>
      <c r="P6485" s="14" t="inlineStr">
        <is>
          <t/>
        </is>
      </c>
      <c r="Q6485" s="14" t="inlineStr">
        <is>
          <t/>
        </is>
      </c>
      <c r="R6485" s="14" t="inlineStr">
        <is>
          <t/>
        </is>
      </c>
      <c r="S6485" s="14" t="inlineStr">
        <is>
          <t>https://www.contratacion.euskadi.eus/webkpe00-kpeperfi/es/contenidos/anuncio_contratacion/expcm476651/es_doc/images/logo_irun.jpg</t>
        </is>
      </c>
      <c r="T6485" s="14" t="inlineStr">
        <is>
          <t>Ayuntamiento de Irun</t>
        </is>
      </c>
      <c r="U6485" s="14" t="inlineStr">
        <is>
          <t>P2004900C - Ayuntamiento de Irun</t>
        </is>
      </c>
      <c r="V6485" s="14" t="inlineStr">
        <is>
          <t>Alcalde</t>
        </is>
      </c>
      <c r="W6485" s="14" t="inlineStr">
        <is>
          <t/>
        </is>
      </c>
      <c r="X6485" s="14" t="inlineStr">
        <is>
          <t/>
        </is>
      </c>
      <c r="Y6485" s="14" t="inlineStr">
        <is>
          <t/>
        </is>
      </c>
      <c r="Z6485" s="14" t="inlineStr">
        <is>
          <t>https://www.contratacion.euskadi.eus/anuncio_contratacion/martindozenea-taller-graffitis-gko/webkpe00-kpesimpc/es/</t>
        </is>
      </c>
      <c r="AA6485" s="14" t="inlineStr">
        <is>
          <t>https://www.contratacion.euskadi.eus/webkpe00-kpesimpc/es/contenidos/anuncio_contratacion/expcm476651/es_doc/index.html</t>
        </is>
      </c>
      <c r="AB6485" s="14" t="inlineStr">
        <is>
          <t>https://www.contratacion.euskadi.eus/contenidos/anuncio_contratacion/expcm476651/es_doc/data/es_r01dtpd19bc01292eb6a7b6f1fda740430e418befc</t>
        </is>
      </c>
      <c r="AC6485" s="14" t="inlineStr">
        <is>
          <t>https://www.contratacion.euskadi.eus/contenidos/anuncio_contratacion/expcm476651/r01Index/expcm476651-idxContent.xml</t>
        </is>
      </c>
      <c r="AD6485" s="14" t="inlineStr">
        <is>
          <t>15/01/2026</t>
        </is>
      </c>
      <c r="AE6485" s="14" t="inlineStr">
        <is>
          <t>r01etpd1609338d519289790b178221e4fb71e6c81</t>
        </is>
      </c>
      <c r="AF6485" s="14" t="inlineStr">
        <is>
          <t>Ayuntamiento de Irun</t>
        </is>
      </c>
      <c r="AG6485" s="14" t="inlineStr">
        <is>
          <t>r01epd01416e3f95a714d6b8970fd1cb76fa92158</t>
        </is>
      </c>
      <c r="AH6485" s="14" t="inlineStr">
        <is>
          <t>Ayuntamiento de Irun</t>
        </is>
      </c>
      <c r="AI6485" s="14" t="inlineStr">
        <is>
          <t/>
        </is>
      </c>
      <c r="AJ6485" s="14" t="inlineStr">
        <is>
          <t/>
        </is>
      </c>
    </row>
    <row r="6486" customHeight="true" ht="15.0">
      <c r="A6486" s="14" t="inlineStr">
        <is>
          <t>Martindozenea gaztelekua: taller graffiti 15/04/2025 (gko)</t>
        </is>
      </c>
      <c r="B6486" s="14" t="inlineStr">
        <is>
          <t/>
        </is>
      </c>
      <c r="C6486" s="14" t="inlineStr">
        <is>
          <t>Gobierno Vasco</t>
        </is>
      </c>
      <c r="D6486" s="14" t="inlineStr">
        <is>
          <t/>
        </is>
      </c>
      <c r="E6486" s="14" t="inlineStr">
        <is>
          <t/>
        </is>
      </c>
      <c r="F6486" s="14" t="inlineStr">
        <is>
          <t/>
        </is>
      </c>
      <c r="G6486" s="14" t="inlineStr">
        <is>
          <t>Martindozenea gaztelekua: taller graffiti 15/04/2025 (gko)</t>
        </is>
      </c>
      <c r="H6486" s="14" t="inlineStr">
        <is>
          <t>Martindozenea gaztelekua: taller graffiti 15/04/2025 (gko)</t>
        </is>
      </c>
      <c r="I6486" s="14" t="inlineStr">
        <is>
          <t/>
        </is>
      </c>
      <c r="J6486" s="14" t="inlineStr">
        <is>
          <t>15/01/2026</t>
        </is>
      </c>
      <c r="K6486" s="14" t="inlineStr">
        <is>
          <t>2025ZABR0240</t>
        </is>
      </c>
      <c r="L6486" s="14" t="inlineStr">
        <is>
          <t>Adjudicación provisional / definitiva</t>
        </is>
      </c>
      <c r="M6486" s="14" t="inlineStr">
        <is>
          <t>true</t>
        </is>
      </c>
      <c r="N6486" s="14" t="inlineStr">
        <is>
          <t/>
        </is>
      </c>
      <c r="O6486" s="14" t="inlineStr">
        <is>
          <t/>
        </is>
      </c>
      <c r="P6486" s="14" t="inlineStr">
        <is>
          <t/>
        </is>
      </c>
      <c r="Q6486" s="14" t="inlineStr">
        <is>
          <t/>
        </is>
      </c>
      <c r="R6486" s="14" t="inlineStr">
        <is>
          <t/>
        </is>
      </c>
      <c r="S6486" s="14" t="inlineStr">
        <is>
          <t>https://www.contratacion.euskadi.eus/webkpe00-kpeperfi/es/contenidos/anuncio_contratacion/expcm476652/es_doc/images/logo_irun.jpg</t>
        </is>
      </c>
      <c r="T6486" s="14" t="inlineStr">
        <is>
          <t>Ayuntamiento de Irun</t>
        </is>
      </c>
      <c r="U6486" s="14" t="inlineStr">
        <is>
          <t>P2004900C - Ayuntamiento de Irun</t>
        </is>
      </c>
      <c r="V6486" s="14" t="inlineStr">
        <is>
          <t>Alcalde</t>
        </is>
      </c>
      <c r="W6486" s="14" t="inlineStr">
        <is>
          <t/>
        </is>
      </c>
      <c r="X6486" s="14" t="inlineStr">
        <is>
          <t/>
        </is>
      </c>
      <c r="Y6486" s="14" t="inlineStr">
        <is>
          <t/>
        </is>
      </c>
      <c r="Z6486" s="14" t="inlineStr">
        <is>
          <t>https://www.contratacion.euskadi.eus/anuncio_contratacion/martindozenea-gaztelekua-taller-graffiti-15-04-2025-gko/webkpe00-kpesimpc/es/</t>
        </is>
      </c>
      <c r="AA6486" s="14" t="inlineStr">
        <is>
          <t>https://www.contratacion.euskadi.eus/webkpe00-kpesimpc/es/contenidos/anuncio_contratacion/expcm476652/es_doc/index.html</t>
        </is>
      </c>
      <c r="AB6486" s="14" t="inlineStr">
        <is>
          <t>https://www.contratacion.euskadi.eus/contenidos/anuncio_contratacion/expcm476652/es_doc/data/es_r01dtpd19bc012bb2f6a7b6f1f3ff7c1a64914c329</t>
        </is>
      </c>
      <c r="AC6486" s="14" t="inlineStr">
        <is>
          <t>https://www.contratacion.euskadi.eus/contenidos/anuncio_contratacion/expcm476652/r01Index/expcm476652-idxContent.xml</t>
        </is>
      </c>
      <c r="AD6486" s="14" t="inlineStr">
        <is>
          <t>15/01/2026</t>
        </is>
      </c>
      <c r="AE6486" s="14" t="inlineStr">
        <is>
          <t>r01etpd1609338d519289790b178221e4fb71e6c81</t>
        </is>
      </c>
      <c r="AF6486" s="14" t="inlineStr">
        <is>
          <t>Ayuntamiento de Irun</t>
        </is>
      </c>
      <c r="AG6486" s="14" t="inlineStr">
        <is>
          <t>r01epd01416e3f95a714d6b8970fd1cb76fa92158</t>
        </is>
      </c>
      <c r="AH6486" s="14" t="inlineStr">
        <is>
          <t>Ayuntamiento de Irun</t>
        </is>
      </c>
      <c r="AI6486" s="14" t="inlineStr">
        <is>
          <t/>
        </is>
      </c>
      <c r="AJ6486" s="14" t="inlineStr">
        <is>
          <t/>
        </is>
      </c>
    </row>
    <row r="6487" customHeight="true" ht="15.0">
      <c r="A6487" s="14" t="inlineStr">
        <is>
          <t>Martindozenea gaztelekua: taller de customización muñecos funko 16/04/2025 (gko)</t>
        </is>
      </c>
      <c r="B6487" s="14" t="inlineStr">
        <is>
          <t/>
        </is>
      </c>
      <c r="C6487" s="14" t="inlineStr">
        <is>
          <t>Gobierno Vasco</t>
        </is>
      </c>
      <c r="D6487" s="14" t="inlineStr">
        <is>
          <t/>
        </is>
      </c>
      <c r="E6487" s="14" t="inlineStr">
        <is>
          <t/>
        </is>
      </c>
      <c r="F6487" s="14" t="inlineStr">
        <is>
          <t/>
        </is>
      </c>
      <c r="G6487" s="14" t="inlineStr">
        <is>
          <t>Martindozenea gaztelekua: taller de customización muñecos funko 16/04/2025 (gko)</t>
        </is>
      </c>
      <c r="H6487" s="14" t="inlineStr">
        <is>
          <t>Martindozenea gaztelekua: taller de customización muñecos funko 16/04/2025 (gko)</t>
        </is>
      </c>
      <c r="I6487" s="14" t="inlineStr">
        <is>
          <t/>
        </is>
      </c>
      <c r="J6487" s="14" t="inlineStr">
        <is>
          <t>15/01/2026</t>
        </is>
      </c>
      <c r="K6487" s="14" t="inlineStr">
        <is>
          <t>2025ZABR0241</t>
        </is>
      </c>
      <c r="L6487" s="14" t="inlineStr">
        <is>
          <t>Adjudicación provisional / definitiva</t>
        </is>
      </c>
      <c r="M6487" s="14" t="inlineStr">
        <is>
          <t>true</t>
        </is>
      </c>
      <c r="N6487" s="14" t="inlineStr">
        <is>
          <t/>
        </is>
      </c>
      <c r="O6487" s="14" t="inlineStr">
        <is>
          <t/>
        </is>
      </c>
      <c r="P6487" s="14" t="inlineStr">
        <is>
          <t/>
        </is>
      </c>
      <c r="Q6487" s="14" t="inlineStr">
        <is>
          <t/>
        </is>
      </c>
      <c r="R6487" s="14" t="inlineStr">
        <is>
          <t/>
        </is>
      </c>
      <c r="S6487" s="14" t="inlineStr">
        <is>
          <t>https://www.contratacion.euskadi.eus/webkpe00-kpeperfi/es/contenidos/anuncio_contratacion/expcm476653/es_doc/images/logo_irun.jpg</t>
        </is>
      </c>
      <c r="T6487" s="14" t="inlineStr">
        <is>
          <t>Ayuntamiento de Irun</t>
        </is>
      </c>
      <c r="U6487" s="14" t="inlineStr">
        <is>
          <t>P2004900C - Ayuntamiento de Irun</t>
        </is>
      </c>
      <c r="V6487" s="14" t="inlineStr">
        <is>
          <t>Alcalde</t>
        </is>
      </c>
      <c r="W6487" s="14" t="inlineStr">
        <is>
          <t/>
        </is>
      </c>
      <c r="X6487" s="14" t="inlineStr">
        <is>
          <t/>
        </is>
      </c>
      <c r="Y6487" s="14" t="inlineStr">
        <is>
          <t/>
        </is>
      </c>
      <c r="Z6487" s="14" t="inlineStr">
        <is>
          <t>https://www.contratacion.euskadi.eus/anuncio_contratacion/martindozenea-gaztelekua-taller-customizacion-munecos-funko-16-04-2025-gko/webkpe00-kpesimpc/es/</t>
        </is>
      </c>
      <c r="AA6487" s="14" t="inlineStr">
        <is>
          <t>https://www.contratacion.euskadi.eus/webkpe00-kpesimpc/es/contenidos/anuncio_contratacion/expcm476653/es_doc/index.html</t>
        </is>
      </c>
      <c r="AB6487" s="14" t="inlineStr">
        <is>
          <t>https://www.contratacion.euskadi.eus/contenidos/anuncio_contratacion/expcm476653/es_doc/data/es_r01dtpd19bc012e3d26a7b6f1f51b4fe3a53fb8a29</t>
        </is>
      </c>
      <c r="AC6487" s="14" t="inlineStr">
        <is>
          <t>https://www.contratacion.euskadi.eus/contenidos/anuncio_contratacion/expcm476653/r01Index/expcm476653-idxContent.xml</t>
        </is>
      </c>
      <c r="AD6487" s="14" t="inlineStr">
        <is>
          <t>15/01/2026</t>
        </is>
      </c>
      <c r="AE6487" s="14" t="inlineStr">
        <is>
          <t>r01etpd1609338d519289790b178221e4fb71e6c81</t>
        </is>
      </c>
      <c r="AF6487" s="14" t="inlineStr">
        <is>
          <t>Ayuntamiento de Irun</t>
        </is>
      </c>
      <c r="AG6487" s="14" t="inlineStr">
        <is>
          <t>r01epd01416e3f95a714d6b8970fd1cb76fa92158</t>
        </is>
      </c>
      <c r="AH6487" s="14" t="inlineStr">
        <is>
          <t>Ayuntamiento de Irun</t>
        </is>
      </c>
      <c r="AI6487" s="14" t="inlineStr">
        <is>
          <t/>
        </is>
      </c>
      <c r="AJ6487" s="14" t="inlineStr">
        <is>
          <t/>
        </is>
      </c>
    </row>
    <row r="6488" customHeight="true" ht="15.0">
      <c r="A6488" s="14" t="inlineStr">
        <is>
          <t>Uda  artia: taller de customización de toallas (gko)</t>
        </is>
      </c>
      <c r="B6488" s="14" t="inlineStr">
        <is>
          <t/>
        </is>
      </c>
      <c r="C6488" s="14" t="inlineStr">
        <is>
          <t>Gobierno Vasco</t>
        </is>
      </c>
      <c r="D6488" s="14" t="inlineStr">
        <is>
          <t/>
        </is>
      </c>
      <c r="E6488" s="14" t="inlineStr">
        <is>
          <t/>
        </is>
      </c>
      <c r="F6488" s="14" t="inlineStr">
        <is>
          <t/>
        </is>
      </c>
      <c r="G6488" s="14" t="inlineStr">
        <is>
          <t>Uda  artia: taller de customización de toallas (gko)</t>
        </is>
      </c>
      <c r="H6488" s="14" t="inlineStr">
        <is>
          <t>Uda  artia: taller de customización de toallas (gko)</t>
        </is>
      </c>
      <c r="I6488" s="14" t="inlineStr">
        <is>
          <t/>
        </is>
      </c>
      <c r="J6488" s="14" t="inlineStr">
        <is>
          <t>15/01/2026</t>
        </is>
      </c>
      <c r="K6488" s="14" t="inlineStr">
        <is>
          <t>2025ZABR0991</t>
        </is>
      </c>
      <c r="L6488" s="14" t="inlineStr">
        <is>
          <t>Adjudicación provisional / definitiva</t>
        </is>
      </c>
      <c r="M6488" s="14" t="inlineStr">
        <is>
          <t>true</t>
        </is>
      </c>
      <c r="N6488" s="14" t="inlineStr">
        <is>
          <t/>
        </is>
      </c>
      <c r="O6488" s="14" t="inlineStr">
        <is>
          <t/>
        </is>
      </c>
      <c r="P6488" s="14" t="inlineStr">
        <is>
          <t/>
        </is>
      </c>
      <c r="Q6488" s="14" t="inlineStr">
        <is>
          <t/>
        </is>
      </c>
      <c r="R6488" s="14" t="inlineStr">
        <is>
          <t/>
        </is>
      </c>
      <c r="S6488" s="14" t="inlineStr">
        <is>
          <t>https://www.contratacion.euskadi.eus/webkpe00-kpeperfi/es/contenidos/anuncio_contratacion/expcm476654/es_doc/images/logo_irun.jpg</t>
        </is>
      </c>
      <c r="T6488" s="14" t="inlineStr">
        <is>
          <t>Ayuntamiento de Irun</t>
        </is>
      </c>
      <c r="U6488" s="14" t="inlineStr">
        <is>
          <t>P2004900C - Ayuntamiento de Irun</t>
        </is>
      </c>
      <c r="V6488" s="14" t="inlineStr">
        <is>
          <t>Alcalde</t>
        </is>
      </c>
      <c r="W6488" s="14" t="inlineStr">
        <is>
          <t/>
        </is>
      </c>
      <c r="X6488" s="14" t="inlineStr">
        <is>
          <t/>
        </is>
      </c>
      <c r="Y6488" s="14" t="inlineStr">
        <is>
          <t/>
        </is>
      </c>
      <c r="Z6488" s="14" t="inlineStr">
        <is>
          <t>https://www.contratacion.euskadi.eus/anuncio_contratacion/uda-artia-taller-customizacion-toallas-gko/webkpe00-kpesimpc/es/</t>
        </is>
      </c>
      <c r="AA6488" s="14" t="inlineStr">
        <is>
          <t>https://www.contratacion.euskadi.eus/webkpe00-kpesimpc/es/contenidos/anuncio_contratacion/expcm476654/es_doc/index.html</t>
        </is>
      </c>
      <c r="AB6488" s="14" t="inlineStr">
        <is>
          <t>https://www.contratacion.euskadi.eus/contenidos/anuncio_contratacion/expcm476654/es_doc/data/es_r01dtpd019bc016d80b2bd4c0fe4a103f5a16f0ca1</t>
        </is>
      </c>
      <c r="AC6488" s="14" t="inlineStr">
        <is>
          <t>https://www.contratacion.euskadi.eus/contenidos/anuncio_contratacion/expcm476654/r01Index/expcm476654-idxContent.xml</t>
        </is>
      </c>
      <c r="AD6488" s="14" t="inlineStr">
        <is>
          <t>15/01/2026</t>
        </is>
      </c>
      <c r="AE6488" s="14" t="inlineStr">
        <is>
          <t>r01etpd1609338d519289790b178221e4fb71e6c81</t>
        </is>
      </c>
      <c r="AF6488" s="14" t="inlineStr">
        <is>
          <t>Ayuntamiento de Irun</t>
        </is>
      </c>
      <c r="AG6488" s="14" t="inlineStr">
        <is>
          <t>r01epd01416e3f95a714d6b8970fd1cb76fa92158</t>
        </is>
      </c>
      <c r="AH6488" s="14" t="inlineStr">
        <is>
          <t>Ayuntamiento de Irun</t>
        </is>
      </c>
      <c r="AI6488" s="14" t="inlineStr">
        <is>
          <t/>
        </is>
      </c>
      <c r="AJ6488" s="14" t="inlineStr">
        <is>
          <t/>
        </is>
      </c>
    </row>
    <row r="6489" customHeight="true" ht="15.0">
      <c r="A6489" s="14" t="inlineStr">
        <is>
          <t>Martindozenea: taller de patinetes (gko)</t>
        </is>
      </c>
      <c r="B6489" s="14" t="inlineStr">
        <is>
          <t/>
        </is>
      </c>
      <c r="C6489" s="14" t="inlineStr">
        <is>
          <t>Gobierno Vasco</t>
        </is>
      </c>
      <c r="D6489" s="14" t="inlineStr">
        <is>
          <t/>
        </is>
      </c>
      <c r="E6489" s="14" t="inlineStr">
        <is>
          <t/>
        </is>
      </c>
      <c r="F6489" s="14" t="inlineStr">
        <is>
          <t/>
        </is>
      </c>
      <c r="G6489" s="14" t="inlineStr">
        <is>
          <t>Martindozenea: taller de patinetes (gko)</t>
        </is>
      </c>
      <c r="H6489" s="14" t="inlineStr">
        <is>
          <t>Martindozenea: taller de patinetes (gko)</t>
        </is>
      </c>
      <c r="I6489" s="14" t="inlineStr">
        <is>
          <t/>
        </is>
      </c>
      <c r="J6489" s="14" t="inlineStr">
        <is>
          <t>15/01/2026</t>
        </is>
      </c>
      <c r="K6489" s="14" t="inlineStr">
        <is>
          <t>2025ZABR1581</t>
        </is>
      </c>
      <c r="L6489" s="14" t="inlineStr">
        <is>
          <t>Adjudicación provisional / definitiva</t>
        </is>
      </c>
      <c r="M6489" s="14" t="inlineStr">
        <is>
          <t>true</t>
        </is>
      </c>
      <c r="N6489" s="14" t="inlineStr">
        <is>
          <t/>
        </is>
      </c>
      <c r="O6489" s="14" t="inlineStr">
        <is>
          <t/>
        </is>
      </c>
      <c r="P6489" s="14" t="inlineStr">
        <is>
          <t/>
        </is>
      </c>
      <c r="Q6489" s="14" t="inlineStr">
        <is>
          <t/>
        </is>
      </c>
      <c r="R6489" s="14" t="inlineStr">
        <is>
          <t/>
        </is>
      </c>
      <c r="S6489" s="14" t="inlineStr">
        <is>
          <t>https://www.contratacion.euskadi.eus/webkpe00-kpeperfi/es/contenidos/anuncio_contratacion/expcm476655/es_doc/images/logo_irun.jpg</t>
        </is>
      </c>
      <c r="T6489" s="14" t="inlineStr">
        <is>
          <t>Ayuntamiento de Irun</t>
        </is>
      </c>
      <c r="U6489" s="14" t="inlineStr">
        <is>
          <t>P2004900C - Ayuntamiento de Irun</t>
        </is>
      </c>
      <c r="V6489" s="14" t="inlineStr">
        <is>
          <t>Alcalde</t>
        </is>
      </c>
      <c r="W6489" s="14" t="inlineStr">
        <is>
          <t/>
        </is>
      </c>
      <c r="X6489" s="14" t="inlineStr">
        <is>
          <t/>
        </is>
      </c>
      <c r="Y6489" s="14" t="inlineStr">
        <is>
          <t/>
        </is>
      </c>
      <c r="Z6489" s="14" t="inlineStr">
        <is>
          <t>https://www.contratacion.euskadi.eus/anuncio_contratacion/martindozenea-taller-patinetes-gko/webkpe00-kpesimpc/es/</t>
        </is>
      </c>
      <c r="AA6489" s="14" t="inlineStr">
        <is>
          <t>https://www.contratacion.euskadi.eus/webkpe00-kpesimpc/es/contenidos/anuncio_contratacion/expcm476655/es_doc/index.html</t>
        </is>
      </c>
      <c r="AB6489" s="14" t="inlineStr">
        <is>
          <t>https://www.contratacion.euskadi.eus/contenidos/anuncio_contratacion/expcm476655/es_doc/data/es_r01dtpd19bc01700082bd4c0fe757866eb2164b0b4</t>
        </is>
      </c>
      <c r="AC6489" s="14" t="inlineStr">
        <is>
          <t>https://www.contratacion.euskadi.eus/contenidos/anuncio_contratacion/expcm476655/r01Index/expcm476655-idxContent.xml</t>
        </is>
      </c>
      <c r="AD6489" s="14" t="inlineStr">
        <is>
          <t>15/01/2026</t>
        </is>
      </c>
      <c r="AE6489" s="14" t="inlineStr">
        <is>
          <t>r01etpd1609338d519289790b178221e4fb71e6c81</t>
        </is>
      </c>
      <c r="AF6489" s="14" t="inlineStr">
        <is>
          <t>Ayuntamiento de Irun</t>
        </is>
      </c>
      <c r="AG6489" s="14" t="inlineStr">
        <is>
          <t>r01epd01416e3f95a714d6b8970fd1cb76fa92158</t>
        </is>
      </c>
      <c r="AH6489" s="14" t="inlineStr">
        <is>
          <t>Ayuntamiento de Irun</t>
        </is>
      </c>
      <c r="AI6489" s="14" t="inlineStr">
        <is>
          <t/>
        </is>
      </c>
      <c r="AJ6489" s="14" t="inlineStr">
        <is>
          <t/>
        </is>
      </c>
    </row>
    <row r="6490" customHeight="true" ht="15.0">
      <c r="A6490" s="14" t="inlineStr">
        <is>
          <t>Artia: puertas abiertas tokialai 11 y 12/11/2025</t>
        </is>
      </c>
      <c r="B6490" s="14" t="inlineStr">
        <is>
          <t/>
        </is>
      </c>
      <c r="C6490" s="14" t="inlineStr">
        <is>
          <t>Gobierno Vasco</t>
        </is>
      </c>
      <c r="D6490" s="14" t="inlineStr">
        <is>
          <t/>
        </is>
      </c>
      <c r="E6490" s="14" t="inlineStr">
        <is>
          <t/>
        </is>
      </c>
      <c r="F6490" s="14" t="inlineStr">
        <is>
          <t/>
        </is>
      </c>
      <c r="G6490" s="14" t="inlineStr">
        <is>
          <t>Artia: puertas abiertas tokialai 11 y 12/11/2025</t>
        </is>
      </c>
      <c r="H6490" s="14" t="inlineStr">
        <is>
          <t>Artia: puertas abiertas tokialai 11 y 12/11/2025</t>
        </is>
      </c>
      <c r="I6490" s="14" t="inlineStr">
        <is>
          <t/>
        </is>
      </c>
      <c r="J6490" s="14" t="inlineStr">
        <is>
          <t>15/01/2026</t>
        </is>
      </c>
      <c r="K6490" s="14" t="inlineStr">
        <is>
          <t>2025ZABR1732</t>
        </is>
      </c>
      <c r="L6490" s="14" t="inlineStr">
        <is>
          <t>Adjudicación provisional / definitiva</t>
        </is>
      </c>
      <c r="M6490" s="14" t="inlineStr">
        <is>
          <t>true</t>
        </is>
      </c>
      <c r="N6490" s="14" t="inlineStr">
        <is>
          <t/>
        </is>
      </c>
      <c r="O6490" s="14" t="inlineStr">
        <is>
          <t/>
        </is>
      </c>
      <c r="P6490" s="14" t="inlineStr">
        <is>
          <t/>
        </is>
      </c>
      <c r="Q6490" s="14" t="inlineStr">
        <is>
          <t/>
        </is>
      </c>
      <c r="R6490" s="14" t="inlineStr">
        <is>
          <t/>
        </is>
      </c>
      <c r="S6490" s="14" t="inlineStr">
        <is>
          <t>https://www.contratacion.euskadi.eus/webkpe00-kpeperfi/es/contenidos/anuncio_contratacion/expcm476656/es_doc/images/logo_irun.jpg</t>
        </is>
      </c>
      <c r="T6490" s="14" t="inlineStr">
        <is>
          <t>Ayuntamiento de Irun</t>
        </is>
      </c>
      <c r="U6490" s="14" t="inlineStr">
        <is>
          <t>P2004900C - Ayuntamiento de Irun</t>
        </is>
      </c>
      <c r="V6490" s="14" t="inlineStr">
        <is>
          <t>Alcalde</t>
        </is>
      </c>
      <c r="W6490" s="14" t="inlineStr">
        <is>
          <t/>
        </is>
      </c>
      <c r="X6490" s="14" t="inlineStr">
        <is>
          <t/>
        </is>
      </c>
      <c r="Y6490" s="14" t="inlineStr">
        <is>
          <t/>
        </is>
      </c>
      <c r="Z6490" s="14" t="inlineStr">
        <is>
          <t>https://www.contratacion.euskadi.eus/anuncio_contratacion/artia-puertas-abiertas-tokialai-11-y-12-11-2025/webkpe00-kpesimpc/es/</t>
        </is>
      </c>
      <c r="AA6490" s="14" t="inlineStr">
        <is>
          <t>https://www.contratacion.euskadi.eus/webkpe00-kpesimpc/es/contenidos/anuncio_contratacion/expcm476656/es_doc/index.html</t>
        </is>
      </c>
      <c r="AB6490" s="14" t="inlineStr">
        <is>
          <t>https://www.contratacion.euskadi.eus/contenidos/anuncio_contratacion/expcm476656/es_doc/data/es_r01dtpd19bc01727b82bd4c0fe2d7aa648ebdac978</t>
        </is>
      </c>
      <c r="AC6490" s="14" t="inlineStr">
        <is>
          <t>https://www.contratacion.euskadi.eus/contenidos/anuncio_contratacion/expcm476656/r01Index/expcm476656-idxContent.xml</t>
        </is>
      </c>
      <c r="AD6490" s="14" t="inlineStr">
        <is>
          <t>15/01/2026</t>
        </is>
      </c>
      <c r="AE6490" s="14" t="inlineStr">
        <is>
          <t>r01etpd1609338d519289790b178221e4fb71e6c81</t>
        </is>
      </c>
      <c r="AF6490" s="14" t="inlineStr">
        <is>
          <t>Ayuntamiento de Irun</t>
        </is>
      </c>
      <c r="AG6490" s="14" t="inlineStr">
        <is>
          <t>r01epd01416e3f95a714d6b8970fd1cb76fa92158</t>
        </is>
      </c>
      <c r="AH6490" s="14" t="inlineStr">
        <is>
          <t>Ayuntamiento de Irun</t>
        </is>
      </c>
      <c r="AI6490" s="14" t="inlineStr">
        <is>
          <t/>
        </is>
      </c>
      <c r="AJ6490" s="14" t="inlineStr">
        <is>
          <t/>
        </is>
      </c>
    </row>
    <row r="6491" customHeight="true" ht="15.0">
      <c r="A6491" s="14" t="inlineStr">
        <is>
          <t>Gazteleku artia: taller para construir un sofa (gko)</t>
        </is>
      </c>
      <c r="B6491" s="14" t="inlineStr">
        <is>
          <t/>
        </is>
      </c>
      <c r="C6491" s="14" t="inlineStr">
        <is>
          <t>Gobierno Vasco</t>
        </is>
      </c>
      <c r="D6491" s="14" t="inlineStr">
        <is>
          <t/>
        </is>
      </c>
      <c r="E6491" s="14" t="inlineStr">
        <is>
          <t/>
        </is>
      </c>
      <c r="F6491" s="14" t="inlineStr">
        <is>
          <t/>
        </is>
      </c>
      <c r="G6491" s="14" t="inlineStr">
        <is>
          <t>Gazteleku artia: taller para construir un sofa (gko)</t>
        </is>
      </c>
      <c r="H6491" s="14" t="inlineStr">
        <is>
          <t>Gazteleku artia: taller para construir un sofa (gko)</t>
        </is>
      </c>
      <c r="I6491" s="14" t="inlineStr">
        <is>
          <t/>
        </is>
      </c>
      <c r="J6491" s="14" t="inlineStr">
        <is>
          <t>15/01/2026</t>
        </is>
      </c>
      <c r="K6491" s="14" t="inlineStr">
        <is>
          <t>2025ZABR1502</t>
        </is>
      </c>
      <c r="L6491" s="14" t="inlineStr">
        <is>
          <t>Adjudicación provisional / definitiva</t>
        </is>
      </c>
      <c r="M6491" s="14" t="inlineStr">
        <is>
          <t>true</t>
        </is>
      </c>
      <c r="N6491" s="14" t="inlineStr">
        <is>
          <t/>
        </is>
      </c>
      <c r="O6491" s="14" t="inlineStr">
        <is>
          <t/>
        </is>
      </c>
      <c r="P6491" s="14" t="inlineStr">
        <is>
          <t/>
        </is>
      </c>
      <c r="Q6491" s="14" t="inlineStr">
        <is>
          <t/>
        </is>
      </c>
      <c r="R6491" s="14" t="inlineStr">
        <is>
          <t/>
        </is>
      </c>
      <c r="S6491" s="14" t="inlineStr">
        <is>
          <t>https://www.contratacion.euskadi.eus/webkpe00-kpeperfi/es/contenidos/anuncio_contratacion/expcm476657/es_doc/images/logo_irun.jpg</t>
        </is>
      </c>
      <c r="T6491" s="14" t="inlineStr">
        <is>
          <t>Ayuntamiento de Irun</t>
        </is>
      </c>
      <c r="U6491" s="14" t="inlineStr">
        <is>
          <t>P2004900C - Ayuntamiento de Irun</t>
        </is>
      </c>
      <c r="V6491" s="14" t="inlineStr">
        <is>
          <t>Alcalde</t>
        </is>
      </c>
      <c r="W6491" s="14" t="inlineStr">
        <is>
          <t/>
        </is>
      </c>
      <c r="X6491" s="14" t="inlineStr">
        <is>
          <t/>
        </is>
      </c>
      <c r="Y6491" s="14" t="inlineStr">
        <is>
          <t/>
        </is>
      </c>
      <c r="Z6491" s="14" t="inlineStr">
        <is>
          <t>https://www.contratacion.euskadi.eus/anuncio_contratacion/gazteleku-artia-taller-construir-sofa-gko/webkpe00-kpesimpc/es/</t>
        </is>
      </c>
      <c r="AA6491" s="14" t="inlineStr">
        <is>
          <t>https://www.contratacion.euskadi.eus/webkpe00-kpesimpc/es/contenidos/anuncio_contratacion/expcm476657/es_doc/index.html</t>
        </is>
      </c>
      <c r="AB6491" s="14" t="inlineStr">
        <is>
          <t>https://www.contratacion.euskadi.eus/contenidos/anuncio_contratacion/expcm476657/es_doc/data/es_r01dtpd19bc017545a2bd4c0fee1031e8915a4443a</t>
        </is>
      </c>
      <c r="AC6491" s="14" t="inlineStr">
        <is>
          <t>https://www.contratacion.euskadi.eus/contenidos/anuncio_contratacion/expcm476657/r01Index/expcm476657-idxContent.xml</t>
        </is>
      </c>
      <c r="AD6491" s="14" t="inlineStr">
        <is>
          <t>15/01/2026</t>
        </is>
      </c>
      <c r="AE6491" s="14" t="inlineStr">
        <is>
          <t>r01etpd1609338d519289790b178221e4fb71e6c81</t>
        </is>
      </c>
      <c r="AF6491" s="14" t="inlineStr">
        <is>
          <t>Ayuntamiento de Irun</t>
        </is>
      </c>
      <c r="AG6491" s="14" t="inlineStr">
        <is>
          <t>r01epd01416e3f95a714d6b8970fd1cb76fa92158</t>
        </is>
      </c>
      <c r="AH6491" s="14" t="inlineStr">
        <is>
          <t>Ayuntamiento de Irun</t>
        </is>
      </c>
      <c r="AI6491" s="14" t="inlineStr">
        <is>
          <t/>
        </is>
      </c>
      <c r="AJ6491" s="14" t="inlineStr">
        <is>
          <t/>
        </is>
      </c>
    </row>
    <row r="6492" customHeight="true" ht="15.0">
      <c r="A6492" s="14" t="inlineStr">
        <is>
          <t>Martindozenea: taller mesa de billar 12 y 19/11/2025</t>
        </is>
      </c>
      <c r="B6492" s="14" t="inlineStr">
        <is>
          <t/>
        </is>
      </c>
      <c r="C6492" s="14" t="inlineStr">
        <is>
          <t>Gobierno Vasco</t>
        </is>
      </c>
      <c r="D6492" s="14" t="inlineStr">
        <is>
          <t/>
        </is>
      </c>
      <c r="E6492" s="14" t="inlineStr">
        <is>
          <t/>
        </is>
      </c>
      <c r="F6492" s="14" t="inlineStr">
        <is>
          <t/>
        </is>
      </c>
      <c r="G6492" s="14" t="inlineStr">
        <is>
          <t>Martindozenea: taller mesa de billar 12 y 19/11/2025</t>
        </is>
      </c>
      <c r="H6492" s="14" t="inlineStr">
        <is>
          <t>Martindozenea: taller mesa de billar 12 y 19/11/2025</t>
        </is>
      </c>
      <c r="I6492" s="14" t="inlineStr">
        <is>
          <t/>
        </is>
      </c>
      <c r="J6492" s="14" t="inlineStr">
        <is>
          <t>15/01/2026</t>
        </is>
      </c>
      <c r="K6492" s="14" t="inlineStr">
        <is>
          <t>2025ZABR1717</t>
        </is>
      </c>
      <c r="L6492" s="14" t="inlineStr">
        <is>
          <t>Adjudicación provisional / definitiva</t>
        </is>
      </c>
      <c r="M6492" s="14" t="inlineStr">
        <is>
          <t>true</t>
        </is>
      </c>
      <c r="N6492" s="14" t="inlineStr">
        <is>
          <t/>
        </is>
      </c>
      <c r="O6492" s="14" t="inlineStr">
        <is>
          <t/>
        </is>
      </c>
      <c r="P6492" s="14" t="inlineStr">
        <is>
          <t/>
        </is>
      </c>
      <c r="Q6492" s="14" t="inlineStr">
        <is>
          <t/>
        </is>
      </c>
      <c r="R6492" s="14" t="inlineStr">
        <is>
          <t/>
        </is>
      </c>
      <c r="S6492" s="14" t="inlineStr">
        <is>
          <t>https://www.contratacion.euskadi.eus/webkpe00-kpeperfi/es/contenidos/anuncio_contratacion/expcm476658/es_doc/images/logo_irun.jpg</t>
        </is>
      </c>
      <c r="T6492" s="14" t="inlineStr">
        <is>
          <t>Ayuntamiento de Irun</t>
        </is>
      </c>
      <c r="U6492" s="14" t="inlineStr">
        <is>
          <t>P2004900C - Ayuntamiento de Irun</t>
        </is>
      </c>
      <c r="V6492" s="14" t="inlineStr">
        <is>
          <t>Alcalde</t>
        </is>
      </c>
      <c r="W6492" s="14" t="inlineStr">
        <is>
          <t/>
        </is>
      </c>
      <c r="X6492" s="14" t="inlineStr">
        <is>
          <t/>
        </is>
      </c>
      <c r="Y6492" s="14" t="inlineStr">
        <is>
          <t/>
        </is>
      </c>
      <c r="Z6492" s="14" t="inlineStr">
        <is>
          <t>https://www.contratacion.euskadi.eus/anuncio_contratacion/martindozenea-taller-mesa-billar-12-y-19-11-2025/webkpe00-kpesimpc/es/</t>
        </is>
      </c>
      <c r="AA6492" s="14" t="inlineStr">
        <is>
          <t>https://www.contratacion.euskadi.eus/webkpe00-kpesimpc/es/contenidos/anuncio_contratacion/expcm476658/es_doc/index.html</t>
        </is>
      </c>
      <c r="AB6492" s="14" t="inlineStr">
        <is>
          <t>https://www.contratacion.euskadi.eus/contenidos/anuncio_contratacion/expcm476658/es_doc/data/es_r01dtpd19bc0177c8d2bd4c0fedcf1bc0e9c67f5bb</t>
        </is>
      </c>
      <c r="AC6492" s="14" t="inlineStr">
        <is>
          <t>https://www.contratacion.euskadi.eus/contenidos/anuncio_contratacion/expcm476658/r01Index/expcm476658-idxContent.xml</t>
        </is>
      </c>
      <c r="AD6492" s="14" t="inlineStr">
        <is>
          <t>15/01/2026</t>
        </is>
      </c>
      <c r="AE6492" s="14" t="inlineStr">
        <is>
          <t>r01etpd1609338d519289790b178221e4fb71e6c81</t>
        </is>
      </c>
      <c r="AF6492" s="14" t="inlineStr">
        <is>
          <t>Ayuntamiento de Irun</t>
        </is>
      </c>
      <c r="AG6492" s="14" t="inlineStr">
        <is>
          <t>r01epd01416e3f95a714d6b8970fd1cb76fa92158</t>
        </is>
      </c>
      <c r="AH6492" s="14" t="inlineStr">
        <is>
          <t>Ayuntamiento de Irun</t>
        </is>
      </c>
      <c r="AI6492" s="14" t="inlineStr">
        <is>
          <t/>
        </is>
      </c>
      <c r="AJ6492" s="14" t="inlineStr">
        <is>
          <t/>
        </is>
      </c>
    </row>
    <row r="6493" customHeight="true" ht="15.0">
      <c r="A6493" s="14" t="inlineStr">
        <is>
          <t>Ficab xxv - june diaz bragado - traducción en&gt;es textos ficab</t>
        </is>
      </c>
      <c r="B6493" s="14" t="inlineStr">
        <is>
          <t/>
        </is>
      </c>
      <c r="C6493" s="14" t="inlineStr">
        <is>
          <t>Gobierno Vasco</t>
        </is>
      </c>
      <c r="D6493" s="14" t="inlineStr">
        <is>
          <t/>
        </is>
      </c>
      <c r="E6493" s="14" t="inlineStr">
        <is>
          <t/>
        </is>
      </c>
      <c r="F6493" s="14" t="inlineStr">
        <is>
          <t/>
        </is>
      </c>
      <c r="G6493" s="14" t="inlineStr">
        <is>
          <t>Ficab xxv - june diaz bragado - traducción en&gt;es textos ficab</t>
        </is>
      </c>
      <c r="H6493" s="14" t="inlineStr">
        <is>
          <t>Ficab xxv - june diaz bragado - traducción en&gt;es textos ficab</t>
        </is>
      </c>
      <c r="I6493" s="14" t="inlineStr">
        <is>
          <t/>
        </is>
      </c>
      <c r="J6493" s="14" t="inlineStr">
        <is>
          <t>15/01/2026</t>
        </is>
      </c>
      <c r="K6493" s="14" t="inlineStr">
        <is>
          <t>2025ZABR2118</t>
        </is>
      </c>
      <c r="L6493" s="14" t="inlineStr">
        <is>
          <t>Adjudicación provisional / definitiva</t>
        </is>
      </c>
      <c r="M6493" s="14" t="inlineStr">
        <is>
          <t>true</t>
        </is>
      </c>
      <c r="N6493" s="14" t="inlineStr">
        <is>
          <t/>
        </is>
      </c>
      <c r="O6493" s="14" t="inlineStr">
        <is>
          <t/>
        </is>
      </c>
      <c r="P6493" s="14" t="inlineStr">
        <is>
          <t/>
        </is>
      </c>
      <c r="Q6493" s="14" t="inlineStr">
        <is>
          <t/>
        </is>
      </c>
      <c r="R6493" s="14" t="inlineStr">
        <is>
          <t/>
        </is>
      </c>
      <c r="S6493" s="14" t="inlineStr">
        <is>
          <t>https://www.contratacion.euskadi.eus/webkpe00-kpeperfi/es/contenidos/anuncio_contratacion/expcm476659/es_doc/images/logo_irun.jpg</t>
        </is>
      </c>
      <c r="T6493" s="14" t="inlineStr">
        <is>
          <t>Ayuntamiento de Irun</t>
        </is>
      </c>
      <c r="U6493" s="14" t="inlineStr">
        <is>
          <t>P2004900C - Ayuntamiento de Irun</t>
        </is>
      </c>
      <c r="V6493" s="14" t="inlineStr">
        <is>
          <t>Alcalde</t>
        </is>
      </c>
      <c r="W6493" s="14" t="inlineStr">
        <is>
          <t/>
        </is>
      </c>
      <c r="X6493" s="14" t="inlineStr">
        <is>
          <t/>
        </is>
      </c>
      <c r="Y6493" s="14" t="inlineStr">
        <is>
          <t/>
        </is>
      </c>
      <c r="Z6493" s="14" t="inlineStr">
        <is>
          <t>https://www.contratacion.euskadi.eus/anuncio_contratacion/ficab-xxv-june-diaz-bragado-traduccion-es-textos-ficab/webkpe00-kpesimpc/es/</t>
        </is>
      </c>
      <c r="AA6493" s="14" t="inlineStr">
        <is>
          <t>https://www.contratacion.euskadi.eus/webkpe00-kpesimpc/es/contenidos/anuncio_contratacion/expcm476659/es_doc/index.html</t>
        </is>
      </c>
      <c r="AB6493" s="14" t="inlineStr">
        <is>
          <t>https://www.contratacion.euskadi.eus/contenidos/anuncio_contratacion/expcm476659/es_doc/data/es_r01dtpd19bc01b6b976a7b6f1f5d1aaeb2e1a0054d</t>
        </is>
      </c>
      <c r="AC6493" s="14" t="inlineStr">
        <is>
          <t>https://www.contratacion.euskadi.eus/contenidos/anuncio_contratacion/expcm476659/r01Index/expcm476659-idxContent.xml</t>
        </is>
      </c>
      <c r="AD6493" s="14" t="inlineStr">
        <is>
          <t>15/01/2026</t>
        </is>
      </c>
      <c r="AE6493" s="14" t="inlineStr">
        <is>
          <t>r01etpd1609338d519289790b178221e4fb71e6c81</t>
        </is>
      </c>
      <c r="AF6493" s="14" t="inlineStr">
        <is>
          <t>Ayuntamiento de Irun</t>
        </is>
      </c>
      <c r="AG6493" s="14" t="inlineStr">
        <is>
          <t>r01epd01416e3f95a714d6b8970fd1cb76fa92158</t>
        </is>
      </c>
      <c r="AH6493" s="14" t="inlineStr">
        <is>
          <t>Ayuntamiento de Irun</t>
        </is>
      </c>
      <c r="AI6493" s="14" t="inlineStr">
        <is>
          <t/>
        </is>
      </c>
      <c r="AJ6493" s="14" t="inlineStr">
        <is>
          <t/>
        </is>
      </c>
    </row>
    <row r="6494" customHeight="true" ht="15.0">
      <c r="A6494" s="14" t="inlineStr">
        <is>
          <t>Konekta: taller de dj 4 sesiones mar-abr (telmo trenor)</t>
        </is>
      </c>
      <c r="B6494" s="14" t="inlineStr">
        <is>
          <t/>
        </is>
      </c>
      <c r="C6494" s="14" t="inlineStr">
        <is>
          <t>Gobierno Vasco</t>
        </is>
      </c>
      <c r="D6494" s="14" t="inlineStr">
        <is>
          <t/>
        </is>
      </c>
      <c r="E6494" s="14" t="inlineStr">
        <is>
          <t/>
        </is>
      </c>
      <c r="F6494" s="14" t="inlineStr">
        <is>
          <t/>
        </is>
      </c>
      <c r="G6494" s="14" t="inlineStr">
        <is>
          <t>Konekta: taller de dj 4 sesiones mar-abr (telmo trenor)</t>
        </is>
      </c>
      <c r="H6494" s="14" t="inlineStr">
        <is>
          <t>Konekta: taller de dj 4 sesiones mar-abr (telmo trenor)</t>
        </is>
      </c>
      <c r="I6494" s="14" t="inlineStr">
        <is>
          <t/>
        </is>
      </c>
      <c r="J6494" s="14" t="inlineStr">
        <is>
          <t>15/01/2026</t>
        </is>
      </c>
      <c r="K6494" s="14" t="inlineStr">
        <is>
          <t>2025ZABR0078</t>
        </is>
      </c>
      <c r="L6494" s="14" t="inlineStr">
        <is>
          <t>Adjudicación provisional / definitiva</t>
        </is>
      </c>
      <c r="M6494" s="14" t="inlineStr">
        <is>
          <t>true</t>
        </is>
      </c>
      <c r="N6494" s="14" t="inlineStr">
        <is>
          <t/>
        </is>
      </c>
      <c r="O6494" s="14" t="inlineStr">
        <is>
          <t/>
        </is>
      </c>
      <c r="P6494" s="14" t="inlineStr">
        <is>
          <t/>
        </is>
      </c>
      <c r="Q6494" s="14" t="inlineStr">
        <is>
          <t/>
        </is>
      </c>
      <c r="R6494" s="14" t="inlineStr">
        <is>
          <t/>
        </is>
      </c>
      <c r="S6494" s="14" t="inlineStr">
        <is>
          <t>https://www.contratacion.euskadi.eus/webkpe00-kpeperfi/es/contenidos/anuncio_contratacion/expcm476660/es_doc/images/logo_irun.jpg</t>
        </is>
      </c>
      <c r="T6494" s="14" t="inlineStr">
        <is>
          <t>Ayuntamiento de Irun</t>
        </is>
      </c>
      <c r="U6494" s="14" t="inlineStr">
        <is>
          <t>P2004900C - Ayuntamiento de Irun</t>
        </is>
      </c>
      <c r="V6494" s="14" t="inlineStr">
        <is>
          <t>Alcalde</t>
        </is>
      </c>
      <c r="W6494" s="14" t="inlineStr">
        <is>
          <t/>
        </is>
      </c>
      <c r="X6494" s="14" t="inlineStr">
        <is>
          <t/>
        </is>
      </c>
      <c r="Y6494" s="14" t="inlineStr">
        <is>
          <t/>
        </is>
      </c>
      <c r="Z6494" s="14" t="inlineStr">
        <is>
          <t>https://www.contratacion.euskadi.eus/anuncio_contratacion/konekta-taller-dj-4-sesiones-mar-abr-telmo-trenor/webkpe00-kpesimpc/es/</t>
        </is>
      </c>
      <c r="AA6494" s="14" t="inlineStr">
        <is>
          <t>https://www.contratacion.euskadi.eus/webkpe00-kpesimpc/es/contenidos/anuncio_contratacion/expcm476660/es_doc/index.html</t>
        </is>
      </c>
      <c r="AB6494" s="14" t="inlineStr">
        <is>
          <t>https://www.contratacion.euskadi.eus/contenidos/anuncio_contratacion/expcm476660/es_doc/data/es_r01dtpd19bc01b93976a7b6f1fecf11f4052ab6d1d</t>
        </is>
      </c>
      <c r="AC6494" s="14" t="inlineStr">
        <is>
          <t>https://www.contratacion.euskadi.eus/contenidos/anuncio_contratacion/expcm476660/r01Index/expcm476660-idxContent.xml</t>
        </is>
      </c>
      <c r="AD6494" s="14" t="inlineStr">
        <is>
          <t>15/01/2026</t>
        </is>
      </c>
      <c r="AE6494" s="14" t="inlineStr">
        <is>
          <t>r01etpd1609338d519289790b178221e4fb71e6c81</t>
        </is>
      </c>
      <c r="AF6494" s="14" t="inlineStr">
        <is>
          <t>Ayuntamiento de Irun</t>
        </is>
      </c>
      <c r="AG6494" s="14" t="inlineStr">
        <is>
          <t>r01epd01416e3f95a714d6b8970fd1cb76fa92158</t>
        </is>
      </c>
      <c r="AH6494" s="14" t="inlineStr">
        <is>
          <t>Ayuntamiento de Irun</t>
        </is>
      </c>
      <c r="AI6494" s="14" t="inlineStr">
        <is>
          <t/>
        </is>
      </c>
      <c r="AJ6494" s="14" t="inlineStr">
        <is>
          <t/>
        </is>
      </c>
    </row>
    <row r="6495" customHeight="true" ht="15.0">
      <c r="A6495" s="14" t="inlineStr">
        <is>
          <t>Haurartean: 1º jornada de formación y acompañamiento para las educadoras 2 h</t>
        </is>
      </c>
      <c r="B6495" s="14" t="inlineStr">
        <is>
          <t/>
        </is>
      </c>
      <c r="C6495" s="14" t="inlineStr">
        <is>
          <t>Gobierno Vasco</t>
        </is>
      </c>
      <c r="D6495" s="14" t="inlineStr">
        <is>
          <t/>
        </is>
      </c>
      <c r="E6495" s="14" t="inlineStr">
        <is>
          <t/>
        </is>
      </c>
      <c r="F6495" s="14" t="inlineStr">
        <is>
          <t/>
        </is>
      </c>
      <c r="G6495" s="14" t="inlineStr">
        <is>
          <t>Haurartean: 1º jornada de formación y acompañamiento para las educadoras 2 h</t>
        </is>
      </c>
      <c r="H6495" s="14" t="inlineStr">
        <is>
          <t>Haurartean: 1º jornada de formación y acompañamiento para las educadoras 2 h</t>
        </is>
      </c>
      <c r="I6495" s="14" t="inlineStr">
        <is>
          <t/>
        </is>
      </c>
      <c r="J6495" s="14" t="inlineStr">
        <is>
          <t>15/01/2026</t>
        </is>
      </c>
      <c r="K6495" s="14" t="inlineStr">
        <is>
          <t>2025ZABR1908</t>
        </is>
      </c>
      <c r="L6495" s="14" t="inlineStr">
        <is>
          <t>Adjudicación provisional / definitiva</t>
        </is>
      </c>
      <c r="M6495" s="14" t="inlineStr">
        <is>
          <t>true</t>
        </is>
      </c>
      <c r="N6495" s="14" t="inlineStr">
        <is>
          <t/>
        </is>
      </c>
      <c r="O6495" s="14" t="inlineStr">
        <is>
          <t/>
        </is>
      </c>
      <c r="P6495" s="14" t="inlineStr">
        <is>
          <t/>
        </is>
      </c>
      <c r="Q6495" s="14" t="inlineStr">
        <is>
          <t/>
        </is>
      </c>
      <c r="R6495" s="14" t="inlineStr">
        <is>
          <t/>
        </is>
      </c>
      <c r="S6495" s="14" t="inlineStr">
        <is>
          <t>https://www.contratacion.euskadi.eus/webkpe00-kpeperfi/es/contenidos/anuncio_contratacion/expcm476661/es_doc/images/logo_irun.jpg</t>
        </is>
      </c>
      <c r="T6495" s="14" t="inlineStr">
        <is>
          <t>Ayuntamiento de Irun</t>
        </is>
      </c>
      <c r="U6495" s="14" t="inlineStr">
        <is>
          <t>P2004900C - Ayuntamiento de Irun</t>
        </is>
      </c>
      <c r="V6495" s="14" t="inlineStr">
        <is>
          <t>Alcalde</t>
        </is>
      </c>
      <c r="W6495" s="14" t="inlineStr">
        <is>
          <t/>
        </is>
      </c>
      <c r="X6495" s="14" t="inlineStr">
        <is>
          <t/>
        </is>
      </c>
      <c r="Y6495" s="14" t="inlineStr">
        <is>
          <t/>
        </is>
      </c>
      <c r="Z6495" s="14" t="inlineStr">
        <is>
          <t>https://www.contratacion.euskadi.eus/anuncio_contratacion/haurartean-1-jornada-formacion-y-acompanamiento-educadoras-2-h/webkpe00-kpesimpc/es/</t>
        </is>
      </c>
      <c r="AA6495" s="14" t="inlineStr">
        <is>
          <t>https://www.contratacion.euskadi.eus/webkpe00-kpesimpc/es/contenidos/anuncio_contratacion/expcm476661/es_doc/index.html</t>
        </is>
      </c>
      <c r="AB6495" s="14" t="inlineStr">
        <is>
          <t>https://www.contratacion.euskadi.eus/contenidos/anuncio_contratacion/expcm476661/es_doc/data/es_r01dtpd19bc01bbb3c6a7b6f1fe5a4f7f4505ab0fd</t>
        </is>
      </c>
      <c r="AC6495" s="14" t="inlineStr">
        <is>
          <t>https://www.contratacion.euskadi.eus/contenidos/anuncio_contratacion/expcm476661/r01Index/expcm476661-idxContent.xml</t>
        </is>
      </c>
      <c r="AD6495" s="14" t="inlineStr">
        <is>
          <t>15/01/2026</t>
        </is>
      </c>
      <c r="AE6495" s="14" t="inlineStr">
        <is>
          <t>r01etpd1609338d519289790b178221e4fb71e6c81</t>
        </is>
      </c>
      <c r="AF6495" s="14" t="inlineStr">
        <is>
          <t>Ayuntamiento de Irun</t>
        </is>
      </c>
      <c r="AG6495" s="14" t="inlineStr">
        <is>
          <t>r01epd01416e3f95a714d6b8970fd1cb76fa92158</t>
        </is>
      </c>
      <c r="AH6495" s="14" t="inlineStr">
        <is>
          <t>Ayuntamiento de Irun</t>
        </is>
      </c>
      <c r="AI6495" s="14" t="inlineStr">
        <is>
          <t/>
        </is>
      </c>
      <c r="AJ6495" s="14" t="inlineStr">
        <is>
          <t/>
        </is>
      </c>
    </row>
    <row r="6496" customHeight="true" ht="15.0">
      <c r="A6496" s="14" t="inlineStr">
        <is>
          <t>El fanzine como arma de reivindicación</t>
        </is>
      </c>
      <c r="B6496" s="14" t="inlineStr">
        <is>
          <t/>
        </is>
      </c>
      <c r="C6496" s="14" t="inlineStr">
        <is>
          <t>Gobierno Vasco</t>
        </is>
      </c>
      <c r="D6496" s="14" t="inlineStr">
        <is>
          <t/>
        </is>
      </c>
      <c r="E6496" s="14" t="inlineStr">
        <is>
          <t/>
        </is>
      </c>
      <c r="F6496" s="14" t="inlineStr">
        <is>
          <t/>
        </is>
      </c>
      <c r="G6496" s="14" t="inlineStr">
        <is>
          <t>El fanzine como arma de reivindicación</t>
        </is>
      </c>
      <c r="H6496" s="14" t="inlineStr">
        <is>
          <t>El fanzine como arma de reivindicación</t>
        </is>
      </c>
      <c r="I6496" s="14" t="inlineStr">
        <is>
          <t/>
        </is>
      </c>
      <c r="J6496" s="14" t="inlineStr">
        <is>
          <t>15/01/2026</t>
        </is>
      </c>
      <c r="K6496" s="14" t="inlineStr">
        <is>
          <t>2025ZABR1525</t>
        </is>
      </c>
      <c r="L6496" s="14" t="inlineStr">
        <is>
          <t>Adjudicación provisional / definitiva</t>
        </is>
      </c>
      <c r="M6496" s="14" t="inlineStr">
        <is>
          <t>true</t>
        </is>
      </c>
      <c r="N6496" s="14" t="inlineStr">
        <is>
          <t/>
        </is>
      </c>
      <c r="O6496" s="14" t="inlineStr">
        <is>
          <t/>
        </is>
      </c>
      <c r="P6496" s="14" t="inlineStr">
        <is>
          <t/>
        </is>
      </c>
      <c r="Q6496" s="14" t="inlineStr">
        <is>
          <t/>
        </is>
      </c>
      <c r="R6496" s="14" t="inlineStr">
        <is>
          <t/>
        </is>
      </c>
      <c r="S6496" s="14" t="inlineStr">
        <is>
          <t>https://www.contratacion.euskadi.eus/webkpe00-kpeperfi/es/contenidos/anuncio_contratacion/expcm476662/es_doc/images/logo_irun.jpg</t>
        </is>
      </c>
      <c r="T6496" s="14" t="inlineStr">
        <is>
          <t>Ayuntamiento de Irun</t>
        </is>
      </c>
      <c r="U6496" s="14" t="inlineStr">
        <is>
          <t>P2004900C - Ayuntamiento de Irun</t>
        </is>
      </c>
      <c r="V6496" s="14" t="inlineStr">
        <is>
          <t>Alcalde</t>
        </is>
      </c>
      <c r="W6496" s="14" t="inlineStr">
        <is>
          <t/>
        </is>
      </c>
      <c r="X6496" s="14" t="inlineStr">
        <is>
          <t/>
        </is>
      </c>
      <c r="Y6496" s="14" t="inlineStr">
        <is>
          <t/>
        </is>
      </c>
      <c r="Z6496" s="14" t="inlineStr">
        <is>
          <t>https://www.contratacion.euskadi.eus/anuncio_contratacion/el-fanzine-como-arma-reivindicacion/webkpe00-kpesimpc/es/</t>
        </is>
      </c>
      <c r="AA6496" s="14" t="inlineStr">
        <is>
          <t>https://www.contratacion.euskadi.eus/webkpe00-kpesimpc/es/contenidos/anuncio_contratacion/expcm476662/es_doc/index.html</t>
        </is>
      </c>
      <c r="AB6496" s="14" t="inlineStr">
        <is>
          <t>https://www.contratacion.euskadi.eus/contenidos/anuncio_contratacion/expcm476662/es_doc/data/es_r01dtpd19bc01be2de6a7b6f1f30419b891830aad3</t>
        </is>
      </c>
      <c r="AC6496" s="14" t="inlineStr">
        <is>
          <t>https://www.contratacion.euskadi.eus/contenidos/anuncio_contratacion/expcm476662/r01Index/expcm476662-idxContent.xml</t>
        </is>
      </c>
      <c r="AD6496" s="14" t="inlineStr">
        <is>
          <t>15/01/2026</t>
        </is>
      </c>
      <c r="AE6496" s="14" t="inlineStr">
        <is>
          <t>r01etpd1609338d519289790b178221e4fb71e6c81</t>
        </is>
      </c>
      <c r="AF6496" s="14" t="inlineStr">
        <is>
          <t>Ayuntamiento de Irun</t>
        </is>
      </c>
      <c r="AG6496" s="14" t="inlineStr">
        <is>
          <t>r01epd01416e3f95a714d6b8970fd1cb76fa92158</t>
        </is>
      </c>
      <c r="AH6496" s="14" t="inlineStr">
        <is>
          <t>Ayuntamiento de Irun</t>
        </is>
      </c>
      <c r="AI6496" s="14" t="inlineStr">
        <is>
          <t/>
        </is>
      </c>
      <c r="AJ6496" s="14" t="inlineStr">
        <is>
          <t/>
        </is>
      </c>
    </row>
    <row r="6497" customHeight="true" ht="15.0">
      <c r="A6497" s="14" t="inlineStr">
        <is>
          <t>Folder-raquel lamas gonzalez-adquisición de fondos bibliográficos para el cba</t>
        </is>
      </c>
      <c r="B6497" s="14" t="inlineStr">
        <is>
          <t/>
        </is>
      </c>
      <c r="C6497" s="14" t="inlineStr">
        <is>
          <t>Gobierno Vasco</t>
        </is>
      </c>
      <c r="D6497" s="14" t="inlineStr">
        <is>
          <t/>
        </is>
      </c>
      <c r="E6497" s="14" t="inlineStr">
        <is>
          <t/>
        </is>
      </c>
      <c r="F6497" s="14" t="inlineStr">
        <is>
          <t/>
        </is>
      </c>
      <c r="G6497" s="14" t="inlineStr">
        <is>
          <t>Folder-raquel lamas gonzalez-adquisición de fondos bibliográficos para el cba</t>
        </is>
      </c>
      <c r="H6497" s="14" t="inlineStr">
        <is>
          <t>Folder-raquel lamas gonzalez-adquisición de fondos bibliográficos para el cba</t>
        </is>
      </c>
      <c r="I6497" s="14" t="inlineStr">
        <is>
          <t/>
        </is>
      </c>
      <c r="J6497" s="14" t="inlineStr">
        <is>
          <t>15/01/2026</t>
        </is>
      </c>
      <c r="K6497" s="14" t="inlineStr">
        <is>
          <t>2025ZABR1795</t>
        </is>
      </c>
      <c r="L6497" s="14" t="inlineStr">
        <is>
          <t>Adjudicación provisional / definitiva</t>
        </is>
      </c>
      <c r="M6497" s="14" t="inlineStr">
        <is>
          <t>true</t>
        </is>
      </c>
      <c r="N6497" s="14" t="inlineStr">
        <is>
          <t/>
        </is>
      </c>
      <c r="O6497" s="14" t="inlineStr">
        <is>
          <t/>
        </is>
      </c>
      <c r="P6497" s="14" t="inlineStr">
        <is>
          <t/>
        </is>
      </c>
      <c r="Q6497" s="14" t="inlineStr">
        <is>
          <t/>
        </is>
      </c>
      <c r="R6497" s="14" t="inlineStr">
        <is>
          <t/>
        </is>
      </c>
      <c r="S6497" s="14" t="inlineStr">
        <is>
          <t>https://www.contratacion.euskadi.eus/webkpe00-kpeperfi/es/contenidos/anuncio_contratacion/expcm476663/es_doc/images/logo_irun.jpg</t>
        </is>
      </c>
      <c r="T6497" s="14" t="inlineStr">
        <is>
          <t>Ayuntamiento de Irun</t>
        </is>
      </c>
      <c r="U6497" s="14" t="inlineStr">
        <is>
          <t>P2004900C - Ayuntamiento de Irun</t>
        </is>
      </c>
      <c r="V6497" s="14" t="inlineStr">
        <is>
          <t>Alcalde</t>
        </is>
      </c>
      <c r="W6497" s="14" t="inlineStr">
        <is>
          <t/>
        </is>
      </c>
      <c r="X6497" s="14" t="inlineStr">
        <is>
          <t/>
        </is>
      </c>
      <c r="Y6497" s="14" t="inlineStr">
        <is>
          <t/>
        </is>
      </c>
      <c r="Z6497" s="14" t="inlineStr">
        <is>
          <t>https://www.contratacion.euskadi.eus/anuncio_contratacion/folder-raquel-lamas-gonzalez-adquisicion-fondos-bibliograficos-cba/webkpe00-kpesimpc/es/</t>
        </is>
      </c>
      <c r="AA6497" s="14" t="inlineStr">
        <is>
          <t>https://www.contratacion.euskadi.eus/webkpe00-kpesimpc/es/contenidos/anuncio_contratacion/expcm476663/es_doc/index.html</t>
        </is>
      </c>
      <c r="AB6497" s="14" t="inlineStr">
        <is>
          <t>https://www.contratacion.euskadi.eus/contenidos/anuncio_contratacion/expcm476663/es_doc/data/es_r01dtpd19bc01c0ac26a7b6f1f77f10953b64e04b7</t>
        </is>
      </c>
      <c r="AC6497" s="14" t="inlineStr">
        <is>
          <t>https://www.contratacion.euskadi.eus/contenidos/anuncio_contratacion/expcm476663/r01Index/expcm476663-idxContent.xml</t>
        </is>
      </c>
      <c r="AD6497" s="14" t="inlineStr">
        <is>
          <t>15/01/2026</t>
        </is>
      </c>
      <c r="AE6497" s="14" t="inlineStr">
        <is>
          <t>r01etpd1609338d519289790b178221e4fb71e6c81</t>
        </is>
      </c>
      <c r="AF6497" s="14" t="inlineStr">
        <is>
          <t>Ayuntamiento de Irun</t>
        </is>
      </c>
      <c r="AG6497" s="14" t="inlineStr">
        <is>
          <t>r01epd01416e3f95a714d6b8970fd1cb76fa92158</t>
        </is>
      </c>
      <c r="AH6497" s="14" t="inlineStr">
        <is>
          <t>Ayuntamiento de Irun</t>
        </is>
      </c>
      <c r="AI6497" s="14" t="inlineStr">
        <is>
          <t/>
        </is>
      </c>
      <c r="AJ6497" s="14" t="inlineStr">
        <is>
          <t/>
        </is>
      </c>
    </row>
    <row r="6498" customHeight="true" ht="15.0">
      <c r="A6498" s="14" t="inlineStr">
        <is>
          <t>Máquinas, equipos y artículos de oficina y de informática</t>
        </is>
      </c>
      <c r="B6498" s="14" t="inlineStr">
        <is>
          <t/>
        </is>
      </c>
      <c r="C6498" s="14" t="inlineStr">
        <is>
          <t>Gobierno Vasco</t>
        </is>
      </c>
      <c r="D6498" s="14" t="inlineStr">
        <is>
          <t/>
        </is>
      </c>
      <c r="E6498" s="14" t="inlineStr">
        <is>
          <t/>
        </is>
      </c>
      <c r="F6498" s="14" t="inlineStr">
        <is>
          <t/>
        </is>
      </c>
      <c r="G6498" s="14" t="inlineStr">
        <is>
          <t>Máquinas, equipos y artículos de oficina y de informática</t>
        </is>
      </c>
      <c r="H6498" s="14" t="inlineStr">
        <is>
          <t>Máquinas, equipos y artículos de oficina y de informática</t>
        </is>
      </c>
      <c r="I6498" s="14" t="inlineStr">
        <is>
          <t/>
        </is>
      </c>
      <c r="J6498" s="14" t="inlineStr">
        <is>
          <t>15/01/2026</t>
        </is>
      </c>
      <c r="K6498" s="14" t="inlineStr">
        <is>
          <t>2025ZZAC0006-50185</t>
        </is>
      </c>
      <c r="L6498" s="14" t="inlineStr">
        <is>
          <t>Adjudicación provisional / definitiva</t>
        </is>
      </c>
      <c r="M6498" s="14" t="inlineStr">
        <is>
          <t>true</t>
        </is>
      </c>
      <c r="N6498" s="14" t="inlineStr">
        <is>
          <t/>
        </is>
      </c>
      <c r="O6498" s="14" t="inlineStr">
        <is>
          <t/>
        </is>
      </c>
      <c r="P6498" s="14" t="inlineStr">
        <is>
          <t/>
        </is>
      </c>
      <c r="Q6498" s="14" t="inlineStr">
        <is>
          <t/>
        </is>
      </c>
      <c r="R6498" s="14" t="inlineStr">
        <is>
          <t/>
        </is>
      </c>
      <c r="S6498" s="14" t="inlineStr">
        <is>
          <t>https://www.contratacion.euskadi.eus/webkpe00-kpeperfi/es/contenidos/anuncio_contratacion/expcm476664/es_doc/images/logo_irun.jpg</t>
        </is>
      </c>
      <c r="T6498" s="14" t="inlineStr">
        <is>
          <t>Ayuntamiento de Irun</t>
        </is>
      </c>
      <c r="U6498" s="14" t="inlineStr">
        <is>
          <t>P2004900C - Ayuntamiento de Irun</t>
        </is>
      </c>
      <c r="V6498" s="14" t="inlineStr">
        <is>
          <t>Alcalde</t>
        </is>
      </c>
      <c r="W6498" s="14" t="inlineStr">
        <is>
          <t/>
        </is>
      </c>
      <c r="X6498" s="14" t="inlineStr">
        <is>
          <t/>
        </is>
      </c>
      <c r="Y6498" s="14" t="inlineStr">
        <is>
          <t/>
        </is>
      </c>
      <c r="Z6498" s="14" t="inlineStr">
        <is>
          <t>https://www.contratacion.euskadi.eus/anuncio_contratacion/maquinas-equipos-y-articulos-oficina-y-informatica/expcm476664/webkpe00-kpesimpc/es/</t>
        </is>
      </c>
      <c r="AA6498" s="14" t="inlineStr">
        <is>
          <t>https://www.contratacion.euskadi.eus/webkpe00-kpesimpc/es/contenidos/anuncio_contratacion/expcm476664/es_doc/index.html</t>
        </is>
      </c>
      <c r="AB6498" s="14" t="inlineStr">
        <is>
          <t>https://www.contratacion.euskadi.eus/contenidos/anuncio_contratacion/expcm476664/es_doc/data/es_r01dtpd19bc02000485ccad8671dad8f9474c18b39</t>
        </is>
      </c>
      <c r="AC6498" s="14" t="inlineStr">
        <is>
          <t>https://www.contratacion.euskadi.eus/contenidos/anuncio_contratacion/expcm476664/r01Index/expcm476664-idxContent.xml</t>
        </is>
      </c>
      <c r="AD6498" s="14" t="inlineStr">
        <is>
          <t>15/01/2026</t>
        </is>
      </c>
      <c r="AE6498" s="14" t="inlineStr">
        <is>
          <t>r01etpd1609338d519289790b178221e4fb71e6c81</t>
        </is>
      </c>
      <c r="AF6498" s="14" t="inlineStr">
        <is>
          <t>Ayuntamiento de Irun</t>
        </is>
      </c>
      <c r="AG6498" s="14" t="inlineStr">
        <is>
          <t>r01epd01416e3f95a714d6b8970fd1cb76fa92158</t>
        </is>
      </c>
      <c r="AH6498" s="14" t="inlineStr">
        <is>
          <t>Ayuntamiento de Irun</t>
        </is>
      </c>
      <c r="AI6498" s="14" t="inlineStr">
        <is>
          <t/>
        </is>
      </c>
      <c r="AJ6498" s="14" t="inlineStr">
        <is>
          <t/>
        </is>
      </c>
    </row>
    <row r="6499" customHeight="true" ht="15.0">
      <c r="A6499" s="14" t="inlineStr">
        <is>
          <t>Suministro de caballete de madera para ruedas de prensa y actos</t>
        </is>
      </c>
      <c r="B6499" s="14" t="inlineStr">
        <is>
          <t/>
        </is>
      </c>
      <c r="C6499" s="14" t="inlineStr">
        <is>
          <t>Gobierno Vasco</t>
        </is>
      </c>
      <c r="D6499" s="14" t="inlineStr">
        <is>
          <t/>
        </is>
      </c>
      <c r="E6499" s="14" t="inlineStr">
        <is>
          <t/>
        </is>
      </c>
      <c r="F6499" s="14" t="inlineStr">
        <is>
          <t/>
        </is>
      </c>
      <c r="G6499" s="14" t="inlineStr">
        <is>
          <t>Suministro de caballete de madera para ruedas de prensa y actos</t>
        </is>
      </c>
      <c r="H6499" s="14" t="inlineStr">
        <is>
          <t>Suministro de caballete de madera para ruedas de prensa y actos</t>
        </is>
      </c>
      <c r="I6499" s="14" t="inlineStr">
        <is>
          <t/>
        </is>
      </c>
      <c r="J6499" s="14" t="inlineStr">
        <is>
          <t>15/01/2026</t>
        </is>
      </c>
      <c r="K6499" s="14" t="inlineStr">
        <is>
          <t>2025ZABR1947</t>
        </is>
      </c>
      <c r="L6499" s="14" t="inlineStr">
        <is>
          <t>Adjudicación provisional / definitiva</t>
        </is>
      </c>
      <c r="M6499" s="14" t="inlineStr">
        <is>
          <t>true</t>
        </is>
      </c>
      <c r="N6499" s="14" t="inlineStr">
        <is>
          <t/>
        </is>
      </c>
      <c r="O6499" s="14" t="inlineStr">
        <is>
          <t/>
        </is>
      </c>
      <c r="P6499" s="14" t="inlineStr">
        <is>
          <t/>
        </is>
      </c>
      <c r="Q6499" s="14" t="inlineStr">
        <is>
          <t/>
        </is>
      </c>
      <c r="R6499" s="14" t="inlineStr">
        <is>
          <t/>
        </is>
      </c>
      <c r="S6499" s="14" t="inlineStr">
        <is>
          <t>https://www.contratacion.euskadi.eus/webkpe00-kpeperfi/es/contenidos/anuncio_contratacion/expcm476665/es_doc/images/logo_irun.jpg</t>
        </is>
      </c>
      <c r="T6499" s="14" t="inlineStr">
        <is>
          <t>Ayuntamiento de Irun</t>
        </is>
      </c>
      <c r="U6499" s="14" t="inlineStr">
        <is>
          <t>P2004900C - Ayuntamiento de Irun</t>
        </is>
      </c>
      <c r="V6499" s="14" t="inlineStr">
        <is>
          <t>Alcalde</t>
        </is>
      </c>
      <c r="W6499" s="14" t="inlineStr">
        <is>
          <t/>
        </is>
      </c>
      <c r="X6499" s="14" t="inlineStr">
        <is>
          <t/>
        </is>
      </c>
      <c r="Y6499" s="14" t="inlineStr">
        <is>
          <t/>
        </is>
      </c>
      <c r="Z6499" s="14" t="inlineStr">
        <is>
          <t>https://www.contratacion.euskadi.eus/anuncio_contratacion/suministro-caballete-madera-ruedas-prensa-y-actos/webkpe00-kpesimpc/es/</t>
        </is>
      </c>
      <c r="AA6499" s="14" t="inlineStr">
        <is>
          <t>https://www.contratacion.euskadi.eus/webkpe00-kpesimpc/es/contenidos/anuncio_contratacion/expcm476665/es_doc/index.html</t>
        </is>
      </c>
      <c r="AB6499" s="14" t="inlineStr">
        <is>
          <t>https://www.contratacion.euskadi.eus/contenidos/anuncio_contratacion/expcm476665/es_doc/data/es_r01dtpd019bc02028665ccad867be5326797e8e6ca</t>
        </is>
      </c>
      <c r="AC6499" s="14" t="inlineStr">
        <is>
          <t>https://www.contratacion.euskadi.eus/contenidos/anuncio_contratacion/expcm476665/r01Index/expcm476665-idxContent.xml</t>
        </is>
      </c>
      <c r="AD6499" s="14" t="inlineStr">
        <is>
          <t>15/01/2026</t>
        </is>
      </c>
      <c r="AE6499" s="14" t="inlineStr">
        <is>
          <t>r01etpd1609338d519289790b178221e4fb71e6c81</t>
        </is>
      </c>
      <c r="AF6499" s="14" t="inlineStr">
        <is>
          <t>Ayuntamiento de Irun</t>
        </is>
      </c>
      <c r="AG6499" s="14" t="inlineStr">
        <is>
          <t>r01epd01416e3f95a714d6b8970fd1cb76fa92158</t>
        </is>
      </c>
      <c r="AH6499" s="14" t="inlineStr">
        <is>
          <t>Ayuntamiento de Irun</t>
        </is>
      </c>
      <c r="AI6499" s="14" t="inlineStr">
        <is>
          <t/>
        </is>
      </c>
      <c r="AJ6499" s="14" t="inlineStr">
        <is>
          <t/>
        </is>
      </c>
    </row>
    <row r="6500" customHeight="true" ht="15.0">
      <c r="A6500" s="14" t="inlineStr">
        <is>
          <t>4º trimestre de 2025. programación cutural cba.-zuhaitz gurrutxaga loiola-nortasun agiria bakarrizketa</t>
        </is>
      </c>
      <c r="B6500" s="14" t="inlineStr">
        <is>
          <t/>
        </is>
      </c>
      <c r="C6500" s="14" t="inlineStr">
        <is>
          <t>Gobierno Vasco</t>
        </is>
      </c>
      <c r="D6500" s="14" t="inlineStr">
        <is>
          <t/>
        </is>
      </c>
      <c r="E6500" s="14" t="inlineStr">
        <is>
          <t/>
        </is>
      </c>
      <c r="F6500" s="14" t="inlineStr">
        <is>
          <t/>
        </is>
      </c>
      <c r="G6500" s="14" t="inlineStr">
        <is>
          <t>4º trimestre de 2025. programación cutural cba.-zuhaitz gurrutxaga loiola-nortasun agiria bakarrizketa</t>
        </is>
      </c>
      <c r="H6500" s="14" t="inlineStr">
        <is>
          <t>4º trimestre de 2025. programación cutural cba.-zuhaitz gurrutxaga loiola-nortasun agiria bakarrizketa</t>
        </is>
      </c>
      <c r="I6500" s="14" t="inlineStr">
        <is>
          <t/>
        </is>
      </c>
      <c r="J6500" s="14" t="inlineStr">
        <is>
          <t>15/01/2026</t>
        </is>
      </c>
      <c r="K6500" s="14" t="inlineStr">
        <is>
          <t>2025ZABR2014</t>
        </is>
      </c>
      <c r="L6500" s="14" t="inlineStr">
        <is>
          <t>Adjudicación provisional / definitiva</t>
        </is>
      </c>
      <c r="M6500" s="14" t="inlineStr">
        <is>
          <t>true</t>
        </is>
      </c>
      <c r="N6500" s="14" t="inlineStr">
        <is>
          <t/>
        </is>
      </c>
      <c r="O6500" s="14" t="inlineStr">
        <is>
          <t/>
        </is>
      </c>
      <c r="P6500" s="14" t="inlineStr">
        <is>
          <t/>
        </is>
      </c>
      <c r="Q6500" s="14" t="inlineStr">
        <is>
          <t/>
        </is>
      </c>
      <c r="R6500" s="14" t="inlineStr">
        <is>
          <t/>
        </is>
      </c>
      <c r="S6500" s="14" t="inlineStr">
        <is>
          <t>https://www.contratacion.euskadi.eus/webkpe00-kpeperfi/es/contenidos/anuncio_contratacion/expcm476666/es_doc/images/logo_irun.jpg</t>
        </is>
      </c>
      <c r="T6500" s="14" t="inlineStr">
        <is>
          <t>Ayuntamiento de Irun</t>
        </is>
      </c>
      <c r="U6500" s="14" t="inlineStr">
        <is>
          <t>P2004900C - Ayuntamiento de Irun</t>
        </is>
      </c>
      <c r="V6500" s="14" t="inlineStr">
        <is>
          <t>Alcalde</t>
        </is>
      </c>
      <c r="W6500" s="14" t="inlineStr">
        <is>
          <t/>
        </is>
      </c>
      <c r="X6500" s="14" t="inlineStr">
        <is>
          <t/>
        </is>
      </c>
      <c r="Y6500" s="14" t="inlineStr">
        <is>
          <t/>
        </is>
      </c>
      <c r="Z6500" s="14" t="inlineStr">
        <is>
          <t>https://www.contratacion.euskadi.eus/anuncio_contratacion/4-trimestre-2025-programacion-cutural-cba-zuhaitz-gurrutxaga-loiola-nortasun-agiria-bakarrizketa/webkpe00-kpesimpc/es/</t>
        </is>
      </c>
      <c r="AA6500" s="14" t="inlineStr">
        <is>
          <t>https://www.contratacion.euskadi.eus/webkpe00-kpesimpc/es/contenidos/anuncio_contratacion/expcm476666/es_doc/index.html</t>
        </is>
      </c>
      <c r="AB6500" s="14" t="inlineStr">
        <is>
          <t>https://www.contratacion.euskadi.eus/contenidos/anuncio_contratacion/expcm476666/es_doc/data/es_r01dtpd019bc0204ff25ccad8671c41d32315918d6</t>
        </is>
      </c>
      <c r="AC6500" s="14" t="inlineStr">
        <is>
          <t>https://www.contratacion.euskadi.eus/contenidos/anuncio_contratacion/expcm476666/r01Index/expcm476666-idxContent.xml</t>
        </is>
      </c>
      <c r="AD6500" s="14" t="inlineStr">
        <is>
          <t>15/01/2026</t>
        </is>
      </c>
      <c r="AE6500" s="14" t="inlineStr">
        <is>
          <t>r01etpd1609338d519289790b178221e4fb71e6c81</t>
        </is>
      </c>
      <c r="AF6500" s="14" t="inlineStr">
        <is>
          <t>Ayuntamiento de Irun</t>
        </is>
      </c>
      <c r="AG6500" s="14" t="inlineStr">
        <is>
          <t>r01epd01416e3f95a714d6b8970fd1cb76fa92158</t>
        </is>
      </c>
      <c r="AH6500" s="14" t="inlineStr">
        <is>
          <t>Ayuntamiento de Irun</t>
        </is>
      </c>
      <c r="AI6500" s="14" t="inlineStr">
        <is>
          <t/>
        </is>
      </c>
      <c r="AJ6500" s="14" t="inlineStr">
        <is>
          <t/>
        </is>
      </c>
    </row>
    <row r="6501" customHeight="true" ht="15.0">
      <c r="A6501" s="14" t="inlineStr">
        <is>
          <t>Materiales dinamización: ferretería gaztelu</t>
        </is>
      </c>
      <c r="B6501" s="14" t="inlineStr">
        <is>
          <t/>
        </is>
      </c>
      <c r="C6501" s="14" t="inlineStr">
        <is>
          <t>Gobierno Vasco</t>
        </is>
      </c>
      <c r="D6501" s="14" t="inlineStr">
        <is>
          <t/>
        </is>
      </c>
      <c r="E6501" s="14" t="inlineStr">
        <is>
          <t/>
        </is>
      </c>
      <c r="F6501" s="14" t="inlineStr">
        <is>
          <t/>
        </is>
      </c>
      <c r="G6501" s="14" t="inlineStr">
        <is>
          <t>Materiales dinamización: ferretería gaztelu</t>
        </is>
      </c>
      <c r="H6501" s="14" t="inlineStr">
        <is>
          <t>Materiales dinamización: ferretería gaztelu</t>
        </is>
      </c>
      <c r="I6501" s="14" t="inlineStr">
        <is>
          <t/>
        </is>
      </c>
      <c r="J6501" s="14" t="inlineStr">
        <is>
          <t>15/01/2026</t>
        </is>
      </c>
      <c r="K6501" s="14" t="inlineStr">
        <is>
          <t>2025ZABR2238</t>
        </is>
      </c>
      <c r="L6501" s="14" t="inlineStr">
        <is>
          <t>Adjudicación provisional / definitiva</t>
        </is>
      </c>
      <c r="M6501" s="14" t="inlineStr">
        <is>
          <t>true</t>
        </is>
      </c>
      <c r="N6501" s="14" t="inlineStr">
        <is>
          <t/>
        </is>
      </c>
      <c r="O6501" s="14" t="inlineStr">
        <is>
          <t/>
        </is>
      </c>
      <c r="P6501" s="14" t="inlineStr">
        <is>
          <t/>
        </is>
      </c>
      <c r="Q6501" s="14" t="inlineStr">
        <is>
          <t/>
        </is>
      </c>
      <c r="R6501" s="14" t="inlineStr">
        <is>
          <t/>
        </is>
      </c>
      <c r="S6501" s="14" t="inlineStr">
        <is>
          <t>https://www.contratacion.euskadi.eus/webkpe00-kpeperfi/es/contenidos/anuncio_contratacion/expcm476667/es_doc/images/logo_irun.jpg</t>
        </is>
      </c>
      <c r="T6501" s="14" t="inlineStr">
        <is>
          <t>Ayuntamiento de Irun</t>
        </is>
      </c>
      <c r="U6501" s="14" t="inlineStr">
        <is>
          <t>P2004900C - Ayuntamiento de Irun</t>
        </is>
      </c>
      <c r="V6501" s="14" t="inlineStr">
        <is>
          <t>Alcalde</t>
        </is>
      </c>
      <c r="W6501" s="14" t="inlineStr">
        <is>
          <t/>
        </is>
      </c>
      <c r="X6501" s="14" t="inlineStr">
        <is>
          <t/>
        </is>
      </c>
      <c r="Y6501" s="14" t="inlineStr">
        <is>
          <t/>
        </is>
      </c>
      <c r="Z6501" s="14" t="inlineStr">
        <is>
          <t>https://www.contratacion.euskadi.eus/anuncio_contratacion/materiales-dinamizacion-ferreteria-gaztelu/webkpe00-kpesimpc/es/</t>
        </is>
      </c>
      <c r="AA6501" s="14" t="inlineStr">
        <is>
          <t>https://www.contratacion.euskadi.eus/webkpe00-kpesimpc/es/contenidos/anuncio_contratacion/expcm476667/es_doc/index.html</t>
        </is>
      </c>
      <c r="AB6501" s="14" t="inlineStr">
        <is>
          <t>https://www.contratacion.euskadi.eus/contenidos/anuncio_contratacion/expcm476667/es_doc/data/es_r01dtpd19bc02077f05ccad86761804fdc8acec3c2</t>
        </is>
      </c>
      <c r="AC6501" s="14" t="inlineStr">
        <is>
          <t>https://www.contratacion.euskadi.eus/contenidos/anuncio_contratacion/expcm476667/r01Index/expcm476667-idxContent.xml</t>
        </is>
      </c>
      <c r="AD6501" s="14" t="inlineStr">
        <is>
          <t>15/01/2026</t>
        </is>
      </c>
      <c r="AE6501" s="14" t="inlineStr">
        <is>
          <t>r01etpd1609338d519289790b178221e4fb71e6c81</t>
        </is>
      </c>
      <c r="AF6501" s="14" t="inlineStr">
        <is>
          <t>Ayuntamiento de Irun</t>
        </is>
      </c>
      <c r="AG6501" s="14" t="inlineStr">
        <is>
          <t>r01epd01416e3f95a714d6b8970fd1cb76fa92158</t>
        </is>
      </c>
      <c r="AH6501" s="14" t="inlineStr">
        <is>
          <t>Ayuntamiento de Irun</t>
        </is>
      </c>
      <c r="AI6501" s="14" t="inlineStr">
        <is>
          <t/>
        </is>
      </c>
      <c r="AJ6501" s="14" t="inlineStr">
        <is>
          <t/>
        </is>
      </c>
    </row>
    <row r="6502" customHeight="true" ht="15.0">
      <c r="A6502" s="14" t="inlineStr">
        <is>
          <t>Musika-tresnak konpontzeko eta mantentzeko zerbitzuak</t>
        </is>
      </c>
      <c r="B6502" s="14" t="inlineStr">
        <is>
          <t/>
        </is>
      </c>
      <c r="C6502" s="14" t="inlineStr">
        <is>
          <t>Gobierno Vasco</t>
        </is>
      </c>
      <c r="D6502" s="14" t="inlineStr">
        <is>
          <t/>
        </is>
      </c>
      <c r="E6502" s="14" t="inlineStr">
        <is>
          <t/>
        </is>
      </c>
      <c r="F6502" s="14" t="inlineStr">
        <is>
          <t/>
        </is>
      </c>
      <c r="G6502" s="14" t="inlineStr">
        <is>
          <t>Musika-tresnak konpontzeko eta mantentzeko zerbitzuak</t>
        </is>
      </c>
      <c r="H6502" s="14" t="inlineStr">
        <is>
          <t>Musika-tresnak konpontzeko eta mantentzeko zerbitzuak</t>
        </is>
      </c>
      <c r="I6502" s="14" t="inlineStr">
        <is>
          <t/>
        </is>
      </c>
      <c r="J6502" s="14" t="inlineStr">
        <is>
          <t>15/01/2026</t>
        </is>
      </c>
      <c r="K6502" s="14" t="inlineStr">
        <is>
          <t>2025ZZAC0021-50599</t>
        </is>
      </c>
      <c r="L6502" s="14" t="inlineStr">
        <is>
          <t>Adjudicación provisional / definitiva</t>
        </is>
      </c>
      <c r="M6502" s="14" t="inlineStr">
        <is>
          <t>true</t>
        </is>
      </c>
      <c r="N6502" s="14" t="inlineStr">
        <is>
          <t/>
        </is>
      </c>
      <c r="O6502" s="14" t="inlineStr">
        <is>
          <t/>
        </is>
      </c>
      <c r="P6502" s="14" t="inlineStr">
        <is>
          <t/>
        </is>
      </c>
      <c r="Q6502" s="14" t="inlineStr">
        <is>
          <t/>
        </is>
      </c>
      <c r="R6502" s="14" t="inlineStr">
        <is>
          <t/>
        </is>
      </c>
      <c r="S6502" s="14" t="inlineStr">
        <is>
          <t>https://www.contratacion.euskadi.eus/webkpe00-kpeperfi/es/contenidos/anuncio_contratacion/expcm476668/es_doc/images/logo_irun.jpg</t>
        </is>
      </c>
      <c r="T6502" s="14" t="inlineStr">
        <is>
          <t>Ayuntamiento de Irun</t>
        </is>
      </c>
      <c r="U6502" s="14" t="inlineStr">
        <is>
          <t>P2004900C - Ayuntamiento de Irun</t>
        </is>
      </c>
      <c r="V6502" s="14" t="inlineStr">
        <is>
          <t>Alcalde</t>
        </is>
      </c>
      <c r="W6502" s="14" t="inlineStr">
        <is>
          <t/>
        </is>
      </c>
      <c r="X6502" s="14" t="inlineStr">
        <is>
          <t/>
        </is>
      </c>
      <c r="Y6502" s="14" t="inlineStr">
        <is>
          <t/>
        </is>
      </c>
      <c r="Z6502" s="14" t="inlineStr">
        <is>
          <t>https://www.contratacion.euskadi.eus/anuncio_contratacion/musika-tresnak-konpontzeko-eta-mantentzeko-zerbitzuak/expcm476668/webkpe00-kpesimpc/es/</t>
        </is>
      </c>
      <c r="AA6502" s="14" t="inlineStr">
        <is>
          <t>https://www.contratacion.euskadi.eus/webkpe00-kpesimpc/es/contenidos/anuncio_contratacion/expcm476668/es_doc/index.html</t>
        </is>
      </c>
      <c r="AB6502" s="14" t="inlineStr">
        <is>
          <t>https://www.contratacion.euskadi.eus/contenidos/anuncio_contratacion/expcm476668/es_doc/data/es_r01dtpd19bc0209fda5ccad86721c0ffa308e5c7ec</t>
        </is>
      </c>
      <c r="AC6502" s="14" t="inlineStr">
        <is>
          <t>https://www.contratacion.euskadi.eus/contenidos/anuncio_contratacion/expcm476668/r01Index/expcm476668-idxContent.xml</t>
        </is>
      </c>
      <c r="AD6502" s="14" t="inlineStr">
        <is>
          <t>15/01/2026</t>
        </is>
      </c>
      <c r="AE6502" s="14" t="inlineStr">
        <is>
          <t>r01etpd1609338d519289790b178221e4fb71e6c81</t>
        </is>
      </c>
      <c r="AF6502" s="14" t="inlineStr">
        <is>
          <t>Ayuntamiento de Irun</t>
        </is>
      </c>
      <c r="AG6502" s="14" t="inlineStr">
        <is>
          <t>r01epd01416e3f95a714d6b8970fd1cb76fa92158</t>
        </is>
      </c>
      <c r="AH6502" s="14" t="inlineStr">
        <is>
          <t>Ayuntamiento de Irun</t>
        </is>
      </c>
      <c r="AI6502" s="14" t="inlineStr">
        <is>
          <t/>
        </is>
      </c>
      <c r="AJ6502" s="14" t="inlineStr">
        <is>
          <t/>
        </is>
      </c>
    </row>
    <row r="6503" customHeight="true" ht="15.0">
      <c r="A6503" s="14" t="inlineStr">
        <is>
          <t>Musika-tresnak konpontzeko eta mantentzeko zerbitzuak</t>
        </is>
      </c>
      <c r="B6503" s="14" t="inlineStr">
        <is>
          <t/>
        </is>
      </c>
      <c r="C6503" s="14" t="inlineStr">
        <is>
          <t>Gobierno Vasco</t>
        </is>
      </c>
      <c r="D6503" s="14" t="inlineStr">
        <is>
          <t/>
        </is>
      </c>
      <c r="E6503" s="14" t="inlineStr">
        <is>
          <t/>
        </is>
      </c>
      <c r="F6503" s="14" t="inlineStr">
        <is>
          <t/>
        </is>
      </c>
      <c r="G6503" s="14" t="inlineStr">
        <is>
          <t>Musika-tresnak konpontzeko eta mantentzeko zerbitzuak</t>
        </is>
      </c>
      <c r="H6503" s="14" t="inlineStr">
        <is>
          <t>Musika-tresnak konpontzeko eta mantentzeko zerbitzuak</t>
        </is>
      </c>
      <c r="I6503" s="14" t="inlineStr">
        <is>
          <t/>
        </is>
      </c>
      <c r="J6503" s="14" t="inlineStr">
        <is>
          <t>15/01/2026</t>
        </is>
      </c>
      <c r="K6503" s="14" t="inlineStr">
        <is>
          <t>2025ZZAC0021-50600</t>
        </is>
      </c>
      <c r="L6503" s="14" t="inlineStr">
        <is>
          <t>Adjudicación provisional / definitiva</t>
        </is>
      </c>
      <c r="M6503" s="14" t="inlineStr">
        <is>
          <t>true</t>
        </is>
      </c>
      <c r="N6503" s="14" t="inlineStr">
        <is>
          <t/>
        </is>
      </c>
      <c r="O6503" s="14" t="inlineStr">
        <is>
          <t/>
        </is>
      </c>
      <c r="P6503" s="14" t="inlineStr">
        <is>
          <t/>
        </is>
      </c>
      <c r="Q6503" s="14" t="inlineStr">
        <is>
          <t/>
        </is>
      </c>
      <c r="R6503" s="14" t="inlineStr">
        <is>
          <t/>
        </is>
      </c>
      <c r="S6503" s="14" t="inlineStr">
        <is>
          <t>https://www.contratacion.euskadi.eus/webkpe00-kpeperfi/es/contenidos/anuncio_contratacion/expcm476669/es_doc/images/logo_irun.jpg</t>
        </is>
      </c>
      <c r="T6503" s="14" t="inlineStr">
        <is>
          <t>Ayuntamiento de Irun</t>
        </is>
      </c>
      <c r="U6503" s="14" t="inlineStr">
        <is>
          <t>P2004900C - Ayuntamiento de Irun</t>
        </is>
      </c>
      <c r="V6503" s="14" t="inlineStr">
        <is>
          <t>Alcalde</t>
        </is>
      </c>
      <c r="W6503" s="14" t="inlineStr">
        <is>
          <t/>
        </is>
      </c>
      <c r="X6503" s="14" t="inlineStr">
        <is>
          <t/>
        </is>
      </c>
      <c r="Y6503" s="14" t="inlineStr">
        <is>
          <t/>
        </is>
      </c>
      <c r="Z6503" s="14" t="inlineStr">
        <is>
          <t>https://www.contratacion.euskadi.eus/anuncio_contratacion/musika-tresnak-konpontzeko-eta-mantentzeko-zerbitzuak/expcm476669/webkpe00-kpesimpc/es/</t>
        </is>
      </c>
      <c r="AA6503" s="14" t="inlineStr">
        <is>
          <t>https://www.contratacion.euskadi.eus/webkpe00-kpesimpc/es/contenidos/anuncio_contratacion/expcm476669/es_doc/index.html</t>
        </is>
      </c>
      <c r="AB6503" s="14" t="inlineStr">
        <is>
          <t>https://www.contratacion.euskadi.eus/contenidos/anuncio_contratacion/expcm476669/es_doc/data/es_r01dtpd19bc02493fd6a7b6f1f178329435a4eba54</t>
        </is>
      </c>
      <c r="AC6503" s="14" t="inlineStr">
        <is>
          <t>https://www.contratacion.euskadi.eus/contenidos/anuncio_contratacion/expcm476669/r01Index/expcm476669-idxContent.xml</t>
        </is>
      </c>
      <c r="AD6503" s="14" t="inlineStr">
        <is>
          <t>15/01/2026</t>
        </is>
      </c>
      <c r="AE6503" s="14" t="inlineStr">
        <is>
          <t>r01etpd1609338d519289790b178221e4fb71e6c81</t>
        </is>
      </c>
      <c r="AF6503" s="14" t="inlineStr">
        <is>
          <t>Ayuntamiento de Irun</t>
        </is>
      </c>
      <c r="AG6503" s="14" t="inlineStr">
        <is>
          <t>r01epd01416e3f95a714d6b8970fd1cb76fa92158</t>
        </is>
      </c>
      <c r="AH6503" s="14" t="inlineStr">
        <is>
          <t>Ayuntamiento de Irun</t>
        </is>
      </c>
      <c r="AI6503" s="14" t="inlineStr">
        <is>
          <t/>
        </is>
      </c>
      <c r="AJ6503" s="14" t="inlineStr">
        <is>
          <t/>
        </is>
      </c>
    </row>
    <row r="6504" customHeight="true" ht="15.0">
      <c r="A6504" s="14" t="inlineStr">
        <is>
          <t>En busca de tu aventura-maite zumarraga uribesalgo-proyección del audiovisual en euskera "egun on, capitan"-9/10/25-19:30h-amaia kz</t>
        </is>
      </c>
      <c r="B6504" s="14" t="inlineStr">
        <is>
          <t/>
        </is>
      </c>
      <c r="C6504" s="14" t="inlineStr">
        <is>
          <t>Gobierno Vasco</t>
        </is>
      </c>
      <c r="D6504" s="14" t="inlineStr">
        <is>
          <t/>
        </is>
      </c>
      <c r="E6504" s="14" t="inlineStr">
        <is>
          <t/>
        </is>
      </c>
      <c r="F6504" s="14" t="inlineStr">
        <is>
          <t/>
        </is>
      </c>
      <c r="G6504" s="14" t="inlineStr">
        <is>
          <t>En busca de tu aventura-maite zumarraga uribesalgo-proyección del audiovisual en euskera "egun on, capitan"-9/10/25-19:30h-amaia kz</t>
        </is>
      </c>
      <c r="H6504" s="14" t="inlineStr">
        <is>
          <t>En busca de tu aventura-maite zumarraga uribesalgo-proyección del audiovisual en euskera "egun on, capitan"-9/10/25-19:30h-amaia kz</t>
        </is>
      </c>
      <c r="I6504" s="14" t="inlineStr">
        <is>
          <t/>
        </is>
      </c>
      <c r="J6504" s="14" t="inlineStr">
        <is>
          <t>15/01/2026</t>
        </is>
      </c>
      <c r="K6504" s="14" t="inlineStr">
        <is>
          <t>2025ZABR1955</t>
        </is>
      </c>
      <c r="L6504" s="14" t="inlineStr">
        <is>
          <t>Adjudicación provisional / definitiva</t>
        </is>
      </c>
      <c r="M6504" s="14" t="inlineStr">
        <is>
          <t>true</t>
        </is>
      </c>
      <c r="N6504" s="14" t="inlineStr">
        <is>
          <t/>
        </is>
      </c>
      <c r="O6504" s="14" t="inlineStr">
        <is>
          <t/>
        </is>
      </c>
      <c r="P6504" s="14" t="inlineStr">
        <is>
          <t/>
        </is>
      </c>
      <c r="Q6504" s="14" t="inlineStr">
        <is>
          <t/>
        </is>
      </c>
      <c r="R6504" s="14" t="inlineStr">
        <is>
          <t/>
        </is>
      </c>
      <c r="S6504" s="14" t="inlineStr">
        <is>
          <t>https://www.contratacion.euskadi.eus/webkpe00-kpeperfi/es/contenidos/anuncio_contratacion/expcm476670/es_doc/images/logo_irun.jpg</t>
        </is>
      </c>
      <c r="T6504" s="14" t="inlineStr">
        <is>
          <t>Ayuntamiento de Irun</t>
        </is>
      </c>
      <c r="U6504" s="14" t="inlineStr">
        <is>
          <t>P2004900C - Ayuntamiento de Irun</t>
        </is>
      </c>
      <c r="V6504" s="14" t="inlineStr">
        <is>
          <t>Alcalde</t>
        </is>
      </c>
      <c r="W6504" s="14" t="inlineStr">
        <is>
          <t/>
        </is>
      </c>
      <c r="X6504" s="14" t="inlineStr">
        <is>
          <t/>
        </is>
      </c>
      <c r="Y6504" s="14" t="inlineStr">
        <is>
          <t/>
        </is>
      </c>
      <c r="Z6504" s="14" t="inlineStr">
        <is>
          <t>https://www.contratacion.euskadi.eus/anuncio_contratacion/en-busca-tu-aventura-maite-zumarraga-uribesalgo-proyeccion-del-audiovisual-euskera-egun-on-capitan-9-10-25-19-30h-amaia-kz/webkpe00-kpesimpc/es/</t>
        </is>
      </c>
      <c r="AA6504" s="14" t="inlineStr">
        <is>
          <t>https://www.contratacion.euskadi.eus/webkpe00-kpesimpc/es/contenidos/anuncio_contratacion/expcm476670/es_doc/index.html</t>
        </is>
      </c>
      <c r="AB6504" s="14" t="inlineStr">
        <is>
          <t>https://www.contratacion.euskadi.eus/contenidos/anuncio_contratacion/expcm476670/es_doc/data/es_r01dtpd19bc024bbd86a7b6f1f3794900c86750764</t>
        </is>
      </c>
      <c r="AC6504" s="14" t="inlineStr">
        <is>
          <t>https://www.contratacion.euskadi.eus/contenidos/anuncio_contratacion/expcm476670/r01Index/expcm476670-idxContent.xml</t>
        </is>
      </c>
      <c r="AD6504" s="14" t="inlineStr">
        <is>
          <t>15/01/2026</t>
        </is>
      </c>
      <c r="AE6504" s="14" t="inlineStr">
        <is>
          <t>r01etpd1609338d519289790b178221e4fb71e6c81</t>
        </is>
      </c>
      <c r="AF6504" s="14" t="inlineStr">
        <is>
          <t>Ayuntamiento de Irun</t>
        </is>
      </c>
      <c r="AG6504" s="14" t="inlineStr">
        <is>
          <t>r01epd01416e3f95a714d6b8970fd1cb76fa92158</t>
        </is>
      </c>
      <c r="AH6504" s="14" t="inlineStr">
        <is>
          <t>Ayuntamiento de Irun</t>
        </is>
      </c>
      <c r="AI6504" s="14" t="inlineStr">
        <is>
          <t/>
        </is>
      </c>
      <c r="AJ6504" s="14" t="inlineStr">
        <is>
          <t/>
        </is>
      </c>
    </row>
    <row r="6505" customHeight="true" ht="15.0">
      <c r="A6505" s="14" t="inlineStr">
        <is>
          <t>Haurartean: docencia-charla psico woman en abril de 2025 (isabel duque arto)</t>
        </is>
      </c>
      <c r="B6505" s="14" t="inlineStr">
        <is>
          <t/>
        </is>
      </c>
      <c r="C6505" s="14" t="inlineStr">
        <is>
          <t>Gobierno Vasco</t>
        </is>
      </c>
      <c r="D6505" s="14" t="inlineStr">
        <is>
          <t/>
        </is>
      </c>
      <c r="E6505" s="14" t="inlineStr">
        <is>
          <t/>
        </is>
      </c>
      <c r="F6505" s="14" t="inlineStr">
        <is>
          <t/>
        </is>
      </c>
      <c r="G6505" s="14" t="inlineStr">
        <is>
          <t>Haurartean: docencia-charla psico woman en abril de 2025 (isabel duque arto)</t>
        </is>
      </c>
      <c r="H6505" s="14" t="inlineStr">
        <is>
          <t>Haurartean: docencia-charla psico woman en abril de 2025 (isabel duque arto)</t>
        </is>
      </c>
      <c r="I6505" s="14" t="inlineStr">
        <is>
          <t/>
        </is>
      </c>
      <c r="J6505" s="14" t="inlineStr">
        <is>
          <t>15/01/2026</t>
        </is>
      </c>
      <c r="K6505" s="14" t="inlineStr">
        <is>
          <t>2024ZABR1998</t>
        </is>
      </c>
      <c r="L6505" s="14" t="inlineStr">
        <is>
          <t>Adjudicación provisional / definitiva</t>
        </is>
      </c>
      <c r="M6505" s="14" t="inlineStr">
        <is>
          <t>true</t>
        </is>
      </c>
      <c r="N6505" s="14" t="inlineStr">
        <is>
          <t/>
        </is>
      </c>
      <c r="O6505" s="14" t="inlineStr">
        <is>
          <t/>
        </is>
      </c>
      <c r="P6505" s="14" t="inlineStr">
        <is>
          <t/>
        </is>
      </c>
      <c r="Q6505" s="14" t="inlineStr">
        <is>
          <t/>
        </is>
      </c>
      <c r="R6505" s="14" t="inlineStr">
        <is>
          <t/>
        </is>
      </c>
      <c r="S6505" s="14" t="inlineStr">
        <is>
          <t>https://www.contratacion.euskadi.eus/webkpe00-kpeperfi/es/contenidos/anuncio_contratacion/expcm476671/es_doc/images/logo_irun.jpg</t>
        </is>
      </c>
      <c r="T6505" s="14" t="inlineStr">
        <is>
          <t>Ayuntamiento de Irun</t>
        </is>
      </c>
      <c r="U6505" s="14" t="inlineStr">
        <is>
          <t>P2004900C - Ayuntamiento de Irun</t>
        </is>
      </c>
      <c r="V6505" s="14" t="inlineStr">
        <is>
          <t>Alcalde</t>
        </is>
      </c>
      <c r="W6505" s="14" t="inlineStr">
        <is>
          <t/>
        </is>
      </c>
      <c r="X6505" s="14" t="inlineStr">
        <is>
          <t/>
        </is>
      </c>
      <c r="Y6505" s="14" t="inlineStr">
        <is>
          <t/>
        </is>
      </c>
      <c r="Z6505" s="14" t="inlineStr">
        <is>
          <t>https://www.contratacion.euskadi.eus/anuncio_contratacion/haurartean-docencia-charla-psico-woman-abril-2025-isabel-duque-arto/webkpe00-kpesimpc/es/</t>
        </is>
      </c>
      <c r="AA6505" s="14" t="inlineStr">
        <is>
          <t>https://www.contratacion.euskadi.eus/webkpe00-kpesimpc/es/contenidos/anuncio_contratacion/expcm476671/es_doc/index.html</t>
        </is>
      </c>
      <c r="AB6505" s="14" t="inlineStr">
        <is>
          <t>https://www.contratacion.euskadi.eus/contenidos/anuncio_contratacion/expcm476671/es_doc/data/es_r01dtpd19bc024e4af6a7b6f1f70583a59f750dcbe</t>
        </is>
      </c>
      <c r="AC6505" s="14" t="inlineStr">
        <is>
          <t>https://www.contratacion.euskadi.eus/contenidos/anuncio_contratacion/expcm476671/r01Index/expcm476671-idxContent.xml</t>
        </is>
      </c>
      <c r="AD6505" s="14" t="inlineStr">
        <is>
          <t>15/01/2026</t>
        </is>
      </c>
      <c r="AE6505" s="14" t="inlineStr">
        <is>
          <t>r01etpd1609338d519289790b178221e4fb71e6c81</t>
        </is>
      </c>
      <c r="AF6505" s="14" t="inlineStr">
        <is>
          <t>Ayuntamiento de Irun</t>
        </is>
      </c>
      <c r="AG6505" s="14" t="inlineStr">
        <is>
          <t>r01epd01416e3f95a714d6b8970fd1cb76fa92158</t>
        </is>
      </c>
      <c r="AH6505" s="14" t="inlineStr">
        <is>
          <t>Ayuntamiento de Irun</t>
        </is>
      </c>
      <c r="AI6505" s="14" t="inlineStr">
        <is>
          <t/>
        </is>
      </c>
      <c r="AJ6505" s="14" t="inlineStr">
        <is>
          <t/>
        </is>
      </c>
    </row>
    <row r="6506" customHeight="true" ht="15.0">
      <c r="A6506" s="14" t="inlineStr">
        <is>
          <t>Exposición antonio mateo-brenda traver vicente-servicio de correo como conservadora para itinerancia de ida de la colección</t>
        </is>
      </c>
      <c r="B6506" s="14" t="inlineStr">
        <is>
          <t/>
        </is>
      </c>
      <c r="C6506" s="14" t="inlineStr">
        <is>
          <t>Gobierno Vasco</t>
        </is>
      </c>
      <c r="D6506" s="14" t="inlineStr">
        <is>
          <t/>
        </is>
      </c>
      <c r="E6506" s="14" t="inlineStr">
        <is>
          <t/>
        </is>
      </c>
      <c r="F6506" s="14" t="inlineStr">
        <is>
          <t/>
        </is>
      </c>
      <c r="G6506" s="14" t="inlineStr">
        <is>
          <t>Exposición antonio mateo-brenda traver vicente-servicio de correo como conservadora para itinerancia de ida de la colección</t>
        </is>
      </c>
      <c r="H6506" s="14" t="inlineStr">
        <is>
          <t>Exposición antonio mateo-brenda traver vicente-servicio de correo como conservadora para itinerancia de ida de la colección</t>
        </is>
      </c>
      <c r="I6506" s="14" t="inlineStr">
        <is>
          <t/>
        </is>
      </c>
      <c r="J6506" s="14" t="inlineStr">
        <is>
          <t>15/01/2026</t>
        </is>
      </c>
      <c r="K6506" s="14" t="inlineStr">
        <is>
          <t>2025ZABR1885</t>
        </is>
      </c>
      <c r="L6506" s="14" t="inlineStr">
        <is>
          <t>Adjudicación provisional / definitiva</t>
        </is>
      </c>
      <c r="M6506" s="14" t="inlineStr">
        <is>
          <t>true</t>
        </is>
      </c>
      <c r="N6506" s="14" t="inlineStr">
        <is>
          <t/>
        </is>
      </c>
      <c r="O6506" s="14" t="inlineStr">
        <is>
          <t/>
        </is>
      </c>
      <c r="P6506" s="14" t="inlineStr">
        <is>
          <t/>
        </is>
      </c>
      <c r="Q6506" s="14" t="inlineStr">
        <is>
          <t/>
        </is>
      </c>
      <c r="R6506" s="14" t="inlineStr">
        <is>
          <t/>
        </is>
      </c>
      <c r="S6506" s="14" t="inlineStr">
        <is>
          <t>https://www.contratacion.euskadi.eus/webkpe00-kpeperfi/es/contenidos/anuncio_contratacion/expcm476672/es_doc/images/logo_irun.jpg</t>
        </is>
      </c>
      <c r="T6506" s="14" t="inlineStr">
        <is>
          <t>Ayuntamiento de Irun</t>
        </is>
      </c>
      <c r="U6506" s="14" t="inlineStr">
        <is>
          <t>P2004900C - Ayuntamiento de Irun</t>
        </is>
      </c>
      <c r="V6506" s="14" t="inlineStr">
        <is>
          <t>Alcalde</t>
        </is>
      </c>
      <c r="W6506" s="14" t="inlineStr">
        <is>
          <t/>
        </is>
      </c>
      <c r="X6506" s="14" t="inlineStr">
        <is>
          <t/>
        </is>
      </c>
      <c r="Y6506" s="14" t="inlineStr">
        <is>
          <t/>
        </is>
      </c>
      <c r="Z6506" s="14" t="inlineStr">
        <is>
          <t>https://www.contratacion.euskadi.eus/anuncio_contratacion/exposicion-antonio-mateo-brenda-traver-vicente-servicio-correo-como-conservadora-itinerancia-ida-coleccion/webkpe00-kpesimpc/es/</t>
        </is>
      </c>
      <c r="AA6506" s="14" t="inlineStr">
        <is>
          <t>https://www.contratacion.euskadi.eus/webkpe00-kpesimpc/es/contenidos/anuncio_contratacion/expcm476672/es_doc/index.html</t>
        </is>
      </c>
      <c r="AB6506" s="14" t="inlineStr">
        <is>
          <t>https://www.contratacion.euskadi.eus/contenidos/anuncio_contratacion/expcm476672/es_doc/data/es_r01dtpd19bc0250c8c6a7b6f1feb34f8d351a0ba87</t>
        </is>
      </c>
      <c r="AC6506" s="14" t="inlineStr">
        <is>
          <t>https://www.contratacion.euskadi.eus/contenidos/anuncio_contratacion/expcm476672/r01Index/expcm476672-idxContent.xml</t>
        </is>
      </c>
      <c r="AD6506" s="14" t="inlineStr">
        <is>
          <t>15/01/2026</t>
        </is>
      </c>
      <c r="AE6506" s="14" t="inlineStr">
        <is>
          <t>r01etpd1609338d519289790b178221e4fb71e6c81</t>
        </is>
      </c>
      <c r="AF6506" s="14" t="inlineStr">
        <is>
          <t>Ayuntamiento de Irun</t>
        </is>
      </c>
      <c r="AG6506" s="14" t="inlineStr">
        <is>
          <t>r01epd01416e3f95a714d6b8970fd1cb76fa92158</t>
        </is>
      </c>
      <c r="AH6506" s="14" t="inlineStr">
        <is>
          <t>Ayuntamiento de Irun</t>
        </is>
      </c>
      <c r="AI6506" s="14" t="inlineStr">
        <is>
          <t/>
        </is>
      </c>
      <c r="AJ6506" s="14" t="inlineStr">
        <is>
          <t/>
        </is>
      </c>
    </row>
    <row r="6507" customHeight="true" ht="15.0">
      <c r="A6507" s="14" t="inlineStr">
        <is>
          <t>Exposición antonio mateo-brenda traver vicente-intervención de varias obras</t>
        </is>
      </c>
      <c r="B6507" s="14" t="inlineStr">
        <is>
          <t/>
        </is>
      </c>
      <c r="C6507" s="14" t="inlineStr">
        <is>
          <t>Gobierno Vasco</t>
        </is>
      </c>
      <c r="D6507" s="14" t="inlineStr">
        <is>
          <t/>
        </is>
      </c>
      <c r="E6507" s="14" t="inlineStr">
        <is>
          <t/>
        </is>
      </c>
      <c r="F6507" s="14" t="inlineStr">
        <is>
          <t/>
        </is>
      </c>
      <c r="G6507" s="14" t="inlineStr">
        <is>
          <t>Exposición antonio mateo-brenda traver vicente-intervención de varias obras</t>
        </is>
      </c>
      <c r="H6507" s="14" t="inlineStr">
        <is>
          <t>Exposición antonio mateo-brenda traver vicente-intervención de varias obras</t>
        </is>
      </c>
      <c r="I6507" s="14" t="inlineStr">
        <is>
          <t/>
        </is>
      </c>
      <c r="J6507" s="14" t="inlineStr">
        <is>
          <t>15/01/2026</t>
        </is>
      </c>
      <c r="K6507" s="14" t="inlineStr">
        <is>
          <t>2025ZABR1887</t>
        </is>
      </c>
      <c r="L6507" s="14" t="inlineStr">
        <is>
          <t>Adjudicación provisional / definitiva</t>
        </is>
      </c>
      <c r="M6507" s="14" t="inlineStr">
        <is>
          <t>true</t>
        </is>
      </c>
      <c r="N6507" s="14" t="inlineStr">
        <is>
          <t/>
        </is>
      </c>
      <c r="O6507" s="14" t="inlineStr">
        <is>
          <t/>
        </is>
      </c>
      <c r="P6507" s="14" t="inlineStr">
        <is>
          <t/>
        </is>
      </c>
      <c r="Q6507" s="14" t="inlineStr">
        <is>
          <t/>
        </is>
      </c>
      <c r="R6507" s="14" t="inlineStr">
        <is>
          <t/>
        </is>
      </c>
      <c r="S6507" s="14" t="inlineStr">
        <is>
          <t>https://www.contratacion.euskadi.eus/webkpe00-kpeperfi/es/contenidos/anuncio_contratacion/expcm476673/es_doc/images/logo_irun.jpg</t>
        </is>
      </c>
      <c r="T6507" s="14" t="inlineStr">
        <is>
          <t>Ayuntamiento de Irun</t>
        </is>
      </c>
      <c r="U6507" s="14" t="inlineStr">
        <is>
          <t>P2004900C - Ayuntamiento de Irun</t>
        </is>
      </c>
      <c r="V6507" s="14" t="inlineStr">
        <is>
          <t>Alcalde</t>
        </is>
      </c>
      <c r="W6507" s="14" t="inlineStr">
        <is>
          <t/>
        </is>
      </c>
      <c r="X6507" s="14" t="inlineStr">
        <is>
          <t/>
        </is>
      </c>
      <c r="Y6507" s="14" t="inlineStr">
        <is>
          <t/>
        </is>
      </c>
      <c r="Z6507" s="14" t="inlineStr">
        <is>
          <t>https://www.contratacion.euskadi.eus/anuncio_contratacion/exposicion-antonio-mateo-brenda-traver-vicente-intervencion-varias-obras/webkpe00-kpesimpc/es/</t>
        </is>
      </c>
      <c r="AA6507" s="14" t="inlineStr">
        <is>
          <t>https://www.contratacion.euskadi.eus/webkpe00-kpesimpc/es/contenidos/anuncio_contratacion/expcm476673/es_doc/index.html</t>
        </is>
      </c>
      <c r="AB6507" s="14" t="inlineStr">
        <is>
          <t>https://www.contratacion.euskadi.eus/contenidos/anuncio_contratacion/expcm476673/es_doc/data/es_r01dtpd19bc02534ad6a7b6f1ffc51fd9758da965b</t>
        </is>
      </c>
      <c r="AC6507" s="14" t="inlineStr">
        <is>
          <t>https://www.contratacion.euskadi.eus/contenidos/anuncio_contratacion/expcm476673/r01Index/expcm476673-idxContent.xml</t>
        </is>
      </c>
      <c r="AD6507" s="14" t="inlineStr">
        <is>
          <t>15/01/2026</t>
        </is>
      </c>
      <c r="AE6507" s="14" t="inlineStr">
        <is>
          <t>r01etpd1609338d519289790b178221e4fb71e6c81</t>
        </is>
      </c>
      <c r="AF6507" s="14" t="inlineStr">
        <is>
          <t>Ayuntamiento de Irun</t>
        </is>
      </c>
      <c r="AG6507" s="14" t="inlineStr">
        <is>
          <t>r01epd01416e3f95a714d6b8970fd1cb76fa92158</t>
        </is>
      </c>
      <c r="AH6507" s="14" t="inlineStr">
        <is>
          <t>Ayuntamiento de Irun</t>
        </is>
      </c>
      <c r="AI6507" s="14" t="inlineStr">
        <is>
          <t/>
        </is>
      </c>
      <c r="AJ6507" s="14" t="inlineStr">
        <is>
          <t/>
        </is>
      </c>
    </row>
    <row r="6508" customHeight="true" ht="15.0">
      <c r="A6508" s="14" t="inlineStr">
        <is>
          <t>Exposicion antonio mateo. amaia kz 17/10 - 16/11/2025 - traver vicente, brenda - servicios de correo como conservadora para el desmontaje de la colección de antonio mateo en la sala del amaia kz de irun.</t>
        </is>
      </c>
      <c r="B6508" s="14" t="inlineStr">
        <is>
          <t/>
        </is>
      </c>
      <c r="C6508" s="14" t="inlineStr">
        <is>
          <t>Gobierno Vasco</t>
        </is>
      </c>
      <c r="D6508" s="14" t="inlineStr">
        <is>
          <t/>
        </is>
      </c>
      <c r="E6508" s="14" t="inlineStr">
        <is>
          <t/>
        </is>
      </c>
      <c r="F6508" s="14" t="inlineStr">
        <is>
          <t/>
        </is>
      </c>
      <c r="G6508" s="14" t="inlineStr">
        <is>
          <t>Exposicion antonio mateo. amaia kz 17/10 - 16/11/2025 - traver vicente, brenda - servicios de correo como conservadora para el desmontaje de la colección de antonio mateo en la sala del amaia kz de irun.</t>
        </is>
      </c>
      <c r="H6508" s="14" t="inlineStr">
        <is>
          <t>Exposicion antonio mateo. amaia kz 17/10 - 16/11/2025 - traver vicente, brenda - servicios de correo como conservadora para el desmontaje de la colección de antonio mateo en la sala del amaia kz de irun.</t>
        </is>
      </c>
      <c r="I6508" s="14" t="inlineStr">
        <is>
          <t/>
        </is>
      </c>
      <c r="J6508" s="14" t="inlineStr">
        <is>
          <t>15/01/2026</t>
        </is>
      </c>
      <c r="K6508" s="14" t="inlineStr">
        <is>
          <t>2025ZABR2145</t>
        </is>
      </c>
      <c r="L6508" s="14" t="inlineStr">
        <is>
          <t>Adjudicación provisional / definitiva</t>
        </is>
      </c>
      <c r="M6508" s="14" t="inlineStr">
        <is>
          <t>true</t>
        </is>
      </c>
      <c r="N6508" s="14" t="inlineStr">
        <is>
          <t/>
        </is>
      </c>
      <c r="O6508" s="14" t="inlineStr">
        <is>
          <t/>
        </is>
      </c>
      <c r="P6508" s="14" t="inlineStr">
        <is>
          <t/>
        </is>
      </c>
      <c r="Q6508" s="14" t="inlineStr">
        <is>
          <t/>
        </is>
      </c>
      <c r="R6508" s="14" t="inlineStr">
        <is>
          <t/>
        </is>
      </c>
      <c r="S6508" s="14" t="inlineStr">
        <is>
          <t>https://www.contratacion.euskadi.eus/webkpe00-kpeperfi/es/contenidos/anuncio_contratacion/expcm476674/es_doc/images/logo_irun.jpg</t>
        </is>
      </c>
      <c r="T6508" s="14" t="inlineStr">
        <is>
          <t>Ayuntamiento de Irun</t>
        </is>
      </c>
      <c r="U6508" s="14" t="inlineStr">
        <is>
          <t>P2004900C - Ayuntamiento de Irun</t>
        </is>
      </c>
      <c r="V6508" s="14" t="inlineStr">
        <is>
          <t>Alcalde</t>
        </is>
      </c>
      <c r="W6508" s="14" t="inlineStr">
        <is>
          <t/>
        </is>
      </c>
      <c r="X6508" s="14" t="inlineStr">
        <is>
          <t/>
        </is>
      </c>
      <c r="Y6508" s="14" t="inlineStr">
        <is>
          <t/>
        </is>
      </c>
      <c r="Z6508" s="14" t="inlineStr">
        <is>
          <t>https://www.contratacion.euskadi.eus/anuncio_contratacion/exposicion-antonio-mateo-amaia-kz-17-10-16-11-2025-traver-vicente-brenda-servicios-correo-como-conservadora-desmontaje-coleccion-antonio-mateo-sala-del-amaia-kz-irun/webkpe00-kpesimpc/es/</t>
        </is>
      </c>
      <c r="AA6508" s="14" t="inlineStr">
        <is>
          <t>https://www.contratacion.euskadi.eus/webkpe00-kpesimpc/es/contenidos/anuncio_contratacion/expcm476674/es_doc/index.html</t>
        </is>
      </c>
      <c r="AB6508" s="14" t="inlineStr">
        <is>
          <t>https://www.contratacion.euskadi.eus/contenidos/anuncio_contratacion/expcm476674/es_doc/data/es_r01dtpd19bc02928626a7b6f1fee317ecb4be7c765</t>
        </is>
      </c>
      <c r="AC6508" s="14" t="inlineStr">
        <is>
          <t>https://www.contratacion.euskadi.eus/contenidos/anuncio_contratacion/expcm476674/r01Index/expcm476674-idxContent.xml</t>
        </is>
      </c>
      <c r="AD6508" s="14" t="inlineStr">
        <is>
          <t>15/01/2026</t>
        </is>
      </c>
      <c r="AE6508" s="14" t="inlineStr">
        <is>
          <t>r01etpd1609338d519289790b178221e4fb71e6c81</t>
        </is>
      </c>
      <c r="AF6508" s="14" t="inlineStr">
        <is>
          <t>Ayuntamiento de Irun</t>
        </is>
      </c>
      <c r="AG6508" s="14" t="inlineStr">
        <is>
          <t>r01epd01416e3f95a714d6b8970fd1cb76fa92158</t>
        </is>
      </c>
      <c r="AH6508" s="14" t="inlineStr">
        <is>
          <t>Ayuntamiento de Irun</t>
        </is>
      </c>
      <c r="AI6508" s="14" t="inlineStr">
        <is>
          <t/>
        </is>
      </c>
      <c r="AJ6508" s="14" t="inlineStr">
        <is>
          <t/>
        </is>
      </c>
    </row>
    <row r="6509" customHeight="true" ht="15.0">
      <c r="A6509" s="14" t="inlineStr">
        <is>
          <t>Teresa iñigo iñigo - carteles - programación amaia kz.- octubre 2025</t>
        </is>
      </c>
      <c r="B6509" s="14" t="inlineStr">
        <is>
          <t/>
        </is>
      </c>
      <c r="C6509" s="14" t="inlineStr">
        <is>
          <t>Gobierno Vasco</t>
        </is>
      </c>
      <c r="D6509" s="14" t="inlineStr">
        <is>
          <t/>
        </is>
      </c>
      <c r="E6509" s="14" t="inlineStr">
        <is>
          <t/>
        </is>
      </c>
      <c r="F6509" s="14" t="inlineStr">
        <is>
          <t/>
        </is>
      </c>
      <c r="G6509" s="14" t="inlineStr">
        <is>
          <t>Teresa iñigo iñigo - carteles - programación amaia kz.- octubre 2025</t>
        </is>
      </c>
      <c r="H6509" s="14" t="inlineStr">
        <is>
          <t>Teresa iñigo iñigo - carteles - programación amaia kz.- octubre 2025</t>
        </is>
      </c>
      <c r="I6509" s="14" t="inlineStr">
        <is>
          <t/>
        </is>
      </c>
      <c r="J6509" s="14" t="inlineStr">
        <is>
          <t>15/01/2026</t>
        </is>
      </c>
      <c r="K6509" s="14" t="inlineStr">
        <is>
          <t>2025ZABR1632</t>
        </is>
      </c>
      <c r="L6509" s="14" t="inlineStr">
        <is>
          <t>Adjudicación provisional / definitiva</t>
        </is>
      </c>
      <c r="M6509" s="14" t="inlineStr">
        <is>
          <t>true</t>
        </is>
      </c>
      <c r="N6509" s="14" t="inlineStr">
        <is>
          <t/>
        </is>
      </c>
      <c r="O6509" s="14" t="inlineStr">
        <is>
          <t/>
        </is>
      </c>
      <c r="P6509" s="14" t="inlineStr">
        <is>
          <t/>
        </is>
      </c>
      <c r="Q6509" s="14" t="inlineStr">
        <is>
          <t/>
        </is>
      </c>
      <c r="R6509" s="14" t="inlineStr">
        <is>
          <t/>
        </is>
      </c>
      <c r="S6509" s="14" t="inlineStr">
        <is>
          <t>https://www.contratacion.euskadi.eus/webkpe00-kpeperfi/es/contenidos/anuncio_contratacion/expcm476675/es_doc/images/logo_irun.jpg</t>
        </is>
      </c>
      <c r="T6509" s="14" t="inlineStr">
        <is>
          <t>Ayuntamiento de Irun</t>
        </is>
      </c>
      <c r="U6509" s="14" t="inlineStr">
        <is>
          <t>P2004900C - Ayuntamiento de Irun</t>
        </is>
      </c>
      <c r="V6509" s="14" t="inlineStr">
        <is>
          <t>Alcalde</t>
        </is>
      </c>
      <c r="W6509" s="14" t="inlineStr">
        <is>
          <t/>
        </is>
      </c>
      <c r="X6509" s="14" t="inlineStr">
        <is>
          <t/>
        </is>
      </c>
      <c r="Y6509" s="14" t="inlineStr">
        <is>
          <t/>
        </is>
      </c>
      <c r="Z6509" s="14" t="inlineStr">
        <is>
          <t>https://www.contratacion.euskadi.eus/anuncio_contratacion/teresa-inigo-inigo-carteles-programacion-amaia-kz-octubre-2025/webkpe00-kpesimpc/es/</t>
        </is>
      </c>
      <c r="AA6509" s="14" t="inlineStr">
        <is>
          <t>https://www.contratacion.euskadi.eus/webkpe00-kpesimpc/es/contenidos/anuncio_contratacion/expcm476675/es_doc/index.html</t>
        </is>
      </c>
      <c r="AB6509" s="14" t="inlineStr">
        <is>
          <t>https://www.contratacion.euskadi.eus/contenidos/anuncio_contratacion/expcm476675/es_doc/data/es_r01dtpd19bc0294fda6a7b6f1fc1a7d6f816728d26</t>
        </is>
      </c>
      <c r="AC6509" s="14" t="inlineStr">
        <is>
          <t>https://www.contratacion.euskadi.eus/contenidos/anuncio_contratacion/expcm476675/r01Index/expcm476675-idxContent.xml</t>
        </is>
      </c>
      <c r="AD6509" s="14" t="inlineStr">
        <is>
          <t>15/01/2026</t>
        </is>
      </c>
      <c r="AE6509" s="14" t="inlineStr">
        <is>
          <t>r01etpd1609338d519289790b178221e4fb71e6c81</t>
        </is>
      </c>
      <c r="AF6509" s="14" t="inlineStr">
        <is>
          <t>Ayuntamiento de Irun</t>
        </is>
      </c>
      <c r="AG6509" s="14" t="inlineStr">
        <is>
          <t>r01epd01416e3f95a714d6b8970fd1cb76fa92158</t>
        </is>
      </c>
      <c r="AH6509" s="14" t="inlineStr">
        <is>
          <t>Ayuntamiento de Irun</t>
        </is>
      </c>
      <c r="AI6509" s="14" t="inlineStr">
        <is>
          <t/>
        </is>
      </c>
      <c r="AJ6509" s="14" t="inlineStr">
        <is>
          <t/>
        </is>
      </c>
    </row>
    <row r="6510" customHeight="true" ht="15.0">
      <c r="A6510" s="14" t="inlineStr">
        <is>
          <t>4º trimestre. programación cultural. 2025-teresa iñigo iñigo-cartel actividades amaia kz noviembre</t>
        </is>
      </c>
      <c r="B6510" s="14" t="inlineStr">
        <is>
          <t/>
        </is>
      </c>
      <c r="C6510" s="14" t="inlineStr">
        <is>
          <t>Gobierno Vasco</t>
        </is>
      </c>
      <c r="D6510" s="14" t="inlineStr">
        <is>
          <t/>
        </is>
      </c>
      <c r="E6510" s="14" t="inlineStr">
        <is>
          <t/>
        </is>
      </c>
      <c r="F6510" s="14" t="inlineStr">
        <is>
          <t/>
        </is>
      </c>
      <c r="G6510" s="14" t="inlineStr">
        <is>
          <t>4º trimestre. programación cultural. 2025-teresa iñigo iñigo-cartel actividades amaia kz noviembre</t>
        </is>
      </c>
      <c r="H6510" s="14" t="inlineStr">
        <is>
          <t>4º trimestre. programación cultural. 2025-teresa iñigo iñigo-cartel actividades amaia kz noviembre</t>
        </is>
      </c>
      <c r="I6510" s="14" t="inlineStr">
        <is>
          <t/>
        </is>
      </c>
      <c r="J6510" s="14" t="inlineStr">
        <is>
          <t>15/01/2026</t>
        </is>
      </c>
      <c r="K6510" s="14" t="inlineStr">
        <is>
          <t>2025ZABR1958</t>
        </is>
      </c>
      <c r="L6510" s="14" t="inlineStr">
        <is>
          <t>Adjudicación provisional / definitiva</t>
        </is>
      </c>
      <c r="M6510" s="14" t="inlineStr">
        <is>
          <t>true</t>
        </is>
      </c>
      <c r="N6510" s="14" t="inlineStr">
        <is>
          <t/>
        </is>
      </c>
      <c r="O6510" s="14" t="inlineStr">
        <is>
          <t/>
        </is>
      </c>
      <c r="P6510" s="14" t="inlineStr">
        <is>
          <t/>
        </is>
      </c>
      <c r="Q6510" s="14" t="inlineStr">
        <is>
          <t/>
        </is>
      </c>
      <c r="R6510" s="14" t="inlineStr">
        <is>
          <t/>
        </is>
      </c>
      <c r="S6510" s="14" t="inlineStr">
        <is>
          <t>https://www.contratacion.euskadi.eus/webkpe00-kpeperfi/es/contenidos/anuncio_contratacion/expcm476676/es_doc/images/logo_irun.jpg</t>
        </is>
      </c>
      <c r="T6510" s="14" t="inlineStr">
        <is>
          <t>Ayuntamiento de Irun</t>
        </is>
      </c>
      <c r="U6510" s="14" t="inlineStr">
        <is>
          <t>P2004900C - Ayuntamiento de Irun</t>
        </is>
      </c>
      <c r="V6510" s="14" t="inlineStr">
        <is>
          <t>Alcalde</t>
        </is>
      </c>
      <c r="W6510" s="14" t="inlineStr">
        <is>
          <t/>
        </is>
      </c>
      <c r="X6510" s="14" t="inlineStr">
        <is>
          <t/>
        </is>
      </c>
      <c r="Y6510" s="14" t="inlineStr">
        <is>
          <t/>
        </is>
      </c>
      <c r="Z6510" s="14" t="inlineStr">
        <is>
          <t>https://www.contratacion.euskadi.eus/anuncio_contratacion/4-trimestre-programacion-cultural-2025-teresa-inigo-inigo-cartel-actividades-amaia-kz-noviembre/webkpe00-kpesimpc/es/</t>
        </is>
      </c>
      <c r="AA6510" s="14" t="inlineStr">
        <is>
          <t>https://www.contratacion.euskadi.eus/webkpe00-kpesimpc/es/contenidos/anuncio_contratacion/expcm476676/es_doc/index.html</t>
        </is>
      </c>
      <c r="AB6510" s="14" t="inlineStr">
        <is>
          <t>https://www.contratacion.euskadi.eus/contenidos/anuncio_contratacion/expcm476676/es_doc/data/es_r01dtpd19bc02977d36a7b6f1f8e00900cea5f09c4</t>
        </is>
      </c>
      <c r="AC6510" s="14" t="inlineStr">
        <is>
          <t>https://www.contratacion.euskadi.eus/contenidos/anuncio_contratacion/expcm476676/r01Index/expcm476676-idxContent.xml</t>
        </is>
      </c>
      <c r="AD6510" s="14" t="inlineStr">
        <is>
          <t>15/01/2026</t>
        </is>
      </c>
      <c r="AE6510" s="14" t="inlineStr">
        <is>
          <t>r01etpd1609338d519289790b178221e4fb71e6c81</t>
        </is>
      </c>
      <c r="AF6510" s="14" t="inlineStr">
        <is>
          <t>Ayuntamiento de Irun</t>
        </is>
      </c>
      <c r="AG6510" s="14" t="inlineStr">
        <is>
          <t>r01epd01416e3f95a714d6b8970fd1cb76fa92158</t>
        </is>
      </c>
      <c r="AH6510" s="14" t="inlineStr">
        <is>
          <t>Ayuntamiento de Irun</t>
        </is>
      </c>
      <c r="AI6510" s="14" t="inlineStr">
        <is>
          <t/>
        </is>
      </c>
      <c r="AJ6510" s="14" t="inlineStr">
        <is>
          <t/>
        </is>
      </c>
    </row>
    <row r="6511" customHeight="true" ht="15.0">
      <c r="A6511" s="14" t="inlineStr">
        <is>
          <t>Teresa iñigo iñigo - programación respectiva de octubre del cba.</t>
        </is>
      </c>
      <c r="B6511" s="14" t="inlineStr">
        <is>
          <t/>
        </is>
      </c>
      <c r="C6511" s="14" t="inlineStr">
        <is>
          <t>Gobierno Vasco</t>
        </is>
      </c>
      <c r="D6511" s="14" t="inlineStr">
        <is>
          <t/>
        </is>
      </c>
      <c r="E6511" s="14" t="inlineStr">
        <is>
          <t/>
        </is>
      </c>
      <c r="F6511" s="14" t="inlineStr">
        <is>
          <t/>
        </is>
      </c>
      <c r="G6511" s="14" t="inlineStr">
        <is>
          <t>Teresa iñigo iñigo - programación respectiva de octubre del cba.</t>
        </is>
      </c>
      <c r="H6511" s="14" t="inlineStr">
        <is>
          <t>Teresa iñigo iñigo - programación respectiva de octubre del cba.</t>
        </is>
      </c>
      <c r="I6511" s="14" t="inlineStr">
        <is>
          <t/>
        </is>
      </c>
      <c r="J6511" s="14" t="inlineStr">
        <is>
          <t>15/01/2026</t>
        </is>
      </c>
      <c r="K6511" s="14" t="inlineStr">
        <is>
          <t>2025ZABR1630</t>
        </is>
      </c>
      <c r="L6511" s="14" t="inlineStr">
        <is>
          <t>Adjudicación provisional / definitiva</t>
        </is>
      </c>
      <c r="M6511" s="14" t="inlineStr">
        <is>
          <t>true</t>
        </is>
      </c>
      <c r="N6511" s="14" t="inlineStr">
        <is>
          <t/>
        </is>
      </c>
      <c r="O6511" s="14" t="inlineStr">
        <is>
          <t/>
        </is>
      </c>
      <c r="P6511" s="14" t="inlineStr">
        <is>
          <t/>
        </is>
      </c>
      <c r="Q6511" s="14" t="inlineStr">
        <is>
          <t/>
        </is>
      </c>
      <c r="R6511" s="14" t="inlineStr">
        <is>
          <t/>
        </is>
      </c>
      <c r="S6511" s="14" t="inlineStr">
        <is>
          <t>https://www.contratacion.euskadi.eus/webkpe00-kpeperfi/es/contenidos/anuncio_contratacion/expcm476677/es_doc/images/logo_irun.jpg</t>
        </is>
      </c>
      <c r="T6511" s="14" t="inlineStr">
        <is>
          <t>Ayuntamiento de Irun</t>
        </is>
      </c>
      <c r="U6511" s="14" t="inlineStr">
        <is>
          <t>P2004900C - Ayuntamiento de Irun</t>
        </is>
      </c>
      <c r="V6511" s="14" t="inlineStr">
        <is>
          <t>Alcalde</t>
        </is>
      </c>
      <c r="W6511" s="14" t="inlineStr">
        <is>
          <t/>
        </is>
      </c>
      <c r="X6511" s="14" t="inlineStr">
        <is>
          <t/>
        </is>
      </c>
      <c r="Y6511" s="14" t="inlineStr">
        <is>
          <t/>
        </is>
      </c>
      <c r="Z6511" s="14" t="inlineStr">
        <is>
          <t>https://www.contratacion.euskadi.eus/anuncio_contratacion/teresa-inigo-inigo-programacion-respectiva-octubre-del-cba/webkpe00-kpesimpc/es/</t>
        </is>
      </c>
      <c r="AA6511" s="14" t="inlineStr">
        <is>
          <t>https://www.contratacion.euskadi.eus/webkpe00-kpesimpc/es/contenidos/anuncio_contratacion/expcm476677/es_doc/index.html</t>
        </is>
      </c>
      <c r="AB6511" s="14" t="inlineStr">
        <is>
          <t>https://www.contratacion.euskadi.eus/contenidos/anuncio_contratacion/expcm476677/es_doc/data/es_r01dtpd19bc0299f8e6a7b6f1fe039cd46130b7d6a</t>
        </is>
      </c>
      <c r="AC6511" s="14" t="inlineStr">
        <is>
          <t>https://www.contratacion.euskadi.eus/contenidos/anuncio_contratacion/expcm476677/r01Index/expcm476677-idxContent.xml</t>
        </is>
      </c>
      <c r="AD6511" s="14" t="inlineStr">
        <is>
          <t>15/01/2026</t>
        </is>
      </c>
      <c r="AE6511" s="14" t="inlineStr">
        <is>
          <t>r01etpd1609338d519289790b178221e4fb71e6c81</t>
        </is>
      </c>
      <c r="AF6511" s="14" t="inlineStr">
        <is>
          <t>Ayuntamiento de Irun</t>
        </is>
      </c>
      <c r="AG6511" s="14" t="inlineStr">
        <is>
          <t>r01epd01416e3f95a714d6b8970fd1cb76fa92158</t>
        </is>
      </c>
      <c r="AH6511" s="14" t="inlineStr">
        <is>
          <t>Ayuntamiento de Irun</t>
        </is>
      </c>
      <c r="AI6511" s="14" t="inlineStr">
        <is>
          <t/>
        </is>
      </c>
      <c r="AJ6511" s="14" t="inlineStr">
        <is>
          <t/>
        </is>
      </c>
    </row>
    <row r="6512" customHeight="true" ht="15.0">
      <c r="A6512" s="14" t="inlineStr">
        <is>
          <t>Teresa iñigo iñigo - programación respectiva de noviembre del cba. cartel</t>
        </is>
      </c>
      <c r="B6512" s="14" t="inlineStr">
        <is>
          <t/>
        </is>
      </c>
      <c r="C6512" s="14" t="inlineStr">
        <is>
          <t>Gobierno Vasco</t>
        </is>
      </c>
      <c r="D6512" s="14" t="inlineStr">
        <is>
          <t/>
        </is>
      </c>
      <c r="E6512" s="14" t="inlineStr">
        <is>
          <t/>
        </is>
      </c>
      <c r="F6512" s="14" t="inlineStr">
        <is>
          <t/>
        </is>
      </c>
      <c r="G6512" s="14" t="inlineStr">
        <is>
          <t>Teresa iñigo iñigo - programación respectiva de noviembre del cba. cartel</t>
        </is>
      </c>
      <c r="H6512" s="14" t="inlineStr">
        <is>
          <t>Teresa iñigo iñigo - programación respectiva de noviembre del cba. cartel</t>
        </is>
      </c>
      <c r="I6512" s="14" t="inlineStr">
        <is>
          <t/>
        </is>
      </c>
      <c r="J6512" s="14" t="inlineStr">
        <is>
          <t>15/01/2026</t>
        </is>
      </c>
      <c r="K6512" s="14" t="inlineStr">
        <is>
          <t>2025ZABR1978</t>
        </is>
      </c>
      <c r="L6512" s="14" t="inlineStr">
        <is>
          <t>Adjudicación provisional / definitiva</t>
        </is>
      </c>
      <c r="M6512" s="14" t="inlineStr">
        <is>
          <t>true</t>
        </is>
      </c>
      <c r="N6512" s="14" t="inlineStr">
        <is>
          <t/>
        </is>
      </c>
      <c r="O6512" s="14" t="inlineStr">
        <is>
          <t/>
        </is>
      </c>
      <c r="P6512" s="14" t="inlineStr">
        <is>
          <t/>
        </is>
      </c>
      <c r="Q6512" s="14" t="inlineStr">
        <is>
          <t/>
        </is>
      </c>
      <c r="R6512" s="14" t="inlineStr">
        <is>
          <t/>
        </is>
      </c>
      <c r="S6512" s="14" t="inlineStr">
        <is>
          <t>https://www.contratacion.euskadi.eus/webkpe00-kpeperfi/es/contenidos/anuncio_contratacion/expcm476678/es_doc/images/logo_irun.jpg</t>
        </is>
      </c>
      <c r="T6512" s="14" t="inlineStr">
        <is>
          <t>Ayuntamiento de Irun</t>
        </is>
      </c>
      <c r="U6512" s="14" t="inlineStr">
        <is>
          <t>P2004900C - Ayuntamiento de Irun</t>
        </is>
      </c>
      <c r="V6512" s="14" t="inlineStr">
        <is>
          <t>Alcalde</t>
        </is>
      </c>
      <c r="W6512" s="14" t="inlineStr">
        <is>
          <t/>
        </is>
      </c>
      <c r="X6512" s="14" t="inlineStr">
        <is>
          <t/>
        </is>
      </c>
      <c r="Y6512" s="14" t="inlineStr">
        <is>
          <t/>
        </is>
      </c>
      <c r="Z6512" s="14" t="inlineStr">
        <is>
          <t>https://www.contratacion.euskadi.eus/anuncio_contratacion/teresa-inigo-inigo-programacion-respectiva-noviembre-del-cba-cartel/webkpe00-kpesimpc/es/</t>
        </is>
      </c>
      <c r="AA6512" s="14" t="inlineStr">
        <is>
          <t>https://www.contratacion.euskadi.eus/webkpe00-kpesimpc/es/contenidos/anuncio_contratacion/expcm476678/es_doc/index.html</t>
        </is>
      </c>
      <c r="AB6512" s="14" t="inlineStr">
        <is>
          <t>https://www.contratacion.euskadi.eus/contenidos/anuncio_contratacion/expcm476678/es_doc/data/es_r01dtpd19bc029c75c6a7b6f1fd846145ac6c0d56f</t>
        </is>
      </c>
      <c r="AC6512" s="14" t="inlineStr">
        <is>
          <t>https://www.contratacion.euskadi.eus/contenidos/anuncio_contratacion/expcm476678/r01Index/expcm476678-idxContent.xml</t>
        </is>
      </c>
      <c r="AD6512" s="14" t="inlineStr">
        <is>
          <t>15/01/2026</t>
        </is>
      </c>
      <c r="AE6512" s="14" t="inlineStr">
        <is>
          <t>r01etpd1609338d519289790b178221e4fb71e6c81</t>
        </is>
      </c>
      <c r="AF6512" s="14" t="inlineStr">
        <is>
          <t>Ayuntamiento de Irun</t>
        </is>
      </c>
      <c r="AG6512" s="14" t="inlineStr">
        <is>
          <t>r01epd01416e3f95a714d6b8970fd1cb76fa92158</t>
        </is>
      </c>
      <c r="AH6512" s="14" t="inlineStr">
        <is>
          <t>Ayuntamiento de Irun</t>
        </is>
      </c>
      <c r="AI6512" s="14" t="inlineStr">
        <is>
          <t/>
        </is>
      </c>
      <c r="AJ6512" s="14" t="inlineStr">
        <is>
          <t/>
        </is>
      </c>
    </row>
    <row r="6513" customHeight="true" ht="15.0">
      <c r="A6513" s="14" t="inlineStr">
        <is>
          <t>4º trimestre de 2025. programación cutural cba-teresa iñigo iñigo-cartel diciembre actividades</t>
        </is>
      </c>
      <c r="B6513" s="14" t="inlineStr">
        <is>
          <t/>
        </is>
      </c>
      <c r="C6513" s="14" t="inlineStr">
        <is>
          <t>Gobierno Vasco</t>
        </is>
      </c>
      <c r="D6513" s="14" t="inlineStr">
        <is>
          <t/>
        </is>
      </c>
      <c r="E6513" s="14" t="inlineStr">
        <is>
          <t/>
        </is>
      </c>
      <c r="F6513" s="14" t="inlineStr">
        <is>
          <t/>
        </is>
      </c>
      <c r="G6513" s="14" t="inlineStr">
        <is>
          <t>4º trimestre de 2025. programación cutural cba-teresa iñigo iñigo-cartel diciembre actividades</t>
        </is>
      </c>
      <c r="H6513" s="14" t="inlineStr">
        <is>
          <t>4º trimestre de 2025. programación cutural cba-teresa iñigo iñigo-cartel diciembre actividades</t>
        </is>
      </c>
      <c r="I6513" s="14" t="inlineStr">
        <is>
          <t/>
        </is>
      </c>
      <c r="J6513" s="14" t="inlineStr">
        <is>
          <t>15/01/2026</t>
        </is>
      </c>
      <c r="K6513" s="14" t="inlineStr">
        <is>
          <t>2025ZABR2212</t>
        </is>
      </c>
      <c r="L6513" s="14" t="inlineStr">
        <is>
          <t>Adjudicación provisional / definitiva</t>
        </is>
      </c>
      <c r="M6513" s="14" t="inlineStr">
        <is>
          <t>true</t>
        </is>
      </c>
      <c r="N6513" s="14" t="inlineStr">
        <is>
          <t/>
        </is>
      </c>
      <c r="O6513" s="14" t="inlineStr">
        <is>
          <t/>
        </is>
      </c>
      <c r="P6513" s="14" t="inlineStr">
        <is>
          <t/>
        </is>
      </c>
      <c r="Q6513" s="14" t="inlineStr">
        <is>
          <t/>
        </is>
      </c>
      <c r="R6513" s="14" t="inlineStr">
        <is>
          <t/>
        </is>
      </c>
      <c r="S6513" s="14" t="inlineStr">
        <is>
          <t>https://www.contratacion.euskadi.eus/webkpe00-kpeperfi/es/contenidos/anuncio_contratacion/expcm476679/es_doc/images/logo_irun.jpg</t>
        </is>
      </c>
      <c r="T6513" s="14" t="inlineStr">
        <is>
          <t>Ayuntamiento de Irun</t>
        </is>
      </c>
      <c r="U6513" s="14" t="inlineStr">
        <is>
          <t>P2004900C - Ayuntamiento de Irun</t>
        </is>
      </c>
      <c r="V6513" s="14" t="inlineStr">
        <is>
          <t>Alcalde</t>
        </is>
      </c>
      <c r="W6513" s="14" t="inlineStr">
        <is>
          <t/>
        </is>
      </c>
      <c r="X6513" s="14" t="inlineStr">
        <is>
          <t/>
        </is>
      </c>
      <c r="Y6513" s="14" t="inlineStr">
        <is>
          <t/>
        </is>
      </c>
      <c r="Z6513" s="14" t="inlineStr">
        <is>
          <t>https://www.contratacion.euskadi.eus/anuncio_contratacion/4-trimestre-2025-programacion-cutural-cba-teresa-inigo-inigo-cartel-diciembre-actividades/webkpe00-kpesimpc/es/</t>
        </is>
      </c>
      <c r="AA6513" s="14" t="inlineStr">
        <is>
          <t>https://www.contratacion.euskadi.eus/webkpe00-kpesimpc/es/contenidos/anuncio_contratacion/expcm476679/es_doc/index.html</t>
        </is>
      </c>
      <c r="AB6513" s="14" t="inlineStr">
        <is>
          <t>https://www.contratacion.euskadi.eus/contenidos/anuncio_contratacion/expcm476679/es_doc/data/es_r01dtpd19bc02dbbeb2bd4c0fe530eb6827afd4dd9</t>
        </is>
      </c>
      <c r="AC6513" s="14" t="inlineStr">
        <is>
          <t>https://www.contratacion.euskadi.eus/contenidos/anuncio_contratacion/expcm476679/r01Index/expcm476679-idxContent.xml</t>
        </is>
      </c>
      <c r="AD6513" s="14" t="inlineStr">
        <is>
          <t>15/01/2026</t>
        </is>
      </c>
      <c r="AE6513" s="14" t="inlineStr">
        <is>
          <t>r01etpd1609338d519289790b178221e4fb71e6c81</t>
        </is>
      </c>
      <c r="AF6513" s="14" t="inlineStr">
        <is>
          <t>Ayuntamiento de Irun</t>
        </is>
      </c>
      <c r="AG6513" s="14" t="inlineStr">
        <is>
          <t>r01epd01416e3f95a714d6b8970fd1cb76fa92158</t>
        </is>
      </c>
      <c r="AH6513" s="14" t="inlineStr">
        <is>
          <t>Ayuntamiento de Irun</t>
        </is>
      </c>
      <c r="AI6513" s="14" t="inlineStr">
        <is>
          <t/>
        </is>
      </c>
      <c r="AJ6513" s="14" t="inlineStr">
        <is>
          <t/>
        </is>
      </c>
    </row>
    <row r="6514" customHeight="true" ht="15.0">
      <c r="A6514" s="14" t="inlineStr">
        <is>
          <t>4 trimestre de 2025. programación cultural amaia kz y otros espacios-teresa iñigo iñigo-cartel actividades diciembre</t>
        </is>
      </c>
      <c r="B6514" s="14" t="inlineStr">
        <is>
          <t/>
        </is>
      </c>
      <c r="C6514" s="14" t="inlineStr">
        <is>
          <t>Gobierno Vasco</t>
        </is>
      </c>
      <c r="D6514" s="14" t="inlineStr">
        <is>
          <t/>
        </is>
      </c>
      <c r="E6514" s="14" t="inlineStr">
        <is>
          <t/>
        </is>
      </c>
      <c r="F6514" s="14" t="inlineStr">
        <is>
          <t/>
        </is>
      </c>
      <c r="G6514" s="14" t="inlineStr">
        <is>
          <t>4 trimestre de 2025. programación cultural amaia kz y otros espacios-teresa iñigo iñigo-cartel actividades diciembre</t>
        </is>
      </c>
      <c r="H6514" s="14" t="inlineStr">
        <is>
          <t>4 trimestre de 2025. programación cultural amaia kz y otros espacios-teresa iñigo iñigo-cartel actividades diciembre</t>
        </is>
      </c>
      <c r="I6514" s="14" t="inlineStr">
        <is>
          <t/>
        </is>
      </c>
      <c r="J6514" s="14" t="inlineStr">
        <is>
          <t>15/01/2026</t>
        </is>
      </c>
      <c r="K6514" s="14" t="inlineStr">
        <is>
          <t>2025ZABR2214</t>
        </is>
      </c>
      <c r="L6514" s="14" t="inlineStr">
        <is>
          <t>Adjudicación provisional / definitiva</t>
        </is>
      </c>
      <c r="M6514" s="14" t="inlineStr">
        <is>
          <t>true</t>
        </is>
      </c>
      <c r="N6514" s="14" t="inlineStr">
        <is>
          <t/>
        </is>
      </c>
      <c r="O6514" s="14" t="inlineStr">
        <is>
          <t/>
        </is>
      </c>
      <c r="P6514" s="14" t="inlineStr">
        <is>
          <t/>
        </is>
      </c>
      <c r="Q6514" s="14" t="inlineStr">
        <is>
          <t/>
        </is>
      </c>
      <c r="R6514" s="14" t="inlineStr">
        <is>
          <t/>
        </is>
      </c>
      <c r="S6514" s="14" t="inlineStr">
        <is>
          <t>https://www.contratacion.euskadi.eus/webkpe00-kpeperfi/es/contenidos/anuncio_contratacion/expcm476680/es_doc/images/logo_irun.jpg</t>
        </is>
      </c>
      <c r="T6514" s="14" t="inlineStr">
        <is>
          <t>Ayuntamiento de Irun</t>
        </is>
      </c>
      <c r="U6514" s="14" t="inlineStr">
        <is>
          <t>P2004900C - Ayuntamiento de Irun</t>
        </is>
      </c>
      <c r="V6514" s="14" t="inlineStr">
        <is>
          <t>Alcalde</t>
        </is>
      </c>
      <c r="W6514" s="14" t="inlineStr">
        <is>
          <t/>
        </is>
      </c>
      <c r="X6514" s="14" t="inlineStr">
        <is>
          <t/>
        </is>
      </c>
      <c r="Y6514" s="14" t="inlineStr">
        <is>
          <t/>
        </is>
      </c>
      <c r="Z6514" s="14" t="inlineStr">
        <is>
          <t>https://www.contratacion.euskadi.eus/anuncio_contratacion/4-trimestre-2025-programacion-cultural-amaia-kz-y-otros-espacios-teresa-inigo-inigo-cartel-actividades-diciembre/webkpe00-kpesimpc/es/</t>
        </is>
      </c>
      <c r="AA6514" s="14" t="inlineStr">
        <is>
          <t>https://www.contratacion.euskadi.eus/webkpe00-kpesimpc/es/contenidos/anuncio_contratacion/expcm476680/es_doc/index.html</t>
        </is>
      </c>
      <c r="AB6514" s="14" t="inlineStr">
        <is>
          <t>https://www.contratacion.euskadi.eus/contenidos/anuncio_contratacion/expcm476680/es_doc/data/es_r01dtpd19bc02de40e2bd4c0fe3cf566b9303164f5</t>
        </is>
      </c>
      <c r="AC6514" s="14" t="inlineStr">
        <is>
          <t>https://www.contratacion.euskadi.eus/contenidos/anuncio_contratacion/expcm476680/r01Index/expcm476680-idxContent.xml</t>
        </is>
      </c>
      <c r="AD6514" s="14" t="inlineStr">
        <is>
          <t>15/01/2026</t>
        </is>
      </c>
      <c r="AE6514" s="14" t="inlineStr">
        <is>
          <t>r01etpd1609338d519289790b178221e4fb71e6c81</t>
        </is>
      </c>
      <c r="AF6514" s="14" t="inlineStr">
        <is>
          <t>Ayuntamiento de Irun</t>
        </is>
      </c>
      <c r="AG6514" s="14" t="inlineStr">
        <is>
          <t>r01epd01416e3f95a714d6b8970fd1cb76fa92158</t>
        </is>
      </c>
      <c r="AH6514" s="14" t="inlineStr">
        <is>
          <t>Ayuntamiento de Irun</t>
        </is>
      </c>
      <c r="AI6514" s="14" t="inlineStr">
        <is>
          <t/>
        </is>
      </c>
      <c r="AJ6514" s="14" t="inlineStr">
        <is>
          <t/>
        </is>
      </c>
    </row>
    <row r="6515" customHeight="true" ht="15.0">
      <c r="A6515" s="14" t="inlineStr">
        <is>
          <t>Actividades socio-culturales bibliotecas publicas. - rodriguez martinez, susana - taller "volver a mi" realizado el sábado 8 y sábado 15 de noviembre en la biblioteca cba irun. duración taller/día: 3 horas.</t>
        </is>
      </c>
      <c r="B6515" s="14" t="inlineStr">
        <is>
          <t/>
        </is>
      </c>
      <c r="C6515" s="14" t="inlineStr">
        <is>
          <t>Gobierno Vasco</t>
        </is>
      </c>
      <c r="D6515" s="14" t="inlineStr">
        <is>
          <t/>
        </is>
      </c>
      <c r="E6515" s="14" t="inlineStr">
        <is>
          <t/>
        </is>
      </c>
      <c r="F6515" s="14" t="inlineStr">
        <is>
          <t/>
        </is>
      </c>
      <c r="G6515" s="14" t="inlineStr">
        <is>
          <t>Actividades socio-culturales bibliotecas publicas. - rodriguez martinez, susana - taller "volver a mi" realizado el sábado 8 y sábado 15 de noviembre en la biblioteca cba irun. duración taller/día: 3 horas.</t>
        </is>
      </c>
      <c r="H6515" s="14" t="inlineStr">
        <is>
          <t>Actividades socio-culturales bibliotecas publicas. - rodriguez martinez, susana - taller "volver a mi" realizado el sábado 8 y sábado 15 de noviembre en la biblioteca cba irun. duración taller/día: 3 horas.</t>
        </is>
      </c>
      <c r="I6515" s="14" t="inlineStr">
        <is>
          <t/>
        </is>
      </c>
      <c r="J6515" s="14" t="inlineStr">
        <is>
          <t>15/01/2026</t>
        </is>
      </c>
      <c r="K6515" s="14" t="inlineStr">
        <is>
          <t>2025ZABR2117</t>
        </is>
      </c>
      <c r="L6515" s="14" t="inlineStr">
        <is>
          <t>Adjudicación provisional / definitiva</t>
        </is>
      </c>
      <c r="M6515" s="14" t="inlineStr">
        <is>
          <t>true</t>
        </is>
      </c>
      <c r="N6515" s="14" t="inlineStr">
        <is>
          <t/>
        </is>
      </c>
      <c r="O6515" s="14" t="inlineStr">
        <is>
          <t/>
        </is>
      </c>
      <c r="P6515" s="14" t="inlineStr">
        <is>
          <t/>
        </is>
      </c>
      <c r="Q6515" s="14" t="inlineStr">
        <is>
          <t/>
        </is>
      </c>
      <c r="R6515" s="14" t="inlineStr">
        <is>
          <t/>
        </is>
      </c>
      <c r="S6515" s="14" t="inlineStr">
        <is>
          <t>https://www.contratacion.euskadi.eus/webkpe00-kpeperfi/es/contenidos/anuncio_contratacion/expcm476681/es_doc/images/logo_irun.jpg</t>
        </is>
      </c>
      <c r="T6515" s="14" t="inlineStr">
        <is>
          <t>Ayuntamiento de Irun</t>
        </is>
      </c>
      <c r="U6515" s="14" t="inlineStr">
        <is>
          <t>P2004900C - Ayuntamiento de Irun</t>
        </is>
      </c>
      <c r="V6515" s="14" t="inlineStr">
        <is>
          <t>Alcalde</t>
        </is>
      </c>
      <c r="W6515" s="14" t="inlineStr">
        <is>
          <t/>
        </is>
      </c>
      <c r="X6515" s="14" t="inlineStr">
        <is>
          <t/>
        </is>
      </c>
      <c r="Y6515" s="14" t="inlineStr">
        <is>
          <t/>
        </is>
      </c>
      <c r="Z6515" s="14" t="inlineStr">
        <is>
          <t>https://www.contratacion.euskadi.eus/anuncio_contratacion/actividades-socio-culturales-bibliotecas-publicas-rodriguez-martinez-susana-taller-volver-mi-realizado-sabado-8-y-sabado-15-noviembre-biblioteca-cba-irun-duracion-taller-dia-3-horas/webkpe00-kpesimpc/es/</t>
        </is>
      </c>
      <c r="AA6515" s="14" t="inlineStr">
        <is>
          <t>https://www.contratacion.euskadi.eus/webkpe00-kpesimpc/es/contenidos/anuncio_contratacion/expcm476681/es_doc/index.html</t>
        </is>
      </c>
      <c r="AB6515" s="14" t="inlineStr">
        <is>
          <t>https://www.contratacion.euskadi.eus/contenidos/anuncio_contratacion/expcm476681/es_doc/data/es_r01dtpd19bc02e0bcd2bd4c0fed419a682313649e8</t>
        </is>
      </c>
      <c r="AC6515" s="14" t="inlineStr">
        <is>
          <t>https://www.contratacion.euskadi.eus/contenidos/anuncio_contratacion/expcm476681/r01Index/expcm476681-idxContent.xml</t>
        </is>
      </c>
      <c r="AD6515" s="14" t="inlineStr">
        <is>
          <t>15/01/2026</t>
        </is>
      </c>
      <c r="AE6515" s="14" t="inlineStr">
        <is>
          <t>r01etpd1609338d519289790b178221e4fb71e6c81</t>
        </is>
      </c>
      <c r="AF6515" s="14" t="inlineStr">
        <is>
          <t>Ayuntamiento de Irun</t>
        </is>
      </c>
      <c r="AG6515" s="14" t="inlineStr">
        <is>
          <t>r01epd01416e3f95a714d6b8970fd1cb76fa92158</t>
        </is>
      </c>
      <c r="AH6515" s="14" t="inlineStr">
        <is>
          <t>Ayuntamiento de Irun</t>
        </is>
      </c>
      <c r="AI6515" s="14" t="inlineStr">
        <is>
          <t/>
        </is>
      </c>
      <c r="AJ6515" s="14" t="inlineStr">
        <is>
          <t/>
        </is>
      </c>
    </row>
    <row r="6516" customHeight="true" ht="15.0">
      <c r="A6516" s="14" t="inlineStr">
        <is>
          <t>Contratación de la obra de teatro "43º13´44"n" de olatz gorrotxategi para la programación del 4º trimestre del cba</t>
        </is>
      </c>
      <c r="B6516" s="14" t="inlineStr">
        <is>
          <t/>
        </is>
      </c>
      <c r="C6516" s="14" t="inlineStr">
        <is>
          <t>Gobierno Vasco</t>
        </is>
      </c>
      <c r="D6516" s="14" t="inlineStr">
        <is>
          <t/>
        </is>
      </c>
      <c r="E6516" s="14" t="inlineStr">
        <is>
          <t/>
        </is>
      </c>
      <c r="F6516" s="14" t="inlineStr">
        <is>
          <t/>
        </is>
      </c>
      <c r="G6516" s="14" t="inlineStr">
        <is>
          <t>Contratación de la obra de teatro "43º13´44"n" de olatz gorrotxategi para la programación del 4º trimestre del cba</t>
        </is>
      </c>
      <c r="H6516" s="14" t="inlineStr">
        <is>
          <t>Contratación de la obra de teatro "43º13´44"n" de olatz gorrotxategi para la programación del 4º trimestre del cba</t>
        </is>
      </c>
      <c r="I6516" s="14" t="inlineStr">
        <is>
          <t/>
        </is>
      </c>
      <c r="J6516" s="14" t="inlineStr">
        <is>
          <t>15/01/2026</t>
        </is>
      </c>
      <c r="K6516" s="14" t="inlineStr">
        <is>
          <t>2025ZABR1598</t>
        </is>
      </c>
      <c r="L6516" s="14" t="inlineStr">
        <is>
          <t>Adjudicación provisional / definitiva</t>
        </is>
      </c>
      <c r="M6516" s="14" t="inlineStr">
        <is>
          <t>true</t>
        </is>
      </c>
      <c r="N6516" s="14" t="inlineStr">
        <is>
          <t/>
        </is>
      </c>
      <c r="O6516" s="14" t="inlineStr">
        <is>
          <t/>
        </is>
      </c>
      <c r="P6516" s="14" t="inlineStr">
        <is>
          <t/>
        </is>
      </c>
      <c r="Q6516" s="14" t="inlineStr">
        <is>
          <t/>
        </is>
      </c>
      <c r="R6516" s="14" t="inlineStr">
        <is>
          <t/>
        </is>
      </c>
      <c r="S6516" s="14" t="inlineStr">
        <is>
          <t>https://www.contratacion.euskadi.eus/webkpe00-kpeperfi/es/contenidos/anuncio_contratacion/expcm476682/es_doc/images/logo_irun.jpg</t>
        </is>
      </c>
      <c r="T6516" s="14" t="inlineStr">
        <is>
          <t>Ayuntamiento de Irun</t>
        </is>
      </c>
      <c r="U6516" s="14" t="inlineStr">
        <is>
          <t>P2004900C - Ayuntamiento de Irun</t>
        </is>
      </c>
      <c r="V6516" s="14" t="inlineStr">
        <is>
          <t>Alcalde</t>
        </is>
      </c>
      <c r="W6516" s="14" t="inlineStr">
        <is>
          <t/>
        </is>
      </c>
      <c r="X6516" s="14" t="inlineStr">
        <is>
          <t/>
        </is>
      </c>
      <c r="Y6516" s="14" t="inlineStr">
        <is>
          <t/>
        </is>
      </c>
      <c r="Z6516" s="14" t="inlineStr">
        <is>
          <t>https://www.contratacion.euskadi.eus/anuncio_contratacion/contratacion-obra-teatro-43-13-44-n-olatz-gorrotxategi-programacion-del-4-trimestre-del-cba/webkpe00-kpesimpc/es/</t>
        </is>
      </c>
      <c r="AA6516" s="14" t="inlineStr">
        <is>
          <t>https://www.contratacion.euskadi.eus/webkpe00-kpesimpc/es/contenidos/anuncio_contratacion/expcm476682/es_doc/index.html</t>
        </is>
      </c>
      <c r="AB6516" s="14" t="inlineStr">
        <is>
          <t>https://www.contratacion.euskadi.eus/contenidos/anuncio_contratacion/expcm476682/es_doc/data/es_r01dtpd19bc02e33762bd4c0fef939ebf24c573dd3</t>
        </is>
      </c>
      <c r="AC6516" s="14" t="inlineStr">
        <is>
          <t>https://www.contratacion.euskadi.eus/contenidos/anuncio_contratacion/expcm476682/r01Index/expcm476682-idxContent.xml</t>
        </is>
      </c>
      <c r="AD6516" s="14" t="inlineStr">
        <is>
          <t>15/01/2026</t>
        </is>
      </c>
      <c r="AE6516" s="14" t="inlineStr">
        <is>
          <t>r01etpd1609338d519289790b178221e4fb71e6c81</t>
        </is>
      </c>
      <c r="AF6516" s="14" t="inlineStr">
        <is>
          <t>Ayuntamiento de Irun</t>
        </is>
      </c>
      <c r="AG6516" s="14" t="inlineStr">
        <is>
          <t>r01epd01416e3f95a714d6b8970fd1cb76fa92158</t>
        </is>
      </c>
      <c r="AH6516" s="14" t="inlineStr">
        <is>
          <t>Ayuntamiento de Irun</t>
        </is>
      </c>
      <c r="AI6516" s="14" t="inlineStr">
        <is>
          <t/>
        </is>
      </c>
      <c r="AJ6516" s="14" t="inlineStr">
        <is>
          <t/>
        </is>
      </c>
    </row>
    <row r="6517" customHeight="true" ht="15.0">
      <c r="A6517" s="14" t="inlineStr">
        <is>
          <t>En busca de tu aventura 2025- garbiñe arroyuelo de la torre- sesión del 20 de noviembre</t>
        </is>
      </c>
      <c r="B6517" s="14" t="inlineStr">
        <is>
          <t/>
        </is>
      </c>
      <c r="C6517" s="14" t="inlineStr">
        <is>
          <t>Gobierno Vasco</t>
        </is>
      </c>
      <c r="D6517" s="14" t="inlineStr">
        <is>
          <t/>
        </is>
      </c>
      <c r="E6517" s="14" t="inlineStr">
        <is>
          <t/>
        </is>
      </c>
      <c r="F6517" s="14" t="inlineStr">
        <is>
          <t/>
        </is>
      </c>
      <c r="G6517" s="14" t="inlineStr">
        <is>
          <t>En busca de tu aventura 2025- garbiñe arroyuelo de la torre- sesión del 20 de noviembre</t>
        </is>
      </c>
      <c r="H6517" s="14" t="inlineStr">
        <is>
          <t>En busca de tu aventura 2025- garbiñe arroyuelo de la torre- sesión del 20 de noviembre</t>
        </is>
      </c>
      <c r="I6517" s="14" t="inlineStr">
        <is>
          <t/>
        </is>
      </c>
      <c r="J6517" s="14" t="inlineStr">
        <is>
          <t>15/01/2026</t>
        </is>
      </c>
      <c r="K6517" s="14" t="inlineStr">
        <is>
          <t>2025ZABR1039</t>
        </is>
      </c>
      <c r="L6517" s="14" t="inlineStr">
        <is>
          <t>Adjudicación provisional / definitiva</t>
        </is>
      </c>
      <c r="M6517" s="14" t="inlineStr">
        <is>
          <t>true</t>
        </is>
      </c>
      <c r="N6517" s="14" t="inlineStr">
        <is>
          <t/>
        </is>
      </c>
      <c r="O6517" s="14" t="inlineStr">
        <is>
          <t/>
        </is>
      </c>
      <c r="P6517" s="14" t="inlineStr">
        <is>
          <t/>
        </is>
      </c>
      <c r="Q6517" s="14" t="inlineStr">
        <is>
          <t/>
        </is>
      </c>
      <c r="R6517" s="14" t="inlineStr">
        <is>
          <t/>
        </is>
      </c>
      <c r="S6517" s="14" t="inlineStr">
        <is>
          <t>https://www.contratacion.euskadi.eus/webkpe00-kpeperfi/es/contenidos/anuncio_contratacion/expcm476683/es_doc/images/logo_irun.jpg</t>
        </is>
      </c>
      <c r="T6517" s="14" t="inlineStr">
        <is>
          <t>Ayuntamiento de Irun</t>
        </is>
      </c>
      <c r="U6517" s="14" t="inlineStr">
        <is>
          <t>P2004900C - Ayuntamiento de Irun</t>
        </is>
      </c>
      <c r="V6517" s="14" t="inlineStr">
        <is>
          <t>Alcalde</t>
        </is>
      </c>
      <c r="W6517" s="14" t="inlineStr">
        <is>
          <t/>
        </is>
      </c>
      <c r="X6517" s="14" t="inlineStr">
        <is>
          <t/>
        </is>
      </c>
      <c r="Y6517" s="14" t="inlineStr">
        <is>
          <t/>
        </is>
      </c>
      <c r="Z6517" s="14" t="inlineStr">
        <is>
          <t>https://www.contratacion.euskadi.eus/anuncio_contratacion/en-busca-tu-aventura-2025-garbine-arroyuelo-torre-sesion-del-20-noviembre/webkpe00-kpesimpc/es/</t>
        </is>
      </c>
      <c r="AA6517" s="14" t="inlineStr">
        <is>
          <t>https://www.contratacion.euskadi.eus/webkpe00-kpesimpc/es/contenidos/anuncio_contratacion/expcm476683/es_doc/index.html</t>
        </is>
      </c>
      <c r="AB6517" s="14" t="inlineStr">
        <is>
          <t>https://www.contratacion.euskadi.eus/contenidos/anuncio_contratacion/expcm476683/es_doc/data/es_r01dtpd19bc02e5b5f2bd4c0fe5436a550479e9034</t>
        </is>
      </c>
      <c r="AC6517" s="14" t="inlineStr">
        <is>
          <t>https://www.contratacion.euskadi.eus/contenidos/anuncio_contratacion/expcm476683/r01Index/expcm476683-idxContent.xml</t>
        </is>
      </c>
      <c r="AD6517" s="14" t="inlineStr">
        <is>
          <t>15/01/2026</t>
        </is>
      </c>
      <c r="AE6517" s="14" t="inlineStr">
        <is>
          <t>r01etpd1609338d519289790b178221e4fb71e6c81</t>
        </is>
      </c>
      <c r="AF6517" s="14" t="inlineStr">
        <is>
          <t>Ayuntamiento de Irun</t>
        </is>
      </c>
      <c r="AG6517" s="14" t="inlineStr">
        <is>
          <t>r01epd01416e3f95a714d6b8970fd1cb76fa92158</t>
        </is>
      </c>
      <c r="AH6517" s="14" t="inlineStr">
        <is>
          <t>Ayuntamiento de Irun</t>
        </is>
      </c>
      <c r="AI6517" s="14" t="inlineStr">
        <is>
          <t/>
        </is>
      </c>
      <c r="AJ6517" s="14" t="inlineStr">
        <is>
          <t/>
        </is>
      </c>
    </row>
    <row r="6518" customHeight="true" ht="15.0">
      <c r="A6518" s="14" t="inlineStr">
        <is>
          <t>Rebekka riedel-concierto día de las escritoras-cba-13/10/2025</t>
        </is>
      </c>
      <c r="B6518" s="14" t="inlineStr">
        <is>
          <t/>
        </is>
      </c>
      <c r="C6518" s="14" t="inlineStr">
        <is>
          <t>Gobierno Vasco</t>
        </is>
      </c>
      <c r="D6518" s="14" t="inlineStr">
        <is>
          <t/>
        </is>
      </c>
      <c r="E6518" s="14" t="inlineStr">
        <is>
          <t/>
        </is>
      </c>
      <c r="F6518" s="14" t="inlineStr">
        <is>
          <t/>
        </is>
      </c>
      <c r="G6518" s="14" t="inlineStr">
        <is>
          <t>Rebekka riedel-concierto día de las escritoras-cba-13/10/2025</t>
        </is>
      </c>
      <c r="H6518" s="14" t="inlineStr">
        <is>
          <t>Rebekka riedel-concierto día de las escritoras-cba-13/10/2025</t>
        </is>
      </c>
      <c r="I6518" s="14" t="inlineStr">
        <is>
          <t/>
        </is>
      </c>
      <c r="J6518" s="14" t="inlineStr">
        <is>
          <t>15/01/2026</t>
        </is>
      </c>
      <c r="K6518" s="14" t="inlineStr">
        <is>
          <t>2025ZABR1774</t>
        </is>
      </c>
      <c r="L6518" s="14" t="inlineStr">
        <is>
          <t>Adjudicación provisional / definitiva</t>
        </is>
      </c>
      <c r="M6518" s="14" t="inlineStr">
        <is>
          <t>true</t>
        </is>
      </c>
      <c r="N6518" s="14" t="inlineStr">
        <is>
          <t/>
        </is>
      </c>
      <c r="O6518" s="14" t="inlineStr">
        <is>
          <t/>
        </is>
      </c>
      <c r="P6518" s="14" t="inlineStr">
        <is>
          <t/>
        </is>
      </c>
      <c r="Q6518" s="14" t="inlineStr">
        <is>
          <t/>
        </is>
      </c>
      <c r="R6518" s="14" t="inlineStr">
        <is>
          <t/>
        </is>
      </c>
      <c r="S6518" s="14" t="inlineStr">
        <is>
          <t>https://www.contratacion.euskadi.eus/webkpe00-kpeperfi/es/contenidos/anuncio_contratacion/expcm476684/es_doc/images/logo_irun.jpg</t>
        </is>
      </c>
      <c r="T6518" s="14" t="inlineStr">
        <is>
          <t>Ayuntamiento de Irun</t>
        </is>
      </c>
      <c r="U6518" s="14" t="inlineStr">
        <is>
          <t>P2004900C - Ayuntamiento de Irun</t>
        </is>
      </c>
      <c r="V6518" s="14" t="inlineStr">
        <is>
          <t>Alcalde</t>
        </is>
      </c>
      <c r="W6518" s="14" t="inlineStr">
        <is>
          <t/>
        </is>
      </c>
      <c r="X6518" s="14" t="inlineStr">
        <is>
          <t/>
        </is>
      </c>
      <c r="Y6518" s="14" t="inlineStr">
        <is>
          <t/>
        </is>
      </c>
      <c r="Z6518" s="14" t="inlineStr">
        <is>
          <t>https://www.contratacion.euskadi.eus/anuncio_contratacion/rebekka-riedel-concierto-dia-escritoras-cba-13-10-2025/webkpe00-kpesimpc/es/</t>
        </is>
      </c>
      <c r="AA6518" s="14" t="inlineStr">
        <is>
          <t>https://www.contratacion.euskadi.eus/webkpe00-kpesimpc/es/contenidos/anuncio_contratacion/expcm476684/es_doc/index.html</t>
        </is>
      </c>
      <c r="AB6518" s="14" t="inlineStr">
        <is>
          <t>https://www.contratacion.euskadi.eus/contenidos/anuncio_contratacion/expcm476684/es_doc/data/es_r01dtpd19bc044a0016a7b6f1f35ef447190413488</t>
        </is>
      </c>
      <c r="AC6518" s="14" t="inlineStr">
        <is>
          <t>https://www.contratacion.euskadi.eus/contenidos/anuncio_contratacion/expcm476684/r01Index/expcm476684-idxContent.xml</t>
        </is>
      </c>
      <c r="AD6518" s="14" t="inlineStr">
        <is>
          <t>15/01/2026</t>
        </is>
      </c>
      <c r="AE6518" s="14" t="inlineStr">
        <is>
          <t>r01etpd1609338d519289790b178221e4fb71e6c81</t>
        </is>
      </c>
      <c r="AF6518" s="14" t="inlineStr">
        <is>
          <t>Ayuntamiento de Irun</t>
        </is>
      </c>
      <c r="AG6518" s="14" t="inlineStr">
        <is>
          <t>r01epd01416e3f95a714d6b8970fd1cb76fa92158</t>
        </is>
      </c>
      <c r="AH6518" s="14" t="inlineStr">
        <is>
          <t>Ayuntamiento de Irun</t>
        </is>
      </c>
      <c r="AI6518" s="14" t="inlineStr">
        <is>
          <t/>
        </is>
      </c>
      <c r="AJ6518" s="14" t="inlineStr">
        <is>
          <t/>
        </is>
      </c>
    </row>
    <row r="6519" customHeight="true" ht="15.0">
      <c r="A6519" s="14" t="inlineStr">
        <is>
          <t>Maria esther barandiaran amillano-participación al piano en el recital de mujeres escritoras-cba-13/10/25</t>
        </is>
      </c>
      <c r="B6519" s="14" t="inlineStr">
        <is>
          <t/>
        </is>
      </c>
      <c r="C6519" s="14" t="inlineStr">
        <is>
          <t>Gobierno Vasco</t>
        </is>
      </c>
      <c r="D6519" s="14" t="inlineStr">
        <is>
          <t/>
        </is>
      </c>
      <c r="E6519" s="14" t="inlineStr">
        <is>
          <t/>
        </is>
      </c>
      <c r="F6519" s="14" t="inlineStr">
        <is>
          <t/>
        </is>
      </c>
      <c r="G6519" s="14" t="inlineStr">
        <is>
          <t>Maria esther barandiaran amillano-participación al piano en el recital de mujeres escritoras-cba-13/10/25</t>
        </is>
      </c>
      <c r="H6519" s="14" t="inlineStr">
        <is>
          <t>Maria esther barandiaran amillano-participación al piano en el recital de mujeres escritoras-cba-13/10/25</t>
        </is>
      </c>
      <c r="I6519" s="14" t="inlineStr">
        <is>
          <t/>
        </is>
      </c>
      <c r="J6519" s="14" t="inlineStr">
        <is>
          <t>15/01/2026</t>
        </is>
      </c>
      <c r="K6519" s="14" t="inlineStr">
        <is>
          <t>2025ZABR1764</t>
        </is>
      </c>
      <c r="L6519" s="14" t="inlineStr">
        <is>
          <t>Adjudicación provisional / definitiva</t>
        </is>
      </c>
      <c r="M6519" s="14" t="inlineStr">
        <is>
          <t>true</t>
        </is>
      </c>
      <c r="N6519" s="14" t="inlineStr">
        <is>
          <t/>
        </is>
      </c>
      <c r="O6519" s="14" t="inlineStr">
        <is>
          <t/>
        </is>
      </c>
      <c r="P6519" s="14" t="inlineStr">
        <is>
          <t/>
        </is>
      </c>
      <c r="Q6519" s="14" t="inlineStr">
        <is>
          <t/>
        </is>
      </c>
      <c r="R6519" s="14" t="inlineStr">
        <is>
          <t/>
        </is>
      </c>
      <c r="S6519" s="14" t="inlineStr">
        <is>
          <t>https://www.contratacion.euskadi.eus/webkpe00-kpeperfi/es/contenidos/anuncio_contratacion/expcm476685/es_doc/images/logo_irun.jpg</t>
        </is>
      </c>
      <c r="T6519" s="14" t="inlineStr">
        <is>
          <t>Ayuntamiento de Irun</t>
        </is>
      </c>
      <c r="U6519" s="14" t="inlineStr">
        <is>
          <t>P2004900C - Ayuntamiento de Irun</t>
        </is>
      </c>
      <c r="V6519" s="14" t="inlineStr">
        <is>
          <t>Alcalde</t>
        </is>
      </c>
      <c r="W6519" s="14" t="inlineStr">
        <is>
          <t/>
        </is>
      </c>
      <c r="X6519" s="14" t="inlineStr">
        <is>
          <t/>
        </is>
      </c>
      <c r="Y6519" s="14" t="inlineStr">
        <is>
          <t/>
        </is>
      </c>
      <c r="Z6519" s="14" t="inlineStr">
        <is>
          <t>https://www.contratacion.euskadi.eus/anuncio_contratacion/maria-esther-barandiaran-amillano-participacion-al-piano-recital-mujeres-escritoras-cba-13-10-25/webkpe00-kpesimpc/es/</t>
        </is>
      </c>
      <c r="AA6519" s="14" t="inlineStr">
        <is>
          <t>https://www.contratacion.euskadi.eus/webkpe00-kpesimpc/es/contenidos/anuncio_contratacion/expcm476685/es_doc/index.html</t>
        </is>
      </c>
      <c r="AB6519" s="14" t="inlineStr">
        <is>
          <t>https://www.contratacion.euskadi.eus/contenidos/anuncio_contratacion/expcm476685/es_doc/data/es_r01dtpd19bc044c7cd6a7b6f1fcb76239b6cc8140c</t>
        </is>
      </c>
      <c r="AC6519" s="14" t="inlineStr">
        <is>
          <t>https://www.contratacion.euskadi.eus/contenidos/anuncio_contratacion/expcm476685/r01Index/expcm476685-idxContent.xml</t>
        </is>
      </c>
      <c r="AD6519" s="14" t="inlineStr">
        <is>
          <t>15/01/2026</t>
        </is>
      </c>
      <c r="AE6519" s="14" t="inlineStr">
        <is>
          <t>r01etpd1609338d519289790b178221e4fb71e6c81</t>
        </is>
      </c>
      <c r="AF6519" s="14" t="inlineStr">
        <is>
          <t>Ayuntamiento de Irun</t>
        </is>
      </c>
      <c r="AG6519" s="14" t="inlineStr">
        <is>
          <t>r01epd01416e3f95a714d6b8970fd1cb76fa92158</t>
        </is>
      </c>
      <c r="AH6519" s="14" t="inlineStr">
        <is>
          <t>Ayuntamiento de Irun</t>
        </is>
      </c>
      <c r="AI6519" s="14" t="inlineStr">
        <is>
          <t/>
        </is>
      </c>
      <c r="AJ6519" s="14" t="inlineStr">
        <is>
          <t/>
        </is>
      </c>
    </row>
    <row r="6520" customHeight="true" ht="15.0">
      <c r="A6520" s="14" t="inlineStr">
        <is>
          <t>2025-fakt-7818-visita a txingudi ekoetxea el 29 de octubre de 2025 - 29 personas</t>
        </is>
      </c>
      <c r="B6520" s="14" t="inlineStr">
        <is>
          <t/>
        </is>
      </c>
      <c r="C6520" s="14" t="inlineStr">
        <is>
          <t>Gobierno Vasco</t>
        </is>
      </c>
      <c r="D6520" s="14" t="inlineStr">
        <is>
          <t/>
        </is>
      </c>
      <c r="E6520" s="14" t="inlineStr">
        <is>
          <t/>
        </is>
      </c>
      <c r="F6520" s="14" t="inlineStr">
        <is>
          <t/>
        </is>
      </c>
      <c r="G6520" s="14" t="inlineStr">
        <is>
          <t>2025-fakt-7818-visita a txingudi ekoetxea el 29 de octubre de 2025 - 29 personas</t>
        </is>
      </c>
      <c r="H6520" s="14" t="inlineStr">
        <is>
          <t>2025-fakt-7818-visita a txingudi ekoetxea el 29 de octubre de 2025 - 29 personas</t>
        </is>
      </c>
      <c r="I6520" s="14" t="inlineStr">
        <is>
          <t/>
        </is>
      </c>
      <c r="J6520" s="14" t="inlineStr">
        <is>
          <t>15/01/2026</t>
        </is>
      </c>
      <c r="K6520" s="14" t="inlineStr">
        <is>
          <t>2025ZABR1974</t>
        </is>
      </c>
      <c r="L6520" s="14" t="inlineStr">
        <is>
          <t>Adjudicación provisional / definitiva</t>
        </is>
      </c>
      <c r="M6520" s="14" t="inlineStr">
        <is>
          <t>true</t>
        </is>
      </c>
      <c r="N6520" s="14" t="inlineStr">
        <is>
          <t/>
        </is>
      </c>
      <c r="O6520" s="14" t="inlineStr">
        <is>
          <t/>
        </is>
      </c>
      <c r="P6520" s="14" t="inlineStr">
        <is>
          <t/>
        </is>
      </c>
      <c r="Q6520" s="14" t="inlineStr">
        <is>
          <t/>
        </is>
      </c>
      <c r="R6520" s="14" t="inlineStr">
        <is>
          <t/>
        </is>
      </c>
      <c r="S6520" s="14" t="inlineStr">
        <is>
          <t>https://www.contratacion.euskadi.eus/webkpe00-kpeperfi/es/contenidos/anuncio_contratacion/expcm476686/es_doc/images/logo_irun.jpg</t>
        </is>
      </c>
      <c r="T6520" s="14" t="inlineStr">
        <is>
          <t>Ayuntamiento de Irun</t>
        </is>
      </c>
      <c r="U6520" s="14" t="inlineStr">
        <is>
          <t>P2004900C - Ayuntamiento de Irun</t>
        </is>
      </c>
      <c r="V6520" s="14" t="inlineStr">
        <is>
          <t>Alcalde</t>
        </is>
      </c>
      <c r="W6520" s="14" t="inlineStr">
        <is>
          <t/>
        </is>
      </c>
      <c r="X6520" s="14" t="inlineStr">
        <is>
          <t/>
        </is>
      </c>
      <c r="Y6520" s="14" t="inlineStr">
        <is>
          <t/>
        </is>
      </c>
      <c r="Z6520" s="14" t="inlineStr">
        <is>
          <t>https://www.contratacion.euskadi.eus/anuncio_contratacion/2025-fakt-7818-visita-txingudi-ekoetxea-29-octubre-2025-29-personas/webkpe00-kpesimpc/es/</t>
        </is>
      </c>
      <c r="AA6520" s="14" t="inlineStr">
        <is>
          <t>https://www.contratacion.euskadi.eus/webkpe00-kpesimpc/es/contenidos/anuncio_contratacion/expcm476686/es_doc/index.html</t>
        </is>
      </c>
      <c r="AB6520" s="14" t="inlineStr">
        <is>
          <t>https://www.contratacion.euskadi.eus/contenidos/anuncio_contratacion/expcm476686/es_doc/data/es_r01dtpd19bc044ef906a7b6f1fad36898105483d1e</t>
        </is>
      </c>
      <c r="AC6520" s="14" t="inlineStr">
        <is>
          <t>https://www.contratacion.euskadi.eus/contenidos/anuncio_contratacion/expcm476686/r01Index/expcm476686-idxContent.xml</t>
        </is>
      </c>
      <c r="AD6520" s="14" t="inlineStr">
        <is>
          <t>15/01/2026</t>
        </is>
      </c>
      <c r="AE6520" s="14" t="inlineStr">
        <is>
          <t>r01etpd1609338d519289790b178221e4fb71e6c81</t>
        </is>
      </c>
      <c r="AF6520" s="14" t="inlineStr">
        <is>
          <t>Ayuntamiento de Irun</t>
        </is>
      </c>
      <c r="AG6520" s="14" t="inlineStr">
        <is>
          <t>r01epd01416e3f95a714d6b8970fd1cb76fa92158</t>
        </is>
      </c>
      <c r="AH6520" s="14" t="inlineStr">
        <is>
          <t>Ayuntamiento de Irun</t>
        </is>
      </c>
      <c r="AI6520" s="14" t="inlineStr">
        <is>
          <t/>
        </is>
      </c>
      <c r="AJ6520" s="14" t="inlineStr">
        <is>
          <t/>
        </is>
      </c>
    </row>
    <row r="6521" customHeight="true" ht="15.0">
      <c r="A6521" s="14" t="inlineStr">
        <is>
          <t>Mantenimiento de sello electrónico para presentación del ayuntamiento como entidad (renovación para 3 años)</t>
        </is>
      </c>
      <c r="B6521" s="14" t="inlineStr">
        <is>
          <t/>
        </is>
      </c>
      <c r="C6521" s="14" t="inlineStr">
        <is>
          <t>Gobierno Vasco</t>
        </is>
      </c>
      <c r="D6521" s="14" t="inlineStr">
        <is>
          <t/>
        </is>
      </c>
      <c r="E6521" s="14" t="inlineStr">
        <is>
          <t/>
        </is>
      </c>
      <c r="F6521" s="14" t="inlineStr">
        <is>
          <t/>
        </is>
      </c>
      <c r="G6521" s="14" t="inlineStr">
        <is>
          <t>Mantenimiento de sello electrónico para presentación del ayuntamiento como entidad (renovación para 3 años)</t>
        </is>
      </c>
      <c r="H6521" s="14" t="inlineStr">
        <is>
          <t>Mantenimiento de sello electrónico para presentación del ayuntamiento como entidad (renovación para 3 años)</t>
        </is>
      </c>
      <c r="I6521" s="14" t="inlineStr">
        <is>
          <t/>
        </is>
      </c>
      <c r="J6521" s="14" t="inlineStr">
        <is>
          <t>15/01/2026</t>
        </is>
      </c>
      <c r="K6521" s="14" t="inlineStr">
        <is>
          <t>2025ZABR1694</t>
        </is>
      </c>
      <c r="L6521" s="14" t="inlineStr">
        <is>
          <t>Adjudicación provisional / definitiva</t>
        </is>
      </c>
      <c r="M6521" s="14" t="inlineStr">
        <is>
          <t>true</t>
        </is>
      </c>
      <c r="N6521" s="14" t="inlineStr">
        <is>
          <t/>
        </is>
      </c>
      <c r="O6521" s="14" t="inlineStr">
        <is>
          <t/>
        </is>
      </c>
      <c r="P6521" s="14" t="inlineStr">
        <is>
          <t/>
        </is>
      </c>
      <c r="Q6521" s="14" t="inlineStr">
        <is>
          <t/>
        </is>
      </c>
      <c r="R6521" s="14" t="inlineStr">
        <is>
          <t/>
        </is>
      </c>
      <c r="S6521" s="14" t="inlineStr">
        <is>
          <t>https://www.contratacion.euskadi.eus/webkpe00-kpeperfi/es/contenidos/anuncio_contratacion/expcm476687/es_doc/images/logo_irun.jpg</t>
        </is>
      </c>
      <c r="T6521" s="14" t="inlineStr">
        <is>
          <t>Ayuntamiento de Irun</t>
        </is>
      </c>
      <c r="U6521" s="14" t="inlineStr">
        <is>
          <t>P2004900C - Ayuntamiento de Irun</t>
        </is>
      </c>
      <c r="V6521" s="14" t="inlineStr">
        <is>
          <t>Alcalde</t>
        </is>
      </c>
      <c r="W6521" s="14" t="inlineStr">
        <is>
          <t/>
        </is>
      </c>
      <c r="X6521" s="14" t="inlineStr">
        <is>
          <t/>
        </is>
      </c>
      <c r="Y6521" s="14" t="inlineStr">
        <is>
          <t/>
        </is>
      </c>
      <c r="Z6521" s="14" t="inlineStr">
        <is>
          <t>https://www.contratacion.euskadi.eus/anuncio_contratacion/mantenimiento-sello-electronico-presentacion-del-ayuntamiento-como-entidad-renovacion-3-anos/webkpe00-kpesimpc/es/</t>
        </is>
      </c>
      <c r="AA6521" s="14" t="inlineStr">
        <is>
          <t>https://www.contratacion.euskadi.eus/webkpe00-kpesimpc/es/contenidos/anuncio_contratacion/expcm476687/es_doc/index.html</t>
        </is>
      </c>
      <c r="AB6521" s="14" t="inlineStr">
        <is>
          <t>https://www.contratacion.euskadi.eus/contenidos/anuncio_contratacion/expcm476687/es_doc/data/es_r01dtpd19bc045179a6a7b6f1f6d8f519b2ab61fde</t>
        </is>
      </c>
      <c r="AC6521" s="14" t="inlineStr">
        <is>
          <t>https://www.contratacion.euskadi.eus/contenidos/anuncio_contratacion/expcm476687/r01Index/expcm476687-idxContent.xml</t>
        </is>
      </c>
      <c r="AD6521" s="14" t="inlineStr">
        <is>
          <t>15/01/2026</t>
        </is>
      </c>
      <c r="AE6521" s="14" t="inlineStr">
        <is>
          <t>r01etpd1609338d519289790b178221e4fb71e6c81</t>
        </is>
      </c>
      <c r="AF6521" s="14" t="inlineStr">
        <is>
          <t>Ayuntamiento de Irun</t>
        </is>
      </c>
      <c r="AG6521" s="14" t="inlineStr">
        <is>
          <t>r01epd01416e3f95a714d6b8970fd1cb76fa92158</t>
        </is>
      </c>
      <c r="AH6521" s="14" t="inlineStr">
        <is>
          <t>Ayuntamiento de Irun</t>
        </is>
      </c>
      <c r="AI6521" s="14" t="inlineStr">
        <is>
          <t/>
        </is>
      </c>
      <c r="AJ6521" s="14" t="inlineStr">
        <is>
          <t/>
        </is>
      </c>
    </row>
    <row r="6522" customHeight="true" ht="15.0">
      <c r="A6522" s="14" t="inlineStr">
        <is>
          <t>Lote de 100 hojas "pin-tab" para la tramitación de certificados electrónicos para el personal municipal</t>
        </is>
      </c>
      <c r="B6522" s="14" t="inlineStr">
        <is>
          <t/>
        </is>
      </c>
      <c r="C6522" s="14" t="inlineStr">
        <is>
          <t>Gobierno Vasco</t>
        </is>
      </c>
      <c r="D6522" s="14" t="inlineStr">
        <is>
          <t/>
        </is>
      </c>
      <c r="E6522" s="14" t="inlineStr">
        <is>
          <t/>
        </is>
      </c>
      <c r="F6522" s="14" t="inlineStr">
        <is>
          <t/>
        </is>
      </c>
      <c r="G6522" s="14" t="inlineStr">
        <is>
          <t>Lote de 100 hojas "pin-tab" para la tramitación de certificados electrónicos para el personal municipal</t>
        </is>
      </c>
      <c r="H6522" s="14" t="inlineStr">
        <is>
          <t>Lote de 100 hojas "pin-tab" para la tramitación de certificados electrónicos para el personal municipal</t>
        </is>
      </c>
      <c r="I6522" s="14" t="inlineStr">
        <is>
          <t/>
        </is>
      </c>
      <c r="J6522" s="14" t="inlineStr">
        <is>
          <t>15/01/2026</t>
        </is>
      </c>
      <c r="K6522" s="14" t="inlineStr">
        <is>
          <t>2025ZABR1609</t>
        </is>
      </c>
      <c r="L6522" s="14" t="inlineStr">
        <is>
          <t>Adjudicación provisional / definitiva</t>
        </is>
      </c>
      <c r="M6522" s="14" t="inlineStr">
        <is>
          <t>true</t>
        </is>
      </c>
      <c r="N6522" s="14" t="inlineStr">
        <is>
          <t/>
        </is>
      </c>
      <c r="O6522" s="14" t="inlineStr">
        <is>
          <t/>
        </is>
      </c>
      <c r="P6522" s="14" t="inlineStr">
        <is>
          <t/>
        </is>
      </c>
      <c r="Q6522" s="14" t="inlineStr">
        <is>
          <t/>
        </is>
      </c>
      <c r="R6522" s="14" t="inlineStr">
        <is>
          <t/>
        </is>
      </c>
      <c r="S6522" s="14" t="inlineStr">
        <is>
          <t>https://www.contratacion.euskadi.eus/webkpe00-kpeperfi/es/contenidos/anuncio_contratacion/expcm476688/es_doc/images/logo_irun.jpg</t>
        </is>
      </c>
      <c r="T6522" s="14" t="inlineStr">
        <is>
          <t>Ayuntamiento de Irun</t>
        </is>
      </c>
      <c r="U6522" s="14" t="inlineStr">
        <is>
          <t>P2004900C - Ayuntamiento de Irun</t>
        </is>
      </c>
      <c r="V6522" s="14" t="inlineStr">
        <is>
          <t>Alcalde</t>
        </is>
      </c>
      <c r="W6522" s="14" t="inlineStr">
        <is>
          <t/>
        </is>
      </c>
      <c r="X6522" s="14" t="inlineStr">
        <is>
          <t/>
        </is>
      </c>
      <c r="Y6522" s="14" t="inlineStr">
        <is>
          <t/>
        </is>
      </c>
      <c r="Z6522" s="14" t="inlineStr">
        <is>
          <t>https://www.contratacion.euskadi.eus/anuncio_contratacion/lote-100-hojas-pin-tab-tramitacion-certificados-electronicos-personal-municipal/webkpe00-kpesimpc/es/</t>
        </is>
      </c>
      <c r="AA6522" s="14" t="inlineStr">
        <is>
          <t>https://www.contratacion.euskadi.eus/webkpe00-kpesimpc/es/contenidos/anuncio_contratacion/expcm476688/es_doc/index.html</t>
        </is>
      </c>
      <c r="AB6522" s="14" t="inlineStr">
        <is>
          <t>https://www.contratacion.euskadi.eus/contenidos/anuncio_contratacion/expcm476688/es_doc/data/es_r01dtpd19bc0453f0a6a7b6f1fc4bcbdd3aaf8eca1</t>
        </is>
      </c>
      <c r="AC6522" s="14" t="inlineStr">
        <is>
          <t>https://www.contratacion.euskadi.eus/contenidos/anuncio_contratacion/expcm476688/r01Index/expcm476688-idxContent.xml</t>
        </is>
      </c>
      <c r="AD6522" s="14" t="inlineStr">
        <is>
          <t>15/01/2026</t>
        </is>
      </c>
      <c r="AE6522" s="14" t="inlineStr">
        <is>
          <t>r01etpd1609338d519289790b178221e4fb71e6c81</t>
        </is>
      </c>
      <c r="AF6522" s="14" t="inlineStr">
        <is>
          <t>Ayuntamiento de Irun</t>
        </is>
      </c>
      <c r="AG6522" s="14" t="inlineStr">
        <is>
          <t>r01epd01416e3f95a714d6b8970fd1cb76fa92158</t>
        </is>
      </c>
      <c r="AH6522" s="14" t="inlineStr">
        <is>
          <t>Ayuntamiento de Irun</t>
        </is>
      </c>
      <c r="AI6522" s="14" t="inlineStr">
        <is>
          <t/>
        </is>
      </c>
      <c r="AJ6522" s="14" t="inlineStr">
        <is>
          <t/>
        </is>
      </c>
    </row>
    <row r="6523" customHeight="true" ht="15.0">
      <c r="A6523" s="14" t="inlineStr">
        <is>
          <t>"bolsa" de 130 tarjetas de empleado del ayuntamiento, incluyendo el certificado reconocido pep (personal empleado público)</t>
        </is>
      </c>
      <c r="B6523" s="14" t="inlineStr">
        <is>
          <t/>
        </is>
      </c>
      <c r="C6523" s="14" t="inlineStr">
        <is>
          <t>Gobierno Vasco</t>
        </is>
      </c>
      <c r="D6523" s="14" t="inlineStr">
        <is>
          <t/>
        </is>
      </c>
      <c r="E6523" s="14" t="inlineStr">
        <is>
          <t/>
        </is>
      </c>
      <c r="F6523" s="14" t="inlineStr">
        <is>
          <t/>
        </is>
      </c>
      <c r="G6523" s="14" t="inlineStr">
        <is>
          <t>"bolsa" de 130 tarjetas de empleado del ayuntamiento, incluyendo el certificado reconocido pep (personal empleado público)</t>
        </is>
      </c>
      <c r="H6523" s="14" t="inlineStr">
        <is>
          <t>"bolsa" de 130 tarjetas de empleado del ayuntamiento, incluyendo el certificado reconocido pep (personal empleado público)</t>
        </is>
      </c>
      <c r="I6523" s="14" t="inlineStr">
        <is>
          <t/>
        </is>
      </c>
      <c r="J6523" s="14" t="inlineStr">
        <is>
          <t>15/01/2026</t>
        </is>
      </c>
      <c r="K6523" s="14" t="inlineStr">
        <is>
          <t>2025ZSME0078</t>
        </is>
      </c>
      <c r="L6523" s="14" t="inlineStr">
        <is>
          <t>Adjudicación provisional / definitiva</t>
        </is>
      </c>
      <c r="M6523" s="14" t="inlineStr">
        <is>
          <t>true</t>
        </is>
      </c>
      <c r="N6523" s="14" t="inlineStr">
        <is>
          <t/>
        </is>
      </c>
      <c r="O6523" s="14" t="inlineStr">
        <is>
          <t/>
        </is>
      </c>
      <c r="P6523" s="14" t="inlineStr">
        <is>
          <t/>
        </is>
      </c>
      <c r="Q6523" s="14" t="inlineStr">
        <is>
          <t/>
        </is>
      </c>
      <c r="R6523" s="14" t="inlineStr">
        <is>
          <t/>
        </is>
      </c>
      <c r="S6523" s="14" t="inlineStr">
        <is>
          <t>https://www.contratacion.euskadi.eus/webkpe00-kpeperfi/es/contenidos/anuncio_contratacion/expcm476689/es_doc/images/logo_irun.jpg</t>
        </is>
      </c>
      <c r="T6523" s="14" t="inlineStr">
        <is>
          <t>Ayuntamiento de Irun</t>
        </is>
      </c>
      <c r="U6523" s="14" t="inlineStr">
        <is>
          <t>P2004900C - Ayuntamiento de Irun</t>
        </is>
      </c>
      <c r="V6523" s="14" t="inlineStr">
        <is>
          <t>Alcalde</t>
        </is>
      </c>
      <c r="W6523" s="14" t="inlineStr">
        <is>
          <t/>
        </is>
      </c>
      <c r="X6523" s="14" t="inlineStr">
        <is>
          <t/>
        </is>
      </c>
      <c r="Y6523" s="14" t="inlineStr">
        <is>
          <t/>
        </is>
      </c>
      <c r="Z6523" s="14" t="inlineStr">
        <is>
          <t>https://www.contratacion.euskadi.eus/anuncio_contratacion/bolsa-130-tarjetas-empleado-del-ayuntamiento-incluyendo-certificado-reconocido-pep-personal-empleado-publico/webkpe00-kpesimpc/es/</t>
        </is>
      </c>
      <c r="AA6523" s="14" t="inlineStr">
        <is>
          <t>https://www.contratacion.euskadi.eus/webkpe00-kpesimpc/es/contenidos/anuncio_contratacion/expcm476689/es_doc/index.html</t>
        </is>
      </c>
      <c r="AB6523" s="14" t="inlineStr">
        <is>
          <t>https://www.contratacion.euskadi.eus/contenidos/anuncio_contratacion/expcm476689/es_doc/data/es_r01dtpd019bc04934225ccad8673d9498c49fb9adf</t>
        </is>
      </c>
      <c r="AC6523" s="14" t="inlineStr">
        <is>
          <t>https://www.contratacion.euskadi.eus/contenidos/anuncio_contratacion/expcm476689/r01Index/expcm476689-idxContent.xml</t>
        </is>
      </c>
      <c r="AD6523" s="14" t="inlineStr">
        <is>
          <t>15/01/2026</t>
        </is>
      </c>
      <c r="AE6523" s="14" t="inlineStr">
        <is>
          <t>r01etpd1609338d519289790b178221e4fb71e6c81</t>
        </is>
      </c>
      <c r="AF6523" s="14" t="inlineStr">
        <is>
          <t>Ayuntamiento de Irun</t>
        </is>
      </c>
      <c r="AG6523" s="14" t="inlineStr">
        <is>
          <t>r01epd01416e3f95a714d6b8970fd1cb76fa92158</t>
        </is>
      </c>
      <c r="AH6523" s="14" t="inlineStr">
        <is>
          <t>Ayuntamiento de Irun</t>
        </is>
      </c>
      <c r="AI6523" s="14" t="inlineStr">
        <is>
          <t/>
        </is>
      </c>
      <c r="AJ6523" s="14" t="inlineStr">
        <is>
          <t/>
        </is>
      </c>
    </row>
    <row r="6524" customHeight="true" ht="15.0">
      <c r="A6524" s="14" t="inlineStr">
        <is>
          <t>Mantenimiento de servicios de custodia documental y archivo legal/longevo.</t>
        </is>
      </c>
      <c r="B6524" s="14" t="inlineStr">
        <is>
          <t/>
        </is>
      </c>
      <c r="C6524" s="14" t="inlineStr">
        <is>
          <t>Gobierno Vasco</t>
        </is>
      </c>
      <c r="D6524" s="14" t="inlineStr">
        <is>
          <t/>
        </is>
      </c>
      <c r="E6524" s="14" t="inlineStr">
        <is>
          <t/>
        </is>
      </c>
      <c r="F6524" s="14" t="inlineStr">
        <is>
          <t/>
        </is>
      </c>
      <c r="G6524" s="14" t="inlineStr">
        <is>
          <t>Mantenimiento de servicios de custodia documental y archivo legal/longevo.</t>
        </is>
      </c>
      <c r="H6524" s="14" t="inlineStr">
        <is>
          <t>Mantenimiento de servicios de custodia documental y archivo legal/longevo.</t>
        </is>
      </c>
      <c r="I6524" s="14" t="inlineStr">
        <is>
          <t/>
        </is>
      </c>
      <c r="J6524" s="14" t="inlineStr">
        <is>
          <t>15/01/2026</t>
        </is>
      </c>
      <c r="K6524" s="14" t="inlineStr">
        <is>
          <t>2025ZABR1941</t>
        </is>
      </c>
      <c r="L6524" s="14" t="inlineStr">
        <is>
          <t>Adjudicación provisional / definitiva</t>
        </is>
      </c>
      <c r="M6524" s="14" t="inlineStr">
        <is>
          <t>true</t>
        </is>
      </c>
      <c r="N6524" s="14" t="inlineStr">
        <is>
          <t/>
        </is>
      </c>
      <c r="O6524" s="14" t="inlineStr">
        <is>
          <t/>
        </is>
      </c>
      <c r="P6524" s="14" t="inlineStr">
        <is>
          <t/>
        </is>
      </c>
      <c r="Q6524" s="14" t="inlineStr">
        <is>
          <t/>
        </is>
      </c>
      <c r="R6524" s="14" t="inlineStr">
        <is>
          <t/>
        </is>
      </c>
      <c r="S6524" s="14" t="inlineStr">
        <is>
          <t>https://www.contratacion.euskadi.eus/webkpe00-kpeperfi/es/contenidos/anuncio_contratacion/expcm476690/es_doc/images/logo_irun.jpg</t>
        </is>
      </c>
      <c r="T6524" s="14" t="inlineStr">
        <is>
          <t>Ayuntamiento de Irun</t>
        </is>
      </c>
      <c r="U6524" s="14" t="inlineStr">
        <is>
          <t>P2004900C - Ayuntamiento de Irun</t>
        </is>
      </c>
      <c r="V6524" s="14" t="inlineStr">
        <is>
          <t>Alcalde</t>
        </is>
      </c>
      <c r="W6524" s="14" t="inlineStr">
        <is>
          <t/>
        </is>
      </c>
      <c r="X6524" s="14" t="inlineStr">
        <is>
          <t/>
        </is>
      </c>
      <c r="Y6524" s="14" t="inlineStr">
        <is>
          <t/>
        </is>
      </c>
      <c r="Z6524" s="14" t="inlineStr">
        <is>
          <t>https://www.contratacion.euskadi.eus/anuncio_contratacion/mantenimiento-servicios-custodia-documental-y-archivo-legal-longevo/expcm476690/webkpe00-kpesimpc/es/</t>
        </is>
      </c>
      <c r="AA6524" s="14" t="inlineStr">
        <is>
          <t>https://www.contratacion.euskadi.eus/webkpe00-kpesimpc/es/contenidos/anuncio_contratacion/expcm476690/es_doc/index.html</t>
        </is>
      </c>
      <c r="AB6524" s="14" t="inlineStr">
        <is>
          <t>https://www.contratacion.euskadi.eus/contenidos/anuncio_contratacion/expcm476690/es_doc/data/es_r01dtpd19bc0495bc15ccad867b602b46d4fdd39bd</t>
        </is>
      </c>
      <c r="AC6524" s="14" t="inlineStr">
        <is>
          <t>https://www.contratacion.euskadi.eus/contenidos/anuncio_contratacion/expcm476690/r01Index/expcm476690-idxContent.xml</t>
        </is>
      </c>
      <c r="AD6524" s="14" t="inlineStr">
        <is>
          <t>15/01/2026</t>
        </is>
      </c>
      <c r="AE6524" s="14" t="inlineStr">
        <is>
          <t>r01etpd1609338d519289790b178221e4fb71e6c81</t>
        </is>
      </c>
      <c r="AF6524" s="14" t="inlineStr">
        <is>
          <t>Ayuntamiento de Irun</t>
        </is>
      </c>
      <c r="AG6524" s="14" t="inlineStr">
        <is>
          <t>r01epd01416e3f95a714d6b8970fd1cb76fa92158</t>
        </is>
      </c>
      <c r="AH6524" s="14" t="inlineStr">
        <is>
          <t>Ayuntamiento de Irun</t>
        </is>
      </c>
      <c r="AI6524" s="14" t="inlineStr">
        <is>
          <t/>
        </is>
      </c>
      <c r="AJ6524" s="14" t="inlineStr">
        <is>
          <t/>
        </is>
      </c>
    </row>
    <row r="6525" customHeight="true" ht="15.0">
      <c r="A6525" s="14" t="inlineStr">
        <is>
          <t>Gases</t>
        </is>
      </c>
      <c r="B6525" s="14" t="inlineStr">
        <is>
          <t/>
        </is>
      </c>
      <c r="C6525" s="14" t="inlineStr">
        <is>
          <t>Gobierno Vasco</t>
        </is>
      </c>
      <c r="D6525" s="14" t="inlineStr">
        <is>
          <t/>
        </is>
      </c>
      <c r="E6525" s="14" t="inlineStr">
        <is>
          <t/>
        </is>
      </c>
      <c r="F6525" s="14" t="inlineStr">
        <is>
          <t/>
        </is>
      </c>
      <c r="G6525" s="14" t="inlineStr">
        <is>
          <t>Gases</t>
        </is>
      </c>
      <c r="H6525" s="14" t="inlineStr">
        <is>
          <t>Gases</t>
        </is>
      </c>
      <c r="I6525" s="14" t="inlineStr">
        <is>
          <t/>
        </is>
      </c>
      <c r="J6525" s="14" t="inlineStr">
        <is>
          <t>15/01/2026</t>
        </is>
      </c>
      <c r="K6525" s="14" t="inlineStr">
        <is>
          <t>2025ZZAC0011-50509</t>
        </is>
      </c>
      <c r="L6525" s="14" t="inlineStr">
        <is>
          <t>Adjudicación provisional / definitiva</t>
        </is>
      </c>
      <c r="M6525" s="14" t="inlineStr">
        <is>
          <t>true</t>
        </is>
      </c>
      <c r="N6525" s="14" t="inlineStr">
        <is>
          <t/>
        </is>
      </c>
      <c r="O6525" s="14" t="inlineStr">
        <is>
          <t/>
        </is>
      </c>
      <c r="P6525" s="14" t="inlineStr">
        <is>
          <t/>
        </is>
      </c>
      <c r="Q6525" s="14" t="inlineStr">
        <is>
          <t/>
        </is>
      </c>
      <c r="R6525" s="14" t="inlineStr">
        <is>
          <t/>
        </is>
      </c>
      <c r="S6525" s="14" t="inlineStr">
        <is>
          <t>https://www.contratacion.euskadi.eus/webkpe00-kpeperfi/es/contenidos/anuncio_contratacion/expcm476691/es_doc/images/logo_irun.jpg</t>
        </is>
      </c>
      <c r="T6525" s="14" t="inlineStr">
        <is>
          <t>Ayuntamiento de Irun</t>
        </is>
      </c>
      <c r="U6525" s="14" t="inlineStr">
        <is>
          <t>P2004900C - Ayuntamiento de Irun</t>
        </is>
      </c>
      <c r="V6525" s="14" t="inlineStr">
        <is>
          <t>Alcalde</t>
        </is>
      </c>
      <c r="W6525" s="14" t="inlineStr">
        <is>
          <t/>
        </is>
      </c>
      <c r="X6525" s="14" t="inlineStr">
        <is>
          <t/>
        </is>
      </c>
      <c r="Y6525" s="14" t="inlineStr">
        <is>
          <t/>
        </is>
      </c>
      <c r="Z6525" s="14" t="inlineStr">
        <is>
          <t>https://www.contratacion.euskadi.eus/anuncio_contratacion/gases/expcm476691/webkpe00-kpesimpc/es/</t>
        </is>
      </c>
      <c r="AA6525" s="14" t="inlineStr">
        <is>
          <t>https://www.contratacion.euskadi.eus/webkpe00-kpesimpc/es/contenidos/anuncio_contratacion/expcm476691/es_doc/index.html</t>
        </is>
      </c>
      <c r="AB6525" s="14" t="inlineStr">
        <is>
          <t>https://www.contratacion.euskadi.eus/contenidos/anuncio_contratacion/expcm476691/es_doc/data/es_r01dtpd19bc04983705ccad867eeb50bb12ca55e71</t>
        </is>
      </c>
      <c r="AC6525" s="14" t="inlineStr">
        <is>
          <t>https://www.contratacion.euskadi.eus/contenidos/anuncio_contratacion/expcm476691/r01Index/expcm476691-idxContent.xml</t>
        </is>
      </c>
      <c r="AD6525" s="14" t="inlineStr">
        <is>
          <t>15/01/2026</t>
        </is>
      </c>
      <c r="AE6525" s="14" t="inlineStr">
        <is>
          <t>r01etpd1609338d519289790b178221e4fb71e6c81</t>
        </is>
      </c>
      <c r="AF6525" s="14" t="inlineStr">
        <is>
          <t>Ayuntamiento de Irun</t>
        </is>
      </c>
      <c r="AG6525" s="14" t="inlineStr">
        <is>
          <t>r01epd01416e3f95a714d6b8970fd1cb76fa92158</t>
        </is>
      </c>
      <c r="AH6525" s="14" t="inlineStr">
        <is>
          <t>Ayuntamiento de Irun</t>
        </is>
      </c>
      <c r="AI6525" s="14" t="inlineStr">
        <is>
          <t/>
        </is>
      </c>
      <c r="AJ6525" s="14" t="inlineStr">
        <is>
          <t/>
        </is>
      </c>
    </row>
    <row r="6526" customHeight="true" ht="15.0">
      <c r="A6526" s="14" t="inlineStr">
        <is>
          <t>Pinturas, barnices y mástiques</t>
        </is>
      </c>
      <c r="B6526" s="14" t="inlineStr">
        <is>
          <t/>
        </is>
      </c>
      <c r="C6526" s="14" t="inlineStr">
        <is>
          <t>Gobierno Vasco</t>
        </is>
      </c>
      <c r="D6526" s="14" t="inlineStr">
        <is>
          <t/>
        </is>
      </c>
      <c r="E6526" s="14" t="inlineStr">
        <is>
          <t/>
        </is>
      </c>
      <c r="F6526" s="14" t="inlineStr">
        <is>
          <t/>
        </is>
      </c>
      <c r="G6526" s="14" t="inlineStr">
        <is>
          <t>Pinturas, barnices y mástiques</t>
        </is>
      </c>
      <c r="H6526" s="14" t="inlineStr">
        <is>
          <t>Pinturas, barnices y mástiques</t>
        </is>
      </c>
      <c r="I6526" s="14" t="inlineStr">
        <is>
          <t/>
        </is>
      </c>
      <c r="J6526" s="14" t="inlineStr">
        <is>
          <t>15/01/2026</t>
        </is>
      </c>
      <c r="K6526" s="14" t="inlineStr">
        <is>
          <t>2025ZZAC0011-49951</t>
        </is>
      </c>
      <c r="L6526" s="14" t="inlineStr">
        <is>
          <t>Adjudicación provisional / definitiva</t>
        </is>
      </c>
      <c r="M6526" s="14" t="inlineStr">
        <is>
          <t>true</t>
        </is>
      </c>
      <c r="N6526" s="14" t="inlineStr">
        <is>
          <t/>
        </is>
      </c>
      <c r="O6526" s="14" t="inlineStr">
        <is>
          <t/>
        </is>
      </c>
      <c r="P6526" s="14" t="inlineStr">
        <is>
          <t/>
        </is>
      </c>
      <c r="Q6526" s="14" t="inlineStr">
        <is>
          <t/>
        </is>
      </c>
      <c r="R6526" s="14" t="inlineStr">
        <is>
          <t/>
        </is>
      </c>
      <c r="S6526" s="14" t="inlineStr">
        <is>
          <t>https://www.contratacion.euskadi.eus/webkpe00-kpeperfi/es/contenidos/anuncio_contratacion/expcm476692/es_doc/images/logo_irun.jpg</t>
        </is>
      </c>
      <c r="T6526" s="14" t="inlineStr">
        <is>
          <t>Ayuntamiento de Irun</t>
        </is>
      </c>
      <c r="U6526" s="14" t="inlineStr">
        <is>
          <t>P2004900C - Ayuntamiento de Irun</t>
        </is>
      </c>
      <c r="V6526" s="14" t="inlineStr">
        <is>
          <t>Alcalde</t>
        </is>
      </c>
      <c r="W6526" s="14" t="inlineStr">
        <is>
          <t/>
        </is>
      </c>
      <c r="X6526" s="14" t="inlineStr">
        <is>
          <t/>
        </is>
      </c>
      <c r="Y6526" s="14" t="inlineStr">
        <is>
          <t/>
        </is>
      </c>
      <c r="Z6526" s="14" t="inlineStr">
        <is>
          <t>https://www.contratacion.euskadi.eus/anuncio_contratacion/pinturas-barnices-y-mastiques/expcm476692/webkpe00-kpesimpc/es/</t>
        </is>
      </c>
      <c r="AA6526" s="14" t="inlineStr">
        <is>
          <t>https://www.contratacion.euskadi.eus/webkpe00-kpesimpc/es/contenidos/anuncio_contratacion/expcm476692/es_doc/index.html</t>
        </is>
      </c>
      <c r="AB6526" s="14" t="inlineStr">
        <is>
          <t>https://www.contratacion.euskadi.eus/contenidos/anuncio_contratacion/expcm476692/es_doc/data/es_r01dtpd19bc049ab5f5ccad867e6bbd73f79052ac1</t>
        </is>
      </c>
      <c r="AC6526" s="14" t="inlineStr">
        <is>
          <t>https://www.contratacion.euskadi.eus/contenidos/anuncio_contratacion/expcm476692/r01Index/expcm476692-idxContent.xml</t>
        </is>
      </c>
      <c r="AD6526" s="14" t="inlineStr">
        <is>
          <t>15/01/2026</t>
        </is>
      </c>
      <c r="AE6526" s="14" t="inlineStr">
        <is>
          <t>r01etpd1609338d519289790b178221e4fb71e6c81</t>
        </is>
      </c>
      <c r="AF6526" s="14" t="inlineStr">
        <is>
          <t>Ayuntamiento de Irun</t>
        </is>
      </c>
      <c r="AG6526" s="14" t="inlineStr">
        <is>
          <t>r01epd01416e3f95a714d6b8970fd1cb76fa92158</t>
        </is>
      </c>
      <c r="AH6526" s="14" t="inlineStr">
        <is>
          <t>Ayuntamiento de Irun</t>
        </is>
      </c>
      <c r="AI6526" s="14" t="inlineStr">
        <is>
          <t/>
        </is>
      </c>
      <c r="AJ6526" s="14" t="inlineStr">
        <is>
          <t/>
        </is>
      </c>
    </row>
    <row r="6527" customHeight="true" ht="15.0">
      <c r="A6527" s="14" t="inlineStr">
        <is>
          <t>Mantenimiento anual de licencias de software cad de autodesk</t>
        </is>
      </c>
      <c r="B6527" s="14" t="inlineStr">
        <is>
          <t/>
        </is>
      </c>
      <c r="C6527" s="14" t="inlineStr">
        <is>
          <t>Gobierno Vasco</t>
        </is>
      </c>
      <c r="D6527" s="14" t="inlineStr">
        <is>
          <t/>
        </is>
      </c>
      <c r="E6527" s="14" t="inlineStr">
        <is>
          <t/>
        </is>
      </c>
      <c r="F6527" s="14" t="inlineStr">
        <is>
          <t/>
        </is>
      </c>
      <c r="G6527" s="14" t="inlineStr">
        <is>
          <t>Mantenimiento anual de licencias de software cad de autodesk</t>
        </is>
      </c>
      <c r="H6527" s="14" t="inlineStr">
        <is>
          <t>Mantenimiento anual de licencias de software cad de autodesk</t>
        </is>
      </c>
      <c r="I6527" s="14" t="inlineStr">
        <is>
          <t/>
        </is>
      </c>
      <c r="J6527" s="14" t="inlineStr">
        <is>
          <t>15/01/2026</t>
        </is>
      </c>
      <c r="K6527" s="14" t="inlineStr">
        <is>
          <t>2025ZSME0044</t>
        </is>
      </c>
      <c r="L6527" s="14" t="inlineStr">
        <is>
          <t>Adjudicación provisional / definitiva</t>
        </is>
      </c>
      <c r="M6527" s="14" t="inlineStr">
        <is>
          <t>true</t>
        </is>
      </c>
      <c r="N6527" s="14" t="inlineStr">
        <is>
          <t/>
        </is>
      </c>
      <c r="O6527" s="14" t="inlineStr">
        <is>
          <t/>
        </is>
      </c>
      <c r="P6527" s="14" t="inlineStr">
        <is>
          <t/>
        </is>
      </c>
      <c r="Q6527" s="14" t="inlineStr">
        <is>
          <t/>
        </is>
      </c>
      <c r="R6527" s="14" t="inlineStr">
        <is>
          <t/>
        </is>
      </c>
      <c r="S6527" s="14" t="inlineStr">
        <is>
          <t>https://www.contratacion.euskadi.eus/webkpe00-kpeperfi/es/contenidos/anuncio_contratacion/expcm476693/es_doc/images/logo_irun.jpg</t>
        </is>
      </c>
      <c r="T6527" s="14" t="inlineStr">
        <is>
          <t>Ayuntamiento de Irun</t>
        </is>
      </c>
      <c r="U6527" s="14" t="inlineStr">
        <is>
          <t>P2004900C - Ayuntamiento de Irun</t>
        </is>
      </c>
      <c r="V6527" s="14" t="inlineStr">
        <is>
          <t>Alcalde</t>
        </is>
      </c>
      <c r="W6527" s="14" t="inlineStr">
        <is>
          <t/>
        </is>
      </c>
      <c r="X6527" s="14" t="inlineStr">
        <is>
          <t/>
        </is>
      </c>
      <c r="Y6527" s="14" t="inlineStr">
        <is>
          <t/>
        </is>
      </c>
      <c r="Z6527" s="14" t="inlineStr">
        <is>
          <t>https://www.contratacion.euskadi.eus/anuncio_contratacion/mantenimiento-anual-licencias-software-cad-autodesk/webkpe00-kpesimpc/es/</t>
        </is>
      </c>
      <c r="AA6527" s="14" t="inlineStr">
        <is>
          <t>https://www.contratacion.euskadi.eus/webkpe00-kpesimpc/es/contenidos/anuncio_contratacion/expcm476693/es_doc/index.html</t>
        </is>
      </c>
      <c r="AB6527" s="14" t="inlineStr">
        <is>
          <t>https://www.contratacion.euskadi.eus/contenidos/anuncio_contratacion/expcm476693/es_doc/data/es_r01dtpd19bc049d3475ccad86777deb7b84e69aebf</t>
        </is>
      </c>
      <c r="AC6527" s="14" t="inlineStr">
        <is>
          <t>https://www.contratacion.euskadi.eus/contenidos/anuncio_contratacion/expcm476693/r01Index/expcm476693-idxContent.xml</t>
        </is>
      </c>
      <c r="AD6527" s="14" t="inlineStr">
        <is>
          <t>15/01/2026</t>
        </is>
      </c>
      <c r="AE6527" s="14" t="inlineStr">
        <is>
          <t>r01etpd1609338d519289790b178221e4fb71e6c81</t>
        </is>
      </c>
      <c r="AF6527" s="14" t="inlineStr">
        <is>
          <t>Ayuntamiento de Irun</t>
        </is>
      </c>
      <c r="AG6527" s="14" t="inlineStr">
        <is>
          <t>r01epd01416e3f95a714d6b8970fd1cb76fa92158</t>
        </is>
      </c>
      <c r="AH6527" s="14" t="inlineStr">
        <is>
          <t>Ayuntamiento de Irun</t>
        </is>
      </c>
      <c r="AI6527" s="14" t="inlineStr">
        <is>
          <t/>
        </is>
      </c>
      <c r="AJ6527" s="14" t="inlineStr">
        <is>
          <t/>
        </is>
      </c>
    </row>
    <row r="6528" customHeight="true" ht="15.0">
      <c r="A6528" s="14" t="inlineStr">
        <is>
          <t>Mantenimiento anual de 1 licencia de software adobe creative cloud pro for teams para el gabinete de comunicación</t>
        </is>
      </c>
      <c r="B6528" s="14" t="inlineStr">
        <is>
          <t/>
        </is>
      </c>
      <c r="C6528" s="14" t="inlineStr">
        <is>
          <t>Gobierno Vasco</t>
        </is>
      </c>
      <c r="D6528" s="14" t="inlineStr">
        <is>
          <t/>
        </is>
      </c>
      <c r="E6528" s="14" t="inlineStr">
        <is>
          <t/>
        </is>
      </c>
      <c r="F6528" s="14" t="inlineStr">
        <is>
          <t/>
        </is>
      </c>
      <c r="G6528" s="14" t="inlineStr">
        <is>
          <t>Mantenimiento anual de 1 licencia de software adobe creative cloud pro for teams para el gabinete de comunicación</t>
        </is>
      </c>
      <c r="H6528" s="14" t="inlineStr">
        <is>
          <t>Mantenimiento anual de 1 licencia de software adobe creative cloud pro for teams para el gabinete de comunicación</t>
        </is>
      </c>
      <c r="I6528" s="14" t="inlineStr">
        <is>
          <t/>
        </is>
      </c>
      <c r="J6528" s="14" t="inlineStr">
        <is>
          <t>15/01/2026</t>
        </is>
      </c>
      <c r="K6528" s="14" t="inlineStr">
        <is>
          <t>2025ZABR2209</t>
        </is>
      </c>
      <c r="L6528" s="14" t="inlineStr">
        <is>
          <t>Adjudicación provisional / definitiva</t>
        </is>
      </c>
      <c r="M6528" s="14" t="inlineStr">
        <is>
          <t>true</t>
        </is>
      </c>
      <c r="N6528" s="14" t="inlineStr">
        <is>
          <t/>
        </is>
      </c>
      <c r="O6528" s="14" t="inlineStr">
        <is>
          <t/>
        </is>
      </c>
      <c r="P6528" s="14" t="inlineStr">
        <is>
          <t/>
        </is>
      </c>
      <c r="Q6528" s="14" t="inlineStr">
        <is>
          <t/>
        </is>
      </c>
      <c r="R6528" s="14" t="inlineStr">
        <is>
          <t/>
        </is>
      </c>
      <c r="S6528" s="14" t="inlineStr">
        <is>
          <t>https://www.contratacion.euskadi.eus/webkpe00-kpeperfi/es/contenidos/anuncio_contratacion/expcm476694/es_doc/images/logo_irun.jpg</t>
        </is>
      </c>
      <c r="T6528" s="14" t="inlineStr">
        <is>
          <t>Ayuntamiento de Irun</t>
        </is>
      </c>
      <c r="U6528" s="14" t="inlineStr">
        <is>
          <t>P2004900C - Ayuntamiento de Irun</t>
        </is>
      </c>
      <c r="V6528" s="14" t="inlineStr">
        <is>
          <t>Alcalde</t>
        </is>
      </c>
      <c r="W6528" s="14" t="inlineStr">
        <is>
          <t/>
        </is>
      </c>
      <c r="X6528" s="14" t="inlineStr">
        <is>
          <t/>
        </is>
      </c>
      <c r="Y6528" s="14" t="inlineStr">
        <is>
          <t/>
        </is>
      </c>
      <c r="Z6528" s="14" t="inlineStr">
        <is>
          <t>https://www.contratacion.euskadi.eus/anuncio_contratacion/mantenimiento-anual-1-licencia-software-adobe-creative-cloud-pro-for-teams-gabinete-comunicacion/webkpe00-kpesimpc/es/</t>
        </is>
      </c>
      <c r="AA6528" s="14" t="inlineStr">
        <is>
          <t>https://www.contratacion.euskadi.eus/webkpe00-kpesimpc/es/contenidos/anuncio_contratacion/expcm476694/es_doc/index.html</t>
        </is>
      </c>
      <c r="AB6528" s="14" t="inlineStr">
        <is>
          <t>https://www.contratacion.euskadi.eus/contenidos/anuncio_contratacion/expcm476694/es_doc/data/es_r01dtpd19bc04dc7b35ccad8671c9e877363197b8c</t>
        </is>
      </c>
      <c r="AC6528" s="14" t="inlineStr">
        <is>
          <t>https://www.contratacion.euskadi.eus/contenidos/anuncio_contratacion/expcm476694/r01Index/expcm476694-idxContent.xml</t>
        </is>
      </c>
      <c r="AD6528" s="14" t="inlineStr">
        <is>
          <t>15/01/2026</t>
        </is>
      </c>
      <c r="AE6528" s="14" t="inlineStr">
        <is>
          <t>r01etpd1609338d519289790b178221e4fb71e6c81</t>
        </is>
      </c>
      <c r="AF6528" s="14" t="inlineStr">
        <is>
          <t>Ayuntamiento de Irun</t>
        </is>
      </c>
      <c r="AG6528" s="14" t="inlineStr">
        <is>
          <t>r01epd01416e3f95a714d6b8970fd1cb76fa92158</t>
        </is>
      </c>
      <c r="AH6528" s="14" t="inlineStr">
        <is>
          <t>Ayuntamiento de Irun</t>
        </is>
      </c>
      <c r="AI6528" s="14" t="inlineStr">
        <is>
          <t/>
        </is>
      </c>
      <c r="AJ6528" s="14" t="inlineStr">
        <is>
          <t/>
        </is>
      </c>
    </row>
    <row r="6529" customHeight="true" ht="15.0">
      <c r="A6529" s="14" t="inlineStr">
        <is>
          <t>Tableros</t>
        </is>
      </c>
      <c r="B6529" s="14" t="inlineStr">
        <is>
          <t/>
        </is>
      </c>
      <c r="C6529" s="14" t="inlineStr">
        <is>
          <t>Gobierno Vasco</t>
        </is>
      </c>
      <c r="D6529" s="14" t="inlineStr">
        <is>
          <t/>
        </is>
      </c>
      <c r="E6529" s="14" t="inlineStr">
        <is>
          <t/>
        </is>
      </c>
      <c r="F6529" s="14" t="inlineStr">
        <is>
          <t/>
        </is>
      </c>
      <c r="G6529" s="14" t="inlineStr">
        <is>
          <t>Tableros</t>
        </is>
      </c>
      <c r="H6529" s="14" t="inlineStr">
        <is>
          <t>Tableros</t>
        </is>
      </c>
      <c r="I6529" s="14" t="inlineStr">
        <is>
          <t/>
        </is>
      </c>
      <c r="J6529" s="14" t="inlineStr">
        <is>
          <t>15/01/2026</t>
        </is>
      </c>
      <c r="K6529" s="14" t="inlineStr">
        <is>
          <t>2025ZZAC0011-49670</t>
        </is>
      </c>
      <c r="L6529" s="14" t="inlineStr">
        <is>
          <t>Adjudicación provisional / definitiva</t>
        </is>
      </c>
      <c r="M6529" s="14" t="inlineStr">
        <is>
          <t>true</t>
        </is>
      </c>
      <c r="N6529" s="14" t="inlineStr">
        <is>
          <t/>
        </is>
      </c>
      <c r="O6529" s="14" t="inlineStr">
        <is>
          <t/>
        </is>
      </c>
      <c r="P6529" s="14" t="inlineStr">
        <is>
          <t/>
        </is>
      </c>
      <c r="Q6529" s="14" t="inlineStr">
        <is>
          <t/>
        </is>
      </c>
      <c r="R6529" s="14" t="inlineStr">
        <is>
          <t/>
        </is>
      </c>
      <c r="S6529" s="14" t="inlineStr">
        <is>
          <t>https://www.contratacion.euskadi.eus/webkpe00-kpeperfi/es/contenidos/anuncio_contratacion/expcm476695/es_doc/images/logo_irun.jpg</t>
        </is>
      </c>
      <c r="T6529" s="14" t="inlineStr">
        <is>
          <t>Ayuntamiento de Irun</t>
        </is>
      </c>
      <c r="U6529" s="14" t="inlineStr">
        <is>
          <t>P2004900C - Ayuntamiento de Irun</t>
        </is>
      </c>
      <c r="V6529" s="14" t="inlineStr">
        <is>
          <t>Alcalde</t>
        </is>
      </c>
      <c r="W6529" s="14" t="inlineStr">
        <is>
          <t/>
        </is>
      </c>
      <c r="X6529" s="14" t="inlineStr">
        <is>
          <t/>
        </is>
      </c>
      <c r="Y6529" s="14" t="inlineStr">
        <is>
          <t/>
        </is>
      </c>
      <c r="Z6529" s="14" t="inlineStr">
        <is>
          <t>https://www.contratacion.euskadi.eus/anuncio_contratacion/tableros/expcm476695/webkpe00-kpesimpc/es/</t>
        </is>
      </c>
      <c r="AA6529" s="14" t="inlineStr">
        <is>
          <t>https://www.contratacion.euskadi.eus/webkpe00-kpesimpc/es/contenidos/anuncio_contratacion/expcm476695/es_doc/index.html</t>
        </is>
      </c>
      <c r="AB6529" s="14" t="inlineStr">
        <is>
          <t>https://www.contratacion.euskadi.eus/contenidos/anuncio_contratacion/expcm476695/es_doc/data/es_r01dtpd19bc04defdf5ccad867ab810ef7d30b655b</t>
        </is>
      </c>
      <c r="AC6529" s="14" t="inlineStr">
        <is>
          <t>https://www.contratacion.euskadi.eus/contenidos/anuncio_contratacion/expcm476695/r01Index/expcm476695-idxContent.xml</t>
        </is>
      </c>
      <c r="AD6529" s="14" t="inlineStr">
        <is>
          <t>15/01/2026</t>
        </is>
      </c>
      <c r="AE6529" s="14" t="inlineStr">
        <is>
          <t>r01etpd1609338d519289790b178221e4fb71e6c81</t>
        </is>
      </c>
      <c r="AF6529" s="14" t="inlineStr">
        <is>
          <t>Ayuntamiento de Irun</t>
        </is>
      </c>
      <c r="AG6529" s="14" t="inlineStr">
        <is>
          <t>r01epd01416e3f95a714d6b8970fd1cb76fa92158</t>
        </is>
      </c>
      <c r="AH6529" s="14" t="inlineStr">
        <is>
          <t>Ayuntamiento de Irun</t>
        </is>
      </c>
      <c r="AI6529" s="14" t="inlineStr">
        <is>
          <t/>
        </is>
      </c>
      <c r="AJ6529" s="14" t="inlineStr">
        <is>
          <t/>
        </is>
      </c>
    </row>
    <row r="6530" customHeight="true" ht="15.0">
      <c r="A6530" s="14" t="inlineStr">
        <is>
          <t>Estructuras y materiales de construcción; productos auxiliares para la construcción</t>
        </is>
      </c>
      <c r="B6530" s="14" t="inlineStr">
        <is>
          <t/>
        </is>
      </c>
      <c r="C6530" s="14" t="inlineStr">
        <is>
          <t>Gobierno Vasco</t>
        </is>
      </c>
      <c r="D6530" s="14" t="inlineStr">
        <is>
          <t/>
        </is>
      </c>
      <c r="E6530" s="14" t="inlineStr">
        <is>
          <t/>
        </is>
      </c>
      <c r="F6530" s="14" t="inlineStr">
        <is>
          <t/>
        </is>
      </c>
      <c r="G6530" s="14" t="inlineStr">
        <is>
          <t>Estructuras y materiales de construcción; productos auxiliares para la construcción</t>
        </is>
      </c>
      <c r="H6530" s="14" t="inlineStr">
        <is>
          <t>Estructuras y materiales de construcción; productos auxiliares para la construcción</t>
        </is>
      </c>
      <c r="I6530" s="14" t="inlineStr">
        <is>
          <t/>
        </is>
      </c>
      <c r="J6530" s="14" t="inlineStr">
        <is>
          <t>15/01/2026</t>
        </is>
      </c>
      <c r="K6530" s="14" t="inlineStr">
        <is>
          <t>2025ZZAC0011-50605</t>
        </is>
      </c>
      <c r="L6530" s="14" t="inlineStr">
        <is>
          <t>Adjudicación provisional / definitiva</t>
        </is>
      </c>
      <c r="M6530" s="14" t="inlineStr">
        <is>
          <t>true</t>
        </is>
      </c>
      <c r="N6530" s="14" t="inlineStr">
        <is>
          <t/>
        </is>
      </c>
      <c r="O6530" s="14" t="inlineStr">
        <is>
          <t/>
        </is>
      </c>
      <c r="P6530" s="14" t="inlineStr">
        <is>
          <t/>
        </is>
      </c>
      <c r="Q6530" s="14" t="inlineStr">
        <is>
          <t/>
        </is>
      </c>
      <c r="R6530" s="14" t="inlineStr">
        <is>
          <t/>
        </is>
      </c>
      <c r="S6530" s="14" t="inlineStr">
        <is>
          <t>https://www.contratacion.euskadi.eus/webkpe00-kpeperfi/es/contenidos/anuncio_contratacion/expcm476696/es_doc/images/logo_irun.jpg</t>
        </is>
      </c>
      <c r="T6530" s="14" t="inlineStr">
        <is>
          <t>Ayuntamiento de Irun</t>
        </is>
      </c>
      <c r="U6530" s="14" t="inlineStr">
        <is>
          <t>P2004900C - Ayuntamiento de Irun</t>
        </is>
      </c>
      <c r="V6530" s="14" t="inlineStr">
        <is>
          <t>Alcalde</t>
        </is>
      </c>
      <c r="W6530" s="14" t="inlineStr">
        <is>
          <t/>
        </is>
      </c>
      <c r="X6530" s="14" t="inlineStr">
        <is>
          <t/>
        </is>
      </c>
      <c r="Y6530" s="14" t="inlineStr">
        <is>
          <t/>
        </is>
      </c>
      <c r="Z6530" s="14" t="inlineStr">
        <is>
          <t>https://www.contratacion.euskadi.eus/anuncio_contratacion/estructuras-y-materiales-construccion-productos-auxiliares-construccion/expcm476696/webkpe00-kpesimpc/es/</t>
        </is>
      </c>
      <c r="AA6530" s="14" t="inlineStr">
        <is>
          <t>https://www.contratacion.euskadi.eus/webkpe00-kpesimpc/es/contenidos/anuncio_contratacion/expcm476696/es_doc/index.html</t>
        </is>
      </c>
      <c r="AB6530" s="14" t="inlineStr">
        <is>
          <t>https://www.contratacion.euskadi.eus/contenidos/anuncio_contratacion/expcm476696/es_doc/data/es_r01dtpd19bc04e18395ccad867b38bd91d86f437b3</t>
        </is>
      </c>
      <c r="AC6530" s="14" t="inlineStr">
        <is>
          <t>https://www.contratacion.euskadi.eus/contenidos/anuncio_contratacion/expcm476696/r01Index/expcm476696-idxContent.xml</t>
        </is>
      </c>
      <c r="AD6530" s="14" t="inlineStr">
        <is>
          <t>15/01/2026</t>
        </is>
      </c>
      <c r="AE6530" s="14" t="inlineStr">
        <is>
          <t>r01etpd1609338d519289790b178221e4fb71e6c81</t>
        </is>
      </c>
      <c r="AF6530" s="14" t="inlineStr">
        <is>
          <t>Ayuntamiento de Irun</t>
        </is>
      </c>
      <c r="AG6530" s="14" t="inlineStr">
        <is>
          <t>r01epd01416e3f95a714d6b8970fd1cb76fa92158</t>
        </is>
      </c>
      <c r="AH6530" s="14" t="inlineStr">
        <is>
          <t>Ayuntamiento de Irun</t>
        </is>
      </c>
      <c r="AI6530" s="14" t="inlineStr">
        <is>
          <t/>
        </is>
      </c>
      <c r="AJ6530" s="14" t="inlineStr">
        <is>
          <t/>
        </is>
      </c>
    </row>
    <row r="6531" customHeight="true" ht="15.0">
      <c r="A6531" s="14" t="inlineStr">
        <is>
          <t>Estructuras y materiales de construcción; productos auxiliares para la construcción</t>
        </is>
      </c>
      <c r="B6531" s="14" t="inlineStr">
        <is>
          <t/>
        </is>
      </c>
      <c r="C6531" s="14" t="inlineStr">
        <is>
          <t>Gobierno Vasco</t>
        </is>
      </c>
      <c r="D6531" s="14" t="inlineStr">
        <is>
          <t/>
        </is>
      </c>
      <c r="E6531" s="14" t="inlineStr">
        <is>
          <t/>
        </is>
      </c>
      <c r="F6531" s="14" t="inlineStr">
        <is>
          <t/>
        </is>
      </c>
      <c r="G6531" s="14" t="inlineStr">
        <is>
          <t>Estructuras y materiales de construcción; productos auxiliares para la construcción</t>
        </is>
      </c>
      <c r="H6531" s="14" t="inlineStr">
        <is>
          <t>Estructuras y materiales de construcción; productos auxiliares para la construcción</t>
        </is>
      </c>
      <c r="I6531" s="14" t="inlineStr">
        <is>
          <t/>
        </is>
      </c>
      <c r="J6531" s="14" t="inlineStr">
        <is>
          <t>15/01/2026</t>
        </is>
      </c>
      <c r="K6531" s="14" t="inlineStr">
        <is>
          <t>2025ZZAC0011-50606</t>
        </is>
      </c>
      <c r="L6531" s="14" t="inlineStr">
        <is>
          <t>Adjudicación provisional / definitiva</t>
        </is>
      </c>
      <c r="M6531" s="14" t="inlineStr">
        <is>
          <t>true</t>
        </is>
      </c>
      <c r="N6531" s="14" t="inlineStr">
        <is>
          <t/>
        </is>
      </c>
      <c r="O6531" s="14" t="inlineStr">
        <is>
          <t/>
        </is>
      </c>
      <c r="P6531" s="14" t="inlineStr">
        <is>
          <t/>
        </is>
      </c>
      <c r="Q6531" s="14" t="inlineStr">
        <is>
          <t/>
        </is>
      </c>
      <c r="R6531" s="14" t="inlineStr">
        <is>
          <t/>
        </is>
      </c>
      <c r="S6531" s="14" t="inlineStr">
        <is>
          <t>https://www.contratacion.euskadi.eus/webkpe00-kpeperfi/es/contenidos/anuncio_contratacion/expcm476697/es_doc/images/logo_irun.jpg</t>
        </is>
      </c>
      <c r="T6531" s="14" t="inlineStr">
        <is>
          <t>Ayuntamiento de Irun</t>
        </is>
      </c>
      <c r="U6531" s="14" t="inlineStr">
        <is>
          <t>P2004900C - Ayuntamiento de Irun</t>
        </is>
      </c>
      <c r="V6531" s="14" t="inlineStr">
        <is>
          <t>Alcalde</t>
        </is>
      </c>
      <c r="W6531" s="14" t="inlineStr">
        <is>
          <t/>
        </is>
      </c>
      <c r="X6531" s="14" t="inlineStr">
        <is>
          <t/>
        </is>
      </c>
      <c r="Y6531" s="14" t="inlineStr">
        <is>
          <t/>
        </is>
      </c>
      <c r="Z6531" s="14" t="inlineStr">
        <is>
          <t>https://www.contratacion.euskadi.eus/anuncio_contratacion/estructuras-y-materiales-construccion-productos-auxiliares-construccion/expcm476697/webkpe00-kpesimpc/es/</t>
        </is>
      </c>
      <c r="AA6531" s="14" t="inlineStr">
        <is>
          <t>https://www.contratacion.euskadi.eus/webkpe00-kpesimpc/es/contenidos/anuncio_contratacion/expcm476697/es_doc/index.html</t>
        </is>
      </c>
      <c r="AB6531" s="14" t="inlineStr">
        <is>
          <t>https://www.contratacion.euskadi.eus/contenidos/anuncio_contratacion/expcm476697/es_doc/data/es_r01dtpd19bc04e3fcf5ccad8671c50a2d9435fd122</t>
        </is>
      </c>
      <c r="AC6531" s="14" t="inlineStr">
        <is>
          <t>https://www.contratacion.euskadi.eus/contenidos/anuncio_contratacion/expcm476697/r01Index/expcm476697-idxContent.xml</t>
        </is>
      </c>
      <c r="AD6531" s="14" t="inlineStr">
        <is>
          <t>15/01/2026</t>
        </is>
      </c>
      <c r="AE6531" s="14" t="inlineStr">
        <is>
          <t>r01etpd1609338d519289790b178221e4fb71e6c81</t>
        </is>
      </c>
      <c r="AF6531" s="14" t="inlineStr">
        <is>
          <t>Ayuntamiento de Irun</t>
        </is>
      </c>
      <c r="AG6531" s="14" t="inlineStr">
        <is>
          <t>r01epd01416e3f95a714d6b8970fd1cb76fa92158</t>
        </is>
      </c>
      <c r="AH6531" s="14" t="inlineStr">
        <is>
          <t>Ayuntamiento de Irun</t>
        </is>
      </c>
      <c r="AI6531" s="14" t="inlineStr">
        <is>
          <t/>
        </is>
      </c>
      <c r="AJ6531" s="14" t="inlineStr">
        <is>
          <t/>
        </is>
      </c>
    </row>
    <row r="6532" customHeight="true" ht="15.0">
      <c r="A6532" s="14" t="inlineStr">
        <is>
          <t>Estructuras y materiales de construcción; productos auxiliares para la construcción</t>
        </is>
      </c>
      <c r="B6532" s="14" t="inlineStr">
        <is>
          <t/>
        </is>
      </c>
      <c r="C6532" s="14" t="inlineStr">
        <is>
          <t>Gobierno Vasco</t>
        </is>
      </c>
      <c r="D6532" s="14" t="inlineStr">
        <is>
          <t/>
        </is>
      </c>
      <c r="E6532" s="14" t="inlineStr">
        <is>
          <t/>
        </is>
      </c>
      <c r="F6532" s="14" t="inlineStr">
        <is>
          <t/>
        </is>
      </c>
      <c r="G6532" s="14" t="inlineStr">
        <is>
          <t>Estructuras y materiales de construcción; productos auxiliares para la construcción</t>
        </is>
      </c>
      <c r="H6532" s="14" t="inlineStr">
        <is>
          <t>Estructuras y materiales de construcción; productos auxiliares para la construcción</t>
        </is>
      </c>
      <c r="I6532" s="14" t="inlineStr">
        <is>
          <t/>
        </is>
      </c>
      <c r="J6532" s="14" t="inlineStr">
        <is>
          <t>15/01/2026</t>
        </is>
      </c>
      <c r="K6532" s="14" t="inlineStr">
        <is>
          <t>2025ZZAC0011-50607</t>
        </is>
      </c>
      <c r="L6532" s="14" t="inlineStr">
        <is>
          <t>Adjudicación provisional / definitiva</t>
        </is>
      </c>
      <c r="M6532" s="14" t="inlineStr">
        <is>
          <t>true</t>
        </is>
      </c>
      <c r="N6532" s="14" t="inlineStr">
        <is>
          <t/>
        </is>
      </c>
      <c r="O6532" s="14" t="inlineStr">
        <is>
          <t/>
        </is>
      </c>
      <c r="P6532" s="14" t="inlineStr">
        <is>
          <t/>
        </is>
      </c>
      <c r="Q6532" s="14" t="inlineStr">
        <is>
          <t/>
        </is>
      </c>
      <c r="R6532" s="14" t="inlineStr">
        <is>
          <t/>
        </is>
      </c>
      <c r="S6532" s="14" t="inlineStr">
        <is>
          <t>https://www.contratacion.euskadi.eus/webkpe00-kpeperfi/es/contenidos/anuncio_contratacion/expcm476698/es_doc/images/logo_irun.jpg</t>
        </is>
      </c>
      <c r="T6532" s="14" t="inlineStr">
        <is>
          <t>Ayuntamiento de Irun</t>
        </is>
      </c>
      <c r="U6532" s="14" t="inlineStr">
        <is>
          <t>P2004900C - Ayuntamiento de Irun</t>
        </is>
      </c>
      <c r="V6532" s="14" t="inlineStr">
        <is>
          <t>Alcalde</t>
        </is>
      </c>
      <c r="W6532" s="14" t="inlineStr">
        <is>
          <t/>
        </is>
      </c>
      <c r="X6532" s="14" t="inlineStr">
        <is>
          <t/>
        </is>
      </c>
      <c r="Y6532" s="14" t="inlineStr">
        <is>
          <t/>
        </is>
      </c>
      <c r="Z6532" s="14" t="inlineStr">
        <is>
          <t>https://www.contratacion.euskadi.eus/anuncio_contratacion/estructuras-y-materiales-construccion-productos-auxiliares-construccion/expcm476698/webkpe00-kpesimpc/es/</t>
        </is>
      </c>
      <c r="AA6532" s="14" t="inlineStr">
        <is>
          <t>https://www.contratacion.euskadi.eus/webkpe00-kpesimpc/es/contenidos/anuncio_contratacion/expcm476698/es_doc/index.html</t>
        </is>
      </c>
      <c r="AB6532" s="14" t="inlineStr">
        <is>
          <t>https://www.contratacion.euskadi.eus/contenidos/anuncio_contratacion/expcm476698/es_doc/data/es_r01dtpd19bc04e67b35ccad8672e84f752cc966c10</t>
        </is>
      </c>
      <c r="AC6532" s="14" t="inlineStr">
        <is>
          <t>https://www.contratacion.euskadi.eus/contenidos/anuncio_contratacion/expcm476698/r01Index/expcm476698-idxContent.xml</t>
        </is>
      </c>
      <c r="AD6532" s="14" t="inlineStr">
        <is>
          <t>15/01/2026</t>
        </is>
      </c>
      <c r="AE6532" s="14" t="inlineStr">
        <is>
          <t>r01etpd1609338d519289790b178221e4fb71e6c81</t>
        </is>
      </c>
      <c r="AF6532" s="14" t="inlineStr">
        <is>
          <t>Ayuntamiento de Irun</t>
        </is>
      </c>
      <c r="AG6532" s="14" t="inlineStr">
        <is>
          <t>r01epd01416e3f95a714d6b8970fd1cb76fa92158</t>
        </is>
      </c>
      <c r="AH6532" s="14" t="inlineStr">
        <is>
          <t>Ayuntamiento de Irun</t>
        </is>
      </c>
      <c r="AI6532" s="14" t="inlineStr">
        <is>
          <t/>
        </is>
      </c>
      <c r="AJ6532" s="14" t="inlineStr">
        <is>
          <t/>
        </is>
      </c>
    </row>
    <row r="6533" customHeight="true" ht="15.0">
      <c r="A6533" s="14" t="inlineStr">
        <is>
          <t>Reparación de maquinaria y adecuación de elementos de acero inoxidable en la cafetería de centro social luis mariano</t>
        </is>
      </c>
      <c r="B6533" s="14" t="inlineStr">
        <is>
          <t/>
        </is>
      </c>
      <c r="C6533" s="14" t="inlineStr">
        <is>
          <t>Gobierno Vasco</t>
        </is>
      </c>
      <c r="D6533" s="14" t="inlineStr">
        <is>
          <t/>
        </is>
      </c>
      <c r="E6533" s="14" t="inlineStr">
        <is>
          <t/>
        </is>
      </c>
      <c r="F6533" s="14" t="inlineStr">
        <is>
          <t/>
        </is>
      </c>
      <c r="G6533" s="14" t="inlineStr">
        <is>
          <t>Reparación de maquinaria y adecuación de elementos de acero inoxidable en la cafetería de centro social luis mariano</t>
        </is>
      </c>
      <c r="H6533" s="14" t="inlineStr">
        <is>
          <t>Reparación de maquinaria y adecuación de elementos de acero inoxidable en la cafetería de centro social luis mariano</t>
        </is>
      </c>
      <c r="I6533" s="14" t="inlineStr">
        <is>
          <t/>
        </is>
      </c>
      <c r="J6533" s="14" t="inlineStr">
        <is>
          <t>15/01/2026</t>
        </is>
      </c>
      <c r="K6533" s="14" t="inlineStr">
        <is>
          <t>2025ZAME0195</t>
        </is>
      </c>
      <c r="L6533" s="14" t="inlineStr">
        <is>
          <t>Adjudicación provisional / definitiva</t>
        </is>
      </c>
      <c r="M6533" s="14" t="inlineStr">
        <is>
          <t>true</t>
        </is>
      </c>
      <c r="N6533" s="14" t="inlineStr">
        <is>
          <t/>
        </is>
      </c>
      <c r="O6533" s="14" t="inlineStr">
        <is>
          <t/>
        </is>
      </c>
      <c r="P6533" s="14" t="inlineStr">
        <is>
          <t/>
        </is>
      </c>
      <c r="Q6533" s="14" t="inlineStr">
        <is>
          <t/>
        </is>
      </c>
      <c r="R6533" s="14" t="inlineStr">
        <is>
          <t/>
        </is>
      </c>
      <c r="S6533" s="14" t="inlineStr">
        <is>
          <t>https://www.contratacion.euskadi.eus/webkpe00-kpeperfi/es/contenidos/anuncio_contratacion/expcm476699/es_doc/images/logo_irun.jpg</t>
        </is>
      </c>
      <c r="T6533" s="14" t="inlineStr">
        <is>
          <t>Ayuntamiento de Irun</t>
        </is>
      </c>
      <c r="U6533" s="14" t="inlineStr">
        <is>
          <t>P2004900C - Ayuntamiento de Irun</t>
        </is>
      </c>
      <c r="V6533" s="14" t="inlineStr">
        <is>
          <t>Alcalde</t>
        </is>
      </c>
      <c r="W6533" s="14" t="inlineStr">
        <is>
          <t/>
        </is>
      </c>
      <c r="X6533" s="14" t="inlineStr">
        <is>
          <t/>
        </is>
      </c>
      <c r="Y6533" s="14" t="inlineStr">
        <is>
          <t/>
        </is>
      </c>
      <c r="Z6533" s="14" t="inlineStr">
        <is>
          <t>https://www.contratacion.euskadi.eus/anuncio_contratacion/reparacion-maquinaria-y-adecuacion-elementos-acero-inoxidable-cafeteria-centro-social-luis-mariano/webkpe00-kpesimpc/es/</t>
        </is>
      </c>
      <c r="AA6533" s="14" t="inlineStr">
        <is>
          <t>https://www.contratacion.euskadi.eus/webkpe00-kpesimpc/es/contenidos/anuncio_contratacion/expcm476699/es_doc/index.html</t>
        </is>
      </c>
      <c r="AB6533" s="14" t="inlineStr">
        <is>
          <t>https://www.contratacion.euskadi.eus/contenidos/anuncio_contratacion/expcm476699/es_doc/data/es_r01dtpd19bc0525c152bd4c0fed698b3770adc0862</t>
        </is>
      </c>
      <c r="AC6533" s="14" t="inlineStr">
        <is>
          <t>https://www.contratacion.euskadi.eus/contenidos/anuncio_contratacion/expcm476699/r01Index/expcm476699-idxContent.xml</t>
        </is>
      </c>
      <c r="AD6533" s="14" t="inlineStr">
        <is>
          <t>15/01/2026</t>
        </is>
      </c>
      <c r="AE6533" s="14" t="inlineStr">
        <is>
          <t>r01etpd1609338d519289790b178221e4fb71e6c81</t>
        </is>
      </c>
      <c r="AF6533" s="14" t="inlineStr">
        <is>
          <t>Ayuntamiento de Irun</t>
        </is>
      </c>
      <c r="AG6533" s="14" t="inlineStr">
        <is>
          <t>r01epd01416e3f95a714d6b8970fd1cb76fa92158</t>
        </is>
      </c>
      <c r="AH6533" s="14" t="inlineStr">
        <is>
          <t>Ayuntamiento de Irun</t>
        </is>
      </c>
      <c r="AI6533" s="14" t="inlineStr">
        <is>
          <t/>
        </is>
      </c>
      <c r="AJ6533" s="14" t="inlineStr">
        <is>
          <t/>
        </is>
      </c>
    </row>
    <row r="6534" customHeight="true" ht="15.0">
      <c r="A6534" s="14" t="inlineStr">
        <is>
          <t>Colocación de postes y red en el perimetro de la pista multideportes de gain-gainean</t>
        </is>
      </c>
      <c r="B6534" s="14" t="inlineStr">
        <is>
          <t/>
        </is>
      </c>
      <c r="C6534" s="14" t="inlineStr">
        <is>
          <t>Gobierno Vasco</t>
        </is>
      </c>
      <c r="D6534" s="14" t="inlineStr">
        <is>
          <t/>
        </is>
      </c>
      <c r="E6534" s="14" t="inlineStr">
        <is>
          <t/>
        </is>
      </c>
      <c r="F6534" s="14" t="inlineStr">
        <is>
          <t/>
        </is>
      </c>
      <c r="G6534" s="14" t="inlineStr">
        <is>
          <t>Colocación de postes y red en el perimetro de la pista multideportes de gain-gainean</t>
        </is>
      </c>
      <c r="H6534" s="14" t="inlineStr">
        <is>
          <t>Colocación de postes y red en el perimetro de la pista multideportes de gain-gainean</t>
        </is>
      </c>
      <c r="I6534" s="14" t="inlineStr">
        <is>
          <t/>
        </is>
      </c>
      <c r="J6534" s="14" t="inlineStr">
        <is>
          <t>15/01/2026</t>
        </is>
      </c>
      <c r="K6534" s="14" t="inlineStr">
        <is>
          <t>2025ZABR1739</t>
        </is>
      </c>
      <c r="L6534" s="14" t="inlineStr">
        <is>
          <t>Adjudicación provisional / definitiva</t>
        </is>
      </c>
      <c r="M6534" s="14" t="inlineStr">
        <is>
          <t>true</t>
        </is>
      </c>
      <c r="N6534" s="14" t="inlineStr">
        <is>
          <t/>
        </is>
      </c>
      <c r="O6534" s="14" t="inlineStr">
        <is>
          <t/>
        </is>
      </c>
      <c r="P6534" s="14" t="inlineStr">
        <is>
          <t/>
        </is>
      </c>
      <c r="Q6534" s="14" t="inlineStr">
        <is>
          <t/>
        </is>
      </c>
      <c r="R6534" s="14" t="inlineStr">
        <is>
          <t/>
        </is>
      </c>
      <c r="S6534" s="14" t="inlineStr">
        <is>
          <t>https://www.contratacion.euskadi.eus/webkpe00-kpeperfi/es/contenidos/anuncio_contratacion/expcm476700/es_doc/images/logo_irun.jpg</t>
        </is>
      </c>
      <c r="T6534" s="14" t="inlineStr">
        <is>
          <t>Ayuntamiento de Irun</t>
        </is>
      </c>
      <c r="U6534" s="14" t="inlineStr">
        <is>
          <t>P2004900C - Ayuntamiento de Irun</t>
        </is>
      </c>
      <c r="V6534" s="14" t="inlineStr">
        <is>
          <t>Alcalde</t>
        </is>
      </c>
      <c r="W6534" s="14" t="inlineStr">
        <is>
          <t/>
        </is>
      </c>
      <c r="X6534" s="14" t="inlineStr">
        <is>
          <t/>
        </is>
      </c>
      <c r="Y6534" s="14" t="inlineStr">
        <is>
          <t/>
        </is>
      </c>
      <c r="Z6534" s="14" t="inlineStr">
        <is>
          <t>https://www.contratacion.euskadi.eus/anuncio_contratacion/colocacion-postes-y-red-perimetro-pista-multideportes-gain-gainean/webkpe00-kpesimpc/es/</t>
        </is>
      </c>
      <c r="AA6534" s="14" t="inlineStr">
        <is>
          <t>https://www.contratacion.euskadi.eus/webkpe00-kpesimpc/es/contenidos/anuncio_contratacion/expcm476700/es_doc/index.html</t>
        </is>
      </c>
      <c r="AB6534" s="14" t="inlineStr">
        <is>
          <t>https://www.contratacion.euskadi.eus/contenidos/anuncio_contratacion/expcm476700/es_doc/data/es_r01dtpd19bc05283952bd4c0fe65daa54fff701e98</t>
        </is>
      </c>
      <c r="AC6534" s="14" t="inlineStr">
        <is>
          <t>https://www.contratacion.euskadi.eus/contenidos/anuncio_contratacion/expcm476700/r01Index/expcm476700-idxContent.xml</t>
        </is>
      </c>
      <c r="AD6534" s="14" t="inlineStr">
        <is>
          <t>15/01/2026</t>
        </is>
      </c>
      <c r="AE6534" s="14" t="inlineStr">
        <is>
          <t>r01etpd1609338d519289790b178221e4fb71e6c81</t>
        </is>
      </c>
      <c r="AF6534" s="14" t="inlineStr">
        <is>
          <t>Ayuntamiento de Irun</t>
        </is>
      </c>
      <c r="AG6534" s="14" t="inlineStr">
        <is>
          <t>r01epd01416e3f95a714d6b8970fd1cb76fa92158</t>
        </is>
      </c>
      <c r="AH6534" s="14" t="inlineStr">
        <is>
          <t>Ayuntamiento de Irun</t>
        </is>
      </c>
      <c r="AI6534" s="14" t="inlineStr">
        <is>
          <t/>
        </is>
      </c>
      <c r="AJ6534" s="14" t="inlineStr">
        <is>
          <t/>
        </is>
      </c>
    </row>
    <row r="6535" customHeight="true" ht="15.0">
      <c r="A6535" s="14" t="inlineStr">
        <is>
          <t>Suministro y colocación de escalera de acceso desde el aparcamiento superior a la cubierta del pabellón de las brigadas municipales</t>
        </is>
      </c>
      <c r="B6535" s="14" t="inlineStr">
        <is>
          <t/>
        </is>
      </c>
      <c r="C6535" s="14" t="inlineStr">
        <is>
          <t>Gobierno Vasco</t>
        </is>
      </c>
      <c r="D6535" s="14" t="inlineStr">
        <is>
          <t/>
        </is>
      </c>
      <c r="E6535" s="14" t="inlineStr">
        <is>
          <t/>
        </is>
      </c>
      <c r="F6535" s="14" t="inlineStr">
        <is>
          <t/>
        </is>
      </c>
      <c r="G6535" s="14" t="inlineStr">
        <is>
          <t>Suministro y colocación de escalera de acceso desde el aparcamiento superior a la cubierta del pabellón de las brigadas municipales</t>
        </is>
      </c>
      <c r="H6535" s="14" t="inlineStr">
        <is>
          <t>Suministro y colocación de escalera de acceso desde el aparcamiento superior a la cubierta del pabellón de las brigadas municipales</t>
        </is>
      </c>
      <c r="I6535" s="14" t="inlineStr">
        <is>
          <t/>
        </is>
      </c>
      <c r="J6535" s="14" t="inlineStr">
        <is>
          <t>15/01/2026</t>
        </is>
      </c>
      <c r="K6535" s="14" t="inlineStr">
        <is>
          <t>2025ZOME0045</t>
        </is>
      </c>
      <c r="L6535" s="14" t="inlineStr">
        <is>
          <t>Adjudicación provisional / definitiva</t>
        </is>
      </c>
      <c r="M6535" s="14" t="inlineStr">
        <is>
          <t>true</t>
        </is>
      </c>
      <c r="N6535" s="14" t="inlineStr">
        <is>
          <t/>
        </is>
      </c>
      <c r="O6535" s="14" t="inlineStr">
        <is>
          <t/>
        </is>
      </c>
      <c r="P6535" s="14" t="inlineStr">
        <is>
          <t/>
        </is>
      </c>
      <c r="Q6535" s="14" t="inlineStr">
        <is>
          <t/>
        </is>
      </c>
      <c r="R6535" s="14" t="inlineStr">
        <is>
          <t/>
        </is>
      </c>
      <c r="S6535" s="14" t="inlineStr">
        <is>
          <t>https://www.contratacion.euskadi.eus/webkpe00-kpeperfi/es/contenidos/anuncio_contratacion/expcm476701/es_doc/images/logo_irun.jpg</t>
        </is>
      </c>
      <c r="T6535" s="14" t="inlineStr">
        <is>
          <t>Ayuntamiento de Irun</t>
        </is>
      </c>
      <c r="U6535" s="14" t="inlineStr">
        <is>
          <t>P2004900C - Ayuntamiento de Irun</t>
        </is>
      </c>
      <c r="V6535" s="14" t="inlineStr">
        <is>
          <t>Alcalde</t>
        </is>
      </c>
      <c r="W6535" s="14" t="inlineStr">
        <is>
          <t/>
        </is>
      </c>
      <c r="X6535" s="14" t="inlineStr">
        <is>
          <t/>
        </is>
      </c>
      <c r="Y6535" s="14" t="inlineStr">
        <is>
          <t/>
        </is>
      </c>
      <c r="Z6535" s="14" t="inlineStr">
        <is>
          <t>https://www.contratacion.euskadi.eus/anuncio_contratacion/suministro-y-colocacion-escalera-acceso-aparcamiento-superior-cubierta-del-pabellon-brigadas-municipales/webkpe00-kpesimpc/es/</t>
        </is>
      </c>
      <c r="AA6535" s="14" t="inlineStr">
        <is>
          <t>https://www.contratacion.euskadi.eus/webkpe00-kpesimpc/es/contenidos/anuncio_contratacion/expcm476701/es_doc/index.html</t>
        </is>
      </c>
      <c r="AB6535" s="14" t="inlineStr">
        <is>
          <t>https://www.contratacion.euskadi.eus/contenidos/anuncio_contratacion/expcm476701/es_doc/data/es_r01dtpd19bc052ab9a2bd4c0fe7f13d659862a10ee</t>
        </is>
      </c>
      <c r="AC6535" s="14" t="inlineStr">
        <is>
          <t>https://www.contratacion.euskadi.eus/contenidos/anuncio_contratacion/expcm476701/r01Index/expcm476701-idxContent.xml</t>
        </is>
      </c>
      <c r="AD6535" s="14" t="inlineStr">
        <is>
          <t>15/01/2026</t>
        </is>
      </c>
      <c r="AE6535" s="14" t="inlineStr">
        <is>
          <t>r01etpd1609338d519289790b178221e4fb71e6c81</t>
        </is>
      </c>
      <c r="AF6535" s="14" t="inlineStr">
        <is>
          <t>Ayuntamiento de Irun</t>
        </is>
      </c>
      <c r="AG6535" s="14" t="inlineStr">
        <is>
          <t>r01epd01416e3f95a714d6b8970fd1cb76fa92158</t>
        </is>
      </c>
      <c r="AH6535" s="14" t="inlineStr">
        <is>
          <t>Ayuntamiento de Irun</t>
        </is>
      </c>
      <c r="AI6535" s="14" t="inlineStr">
        <is>
          <t/>
        </is>
      </c>
      <c r="AJ6535" s="14" t="inlineStr">
        <is>
          <t/>
        </is>
      </c>
    </row>
    <row r="6536" customHeight="true" ht="15.0">
      <c r="A6536" s="14" t="inlineStr">
        <is>
          <t>Reparacion de maquinaria de las piscinas de san martzial txingudi</t>
        </is>
      </c>
      <c r="B6536" s="14" t="inlineStr">
        <is>
          <t/>
        </is>
      </c>
      <c r="C6536" s="14" t="inlineStr">
        <is>
          <t>Gobierno Vasco</t>
        </is>
      </c>
      <c r="D6536" s="14" t="inlineStr">
        <is>
          <t/>
        </is>
      </c>
      <c r="E6536" s="14" t="inlineStr">
        <is>
          <t/>
        </is>
      </c>
      <c r="F6536" s="14" t="inlineStr">
        <is>
          <t/>
        </is>
      </c>
      <c r="G6536" s="14" t="inlineStr">
        <is>
          <t>Reparacion de maquinaria de las piscinas de san martzial txingudi</t>
        </is>
      </c>
      <c r="H6536" s="14" t="inlineStr">
        <is>
          <t>Reparacion de maquinaria de las piscinas de san martzial txingudi</t>
        </is>
      </c>
      <c r="I6536" s="14" t="inlineStr">
        <is>
          <t/>
        </is>
      </c>
      <c r="J6536" s="14" t="inlineStr">
        <is>
          <t>15/01/2026</t>
        </is>
      </c>
      <c r="K6536" s="14" t="inlineStr">
        <is>
          <t>2025ZABR1855</t>
        </is>
      </c>
      <c r="L6536" s="14" t="inlineStr">
        <is>
          <t>Adjudicación provisional / definitiva</t>
        </is>
      </c>
      <c r="M6536" s="14" t="inlineStr">
        <is>
          <t>true</t>
        </is>
      </c>
      <c r="N6536" s="14" t="inlineStr">
        <is>
          <t/>
        </is>
      </c>
      <c r="O6536" s="14" t="inlineStr">
        <is>
          <t/>
        </is>
      </c>
      <c r="P6536" s="14" t="inlineStr">
        <is>
          <t/>
        </is>
      </c>
      <c r="Q6536" s="14" t="inlineStr">
        <is>
          <t/>
        </is>
      </c>
      <c r="R6536" s="14" t="inlineStr">
        <is>
          <t/>
        </is>
      </c>
      <c r="S6536" s="14" t="inlineStr">
        <is>
          <t>https://www.contratacion.euskadi.eus/webkpe00-kpeperfi/es/contenidos/anuncio_contratacion/expcm476702/es_doc/images/logo_irun.jpg</t>
        </is>
      </c>
      <c r="T6536" s="14" t="inlineStr">
        <is>
          <t>Ayuntamiento de Irun</t>
        </is>
      </c>
      <c r="U6536" s="14" t="inlineStr">
        <is>
          <t>P2004900C - Ayuntamiento de Irun</t>
        </is>
      </c>
      <c r="V6536" s="14" t="inlineStr">
        <is>
          <t>Alcalde</t>
        </is>
      </c>
      <c r="W6536" s="14" t="inlineStr">
        <is>
          <t/>
        </is>
      </c>
      <c r="X6536" s="14" t="inlineStr">
        <is>
          <t/>
        </is>
      </c>
      <c r="Y6536" s="14" t="inlineStr">
        <is>
          <t/>
        </is>
      </c>
      <c r="Z6536" s="14" t="inlineStr">
        <is>
          <t>https://www.contratacion.euskadi.eus/anuncio_contratacion/reparacion-maquinaria-piscinas-san-martzial-txingudi/expcm476702/webkpe00-kpesimpc/es/</t>
        </is>
      </c>
      <c r="AA6536" s="14" t="inlineStr">
        <is>
          <t>https://www.contratacion.euskadi.eus/webkpe00-kpesimpc/es/contenidos/anuncio_contratacion/expcm476702/es_doc/index.html</t>
        </is>
      </c>
      <c r="AB6536" s="14" t="inlineStr">
        <is>
          <t>https://www.contratacion.euskadi.eus/contenidos/anuncio_contratacion/expcm476702/es_doc/data/es_r01dtpd19bc052d38a2bd4c0fe801f8b3e9392b895</t>
        </is>
      </c>
      <c r="AC6536" s="14" t="inlineStr">
        <is>
          <t>https://www.contratacion.euskadi.eus/contenidos/anuncio_contratacion/expcm476702/r01Index/expcm476702-idxContent.xml</t>
        </is>
      </c>
      <c r="AD6536" s="14" t="inlineStr">
        <is>
          <t>15/01/2026</t>
        </is>
      </c>
      <c r="AE6536" s="14" t="inlineStr">
        <is>
          <t>r01etpd1609338d519289790b178221e4fb71e6c81</t>
        </is>
      </c>
      <c r="AF6536" s="14" t="inlineStr">
        <is>
          <t>Ayuntamiento de Irun</t>
        </is>
      </c>
      <c r="AG6536" s="14" t="inlineStr">
        <is>
          <t>r01epd01416e3f95a714d6b8970fd1cb76fa92158</t>
        </is>
      </c>
      <c r="AH6536" s="14" t="inlineStr">
        <is>
          <t>Ayuntamiento de Irun</t>
        </is>
      </c>
      <c r="AI6536" s="14" t="inlineStr">
        <is>
          <t/>
        </is>
      </c>
      <c r="AJ6536" s="14" t="inlineStr">
        <is>
          <t/>
        </is>
      </c>
    </row>
    <row r="6537" customHeight="true" ht="15.0">
      <c r="A6537" s="14" t="inlineStr">
        <is>
          <t>Estructuras y materiales de construcción; productos auxiliares para la construcción</t>
        </is>
      </c>
      <c r="B6537" s="14" t="inlineStr">
        <is>
          <t/>
        </is>
      </c>
      <c r="C6537" s="14" t="inlineStr">
        <is>
          <t>Gobierno Vasco</t>
        </is>
      </c>
      <c r="D6537" s="14" t="inlineStr">
        <is>
          <t/>
        </is>
      </c>
      <c r="E6537" s="14" t="inlineStr">
        <is>
          <t/>
        </is>
      </c>
      <c r="F6537" s="14" t="inlineStr">
        <is>
          <t/>
        </is>
      </c>
      <c r="G6537" s="14" t="inlineStr">
        <is>
          <t>Estructuras y materiales de construcción; productos auxiliares para la construcción</t>
        </is>
      </c>
      <c r="H6537" s="14" t="inlineStr">
        <is>
          <t>Estructuras y materiales de construcción; productos auxiliares para la construcción</t>
        </is>
      </c>
      <c r="I6537" s="14" t="inlineStr">
        <is>
          <t/>
        </is>
      </c>
      <c r="J6537" s="14" t="inlineStr">
        <is>
          <t>15/01/2026</t>
        </is>
      </c>
      <c r="K6537" s="14" t="inlineStr">
        <is>
          <t>2025ZZAC0011-49604</t>
        </is>
      </c>
      <c r="L6537" s="14" t="inlineStr">
        <is>
          <t>Adjudicación provisional / definitiva</t>
        </is>
      </c>
      <c r="M6537" s="14" t="inlineStr">
        <is>
          <t>true</t>
        </is>
      </c>
      <c r="N6537" s="14" t="inlineStr">
        <is>
          <t/>
        </is>
      </c>
      <c r="O6537" s="14" t="inlineStr">
        <is>
          <t/>
        </is>
      </c>
      <c r="P6537" s="14" t="inlineStr">
        <is>
          <t/>
        </is>
      </c>
      <c r="Q6537" s="14" t="inlineStr">
        <is>
          <t/>
        </is>
      </c>
      <c r="R6537" s="14" t="inlineStr">
        <is>
          <t/>
        </is>
      </c>
      <c r="S6537" s="14" t="inlineStr">
        <is>
          <t>https://www.contratacion.euskadi.eus/webkpe00-kpeperfi/es/contenidos/anuncio_contratacion/expcm476703/es_doc/images/logo_irun.jpg</t>
        </is>
      </c>
      <c r="T6537" s="14" t="inlineStr">
        <is>
          <t>Ayuntamiento de Irun</t>
        </is>
      </c>
      <c r="U6537" s="14" t="inlineStr">
        <is>
          <t>P2004900C - Ayuntamiento de Irun</t>
        </is>
      </c>
      <c r="V6537" s="14" t="inlineStr">
        <is>
          <t>Alcalde</t>
        </is>
      </c>
      <c r="W6537" s="14" t="inlineStr">
        <is>
          <t/>
        </is>
      </c>
      <c r="X6537" s="14" t="inlineStr">
        <is>
          <t/>
        </is>
      </c>
      <c r="Y6537" s="14" t="inlineStr">
        <is>
          <t/>
        </is>
      </c>
      <c r="Z6537" s="14" t="inlineStr">
        <is>
          <t>https://www.contratacion.euskadi.eus/anuncio_contratacion/estructuras-y-materiales-construccion-productos-auxiliares-construccion/expcm476703/webkpe00-kpesimpc/es/</t>
        </is>
      </c>
      <c r="AA6537" s="14" t="inlineStr">
        <is>
          <t>https://www.contratacion.euskadi.eus/webkpe00-kpesimpc/es/contenidos/anuncio_contratacion/expcm476703/es_doc/index.html</t>
        </is>
      </c>
      <c r="AB6537" s="14" t="inlineStr">
        <is>
          <t>https://www.contratacion.euskadi.eus/contenidos/anuncio_contratacion/expcm476703/es_doc/data/es_r01dtpd19bc052fb232bd4c0fe3c641241f95777f9</t>
        </is>
      </c>
      <c r="AC6537" s="14" t="inlineStr">
        <is>
          <t>https://www.contratacion.euskadi.eus/contenidos/anuncio_contratacion/expcm476703/r01Index/expcm476703-idxContent.xml</t>
        </is>
      </c>
      <c r="AD6537" s="14" t="inlineStr">
        <is>
          <t>15/01/2026</t>
        </is>
      </c>
      <c r="AE6537" s="14" t="inlineStr">
        <is>
          <t>r01etpd1609338d519289790b178221e4fb71e6c81</t>
        </is>
      </c>
      <c r="AF6537" s="14" t="inlineStr">
        <is>
          <t>Ayuntamiento de Irun</t>
        </is>
      </c>
      <c r="AG6537" s="14" t="inlineStr">
        <is>
          <t>r01epd01416e3f95a714d6b8970fd1cb76fa92158</t>
        </is>
      </c>
      <c r="AH6537" s="14" t="inlineStr">
        <is>
          <t>Ayuntamiento de Irun</t>
        </is>
      </c>
      <c r="AI6537" s="14" t="inlineStr">
        <is>
          <t/>
        </is>
      </c>
      <c r="AJ6537" s="14" t="inlineStr">
        <is>
          <t/>
        </is>
      </c>
    </row>
    <row r="6538" customHeight="true" ht="15.0">
      <c r="A6538" s="14" t="inlineStr">
        <is>
          <t>Estructuras y materiales de construcción; productos auxiliares para la construcción</t>
        </is>
      </c>
      <c r="B6538" s="14" t="inlineStr">
        <is>
          <t/>
        </is>
      </c>
      <c r="C6538" s="14" t="inlineStr">
        <is>
          <t>Gobierno Vasco</t>
        </is>
      </c>
      <c r="D6538" s="14" t="inlineStr">
        <is>
          <t/>
        </is>
      </c>
      <c r="E6538" s="14" t="inlineStr">
        <is>
          <t/>
        </is>
      </c>
      <c r="F6538" s="14" t="inlineStr">
        <is>
          <t/>
        </is>
      </c>
      <c r="G6538" s="14" t="inlineStr">
        <is>
          <t>Estructuras y materiales de construcción; productos auxiliares para la construcción</t>
        </is>
      </c>
      <c r="H6538" s="14" t="inlineStr">
        <is>
          <t>Estructuras y materiales de construcción; productos auxiliares para la construcción</t>
        </is>
      </c>
      <c r="I6538" s="14" t="inlineStr">
        <is>
          <t/>
        </is>
      </c>
      <c r="J6538" s="14" t="inlineStr">
        <is>
          <t>15/01/2026</t>
        </is>
      </c>
      <c r="K6538" s="14" t="inlineStr">
        <is>
          <t>2025ZZAC0011-50053</t>
        </is>
      </c>
      <c r="L6538" s="14" t="inlineStr">
        <is>
          <t>Adjudicación provisional / definitiva</t>
        </is>
      </c>
      <c r="M6538" s="14" t="inlineStr">
        <is>
          <t>true</t>
        </is>
      </c>
      <c r="N6538" s="14" t="inlineStr">
        <is>
          <t/>
        </is>
      </c>
      <c r="O6538" s="14" t="inlineStr">
        <is>
          <t/>
        </is>
      </c>
      <c r="P6538" s="14" t="inlineStr">
        <is>
          <t/>
        </is>
      </c>
      <c r="Q6538" s="14" t="inlineStr">
        <is>
          <t/>
        </is>
      </c>
      <c r="R6538" s="14" t="inlineStr">
        <is>
          <t/>
        </is>
      </c>
      <c r="S6538" s="14" t="inlineStr">
        <is>
          <t>https://www.contratacion.euskadi.eus/webkpe00-kpeperfi/es/contenidos/anuncio_contratacion/expcm476704/es_doc/images/logo_irun.jpg</t>
        </is>
      </c>
      <c r="T6538" s="14" t="inlineStr">
        <is>
          <t>Ayuntamiento de Irun</t>
        </is>
      </c>
      <c r="U6538" s="14" t="inlineStr">
        <is>
          <t>P2004900C - Ayuntamiento de Irun</t>
        </is>
      </c>
      <c r="V6538" s="14" t="inlineStr">
        <is>
          <t>Alcalde</t>
        </is>
      </c>
      <c r="W6538" s="14" t="inlineStr">
        <is>
          <t/>
        </is>
      </c>
      <c r="X6538" s="14" t="inlineStr">
        <is>
          <t/>
        </is>
      </c>
      <c r="Y6538" s="14" t="inlineStr">
        <is>
          <t/>
        </is>
      </c>
      <c r="Z6538" s="14" t="inlineStr">
        <is>
          <t>https://www.contratacion.euskadi.eus/anuncio_contratacion/estructuras-y-materiales-construccion-productos-auxiliares-construccion/expcm476704/webkpe00-kpesimpc/es/</t>
        </is>
      </c>
      <c r="AA6538" s="14" t="inlineStr">
        <is>
          <t>https://www.contratacion.euskadi.eus/webkpe00-kpesimpc/es/contenidos/anuncio_contratacion/expcm476704/es_doc/index.html</t>
        </is>
      </c>
      <c r="AB6538" s="14" t="inlineStr">
        <is>
          <t>https://www.contratacion.euskadi.eus/contenidos/anuncio_contratacion/expcm476704/es_doc/data/es_r01dtpd19bc056efcd5ccad8673d40708881c61e3c</t>
        </is>
      </c>
      <c r="AC6538" s="14" t="inlineStr">
        <is>
          <t>https://www.contratacion.euskadi.eus/contenidos/anuncio_contratacion/expcm476704/r01Index/expcm476704-idxContent.xml</t>
        </is>
      </c>
      <c r="AD6538" s="14" t="inlineStr">
        <is>
          <t>15/01/2026</t>
        </is>
      </c>
      <c r="AE6538" s="14" t="inlineStr">
        <is>
          <t>r01etpd1609338d519289790b178221e4fb71e6c81</t>
        </is>
      </c>
      <c r="AF6538" s="14" t="inlineStr">
        <is>
          <t>Ayuntamiento de Irun</t>
        </is>
      </c>
      <c r="AG6538" s="14" t="inlineStr">
        <is>
          <t>r01epd01416e3f95a714d6b8970fd1cb76fa92158</t>
        </is>
      </c>
      <c r="AH6538" s="14" t="inlineStr">
        <is>
          <t>Ayuntamiento de Irun</t>
        </is>
      </c>
      <c r="AI6538" s="14" t="inlineStr">
        <is>
          <t/>
        </is>
      </c>
      <c r="AJ6538" s="14" t="inlineStr">
        <is>
          <t/>
        </is>
      </c>
    </row>
    <row r="6539" customHeight="true" ht="15.0">
      <c r="A6539" s="14" t="inlineStr">
        <is>
          <t>Estructuras y materiales de construcción; productos auxiliares para la construcción</t>
        </is>
      </c>
      <c r="B6539" s="14" t="inlineStr">
        <is>
          <t/>
        </is>
      </c>
      <c r="C6539" s="14" t="inlineStr">
        <is>
          <t>Gobierno Vasco</t>
        </is>
      </c>
      <c r="D6539" s="14" t="inlineStr">
        <is>
          <t/>
        </is>
      </c>
      <c r="E6539" s="14" t="inlineStr">
        <is>
          <t/>
        </is>
      </c>
      <c r="F6539" s="14" t="inlineStr">
        <is>
          <t/>
        </is>
      </c>
      <c r="G6539" s="14" t="inlineStr">
        <is>
          <t>Estructuras y materiales de construcción; productos auxiliares para la construcción</t>
        </is>
      </c>
      <c r="H6539" s="14" t="inlineStr">
        <is>
          <t>Estructuras y materiales de construcción; productos auxiliares para la construcción</t>
        </is>
      </c>
      <c r="I6539" s="14" t="inlineStr">
        <is>
          <t/>
        </is>
      </c>
      <c r="J6539" s="14" t="inlineStr">
        <is>
          <t>15/01/2026</t>
        </is>
      </c>
      <c r="K6539" s="14" t="inlineStr">
        <is>
          <t>2025ZZAC0011-50054</t>
        </is>
      </c>
      <c r="L6539" s="14" t="inlineStr">
        <is>
          <t>Adjudicación provisional / definitiva</t>
        </is>
      </c>
      <c r="M6539" s="14" t="inlineStr">
        <is>
          <t>true</t>
        </is>
      </c>
      <c r="N6539" s="14" t="inlineStr">
        <is>
          <t/>
        </is>
      </c>
      <c r="O6539" s="14" t="inlineStr">
        <is>
          <t/>
        </is>
      </c>
      <c r="P6539" s="14" t="inlineStr">
        <is>
          <t/>
        </is>
      </c>
      <c r="Q6539" s="14" t="inlineStr">
        <is>
          <t/>
        </is>
      </c>
      <c r="R6539" s="14" t="inlineStr">
        <is>
          <t/>
        </is>
      </c>
      <c r="S6539" s="14" t="inlineStr">
        <is>
          <t>https://www.contratacion.euskadi.eus/webkpe00-kpeperfi/es/contenidos/anuncio_contratacion/expcm476705/es_doc/images/logo_irun.jpg</t>
        </is>
      </c>
      <c r="T6539" s="14" t="inlineStr">
        <is>
          <t>Ayuntamiento de Irun</t>
        </is>
      </c>
      <c r="U6539" s="14" t="inlineStr">
        <is>
          <t>P2004900C - Ayuntamiento de Irun</t>
        </is>
      </c>
      <c r="V6539" s="14" t="inlineStr">
        <is>
          <t>Alcalde</t>
        </is>
      </c>
      <c r="W6539" s="14" t="inlineStr">
        <is>
          <t/>
        </is>
      </c>
      <c r="X6539" s="14" t="inlineStr">
        <is>
          <t/>
        </is>
      </c>
      <c r="Y6539" s="14" t="inlineStr">
        <is>
          <t/>
        </is>
      </c>
      <c r="Z6539" s="14" t="inlineStr">
        <is>
          <t>https://www.contratacion.euskadi.eus/anuncio_contratacion/estructuras-y-materiales-construccion-productos-auxiliares-construccion/expcm476705/webkpe00-kpesimpc/es/</t>
        </is>
      </c>
      <c r="AA6539" s="14" t="inlineStr">
        <is>
          <t>https://www.contratacion.euskadi.eus/webkpe00-kpesimpc/es/contenidos/anuncio_contratacion/expcm476705/es_doc/index.html</t>
        </is>
      </c>
      <c r="AB6539" s="14" t="inlineStr">
        <is>
          <t>https://www.contratacion.euskadi.eus/contenidos/anuncio_contratacion/expcm476705/es_doc/data/es_r01dtpd19bc05717915ccad867a102a9d67cfe19d5</t>
        </is>
      </c>
      <c r="AC6539" s="14" t="inlineStr">
        <is>
          <t>https://www.contratacion.euskadi.eus/contenidos/anuncio_contratacion/expcm476705/r01Index/expcm476705-idxContent.xml</t>
        </is>
      </c>
      <c r="AD6539" s="14" t="inlineStr">
        <is>
          <t>15/01/2026</t>
        </is>
      </c>
      <c r="AE6539" s="14" t="inlineStr">
        <is>
          <t>r01etpd1609338d519289790b178221e4fb71e6c81</t>
        </is>
      </c>
      <c r="AF6539" s="14" t="inlineStr">
        <is>
          <t>Ayuntamiento de Irun</t>
        </is>
      </c>
      <c r="AG6539" s="14" t="inlineStr">
        <is>
          <t>r01epd01416e3f95a714d6b8970fd1cb76fa92158</t>
        </is>
      </c>
      <c r="AH6539" s="14" t="inlineStr">
        <is>
          <t>Ayuntamiento de Irun</t>
        </is>
      </c>
      <c r="AI6539" s="14" t="inlineStr">
        <is>
          <t/>
        </is>
      </c>
      <c r="AJ6539" s="14" t="inlineStr">
        <is>
          <t/>
        </is>
      </c>
    </row>
    <row r="6540" customHeight="true" ht="15.0">
      <c r="A6540" s="14" t="inlineStr">
        <is>
          <t>Productos manufacturados diversos y artículos conexos</t>
        </is>
      </c>
      <c r="B6540" s="14" t="inlineStr">
        <is>
          <t/>
        </is>
      </c>
      <c r="C6540" s="14" t="inlineStr">
        <is>
          <t>Gobierno Vasco</t>
        </is>
      </c>
      <c r="D6540" s="14" t="inlineStr">
        <is>
          <t/>
        </is>
      </c>
      <c r="E6540" s="14" t="inlineStr">
        <is>
          <t/>
        </is>
      </c>
      <c r="F6540" s="14" t="inlineStr">
        <is>
          <t/>
        </is>
      </c>
      <c r="G6540" s="14" t="inlineStr">
        <is>
          <t>Productos manufacturados diversos y artículos conexos</t>
        </is>
      </c>
      <c r="H6540" s="14" t="inlineStr">
        <is>
          <t>Productos manufacturados diversos y artículos conexos</t>
        </is>
      </c>
      <c r="I6540" s="14" t="inlineStr">
        <is>
          <t/>
        </is>
      </c>
      <c r="J6540" s="14" t="inlineStr">
        <is>
          <t>15/01/2026</t>
        </is>
      </c>
      <c r="K6540" s="14" t="inlineStr">
        <is>
          <t>2025ZZAC0014-50451</t>
        </is>
      </c>
      <c r="L6540" s="14" t="inlineStr">
        <is>
          <t>Adjudicación provisional / definitiva</t>
        </is>
      </c>
      <c r="M6540" s="14" t="inlineStr">
        <is>
          <t>true</t>
        </is>
      </c>
      <c r="N6540" s="14" t="inlineStr">
        <is>
          <t/>
        </is>
      </c>
      <c r="O6540" s="14" t="inlineStr">
        <is>
          <t/>
        </is>
      </c>
      <c r="P6540" s="14" t="inlineStr">
        <is>
          <t/>
        </is>
      </c>
      <c r="Q6540" s="14" t="inlineStr">
        <is>
          <t/>
        </is>
      </c>
      <c r="R6540" s="14" t="inlineStr">
        <is>
          <t/>
        </is>
      </c>
      <c r="S6540" s="14" t="inlineStr">
        <is>
          <t>https://www.contratacion.euskadi.eus/webkpe00-kpeperfi/es/contenidos/anuncio_contratacion/expcm476706/es_doc/images/logo_irun.jpg</t>
        </is>
      </c>
      <c r="T6540" s="14" t="inlineStr">
        <is>
          <t>Ayuntamiento de Irun</t>
        </is>
      </c>
      <c r="U6540" s="14" t="inlineStr">
        <is>
          <t>P2004900C - Ayuntamiento de Irun</t>
        </is>
      </c>
      <c r="V6540" s="14" t="inlineStr">
        <is>
          <t>Alcalde</t>
        </is>
      </c>
      <c r="W6540" s="14" t="inlineStr">
        <is>
          <t/>
        </is>
      </c>
      <c r="X6540" s="14" t="inlineStr">
        <is>
          <t/>
        </is>
      </c>
      <c r="Y6540" s="14" t="inlineStr">
        <is>
          <t/>
        </is>
      </c>
      <c r="Z6540" s="14" t="inlineStr">
        <is>
          <t>https://www.contratacion.euskadi.eus/anuncio_contratacion/productos-manufacturados-diversos-y-articulos-conexos/expcm476706/webkpe00-kpesimpc/es/</t>
        </is>
      </c>
      <c r="AA6540" s="14" t="inlineStr">
        <is>
          <t>https://www.contratacion.euskadi.eus/webkpe00-kpesimpc/es/contenidos/anuncio_contratacion/expcm476706/es_doc/index.html</t>
        </is>
      </c>
      <c r="AB6540" s="14" t="inlineStr">
        <is>
          <t>https://www.contratacion.euskadi.eus/contenidos/anuncio_contratacion/expcm476706/es_doc/data/es_r01dtpd019bc0573f1d5ccad86725b10b8b3fd5747</t>
        </is>
      </c>
      <c r="AC6540" s="14" t="inlineStr">
        <is>
          <t>https://www.contratacion.euskadi.eus/contenidos/anuncio_contratacion/expcm476706/r01Index/expcm476706-idxContent.xml</t>
        </is>
      </c>
      <c r="AD6540" s="14" t="inlineStr">
        <is>
          <t>15/01/2026</t>
        </is>
      </c>
      <c r="AE6540" s="14" t="inlineStr">
        <is>
          <t>r01etpd1609338d519289790b178221e4fb71e6c81</t>
        </is>
      </c>
      <c r="AF6540" s="14" t="inlineStr">
        <is>
          <t>Ayuntamiento de Irun</t>
        </is>
      </c>
      <c r="AG6540" s="14" t="inlineStr">
        <is>
          <t>r01epd01416e3f95a714d6b8970fd1cb76fa92158</t>
        </is>
      </c>
      <c r="AH6540" s="14" t="inlineStr">
        <is>
          <t>Ayuntamiento de Irun</t>
        </is>
      </c>
      <c r="AI6540" s="14" t="inlineStr">
        <is>
          <t/>
        </is>
      </c>
      <c r="AJ6540" s="14" t="inlineStr">
        <is>
          <t/>
        </is>
      </c>
    </row>
    <row r="6541" customHeight="true" ht="15.0">
      <c r="A6541" s="14" t="inlineStr">
        <is>
          <t>Programa de navidad 2025 - juan alcain jauregui, s.a - materiales diversos para la gurdia de mari domingi.</t>
        </is>
      </c>
      <c r="B6541" s="14" t="inlineStr">
        <is>
          <t/>
        </is>
      </c>
      <c r="C6541" s="14" t="inlineStr">
        <is>
          <t>Gobierno Vasco</t>
        </is>
      </c>
      <c r="D6541" s="14" t="inlineStr">
        <is>
          <t/>
        </is>
      </c>
      <c r="E6541" s="14" t="inlineStr">
        <is>
          <t/>
        </is>
      </c>
      <c r="F6541" s="14" t="inlineStr">
        <is>
          <t/>
        </is>
      </c>
      <c r="G6541" s="14" t="inlineStr">
        <is>
          <t>Programa de navidad 2025 - juan alcain jauregui, s.a - materiales diversos para la gurdia de mari domingi.</t>
        </is>
      </c>
      <c r="H6541" s="14" t="inlineStr">
        <is>
          <t>Programa de navidad 2025 - juan alcain jauregui, s.a - materiales diversos para la gurdia de mari domingi.</t>
        </is>
      </c>
      <c r="I6541" s="14" t="inlineStr">
        <is>
          <t/>
        </is>
      </c>
      <c r="J6541" s="14" t="inlineStr">
        <is>
          <t>15/01/2026</t>
        </is>
      </c>
      <c r="K6541" s="14" t="inlineStr">
        <is>
          <t>2025ZABR2130</t>
        </is>
      </c>
      <c r="L6541" s="14" t="inlineStr">
        <is>
          <t>Adjudicación provisional / definitiva</t>
        </is>
      </c>
      <c r="M6541" s="14" t="inlineStr">
        <is>
          <t>true</t>
        </is>
      </c>
      <c r="N6541" s="14" t="inlineStr">
        <is>
          <t/>
        </is>
      </c>
      <c r="O6541" s="14" t="inlineStr">
        <is>
          <t/>
        </is>
      </c>
      <c r="P6541" s="14" t="inlineStr">
        <is>
          <t/>
        </is>
      </c>
      <c r="Q6541" s="14" t="inlineStr">
        <is>
          <t/>
        </is>
      </c>
      <c r="R6541" s="14" t="inlineStr">
        <is>
          <t/>
        </is>
      </c>
      <c r="S6541" s="14" t="inlineStr">
        <is>
          <t>https://www.contratacion.euskadi.eus/webkpe00-kpeperfi/es/contenidos/anuncio_contratacion/expcm476707/es_doc/images/logo_irun.jpg</t>
        </is>
      </c>
      <c r="T6541" s="14" t="inlineStr">
        <is>
          <t>Ayuntamiento de Irun</t>
        </is>
      </c>
      <c r="U6541" s="14" t="inlineStr">
        <is>
          <t>P2004900C - Ayuntamiento de Irun</t>
        </is>
      </c>
      <c r="V6541" s="14" t="inlineStr">
        <is>
          <t>Alcalde</t>
        </is>
      </c>
      <c r="W6541" s="14" t="inlineStr">
        <is>
          <t/>
        </is>
      </c>
      <c r="X6541" s="14" t="inlineStr">
        <is>
          <t/>
        </is>
      </c>
      <c r="Y6541" s="14" t="inlineStr">
        <is>
          <t/>
        </is>
      </c>
      <c r="Z6541" s="14" t="inlineStr">
        <is>
          <t>https://www.contratacion.euskadi.eus/anuncio_contratacion/programa-navidad-2025-juan-alcain-jauregui-s-materiales-diversos-gurdia-mari-domingi/webkpe00-kpesimpc/es/</t>
        </is>
      </c>
      <c r="AA6541" s="14" t="inlineStr">
        <is>
          <t>https://www.contratacion.euskadi.eus/webkpe00-kpesimpc/es/contenidos/anuncio_contratacion/expcm476707/es_doc/index.html</t>
        </is>
      </c>
      <c r="AB6541" s="14" t="inlineStr">
        <is>
          <t>https://www.contratacion.euskadi.eus/contenidos/anuncio_contratacion/expcm476707/es_doc/data/es_r01dtpd19bc05766e35ccad867ac4836d8cc69eb65</t>
        </is>
      </c>
      <c r="AC6541" s="14" t="inlineStr">
        <is>
          <t>https://www.contratacion.euskadi.eus/contenidos/anuncio_contratacion/expcm476707/r01Index/expcm476707-idxContent.xml</t>
        </is>
      </c>
      <c r="AD6541" s="14" t="inlineStr">
        <is>
          <t>15/01/2026</t>
        </is>
      </c>
      <c r="AE6541" s="14" t="inlineStr">
        <is>
          <t>r01etpd1609338d519289790b178221e4fb71e6c81</t>
        </is>
      </c>
      <c r="AF6541" s="14" t="inlineStr">
        <is>
          <t>Ayuntamiento de Irun</t>
        </is>
      </c>
      <c r="AG6541" s="14" t="inlineStr">
        <is>
          <t>r01epd01416e3f95a714d6b8970fd1cb76fa92158</t>
        </is>
      </c>
      <c r="AH6541" s="14" t="inlineStr">
        <is>
          <t>Ayuntamiento de Irun</t>
        </is>
      </c>
      <c r="AI6541" s="14" t="inlineStr">
        <is>
          <t/>
        </is>
      </c>
      <c r="AJ6541" s="14" t="inlineStr">
        <is>
          <t/>
        </is>
      </c>
    </row>
    <row r="6542" customHeight="true" ht="15.0">
      <c r="A6542" s="14" t="inlineStr">
        <is>
          <t>Mobiliario para carreteras</t>
        </is>
      </c>
      <c r="B6542" s="14" t="inlineStr">
        <is>
          <t/>
        </is>
      </c>
      <c r="C6542" s="14" t="inlineStr">
        <is>
          <t>Gobierno Vasco</t>
        </is>
      </c>
      <c r="D6542" s="14" t="inlineStr">
        <is>
          <t/>
        </is>
      </c>
      <c r="E6542" s="14" t="inlineStr">
        <is>
          <t/>
        </is>
      </c>
      <c r="F6542" s="14" t="inlineStr">
        <is>
          <t/>
        </is>
      </c>
      <c r="G6542" s="14" t="inlineStr">
        <is>
          <t>Mobiliario para carreteras</t>
        </is>
      </c>
      <c r="H6542" s="14" t="inlineStr">
        <is>
          <t>Mobiliario para carreteras</t>
        </is>
      </c>
      <c r="I6542" s="14" t="inlineStr">
        <is>
          <t/>
        </is>
      </c>
      <c r="J6542" s="14" t="inlineStr">
        <is>
          <t>15/01/2026</t>
        </is>
      </c>
      <c r="K6542" s="14" t="inlineStr">
        <is>
          <t>2025ZZAC0011-50263</t>
        </is>
      </c>
      <c r="L6542" s="14" t="inlineStr">
        <is>
          <t>Adjudicación provisional / definitiva</t>
        </is>
      </c>
      <c r="M6542" s="14" t="inlineStr">
        <is>
          <t>true</t>
        </is>
      </c>
      <c r="N6542" s="14" t="inlineStr">
        <is>
          <t/>
        </is>
      </c>
      <c r="O6542" s="14" t="inlineStr">
        <is>
          <t/>
        </is>
      </c>
      <c r="P6542" s="14" t="inlineStr">
        <is>
          <t/>
        </is>
      </c>
      <c r="Q6542" s="14" t="inlineStr">
        <is>
          <t/>
        </is>
      </c>
      <c r="R6542" s="14" t="inlineStr">
        <is>
          <t/>
        </is>
      </c>
      <c r="S6542" s="14" t="inlineStr">
        <is>
          <t>https://www.contratacion.euskadi.eus/webkpe00-kpeperfi/es/contenidos/anuncio_contratacion/expcm476708/es_doc/images/logo_irun.jpg</t>
        </is>
      </c>
      <c r="T6542" s="14" t="inlineStr">
        <is>
          <t>Ayuntamiento de Irun</t>
        </is>
      </c>
      <c r="U6542" s="14" t="inlineStr">
        <is>
          <t>P2004900C - Ayuntamiento de Irun</t>
        </is>
      </c>
      <c r="V6542" s="14" t="inlineStr">
        <is>
          <t>Alcalde</t>
        </is>
      </c>
      <c r="W6542" s="14" t="inlineStr">
        <is>
          <t/>
        </is>
      </c>
      <c r="X6542" s="14" t="inlineStr">
        <is>
          <t/>
        </is>
      </c>
      <c r="Y6542" s="14" t="inlineStr">
        <is>
          <t/>
        </is>
      </c>
      <c r="Z6542" s="14" t="inlineStr">
        <is>
          <t>https://www.contratacion.euskadi.eus/anuncio_contratacion/mobiliario-carreteras/expcm476708/webkpe00-kpesimpc/es/</t>
        </is>
      </c>
      <c r="AA6542" s="14" t="inlineStr">
        <is>
          <t>https://www.contratacion.euskadi.eus/webkpe00-kpesimpc/es/contenidos/anuncio_contratacion/expcm476708/es_doc/index.html</t>
        </is>
      </c>
      <c r="AB6542" s="14" t="inlineStr">
        <is>
          <t>https://www.contratacion.euskadi.eus/contenidos/anuncio_contratacion/expcm476708/es_doc/data/es_r01dtpd19bc0578ea95ccad867bd1e039cab273b33</t>
        </is>
      </c>
      <c r="AC6542" s="14" t="inlineStr">
        <is>
          <t>https://www.contratacion.euskadi.eus/contenidos/anuncio_contratacion/expcm476708/r01Index/expcm476708-idxContent.xml</t>
        </is>
      </c>
      <c r="AD6542" s="14" t="inlineStr">
        <is>
          <t>15/01/2026</t>
        </is>
      </c>
      <c r="AE6542" s="14" t="inlineStr">
        <is>
          <t>r01etpd1609338d519289790b178221e4fb71e6c81</t>
        </is>
      </c>
      <c r="AF6542" s="14" t="inlineStr">
        <is>
          <t>Ayuntamiento de Irun</t>
        </is>
      </c>
      <c r="AG6542" s="14" t="inlineStr">
        <is>
          <t>r01epd01416e3f95a714d6b8970fd1cb76fa92158</t>
        </is>
      </c>
      <c r="AH6542" s="14" t="inlineStr">
        <is>
          <t>Ayuntamiento de Irun</t>
        </is>
      </c>
      <c r="AI6542" s="14" t="inlineStr">
        <is>
          <t/>
        </is>
      </c>
      <c r="AJ6542" s="14" t="inlineStr">
        <is>
          <t/>
        </is>
      </c>
    </row>
    <row r="6543" customHeight="true" ht="15.0">
      <c r="A6543" s="14" t="inlineStr">
        <is>
          <t>Mobiliario para carreteras</t>
        </is>
      </c>
      <c r="B6543" s="14" t="inlineStr">
        <is>
          <t/>
        </is>
      </c>
      <c r="C6543" s="14" t="inlineStr">
        <is>
          <t>Gobierno Vasco</t>
        </is>
      </c>
      <c r="D6543" s="14" t="inlineStr">
        <is>
          <t/>
        </is>
      </c>
      <c r="E6543" s="14" t="inlineStr">
        <is>
          <t/>
        </is>
      </c>
      <c r="F6543" s="14" t="inlineStr">
        <is>
          <t/>
        </is>
      </c>
      <c r="G6543" s="14" t="inlineStr">
        <is>
          <t>Mobiliario para carreteras</t>
        </is>
      </c>
      <c r="H6543" s="14" t="inlineStr">
        <is>
          <t>Mobiliario para carreteras</t>
        </is>
      </c>
      <c r="I6543" s="14" t="inlineStr">
        <is>
          <t/>
        </is>
      </c>
      <c r="J6543" s="14" t="inlineStr">
        <is>
          <t>15/01/2026</t>
        </is>
      </c>
      <c r="K6543" s="14" t="inlineStr">
        <is>
          <t>2025ZZAC0011-50264</t>
        </is>
      </c>
      <c r="L6543" s="14" t="inlineStr">
        <is>
          <t>Adjudicación provisional / definitiva</t>
        </is>
      </c>
      <c r="M6543" s="14" t="inlineStr">
        <is>
          <t>true</t>
        </is>
      </c>
      <c r="N6543" s="14" t="inlineStr">
        <is>
          <t/>
        </is>
      </c>
      <c r="O6543" s="14" t="inlineStr">
        <is>
          <t/>
        </is>
      </c>
      <c r="P6543" s="14" t="inlineStr">
        <is>
          <t/>
        </is>
      </c>
      <c r="Q6543" s="14" t="inlineStr">
        <is>
          <t/>
        </is>
      </c>
      <c r="R6543" s="14" t="inlineStr">
        <is>
          <t/>
        </is>
      </c>
      <c r="S6543" s="14" t="inlineStr">
        <is>
          <t>https://www.contratacion.euskadi.eus/webkpe00-kpeperfi/es/contenidos/anuncio_contratacion/expcm476709/es_doc/images/logo_irun.jpg</t>
        </is>
      </c>
      <c r="T6543" s="14" t="inlineStr">
        <is>
          <t>Ayuntamiento de Irun</t>
        </is>
      </c>
      <c r="U6543" s="14" t="inlineStr">
        <is>
          <t>P2004900C - Ayuntamiento de Irun</t>
        </is>
      </c>
      <c r="V6543" s="14" t="inlineStr">
        <is>
          <t>Alcalde</t>
        </is>
      </c>
      <c r="W6543" s="14" t="inlineStr">
        <is>
          <t/>
        </is>
      </c>
      <c r="X6543" s="14" t="inlineStr">
        <is>
          <t/>
        </is>
      </c>
      <c r="Y6543" s="14" t="inlineStr">
        <is>
          <t/>
        </is>
      </c>
      <c r="Z6543" s="14" t="inlineStr">
        <is>
          <t>https://www.contratacion.euskadi.eus/anuncio_contratacion/mobiliario-carreteras/expcm476709/webkpe00-kpesimpc/es/</t>
        </is>
      </c>
      <c r="AA6543" s="14" t="inlineStr">
        <is>
          <t>https://www.contratacion.euskadi.eus/webkpe00-kpesimpc/es/contenidos/anuncio_contratacion/expcm476709/es_doc/index.html</t>
        </is>
      </c>
      <c r="AB6543" s="14" t="inlineStr">
        <is>
          <t>https://www.contratacion.euskadi.eus/contenidos/anuncio_contratacion/expcm476709/es_doc/data/es_r01dtpd19bc05bac523dc02453f06475ab894a3f2c</t>
        </is>
      </c>
      <c r="AC6543" s="14" t="inlineStr">
        <is>
          <t>https://www.contratacion.euskadi.eus/contenidos/anuncio_contratacion/expcm476709/r01Index/expcm476709-idxContent.xml</t>
        </is>
      </c>
      <c r="AD6543" s="14" t="inlineStr">
        <is>
          <t>15/01/2026</t>
        </is>
      </c>
      <c r="AE6543" s="14" t="inlineStr">
        <is>
          <t>r01etpd1609338d519289790b178221e4fb71e6c81</t>
        </is>
      </c>
      <c r="AF6543" s="14" t="inlineStr">
        <is>
          <t>Ayuntamiento de Irun</t>
        </is>
      </c>
      <c r="AG6543" s="14" t="inlineStr">
        <is>
          <t>r01epd01416e3f95a714d6b8970fd1cb76fa92158</t>
        </is>
      </c>
      <c r="AH6543" s="14" t="inlineStr">
        <is>
          <t>Ayuntamiento de Irun</t>
        </is>
      </c>
      <c r="AI6543" s="14" t="inlineStr">
        <is>
          <t/>
        </is>
      </c>
      <c r="AJ6543" s="14" t="inlineStr">
        <is>
          <t/>
        </is>
      </c>
    </row>
    <row r="6544" customHeight="true" ht="15.0">
      <c r="A6544" s="14" t="inlineStr">
        <is>
          <t>Estructuras y materiales de construcción; productos auxiliares para la construcción</t>
        </is>
      </c>
      <c r="B6544" s="14" t="inlineStr">
        <is>
          <t/>
        </is>
      </c>
      <c r="C6544" s="14" t="inlineStr">
        <is>
          <t>Gobierno Vasco</t>
        </is>
      </c>
      <c r="D6544" s="14" t="inlineStr">
        <is>
          <t/>
        </is>
      </c>
      <c r="E6544" s="14" t="inlineStr">
        <is>
          <t/>
        </is>
      </c>
      <c r="F6544" s="14" t="inlineStr">
        <is>
          <t/>
        </is>
      </c>
      <c r="G6544" s="14" t="inlineStr">
        <is>
          <t>Estructuras y materiales de construcción; productos auxiliares para la construcción</t>
        </is>
      </c>
      <c r="H6544" s="14" t="inlineStr">
        <is>
          <t>Estructuras y materiales de construcción; productos auxiliares para la construcción</t>
        </is>
      </c>
      <c r="I6544" s="14" t="inlineStr">
        <is>
          <t/>
        </is>
      </c>
      <c r="J6544" s="14" t="inlineStr">
        <is>
          <t>15/01/2026</t>
        </is>
      </c>
      <c r="K6544" s="14" t="inlineStr">
        <is>
          <t>2025ZZAC0011-50511</t>
        </is>
      </c>
      <c r="L6544" s="14" t="inlineStr">
        <is>
          <t>Adjudicación provisional / definitiva</t>
        </is>
      </c>
      <c r="M6544" s="14" t="inlineStr">
        <is>
          <t>true</t>
        </is>
      </c>
      <c r="N6544" s="14" t="inlineStr">
        <is>
          <t/>
        </is>
      </c>
      <c r="O6544" s="14" t="inlineStr">
        <is>
          <t/>
        </is>
      </c>
      <c r="P6544" s="14" t="inlineStr">
        <is>
          <t/>
        </is>
      </c>
      <c r="Q6544" s="14" t="inlineStr">
        <is>
          <t/>
        </is>
      </c>
      <c r="R6544" s="14" t="inlineStr">
        <is>
          <t/>
        </is>
      </c>
      <c r="S6544" s="14" t="inlineStr">
        <is>
          <t>https://www.contratacion.euskadi.eus/webkpe00-kpeperfi/es/contenidos/anuncio_contratacion/expcm476710/es_doc/images/logo_irun.jpg</t>
        </is>
      </c>
      <c r="T6544" s="14" t="inlineStr">
        <is>
          <t>Ayuntamiento de Irun</t>
        </is>
      </c>
      <c r="U6544" s="14" t="inlineStr">
        <is>
          <t>P2004900C - Ayuntamiento de Irun</t>
        </is>
      </c>
      <c r="V6544" s="14" t="inlineStr">
        <is>
          <t>Alcalde</t>
        </is>
      </c>
      <c r="W6544" s="14" t="inlineStr">
        <is>
          <t/>
        </is>
      </c>
      <c r="X6544" s="14" t="inlineStr">
        <is>
          <t/>
        </is>
      </c>
      <c r="Y6544" s="14" t="inlineStr">
        <is>
          <t/>
        </is>
      </c>
      <c r="Z6544" s="14" t="inlineStr">
        <is>
          <t>https://www.contratacion.euskadi.eus/anuncio_contratacion/estructuras-y-materiales-construccion-productos-auxiliares-construccion/expcm476710/webkpe00-kpesimpc/es/</t>
        </is>
      </c>
      <c r="AA6544" s="14" t="inlineStr">
        <is>
          <t>https://www.contratacion.euskadi.eus/webkpe00-kpesimpc/es/contenidos/anuncio_contratacion/expcm476710/es_doc/index.html</t>
        </is>
      </c>
      <c r="AB6544" s="14" t="inlineStr">
        <is>
          <t>https://www.contratacion.euskadi.eus/contenidos/anuncio_contratacion/expcm476710/es_doc/data/es_r01dtpd19bc05bd40e3dc02453af3e4092a7abbf54</t>
        </is>
      </c>
      <c r="AC6544" s="14" t="inlineStr">
        <is>
          <t>https://www.contratacion.euskadi.eus/contenidos/anuncio_contratacion/expcm476710/r01Index/expcm476710-idxContent.xml</t>
        </is>
      </c>
      <c r="AD6544" s="14" t="inlineStr">
        <is>
          <t>15/01/2026</t>
        </is>
      </c>
      <c r="AE6544" s="14" t="inlineStr">
        <is>
          <t>r01etpd1609338d519289790b178221e4fb71e6c81</t>
        </is>
      </c>
      <c r="AF6544" s="14" t="inlineStr">
        <is>
          <t>Ayuntamiento de Irun</t>
        </is>
      </c>
      <c r="AG6544" s="14" t="inlineStr">
        <is>
          <t>r01epd01416e3f95a714d6b8970fd1cb76fa92158</t>
        </is>
      </c>
      <c r="AH6544" s="14" t="inlineStr">
        <is>
          <t>Ayuntamiento de Irun</t>
        </is>
      </c>
      <c r="AI6544" s="14" t="inlineStr">
        <is>
          <t/>
        </is>
      </c>
      <c r="AJ6544" s="14" t="inlineStr">
        <is>
          <t/>
        </is>
      </c>
    </row>
    <row r="6545" customHeight="true" ht="15.0">
      <c r="A6545" s="14" t="inlineStr">
        <is>
          <t>Cons: autobús a irrisarriland para la orq. cda, bda, oq guitarras, trikis y acceso</t>
        </is>
      </c>
      <c r="B6545" s="14" t="inlineStr">
        <is>
          <t/>
        </is>
      </c>
      <c r="C6545" s="14" t="inlineStr">
        <is>
          <t>Gobierno Vasco</t>
        </is>
      </c>
      <c r="D6545" s="14" t="inlineStr">
        <is>
          <t/>
        </is>
      </c>
      <c r="E6545" s="14" t="inlineStr">
        <is>
          <t/>
        </is>
      </c>
      <c r="F6545" s="14" t="inlineStr">
        <is>
          <t/>
        </is>
      </c>
      <c r="G6545" s="14" t="inlineStr">
        <is>
          <t>Cons: autobús a irrisarriland para la orq. cda, bda, oq guitarras, trikis y acceso</t>
        </is>
      </c>
      <c r="H6545" s="14" t="inlineStr">
        <is>
          <t>Cons: autobús a irrisarriland para la orq. cda, bda, oq guitarras, trikis y acceso</t>
        </is>
      </c>
      <c r="I6545" s="14" t="inlineStr">
        <is>
          <t/>
        </is>
      </c>
      <c r="J6545" s="14" t="inlineStr">
        <is>
          <t>15/01/2026</t>
        </is>
      </c>
      <c r="K6545" s="14" t="inlineStr">
        <is>
          <t>2025ZABR1746</t>
        </is>
      </c>
      <c r="L6545" s="14" t="inlineStr">
        <is>
          <t>Adjudicación provisional / definitiva</t>
        </is>
      </c>
      <c r="M6545" s="14" t="inlineStr">
        <is>
          <t>true</t>
        </is>
      </c>
      <c r="N6545" s="14" t="inlineStr">
        <is>
          <t/>
        </is>
      </c>
      <c r="O6545" s="14" t="inlineStr">
        <is>
          <t/>
        </is>
      </c>
      <c r="P6545" s="14" t="inlineStr">
        <is>
          <t/>
        </is>
      </c>
      <c r="Q6545" s="14" t="inlineStr">
        <is>
          <t/>
        </is>
      </c>
      <c r="R6545" s="14" t="inlineStr">
        <is>
          <t/>
        </is>
      </c>
      <c r="S6545" s="14" t="inlineStr">
        <is>
          <t>https://www.contratacion.euskadi.eus/webkpe00-kpeperfi/es/contenidos/anuncio_contratacion/expcm476711/es_doc/images/logo_irun.jpg</t>
        </is>
      </c>
      <c r="T6545" s="14" t="inlineStr">
        <is>
          <t>Ayuntamiento de Irun</t>
        </is>
      </c>
      <c r="U6545" s="14" t="inlineStr">
        <is>
          <t>P2004900C - Ayuntamiento de Irun</t>
        </is>
      </c>
      <c r="V6545" s="14" t="inlineStr">
        <is>
          <t>Alcalde</t>
        </is>
      </c>
      <c r="W6545" s="14" t="inlineStr">
        <is>
          <t/>
        </is>
      </c>
      <c r="X6545" s="14" t="inlineStr">
        <is>
          <t/>
        </is>
      </c>
      <c r="Y6545" s="14" t="inlineStr">
        <is>
          <t/>
        </is>
      </c>
      <c r="Z6545" s="14" t="inlineStr">
        <is>
          <t>https://www.contratacion.euskadi.eus/anuncio_contratacion/cons-autobus-irrisarriland-orq-cda-bda-oq-guitarras-trikis-y-acceso/webkpe00-kpesimpc/es/</t>
        </is>
      </c>
      <c r="AA6545" s="14" t="inlineStr">
        <is>
          <t>https://www.contratacion.euskadi.eus/webkpe00-kpesimpc/es/contenidos/anuncio_contratacion/expcm476711/es_doc/index.html</t>
        </is>
      </c>
      <c r="AB6545" s="14" t="inlineStr">
        <is>
          <t>https://www.contratacion.euskadi.eus/contenidos/anuncio_contratacion/expcm476711/es_doc/data/es_r01dtpd19bc05bfbf83dc0245350cb41aa7069df63</t>
        </is>
      </c>
      <c r="AC6545" s="14" t="inlineStr">
        <is>
          <t>https://www.contratacion.euskadi.eus/contenidos/anuncio_contratacion/expcm476711/r01Index/expcm476711-idxContent.xml</t>
        </is>
      </c>
      <c r="AD6545" s="14" t="inlineStr">
        <is>
          <t>15/01/2026</t>
        </is>
      </c>
      <c r="AE6545" s="14" t="inlineStr">
        <is>
          <t>r01etpd1609338d519289790b178221e4fb71e6c81</t>
        </is>
      </c>
      <c r="AF6545" s="14" t="inlineStr">
        <is>
          <t>Ayuntamiento de Irun</t>
        </is>
      </c>
      <c r="AG6545" s="14" t="inlineStr">
        <is>
          <t>r01epd01416e3f95a714d6b8970fd1cb76fa92158</t>
        </is>
      </c>
      <c r="AH6545" s="14" t="inlineStr">
        <is>
          <t>Ayuntamiento de Irun</t>
        </is>
      </c>
      <c r="AI6545" s="14" t="inlineStr">
        <is>
          <t/>
        </is>
      </c>
      <c r="AJ6545" s="14" t="inlineStr">
        <is>
          <t/>
        </is>
      </c>
    </row>
    <row r="6546" customHeight="true" ht="15.0">
      <c r="A6546" s="14" t="inlineStr">
        <is>
          <t>Recarga de extintores de los vehículos de policía local. babesa suzai, s.a.</t>
        </is>
      </c>
      <c r="B6546" s="14" t="inlineStr">
        <is>
          <t/>
        </is>
      </c>
      <c r="C6546" s="14" t="inlineStr">
        <is>
          <t>Gobierno Vasco</t>
        </is>
      </c>
      <c r="D6546" s="14" t="inlineStr">
        <is>
          <t/>
        </is>
      </c>
      <c r="E6546" s="14" t="inlineStr">
        <is>
          <t/>
        </is>
      </c>
      <c r="F6546" s="14" t="inlineStr">
        <is>
          <t/>
        </is>
      </c>
      <c r="G6546" s="14" t="inlineStr">
        <is>
          <t>Recarga de extintores de los vehículos de policía local. babesa suzai, s.a.</t>
        </is>
      </c>
      <c r="H6546" s="14" t="inlineStr">
        <is>
          <t>Recarga de extintores de los vehículos de policía local. babesa suzai, s.a.</t>
        </is>
      </c>
      <c r="I6546" s="14" t="inlineStr">
        <is>
          <t/>
        </is>
      </c>
      <c r="J6546" s="14" t="inlineStr">
        <is>
          <t>15/01/2026</t>
        </is>
      </c>
      <c r="K6546" s="14" t="inlineStr">
        <is>
          <t>2025ZABR1708</t>
        </is>
      </c>
      <c r="L6546" s="14" t="inlineStr">
        <is>
          <t>Adjudicación provisional / definitiva</t>
        </is>
      </c>
      <c r="M6546" s="14" t="inlineStr">
        <is>
          <t>true</t>
        </is>
      </c>
      <c r="N6546" s="14" t="inlineStr">
        <is>
          <t/>
        </is>
      </c>
      <c r="O6546" s="14" t="inlineStr">
        <is>
          <t/>
        </is>
      </c>
      <c r="P6546" s="14" t="inlineStr">
        <is>
          <t/>
        </is>
      </c>
      <c r="Q6546" s="14" t="inlineStr">
        <is>
          <t/>
        </is>
      </c>
      <c r="R6546" s="14" t="inlineStr">
        <is>
          <t/>
        </is>
      </c>
      <c r="S6546" s="14" t="inlineStr">
        <is>
          <t>https://www.contratacion.euskadi.eus/webkpe00-kpeperfi/es/contenidos/anuncio_contratacion/expcm476712/es_doc/images/logo_irun.jpg</t>
        </is>
      </c>
      <c r="T6546" s="14" t="inlineStr">
        <is>
          <t>Ayuntamiento de Irun</t>
        </is>
      </c>
      <c r="U6546" s="14" t="inlineStr">
        <is>
          <t>P2004900C - Ayuntamiento de Irun</t>
        </is>
      </c>
      <c r="V6546" s="14" t="inlineStr">
        <is>
          <t>Alcalde</t>
        </is>
      </c>
      <c r="W6546" s="14" t="inlineStr">
        <is>
          <t/>
        </is>
      </c>
      <c r="X6546" s="14" t="inlineStr">
        <is>
          <t/>
        </is>
      </c>
      <c r="Y6546" s="14" t="inlineStr">
        <is>
          <t/>
        </is>
      </c>
      <c r="Z6546" s="14" t="inlineStr">
        <is>
          <t>https://www.contratacion.euskadi.eus/anuncio_contratacion/recarga-extintores-vehiculos-policia-local-babesa-suzai-s-a/webkpe00-kpesimpc/es/</t>
        </is>
      </c>
      <c r="AA6546" s="14" t="inlineStr">
        <is>
          <t>https://www.contratacion.euskadi.eus/webkpe00-kpesimpc/es/contenidos/anuncio_contratacion/expcm476712/es_doc/index.html</t>
        </is>
      </c>
      <c r="AB6546" s="14" t="inlineStr">
        <is>
          <t>https://www.contratacion.euskadi.eus/contenidos/anuncio_contratacion/expcm476712/es_doc/data/es_r01dtpd19bc05c23e03dc0245349f882e14869fb68</t>
        </is>
      </c>
      <c r="AC6546" s="14" t="inlineStr">
        <is>
          <t>https://www.contratacion.euskadi.eus/contenidos/anuncio_contratacion/expcm476712/r01Index/expcm476712-idxContent.xml</t>
        </is>
      </c>
      <c r="AD6546" s="14" t="inlineStr">
        <is>
          <t>15/01/2026</t>
        </is>
      </c>
      <c r="AE6546" s="14" t="inlineStr">
        <is>
          <t>r01etpd1609338d519289790b178221e4fb71e6c81</t>
        </is>
      </c>
      <c r="AF6546" s="14" t="inlineStr">
        <is>
          <t>Ayuntamiento de Irun</t>
        </is>
      </c>
      <c r="AG6546" s="14" t="inlineStr">
        <is>
          <t>r01epd01416e3f95a714d6b8970fd1cb76fa92158</t>
        </is>
      </c>
      <c r="AH6546" s="14" t="inlineStr">
        <is>
          <t>Ayuntamiento de Irun</t>
        </is>
      </c>
      <c r="AI6546" s="14" t="inlineStr">
        <is>
          <t/>
        </is>
      </c>
      <c r="AJ6546" s="14" t="inlineStr">
        <is>
          <t/>
        </is>
      </c>
    </row>
    <row r="6547" customHeight="true" ht="15.0">
      <c r="A6547" s="14" t="inlineStr">
        <is>
          <t>Recarga de extintores de los vehículos de policía local. babesa suzai, s.a.</t>
        </is>
      </c>
      <c r="B6547" s="14" t="inlineStr">
        <is>
          <t/>
        </is>
      </c>
      <c r="C6547" s="14" t="inlineStr">
        <is>
          <t>Gobierno Vasco</t>
        </is>
      </c>
      <c r="D6547" s="14" t="inlineStr">
        <is>
          <t/>
        </is>
      </c>
      <c r="E6547" s="14" t="inlineStr">
        <is>
          <t/>
        </is>
      </c>
      <c r="F6547" s="14" t="inlineStr">
        <is>
          <t/>
        </is>
      </c>
      <c r="G6547" s="14" t="inlineStr">
        <is>
          <t>Recarga de extintores de los vehículos de policía local. babesa suzai, s.a.</t>
        </is>
      </c>
      <c r="H6547" s="14" t="inlineStr">
        <is>
          <t>Recarga de extintores de los vehículos de policía local. babesa suzai, s.a.</t>
        </is>
      </c>
      <c r="I6547" s="14" t="inlineStr">
        <is>
          <t/>
        </is>
      </c>
      <c r="J6547" s="14" t="inlineStr">
        <is>
          <t>15/01/2026</t>
        </is>
      </c>
      <c r="K6547" s="14" t="inlineStr">
        <is>
          <t>2025ZABR1868</t>
        </is>
      </c>
      <c r="L6547" s="14" t="inlineStr">
        <is>
          <t>Adjudicación provisional / definitiva</t>
        </is>
      </c>
      <c r="M6547" s="14" t="inlineStr">
        <is>
          <t>true</t>
        </is>
      </c>
      <c r="N6547" s="14" t="inlineStr">
        <is>
          <t/>
        </is>
      </c>
      <c r="O6547" s="14" t="inlineStr">
        <is>
          <t/>
        </is>
      </c>
      <c r="P6547" s="14" t="inlineStr">
        <is>
          <t/>
        </is>
      </c>
      <c r="Q6547" s="14" t="inlineStr">
        <is>
          <t/>
        </is>
      </c>
      <c r="R6547" s="14" t="inlineStr">
        <is>
          <t/>
        </is>
      </c>
      <c r="S6547" s="14" t="inlineStr">
        <is>
          <t>https://www.contratacion.euskadi.eus/webkpe00-kpeperfi/es/contenidos/anuncio_contratacion/expcm476713/es_doc/images/logo_irun.jpg</t>
        </is>
      </c>
      <c r="T6547" s="14" t="inlineStr">
        <is>
          <t>Ayuntamiento de Irun</t>
        </is>
      </c>
      <c r="U6547" s="14" t="inlineStr">
        <is>
          <t>P2004900C - Ayuntamiento de Irun</t>
        </is>
      </c>
      <c r="V6547" s="14" t="inlineStr">
        <is>
          <t>Alcalde</t>
        </is>
      </c>
      <c r="W6547" s="14" t="inlineStr">
        <is>
          <t/>
        </is>
      </c>
      <c r="X6547" s="14" t="inlineStr">
        <is>
          <t/>
        </is>
      </c>
      <c r="Y6547" s="14" t="inlineStr">
        <is>
          <t/>
        </is>
      </c>
      <c r="Z6547" s="14" t="inlineStr">
        <is>
          <t>https://www.contratacion.euskadi.eus/anuncio_contratacion/recarga-extintores-vehiculos-policia-local-babesa-suzai-s-a/expcm476713/webkpe00-kpesimpc/es/</t>
        </is>
      </c>
      <c r="AA6547" s="14" t="inlineStr">
        <is>
          <t>https://www.contratacion.euskadi.eus/webkpe00-kpesimpc/es/contenidos/anuncio_contratacion/expcm476713/es_doc/index.html</t>
        </is>
      </c>
      <c r="AB6547" s="14" t="inlineStr">
        <is>
          <t>https://www.contratacion.euskadi.eus/contenidos/anuncio_contratacion/expcm476713/es_doc/data/es_r01dtpd19bc060180a6a7b6f1f4ecc959086d52613</t>
        </is>
      </c>
      <c r="AC6547" s="14" t="inlineStr">
        <is>
          <t>https://www.contratacion.euskadi.eus/contenidos/anuncio_contratacion/expcm476713/r01Index/expcm476713-idxContent.xml</t>
        </is>
      </c>
      <c r="AD6547" s="14" t="inlineStr">
        <is>
          <t>15/01/2026</t>
        </is>
      </c>
      <c r="AE6547" s="14" t="inlineStr">
        <is>
          <t>r01etpd1609338d519289790b178221e4fb71e6c81</t>
        </is>
      </c>
      <c r="AF6547" s="14" t="inlineStr">
        <is>
          <t>Ayuntamiento de Irun</t>
        </is>
      </c>
      <c r="AG6547" s="14" t="inlineStr">
        <is>
          <t>r01epd01416e3f95a714d6b8970fd1cb76fa92158</t>
        </is>
      </c>
      <c r="AH6547" s="14" t="inlineStr">
        <is>
          <t>Ayuntamiento de Irun</t>
        </is>
      </c>
      <c r="AI6547" s="14" t="inlineStr">
        <is>
          <t/>
        </is>
      </c>
      <c r="AJ6547" s="14" t="inlineStr">
        <is>
          <t/>
        </is>
      </c>
    </row>
    <row r="6548" customHeight="true" ht="15.0">
      <c r="A6548" s="14" t="inlineStr">
        <is>
          <t>Receptores de televisión y radio y aparatos de grabación o reproducción de sonido o imagen</t>
        </is>
      </c>
      <c r="B6548" s="14" t="inlineStr">
        <is>
          <t/>
        </is>
      </c>
      <c r="C6548" s="14" t="inlineStr">
        <is>
          <t>Gobierno Vasco</t>
        </is>
      </c>
      <c r="D6548" s="14" t="inlineStr">
        <is>
          <t/>
        </is>
      </c>
      <c r="E6548" s="14" t="inlineStr">
        <is>
          <t/>
        </is>
      </c>
      <c r="F6548" s="14" t="inlineStr">
        <is>
          <t/>
        </is>
      </c>
      <c r="G6548" s="14" t="inlineStr">
        <is>
          <t>Receptores de televisión y radio y aparatos de grabación o reproducción de sonido o imagen</t>
        </is>
      </c>
      <c r="H6548" s="14" t="inlineStr">
        <is>
          <t>Receptores de televisión y radio y aparatos de grabación o reproducción de sonido o imagen</t>
        </is>
      </c>
      <c r="I6548" s="14" t="inlineStr">
        <is>
          <t/>
        </is>
      </c>
      <c r="J6548" s="14" t="inlineStr">
        <is>
          <t>15/01/2026</t>
        </is>
      </c>
      <c r="K6548" s="14" t="inlineStr">
        <is>
          <t>2025ZZAC0006-49989</t>
        </is>
      </c>
      <c r="L6548" s="14" t="inlineStr">
        <is>
          <t>Adjudicación provisional / definitiva</t>
        </is>
      </c>
      <c r="M6548" s="14" t="inlineStr">
        <is>
          <t>true</t>
        </is>
      </c>
      <c r="N6548" s="14" t="inlineStr">
        <is>
          <t/>
        </is>
      </c>
      <c r="O6548" s="14" t="inlineStr">
        <is>
          <t/>
        </is>
      </c>
      <c r="P6548" s="14" t="inlineStr">
        <is>
          <t/>
        </is>
      </c>
      <c r="Q6548" s="14" t="inlineStr">
        <is>
          <t/>
        </is>
      </c>
      <c r="R6548" s="14" t="inlineStr">
        <is>
          <t/>
        </is>
      </c>
      <c r="S6548" s="14" t="inlineStr">
        <is>
          <t>https://www.contratacion.euskadi.eus/webkpe00-kpeperfi/es/contenidos/anuncio_contratacion/expcm476714/es_doc/images/logo_irun.jpg</t>
        </is>
      </c>
      <c r="T6548" s="14" t="inlineStr">
        <is>
          <t>Ayuntamiento de Irun</t>
        </is>
      </c>
      <c r="U6548" s="14" t="inlineStr">
        <is>
          <t>P2004900C - Ayuntamiento de Irun</t>
        </is>
      </c>
      <c r="V6548" s="14" t="inlineStr">
        <is>
          <t>Alcalde</t>
        </is>
      </c>
      <c r="W6548" s="14" t="inlineStr">
        <is>
          <t/>
        </is>
      </c>
      <c r="X6548" s="14" t="inlineStr">
        <is>
          <t/>
        </is>
      </c>
      <c r="Y6548" s="14" t="inlineStr">
        <is>
          <t/>
        </is>
      </c>
      <c r="Z6548" s="14" t="inlineStr">
        <is>
          <t>https://www.contratacion.euskadi.eus/anuncio_contratacion/receptores-television-y-radio-y-aparatos-grabacion-o-reproduccion-sonido-o-imagen/expcm476714/webkpe00-kpesimpc/es/</t>
        </is>
      </c>
      <c r="AA6548" s="14" t="inlineStr">
        <is>
          <t>https://www.contratacion.euskadi.eus/webkpe00-kpesimpc/es/contenidos/anuncio_contratacion/expcm476714/es_doc/index.html</t>
        </is>
      </c>
      <c r="AB6548" s="14" t="inlineStr">
        <is>
          <t>https://www.contratacion.euskadi.eus/contenidos/anuncio_contratacion/expcm476714/es_doc/data/es_r01dtpd19bc060401c6a7b6f1fb87661473f065e81</t>
        </is>
      </c>
      <c r="AC6548" s="14" t="inlineStr">
        <is>
          <t>https://www.contratacion.euskadi.eus/contenidos/anuncio_contratacion/expcm476714/r01Index/expcm476714-idxContent.xml</t>
        </is>
      </c>
      <c r="AD6548" s="14" t="inlineStr">
        <is>
          <t>15/01/2026</t>
        </is>
      </c>
      <c r="AE6548" s="14" t="inlineStr">
        <is>
          <t>r01etpd1609338d519289790b178221e4fb71e6c81</t>
        </is>
      </c>
      <c r="AF6548" s="14" t="inlineStr">
        <is>
          <t>Ayuntamiento de Irun</t>
        </is>
      </c>
      <c r="AG6548" s="14" t="inlineStr">
        <is>
          <t>r01epd01416e3f95a714d6b8970fd1cb76fa92158</t>
        </is>
      </c>
      <c r="AH6548" s="14" t="inlineStr">
        <is>
          <t>Ayuntamiento de Irun</t>
        </is>
      </c>
      <c r="AI6548" s="14" t="inlineStr">
        <is>
          <t/>
        </is>
      </c>
      <c r="AJ6548" s="14" t="inlineStr">
        <is>
          <t/>
        </is>
      </c>
    </row>
    <row r="6549" customHeight="true" ht="15.0">
      <c r="A6549" s="14" t="inlineStr">
        <is>
          <t>Servicios de reparación y mantenimiento de maquinaria</t>
        </is>
      </c>
      <c r="B6549" s="14" t="inlineStr">
        <is>
          <t/>
        </is>
      </c>
      <c r="C6549" s="14" t="inlineStr">
        <is>
          <t>Gobierno Vasco</t>
        </is>
      </c>
      <c r="D6549" s="14" t="inlineStr">
        <is>
          <t/>
        </is>
      </c>
      <c r="E6549" s="14" t="inlineStr">
        <is>
          <t/>
        </is>
      </c>
      <c r="F6549" s="14" t="inlineStr">
        <is>
          <t/>
        </is>
      </c>
      <c r="G6549" s="14" t="inlineStr">
        <is>
          <t>Servicios de reparación y mantenimiento de maquinaria</t>
        </is>
      </c>
      <c r="H6549" s="14" t="inlineStr">
        <is>
          <t>Servicios de reparación y mantenimiento de maquinaria</t>
        </is>
      </c>
      <c r="I6549" s="14" t="inlineStr">
        <is>
          <t/>
        </is>
      </c>
      <c r="J6549" s="14" t="inlineStr">
        <is>
          <t>15/01/2026</t>
        </is>
      </c>
      <c r="K6549" s="14" t="inlineStr">
        <is>
          <t>2024ZZAC0014-50040</t>
        </is>
      </c>
      <c r="L6549" s="14" t="inlineStr">
        <is>
          <t>Adjudicación provisional / definitiva</t>
        </is>
      </c>
      <c r="M6549" s="14" t="inlineStr">
        <is>
          <t>true</t>
        </is>
      </c>
      <c r="N6549" s="14" t="inlineStr">
        <is>
          <t/>
        </is>
      </c>
      <c r="O6549" s="14" t="inlineStr">
        <is>
          <t/>
        </is>
      </c>
      <c r="P6549" s="14" t="inlineStr">
        <is>
          <t/>
        </is>
      </c>
      <c r="Q6549" s="14" t="inlineStr">
        <is>
          <t/>
        </is>
      </c>
      <c r="R6549" s="14" t="inlineStr">
        <is>
          <t/>
        </is>
      </c>
      <c r="S6549" s="14" t="inlineStr">
        <is>
          <t>https://www.contratacion.euskadi.eus/webkpe00-kpeperfi/es/contenidos/anuncio_contratacion/expcm476715/es_doc/images/logo_irun.jpg</t>
        </is>
      </c>
      <c r="T6549" s="14" t="inlineStr">
        <is>
          <t>Ayuntamiento de Irun</t>
        </is>
      </c>
      <c r="U6549" s="14" t="inlineStr">
        <is>
          <t>P2004900C - Ayuntamiento de Irun</t>
        </is>
      </c>
      <c r="V6549" s="14" t="inlineStr">
        <is>
          <t>Alcalde</t>
        </is>
      </c>
      <c r="W6549" s="14" t="inlineStr">
        <is>
          <t/>
        </is>
      </c>
      <c r="X6549" s="14" t="inlineStr">
        <is>
          <t/>
        </is>
      </c>
      <c r="Y6549" s="14" t="inlineStr">
        <is>
          <t/>
        </is>
      </c>
      <c r="Z6549" s="14" t="inlineStr">
        <is>
          <t>https://www.contratacion.euskadi.eus/anuncio_contratacion/servicios-reparacion-y-mantenimiento-maquinaria/expcm476715/webkpe00-kpesimpc/es/</t>
        </is>
      </c>
      <c r="AA6549" s="14" t="inlineStr">
        <is>
          <t>https://www.contratacion.euskadi.eus/webkpe00-kpesimpc/es/contenidos/anuncio_contratacion/expcm476715/es_doc/index.html</t>
        </is>
      </c>
      <c r="AB6549" s="14" t="inlineStr">
        <is>
          <t>https://www.contratacion.euskadi.eus/contenidos/anuncio_contratacion/expcm476715/es_doc/data/es_r01dtpd19bc06067ef6a7b6f1f6c5cd0f07f0140e1</t>
        </is>
      </c>
      <c r="AC6549" s="14" t="inlineStr">
        <is>
          <t>https://www.contratacion.euskadi.eus/contenidos/anuncio_contratacion/expcm476715/r01Index/expcm476715-idxContent.xml</t>
        </is>
      </c>
      <c r="AD6549" s="14" t="inlineStr">
        <is>
          <t>15/01/2026</t>
        </is>
      </c>
      <c r="AE6549" s="14" t="inlineStr">
        <is>
          <t>r01etpd1609338d519289790b178221e4fb71e6c81</t>
        </is>
      </c>
      <c r="AF6549" s="14" t="inlineStr">
        <is>
          <t>Ayuntamiento de Irun</t>
        </is>
      </c>
      <c r="AG6549" s="14" t="inlineStr">
        <is>
          <t>r01epd01416e3f95a714d6b8970fd1cb76fa92158</t>
        </is>
      </c>
      <c r="AH6549" s="14" t="inlineStr">
        <is>
          <t>Ayuntamiento de Irun</t>
        </is>
      </c>
      <c r="AI6549" s="14" t="inlineStr">
        <is>
          <t/>
        </is>
      </c>
      <c r="AJ6549" s="14" t="inlineStr">
        <is>
          <t/>
        </is>
      </c>
    </row>
    <row r="6550" customHeight="true" ht="15.0">
      <c r="A6550" s="14" t="inlineStr">
        <is>
          <t>Trabajos de impresión de la xvii beca serapio múgica (libro de la colección irun tiene historia)</t>
        </is>
      </c>
      <c r="B6550" s="14" t="inlineStr">
        <is>
          <t/>
        </is>
      </c>
      <c r="C6550" s="14" t="inlineStr">
        <is>
          <t>Gobierno Vasco</t>
        </is>
      </c>
      <c r="D6550" s="14" t="inlineStr">
        <is>
          <t/>
        </is>
      </c>
      <c r="E6550" s="14" t="inlineStr">
        <is>
          <t/>
        </is>
      </c>
      <c r="F6550" s="14" t="inlineStr">
        <is>
          <t/>
        </is>
      </c>
      <c r="G6550" s="14" t="inlineStr">
        <is>
          <t>Trabajos de impresión de la xvii beca serapio múgica (libro de la colección irun tiene historia)</t>
        </is>
      </c>
      <c r="H6550" s="14" t="inlineStr">
        <is>
          <t>Trabajos de impresión de la xvii beca serapio múgica (libro de la colección irun tiene historia)</t>
        </is>
      </c>
      <c r="I6550" s="14" t="inlineStr">
        <is>
          <t/>
        </is>
      </c>
      <c r="J6550" s="14" t="inlineStr">
        <is>
          <t>15/01/2026</t>
        </is>
      </c>
      <c r="K6550" s="14" t="inlineStr">
        <is>
          <t>2025ZAME0167</t>
        </is>
      </c>
      <c r="L6550" s="14" t="inlineStr">
        <is>
          <t>Adjudicación provisional / definitiva</t>
        </is>
      </c>
      <c r="M6550" s="14" t="inlineStr">
        <is>
          <t>true</t>
        </is>
      </c>
      <c r="N6550" s="14" t="inlineStr">
        <is>
          <t/>
        </is>
      </c>
      <c r="O6550" s="14" t="inlineStr">
        <is>
          <t/>
        </is>
      </c>
      <c r="P6550" s="14" t="inlineStr">
        <is>
          <t/>
        </is>
      </c>
      <c r="Q6550" s="14" t="inlineStr">
        <is>
          <t/>
        </is>
      </c>
      <c r="R6550" s="14" t="inlineStr">
        <is>
          <t/>
        </is>
      </c>
      <c r="S6550" s="14" t="inlineStr">
        <is>
          <t>https://www.contratacion.euskadi.eus/webkpe00-kpeperfi/es/contenidos/anuncio_contratacion/expcm476716/es_doc/images/logo_irun.jpg</t>
        </is>
      </c>
      <c r="T6550" s="14" t="inlineStr">
        <is>
          <t>Ayuntamiento de Irun</t>
        </is>
      </c>
      <c r="U6550" s="14" t="inlineStr">
        <is>
          <t>P2004900C - Ayuntamiento de Irun</t>
        </is>
      </c>
      <c r="V6550" s="14" t="inlineStr">
        <is>
          <t>Alcalde</t>
        </is>
      </c>
      <c r="W6550" s="14" t="inlineStr">
        <is>
          <t/>
        </is>
      </c>
      <c r="X6550" s="14" t="inlineStr">
        <is>
          <t/>
        </is>
      </c>
      <c r="Y6550" s="14" t="inlineStr">
        <is>
          <t/>
        </is>
      </c>
      <c r="Z6550" s="14" t="inlineStr">
        <is>
          <t>https://www.contratacion.euskadi.eus/anuncio_contratacion/trabajos-impresion-xvii-beca-serapio-mugica-libro-coleccion-irun-tiene-historia/webkpe00-kpesimpc/es/</t>
        </is>
      </c>
      <c r="AA6550" s="14" t="inlineStr">
        <is>
          <t>https://www.contratacion.euskadi.eus/webkpe00-kpesimpc/es/contenidos/anuncio_contratacion/expcm476716/es_doc/index.html</t>
        </is>
      </c>
      <c r="AB6550" s="14" t="inlineStr">
        <is>
          <t>https://www.contratacion.euskadi.eus/contenidos/anuncio_contratacion/expcm476716/es_doc/data/es_r01dtpd19bc0608fa16a7b6f1f7644de97c0b02146</t>
        </is>
      </c>
      <c r="AC6550" s="14" t="inlineStr">
        <is>
          <t>https://www.contratacion.euskadi.eus/contenidos/anuncio_contratacion/expcm476716/r01Index/expcm476716-idxContent.xml</t>
        </is>
      </c>
      <c r="AD6550" s="14" t="inlineStr">
        <is>
          <t>15/01/2026</t>
        </is>
      </c>
      <c r="AE6550" s="14" t="inlineStr">
        <is>
          <t>r01etpd1609338d519289790b178221e4fb71e6c81</t>
        </is>
      </c>
      <c r="AF6550" s="14" t="inlineStr">
        <is>
          <t>Ayuntamiento de Irun</t>
        </is>
      </c>
      <c r="AG6550" s="14" t="inlineStr">
        <is>
          <t>r01epd01416e3f95a714d6b8970fd1cb76fa92158</t>
        </is>
      </c>
      <c r="AH6550" s="14" t="inlineStr">
        <is>
          <t>Ayuntamiento de Irun</t>
        </is>
      </c>
      <c r="AI6550" s="14" t="inlineStr">
        <is>
          <t/>
        </is>
      </c>
      <c r="AJ6550" s="14" t="inlineStr">
        <is>
          <t/>
        </is>
      </c>
    </row>
    <row r="6551" customHeight="true" ht="15.0">
      <c r="A6551" s="14" t="inlineStr">
        <is>
          <t>Cons: autobús topaketa oboes a tarnos</t>
        </is>
      </c>
      <c r="B6551" s="14" t="inlineStr">
        <is>
          <t/>
        </is>
      </c>
      <c r="C6551" s="14" t="inlineStr">
        <is>
          <t>Gobierno Vasco</t>
        </is>
      </c>
      <c r="D6551" s="14" t="inlineStr">
        <is>
          <t/>
        </is>
      </c>
      <c r="E6551" s="14" t="inlineStr">
        <is>
          <t/>
        </is>
      </c>
      <c r="F6551" s="14" t="inlineStr">
        <is>
          <t/>
        </is>
      </c>
      <c r="G6551" s="14" t="inlineStr">
        <is>
          <t>Cons: autobús topaketa oboes a tarnos</t>
        </is>
      </c>
      <c r="H6551" s="14" t="inlineStr">
        <is>
          <t>Cons: autobús topaketa oboes a tarnos</t>
        </is>
      </c>
      <c r="I6551" s="14" t="inlineStr">
        <is>
          <t/>
        </is>
      </c>
      <c r="J6551" s="14" t="inlineStr">
        <is>
          <t>15/01/2026</t>
        </is>
      </c>
      <c r="K6551" s="14" t="inlineStr">
        <is>
          <t>2025ZABR1685</t>
        </is>
      </c>
      <c r="L6551" s="14" t="inlineStr">
        <is>
          <t>Adjudicación provisional / definitiva</t>
        </is>
      </c>
      <c r="M6551" s="14" t="inlineStr">
        <is>
          <t>true</t>
        </is>
      </c>
      <c r="N6551" s="14" t="inlineStr">
        <is>
          <t/>
        </is>
      </c>
      <c r="O6551" s="14" t="inlineStr">
        <is>
          <t/>
        </is>
      </c>
      <c r="P6551" s="14" t="inlineStr">
        <is>
          <t/>
        </is>
      </c>
      <c r="Q6551" s="14" t="inlineStr">
        <is>
          <t/>
        </is>
      </c>
      <c r="R6551" s="14" t="inlineStr">
        <is>
          <t/>
        </is>
      </c>
      <c r="S6551" s="14" t="inlineStr">
        <is>
          <t>https://www.contratacion.euskadi.eus/webkpe00-kpeperfi/es/contenidos/anuncio_contratacion/expcm476717/es_doc/images/logo_irun.jpg</t>
        </is>
      </c>
      <c r="T6551" s="14" t="inlineStr">
        <is>
          <t>Ayuntamiento de Irun</t>
        </is>
      </c>
      <c r="U6551" s="14" t="inlineStr">
        <is>
          <t>P2004900C - Ayuntamiento de Irun</t>
        </is>
      </c>
      <c r="V6551" s="14" t="inlineStr">
        <is>
          <t>Alcalde</t>
        </is>
      </c>
      <c r="W6551" s="14" t="inlineStr">
        <is>
          <t/>
        </is>
      </c>
      <c r="X6551" s="14" t="inlineStr">
        <is>
          <t/>
        </is>
      </c>
      <c r="Y6551" s="14" t="inlineStr">
        <is>
          <t/>
        </is>
      </c>
      <c r="Z6551" s="14" t="inlineStr">
        <is>
          <t>https://www.contratacion.euskadi.eus/anuncio_contratacion/cons-autobus-topaketa-oboes-tarnos/webkpe00-kpesimpc/es/</t>
        </is>
      </c>
      <c r="AA6551" s="14" t="inlineStr">
        <is>
          <t>https://www.contratacion.euskadi.eus/webkpe00-kpesimpc/es/contenidos/anuncio_contratacion/expcm476717/es_doc/index.html</t>
        </is>
      </c>
      <c r="AB6551" s="14" t="inlineStr">
        <is>
          <t>https://www.contratacion.euskadi.eus/contenidos/anuncio_contratacion/expcm476717/es_doc/data/es_r01dtpd019bc060b76d6a7b6f1f98d8c761151ccc2</t>
        </is>
      </c>
      <c r="AC6551" s="14" t="inlineStr">
        <is>
          <t>https://www.contratacion.euskadi.eus/contenidos/anuncio_contratacion/expcm476717/r01Index/expcm476717-idxContent.xml</t>
        </is>
      </c>
      <c r="AD6551" s="14" t="inlineStr">
        <is>
          <t>15/01/2026</t>
        </is>
      </c>
      <c r="AE6551" s="14" t="inlineStr">
        <is>
          <t>r01etpd1609338d519289790b178221e4fb71e6c81</t>
        </is>
      </c>
      <c r="AF6551" s="14" t="inlineStr">
        <is>
          <t>Ayuntamiento de Irun</t>
        </is>
      </c>
      <c r="AG6551" s="14" t="inlineStr">
        <is>
          <t>r01epd01416e3f95a714d6b8970fd1cb76fa92158</t>
        </is>
      </c>
      <c r="AH6551" s="14" t="inlineStr">
        <is>
          <t>Ayuntamiento de Irun</t>
        </is>
      </c>
      <c r="AI6551" s="14" t="inlineStr">
        <is>
          <t/>
        </is>
      </c>
      <c r="AJ6551" s="14" t="inlineStr">
        <is>
          <t/>
        </is>
      </c>
    </row>
    <row r="6552" customHeight="true" ht="15.0">
      <c r="A6552" s="14" t="inlineStr">
        <is>
          <t>Ficab xxv - bengoetxea autobusak, s.a.- ficab educativo - varios recorridos por asistencia de escolares.</t>
        </is>
      </c>
      <c r="B6552" s="14" t="inlineStr">
        <is>
          <t/>
        </is>
      </c>
      <c r="C6552" s="14" t="inlineStr">
        <is>
          <t>Gobierno Vasco</t>
        </is>
      </c>
      <c r="D6552" s="14" t="inlineStr">
        <is>
          <t/>
        </is>
      </c>
      <c r="E6552" s="14" t="inlineStr">
        <is>
          <t/>
        </is>
      </c>
      <c r="F6552" s="14" t="inlineStr">
        <is>
          <t/>
        </is>
      </c>
      <c r="G6552" s="14" t="inlineStr">
        <is>
          <t>Ficab xxv - bengoetxea autobusak, s.a.- ficab educativo - varios recorridos por asistencia de escolares.</t>
        </is>
      </c>
      <c r="H6552" s="14" t="inlineStr">
        <is>
          <t>Ficab xxv - bengoetxea autobusak, s.a.- ficab educativo - varios recorridos por asistencia de escolares.</t>
        </is>
      </c>
      <c r="I6552" s="14" t="inlineStr">
        <is>
          <t/>
        </is>
      </c>
      <c r="J6552" s="14" t="inlineStr">
        <is>
          <t>15/01/2026</t>
        </is>
      </c>
      <c r="K6552" s="14" t="inlineStr">
        <is>
          <t>2025ZABR1968</t>
        </is>
      </c>
      <c r="L6552" s="14" t="inlineStr">
        <is>
          <t>Adjudicación provisional / definitiva</t>
        </is>
      </c>
      <c r="M6552" s="14" t="inlineStr">
        <is>
          <t>true</t>
        </is>
      </c>
      <c r="N6552" s="14" t="inlineStr">
        <is>
          <t/>
        </is>
      </c>
      <c r="O6552" s="14" t="inlineStr">
        <is>
          <t/>
        </is>
      </c>
      <c r="P6552" s="14" t="inlineStr">
        <is>
          <t/>
        </is>
      </c>
      <c r="Q6552" s="14" t="inlineStr">
        <is>
          <t/>
        </is>
      </c>
      <c r="R6552" s="14" t="inlineStr">
        <is>
          <t/>
        </is>
      </c>
      <c r="S6552" s="14" t="inlineStr">
        <is>
          <t>https://www.contratacion.euskadi.eus/webkpe00-kpeperfi/es/contenidos/anuncio_contratacion/expcm476718/es_doc/images/logo_irun.jpg</t>
        </is>
      </c>
      <c r="T6552" s="14" t="inlineStr">
        <is>
          <t>Ayuntamiento de Irun</t>
        </is>
      </c>
      <c r="U6552" s="14" t="inlineStr">
        <is>
          <t>P2004900C - Ayuntamiento de Irun</t>
        </is>
      </c>
      <c r="V6552" s="14" t="inlineStr">
        <is>
          <t>Alcalde</t>
        </is>
      </c>
      <c r="W6552" s="14" t="inlineStr">
        <is>
          <t/>
        </is>
      </c>
      <c r="X6552" s="14" t="inlineStr">
        <is>
          <t/>
        </is>
      </c>
      <c r="Y6552" s="14" t="inlineStr">
        <is>
          <t/>
        </is>
      </c>
      <c r="Z6552" s="14" t="inlineStr">
        <is>
          <t>https://www.contratacion.euskadi.eus/anuncio_contratacion/ficab-xxv-bengoetxea-autobusak-s-ficab-educativo-varios-recorridos-asistencia-escolares/webkpe00-kpesimpc/es/</t>
        </is>
      </c>
      <c r="AA6552" s="14" t="inlineStr">
        <is>
          <t>https://www.contratacion.euskadi.eus/webkpe00-kpesimpc/es/contenidos/anuncio_contratacion/expcm476718/es_doc/index.html</t>
        </is>
      </c>
      <c r="AB6552" s="14" t="inlineStr">
        <is>
          <t>https://www.contratacion.euskadi.eus/contenidos/anuncio_contratacion/expcm476718/es_doc/data/es_r01dtpd19bc064aca36a7b6f1f6be0ab682045d4ec</t>
        </is>
      </c>
      <c r="AC6552" s="14" t="inlineStr">
        <is>
          <t>https://www.contratacion.euskadi.eus/contenidos/anuncio_contratacion/expcm476718/r01Index/expcm476718-idxContent.xml</t>
        </is>
      </c>
      <c r="AD6552" s="14" t="inlineStr">
        <is>
          <t>15/01/2026</t>
        </is>
      </c>
      <c r="AE6552" s="14" t="inlineStr">
        <is>
          <t>r01etpd1609338d519289790b178221e4fb71e6c81</t>
        </is>
      </c>
      <c r="AF6552" s="14" t="inlineStr">
        <is>
          <t>Ayuntamiento de Irun</t>
        </is>
      </c>
      <c r="AG6552" s="14" t="inlineStr">
        <is>
          <t>r01epd01416e3f95a714d6b8970fd1cb76fa92158</t>
        </is>
      </c>
      <c r="AH6552" s="14" t="inlineStr">
        <is>
          <t>Ayuntamiento de Irun</t>
        </is>
      </c>
      <c r="AI6552" s="14" t="inlineStr">
        <is>
          <t/>
        </is>
      </c>
      <c r="AJ6552" s="14" t="inlineStr">
        <is>
          <t/>
        </is>
      </c>
    </row>
    <row r="6553" customHeight="true" ht="15.0">
      <c r="A6553" s="14" t="inlineStr">
        <is>
          <t>Gestión de la campaña de publicidad en redes relativa a irun zuzenean 2025</t>
        </is>
      </c>
      <c r="B6553" s="14" t="inlineStr">
        <is>
          <t/>
        </is>
      </c>
      <c r="C6553" s="14" t="inlineStr">
        <is>
          <t>Gobierno Vasco</t>
        </is>
      </c>
      <c r="D6553" s="14" t="inlineStr">
        <is>
          <t/>
        </is>
      </c>
      <c r="E6553" s="14" t="inlineStr">
        <is>
          <t/>
        </is>
      </c>
      <c r="F6553" s="14" t="inlineStr">
        <is>
          <t/>
        </is>
      </c>
      <c r="G6553" s="14" t="inlineStr">
        <is>
          <t>Gestión de la campaña de publicidad en redes relativa a irun zuzenean 2025</t>
        </is>
      </c>
      <c r="H6553" s="14" t="inlineStr">
        <is>
          <t>Gestión de la campaña de publicidad en redes relativa a irun zuzenean 2025</t>
        </is>
      </c>
      <c r="I6553" s="14" t="inlineStr">
        <is>
          <t/>
        </is>
      </c>
      <c r="J6553" s="14" t="inlineStr">
        <is>
          <t>15/01/2026</t>
        </is>
      </c>
      <c r="K6553" s="14" t="inlineStr">
        <is>
          <t>2025ZABR1692</t>
        </is>
      </c>
      <c r="L6553" s="14" t="inlineStr">
        <is>
          <t>Adjudicación provisional / definitiva</t>
        </is>
      </c>
      <c r="M6553" s="14" t="inlineStr">
        <is>
          <t>true</t>
        </is>
      </c>
      <c r="N6553" s="14" t="inlineStr">
        <is>
          <t/>
        </is>
      </c>
      <c r="O6553" s="14" t="inlineStr">
        <is>
          <t/>
        </is>
      </c>
      <c r="P6553" s="14" t="inlineStr">
        <is>
          <t/>
        </is>
      </c>
      <c r="Q6553" s="14" t="inlineStr">
        <is>
          <t/>
        </is>
      </c>
      <c r="R6553" s="14" t="inlineStr">
        <is>
          <t/>
        </is>
      </c>
      <c r="S6553" s="14" t="inlineStr">
        <is>
          <t>https://www.contratacion.euskadi.eus/webkpe00-kpeperfi/es/contenidos/anuncio_contratacion/expcm476719/es_doc/images/logo_irun.jpg</t>
        </is>
      </c>
      <c r="T6553" s="14" t="inlineStr">
        <is>
          <t>Ayuntamiento de Irun</t>
        </is>
      </c>
      <c r="U6553" s="14" t="inlineStr">
        <is>
          <t>P2004900C - Ayuntamiento de Irun</t>
        </is>
      </c>
      <c r="V6553" s="14" t="inlineStr">
        <is>
          <t>Alcalde</t>
        </is>
      </c>
      <c r="W6553" s="14" t="inlineStr">
        <is>
          <t/>
        </is>
      </c>
      <c r="X6553" s="14" t="inlineStr">
        <is>
          <t/>
        </is>
      </c>
      <c r="Y6553" s="14" t="inlineStr">
        <is>
          <t/>
        </is>
      </c>
      <c r="Z6553" s="14" t="inlineStr">
        <is>
          <t>https://www.contratacion.euskadi.eus/anuncio_contratacion/gestion-campana-publicidad-redes-relativa-irun-zuzenean-2025/webkpe00-kpesimpc/es/</t>
        </is>
      </c>
      <c r="AA6553" s="14" t="inlineStr">
        <is>
          <t>https://www.contratacion.euskadi.eus/webkpe00-kpesimpc/es/contenidos/anuncio_contratacion/expcm476719/es_doc/index.html</t>
        </is>
      </c>
      <c r="AB6553" s="14" t="inlineStr">
        <is>
          <t>https://www.contratacion.euskadi.eus/contenidos/anuncio_contratacion/expcm476719/es_doc/data/es_r01dtpd19bc064d49b6a7b6f1fefe2e6d704125a7a</t>
        </is>
      </c>
      <c r="AC6553" s="14" t="inlineStr">
        <is>
          <t>https://www.contratacion.euskadi.eus/contenidos/anuncio_contratacion/expcm476719/r01Index/expcm476719-idxContent.xml</t>
        </is>
      </c>
      <c r="AD6553" s="14" t="inlineStr">
        <is>
          <t>15/01/2026</t>
        </is>
      </c>
      <c r="AE6553" s="14" t="inlineStr">
        <is>
          <t>r01etpd1609338d519289790b178221e4fb71e6c81</t>
        </is>
      </c>
      <c r="AF6553" s="14" t="inlineStr">
        <is>
          <t>Ayuntamiento de Irun</t>
        </is>
      </c>
      <c r="AG6553" s="14" t="inlineStr">
        <is>
          <t>r01epd01416e3f95a714d6b8970fd1cb76fa92158</t>
        </is>
      </c>
      <c r="AH6553" s="14" t="inlineStr">
        <is>
          <t>Ayuntamiento de Irun</t>
        </is>
      </c>
      <c r="AI6553" s="14" t="inlineStr">
        <is>
          <t/>
        </is>
      </c>
      <c r="AJ6553" s="14" t="inlineStr">
        <is>
          <t/>
        </is>
      </c>
    </row>
    <row r="6554" customHeight="true" ht="15.0">
      <c r="A6554" s="14" t="inlineStr">
        <is>
          <t>Publicidad en redes sociales para promocionar los conciertos de san marciales</t>
        </is>
      </c>
      <c r="B6554" s="14" t="inlineStr">
        <is>
          <t/>
        </is>
      </c>
      <c r="C6554" s="14" t="inlineStr">
        <is>
          <t>Gobierno Vasco</t>
        </is>
      </c>
      <c r="D6554" s="14" t="inlineStr">
        <is>
          <t/>
        </is>
      </c>
      <c r="E6554" s="14" t="inlineStr">
        <is>
          <t/>
        </is>
      </c>
      <c r="F6554" s="14" t="inlineStr">
        <is>
          <t/>
        </is>
      </c>
      <c r="G6554" s="14" t="inlineStr">
        <is>
          <t>Publicidad en redes sociales para promocionar los conciertos de san marciales</t>
        </is>
      </c>
      <c r="H6554" s="14" t="inlineStr">
        <is>
          <t>Publicidad en redes sociales para promocionar los conciertos de san marciales</t>
        </is>
      </c>
      <c r="I6554" s="14" t="inlineStr">
        <is>
          <t/>
        </is>
      </c>
      <c r="J6554" s="14" t="inlineStr">
        <is>
          <t>15/01/2026</t>
        </is>
      </c>
      <c r="K6554" s="14" t="inlineStr">
        <is>
          <t>2025ZABR1820</t>
        </is>
      </c>
      <c r="L6554" s="14" t="inlineStr">
        <is>
          <t>Adjudicación provisional / definitiva</t>
        </is>
      </c>
      <c r="M6554" s="14" t="inlineStr">
        <is>
          <t>true</t>
        </is>
      </c>
      <c r="N6554" s="14" t="inlineStr">
        <is>
          <t/>
        </is>
      </c>
      <c r="O6554" s="14" t="inlineStr">
        <is>
          <t/>
        </is>
      </c>
      <c r="P6554" s="14" t="inlineStr">
        <is>
          <t/>
        </is>
      </c>
      <c r="Q6554" s="14" t="inlineStr">
        <is>
          <t/>
        </is>
      </c>
      <c r="R6554" s="14" t="inlineStr">
        <is>
          <t/>
        </is>
      </c>
      <c r="S6554" s="14" t="inlineStr">
        <is>
          <t>https://www.contratacion.euskadi.eus/webkpe00-kpeperfi/es/contenidos/anuncio_contratacion/expcm476720/es_doc/images/logo_irun.jpg</t>
        </is>
      </c>
      <c r="T6554" s="14" t="inlineStr">
        <is>
          <t>Ayuntamiento de Irun</t>
        </is>
      </c>
      <c r="U6554" s="14" t="inlineStr">
        <is>
          <t>P2004900C - Ayuntamiento de Irun</t>
        </is>
      </c>
      <c r="V6554" s="14" t="inlineStr">
        <is>
          <t>Alcalde</t>
        </is>
      </c>
      <c r="W6554" s="14" t="inlineStr">
        <is>
          <t/>
        </is>
      </c>
      <c r="X6554" s="14" t="inlineStr">
        <is>
          <t/>
        </is>
      </c>
      <c r="Y6554" s="14" t="inlineStr">
        <is>
          <t/>
        </is>
      </c>
      <c r="Z6554" s="14" t="inlineStr">
        <is>
          <t>https://www.contratacion.euskadi.eus/anuncio_contratacion/publicidad-redes-sociales-promocionar-conciertos-san-marciales/webkpe00-kpesimpc/es/</t>
        </is>
      </c>
      <c r="AA6554" s="14" t="inlineStr">
        <is>
          <t>https://www.contratacion.euskadi.eus/webkpe00-kpesimpc/es/contenidos/anuncio_contratacion/expcm476720/es_doc/index.html</t>
        </is>
      </c>
      <c r="AB6554" s="14" t="inlineStr">
        <is>
          <t>https://www.contratacion.euskadi.eus/contenidos/anuncio_contratacion/expcm476720/es_doc/data/es_r01dtpd19bc064fcb36a7b6f1fe717948579c3ba00</t>
        </is>
      </c>
      <c r="AC6554" s="14" t="inlineStr">
        <is>
          <t>https://www.contratacion.euskadi.eus/contenidos/anuncio_contratacion/expcm476720/r01Index/expcm476720-idxContent.xml</t>
        </is>
      </c>
      <c r="AD6554" s="14" t="inlineStr">
        <is>
          <t>15/01/2026</t>
        </is>
      </c>
      <c r="AE6554" s="14" t="inlineStr">
        <is>
          <t>r01etpd1609338d519289790b178221e4fb71e6c81</t>
        </is>
      </c>
      <c r="AF6554" s="14" t="inlineStr">
        <is>
          <t>Ayuntamiento de Irun</t>
        </is>
      </c>
      <c r="AG6554" s="14" t="inlineStr">
        <is>
          <t>r01epd01416e3f95a714d6b8970fd1cb76fa92158</t>
        </is>
      </c>
      <c r="AH6554" s="14" t="inlineStr">
        <is>
          <t>Ayuntamiento de Irun</t>
        </is>
      </c>
      <c r="AI6554" s="14" t="inlineStr">
        <is>
          <t/>
        </is>
      </c>
      <c r="AJ6554" s="14" t="inlineStr">
        <is>
          <t/>
        </is>
      </c>
    </row>
    <row r="6555" customHeight="true" ht="15.0">
      <c r="A6555" s="14" t="inlineStr">
        <is>
          <t>Publicidad en redes sociales  relativa a la campaña de navidad  durante enero</t>
        </is>
      </c>
      <c r="B6555" s="14" t="inlineStr">
        <is>
          <t/>
        </is>
      </c>
      <c r="C6555" s="14" t="inlineStr">
        <is>
          <t>Gobierno Vasco</t>
        </is>
      </c>
      <c r="D6555" s="14" t="inlineStr">
        <is>
          <t/>
        </is>
      </c>
      <c r="E6555" s="14" t="inlineStr">
        <is>
          <t/>
        </is>
      </c>
      <c r="F6555" s="14" t="inlineStr">
        <is>
          <t/>
        </is>
      </c>
      <c r="G6555" s="14" t="inlineStr">
        <is>
          <t>Publicidad en redes sociales  relativa a la campaña de navidad  durante enero</t>
        </is>
      </c>
      <c r="H6555" s="14" t="inlineStr">
        <is>
          <t>Publicidad en redes sociales  relativa a la campaña de navidad  durante enero</t>
        </is>
      </c>
      <c r="I6555" s="14" t="inlineStr">
        <is>
          <t/>
        </is>
      </c>
      <c r="J6555" s="14" t="inlineStr">
        <is>
          <t>15/01/2026</t>
        </is>
      </c>
      <c r="K6555" s="14" t="inlineStr">
        <is>
          <t>2025ZABR1832</t>
        </is>
      </c>
      <c r="L6555" s="14" t="inlineStr">
        <is>
          <t>Adjudicación provisional / definitiva</t>
        </is>
      </c>
      <c r="M6555" s="14" t="inlineStr">
        <is>
          <t>true</t>
        </is>
      </c>
      <c r="N6555" s="14" t="inlineStr">
        <is>
          <t/>
        </is>
      </c>
      <c r="O6555" s="14" t="inlineStr">
        <is>
          <t/>
        </is>
      </c>
      <c r="P6555" s="14" t="inlineStr">
        <is>
          <t/>
        </is>
      </c>
      <c r="Q6555" s="14" t="inlineStr">
        <is>
          <t/>
        </is>
      </c>
      <c r="R6555" s="14" t="inlineStr">
        <is>
          <t/>
        </is>
      </c>
      <c r="S6555" s="14" t="inlineStr">
        <is>
          <t>https://www.contratacion.euskadi.eus/webkpe00-kpeperfi/es/contenidos/anuncio_contratacion/expcm476721/es_doc/images/logo_irun.jpg</t>
        </is>
      </c>
      <c r="T6555" s="14" t="inlineStr">
        <is>
          <t>Ayuntamiento de Irun</t>
        </is>
      </c>
      <c r="U6555" s="14" t="inlineStr">
        <is>
          <t>P2004900C - Ayuntamiento de Irun</t>
        </is>
      </c>
      <c r="V6555" s="14" t="inlineStr">
        <is>
          <t>Alcalde</t>
        </is>
      </c>
      <c r="W6555" s="14" t="inlineStr">
        <is>
          <t/>
        </is>
      </c>
      <c r="X6555" s="14" t="inlineStr">
        <is>
          <t/>
        </is>
      </c>
      <c r="Y6555" s="14" t="inlineStr">
        <is>
          <t/>
        </is>
      </c>
      <c r="Z6555" s="14" t="inlineStr">
        <is>
          <t>https://www.contratacion.euskadi.eus/anuncio_contratacion/publicidad-redes-sociales-relativa-campana-navidad-durante-enero/webkpe00-kpesimpc/es/</t>
        </is>
      </c>
      <c r="AA6555" s="14" t="inlineStr">
        <is>
          <t>https://www.contratacion.euskadi.eus/webkpe00-kpesimpc/es/contenidos/anuncio_contratacion/expcm476721/es_doc/index.html</t>
        </is>
      </c>
      <c r="AB6555" s="14" t="inlineStr">
        <is>
          <t>https://www.contratacion.euskadi.eus/contenidos/anuncio_contratacion/expcm476721/es_doc/data/es_r01dtpd19bc065243a6a7b6f1f9371487bfed8e7cc</t>
        </is>
      </c>
      <c r="AC6555" s="14" t="inlineStr">
        <is>
          <t>https://www.contratacion.euskadi.eus/contenidos/anuncio_contratacion/expcm476721/r01Index/expcm476721-idxContent.xml</t>
        </is>
      </c>
      <c r="AD6555" s="14" t="inlineStr">
        <is>
          <t>15/01/2026</t>
        </is>
      </c>
      <c r="AE6555" s="14" t="inlineStr">
        <is>
          <t>r01etpd1609338d519289790b178221e4fb71e6c81</t>
        </is>
      </c>
      <c r="AF6555" s="14" t="inlineStr">
        <is>
          <t>Ayuntamiento de Irun</t>
        </is>
      </c>
      <c r="AG6555" s="14" t="inlineStr">
        <is>
          <t>r01epd01416e3f95a714d6b8970fd1cb76fa92158</t>
        </is>
      </c>
      <c r="AH6555" s="14" t="inlineStr">
        <is>
          <t>Ayuntamiento de Irun</t>
        </is>
      </c>
      <c r="AI6555" s="14" t="inlineStr">
        <is>
          <t/>
        </is>
      </c>
      <c r="AJ6555" s="14" t="inlineStr">
        <is>
          <t/>
        </is>
      </c>
    </row>
    <row r="6556" customHeight="true" ht="15.0">
      <c r="A6556" s="14" t="inlineStr">
        <is>
          <t>Aiadek s.a. - suministro de pintura con motivo de feria ribera 2025.</t>
        </is>
      </c>
      <c r="B6556" s="14" t="inlineStr">
        <is>
          <t/>
        </is>
      </c>
      <c r="C6556" s="14" t="inlineStr">
        <is>
          <t>Gobierno Vasco</t>
        </is>
      </c>
      <c r="D6556" s="14" t="inlineStr">
        <is>
          <t/>
        </is>
      </c>
      <c r="E6556" s="14" t="inlineStr">
        <is>
          <t/>
        </is>
      </c>
      <c r="F6556" s="14" t="inlineStr">
        <is>
          <t/>
        </is>
      </c>
      <c r="G6556" s="14" t="inlineStr">
        <is>
          <t>Aiadek s.a. - suministro de pintura con motivo de feria ribera 2025.</t>
        </is>
      </c>
      <c r="H6556" s="14" t="inlineStr">
        <is>
          <t>Aiadek s.a. - suministro de pintura con motivo de feria ribera 2025.</t>
        </is>
      </c>
      <c r="I6556" s="14" t="inlineStr">
        <is>
          <t/>
        </is>
      </c>
      <c r="J6556" s="14" t="inlineStr">
        <is>
          <t>15/01/2026</t>
        </is>
      </c>
      <c r="K6556" s="14" t="inlineStr">
        <is>
          <t>2025ZABR1667</t>
        </is>
      </c>
      <c r="L6556" s="14" t="inlineStr">
        <is>
          <t>Adjudicación provisional / definitiva</t>
        </is>
      </c>
      <c r="M6556" s="14" t="inlineStr">
        <is>
          <t>true</t>
        </is>
      </c>
      <c r="N6556" s="14" t="inlineStr">
        <is>
          <t/>
        </is>
      </c>
      <c r="O6556" s="14" t="inlineStr">
        <is>
          <t/>
        </is>
      </c>
      <c r="P6556" s="14" t="inlineStr">
        <is>
          <t/>
        </is>
      </c>
      <c r="Q6556" s="14" t="inlineStr">
        <is>
          <t/>
        </is>
      </c>
      <c r="R6556" s="14" t="inlineStr">
        <is>
          <t/>
        </is>
      </c>
      <c r="S6556" s="14" t="inlineStr">
        <is>
          <t>https://www.contratacion.euskadi.eus/webkpe00-kpeperfi/es/contenidos/anuncio_contratacion/expcm476722/es_doc/images/logo_irun.jpg</t>
        </is>
      </c>
      <c r="T6556" s="14" t="inlineStr">
        <is>
          <t>Ayuntamiento de Irun</t>
        </is>
      </c>
      <c r="U6556" s="14" t="inlineStr">
        <is>
          <t>P2004900C - Ayuntamiento de Irun</t>
        </is>
      </c>
      <c r="V6556" s="14" t="inlineStr">
        <is>
          <t>Alcalde</t>
        </is>
      </c>
      <c r="W6556" s="14" t="inlineStr">
        <is>
          <t/>
        </is>
      </c>
      <c r="X6556" s="14" t="inlineStr">
        <is>
          <t/>
        </is>
      </c>
      <c r="Y6556" s="14" t="inlineStr">
        <is>
          <t/>
        </is>
      </c>
      <c r="Z6556" s="14" t="inlineStr">
        <is>
          <t>https://www.contratacion.euskadi.eus/anuncio_contratacion/aiadek-s-suministro-pintura-motivo-feria-ribera-2025/webkpe00-kpesimpc/es/</t>
        </is>
      </c>
      <c r="AA6556" s="14" t="inlineStr">
        <is>
          <t>https://www.contratacion.euskadi.eus/webkpe00-kpesimpc/es/contenidos/anuncio_contratacion/expcm476722/es_doc/index.html</t>
        </is>
      </c>
      <c r="AB6556" s="14" t="inlineStr">
        <is>
          <t>https://www.contratacion.euskadi.eus/contenidos/anuncio_contratacion/expcm476722/es_doc/data/es_r01dtpd19bc0654c556a7b6f1fa5a7e9c12bb1be94</t>
        </is>
      </c>
      <c r="AC6556" s="14" t="inlineStr">
        <is>
          <t>https://www.contratacion.euskadi.eus/contenidos/anuncio_contratacion/expcm476722/r01Index/expcm476722-idxContent.xml</t>
        </is>
      </c>
      <c r="AD6556" s="14" t="inlineStr">
        <is>
          <t>15/01/2026</t>
        </is>
      </c>
      <c r="AE6556" s="14" t="inlineStr">
        <is>
          <t>r01etpd1609338d519289790b178221e4fb71e6c81</t>
        </is>
      </c>
      <c r="AF6556" s="14" t="inlineStr">
        <is>
          <t>Ayuntamiento de Irun</t>
        </is>
      </c>
      <c r="AG6556" s="14" t="inlineStr">
        <is>
          <t>r01epd01416e3f95a714d6b8970fd1cb76fa92158</t>
        </is>
      </c>
      <c r="AH6556" s="14" t="inlineStr">
        <is>
          <t>Ayuntamiento de Irun</t>
        </is>
      </c>
      <c r="AI6556" s="14" t="inlineStr">
        <is>
          <t/>
        </is>
      </c>
      <c r="AJ6556" s="14" t="inlineStr">
        <is>
          <t/>
        </is>
      </c>
    </row>
    <row r="6557" customHeight="true" ht="15.0">
      <c r="A6557" s="14" t="inlineStr">
        <is>
          <t>Pinturas, barnices y mástiques</t>
        </is>
      </c>
      <c r="B6557" s="14" t="inlineStr">
        <is>
          <t/>
        </is>
      </c>
      <c r="C6557" s="14" t="inlineStr">
        <is>
          <t>Gobierno Vasco</t>
        </is>
      </c>
      <c r="D6557" s="14" t="inlineStr">
        <is>
          <t/>
        </is>
      </c>
      <c r="E6557" s="14" t="inlineStr">
        <is>
          <t/>
        </is>
      </c>
      <c r="F6557" s="14" t="inlineStr">
        <is>
          <t/>
        </is>
      </c>
      <c r="G6557" s="14" t="inlineStr">
        <is>
          <t>Pinturas, barnices y mástiques</t>
        </is>
      </c>
      <c r="H6557" s="14" t="inlineStr">
        <is>
          <t>Pinturas, barnices y mástiques</t>
        </is>
      </c>
      <c r="I6557" s="14" t="inlineStr">
        <is>
          <t/>
        </is>
      </c>
      <c r="J6557" s="14" t="inlineStr">
        <is>
          <t>15/01/2026</t>
        </is>
      </c>
      <c r="K6557" s="14" t="inlineStr">
        <is>
          <t>2025ZZAC0011-50172</t>
        </is>
      </c>
      <c r="L6557" s="14" t="inlineStr">
        <is>
          <t>Adjudicación provisional / definitiva</t>
        </is>
      </c>
      <c r="M6557" s="14" t="inlineStr">
        <is>
          <t>true</t>
        </is>
      </c>
      <c r="N6557" s="14" t="inlineStr">
        <is>
          <t/>
        </is>
      </c>
      <c r="O6557" s="14" t="inlineStr">
        <is>
          <t/>
        </is>
      </c>
      <c r="P6557" s="14" t="inlineStr">
        <is>
          <t/>
        </is>
      </c>
      <c r="Q6557" s="14" t="inlineStr">
        <is>
          <t/>
        </is>
      </c>
      <c r="R6557" s="14" t="inlineStr">
        <is>
          <t/>
        </is>
      </c>
      <c r="S6557" s="14" t="inlineStr">
        <is>
          <t>https://www.contratacion.euskadi.eus/webkpe00-kpeperfi/es/contenidos/anuncio_contratacion/expcm476723/es_doc/images/logo_irun.jpg</t>
        </is>
      </c>
      <c r="T6557" s="14" t="inlineStr">
        <is>
          <t>Ayuntamiento de Irun</t>
        </is>
      </c>
      <c r="U6557" s="14" t="inlineStr">
        <is>
          <t>P2004900C - Ayuntamiento de Irun</t>
        </is>
      </c>
      <c r="V6557" s="14" t="inlineStr">
        <is>
          <t>Alcalde</t>
        </is>
      </c>
      <c r="W6557" s="14" t="inlineStr">
        <is>
          <t/>
        </is>
      </c>
      <c r="X6557" s="14" t="inlineStr">
        <is>
          <t/>
        </is>
      </c>
      <c r="Y6557" s="14" t="inlineStr">
        <is>
          <t/>
        </is>
      </c>
      <c r="Z6557" s="14" t="inlineStr">
        <is>
          <t>https://www.contratacion.euskadi.eus/anuncio_contratacion/pinturas-barnices-y-mastiques/expcm476723/webkpe00-kpesimpc/es/</t>
        </is>
      </c>
      <c r="AA6557" s="14" t="inlineStr">
        <is>
          <t>https://www.contratacion.euskadi.eus/webkpe00-kpesimpc/es/contenidos/anuncio_contratacion/expcm476723/es_doc/index.html</t>
        </is>
      </c>
      <c r="AB6557" s="14" t="inlineStr">
        <is>
          <t>https://www.contratacion.euskadi.eus/contenidos/anuncio_contratacion/expcm476723/es_doc/data/es_r01dtpd019bc0693fa15ccad8675afb4522dae3c3e</t>
        </is>
      </c>
      <c r="AC6557" s="14" t="inlineStr">
        <is>
          <t>https://www.contratacion.euskadi.eus/contenidos/anuncio_contratacion/expcm476723/r01Index/expcm476723-idxContent.xml</t>
        </is>
      </c>
      <c r="AD6557" s="14" t="inlineStr">
        <is>
          <t>15/01/2026</t>
        </is>
      </c>
      <c r="AE6557" s="14" t="inlineStr">
        <is>
          <t>r01etpd1609338d519289790b178221e4fb71e6c81</t>
        </is>
      </c>
      <c r="AF6557" s="14" t="inlineStr">
        <is>
          <t>Ayuntamiento de Irun</t>
        </is>
      </c>
      <c r="AG6557" s="14" t="inlineStr">
        <is>
          <t>r01epd01416e3f95a714d6b8970fd1cb76fa92158</t>
        </is>
      </c>
      <c r="AH6557" s="14" t="inlineStr">
        <is>
          <t>Ayuntamiento de Irun</t>
        </is>
      </c>
      <c r="AI6557" s="14" t="inlineStr">
        <is>
          <t/>
        </is>
      </c>
      <c r="AJ6557" s="14" t="inlineStr">
        <is>
          <t/>
        </is>
      </c>
    </row>
    <row r="6558" customHeight="true" ht="15.0">
      <c r="A6558" s="14" t="inlineStr">
        <is>
          <t>Pinturas, barnices y mástiques</t>
        </is>
      </c>
      <c r="B6558" s="14" t="inlineStr">
        <is>
          <t/>
        </is>
      </c>
      <c r="C6558" s="14" t="inlineStr">
        <is>
          <t>Gobierno Vasco</t>
        </is>
      </c>
      <c r="D6558" s="14" t="inlineStr">
        <is>
          <t/>
        </is>
      </c>
      <c r="E6558" s="14" t="inlineStr">
        <is>
          <t/>
        </is>
      </c>
      <c r="F6558" s="14" t="inlineStr">
        <is>
          <t/>
        </is>
      </c>
      <c r="G6558" s="14" t="inlineStr">
        <is>
          <t>Pinturas, barnices y mástiques</t>
        </is>
      </c>
      <c r="H6558" s="14" t="inlineStr">
        <is>
          <t>Pinturas, barnices y mástiques</t>
        </is>
      </c>
      <c r="I6558" s="14" t="inlineStr">
        <is>
          <t/>
        </is>
      </c>
      <c r="J6558" s="14" t="inlineStr">
        <is>
          <t>15/01/2026</t>
        </is>
      </c>
      <c r="K6558" s="14" t="inlineStr">
        <is>
          <t>2025ZZAC0014-50127</t>
        </is>
      </c>
      <c r="L6558" s="14" t="inlineStr">
        <is>
          <t>Adjudicación provisional / definitiva</t>
        </is>
      </c>
      <c r="M6558" s="14" t="inlineStr">
        <is>
          <t>true</t>
        </is>
      </c>
      <c r="N6558" s="14" t="inlineStr">
        <is>
          <t/>
        </is>
      </c>
      <c r="O6558" s="14" t="inlineStr">
        <is>
          <t/>
        </is>
      </c>
      <c r="P6558" s="14" t="inlineStr">
        <is>
          <t/>
        </is>
      </c>
      <c r="Q6558" s="14" t="inlineStr">
        <is>
          <t/>
        </is>
      </c>
      <c r="R6558" s="14" t="inlineStr">
        <is>
          <t/>
        </is>
      </c>
      <c r="S6558" s="14" t="inlineStr">
        <is>
          <t>https://www.contratacion.euskadi.eus/webkpe00-kpeperfi/es/contenidos/anuncio_contratacion/expcm476724/es_doc/images/logo_irun.jpg</t>
        </is>
      </c>
      <c r="T6558" s="14" t="inlineStr">
        <is>
          <t>Ayuntamiento de Irun</t>
        </is>
      </c>
      <c r="U6558" s="14" t="inlineStr">
        <is>
          <t>P2004900C - Ayuntamiento de Irun</t>
        </is>
      </c>
      <c r="V6558" s="14" t="inlineStr">
        <is>
          <t>Alcalde</t>
        </is>
      </c>
      <c r="W6558" s="14" t="inlineStr">
        <is>
          <t/>
        </is>
      </c>
      <c r="X6558" s="14" t="inlineStr">
        <is>
          <t/>
        </is>
      </c>
      <c r="Y6558" s="14" t="inlineStr">
        <is>
          <t/>
        </is>
      </c>
      <c r="Z6558" s="14" t="inlineStr">
        <is>
          <t>https://www.contratacion.euskadi.eus/anuncio_contratacion/pinturas-barnices-y-mastiques/expcm476724/webkpe00-kpesimpc/es/</t>
        </is>
      </c>
      <c r="AA6558" s="14" t="inlineStr">
        <is>
          <t>https://www.contratacion.euskadi.eus/webkpe00-kpesimpc/es/contenidos/anuncio_contratacion/expcm476724/es_doc/index.html</t>
        </is>
      </c>
      <c r="AB6558" s="14" t="inlineStr">
        <is>
          <t>https://www.contratacion.euskadi.eus/contenidos/anuncio_contratacion/expcm476724/es_doc/data/es_r01dtpd19bc06967815ccad8678f4809e75596906a</t>
        </is>
      </c>
      <c r="AC6558" s="14" t="inlineStr">
        <is>
          <t>https://www.contratacion.euskadi.eus/contenidos/anuncio_contratacion/expcm476724/r01Index/expcm476724-idxContent.xml</t>
        </is>
      </c>
      <c r="AD6558" s="14" t="inlineStr">
        <is>
          <t>15/01/2026</t>
        </is>
      </c>
      <c r="AE6558" s="14" t="inlineStr">
        <is>
          <t>r01etpd1609338d519289790b178221e4fb71e6c81</t>
        </is>
      </c>
      <c r="AF6558" s="14" t="inlineStr">
        <is>
          <t>Ayuntamiento de Irun</t>
        </is>
      </c>
      <c r="AG6558" s="14" t="inlineStr">
        <is>
          <t>r01epd01416e3f95a714d6b8970fd1cb76fa92158</t>
        </is>
      </c>
      <c r="AH6558" s="14" t="inlineStr">
        <is>
          <t>Ayuntamiento de Irun</t>
        </is>
      </c>
      <c r="AI6558" s="14" t="inlineStr">
        <is>
          <t/>
        </is>
      </c>
      <c r="AJ6558" s="14" t="inlineStr">
        <is>
          <t/>
        </is>
      </c>
    </row>
    <row r="6559" customHeight="true" ht="15.0">
      <c r="A6559" s="14" t="inlineStr">
        <is>
          <t>Pinturas, barnices y mástiques</t>
        </is>
      </c>
      <c r="B6559" s="14" t="inlineStr">
        <is>
          <t/>
        </is>
      </c>
      <c r="C6559" s="14" t="inlineStr">
        <is>
          <t>Gobierno Vasco</t>
        </is>
      </c>
      <c r="D6559" s="14" t="inlineStr">
        <is>
          <t/>
        </is>
      </c>
      <c r="E6559" s="14" t="inlineStr">
        <is>
          <t/>
        </is>
      </c>
      <c r="F6559" s="14" t="inlineStr">
        <is>
          <t/>
        </is>
      </c>
      <c r="G6559" s="14" t="inlineStr">
        <is>
          <t>Pinturas, barnices y mástiques</t>
        </is>
      </c>
      <c r="H6559" s="14" t="inlineStr">
        <is>
          <t>Pinturas, barnices y mástiques</t>
        </is>
      </c>
      <c r="I6559" s="14" t="inlineStr">
        <is>
          <t/>
        </is>
      </c>
      <c r="J6559" s="14" t="inlineStr">
        <is>
          <t>15/01/2026</t>
        </is>
      </c>
      <c r="K6559" s="14" t="inlineStr">
        <is>
          <t>2025ZZAC0011-50452</t>
        </is>
      </c>
      <c r="L6559" s="14" t="inlineStr">
        <is>
          <t>Adjudicación provisional / definitiva</t>
        </is>
      </c>
      <c r="M6559" s="14" t="inlineStr">
        <is>
          <t>true</t>
        </is>
      </c>
      <c r="N6559" s="14" t="inlineStr">
        <is>
          <t/>
        </is>
      </c>
      <c r="O6559" s="14" t="inlineStr">
        <is>
          <t/>
        </is>
      </c>
      <c r="P6559" s="14" t="inlineStr">
        <is>
          <t/>
        </is>
      </c>
      <c r="Q6559" s="14" t="inlineStr">
        <is>
          <t/>
        </is>
      </c>
      <c r="R6559" s="14" t="inlineStr">
        <is>
          <t/>
        </is>
      </c>
      <c r="S6559" s="14" t="inlineStr">
        <is>
          <t>https://www.contratacion.euskadi.eus/webkpe00-kpeperfi/es/contenidos/anuncio_contratacion/expcm476725/es_doc/images/logo_irun.jpg</t>
        </is>
      </c>
      <c r="T6559" s="14" t="inlineStr">
        <is>
          <t>Ayuntamiento de Irun</t>
        </is>
      </c>
      <c r="U6559" s="14" t="inlineStr">
        <is>
          <t>P2004900C - Ayuntamiento de Irun</t>
        </is>
      </c>
      <c r="V6559" s="14" t="inlineStr">
        <is>
          <t>Alcalde</t>
        </is>
      </c>
      <c r="W6559" s="14" t="inlineStr">
        <is>
          <t/>
        </is>
      </c>
      <c r="X6559" s="14" t="inlineStr">
        <is>
          <t/>
        </is>
      </c>
      <c r="Y6559" s="14" t="inlineStr">
        <is>
          <t/>
        </is>
      </c>
      <c r="Z6559" s="14" t="inlineStr">
        <is>
          <t>https://www.contratacion.euskadi.eus/anuncio_contratacion/pinturas-barnices-y-mastiques/expcm476725/webkpe00-kpesimpc/es/</t>
        </is>
      </c>
      <c r="AA6559" s="14" t="inlineStr">
        <is>
          <t>https://www.contratacion.euskadi.eus/webkpe00-kpesimpc/es/contenidos/anuncio_contratacion/expcm476725/es_doc/index.html</t>
        </is>
      </c>
      <c r="AB6559" s="14" t="inlineStr">
        <is>
          <t>https://www.contratacion.euskadi.eus/contenidos/anuncio_contratacion/expcm476725/es_doc/data/es_r01dtpd19bc0698f545ccad86736de57a2bd94ddcd</t>
        </is>
      </c>
      <c r="AC6559" s="14" t="inlineStr">
        <is>
          <t>https://www.contratacion.euskadi.eus/contenidos/anuncio_contratacion/expcm476725/r01Index/expcm476725-idxContent.xml</t>
        </is>
      </c>
      <c r="AD6559" s="14" t="inlineStr">
        <is>
          <t>15/01/2026</t>
        </is>
      </c>
      <c r="AE6559" s="14" t="inlineStr">
        <is>
          <t>r01etpd1609338d519289790b178221e4fb71e6c81</t>
        </is>
      </c>
      <c r="AF6559" s="14" t="inlineStr">
        <is>
          <t>Ayuntamiento de Irun</t>
        </is>
      </c>
      <c r="AG6559" s="14" t="inlineStr">
        <is>
          <t>r01epd01416e3f95a714d6b8970fd1cb76fa92158</t>
        </is>
      </c>
      <c r="AH6559" s="14" t="inlineStr">
        <is>
          <t>Ayuntamiento de Irun</t>
        </is>
      </c>
      <c r="AI6559" s="14" t="inlineStr">
        <is>
          <t/>
        </is>
      </c>
      <c r="AJ6559" s="14" t="inlineStr">
        <is>
          <t/>
        </is>
      </c>
    </row>
    <row r="6560" customHeight="true" ht="15.0">
      <c r="A6560" s="14" t="inlineStr">
        <is>
          <t>Pinturas, barnices y mástiques</t>
        </is>
      </c>
      <c r="B6560" s="14" t="inlineStr">
        <is>
          <t/>
        </is>
      </c>
      <c r="C6560" s="14" t="inlineStr">
        <is>
          <t>Gobierno Vasco</t>
        </is>
      </c>
      <c r="D6560" s="14" t="inlineStr">
        <is>
          <t/>
        </is>
      </c>
      <c r="E6560" s="14" t="inlineStr">
        <is>
          <t/>
        </is>
      </c>
      <c r="F6560" s="14" t="inlineStr">
        <is>
          <t/>
        </is>
      </c>
      <c r="G6560" s="14" t="inlineStr">
        <is>
          <t>Pinturas, barnices y mástiques</t>
        </is>
      </c>
      <c r="H6560" s="14" t="inlineStr">
        <is>
          <t>Pinturas, barnices y mástiques</t>
        </is>
      </c>
      <c r="I6560" s="14" t="inlineStr">
        <is>
          <t/>
        </is>
      </c>
      <c r="J6560" s="14" t="inlineStr">
        <is>
          <t>15/01/2026</t>
        </is>
      </c>
      <c r="K6560" s="14" t="inlineStr">
        <is>
          <t>2025ZZAC0014-50510</t>
        </is>
      </c>
      <c r="L6560" s="14" t="inlineStr">
        <is>
          <t>Adjudicación provisional / definitiva</t>
        </is>
      </c>
      <c r="M6560" s="14" t="inlineStr">
        <is>
          <t>true</t>
        </is>
      </c>
      <c r="N6560" s="14" t="inlineStr">
        <is>
          <t/>
        </is>
      </c>
      <c r="O6560" s="14" t="inlineStr">
        <is>
          <t/>
        </is>
      </c>
      <c r="P6560" s="14" t="inlineStr">
        <is>
          <t/>
        </is>
      </c>
      <c r="Q6560" s="14" t="inlineStr">
        <is>
          <t/>
        </is>
      </c>
      <c r="R6560" s="14" t="inlineStr">
        <is>
          <t/>
        </is>
      </c>
      <c r="S6560" s="14" t="inlineStr">
        <is>
          <t>https://www.contratacion.euskadi.eus/webkpe00-kpeperfi/es/contenidos/anuncio_contratacion/expcm476726/es_doc/images/logo_irun.jpg</t>
        </is>
      </c>
      <c r="T6560" s="14" t="inlineStr">
        <is>
          <t>Ayuntamiento de Irun</t>
        </is>
      </c>
      <c r="U6560" s="14" t="inlineStr">
        <is>
          <t>P2004900C - Ayuntamiento de Irun</t>
        </is>
      </c>
      <c r="V6560" s="14" t="inlineStr">
        <is>
          <t>Alcalde</t>
        </is>
      </c>
      <c r="W6560" s="14" t="inlineStr">
        <is>
          <t/>
        </is>
      </c>
      <c r="X6560" s="14" t="inlineStr">
        <is>
          <t/>
        </is>
      </c>
      <c r="Y6560" s="14" t="inlineStr">
        <is>
          <t/>
        </is>
      </c>
      <c r="Z6560" s="14" t="inlineStr">
        <is>
          <t>https://www.contratacion.euskadi.eus/anuncio_contratacion/pinturas-barnices-y-mastiques/expcm476726/webkpe00-kpesimpc/es/</t>
        </is>
      </c>
      <c r="AA6560" s="14" t="inlineStr">
        <is>
          <t>https://www.contratacion.euskadi.eus/webkpe00-kpesimpc/es/contenidos/anuncio_contratacion/expcm476726/es_doc/index.html</t>
        </is>
      </c>
      <c r="AB6560" s="14" t="inlineStr">
        <is>
          <t>https://www.contratacion.euskadi.eus/contenidos/anuncio_contratacion/expcm476726/es_doc/data/es_r01dtpd19bc069b7115ccad8677e89faa002ab4cf7</t>
        </is>
      </c>
      <c r="AC6560" s="14" t="inlineStr">
        <is>
          <t>https://www.contratacion.euskadi.eus/contenidos/anuncio_contratacion/expcm476726/r01Index/expcm476726-idxContent.xml</t>
        </is>
      </c>
      <c r="AD6560" s="14" t="inlineStr">
        <is>
          <t>15/01/2026</t>
        </is>
      </c>
      <c r="AE6560" s="14" t="inlineStr">
        <is>
          <t>r01etpd1609338d519289790b178221e4fb71e6c81</t>
        </is>
      </c>
      <c r="AF6560" s="14" t="inlineStr">
        <is>
          <t>Ayuntamiento de Irun</t>
        </is>
      </c>
      <c r="AG6560" s="14" t="inlineStr">
        <is>
          <t>r01epd01416e3f95a714d6b8970fd1cb76fa92158</t>
        </is>
      </c>
      <c r="AH6560" s="14" t="inlineStr">
        <is>
          <t>Ayuntamiento de Irun</t>
        </is>
      </c>
      <c r="AI6560" s="14" t="inlineStr">
        <is>
          <t/>
        </is>
      </c>
      <c r="AJ6560" s="14" t="inlineStr">
        <is>
          <t/>
        </is>
      </c>
    </row>
    <row r="6561" customHeight="true" ht="15.0">
      <c r="A6561" s="14" t="inlineStr">
        <is>
          <t>Herramientas, cerraduras, llaves, bisagras, elementos de sujección, cadenas y muelles</t>
        </is>
      </c>
      <c r="B6561" s="14" t="inlineStr">
        <is>
          <t/>
        </is>
      </c>
      <c r="C6561" s="14" t="inlineStr">
        <is>
          <t>Gobierno Vasco</t>
        </is>
      </c>
      <c r="D6561" s="14" t="inlineStr">
        <is>
          <t/>
        </is>
      </c>
      <c r="E6561" s="14" t="inlineStr">
        <is>
          <t/>
        </is>
      </c>
      <c r="F6561" s="14" t="inlineStr">
        <is>
          <t/>
        </is>
      </c>
      <c r="G6561" s="14" t="inlineStr">
        <is>
          <t>Herramientas, cerraduras, llaves, bisagras, elementos de sujección, cadenas y muelles</t>
        </is>
      </c>
      <c r="H6561" s="14" t="inlineStr">
        <is>
          <t>Herramientas, cerraduras, llaves, bisagras, elementos de sujección, cadenas y muelles</t>
        </is>
      </c>
      <c r="I6561" s="14" t="inlineStr">
        <is>
          <t/>
        </is>
      </c>
      <c r="J6561" s="14" t="inlineStr">
        <is>
          <t>15/01/2026</t>
        </is>
      </c>
      <c r="K6561" s="14" t="inlineStr">
        <is>
          <t>2025ZZAC0011-49671</t>
        </is>
      </c>
      <c r="L6561" s="14" t="inlineStr">
        <is>
          <t>Adjudicación provisional / definitiva</t>
        </is>
      </c>
      <c r="M6561" s="14" t="inlineStr">
        <is>
          <t>true</t>
        </is>
      </c>
      <c r="N6561" s="14" t="inlineStr">
        <is>
          <t/>
        </is>
      </c>
      <c r="O6561" s="14" t="inlineStr">
        <is>
          <t/>
        </is>
      </c>
      <c r="P6561" s="14" t="inlineStr">
        <is>
          <t/>
        </is>
      </c>
      <c r="Q6561" s="14" t="inlineStr">
        <is>
          <t/>
        </is>
      </c>
      <c r="R6561" s="14" t="inlineStr">
        <is>
          <t/>
        </is>
      </c>
      <c r="S6561" s="14" t="inlineStr">
        <is>
          <t>https://www.contratacion.euskadi.eus/webkpe00-kpeperfi/es/contenidos/anuncio_contratacion/expcm476727/es_doc/images/logo_irun.jpg</t>
        </is>
      </c>
      <c r="T6561" s="14" t="inlineStr">
        <is>
          <t>Ayuntamiento de Irun</t>
        </is>
      </c>
      <c r="U6561" s="14" t="inlineStr">
        <is>
          <t>P2004900C - Ayuntamiento de Irun</t>
        </is>
      </c>
      <c r="V6561" s="14" t="inlineStr">
        <is>
          <t>Alcalde</t>
        </is>
      </c>
      <c r="W6561" s="14" t="inlineStr">
        <is>
          <t/>
        </is>
      </c>
      <c r="X6561" s="14" t="inlineStr">
        <is>
          <t/>
        </is>
      </c>
      <c r="Y6561" s="14" t="inlineStr">
        <is>
          <t/>
        </is>
      </c>
      <c r="Z6561" s="14" t="inlineStr">
        <is>
          <t>https://www.contratacion.euskadi.eus/anuncio_contratacion/herramientas-cerraduras-llaves-bisagras-elementos-sujeccion-cadenas-y-muelles/expcm476727/webkpe00-kpesimpc/es/</t>
        </is>
      </c>
      <c r="AA6561" s="14" t="inlineStr">
        <is>
          <t>https://www.contratacion.euskadi.eus/webkpe00-kpesimpc/es/contenidos/anuncio_contratacion/expcm476727/es_doc/index.html</t>
        </is>
      </c>
      <c r="AB6561" s="14" t="inlineStr">
        <is>
          <t>https://www.contratacion.euskadi.eus/contenidos/anuncio_contratacion/expcm476727/es_doc/data/es_r01dtpd19bc069df585ccad8674f9f11d8cffa4b62</t>
        </is>
      </c>
      <c r="AC6561" s="14" t="inlineStr">
        <is>
          <t>https://www.contratacion.euskadi.eus/contenidos/anuncio_contratacion/expcm476727/r01Index/expcm476727-idxContent.xml</t>
        </is>
      </c>
      <c r="AD6561" s="14" t="inlineStr">
        <is>
          <t>15/01/2026</t>
        </is>
      </c>
      <c r="AE6561" s="14" t="inlineStr">
        <is>
          <t>r01etpd1609338d519289790b178221e4fb71e6c81</t>
        </is>
      </c>
      <c r="AF6561" s="14" t="inlineStr">
        <is>
          <t>Ayuntamiento de Irun</t>
        </is>
      </c>
      <c r="AG6561" s="14" t="inlineStr">
        <is>
          <t>r01epd01416e3f95a714d6b8970fd1cb76fa92158</t>
        </is>
      </c>
      <c r="AH6561" s="14" t="inlineStr">
        <is>
          <t>Ayuntamiento de Irun</t>
        </is>
      </c>
      <c r="AI6561" s="14" t="inlineStr">
        <is>
          <t/>
        </is>
      </c>
      <c r="AJ6561" s="14" t="inlineStr">
        <is>
          <t/>
        </is>
      </c>
    </row>
    <row r="6562" customHeight="true" ht="15.0">
      <c r="A6562" s="14" t="inlineStr">
        <is>
          <t>Herramientas, cerraduras, llaves, bisagras, elementos de sujección, cadenas y muelles</t>
        </is>
      </c>
      <c r="B6562" s="14" t="inlineStr">
        <is>
          <t/>
        </is>
      </c>
      <c r="C6562" s="14" t="inlineStr">
        <is>
          <t>Gobierno Vasco</t>
        </is>
      </c>
      <c r="D6562" s="14" t="inlineStr">
        <is>
          <t/>
        </is>
      </c>
      <c r="E6562" s="14" t="inlineStr">
        <is>
          <t/>
        </is>
      </c>
      <c r="F6562" s="14" t="inlineStr">
        <is>
          <t/>
        </is>
      </c>
      <c r="G6562" s="14" t="inlineStr">
        <is>
          <t>Herramientas, cerraduras, llaves, bisagras, elementos de sujección, cadenas y muelles</t>
        </is>
      </c>
      <c r="H6562" s="14" t="inlineStr">
        <is>
          <t>Herramientas, cerraduras, llaves, bisagras, elementos de sujección, cadenas y muelles</t>
        </is>
      </c>
      <c r="I6562" s="14" t="inlineStr">
        <is>
          <t/>
        </is>
      </c>
      <c r="J6562" s="14" t="inlineStr">
        <is>
          <t>15/01/2026</t>
        </is>
      </c>
      <c r="K6562" s="14" t="inlineStr">
        <is>
          <t>2025ZZAC0011-50197</t>
        </is>
      </c>
      <c r="L6562" s="14" t="inlineStr">
        <is>
          <t>Adjudicación provisional / definitiva</t>
        </is>
      </c>
      <c r="M6562" s="14" t="inlineStr">
        <is>
          <t>true</t>
        </is>
      </c>
      <c r="N6562" s="14" t="inlineStr">
        <is>
          <t/>
        </is>
      </c>
      <c r="O6562" s="14" t="inlineStr">
        <is>
          <t/>
        </is>
      </c>
      <c r="P6562" s="14" t="inlineStr">
        <is>
          <t/>
        </is>
      </c>
      <c r="Q6562" s="14" t="inlineStr">
        <is>
          <t/>
        </is>
      </c>
      <c r="R6562" s="14" t="inlineStr">
        <is>
          <t/>
        </is>
      </c>
      <c r="S6562" s="14" t="inlineStr">
        <is>
          <t>https://www.contratacion.euskadi.eus/webkpe00-kpeperfi/es/contenidos/anuncio_contratacion/expcm476728/es_doc/images/logo_irun.jpg</t>
        </is>
      </c>
      <c r="T6562" s="14" t="inlineStr">
        <is>
          <t>Ayuntamiento de Irun</t>
        </is>
      </c>
      <c r="U6562" s="14" t="inlineStr">
        <is>
          <t>P2004900C - Ayuntamiento de Irun</t>
        </is>
      </c>
      <c r="V6562" s="14" t="inlineStr">
        <is>
          <t>Alcalde</t>
        </is>
      </c>
      <c r="W6562" s="14" t="inlineStr">
        <is>
          <t/>
        </is>
      </c>
      <c r="X6562" s="14" t="inlineStr">
        <is>
          <t/>
        </is>
      </c>
      <c r="Y6562" s="14" t="inlineStr">
        <is>
          <t/>
        </is>
      </c>
      <c r="Z6562" s="14" t="inlineStr">
        <is>
          <t>https://www.contratacion.euskadi.eus/anuncio_contratacion/herramientas-cerraduras-llaves-bisagras-elementos-sujeccion-cadenas-y-muelles/expcm476728/webkpe00-kpesimpc/es/</t>
        </is>
      </c>
      <c r="AA6562" s="14" t="inlineStr">
        <is>
          <t>https://www.contratacion.euskadi.eus/webkpe00-kpesimpc/es/contenidos/anuncio_contratacion/expcm476728/es_doc/index.html</t>
        </is>
      </c>
      <c r="AB6562" s="14" t="inlineStr">
        <is>
          <t>https://www.contratacion.euskadi.eus/contenidos/anuncio_contratacion/expcm476728/es_doc/data/es_r01dtpd19bc06dd3f86a7b6f1f86371f442d4d619f</t>
        </is>
      </c>
      <c r="AC6562" s="14" t="inlineStr">
        <is>
          <t>https://www.contratacion.euskadi.eus/contenidos/anuncio_contratacion/expcm476728/r01Index/expcm476728-idxContent.xml</t>
        </is>
      </c>
      <c r="AD6562" s="14" t="inlineStr">
        <is>
          <t>15/01/2026</t>
        </is>
      </c>
      <c r="AE6562" s="14" t="inlineStr">
        <is>
          <t>r01etpd1609338d519289790b178221e4fb71e6c81</t>
        </is>
      </c>
      <c r="AF6562" s="14" t="inlineStr">
        <is>
          <t>Ayuntamiento de Irun</t>
        </is>
      </c>
      <c r="AG6562" s="14" t="inlineStr">
        <is>
          <t>r01epd01416e3f95a714d6b8970fd1cb76fa92158</t>
        </is>
      </c>
      <c r="AH6562" s="14" t="inlineStr">
        <is>
          <t>Ayuntamiento de Irun</t>
        </is>
      </c>
      <c r="AI6562" s="14" t="inlineStr">
        <is>
          <t/>
        </is>
      </c>
      <c r="AJ6562" s="14" t="inlineStr">
        <is>
          <t/>
        </is>
      </c>
    </row>
    <row r="6563" customHeight="true" ht="15.0">
      <c r="A6563" s="14" t="inlineStr">
        <is>
          <t>Actividades socio-culturales biblioteca municipàl cba - victoria eugenia antzokia, s.a. - 36ª semana de cine fantástico y de terror - itinerancia y cesión.</t>
        </is>
      </c>
      <c r="B6563" s="14" t="inlineStr">
        <is>
          <t/>
        </is>
      </c>
      <c r="C6563" s="14" t="inlineStr">
        <is>
          <t>Gobierno Vasco</t>
        </is>
      </c>
      <c r="D6563" s="14" t="inlineStr">
        <is>
          <t/>
        </is>
      </c>
      <c r="E6563" s="14" t="inlineStr">
        <is>
          <t/>
        </is>
      </c>
      <c r="F6563" s="14" t="inlineStr">
        <is>
          <t/>
        </is>
      </c>
      <c r="G6563" s="14" t="inlineStr">
        <is>
          <t>Actividades socio-culturales biblioteca municipàl cba - victoria eugenia antzokia, s.a. - 36ª semana de cine fantástico y de terror - itinerancia y cesión.</t>
        </is>
      </c>
      <c r="H6563" s="14" t="inlineStr">
        <is>
          <t>Actividades socio-culturales biblioteca municipàl cba - victoria eugenia antzokia, s.a. - 36ª semana de cine fantástico y de terror - itinerancia y cesión.</t>
        </is>
      </c>
      <c r="I6563" s="14" t="inlineStr">
        <is>
          <t/>
        </is>
      </c>
      <c r="J6563" s="14" t="inlineStr">
        <is>
          <t>15/01/2026</t>
        </is>
      </c>
      <c r="K6563" s="14" t="inlineStr">
        <is>
          <t>2025ZABR2114</t>
        </is>
      </c>
      <c r="L6563" s="14" t="inlineStr">
        <is>
          <t>Adjudicación provisional / definitiva</t>
        </is>
      </c>
      <c r="M6563" s="14" t="inlineStr">
        <is>
          <t>true</t>
        </is>
      </c>
      <c r="N6563" s="14" t="inlineStr">
        <is>
          <t/>
        </is>
      </c>
      <c r="O6563" s="14" t="inlineStr">
        <is>
          <t/>
        </is>
      </c>
      <c r="P6563" s="14" t="inlineStr">
        <is>
          <t/>
        </is>
      </c>
      <c r="Q6563" s="14" t="inlineStr">
        <is>
          <t/>
        </is>
      </c>
      <c r="R6563" s="14" t="inlineStr">
        <is>
          <t/>
        </is>
      </c>
      <c r="S6563" s="14" t="inlineStr">
        <is>
          <t>https://www.contratacion.euskadi.eus/webkpe00-kpeperfi/es/contenidos/anuncio_contratacion/expcm476729/es_doc/images/logo_irun.jpg</t>
        </is>
      </c>
      <c r="T6563" s="14" t="inlineStr">
        <is>
          <t>Ayuntamiento de Irun</t>
        </is>
      </c>
      <c r="U6563" s="14" t="inlineStr">
        <is>
          <t>P2004900C - Ayuntamiento de Irun</t>
        </is>
      </c>
      <c r="V6563" s="14" t="inlineStr">
        <is>
          <t>Alcalde</t>
        </is>
      </c>
      <c r="W6563" s="14" t="inlineStr">
        <is>
          <t/>
        </is>
      </c>
      <c r="X6563" s="14" t="inlineStr">
        <is>
          <t/>
        </is>
      </c>
      <c r="Y6563" s="14" t="inlineStr">
        <is>
          <t/>
        </is>
      </c>
      <c r="Z6563" s="14" t="inlineStr">
        <is>
          <t>https://www.contratacion.euskadi.eus/anuncio_contratacion/actividades-socio-culturales-biblioteca-municipal-cba-victoria-eugenia-antzokia-s-36-semana-cine-fantastico-y-terror-itinerancia-y-cesion/webkpe00-kpesimpc/es/</t>
        </is>
      </c>
      <c r="AA6563" s="14" t="inlineStr">
        <is>
          <t>https://www.contratacion.euskadi.eus/webkpe00-kpesimpc/es/contenidos/anuncio_contratacion/expcm476729/es_doc/index.html</t>
        </is>
      </c>
      <c r="AB6563" s="14" t="inlineStr">
        <is>
          <t>https://www.contratacion.euskadi.eus/contenidos/anuncio_contratacion/expcm476729/es_doc/data/es_r01dtpd19bc06dfb746a7b6f1fafcac2324366e6be</t>
        </is>
      </c>
      <c r="AC6563" s="14" t="inlineStr">
        <is>
          <t>https://www.contratacion.euskadi.eus/contenidos/anuncio_contratacion/expcm476729/r01Index/expcm476729-idxContent.xml</t>
        </is>
      </c>
      <c r="AD6563" s="14" t="inlineStr">
        <is>
          <t>15/01/2026</t>
        </is>
      </c>
      <c r="AE6563" s="14" t="inlineStr">
        <is>
          <t>r01etpd1609338d519289790b178221e4fb71e6c81</t>
        </is>
      </c>
      <c r="AF6563" s="14" t="inlineStr">
        <is>
          <t>Ayuntamiento de Irun</t>
        </is>
      </c>
      <c r="AG6563" s="14" t="inlineStr">
        <is>
          <t>r01epd01416e3f95a714d6b8970fd1cb76fa92158</t>
        </is>
      </c>
      <c r="AH6563" s="14" t="inlineStr">
        <is>
          <t>Ayuntamiento de Irun</t>
        </is>
      </c>
      <c r="AI6563" s="14" t="inlineStr">
        <is>
          <t/>
        </is>
      </c>
      <c r="AJ6563" s="14" t="inlineStr">
        <is>
          <t/>
        </is>
      </c>
    </row>
    <row r="6564" customHeight="true" ht="15.0">
      <c r="A6564" s="14" t="inlineStr">
        <is>
          <t>Obras de modernización del ascensor del polideportivo artaleku para  adecuar a la normativa actual</t>
        </is>
      </c>
      <c r="B6564" s="14" t="inlineStr">
        <is>
          <t/>
        </is>
      </c>
      <c r="C6564" s="14" t="inlineStr">
        <is>
          <t>Gobierno Vasco</t>
        </is>
      </c>
      <c r="D6564" s="14" t="inlineStr">
        <is>
          <t/>
        </is>
      </c>
      <c r="E6564" s="14" t="inlineStr">
        <is>
          <t/>
        </is>
      </c>
      <c r="F6564" s="14" t="inlineStr">
        <is>
          <t/>
        </is>
      </c>
      <c r="G6564" s="14" t="inlineStr">
        <is>
          <t>Obras de modernización del ascensor del polideportivo artaleku para  adecuar a la normativa actual</t>
        </is>
      </c>
      <c r="H6564" s="14" t="inlineStr">
        <is>
          <t>Obras de modernización del ascensor del polideportivo artaleku para  adecuar a la normativa actual</t>
        </is>
      </c>
      <c r="I6564" s="14" t="inlineStr">
        <is>
          <t/>
        </is>
      </c>
      <c r="J6564" s="14" t="inlineStr">
        <is>
          <t>15/01/2026</t>
        </is>
      </c>
      <c r="K6564" s="14" t="inlineStr">
        <is>
          <t>2025ZOME0039</t>
        </is>
      </c>
      <c r="L6564" s="14" t="inlineStr">
        <is>
          <t>Adjudicación provisional / definitiva</t>
        </is>
      </c>
      <c r="M6564" s="14" t="inlineStr">
        <is>
          <t>true</t>
        </is>
      </c>
      <c r="N6564" s="14" t="inlineStr">
        <is>
          <t/>
        </is>
      </c>
      <c r="O6564" s="14" t="inlineStr">
        <is>
          <t/>
        </is>
      </c>
      <c r="P6564" s="14" t="inlineStr">
        <is>
          <t/>
        </is>
      </c>
      <c r="Q6564" s="14" t="inlineStr">
        <is>
          <t/>
        </is>
      </c>
      <c r="R6564" s="14" t="inlineStr">
        <is>
          <t/>
        </is>
      </c>
      <c r="S6564" s="14" t="inlineStr">
        <is>
          <t>https://www.contratacion.euskadi.eus/webkpe00-kpeperfi/es/contenidos/anuncio_contratacion/expcm476730/es_doc/images/logo_irun.jpg</t>
        </is>
      </c>
      <c r="T6564" s="14" t="inlineStr">
        <is>
          <t>Ayuntamiento de Irun</t>
        </is>
      </c>
      <c r="U6564" s="14" t="inlineStr">
        <is>
          <t>P2004900C - Ayuntamiento de Irun</t>
        </is>
      </c>
      <c r="V6564" s="14" t="inlineStr">
        <is>
          <t>Alcalde</t>
        </is>
      </c>
      <c r="W6564" s="14" t="inlineStr">
        <is>
          <t/>
        </is>
      </c>
      <c r="X6564" s="14" t="inlineStr">
        <is>
          <t/>
        </is>
      </c>
      <c r="Y6564" s="14" t="inlineStr">
        <is>
          <t/>
        </is>
      </c>
      <c r="Z6564" s="14" t="inlineStr">
        <is>
          <t>https://www.contratacion.euskadi.eus/anuncio_contratacion/obras-modernizacion-del-ascensor-del-polideportivo-artaleku-adecuar-normativa-actual/webkpe00-kpesimpc/es/</t>
        </is>
      </c>
      <c r="AA6564" s="14" t="inlineStr">
        <is>
          <t>https://www.contratacion.euskadi.eus/webkpe00-kpesimpc/es/contenidos/anuncio_contratacion/expcm476730/es_doc/index.html</t>
        </is>
      </c>
      <c r="AB6564" s="14" t="inlineStr">
        <is>
          <t>https://www.contratacion.euskadi.eus/contenidos/anuncio_contratacion/expcm476730/es_doc/data/es_r01dtpd19bc06e23556a7b6f1ff581bf8c8fd81233</t>
        </is>
      </c>
      <c r="AC6564" s="14" t="inlineStr">
        <is>
          <t>https://www.contratacion.euskadi.eus/contenidos/anuncio_contratacion/expcm476730/r01Index/expcm476730-idxContent.xml</t>
        </is>
      </c>
      <c r="AD6564" s="14" t="inlineStr">
        <is>
          <t>15/01/2026</t>
        </is>
      </c>
      <c r="AE6564" s="14" t="inlineStr">
        <is>
          <t>r01etpd1609338d519289790b178221e4fb71e6c81</t>
        </is>
      </c>
      <c r="AF6564" s="14" t="inlineStr">
        <is>
          <t>Ayuntamiento de Irun</t>
        </is>
      </c>
      <c r="AG6564" s="14" t="inlineStr">
        <is>
          <t>r01epd01416e3f95a714d6b8970fd1cb76fa92158</t>
        </is>
      </c>
      <c r="AH6564" s="14" t="inlineStr">
        <is>
          <t>Ayuntamiento de Irun</t>
        </is>
      </c>
      <c r="AI6564" s="14" t="inlineStr">
        <is>
          <t/>
        </is>
      </c>
      <c r="AJ6564" s="14" t="inlineStr">
        <is>
          <t/>
        </is>
      </c>
    </row>
    <row r="6565" customHeight="true" ht="15.0">
      <c r="A6565" s="14" t="inlineStr">
        <is>
          <t>Revisión y reparación del alcoholímetro alcotest 9510, nº de serie armh-0177. dräger hispania, s.a.u.</t>
        </is>
      </c>
      <c r="B6565" s="14" t="inlineStr">
        <is>
          <t/>
        </is>
      </c>
      <c r="C6565" s="14" t="inlineStr">
        <is>
          <t>Gobierno Vasco</t>
        </is>
      </c>
      <c r="D6565" s="14" t="inlineStr">
        <is>
          <t/>
        </is>
      </c>
      <c r="E6565" s="14" t="inlineStr">
        <is>
          <t/>
        </is>
      </c>
      <c r="F6565" s="14" t="inlineStr">
        <is>
          <t/>
        </is>
      </c>
      <c r="G6565" s="14" t="inlineStr">
        <is>
          <t>Revisión y reparación del alcoholímetro alcotest 9510, nº de serie armh-0177. dräger hispania, s.a.u.</t>
        </is>
      </c>
      <c r="H6565" s="14" t="inlineStr">
        <is>
          <t>Revisión y reparación del alcoholímetro alcotest 9510, nº de serie armh-0177. dräger hispania, s.a.u.</t>
        </is>
      </c>
      <c r="I6565" s="14" t="inlineStr">
        <is>
          <t/>
        </is>
      </c>
      <c r="J6565" s="14" t="inlineStr">
        <is>
          <t>15/01/2026</t>
        </is>
      </c>
      <c r="K6565" s="14" t="inlineStr">
        <is>
          <t>2025ZABR1721</t>
        </is>
      </c>
      <c r="L6565" s="14" t="inlineStr">
        <is>
          <t>Adjudicación provisional / definitiva</t>
        </is>
      </c>
      <c r="M6565" s="14" t="inlineStr">
        <is>
          <t>true</t>
        </is>
      </c>
      <c r="N6565" s="14" t="inlineStr">
        <is>
          <t/>
        </is>
      </c>
      <c r="O6565" s="14" t="inlineStr">
        <is>
          <t/>
        </is>
      </c>
      <c r="P6565" s="14" t="inlineStr">
        <is>
          <t/>
        </is>
      </c>
      <c r="Q6565" s="14" t="inlineStr">
        <is>
          <t/>
        </is>
      </c>
      <c r="R6565" s="14" t="inlineStr">
        <is>
          <t/>
        </is>
      </c>
      <c r="S6565" s="14" t="inlineStr">
        <is>
          <t>https://www.contratacion.euskadi.eus/webkpe00-kpeperfi/es/contenidos/anuncio_contratacion/expcm476731/es_doc/images/logo_irun.jpg</t>
        </is>
      </c>
      <c r="T6565" s="14" t="inlineStr">
        <is>
          <t>Ayuntamiento de Irun</t>
        </is>
      </c>
      <c r="U6565" s="14" t="inlineStr">
        <is>
          <t>P2004900C - Ayuntamiento de Irun</t>
        </is>
      </c>
      <c r="V6565" s="14" t="inlineStr">
        <is>
          <t>Alcalde</t>
        </is>
      </c>
      <c r="W6565" s="14" t="inlineStr">
        <is>
          <t/>
        </is>
      </c>
      <c r="X6565" s="14" t="inlineStr">
        <is>
          <t/>
        </is>
      </c>
      <c r="Y6565" s="14" t="inlineStr">
        <is>
          <t/>
        </is>
      </c>
      <c r="Z6565" s="14" t="inlineStr">
        <is>
          <t>https://www.contratacion.euskadi.eus/anuncio_contratacion/revision-y-reparacion-del-alcoholimetro-alcotest-9510-n-serie-armh-0177-drager-hispania-s-u/webkpe00-kpesimpc/es/</t>
        </is>
      </c>
      <c r="AA6565" s="14" t="inlineStr">
        <is>
          <t>https://www.contratacion.euskadi.eus/webkpe00-kpesimpc/es/contenidos/anuncio_contratacion/expcm476731/es_doc/index.html</t>
        </is>
      </c>
      <c r="AB6565" s="14" t="inlineStr">
        <is>
          <t>https://www.contratacion.euskadi.eus/contenidos/anuncio_contratacion/expcm476731/es_doc/data/es_r01dtpd19bc06e4ab16a7b6f1f97c9d00265cf316d</t>
        </is>
      </c>
      <c r="AC6565" s="14" t="inlineStr">
        <is>
          <t>https://www.contratacion.euskadi.eus/contenidos/anuncio_contratacion/expcm476731/r01Index/expcm476731-idxContent.xml</t>
        </is>
      </c>
      <c r="AD6565" s="14" t="inlineStr">
        <is>
          <t>15/01/2026</t>
        </is>
      </c>
      <c r="AE6565" s="14" t="inlineStr">
        <is>
          <t>r01etpd1609338d519289790b178221e4fb71e6c81</t>
        </is>
      </c>
      <c r="AF6565" s="14" t="inlineStr">
        <is>
          <t>Ayuntamiento de Irun</t>
        </is>
      </c>
      <c r="AG6565" s="14" t="inlineStr">
        <is>
          <t>r01epd01416e3f95a714d6b8970fd1cb76fa92158</t>
        </is>
      </c>
      <c r="AH6565" s="14" t="inlineStr">
        <is>
          <t>Ayuntamiento de Irun</t>
        </is>
      </c>
      <c r="AI6565" s="14" t="inlineStr">
        <is>
          <t/>
        </is>
      </c>
      <c r="AJ6565" s="14" t="inlineStr">
        <is>
          <t/>
        </is>
      </c>
    </row>
    <row r="6566" customHeight="true" ht="15.0">
      <c r="A6566" s="14" t="inlineStr">
        <is>
          <t>Inspección periódica oficial de ascensor en vía pública (calle iñigo de loyola)</t>
        </is>
      </c>
      <c r="B6566" s="14" t="inlineStr">
        <is>
          <t/>
        </is>
      </c>
      <c r="C6566" s="14" t="inlineStr">
        <is>
          <t>Gobierno Vasco</t>
        </is>
      </c>
      <c r="D6566" s="14" t="inlineStr">
        <is>
          <t/>
        </is>
      </c>
      <c r="E6566" s="14" t="inlineStr">
        <is>
          <t/>
        </is>
      </c>
      <c r="F6566" s="14" t="inlineStr">
        <is>
          <t/>
        </is>
      </c>
      <c r="G6566" s="14" t="inlineStr">
        <is>
          <t>Inspección periódica oficial de ascensor en vía pública (calle iñigo de loyola)</t>
        </is>
      </c>
      <c r="H6566" s="14" t="inlineStr">
        <is>
          <t>Inspección periódica oficial de ascensor en vía pública (calle iñigo de loyola)</t>
        </is>
      </c>
      <c r="I6566" s="14" t="inlineStr">
        <is>
          <t/>
        </is>
      </c>
      <c r="J6566" s="14" t="inlineStr">
        <is>
          <t>15/01/2026</t>
        </is>
      </c>
      <c r="K6566" s="14" t="inlineStr">
        <is>
          <t>2025ZABR1819</t>
        </is>
      </c>
      <c r="L6566" s="14" t="inlineStr">
        <is>
          <t>Adjudicación provisional / definitiva</t>
        </is>
      </c>
      <c r="M6566" s="14" t="inlineStr">
        <is>
          <t>true</t>
        </is>
      </c>
      <c r="N6566" s="14" t="inlineStr">
        <is>
          <t/>
        </is>
      </c>
      <c r="O6566" s="14" t="inlineStr">
        <is>
          <t/>
        </is>
      </c>
      <c r="P6566" s="14" t="inlineStr">
        <is>
          <t/>
        </is>
      </c>
      <c r="Q6566" s="14" t="inlineStr">
        <is>
          <t/>
        </is>
      </c>
      <c r="R6566" s="14" t="inlineStr">
        <is>
          <t/>
        </is>
      </c>
      <c r="S6566" s="14" t="inlineStr">
        <is>
          <t>https://www.contratacion.euskadi.eus/webkpe00-kpeperfi/es/contenidos/anuncio_contratacion/expcm476732/es_doc/images/logo_irun.jpg</t>
        </is>
      </c>
      <c r="T6566" s="14" t="inlineStr">
        <is>
          <t>Ayuntamiento de Irun</t>
        </is>
      </c>
      <c r="U6566" s="14" t="inlineStr">
        <is>
          <t>P2004900C - Ayuntamiento de Irun</t>
        </is>
      </c>
      <c r="V6566" s="14" t="inlineStr">
        <is>
          <t>Alcalde</t>
        </is>
      </c>
      <c r="W6566" s="14" t="inlineStr">
        <is>
          <t/>
        </is>
      </c>
      <c r="X6566" s="14" t="inlineStr">
        <is>
          <t/>
        </is>
      </c>
      <c r="Y6566" s="14" t="inlineStr">
        <is>
          <t/>
        </is>
      </c>
      <c r="Z6566" s="14" t="inlineStr">
        <is>
          <t>https://www.contratacion.euskadi.eus/anuncio_contratacion/inspeccion-periodica-oficial-ascensor-via-publica-calle-inigo-loyola/webkpe00-kpesimpc/es/</t>
        </is>
      </c>
      <c r="AA6566" s="14" t="inlineStr">
        <is>
          <t>https://www.contratacion.euskadi.eus/webkpe00-kpesimpc/es/contenidos/anuncio_contratacion/expcm476732/es_doc/index.html</t>
        </is>
      </c>
      <c r="AB6566" s="14" t="inlineStr">
        <is>
          <t>https://www.contratacion.euskadi.eus/contenidos/anuncio_contratacion/expcm476732/es_doc/data/es_r01dtpd19bc06e72cb6a7b6f1f49043d70de212b19</t>
        </is>
      </c>
      <c r="AC6566" s="14" t="inlineStr">
        <is>
          <t>https://www.contratacion.euskadi.eus/contenidos/anuncio_contratacion/expcm476732/r01Index/expcm476732-idxContent.xml</t>
        </is>
      </c>
      <c r="AD6566" s="14" t="inlineStr">
        <is>
          <t>15/01/2026</t>
        </is>
      </c>
      <c r="AE6566" s="14" t="inlineStr">
        <is>
          <t>r01etpd1609338d519289790b178221e4fb71e6c81</t>
        </is>
      </c>
      <c r="AF6566" s="14" t="inlineStr">
        <is>
          <t>Ayuntamiento de Irun</t>
        </is>
      </c>
      <c r="AG6566" s="14" t="inlineStr">
        <is>
          <t>r01epd01416e3f95a714d6b8970fd1cb76fa92158</t>
        </is>
      </c>
      <c r="AH6566" s="14" t="inlineStr">
        <is>
          <t>Ayuntamiento de Irun</t>
        </is>
      </c>
      <c r="AI6566" s="14" t="inlineStr">
        <is>
          <t/>
        </is>
      </c>
      <c r="AJ6566" s="14" t="inlineStr">
        <is>
          <t/>
        </is>
      </c>
    </row>
    <row r="6567" customHeight="true" ht="15.0">
      <c r="A6567" s="14" t="inlineStr">
        <is>
          <t>Seguro de accidentes - campeonato de voleibal</t>
        </is>
      </c>
      <c r="B6567" s="14" t="inlineStr">
        <is>
          <t/>
        </is>
      </c>
      <c r="C6567" s="14" t="inlineStr">
        <is>
          <t>Gobierno Vasco</t>
        </is>
      </c>
      <c r="D6567" s="14" t="inlineStr">
        <is>
          <t/>
        </is>
      </c>
      <c r="E6567" s="14" t="inlineStr">
        <is>
          <t/>
        </is>
      </c>
      <c r="F6567" s="14" t="inlineStr">
        <is>
          <t/>
        </is>
      </c>
      <c r="G6567" s="14" t="inlineStr">
        <is>
          <t>Seguro de accidentes - campeonato de voleibal</t>
        </is>
      </c>
      <c r="H6567" s="14" t="inlineStr">
        <is>
          <t>Seguro de accidentes - campeonato de voleibal</t>
        </is>
      </c>
      <c r="I6567" s="14" t="inlineStr">
        <is>
          <t/>
        </is>
      </c>
      <c r="J6567" s="14" t="inlineStr">
        <is>
          <t>15/01/2026</t>
        </is>
      </c>
      <c r="K6567" s="14" t="inlineStr">
        <is>
          <t>2025ZAME0180</t>
        </is>
      </c>
      <c r="L6567" s="14" t="inlineStr">
        <is>
          <t>Adjudicación provisional / definitiva</t>
        </is>
      </c>
      <c r="M6567" s="14" t="inlineStr">
        <is>
          <t>true</t>
        </is>
      </c>
      <c r="N6567" s="14" t="inlineStr">
        <is>
          <t/>
        </is>
      </c>
      <c r="O6567" s="14" t="inlineStr">
        <is>
          <t/>
        </is>
      </c>
      <c r="P6567" s="14" t="inlineStr">
        <is>
          <t/>
        </is>
      </c>
      <c r="Q6567" s="14" t="inlineStr">
        <is>
          <t/>
        </is>
      </c>
      <c r="R6567" s="14" t="inlineStr">
        <is>
          <t/>
        </is>
      </c>
      <c r="S6567" s="14" t="inlineStr">
        <is>
          <t>https://www.contratacion.euskadi.eus/webkpe00-kpeperfi/es/contenidos/anuncio_contratacion/expcm476733/es_doc/images/logo_irun.jpg</t>
        </is>
      </c>
      <c r="T6567" s="14" t="inlineStr">
        <is>
          <t>Ayuntamiento de Irun</t>
        </is>
      </c>
      <c r="U6567" s="14" t="inlineStr">
        <is>
          <t>P2004900C - Ayuntamiento de Irun</t>
        </is>
      </c>
      <c r="V6567" s="14" t="inlineStr">
        <is>
          <t>Alcalde</t>
        </is>
      </c>
      <c r="W6567" s="14" t="inlineStr">
        <is>
          <t/>
        </is>
      </c>
      <c r="X6567" s="14" t="inlineStr">
        <is>
          <t/>
        </is>
      </c>
      <c r="Y6567" s="14" t="inlineStr">
        <is>
          <t/>
        </is>
      </c>
      <c r="Z6567" s="14" t="inlineStr">
        <is>
          <t>https://www.contratacion.euskadi.eus/anuncio_contratacion/seguro-accidentes-campeonato-voleibal/webkpe00-kpesimpc/es/</t>
        </is>
      </c>
      <c r="AA6567" s="14" t="inlineStr">
        <is>
          <t>https://www.contratacion.euskadi.eus/webkpe00-kpesimpc/es/contenidos/anuncio_contratacion/expcm476733/es_doc/index.html</t>
        </is>
      </c>
      <c r="AB6567" s="14" t="inlineStr">
        <is>
          <t>https://www.contratacion.euskadi.eus/contenidos/anuncio_contratacion/expcm476733/es_doc/data/es_r01dtpd19bc07267433dc02453a9a4c17b00842350</t>
        </is>
      </c>
      <c r="AC6567" s="14" t="inlineStr">
        <is>
          <t>https://www.contratacion.euskadi.eus/contenidos/anuncio_contratacion/expcm476733/r01Index/expcm476733-idxContent.xml</t>
        </is>
      </c>
      <c r="AD6567" s="14" t="inlineStr">
        <is>
          <t>15/01/2026</t>
        </is>
      </c>
      <c r="AE6567" s="14" t="inlineStr">
        <is>
          <t>r01etpd1609338d519289790b178221e4fb71e6c81</t>
        </is>
      </c>
      <c r="AF6567" s="14" t="inlineStr">
        <is>
          <t>Ayuntamiento de Irun</t>
        </is>
      </c>
      <c r="AG6567" s="14" t="inlineStr">
        <is>
          <t>r01epd01416e3f95a714d6b8970fd1cb76fa92158</t>
        </is>
      </c>
      <c r="AH6567" s="14" t="inlineStr">
        <is>
          <t>Ayuntamiento de Irun</t>
        </is>
      </c>
      <c r="AI6567" s="14" t="inlineStr">
        <is>
          <t/>
        </is>
      </c>
      <c r="AJ6567" s="14" t="inlineStr">
        <is>
          <t/>
        </is>
      </c>
    </row>
    <row r="6568" customHeight="true" ht="15.0">
      <c r="A6568" s="14" t="inlineStr">
        <is>
          <t>Estudio de seguridad para el aparcamiento sito en san juan.</t>
        </is>
      </c>
      <c r="B6568" s="14" t="inlineStr">
        <is>
          <t/>
        </is>
      </c>
      <c r="C6568" s="14" t="inlineStr">
        <is>
          <t>Gobierno Vasco</t>
        </is>
      </c>
      <c r="D6568" s="14" t="inlineStr">
        <is>
          <t/>
        </is>
      </c>
      <c r="E6568" s="14" t="inlineStr">
        <is>
          <t/>
        </is>
      </c>
      <c r="F6568" s="14" t="inlineStr">
        <is>
          <t/>
        </is>
      </c>
      <c r="G6568" s="14" t="inlineStr">
        <is>
          <t>Estudio de seguridad para el aparcamiento sito en san juan.</t>
        </is>
      </c>
      <c r="H6568" s="14" t="inlineStr">
        <is>
          <t>Estudio de seguridad para el aparcamiento sito en san juan.</t>
        </is>
      </c>
      <c r="I6568" s="14" t="inlineStr">
        <is>
          <t/>
        </is>
      </c>
      <c r="J6568" s="14" t="inlineStr">
        <is>
          <t>15/01/2026</t>
        </is>
      </c>
      <c r="K6568" s="14" t="inlineStr">
        <is>
          <t>2025ZAME0144</t>
        </is>
      </c>
      <c r="L6568" s="14" t="inlineStr">
        <is>
          <t>Adjudicación provisional / definitiva</t>
        </is>
      </c>
      <c r="M6568" s="14" t="inlineStr">
        <is>
          <t>true</t>
        </is>
      </c>
      <c r="N6568" s="14" t="inlineStr">
        <is>
          <t/>
        </is>
      </c>
      <c r="O6568" s="14" t="inlineStr">
        <is>
          <t/>
        </is>
      </c>
      <c r="P6568" s="14" t="inlineStr">
        <is>
          <t/>
        </is>
      </c>
      <c r="Q6568" s="14" t="inlineStr">
        <is>
          <t/>
        </is>
      </c>
      <c r="R6568" s="14" t="inlineStr">
        <is>
          <t/>
        </is>
      </c>
      <c r="S6568" s="14" t="inlineStr">
        <is>
          <t>https://www.contratacion.euskadi.eus/webkpe00-kpeperfi/es/contenidos/anuncio_contratacion/expcm476734/es_doc/images/logo_irun.jpg</t>
        </is>
      </c>
      <c r="T6568" s="14" t="inlineStr">
        <is>
          <t>Ayuntamiento de Irun</t>
        </is>
      </c>
      <c r="U6568" s="14" t="inlineStr">
        <is>
          <t>P2004900C - Ayuntamiento de Irun</t>
        </is>
      </c>
      <c r="V6568" s="14" t="inlineStr">
        <is>
          <t>Alcalde</t>
        </is>
      </c>
      <c r="W6568" s="14" t="inlineStr">
        <is>
          <t/>
        </is>
      </c>
      <c r="X6568" s="14" t="inlineStr">
        <is>
          <t/>
        </is>
      </c>
      <c r="Y6568" s="14" t="inlineStr">
        <is>
          <t/>
        </is>
      </c>
      <c r="Z6568" s="14" t="inlineStr">
        <is>
          <t>https://www.contratacion.euskadi.eus/anuncio_contratacion/estudio-seguridad-aparcamiento-sito-san-juan/webkpe00-kpesimpc/es/</t>
        </is>
      </c>
      <c r="AA6568" s="14" t="inlineStr">
        <is>
          <t>https://www.contratacion.euskadi.eus/webkpe00-kpesimpc/es/contenidos/anuncio_contratacion/expcm476734/es_doc/index.html</t>
        </is>
      </c>
      <c r="AB6568" s="14" t="inlineStr">
        <is>
          <t>https://www.contratacion.euskadi.eus/contenidos/anuncio_contratacion/expcm476734/es_doc/data/es_r01dtpd19bc0728f213dc024532c0499c4e3bf5d0f</t>
        </is>
      </c>
      <c r="AC6568" s="14" t="inlineStr">
        <is>
          <t>https://www.contratacion.euskadi.eus/contenidos/anuncio_contratacion/expcm476734/r01Index/expcm476734-idxContent.xml</t>
        </is>
      </c>
      <c r="AD6568" s="14" t="inlineStr">
        <is>
          <t>15/01/2026</t>
        </is>
      </c>
      <c r="AE6568" s="14" t="inlineStr">
        <is>
          <t>r01etpd1609338d519289790b178221e4fb71e6c81</t>
        </is>
      </c>
      <c r="AF6568" s="14" t="inlineStr">
        <is>
          <t>Ayuntamiento de Irun</t>
        </is>
      </c>
      <c r="AG6568" s="14" t="inlineStr">
        <is>
          <t>r01epd01416e3f95a714d6b8970fd1cb76fa92158</t>
        </is>
      </c>
      <c r="AH6568" s="14" t="inlineStr">
        <is>
          <t>Ayuntamiento de Irun</t>
        </is>
      </c>
      <c r="AI6568" s="14" t="inlineStr">
        <is>
          <t/>
        </is>
      </c>
      <c r="AJ6568" s="14" t="inlineStr">
        <is>
          <t/>
        </is>
      </c>
    </row>
    <row r="6569" customHeight="true" ht="15.0">
      <c r="A6569" s="14" t="inlineStr">
        <is>
          <t>Clausura</t>
        </is>
      </c>
      <c r="B6569" s="14" t="inlineStr">
        <is>
          <t/>
        </is>
      </c>
      <c r="C6569" s="14" t="inlineStr">
        <is>
          <t>Gobierno Vasco</t>
        </is>
      </c>
      <c r="D6569" s="14" t="inlineStr">
        <is>
          <t/>
        </is>
      </c>
      <c r="E6569" s="14" t="inlineStr">
        <is>
          <t/>
        </is>
      </c>
      <c r="F6569" s="14" t="inlineStr">
        <is>
          <t/>
        </is>
      </c>
      <c r="G6569" s="14" t="inlineStr">
        <is>
          <t>Clausura</t>
        </is>
      </c>
      <c r="H6569" s="14" t="inlineStr">
        <is>
          <t>Clausura</t>
        </is>
      </c>
      <c r="I6569" s="14" t="inlineStr">
        <is>
          <t/>
        </is>
      </c>
      <c r="J6569" s="14" t="inlineStr">
        <is>
          <t>15/01/2026</t>
        </is>
      </c>
      <c r="K6569" s="14" t="inlineStr">
        <is>
          <t>2025ZABR1553</t>
        </is>
      </c>
      <c r="L6569" s="14" t="inlineStr">
        <is>
          <t>Adjudicación provisional / definitiva</t>
        </is>
      </c>
      <c r="M6569" s="14" t="inlineStr">
        <is>
          <t>true</t>
        </is>
      </c>
      <c r="N6569" s="14" t="inlineStr">
        <is>
          <t/>
        </is>
      </c>
      <c r="O6569" s="14" t="inlineStr">
        <is>
          <t/>
        </is>
      </c>
      <c r="P6569" s="14" t="inlineStr">
        <is>
          <t/>
        </is>
      </c>
      <c r="Q6569" s="14" t="inlineStr">
        <is>
          <t/>
        </is>
      </c>
      <c r="R6569" s="14" t="inlineStr">
        <is>
          <t/>
        </is>
      </c>
      <c r="S6569" s="14" t="inlineStr">
        <is>
          <t>https://www.contratacion.euskadi.eus/webkpe00-kpeperfi/es/contenidos/anuncio_contratacion/expcm476735/es_doc/images/logo_irun.jpg</t>
        </is>
      </c>
      <c r="T6569" s="14" t="inlineStr">
        <is>
          <t>Ayuntamiento de Irun</t>
        </is>
      </c>
      <c r="U6569" s="14" t="inlineStr">
        <is>
          <t>P2004900C - Ayuntamiento de Irun</t>
        </is>
      </c>
      <c r="V6569" s="14" t="inlineStr">
        <is>
          <t>Alcalde</t>
        </is>
      </c>
      <c r="W6569" s="14" t="inlineStr">
        <is>
          <t/>
        </is>
      </c>
      <c r="X6569" s="14" t="inlineStr">
        <is>
          <t/>
        </is>
      </c>
      <c r="Y6569" s="14" t="inlineStr">
        <is>
          <t/>
        </is>
      </c>
      <c r="Z6569" s="14" t="inlineStr">
        <is>
          <t>https://www.contratacion.euskadi.eus/anuncio_contratacion/clausura/webkpe00-kpesimpc/es/</t>
        </is>
      </c>
      <c r="AA6569" s="14" t="inlineStr">
        <is>
          <t>https://www.contratacion.euskadi.eus/webkpe00-kpesimpc/es/contenidos/anuncio_contratacion/expcm476735/es_doc/index.html</t>
        </is>
      </c>
      <c r="AB6569" s="14" t="inlineStr">
        <is>
          <t>https://www.contratacion.euskadi.eus/contenidos/anuncio_contratacion/expcm476735/es_doc/data/es_r01dtpd19bc072b7023dc024537a466dcc7e37e27f</t>
        </is>
      </c>
      <c r="AC6569" s="14" t="inlineStr">
        <is>
          <t>https://www.contratacion.euskadi.eus/contenidos/anuncio_contratacion/expcm476735/r01Index/expcm476735-idxContent.xml</t>
        </is>
      </c>
      <c r="AD6569" s="14" t="inlineStr">
        <is>
          <t>15/01/2026</t>
        </is>
      </c>
      <c r="AE6569" s="14" t="inlineStr">
        <is>
          <t>r01etpd1609338d519289790b178221e4fb71e6c81</t>
        </is>
      </c>
      <c r="AF6569" s="14" t="inlineStr">
        <is>
          <t>Ayuntamiento de Irun</t>
        </is>
      </c>
      <c r="AG6569" s="14" t="inlineStr">
        <is>
          <t>r01epd01416e3f95a714d6b8970fd1cb76fa92158</t>
        </is>
      </c>
      <c r="AH6569" s="14" t="inlineStr">
        <is>
          <t>Ayuntamiento de Irun</t>
        </is>
      </c>
      <c r="AI6569" s="14" t="inlineStr">
        <is>
          <t/>
        </is>
      </c>
      <c r="AJ6569" s="14" t="inlineStr">
        <is>
          <t/>
        </is>
      </c>
    </row>
    <row r="6570" customHeight="true" ht="15.0">
      <c r="A6570" s="14" t="inlineStr">
        <is>
          <t>Servicios de lavado y limpieza en seco</t>
        </is>
      </c>
      <c r="B6570" s="14" t="inlineStr">
        <is>
          <t/>
        </is>
      </c>
      <c r="C6570" s="14" t="inlineStr">
        <is>
          <t>Gobierno Vasco</t>
        </is>
      </c>
      <c r="D6570" s="14" t="inlineStr">
        <is>
          <t/>
        </is>
      </c>
      <c r="E6570" s="14" t="inlineStr">
        <is>
          <t/>
        </is>
      </c>
      <c r="F6570" s="14" t="inlineStr">
        <is>
          <t/>
        </is>
      </c>
      <c r="G6570" s="14" t="inlineStr">
        <is>
          <t>Servicios de lavado y limpieza en seco</t>
        </is>
      </c>
      <c r="H6570" s="14" t="inlineStr">
        <is>
          <t>Servicios de lavado y limpieza en seco</t>
        </is>
      </c>
      <c r="I6570" s="14" t="inlineStr">
        <is>
          <t/>
        </is>
      </c>
      <c r="J6570" s="14" t="inlineStr">
        <is>
          <t>15/01/2026</t>
        </is>
      </c>
      <c r="K6570" s="14" t="inlineStr">
        <is>
          <t>2025ZZAC0006-49580</t>
        </is>
      </c>
      <c r="L6570" s="14" t="inlineStr">
        <is>
          <t>Adjudicación provisional / definitiva</t>
        </is>
      </c>
      <c r="M6570" s="14" t="inlineStr">
        <is>
          <t>true</t>
        </is>
      </c>
      <c r="N6570" s="14" t="inlineStr">
        <is>
          <t/>
        </is>
      </c>
      <c r="O6570" s="14" t="inlineStr">
        <is>
          <t/>
        </is>
      </c>
      <c r="P6570" s="14" t="inlineStr">
        <is>
          <t/>
        </is>
      </c>
      <c r="Q6570" s="14" t="inlineStr">
        <is>
          <t/>
        </is>
      </c>
      <c r="R6570" s="14" t="inlineStr">
        <is>
          <t/>
        </is>
      </c>
      <c r="S6570" s="14" t="inlineStr">
        <is>
          <t>https://www.contratacion.euskadi.eus/webkpe00-kpeperfi/es/contenidos/anuncio_contratacion/expcm476736/es_doc/images/logo_irun.jpg</t>
        </is>
      </c>
      <c r="T6570" s="14" t="inlineStr">
        <is>
          <t>Ayuntamiento de Irun</t>
        </is>
      </c>
      <c r="U6570" s="14" t="inlineStr">
        <is>
          <t>P2004900C - Ayuntamiento de Irun</t>
        </is>
      </c>
      <c r="V6570" s="14" t="inlineStr">
        <is>
          <t>Alcalde</t>
        </is>
      </c>
      <c r="W6570" s="14" t="inlineStr">
        <is>
          <t/>
        </is>
      </c>
      <c r="X6570" s="14" t="inlineStr">
        <is>
          <t/>
        </is>
      </c>
      <c r="Y6570" s="14" t="inlineStr">
        <is>
          <t/>
        </is>
      </c>
      <c r="Z6570" s="14" t="inlineStr">
        <is>
          <t>https://www.contratacion.euskadi.eus/anuncio_contratacion/servicios-lavado-y-limpieza-seco/expcm476736/webkpe00-kpesimpc/es/</t>
        </is>
      </c>
      <c r="AA6570" s="14" t="inlineStr">
        <is>
          <t>https://www.contratacion.euskadi.eus/webkpe00-kpesimpc/es/contenidos/anuncio_contratacion/expcm476736/es_doc/index.html</t>
        </is>
      </c>
      <c r="AB6570" s="14" t="inlineStr">
        <is>
          <t>https://www.contratacion.euskadi.eus/contenidos/anuncio_contratacion/expcm476736/es_doc/data/es_r01dtpd19bc072dec53dc024539b0ea8b0deecbf14</t>
        </is>
      </c>
      <c r="AC6570" s="14" t="inlineStr">
        <is>
          <t>https://www.contratacion.euskadi.eus/contenidos/anuncio_contratacion/expcm476736/r01Index/expcm476736-idxContent.xml</t>
        </is>
      </c>
      <c r="AD6570" s="14" t="inlineStr">
        <is>
          <t>15/01/2026</t>
        </is>
      </c>
      <c r="AE6570" s="14" t="inlineStr">
        <is>
          <t>r01etpd1609338d519289790b178221e4fb71e6c81</t>
        </is>
      </c>
      <c r="AF6570" s="14" t="inlineStr">
        <is>
          <t>Ayuntamiento de Irun</t>
        </is>
      </c>
      <c r="AG6570" s="14" t="inlineStr">
        <is>
          <t>r01epd01416e3f95a714d6b8970fd1cb76fa92158</t>
        </is>
      </c>
      <c r="AH6570" s="14" t="inlineStr">
        <is>
          <t>Ayuntamiento de Irun</t>
        </is>
      </c>
      <c r="AI6570" s="14" t="inlineStr">
        <is>
          <t/>
        </is>
      </c>
      <c r="AJ6570" s="14" t="inlineStr">
        <is>
          <t/>
        </is>
      </c>
    </row>
    <row r="6571" customHeight="true" ht="15.0">
      <c r="A6571" s="14" t="inlineStr">
        <is>
          <t>Servicios de lavado y limpieza en seco</t>
        </is>
      </c>
      <c r="B6571" s="14" t="inlineStr">
        <is>
          <t/>
        </is>
      </c>
      <c r="C6571" s="14" t="inlineStr">
        <is>
          <t>Gobierno Vasco</t>
        </is>
      </c>
      <c r="D6571" s="14" t="inlineStr">
        <is>
          <t/>
        </is>
      </c>
      <c r="E6571" s="14" t="inlineStr">
        <is>
          <t/>
        </is>
      </c>
      <c r="F6571" s="14" t="inlineStr">
        <is>
          <t/>
        </is>
      </c>
      <c r="G6571" s="14" t="inlineStr">
        <is>
          <t>Servicios de lavado y limpieza en seco</t>
        </is>
      </c>
      <c r="H6571" s="14" t="inlineStr">
        <is>
          <t>Servicios de lavado y limpieza en seco</t>
        </is>
      </c>
      <c r="I6571" s="14" t="inlineStr">
        <is>
          <t/>
        </is>
      </c>
      <c r="J6571" s="14" t="inlineStr">
        <is>
          <t>15/01/2026</t>
        </is>
      </c>
      <c r="K6571" s="14" t="inlineStr">
        <is>
          <t>2025ZZAC0006-49581</t>
        </is>
      </c>
      <c r="L6571" s="14" t="inlineStr">
        <is>
          <t>Adjudicación provisional / definitiva</t>
        </is>
      </c>
      <c r="M6571" s="14" t="inlineStr">
        <is>
          <t>true</t>
        </is>
      </c>
      <c r="N6571" s="14" t="inlineStr">
        <is>
          <t/>
        </is>
      </c>
      <c r="O6571" s="14" t="inlineStr">
        <is>
          <t/>
        </is>
      </c>
      <c r="P6571" s="14" t="inlineStr">
        <is>
          <t/>
        </is>
      </c>
      <c r="Q6571" s="14" t="inlineStr">
        <is>
          <t/>
        </is>
      </c>
      <c r="R6571" s="14" t="inlineStr">
        <is>
          <t/>
        </is>
      </c>
      <c r="S6571" s="14" t="inlineStr">
        <is>
          <t>https://www.contratacion.euskadi.eus/webkpe00-kpeperfi/es/contenidos/anuncio_contratacion/expcm476737/es_doc/images/logo_irun.jpg</t>
        </is>
      </c>
      <c r="T6571" s="14" t="inlineStr">
        <is>
          <t>Ayuntamiento de Irun</t>
        </is>
      </c>
      <c r="U6571" s="14" t="inlineStr">
        <is>
          <t>P2004900C - Ayuntamiento de Irun</t>
        </is>
      </c>
      <c r="V6571" s="14" t="inlineStr">
        <is>
          <t>Alcalde</t>
        </is>
      </c>
      <c r="W6571" s="14" t="inlineStr">
        <is>
          <t/>
        </is>
      </c>
      <c r="X6571" s="14" t="inlineStr">
        <is>
          <t/>
        </is>
      </c>
      <c r="Y6571" s="14" t="inlineStr">
        <is>
          <t/>
        </is>
      </c>
      <c r="Z6571" s="14" t="inlineStr">
        <is>
          <t>https://www.contratacion.euskadi.eus/anuncio_contratacion/servicios-lavado-y-limpieza-seco/expcm476737/webkpe00-kpesimpc/es/</t>
        </is>
      </c>
      <c r="AA6571" s="14" t="inlineStr">
        <is>
          <t>https://www.contratacion.euskadi.eus/webkpe00-kpesimpc/es/contenidos/anuncio_contratacion/expcm476737/es_doc/index.html</t>
        </is>
      </c>
      <c r="AB6571" s="14" t="inlineStr">
        <is>
          <t>https://www.contratacion.euskadi.eus/contenidos/anuncio_contratacion/expcm476737/es_doc/data/es_r01dtpd19bc07306bc3dc0245377dc64bfe3860ef5</t>
        </is>
      </c>
      <c r="AC6571" s="14" t="inlineStr">
        <is>
          <t>https://www.contratacion.euskadi.eus/contenidos/anuncio_contratacion/expcm476737/r01Index/expcm476737-idxContent.xml</t>
        </is>
      </c>
      <c r="AD6571" s="14" t="inlineStr">
        <is>
          <t>15/01/2026</t>
        </is>
      </c>
      <c r="AE6571" s="14" t="inlineStr">
        <is>
          <t>r01etpd1609338d519289790b178221e4fb71e6c81</t>
        </is>
      </c>
      <c r="AF6571" s="14" t="inlineStr">
        <is>
          <t>Ayuntamiento de Irun</t>
        </is>
      </c>
      <c r="AG6571" s="14" t="inlineStr">
        <is>
          <t>r01epd01416e3f95a714d6b8970fd1cb76fa92158</t>
        </is>
      </c>
      <c r="AH6571" s="14" t="inlineStr">
        <is>
          <t>Ayuntamiento de Irun</t>
        </is>
      </c>
      <c r="AI6571" s="14" t="inlineStr">
        <is>
          <t/>
        </is>
      </c>
      <c r="AJ6571" s="14" t="inlineStr">
        <is>
          <t/>
        </is>
      </c>
    </row>
    <row r="6572" customHeight="true" ht="15.0">
      <c r="A6572" s="14" t="inlineStr">
        <is>
          <t>Complementos de mobiliario</t>
        </is>
      </c>
      <c r="B6572" s="14" t="inlineStr">
        <is>
          <t/>
        </is>
      </c>
      <c r="C6572" s="14" t="inlineStr">
        <is>
          <t>Gobierno Vasco</t>
        </is>
      </c>
      <c r="D6572" s="14" t="inlineStr">
        <is>
          <t/>
        </is>
      </c>
      <c r="E6572" s="14" t="inlineStr">
        <is>
          <t/>
        </is>
      </c>
      <c r="F6572" s="14" t="inlineStr">
        <is>
          <t/>
        </is>
      </c>
      <c r="G6572" s="14" t="inlineStr">
        <is>
          <t>Complementos de mobiliario</t>
        </is>
      </c>
      <c r="H6572" s="14" t="inlineStr">
        <is>
          <t>Complementos de mobiliario</t>
        </is>
      </c>
      <c r="I6572" s="14" t="inlineStr">
        <is>
          <t/>
        </is>
      </c>
      <c r="J6572" s="14" t="inlineStr">
        <is>
          <t>15/01/2026</t>
        </is>
      </c>
      <c r="K6572" s="14" t="inlineStr">
        <is>
          <t>2025ZZAC0020-49579</t>
        </is>
      </c>
      <c r="L6572" s="14" t="inlineStr">
        <is>
          <t>Adjudicación provisional / definitiva</t>
        </is>
      </c>
      <c r="M6572" s="14" t="inlineStr">
        <is>
          <t>true</t>
        </is>
      </c>
      <c r="N6572" s="14" t="inlineStr">
        <is>
          <t/>
        </is>
      </c>
      <c r="O6572" s="14" t="inlineStr">
        <is>
          <t/>
        </is>
      </c>
      <c r="P6572" s="14" t="inlineStr">
        <is>
          <t/>
        </is>
      </c>
      <c r="Q6572" s="14" t="inlineStr">
        <is>
          <t/>
        </is>
      </c>
      <c r="R6572" s="14" t="inlineStr">
        <is>
          <t/>
        </is>
      </c>
      <c r="S6572" s="14" t="inlineStr">
        <is>
          <t>https://www.contratacion.euskadi.eus/webkpe00-kpeperfi/es/contenidos/anuncio_contratacion/expcm476738/es_doc/images/logo_irun.jpg</t>
        </is>
      </c>
      <c r="T6572" s="14" t="inlineStr">
        <is>
          <t>Ayuntamiento de Irun</t>
        </is>
      </c>
      <c r="U6572" s="14" t="inlineStr">
        <is>
          <t>P2004900C - Ayuntamiento de Irun</t>
        </is>
      </c>
      <c r="V6572" s="14" t="inlineStr">
        <is>
          <t>Alcalde</t>
        </is>
      </c>
      <c r="W6572" s="14" t="inlineStr">
        <is>
          <t/>
        </is>
      </c>
      <c r="X6572" s="14" t="inlineStr">
        <is>
          <t/>
        </is>
      </c>
      <c r="Y6572" s="14" t="inlineStr">
        <is>
          <t/>
        </is>
      </c>
      <c r="Z6572" s="14" t="inlineStr">
        <is>
          <t>https://www.contratacion.euskadi.eus/anuncio_contratacion/complementos-mobiliario/expcm476738/webkpe00-kpesimpc/es/</t>
        </is>
      </c>
      <c r="AA6572" s="14" t="inlineStr">
        <is>
          <t>https://www.contratacion.euskadi.eus/webkpe00-kpesimpc/es/contenidos/anuncio_contratacion/expcm476738/es_doc/index.html</t>
        </is>
      </c>
      <c r="AB6572" s="14" t="inlineStr">
        <is>
          <t>https://www.contratacion.euskadi.eus/contenidos/anuncio_contratacion/expcm476738/es_doc/data/es_r01dtpd19bc076fc663dc02453d953f93ca210a778</t>
        </is>
      </c>
      <c r="AC6572" s="14" t="inlineStr">
        <is>
          <t>https://www.contratacion.euskadi.eus/contenidos/anuncio_contratacion/expcm476738/r01Index/expcm476738-idxContent.xml</t>
        </is>
      </c>
      <c r="AD6572" s="14" t="inlineStr">
        <is>
          <t>15/01/2026</t>
        </is>
      </c>
      <c r="AE6572" s="14" t="inlineStr">
        <is>
          <t>r01etpd1609338d519289790b178221e4fb71e6c81</t>
        </is>
      </c>
      <c r="AF6572" s="14" t="inlineStr">
        <is>
          <t>Ayuntamiento de Irun</t>
        </is>
      </c>
      <c r="AG6572" s="14" t="inlineStr">
        <is>
          <t>r01epd01416e3f95a714d6b8970fd1cb76fa92158</t>
        </is>
      </c>
      <c r="AH6572" s="14" t="inlineStr">
        <is>
          <t>Ayuntamiento de Irun</t>
        </is>
      </c>
      <c r="AI6572" s="14" t="inlineStr">
        <is>
          <t/>
        </is>
      </c>
      <c r="AJ6572" s="14" t="inlineStr">
        <is>
          <t/>
        </is>
      </c>
    </row>
    <row r="6573" customHeight="true" ht="15.0">
      <c r="A6573" s="14" t="inlineStr">
        <is>
          <t>Servicios de lavado y limpieza en seco</t>
        </is>
      </c>
      <c r="B6573" s="14" t="inlineStr">
        <is>
          <t/>
        </is>
      </c>
      <c r="C6573" s="14" t="inlineStr">
        <is>
          <t>Gobierno Vasco</t>
        </is>
      </c>
      <c r="D6573" s="14" t="inlineStr">
        <is>
          <t/>
        </is>
      </c>
      <c r="E6573" s="14" t="inlineStr">
        <is>
          <t/>
        </is>
      </c>
      <c r="F6573" s="14" t="inlineStr">
        <is>
          <t/>
        </is>
      </c>
      <c r="G6573" s="14" t="inlineStr">
        <is>
          <t>Servicios de lavado y limpieza en seco</t>
        </is>
      </c>
      <c r="H6573" s="14" t="inlineStr">
        <is>
          <t>Servicios de lavado y limpieza en seco</t>
        </is>
      </c>
      <c r="I6573" s="14" t="inlineStr">
        <is>
          <t/>
        </is>
      </c>
      <c r="J6573" s="14" t="inlineStr">
        <is>
          <t>15/01/2026</t>
        </is>
      </c>
      <c r="K6573" s="14" t="inlineStr">
        <is>
          <t>2025ZZAC0006-49645</t>
        </is>
      </c>
      <c r="L6573" s="14" t="inlineStr">
        <is>
          <t>Adjudicación provisional / definitiva</t>
        </is>
      </c>
      <c r="M6573" s="14" t="inlineStr">
        <is>
          <t>true</t>
        </is>
      </c>
      <c r="N6573" s="14" t="inlineStr">
        <is>
          <t/>
        </is>
      </c>
      <c r="O6573" s="14" t="inlineStr">
        <is>
          <t/>
        </is>
      </c>
      <c r="P6573" s="14" t="inlineStr">
        <is>
          <t/>
        </is>
      </c>
      <c r="Q6573" s="14" t="inlineStr">
        <is>
          <t/>
        </is>
      </c>
      <c r="R6573" s="14" t="inlineStr">
        <is>
          <t/>
        </is>
      </c>
      <c r="S6573" s="14" t="inlineStr">
        <is>
          <t>https://www.contratacion.euskadi.eus/webkpe00-kpeperfi/es/contenidos/anuncio_contratacion/expcm476739/es_doc/images/logo_irun.jpg</t>
        </is>
      </c>
      <c r="T6573" s="14" t="inlineStr">
        <is>
          <t>Ayuntamiento de Irun</t>
        </is>
      </c>
      <c r="U6573" s="14" t="inlineStr">
        <is>
          <t>P2004900C - Ayuntamiento de Irun</t>
        </is>
      </c>
      <c r="V6573" s="14" t="inlineStr">
        <is>
          <t>Alcalde</t>
        </is>
      </c>
      <c r="W6573" s="14" t="inlineStr">
        <is>
          <t/>
        </is>
      </c>
      <c r="X6573" s="14" t="inlineStr">
        <is>
          <t/>
        </is>
      </c>
      <c r="Y6573" s="14" t="inlineStr">
        <is>
          <t/>
        </is>
      </c>
      <c r="Z6573" s="14" t="inlineStr">
        <is>
          <t>https://www.contratacion.euskadi.eus/anuncio_contratacion/servicios-lavado-y-limpieza-seco/expcm476739/webkpe00-kpesimpc/es/</t>
        </is>
      </c>
      <c r="AA6573" s="14" t="inlineStr">
        <is>
          <t>https://www.contratacion.euskadi.eus/webkpe00-kpesimpc/es/contenidos/anuncio_contratacion/expcm476739/es_doc/index.html</t>
        </is>
      </c>
      <c r="AB6573" s="14" t="inlineStr">
        <is>
          <t>https://www.contratacion.euskadi.eus/contenidos/anuncio_contratacion/expcm476739/es_doc/data/es_r01dtpd19bc077242e3dc02453cdc3ae0ee535b1b3</t>
        </is>
      </c>
      <c r="AC6573" s="14" t="inlineStr">
        <is>
          <t>https://www.contratacion.euskadi.eus/contenidos/anuncio_contratacion/expcm476739/r01Index/expcm476739-idxContent.xml</t>
        </is>
      </c>
      <c r="AD6573" s="14" t="inlineStr">
        <is>
          <t>15/01/2026</t>
        </is>
      </c>
      <c r="AE6573" s="14" t="inlineStr">
        <is>
          <t>r01etpd1609338d519289790b178221e4fb71e6c81</t>
        </is>
      </c>
      <c r="AF6573" s="14" t="inlineStr">
        <is>
          <t>Ayuntamiento de Irun</t>
        </is>
      </c>
      <c r="AG6573" s="14" t="inlineStr">
        <is>
          <t>r01epd01416e3f95a714d6b8970fd1cb76fa92158</t>
        </is>
      </c>
      <c r="AH6573" s="14" t="inlineStr">
        <is>
          <t>Ayuntamiento de Irun</t>
        </is>
      </c>
      <c r="AI6573" s="14" t="inlineStr">
        <is>
          <t/>
        </is>
      </c>
      <c r="AJ6573" s="14" t="inlineStr">
        <is>
          <t/>
        </is>
      </c>
    </row>
    <row r="6574" customHeight="true" ht="15.0">
      <c r="A6574" s="14" t="inlineStr">
        <is>
          <t>Productos alimenticios diversos</t>
        </is>
      </c>
      <c r="B6574" s="14" t="inlineStr">
        <is>
          <t/>
        </is>
      </c>
      <c r="C6574" s="14" t="inlineStr">
        <is>
          <t>Gobierno Vasco</t>
        </is>
      </c>
      <c r="D6574" s="14" t="inlineStr">
        <is>
          <t/>
        </is>
      </c>
      <c r="E6574" s="14" t="inlineStr">
        <is>
          <t/>
        </is>
      </c>
      <c r="F6574" s="14" t="inlineStr">
        <is>
          <t/>
        </is>
      </c>
      <c r="G6574" s="14" t="inlineStr">
        <is>
          <t>Productos alimenticios diversos</t>
        </is>
      </c>
      <c r="H6574" s="14" t="inlineStr">
        <is>
          <t>Productos alimenticios diversos</t>
        </is>
      </c>
      <c r="I6574" s="14" t="inlineStr">
        <is>
          <t/>
        </is>
      </c>
      <c r="J6574" s="14" t="inlineStr">
        <is>
          <t>15/01/2026</t>
        </is>
      </c>
      <c r="K6574" s="14" t="inlineStr">
        <is>
          <t>2025ZZAC0037-49643</t>
        </is>
      </c>
      <c r="L6574" s="14" t="inlineStr">
        <is>
          <t>Adjudicación provisional / definitiva</t>
        </is>
      </c>
      <c r="M6574" s="14" t="inlineStr">
        <is>
          <t>true</t>
        </is>
      </c>
      <c r="N6574" s="14" t="inlineStr">
        <is>
          <t/>
        </is>
      </c>
      <c r="O6574" s="14" t="inlineStr">
        <is>
          <t/>
        </is>
      </c>
      <c r="P6574" s="14" t="inlineStr">
        <is>
          <t/>
        </is>
      </c>
      <c r="Q6574" s="14" t="inlineStr">
        <is>
          <t/>
        </is>
      </c>
      <c r="R6574" s="14" t="inlineStr">
        <is>
          <t/>
        </is>
      </c>
      <c r="S6574" s="14" t="inlineStr">
        <is>
          <t>https://www.contratacion.euskadi.eus/webkpe00-kpeperfi/es/contenidos/anuncio_contratacion/expcm476740/es_doc/images/logo_irun.jpg</t>
        </is>
      </c>
      <c r="T6574" s="14" t="inlineStr">
        <is>
          <t>Ayuntamiento de Irun</t>
        </is>
      </c>
      <c r="U6574" s="14" t="inlineStr">
        <is>
          <t>P2004900C - Ayuntamiento de Irun</t>
        </is>
      </c>
      <c r="V6574" s="14" t="inlineStr">
        <is>
          <t>Alcalde</t>
        </is>
      </c>
      <c r="W6574" s="14" t="inlineStr">
        <is>
          <t/>
        </is>
      </c>
      <c r="X6574" s="14" t="inlineStr">
        <is>
          <t/>
        </is>
      </c>
      <c r="Y6574" s="14" t="inlineStr">
        <is>
          <t/>
        </is>
      </c>
      <c r="Z6574" s="14" t="inlineStr">
        <is>
          <t>https://www.contratacion.euskadi.eus/anuncio_contratacion/productos-alimenticios-diversos/expcm476740/webkpe00-kpesimpc/es/</t>
        </is>
      </c>
      <c r="AA6574" s="14" t="inlineStr">
        <is>
          <t>https://www.contratacion.euskadi.eus/webkpe00-kpesimpc/es/contenidos/anuncio_contratacion/expcm476740/es_doc/index.html</t>
        </is>
      </c>
      <c r="AB6574" s="14" t="inlineStr">
        <is>
          <t>https://www.contratacion.euskadi.eus/contenidos/anuncio_contratacion/expcm476740/es_doc/data/es_r01dtpd19bc0774bf53dc02453569bb53437eae4bb</t>
        </is>
      </c>
      <c r="AC6574" s="14" t="inlineStr">
        <is>
          <t>https://www.contratacion.euskadi.eus/contenidos/anuncio_contratacion/expcm476740/r01Index/expcm476740-idxContent.xml</t>
        </is>
      </c>
      <c r="AD6574" s="14" t="inlineStr">
        <is>
          <t>15/01/2026</t>
        </is>
      </c>
      <c r="AE6574" s="14" t="inlineStr">
        <is>
          <t>r01etpd1609338d519289790b178221e4fb71e6c81</t>
        </is>
      </c>
      <c r="AF6574" s="14" t="inlineStr">
        <is>
          <t>Ayuntamiento de Irun</t>
        </is>
      </c>
      <c r="AG6574" s="14" t="inlineStr">
        <is>
          <t>r01epd01416e3f95a714d6b8970fd1cb76fa92158</t>
        </is>
      </c>
      <c r="AH6574" s="14" t="inlineStr">
        <is>
          <t>Ayuntamiento de Irun</t>
        </is>
      </c>
      <c r="AI6574" s="14" t="inlineStr">
        <is>
          <t/>
        </is>
      </c>
      <c r="AJ6574" s="14" t="inlineStr">
        <is>
          <t/>
        </is>
      </c>
    </row>
    <row r="6575" customHeight="true" ht="15.0">
      <c r="A6575" s="14" t="inlineStr">
        <is>
          <t>Productos alimenticios diversos</t>
        </is>
      </c>
      <c r="B6575" s="14" t="inlineStr">
        <is>
          <t/>
        </is>
      </c>
      <c r="C6575" s="14" t="inlineStr">
        <is>
          <t>Gobierno Vasco</t>
        </is>
      </c>
      <c r="D6575" s="14" t="inlineStr">
        <is>
          <t/>
        </is>
      </c>
      <c r="E6575" s="14" t="inlineStr">
        <is>
          <t/>
        </is>
      </c>
      <c r="F6575" s="14" t="inlineStr">
        <is>
          <t/>
        </is>
      </c>
      <c r="G6575" s="14" t="inlineStr">
        <is>
          <t>Productos alimenticios diversos</t>
        </is>
      </c>
      <c r="H6575" s="14" t="inlineStr">
        <is>
          <t>Productos alimenticios diversos</t>
        </is>
      </c>
      <c r="I6575" s="14" t="inlineStr">
        <is>
          <t/>
        </is>
      </c>
      <c r="J6575" s="14" t="inlineStr">
        <is>
          <t>15/01/2026</t>
        </is>
      </c>
      <c r="K6575" s="14" t="inlineStr">
        <is>
          <t>2025ZZAC0037-49644</t>
        </is>
      </c>
      <c r="L6575" s="14" t="inlineStr">
        <is>
          <t>Adjudicación provisional / definitiva</t>
        </is>
      </c>
      <c r="M6575" s="14" t="inlineStr">
        <is>
          <t>true</t>
        </is>
      </c>
      <c r="N6575" s="14" t="inlineStr">
        <is>
          <t/>
        </is>
      </c>
      <c r="O6575" s="14" t="inlineStr">
        <is>
          <t/>
        </is>
      </c>
      <c r="P6575" s="14" t="inlineStr">
        <is>
          <t/>
        </is>
      </c>
      <c r="Q6575" s="14" t="inlineStr">
        <is>
          <t/>
        </is>
      </c>
      <c r="R6575" s="14" t="inlineStr">
        <is>
          <t/>
        </is>
      </c>
      <c r="S6575" s="14" t="inlineStr">
        <is>
          <t>https://www.contratacion.euskadi.eus/webkpe00-kpeperfi/es/contenidos/anuncio_contratacion/expcm476741/es_doc/images/logo_irun.jpg</t>
        </is>
      </c>
      <c r="T6575" s="14" t="inlineStr">
        <is>
          <t>Ayuntamiento de Irun</t>
        </is>
      </c>
      <c r="U6575" s="14" t="inlineStr">
        <is>
          <t>P2004900C - Ayuntamiento de Irun</t>
        </is>
      </c>
      <c r="V6575" s="14" t="inlineStr">
        <is>
          <t>Alcalde</t>
        </is>
      </c>
      <c r="W6575" s="14" t="inlineStr">
        <is>
          <t/>
        </is>
      </c>
      <c r="X6575" s="14" t="inlineStr">
        <is>
          <t/>
        </is>
      </c>
      <c r="Y6575" s="14" t="inlineStr">
        <is>
          <t/>
        </is>
      </c>
      <c r="Z6575" s="14" t="inlineStr">
        <is>
          <t>https://www.contratacion.euskadi.eus/anuncio_contratacion/productos-alimenticios-diversos/expcm476741/webkpe00-kpesimpc/es/</t>
        </is>
      </c>
      <c r="AA6575" s="14" t="inlineStr">
        <is>
          <t>https://www.contratacion.euskadi.eus/webkpe00-kpesimpc/es/contenidos/anuncio_contratacion/expcm476741/es_doc/index.html</t>
        </is>
      </c>
      <c r="AB6575" s="14" t="inlineStr">
        <is>
          <t>https://www.contratacion.euskadi.eus/contenidos/anuncio_contratacion/expcm476741/es_doc/data/es_r01dtpd19bc07773f83dc024531aff3ef761d0ced6</t>
        </is>
      </c>
      <c r="AC6575" s="14" t="inlineStr">
        <is>
          <t>https://www.contratacion.euskadi.eus/contenidos/anuncio_contratacion/expcm476741/r01Index/expcm476741-idxContent.xml</t>
        </is>
      </c>
      <c r="AD6575" s="14" t="inlineStr">
        <is>
          <t>15/01/2026</t>
        </is>
      </c>
      <c r="AE6575" s="14" t="inlineStr">
        <is>
          <t>r01etpd1609338d519289790b178221e4fb71e6c81</t>
        </is>
      </c>
      <c r="AF6575" s="14" t="inlineStr">
        <is>
          <t>Ayuntamiento de Irun</t>
        </is>
      </c>
      <c r="AG6575" s="14" t="inlineStr">
        <is>
          <t>r01epd01416e3f95a714d6b8970fd1cb76fa92158</t>
        </is>
      </c>
      <c r="AH6575" s="14" t="inlineStr">
        <is>
          <t>Ayuntamiento de Irun</t>
        </is>
      </c>
      <c r="AI6575" s="14" t="inlineStr">
        <is>
          <t/>
        </is>
      </c>
      <c r="AJ6575" s="14" t="inlineStr">
        <is>
          <t/>
        </is>
      </c>
    </row>
    <row r="6576" customHeight="true" ht="15.0">
      <c r="A6576" s="14" t="inlineStr">
        <is>
          <t>Instrumentos musicales, artículos deportivos, juegos, juguetes, artículos de artesanía, materiales a</t>
        </is>
      </c>
      <c r="B6576" s="14" t="inlineStr">
        <is>
          <t/>
        </is>
      </c>
      <c r="C6576" s="14" t="inlineStr">
        <is>
          <t>Gobierno Vasco</t>
        </is>
      </c>
      <c r="D6576" s="14" t="inlineStr">
        <is>
          <t/>
        </is>
      </c>
      <c r="E6576" s="14" t="inlineStr">
        <is>
          <t/>
        </is>
      </c>
      <c r="F6576" s="14" t="inlineStr">
        <is>
          <t/>
        </is>
      </c>
      <c r="G6576" s="14" t="inlineStr">
        <is>
          <t>Instrumentos musicales, artículos deportivos, juegos, juguetes, artículos de artesanía, materiales a</t>
        </is>
      </c>
      <c r="H6576" s="14" t="inlineStr">
        <is>
          <t>Instrumentos musicales, artículos deportivos, juegos, juguetes, artículos de artesanía, materiales a</t>
        </is>
      </c>
      <c r="I6576" s="14" t="inlineStr">
        <is>
          <t/>
        </is>
      </c>
      <c r="J6576" s="14" t="inlineStr">
        <is>
          <t>15/01/2026</t>
        </is>
      </c>
      <c r="K6576" s="14" t="inlineStr">
        <is>
          <t>2025ZZAC0006-50365</t>
        </is>
      </c>
      <c r="L6576" s="14" t="inlineStr">
        <is>
          <t>Adjudicación provisional / definitiva</t>
        </is>
      </c>
      <c r="M6576" s="14" t="inlineStr">
        <is>
          <t>true</t>
        </is>
      </c>
      <c r="N6576" s="14" t="inlineStr">
        <is>
          <t/>
        </is>
      </c>
      <c r="O6576" s="14" t="inlineStr">
        <is>
          <t/>
        </is>
      </c>
      <c r="P6576" s="14" t="inlineStr">
        <is>
          <t/>
        </is>
      </c>
      <c r="Q6576" s="14" t="inlineStr">
        <is>
          <t/>
        </is>
      </c>
      <c r="R6576" s="14" t="inlineStr">
        <is>
          <t/>
        </is>
      </c>
      <c r="S6576" s="14" t="inlineStr">
        <is>
          <t>https://www.contratacion.euskadi.eus/webkpe00-kpeperfi/es/contenidos/anuncio_contratacion/expcm476742/es_doc/images/logo_irun.jpg</t>
        </is>
      </c>
      <c r="T6576" s="14" t="inlineStr">
        <is>
          <t>Ayuntamiento de Irun</t>
        </is>
      </c>
      <c r="U6576" s="14" t="inlineStr">
        <is>
          <t>P2004900C - Ayuntamiento de Irun</t>
        </is>
      </c>
      <c r="V6576" s="14" t="inlineStr">
        <is>
          <t>Alcalde</t>
        </is>
      </c>
      <c r="W6576" s="14" t="inlineStr">
        <is>
          <t/>
        </is>
      </c>
      <c r="X6576" s="14" t="inlineStr">
        <is>
          <t/>
        </is>
      </c>
      <c r="Y6576" s="14" t="inlineStr">
        <is>
          <t/>
        </is>
      </c>
      <c r="Z6576" s="14" t="inlineStr">
        <is>
          <t>https://www.contratacion.euskadi.eus/anuncio_contratacion/instrumentos-musicales-articulos-deportivos-juegos-juguetes-articulos-artesania-materiales-a/expcm476742/webkpe00-kpesimpc/es/</t>
        </is>
      </c>
      <c r="AA6576" s="14" t="inlineStr">
        <is>
          <t>https://www.contratacion.euskadi.eus/webkpe00-kpesimpc/es/contenidos/anuncio_contratacion/expcm476742/es_doc/index.html</t>
        </is>
      </c>
      <c r="AB6576" s="14" t="inlineStr">
        <is>
          <t>https://www.contratacion.euskadi.eus/contenidos/anuncio_contratacion/expcm476742/es_doc/data/es_r01dtpd19bc0779bb73dc0245334c91eacfa4e5c15</t>
        </is>
      </c>
      <c r="AC6576" s="14" t="inlineStr">
        <is>
          <t>https://www.contratacion.euskadi.eus/contenidos/anuncio_contratacion/expcm476742/r01Index/expcm476742-idxContent.xml</t>
        </is>
      </c>
      <c r="AD6576" s="14" t="inlineStr">
        <is>
          <t>15/01/2026</t>
        </is>
      </c>
      <c r="AE6576" s="14" t="inlineStr">
        <is>
          <t>r01etpd1609338d519289790b178221e4fb71e6c81</t>
        </is>
      </c>
      <c r="AF6576" s="14" t="inlineStr">
        <is>
          <t>Ayuntamiento de Irun</t>
        </is>
      </c>
      <c r="AG6576" s="14" t="inlineStr">
        <is>
          <t>r01epd01416e3f95a714d6b8970fd1cb76fa92158</t>
        </is>
      </c>
      <c r="AH6576" s="14" t="inlineStr">
        <is>
          <t>Ayuntamiento de Irun</t>
        </is>
      </c>
      <c r="AI6576" s="14" t="inlineStr">
        <is>
          <t/>
        </is>
      </c>
      <c r="AJ6576" s="14" t="inlineStr">
        <is>
          <t/>
        </is>
      </c>
    </row>
    <row r="6577" customHeight="true" ht="15.0">
      <c r="A6577" s="14" t="inlineStr">
        <is>
          <t>Servicios de lavado y limpieza en seco</t>
        </is>
      </c>
      <c r="B6577" s="14" t="inlineStr">
        <is>
          <t/>
        </is>
      </c>
      <c r="C6577" s="14" t="inlineStr">
        <is>
          <t>Gobierno Vasco</t>
        </is>
      </c>
      <c r="D6577" s="14" t="inlineStr">
        <is>
          <t/>
        </is>
      </c>
      <c r="E6577" s="14" t="inlineStr">
        <is>
          <t/>
        </is>
      </c>
      <c r="F6577" s="14" t="inlineStr">
        <is>
          <t/>
        </is>
      </c>
      <c r="G6577" s="14" t="inlineStr">
        <is>
          <t>Servicios de lavado y limpieza en seco</t>
        </is>
      </c>
      <c r="H6577" s="14" t="inlineStr">
        <is>
          <t>Servicios de lavado y limpieza en seco</t>
        </is>
      </c>
      <c r="I6577" s="14" t="inlineStr">
        <is>
          <t/>
        </is>
      </c>
      <c r="J6577" s="14" t="inlineStr">
        <is>
          <t>15/01/2026</t>
        </is>
      </c>
      <c r="K6577" s="14" t="inlineStr">
        <is>
          <t>2025ZZAC0006-50366</t>
        </is>
      </c>
      <c r="L6577" s="14" t="inlineStr">
        <is>
          <t>Adjudicación provisional / definitiva</t>
        </is>
      </c>
      <c r="M6577" s="14" t="inlineStr">
        <is>
          <t>true</t>
        </is>
      </c>
      <c r="N6577" s="14" t="inlineStr">
        <is>
          <t/>
        </is>
      </c>
      <c r="O6577" s="14" t="inlineStr">
        <is>
          <t/>
        </is>
      </c>
      <c r="P6577" s="14" t="inlineStr">
        <is>
          <t/>
        </is>
      </c>
      <c r="Q6577" s="14" t="inlineStr">
        <is>
          <t/>
        </is>
      </c>
      <c r="R6577" s="14" t="inlineStr">
        <is>
          <t/>
        </is>
      </c>
      <c r="S6577" s="14" t="inlineStr">
        <is>
          <t>https://www.contratacion.euskadi.eus/webkpe00-kpeperfi/es/contenidos/anuncio_contratacion/expcm476743/es_doc/images/logo_irun.jpg</t>
        </is>
      </c>
      <c r="T6577" s="14" t="inlineStr">
        <is>
          <t>Ayuntamiento de Irun</t>
        </is>
      </c>
      <c r="U6577" s="14" t="inlineStr">
        <is>
          <t>P2004900C - Ayuntamiento de Irun</t>
        </is>
      </c>
      <c r="V6577" s="14" t="inlineStr">
        <is>
          <t>Alcalde</t>
        </is>
      </c>
      <c r="W6577" s="14" t="inlineStr">
        <is>
          <t/>
        </is>
      </c>
      <c r="X6577" s="14" t="inlineStr">
        <is>
          <t/>
        </is>
      </c>
      <c r="Y6577" s="14" t="inlineStr">
        <is>
          <t/>
        </is>
      </c>
      <c r="Z6577" s="14" t="inlineStr">
        <is>
          <t>https://www.contratacion.euskadi.eus/anuncio_contratacion/servicios-lavado-y-limpieza-seco/expcm476743/webkpe00-kpesimpc/es/</t>
        </is>
      </c>
      <c r="AA6577" s="14" t="inlineStr">
        <is>
          <t>https://www.contratacion.euskadi.eus/webkpe00-kpesimpc/es/contenidos/anuncio_contratacion/expcm476743/es_doc/index.html</t>
        </is>
      </c>
      <c r="AB6577" s="14" t="inlineStr">
        <is>
          <t>https://www.contratacion.euskadi.eus/contenidos/anuncio_contratacion/expcm476743/es_doc/data/es_r01dtpd19bc07b94c36a7b6f1fcdd2528d547f87d7</t>
        </is>
      </c>
      <c r="AC6577" s="14" t="inlineStr">
        <is>
          <t>https://www.contratacion.euskadi.eus/contenidos/anuncio_contratacion/expcm476743/r01Index/expcm476743-idxContent.xml</t>
        </is>
      </c>
      <c r="AD6577" s="14" t="inlineStr">
        <is>
          <t>15/01/2026</t>
        </is>
      </c>
      <c r="AE6577" s="14" t="inlineStr">
        <is>
          <t>r01etpd1609338d519289790b178221e4fb71e6c81</t>
        </is>
      </c>
      <c r="AF6577" s="14" t="inlineStr">
        <is>
          <t>Ayuntamiento de Irun</t>
        </is>
      </c>
      <c r="AG6577" s="14" t="inlineStr">
        <is>
          <t>r01epd01416e3f95a714d6b8970fd1cb76fa92158</t>
        </is>
      </c>
      <c r="AH6577" s="14" t="inlineStr">
        <is>
          <t>Ayuntamiento de Irun</t>
        </is>
      </c>
      <c r="AI6577" s="14" t="inlineStr">
        <is>
          <t/>
        </is>
      </c>
      <c r="AJ6577" s="14" t="inlineStr">
        <is>
          <t/>
        </is>
      </c>
    </row>
    <row r="6578" customHeight="true" ht="15.0">
      <c r="A6578" s="14" t="inlineStr">
        <is>
          <t>Productos alimenticios diversos</t>
        </is>
      </c>
      <c r="B6578" s="14" t="inlineStr">
        <is>
          <t/>
        </is>
      </c>
      <c r="C6578" s="14" t="inlineStr">
        <is>
          <t>Gobierno Vasco</t>
        </is>
      </c>
      <c r="D6578" s="14" t="inlineStr">
        <is>
          <t/>
        </is>
      </c>
      <c r="E6578" s="14" t="inlineStr">
        <is>
          <t/>
        </is>
      </c>
      <c r="F6578" s="14" t="inlineStr">
        <is>
          <t/>
        </is>
      </c>
      <c r="G6578" s="14" t="inlineStr">
        <is>
          <t>Productos alimenticios diversos</t>
        </is>
      </c>
      <c r="H6578" s="14" t="inlineStr">
        <is>
          <t>Productos alimenticios diversos</t>
        </is>
      </c>
      <c r="I6578" s="14" t="inlineStr">
        <is>
          <t/>
        </is>
      </c>
      <c r="J6578" s="14" t="inlineStr">
        <is>
          <t>15/01/2026</t>
        </is>
      </c>
      <c r="K6578" s="14" t="inlineStr">
        <is>
          <t>2025ZZAC0006-50367</t>
        </is>
      </c>
      <c r="L6578" s="14" t="inlineStr">
        <is>
          <t>Adjudicación provisional / definitiva</t>
        </is>
      </c>
      <c r="M6578" s="14" t="inlineStr">
        <is>
          <t>true</t>
        </is>
      </c>
      <c r="N6578" s="14" t="inlineStr">
        <is>
          <t/>
        </is>
      </c>
      <c r="O6578" s="14" t="inlineStr">
        <is>
          <t/>
        </is>
      </c>
      <c r="P6578" s="14" t="inlineStr">
        <is>
          <t/>
        </is>
      </c>
      <c r="Q6578" s="14" t="inlineStr">
        <is>
          <t/>
        </is>
      </c>
      <c r="R6578" s="14" t="inlineStr">
        <is>
          <t/>
        </is>
      </c>
      <c r="S6578" s="14" t="inlineStr">
        <is>
          <t>https://www.contratacion.euskadi.eus/webkpe00-kpeperfi/es/contenidos/anuncio_contratacion/expcm476744/es_doc/images/logo_irun.jpg</t>
        </is>
      </c>
      <c r="T6578" s="14" t="inlineStr">
        <is>
          <t>Ayuntamiento de Irun</t>
        </is>
      </c>
      <c r="U6578" s="14" t="inlineStr">
        <is>
          <t>P2004900C - Ayuntamiento de Irun</t>
        </is>
      </c>
      <c r="V6578" s="14" t="inlineStr">
        <is>
          <t>Alcalde</t>
        </is>
      </c>
      <c r="W6578" s="14" t="inlineStr">
        <is>
          <t/>
        </is>
      </c>
      <c r="X6578" s="14" t="inlineStr">
        <is>
          <t/>
        </is>
      </c>
      <c r="Y6578" s="14" t="inlineStr">
        <is>
          <t/>
        </is>
      </c>
      <c r="Z6578" s="14" t="inlineStr">
        <is>
          <t>https://www.contratacion.euskadi.eus/anuncio_contratacion/productos-alimenticios-diversos/expcm476744/webkpe00-kpesimpc/es/</t>
        </is>
      </c>
      <c r="AA6578" s="14" t="inlineStr">
        <is>
          <t>https://www.contratacion.euskadi.eus/webkpe00-kpesimpc/es/contenidos/anuncio_contratacion/expcm476744/es_doc/index.html</t>
        </is>
      </c>
      <c r="AB6578" s="14" t="inlineStr">
        <is>
          <t>https://www.contratacion.euskadi.eus/contenidos/anuncio_contratacion/expcm476744/es_doc/data/es_r01dtpd19bc07bbc1e6a7b6f1f57213181af0ec708</t>
        </is>
      </c>
      <c r="AC6578" s="14" t="inlineStr">
        <is>
          <t>https://www.contratacion.euskadi.eus/contenidos/anuncio_contratacion/expcm476744/r01Index/expcm476744-idxContent.xml</t>
        </is>
      </c>
      <c r="AD6578" s="14" t="inlineStr">
        <is>
          <t>15/01/2026</t>
        </is>
      </c>
      <c r="AE6578" s="14" t="inlineStr">
        <is>
          <t>r01etpd1609338d519289790b178221e4fb71e6c81</t>
        </is>
      </c>
      <c r="AF6578" s="14" t="inlineStr">
        <is>
          <t>Ayuntamiento de Irun</t>
        </is>
      </c>
      <c r="AG6578" s="14" t="inlineStr">
        <is>
          <t>r01epd01416e3f95a714d6b8970fd1cb76fa92158</t>
        </is>
      </c>
      <c r="AH6578" s="14" t="inlineStr">
        <is>
          <t>Ayuntamiento de Irun</t>
        </is>
      </c>
      <c r="AI6578" s="14" t="inlineStr">
        <is>
          <t/>
        </is>
      </c>
      <c r="AJ6578" s="14" t="inlineStr">
        <is>
          <t/>
        </is>
      </c>
    </row>
    <row r="6579" customHeight="true" ht="15.0">
      <c r="A6579" s="14" t="inlineStr">
        <is>
          <t>Productos alimenticios diversos</t>
        </is>
      </c>
      <c r="B6579" s="14" t="inlineStr">
        <is>
          <t/>
        </is>
      </c>
      <c r="C6579" s="14" t="inlineStr">
        <is>
          <t>Gobierno Vasco</t>
        </is>
      </c>
      <c r="D6579" s="14" t="inlineStr">
        <is>
          <t/>
        </is>
      </c>
      <c r="E6579" s="14" t="inlineStr">
        <is>
          <t/>
        </is>
      </c>
      <c r="F6579" s="14" t="inlineStr">
        <is>
          <t/>
        </is>
      </c>
      <c r="G6579" s="14" t="inlineStr">
        <is>
          <t>Productos alimenticios diversos</t>
        </is>
      </c>
      <c r="H6579" s="14" t="inlineStr">
        <is>
          <t>Productos alimenticios diversos</t>
        </is>
      </c>
      <c r="I6579" s="14" t="inlineStr">
        <is>
          <t/>
        </is>
      </c>
      <c r="J6579" s="14" t="inlineStr">
        <is>
          <t>15/01/2026</t>
        </is>
      </c>
      <c r="K6579" s="14" t="inlineStr">
        <is>
          <t>2025ZZAC0006-50368</t>
        </is>
      </c>
      <c r="L6579" s="14" t="inlineStr">
        <is>
          <t>Adjudicación provisional / definitiva</t>
        </is>
      </c>
      <c r="M6579" s="14" t="inlineStr">
        <is>
          <t>true</t>
        </is>
      </c>
      <c r="N6579" s="14" t="inlineStr">
        <is>
          <t/>
        </is>
      </c>
      <c r="O6579" s="14" t="inlineStr">
        <is>
          <t/>
        </is>
      </c>
      <c r="P6579" s="14" t="inlineStr">
        <is>
          <t/>
        </is>
      </c>
      <c r="Q6579" s="14" t="inlineStr">
        <is>
          <t/>
        </is>
      </c>
      <c r="R6579" s="14" t="inlineStr">
        <is>
          <t/>
        </is>
      </c>
      <c r="S6579" s="14" t="inlineStr">
        <is>
          <t>https://www.contratacion.euskadi.eus/webkpe00-kpeperfi/es/contenidos/anuncio_contratacion/expcm476745/es_doc/images/logo_irun.jpg</t>
        </is>
      </c>
      <c r="T6579" s="14" t="inlineStr">
        <is>
          <t>Ayuntamiento de Irun</t>
        </is>
      </c>
      <c r="U6579" s="14" t="inlineStr">
        <is>
          <t>P2004900C - Ayuntamiento de Irun</t>
        </is>
      </c>
      <c r="V6579" s="14" t="inlineStr">
        <is>
          <t>Alcalde</t>
        </is>
      </c>
      <c r="W6579" s="14" t="inlineStr">
        <is>
          <t/>
        </is>
      </c>
      <c r="X6579" s="14" t="inlineStr">
        <is>
          <t/>
        </is>
      </c>
      <c r="Y6579" s="14" t="inlineStr">
        <is>
          <t/>
        </is>
      </c>
      <c r="Z6579" s="14" t="inlineStr">
        <is>
          <t>https://www.contratacion.euskadi.eus/anuncio_contratacion/productos-alimenticios-diversos/expcm476745/webkpe00-kpesimpc/es/</t>
        </is>
      </c>
      <c r="AA6579" s="14" t="inlineStr">
        <is>
          <t>https://www.contratacion.euskadi.eus/webkpe00-kpesimpc/es/contenidos/anuncio_contratacion/expcm476745/es_doc/index.html</t>
        </is>
      </c>
      <c r="AB6579" s="14" t="inlineStr">
        <is>
          <t>https://www.contratacion.euskadi.eus/contenidos/anuncio_contratacion/expcm476745/es_doc/data/es_r01dtpd19bc07be4226a7b6f1f1689573442ccc132</t>
        </is>
      </c>
      <c r="AC6579" s="14" t="inlineStr">
        <is>
          <t>https://www.contratacion.euskadi.eus/contenidos/anuncio_contratacion/expcm476745/r01Index/expcm476745-idxContent.xml</t>
        </is>
      </c>
      <c r="AD6579" s="14" t="inlineStr">
        <is>
          <t>15/01/2026</t>
        </is>
      </c>
      <c r="AE6579" s="14" t="inlineStr">
        <is>
          <t>r01etpd1609338d519289790b178221e4fb71e6c81</t>
        </is>
      </c>
      <c r="AF6579" s="14" t="inlineStr">
        <is>
          <t>Ayuntamiento de Irun</t>
        </is>
      </c>
      <c r="AG6579" s="14" t="inlineStr">
        <is>
          <t>r01epd01416e3f95a714d6b8970fd1cb76fa92158</t>
        </is>
      </c>
      <c r="AH6579" s="14" t="inlineStr">
        <is>
          <t>Ayuntamiento de Irun</t>
        </is>
      </c>
      <c r="AI6579" s="14" t="inlineStr">
        <is>
          <t/>
        </is>
      </c>
      <c r="AJ6579" s="14" t="inlineStr">
        <is>
          <t/>
        </is>
      </c>
    </row>
    <row r="6580" customHeight="true" ht="15.0">
      <c r="A6580" s="14" t="inlineStr">
        <is>
          <t>Servicios de lavado y limpieza en seco</t>
        </is>
      </c>
      <c r="B6580" s="14" t="inlineStr">
        <is>
          <t/>
        </is>
      </c>
      <c r="C6580" s="14" t="inlineStr">
        <is>
          <t>Gobierno Vasco</t>
        </is>
      </c>
      <c r="D6580" s="14" t="inlineStr">
        <is>
          <t/>
        </is>
      </c>
      <c r="E6580" s="14" t="inlineStr">
        <is>
          <t/>
        </is>
      </c>
      <c r="F6580" s="14" t="inlineStr">
        <is>
          <t/>
        </is>
      </c>
      <c r="G6580" s="14" t="inlineStr">
        <is>
          <t>Servicios de lavado y limpieza en seco</t>
        </is>
      </c>
      <c r="H6580" s="14" t="inlineStr">
        <is>
          <t>Servicios de lavado y limpieza en seco</t>
        </is>
      </c>
      <c r="I6580" s="14" t="inlineStr">
        <is>
          <t/>
        </is>
      </c>
      <c r="J6580" s="14" t="inlineStr">
        <is>
          <t>15/01/2026</t>
        </is>
      </c>
      <c r="K6580" s="14" t="inlineStr">
        <is>
          <t>2025ZZAC0041-50361</t>
        </is>
      </c>
      <c r="L6580" s="14" t="inlineStr">
        <is>
          <t>Adjudicación provisional / definitiva</t>
        </is>
      </c>
      <c r="M6580" s="14" t="inlineStr">
        <is>
          <t>true</t>
        </is>
      </c>
      <c r="N6580" s="14" t="inlineStr">
        <is>
          <t/>
        </is>
      </c>
      <c r="O6580" s="14" t="inlineStr">
        <is>
          <t/>
        </is>
      </c>
      <c r="P6580" s="14" t="inlineStr">
        <is>
          <t/>
        </is>
      </c>
      <c r="Q6580" s="14" t="inlineStr">
        <is>
          <t/>
        </is>
      </c>
      <c r="R6580" s="14" t="inlineStr">
        <is>
          <t/>
        </is>
      </c>
      <c r="S6580" s="14" t="inlineStr">
        <is>
          <t>https://www.contratacion.euskadi.eus/webkpe00-kpeperfi/es/contenidos/anuncio_contratacion/expcm476746/es_doc/images/logo_irun.jpg</t>
        </is>
      </c>
      <c r="T6580" s="14" t="inlineStr">
        <is>
          <t>Ayuntamiento de Irun</t>
        </is>
      </c>
      <c r="U6580" s="14" t="inlineStr">
        <is>
          <t>P2004900C - Ayuntamiento de Irun</t>
        </is>
      </c>
      <c r="V6580" s="14" t="inlineStr">
        <is>
          <t>Alcalde</t>
        </is>
      </c>
      <c r="W6580" s="14" t="inlineStr">
        <is>
          <t/>
        </is>
      </c>
      <c r="X6580" s="14" t="inlineStr">
        <is>
          <t/>
        </is>
      </c>
      <c r="Y6580" s="14" t="inlineStr">
        <is>
          <t/>
        </is>
      </c>
      <c r="Z6580" s="14" t="inlineStr">
        <is>
          <t>https://www.contratacion.euskadi.eus/anuncio_contratacion/servicios-lavado-y-limpieza-seco/expcm476746/webkpe00-kpesimpc/es/</t>
        </is>
      </c>
      <c r="AA6580" s="14" t="inlineStr">
        <is>
          <t>https://www.contratacion.euskadi.eus/webkpe00-kpesimpc/es/contenidos/anuncio_contratacion/expcm476746/es_doc/index.html</t>
        </is>
      </c>
      <c r="AB6580" s="14" t="inlineStr">
        <is>
          <t>https://www.contratacion.euskadi.eus/contenidos/anuncio_contratacion/expcm476746/es_doc/data/es_r01dtpd19bc07c0c486a7b6f1fd61164940cd95ee2</t>
        </is>
      </c>
      <c r="AC6580" s="14" t="inlineStr">
        <is>
          <t>https://www.contratacion.euskadi.eus/contenidos/anuncio_contratacion/expcm476746/r01Index/expcm476746-idxContent.xml</t>
        </is>
      </c>
      <c r="AD6580" s="14" t="inlineStr">
        <is>
          <t>15/01/2026</t>
        </is>
      </c>
      <c r="AE6580" s="14" t="inlineStr">
        <is>
          <t>r01etpd1609338d519289790b178221e4fb71e6c81</t>
        </is>
      </c>
      <c r="AF6580" s="14" t="inlineStr">
        <is>
          <t>Ayuntamiento de Irun</t>
        </is>
      </c>
      <c r="AG6580" s="14" t="inlineStr">
        <is>
          <t>r01epd01416e3f95a714d6b8970fd1cb76fa92158</t>
        </is>
      </c>
      <c r="AH6580" s="14" t="inlineStr">
        <is>
          <t>Ayuntamiento de Irun</t>
        </is>
      </c>
      <c r="AI6580" s="14" t="inlineStr">
        <is>
          <t/>
        </is>
      </c>
      <c r="AJ6580" s="14" t="inlineStr">
        <is>
          <t/>
        </is>
      </c>
    </row>
    <row r="6581" customHeight="true" ht="15.0">
      <c r="A6581" s="14" t="inlineStr">
        <is>
          <t>Mobiliario (incluido de oficina), complementos mobiliario, aparatos electrodomésticos y limpieza</t>
        </is>
      </c>
      <c r="B6581" s="14" t="inlineStr">
        <is>
          <t/>
        </is>
      </c>
      <c r="C6581" s="14" t="inlineStr">
        <is>
          <t>Gobierno Vasco</t>
        </is>
      </c>
      <c r="D6581" s="14" t="inlineStr">
        <is>
          <t/>
        </is>
      </c>
      <c r="E6581" s="14" t="inlineStr">
        <is>
          <t/>
        </is>
      </c>
      <c r="F6581" s="14" t="inlineStr">
        <is>
          <t/>
        </is>
      </c>
      <c r="G6581" s="14" t="inlineStr">
        <is>
          <t>Mobiliario (incluido de oficina), complementos mobiliario, aparatos electrodomésticos y limpieza</t>
        </is>
      </c>
      <c r="H6581" s="14" t="inlineStr">
        <is>
          <t>Mobiliario (incluido de oficina), complementos mobiliario, aparatos electrodomésticos y limpieza</t>
        </is>
      </c>
      <c r="I6581" s="14" t="inlineStr">
        <is>
          <t/>
        </is>
      </c>
      <c r="J6581" s="14" t="inlineStr">
        <is>
          <t>15/01/2026</t>
        </is>
      </c>
      <c r="K6581" s="14" t="inlineStr">
        <is>
          <t>2025ZZAC0041-50362</t>
        </is>
      </c>
      <c r="L6581" s="14" t="inlineStr">
        <is>
          <t>Adjudicación provisional / definitiva</t>
        </is>
      </c>
      <c r="M6581" s="14" t="inlineStr">
        <is>
          <t>true</t>
        </is>
      </c>
      <c r="N6581" s="14" t="inlineStr">
        <is>
          <t/>
        </is>
      </c>
      <c r="O6581" s="14" t="inlineStr">
        <is>
          <t/>
        </is>
      </c>
      <c r="P6581" s="14" t="inlineStr">
        <is>
          <t/>
        </is>
      </c>
      <c r="Q6581" s="14" t="inlineStr">
        <is>
          <t/>
        </is>
      </c>
      <c r="R6581" s="14" t="inlineStr">
        <is>
          <t/>
        </is>
      </c>
      <c r="S6581" s="14" t="inlineStr">
        <is>
          <t>https://www.contratacion.euskadi.eus/webkpe00-kpeperfi/es/contenidos/anuncio_contratacion/expcm476747/es_doc/images/logo_irun.jpg</t>
        </is>
      </c>
      <c r="T6581" s="14" t="inlineStr">
        <is>
          <t>Ayuntamiento de Irun</t>
        </is>
      </c>
      <c r="U6581" s="14" t="inlineStr">
        <is>
          <t>P2004900C - Ayuntamiento de Irun</t>
        </is>
      </c>
      <c r="V6581" s="14" t="inlineStr">
        <is>
          <t>Alcalde</t>
        </is>
      </c>
      <c r="W6581" s="14" t="inlineStr">
        <is>
          <t/>
        </is>
      </c>
      <c r="X6581" s="14" t="inlineStr">
        <is>
          <t/>
        </is>
      </c>
      <c r="Y6581" s="14" t="inlineStr">
        <is>
          <t/>
        </is>
      </c>
      <c r="Z6581" s="14" t="inlineStr">
        <is>
          <t>https://www.contratacion.euskadi.eus/anuncio_contratacion/mobiliario-incluido-oficina-complementos-mobiliario-aparatos-electrodomesticos-y-limpieza/expcm476747/webkpe00-kpesimpc/es/</t>
        </is>
      </c>
      <c r="AA6581" s="14" t="inlineStr">
        <is>
          <t>https://www.contratacion.euskadi.eus/webkpe00-kpesimpc/es/contenidos/anuncio_contratacion/expcm476747/es_doc/index.html</t>
        </is>
      </c>
      <c r="AB6581" s="14" t="inlineStr">
        <is>
          <t>https://www.contratacion.euskadi.eus/contenidos/anuncio_contratacion/expcm476747/es_doc/data/es_r01dtpd19bc07c33ea6a7b6f1ff3c5ac90fde2d9d0</t>
        </is>
      </c>
      <c r="AC6581" s="14" t="inlineStr">
        <is>
          <t>https://www.contratacion.euskadi.eus/contenidos/anuncio_contratacion/expcm476747/r01Index/expcm476747-idxContent.xml</t>
        </is>
      </c>
      <c r="AD6581" s="14" t="inlineStr">
        <is>
          <t>15/01/2026</t>
        </is>
      </c>
      <c r="AE6581" s="14" t="inlineStr">
        <is>
          <t>r01etpd1609338d519289790b178221e4fb71e6c81</t>
        </is>
      </c>
      <c r="AF6581" s="14" t="inlineStr">
        <is>
          <t>Ayuntamiento de Irun</t>
        </is>
      </c>
      <c r="AG6581" s="14" t="inlineStr">
        <is>
          <t>r01epd01416e3f95a714d6b8970fd1cb76fa92158</t>
        </is>
      </c>
      <c r="AH6581" s="14" t="inlineStr">
        <is>
          <t>Ayuntamiento de Irun</t>
        </is>
      </c>
      <c r="AI6581" s="14" t="inlineStr">
        <is>
          <t/>
        </is>
      </c>
      <c r="AJ6581" s="14" t="inlineStr">
        <is>
          <t/>
        </is>
      </c>
    </row>
    <row r="6582" customHeight="true" ht="15.0">
      <c r="A6582" s="14" t="inlineStr">
        <is>
          <t>Artículos textiles</t>
        </is>
      </c>
      <c r="B6582" s="14" t="inlineStr">
        <is>
          <t/>
        </is>
      </c>
      <c r="C6582" s="14" t="inlineStr">
        <is>
          <t>Gobierno Vasco</t>
        </is>
      </c>
      <c r="D6582" s="14" t="inlineStr">
        <is>
          <t/>
        </is>
      </c>
      <c r="E6582" s="14" t="inlineStr">
        <is>
          <t/>
        </is>
      </c>
      <c r="F6582" s="14" t="inlineStr">
        <is>
          <t/>
        </is>
      </c>
      <c r="G6582" s="14" t="inlineStr">
        <is>
          <t>Artículos textiles</t>
        </is>
      </c>
      <c r="H6582" s="14" t="inlineStr">
        <is>
          <t>Artículos textiles</t>
        </is>
      </c>
      <c r="I6582" s="14" t="inlineStr">
        <is>
          <t/>
        </is>
      </c>
      <c r="J6582" s="14" t="inlineStr">
        <is>
          <t>15/01/2026</t>
        </is>
      </c>
      <c r="K6582" s="14" t="inlineStr">
        <is>
          <t>2025ZZAC0041-50363</t>
        </is>
      </c>
      <c r="L6582" s="14" t="inlineStr">
        <is>
          <t>Adjudicación provisional / definitiva</t>
        </is>
      </c>
      <c r="M6582" s="14" t="inlineStr">
        <is>
          <t>true</t>
        </is>
      </c>
      <c r="N6582" s="14" t="inlineStr">
        <is>
          <t/>
        </is>
      </c>
      <c r="O6582" s="14" t="inlineStr">
        <is>
          <t/>
        </is>
      </c>
      <c r="P6582" s="14" t="inlineStr">
        <is>
          <t/>
        </is>
      </c>
      <c r="Q6582" s="14" t="inlineStr">
        <is>
          <t/>
        </is>
      </c>
      <c r="R6582" s="14" t="inlineStr">
        <is>
          <t/>
        </is>
      </c>
      <c r="S6582" s="14" t="inlineStr">
        <is>
          <t>https://www.contratacion.euskadi.eus/webkpe00-kpeperfi/es/contenidos/anuncio_contratacion/expcm476748/es_doc/images/logo_irun.jpg</t>
        </is>
      </c>
      <c r="T6582" s="14" t="inlineStr">
        <is>
          <t>Ayuntamiento de Irun</t>
        </is>
      </c>
      <c r="U6582" s="14" t="inlineStr">
        <is>
          <t>P2004900C - Ayuntamiento de Irun</t>
        </is>
      </c>
      <c r="V6582" s="14" t="inlineStr">
        <is>
          <t>Alcalde</t>
        </is>
      </c>
      <c r="W6582" s="14" t="inlineStr">
        <is>
          <t/>
        </is>
      </c>
      <c r="X6582" s="14" t="inlineStr">
        <is>
          <t/>
        </is>
      </c>
      <c r="Y6582" s="14" t="inlineStr">
        <is>
          <t/>
        </is>
      </c>
      <c r="Z6582" s="14" t="inlineStr">
        <is>
          <t>https://www.contratacion.euskadi.eus/anuncio_contratacion/articulos-textiles/expcm476748/webkpe00-kpesimpc/es/</t>
        </is>
      </c>
      <c r="AA6582" s="14" t="inlineStr">
        <is>
          <t>https://www.contratacion.euskadi.eus/webkpe00-kpesimpc/es/contenidos/anuncio_contratacion/expcm476748/es_doc/index.html</t>
        </is>
      </c>
      <c r="AB6582" s="14" t="inlineStr">
        <is>
          <t>https://www.contratacion.euskadi.eus/contenidos/anuncio_contratacion/expcm476748/es_doc/data/es_r01dtpd19bc08027816a7b6f1f9d9d6b60671408d2</t>
        </is>
      </c>
      <c r="AC6582" s="14" t="inlineStr">
        <is>
          <t>https://www.contratacion.euskadi.eus/contenidos/anuncio_contratacion/expcm476748/r01Index/expcm476748-idxContent.xml</t>
        </is>
      </c>
      <c r="AD6582" s="14" t="inlineStr">
        <is>
          <t>15/01/2026</t>
        </is>
      </c>
      <c r="AE6582" s="14" t="inlineStr">
        <is>
          <t>r01etpd1609338d519289790b178221e4fb71e6c81</t>
        </is>
      </c>
      <c r="AF6582" s="14" t="inlineStr">
        <is>
          <t>Ayuntamiento de Irun</t>
        </is>
      </c>
      <c r="AG6582" s="14" t="inlineStr">
        <is>
          <t>r01epd01416e3f95a714d6b8970fd1cb76fa92158</t>
        </is>
      </c>
      <c r="AH6582" s="14" t="inlineStr">
        <is>
          <t>Ayuntamiento de Irun</t>
        </is>
      </c>
      <c r="AI6582" s="14" t="inlineStr">
        <is>
          <t/>
        </is>
      </c>
      <c r="AJ6582" s="14" t="inlineStr">
        <is>
          <t/>
        </is>
      </c>
    </row>
    <row r="6583" customHeight="true" ht="15.0">
      <c r="A6583" s="14" t="inlineStr">
        <is>
          <t>Instrumentos musicales, artículos deportivos, juegos, juguetes, artículos de artesanía, materiales a</t>
        </is>
      </c>
      <c r="B6583" s="14" t="inlineStr">
        <is>
          <t/>
        </is>
      </c>
      <c r="C6583" s="14" t="inlineStr">
        <is>
          <t>Gobierno Vasco</t>
        </is>
      </c>
      <c r="D6583" s="14" t="inlineStr">
        <is>
          <t/>
        </is>
      </c>
      <c r="E6583" s="14" t="inlineStr">
        <is>
          <t/>
        </is>
      </c>
      <c r="F6583" s="14" t="inlineStr">
        <is>
          <t/>
        </is>
      </c>
      <c r="G6583" s="14" t="inlineStr">
        <is>
          <t>Instrumentos musicales, artículos deportivos, juegos, juguetes, artículos de artesanía, materiales a</t>
        </is>
      </c>
      <c r="H6583" s="14" t="inlineStr">
        <is>
          <t>Instrumentos musicales, artículos deportivos, juegos, juguetes, artículos de artesanía, materiales a</t>
        </is>
      </c>
      <c r="I6583" s="14" t="inlineStr">
        <is>
          <t/>
        </is>
      </c>
      <c r="J6583" s="14" t="inlineStr">
        <is>
          <t>15/01/2026</t>
        </is>
      </c>
      <c r="K6583" s="14" t="inlineStr">
        <is>
          <t>2025ZZAC0041-50364</t>
        </is>
      </c>
      <c r="L6583" s="14" t="inlineStr">
        <is>
          <t>Adjudicación provisional / definitiva</t>
        </is>
      </c>
      <c r="M6583" s="14" t="inlineStr">
        <is>
          <t>true</t>
        </is>
      </c>
      <c r="N6583" s="14" t="inlineStr">
        <is>
          <t/>
        </is>
      </c>
      <c r="O6583" s="14" t="inlineStr">
        <is>
          <t/>
        </is>
      </c>
      <c r="P6583" s="14" t="inlineStr">
        <is>
          <t/>
        </is>
      </c>
      <c r="Q6583" s="14" t="inlineStr">
        <is>
          <t/>
        </is>
      </c>
      <c r="R6583" s="14" t="inlineStr">
        <is>
          <t/>
        </is>
      </c>
      <c r="S6583" s="14" t="inlineStr">
        <is>
          <t>https://www.contratacion.euskadi.eus/webkpe00-kpeperfi/es/contenidos/anuncio_contratacion/expcm476749/es_doc/images/logo_irun.jpg</t>
        </is>
      </c>
      <c r="T6583" s="14" t="inlineStr">
        <is>
          <t>Ayuntamiento de Irun</t>
        </is>
      </c>
      <c r="U6583" s="14" t="inlineStr">
        <is>
          <t>P2004900C - Ayuntamiento de Irun</t>
        </is>
      </c>
      <c r="V6583" s="14" t="inlineStr">
        <is>
          <t>Alcalde</t>
        </is>
      </c>
      <c r="W6583" s="14" t="inlineStr">
        <is>
          <t/>
        </is>
      </c>
      <c r="X6583" s="14" t="inlineStr">
        <is>
          <t/>
        </is>
      </c>
      <c r="Y6583" s="14" t="inlineStr">
        <is>
          <t/>
        </is>
      </c>
      <c r="Z6583" s="14" t="inlineStr">
        <is>
          <t>https://www.contratacion.euskadi.eus/anuncio_contratacion/instrumentos-musicales-articulos-deportivos-juegos-juguetes-articulos-artesania-materiales-a/expcm476749/webkpe00-kpesimpc/es/</t>
        </is>
      </c>
      <c r="AA6583" s="14" t="inlineStr">
        <is>
          <t>https://www.contratacion.euskadi.eus/webkpe00-kpesimpc/es/contenidos/anuncio_contratacion/expcm476749/es_doc/index.html</t>
        </is>
      </c>
      <c r="AB6583" s="14" t="inlineStr">
        <is>
          <t>https://www.contratacion.euskadi.eus/contenidos/anuncio_contratacion/expcm476749/es_doc/data/es_r01dtpd019bc0804f406a7b6f1fc9e9bc957f4912d</t>
        </is>
      </c>
      <c r="AC6583" s="14" t="inlineStr">
        <is>
          <t>https://www.contratacion.euskadi.eus/contenidos/anuncio_contratacion/expcm476749/r01Index/expcm476749-idxContent.xml</t>
        </is>
      </c>
      <c r="AD6583" s="14" t="inlineStr">
        <is>
          <t>15/01/2026</t>
        </is>
      </c>
      <c r="AE6583" s="14" t="inlineStr">
        <is>
          <t>r01etpd1609338d519289790b178221e4fb71e6c81</t>
        </is>
      </c>
      <c r="AF6583" s="14" t="inlineStr">
        <is>
          <t>Ayuntamiento de Irun</t>
        </is>
      </c>
      <c r="AG6583" s="14" t="inlineStr">
        <is>
          <t>r01epd01416e3f95a714d6b8970fd1cb76fa92158</t>
        </is>
      </c>
      <c r="AH6583" s="14" t="inlineStr">
        <is>
          <t>Ayuntamiento de Irun</t>
        </is>
      </c>
      <c r="AI6583" s="14" t="inlineStr">
        <is>
          <t/>
        </is>
      </c>
      <c r="AJ6583" s="14" t="inlineStr">
        <is>
          <t/>
        </is>
      </c>
    </row>
    <row r="6584" customHeight="true" ht="15.0">
      <c r="A6584" s="14" t="inlineStr">
        <is>
          <t>Equipos de radio, televisión, comunicaciones y telecomunicaciones y equipos conexos</t>
        </is>
      </c>
      <c r="B6584" s="14" t="inlineStr">
        <is>
          <t/>
        </is>
      </c>
      <c r="C6584" s="14" t="inlineStr">
        <is>
          <t>Gobierno Vasco</t>
        </is>
      </c>
      <c r="D6584" s="14" t="inlineStr">
        <is>
          <t/>
        </is>
      </c>
      <c r="E6584" s="14" t="inlineStr">
        <is>
          <t/>
        </is>
      </c>
      <c r="F6584" s="14" t="inlineStr">
        <is>
          <t/>
        </is>
      </c>
      <c r="G6584" s="14" t="inlineStr">
        <is>
          <t>Equipos de radio, televisión, comunicaciones y telecomunicaciones y equipos conexos</t>
        </is>
      </c>
      <c r="H6584" s="14" t="inlineStr">
        <is>
          <t>Equipos de radio, televisión, comunicaciones y telecomunicaciones y equipos conexos</t>
        </is>
      </c>
      <c r="I6584" s="14" t="inlineStr">
        <is>
          <t/>
        </is>
      </c>
      <c r="J6584" s="14" t="inlineStr">
        <is>
          <t>15/01/2026</t>
        </is>
      </c>
      <c r="K6584" s="14" t="inlineStr">
        <is>
          <t>2025ZZAC0041-50369</t>
        </is>
      </c>
      <c r="L6584" s="14" t="inlineStr">
        <is>
          <t>Adjudicación provisional / definitiva</t>
        </is>
      </c>
      <c r="M6584" s="14" t="inlineStr">
        <is>
          <t>true</t>
        </is>
      </c>
      <c r="N6584" s="14" t="inlineStr">
        <is>
          <t/>
        </is>
      </c>
      <c r="O6584" s="14" t="inlineStr">
        <is>
          <t/>
        </is>
      </c>
      <c r="P6584" s="14" t="inlineStr">
        <is>
          <t/>
        </is>
      </c>
      <c r="Q6584" s="14" t="inlineStr">
        <is>
          <t/>
        </is>
      </c>
      <c r="R6584" s="14" t="inlineStr">
        <is>
          <t/>
        </is>
      </c>
      <c r="S6584" s="14" t="inlineStr">
        <is>
          <t>https://www.contratacion.euskadi.eus/webkpe00-kpeperfi/es/contenidos/anuncio_contratacion/expcm476750/es_doc/images/logo_irun.jpg</t>
        </is>
      </c>
      <c r="T6584" s="14" t="inlineStr">
        <is>
          <t>Ayuntamiento de Irun</t>
        </is>
      </c>
      <c r="U6584" s="14" t="inlineStr">
        <is>
          <t>P2004900C - Ayuntamiento de Irun</t>
        </is>
      </c>
      <c r="V6584" s="14" t="inlineStr">
        <is>
          <t>Alcalde</t>
        </is>
      </c>
      <c r="W6584" s="14" t="inlineStr">
        <is>
          <t/>
        </is>
      </c>
      <c r="X6584" s="14" t="inlineStr">
        <is>
          <t/>
        </is>
      </c>
      <c r="Y6584" s="14" t="inlineStr">
        <is>
          <t/>
        </is>
      </c>
      <c r="Z6584" s="14" t="inlineStr">
        <is>
          <t>https://www.contratacion.euskadi.eus/anuncio_contratacion/equipos-radio-television-comunicaciones-y-telecomunicaciones-y-equipos-conexos/expcm476750/webkpe00-kpesimpc/es/</t>
        </is>
      </c>
      <c r="AA6584" s="14" t="inlineStr">
        <is>
          <t>https://www.contratacion.euskadi.eus/webkpe00-kpesimpc/es/contenidos/anuncio_contratacion/expcm476750/es_doc/index.html</t>
        </is>
      </c>
      <c r="AB6584" s="14" t="inlineStr">
        <is>
          <t>https://www.contratacion.euskadi.eus/contenidos/anuncio_contratacion/expcm476750/es_doc/data/es_r01dtpd19bc080771a6a7b6f1fa4b0de404dc127ac</t>
        </is>
      </c>
      <c r="AC6584" s="14" t="inlineStr">
        <is>
          <t>https://www.contratacion.euskadi.eus/contenidos/anuncio_contratacion/expcm476750/r01Index/expcm476750-idxContent.xml</t>
        </is>
      </c>
      <c r="AD6584" s="14" t="inlineStr">
        <is>
          <t>15/01/2026</t>
        </is>
      </c>
      <c r="AE6584" s="14" t="inlineStr">
        <is>
          <t>r01etpd1609338d519289790b178221e4fb71e6c81</t>
        </is>
      </c>
      <c r="AF6584" s="14" t="inlineStr">
        <is>
          <t>Ayuntamiento de Irun</t>
        </is>
      </c>
      <c r="AG6584" s="14" t="inlineStr">
        <is>
          <t>r01epd01416e3f95a714d6b8970fd1cb76fa92158</t>
        </is>
      </c>
      <c r="AH6584" s="14" t="inlineStr">
        <is>
          <t>Ayuntamiento de Irun</t>
        </is>
      </c>
      <c r="AI6584" s="14" t="inlineStr">
        <is>
          <t/>
        </is>
      </c>
      <c r="AJ6584" s="14" t="inlineStr">
        <is>
          <t/>
        </is>
      </c>
    </row>
    <row r="6585" customHeight="true" ht="15.0">
      <c r="A6585" s="14" t="inlineStr">
        <is>
          <t>Instrumentos musicales, artículos deportivos, juegos, juguetes, artículos de artesanía, materiales a</t>
        </is>
      </c>
      <c r="B6585" s="14" t="inlineStr">
        <is>
          <t/>
        </is>
      </c>
      <c r="C6585" s="14" t="inlineStr">
        <is>
          <t>Gobierno Vasco</t>
        </is>
      </c>
      <c r="D6585" s="14" t="inlineStr">
        <is>
          <t/>
        </is>
      </c>
      <c r="E6585" s="14" t="inlineStr">
        <is>
          <t/>
        </is>
      </c>
      <c r="F6585" s="14" t="inlineStr">
        <is>
          <t/>
        </is>
      </c>
      <c r="G6585" s="14" t="inlineStr">
        <is>
          <t>Instrumentos musicales, artículos deportivos, juegos, juguetes, artículos de artesanía, materiales a</t>
        </is>
      </c>
      <c r="H6585" s="14" t="inlineStr">
        <is>
          <t>Instrumentos musicales, artículos deportivos, juegos, juguetes, artículos de artesanía, materiales a</t>
        </is>
      </c>
      <c r="I6585" s="14" t="inlineStr">
        <is>
          <t/>
        </is>
      </c>
      <c r="J6585" s="14" t="inlineStr">
        <is>
          <t>15/01/2026</t>
        </is>
      </c>
      <c r="K6585" s="14" t="inlineStr">
        <is>
          <t>2025ZZAC0041-50370</t>
        </is>
      </c>
      <c r="L6585" s="14" t="inlineStr">
        <is>
          <t>Adjudicación provisional / definitiva</t>
        </is>
      </c>
      <c r="M6585" s="14" t="inlineStr">
        <is>
          <t>true</t>
        </is>
      </c>
      <c r="N6585" s="14" t="inlineStr">
        <is>
          <t/>
        </is>
      </c>
      <c r="O6585" s="14" t="inlineStr">
        <is>
          <t/>
        </is>
      </c>
      <c r="P6585" s="14" t="inlineStr">
        <is>
          <t/>
        </is>
      </c>
      <c r="Q6585" s="14" t="inlineStr">
        <is>
          <t/>
        </is>
      </c>
      <c r="R6585" s="14" t="inlineStr">
        <is>
          <t/>
        </is>
      </c>
      <c r="S6585" s="14" t="inlineStr">
        <is>
          <t>https://www.contratacion.euskadi.eus/webkpe00-kpeperfi/es/contenidos/anuncio_contratacion/expcm476751/es_doc/images/logo_irun.jpg</t>
        </is>
      </c>
      <c r="T6585" s="14" t="inlineStr">
        <is>
          <t>Ayuntamiento de Irun</t>
        </is>
      </c>
      <c r="U6585" s="14" t="inlineStr">
        <is>
          <t>P2004900C - Ayuntamiento de Irun</t>
        </is>
      </c>
      <c r="V6585" s="14" t="inlineStr">
        <is>
          <t>Alcalde</t>
        </is>
      </c>
      <c r="W6585" s="14" t="inlineStr">
        <is>
          <t/>
        </is>
      </c>
      <c r="X6585" s="14" t="inlineStr">
        <is>
          <t/>
        </is>
      </c>
      <c r="Y6585" s="14" t="inlineStr">
        <is>
          <t/>
        </is>
      </c>
      <c r="Z6585" s="14" t="inlineStr">
        <is>
          <t>https://www.contratacion.euskadi.eus/anuncio_contratacion/instrumentos-musicales-articulos-deportivos-juegos-juguetes-articulos-artesania-materiales-a/expcm476751/webkpe00-kpesimpc/es/</t>
        </is>
      </c>
      <c r="AA6585" s="14" t="inlineStr">
        <is>
          <t>https://www.contratacion.euskadi.eus/webkpe00-kpesimpc/es/contenidos/anuncio_contratacion/expcm476751/es_doc/index.html</t>
        </is>
      </c>
      <c r="AB6585" s="14" t="inlineStr">
        <is>
          <t>https://www.contratacion.euskadi.eus/contenidos/anuncio_contratacion/expcm476751/es_doc/data/es_r01dtpd19bc0809f976a7b6f1fff67df9b4a2f4c7e</t>
        </is>
      </c>
      <c r="AC6585" s="14" t="inlineStr">
        <is>
          <t>https://www.contratacion.euskadi.eus/contenidos/anuncio_contratacion/expcm476751/r01Index/expcm476751-idxContent.xml</t>
        </is>
      </c>
      <c r="AD6585" s="14" t="inlineStr">
        <is>
          <t>15/01/2026</t>
        </is>
      </c>
      <c r="AE6585" s="14" t="inlineStr">
        <is>
          <t>r01etpd1609338d519289790b178221e4fb71e6c81</t>
        </is>
      </c>
      <c r="AF6585" s="14" t="inlineStr">
        <is>
          <t>Ayuntamiento de Irun</t>
        </is>
      </c>
      <c r="AG6585" s="14" t="inlineStr">
        <is>
          <t>r01epd01416e3f95a714d6b8970fd1cb76fa92158</t>
        </is>
      </c>
      <c r="AH6585" s="14" t="inlineStr">
        <is>
          <t>Ayuntamiento de Irun</t>
        </is>
      </c>
      <c r="AI6585" s="14" t="inlineStr">
        <is>
          <t/>
        </is>
      </c>
      <c r="AJ6585" s="14" t="inlineStr">
        <is>
          <t/>
        </is>
      </c>
    </row>
    <row r="6586" customHeight="true" ht="15.0">
      <c r="A6586" s="14" t="inlineStr">
        <is>
          <t>Instrumentos musicales, artículos deportivos, juegos, juguetes, artículos de artesanía, materiales a</t>
        </is>
      </c>
      <c r="B6586" s="14" t="inlineStr">
        <is>
          <t/>
        </is>
      </c>
      <c r="C6586" s="14" t="inlineStr">
        <is>
          <t>Gobierno Vasco</t>
        </is>
      </c>
      <c r="D6586" s="14" t="inlineStr">
        <is>
          <t/>
        </is>
      </c>
      <c r="E6586" s="14" t="inlineStr">
        <is>
          <t/>
        </is>
      </c>
      <c r="F6586" s="14" t="inlineStr">
        <is>
          <t/>
        </is>
      </c>
      <c r="G6586" s="14" t="inlineStr">
        <is>
          <t>Instrumentos musicales, artículos deportivos, juegos, juguetes, artículos de artesanía, materiales a</t>
        </is>
      </c>
      <c r="H6586" s="14" t="inlineStr">
        <is>
          <t>Instrumentos musicales, artículos deportivos, juegos, juguetes, artículos de artesanía, materiales a</t>
        </is>
      </c>
      <c r="I6586" s="14" t="inlineStr">
        <is>
          <t/>
        </is>
      </c>
      <c r="J6586" s="14" t="inlineStr">
        <is>
          <t>15/01/2026</t>
        </is>
      </c>
      <c r="K6586" s="14" t="inlineStr">
        <is>
          <t>2025ZZAC0041-50371</t>
        </is>
      </c>
      <c r="L6586" s="14" t="inlineStr">
        <is>
          <t>Adjudicación provisional / definitiva</t>
        </is>
      </c>
      <c r="M6586" s="14" t="inlineStr">
        <is>
          <t>true</t>
        </is>
      </c>
      <c r="N6586" s="14" t="inlineStr">
        <is>
          <t/>
        </is>
      </c>
      <c r="O6586" s="14" t="inlineStr">
        <is>
          <t/>
        </is>
      </c>
      <c r="P6586" s="14" t="inlineStr">
        <is>
          <t/>
        </is>
      </c>
      <c r="Q6586" s="14" t="inlineStr">
        <is>
          <t/>
        </is>
      </c>
      <c r="R6586" s="14" t="inlineStr">
        <is>
          <t/>
        </is>
      </c>
      <c r="S6586" s="14" t="inlineStr">
        <is>
          <t>https://www.contratacion.euskadi.eus/webkpe00-kpeperfi/es/contenidos/anuncio_contratacion/expcm476752/es_doc/images/logo_irun.jpg</t>
        </is>
      </c>
      <c r="T6586" s="14" t="inlineStr">
        <is>
          <t>Ayuntamiento de Irun</t>
        </is>
      </c>
      <c r="U6586" s="14" t="inlineStr">
        <is>
          <t>P2004900C - Ayuntamiento de Irun</t>
        </is>
      </c>
      <c r="V6586" s="14" t="inlineStr">
        <is>
          <t>Alcalde</t>
        </is>
      </c>
      <c r="W6586" s="14" t="inlineStr">
        <is>
          <t/>
        </is>
      </c>
      <c r="X6586" s="14" t="inlineStr">
        <is>
          <t/>
        </is>
      </c>
      <c r="Y6586" s="14" t="inlineStr">
        <is>
          <t/>
        </is>
      </c>
      <c r="Z6586" s="14" t="inlineStr">
        <is>
          <t>https://www.contratacion.euskadi.eus/anuncio_contratacion/instrumentos-musicales-articulos-deportivos-juegos-juguetes-articulos-artesania-materiales-a/expcm476752/webkpe00-kpesimpc/es/</t>
        </is>
      </c>
      <c r="AA6586" s="14" t="inlineStr">
        <is>
          <t>https://www.contratacion.euskadi.eus/webkpe00-kpesimpc/es/contenidos/anuncio_contratacion/expcm476752/es_doc/index.html</t>
        </is>
      </c>
      <c r="AB6586" s="14" t="inlineStr">
        <is>
          <t>https://www.contratacion.euskadi.eus/contenidos/anuncio_contratacion/expcm476752/es_doc/data/es_r01dtpd19bc080c76d6a7b6f1f3d2a8e55318bfaf0</t>
        </is>
      </c>
      <c r="AC6586" s="14" t="inlineStr">
        <is>
          <t>https://www.contratacion.euskadi.eus/contenidos/anuncio_contratacion/expcm476752/r01Index/expcm476752-idxContent.xml</t>
        </is>
      </c>
      <c r="AD6586" s="14" t="inlineStr">
        <is>
          <t>15/01/2026</t>
        </is>
      </c>
      <c r="AE6586" s="14" t="inlineStr">
        <is>
          <t>r01etpd1609338d519289790b178221e4fb71e6c81</t>
        </is>
      </c>
      <c r="AF6586" s="14" t="inlineStr">
        <is>
          <t>Ayuntamiento de Irun</t>
        </is>
      </c>
      <c r="AG6586" s="14" t="inlineStr">
        <is>
          <t>r01epd01416e3f95a714d6b8970fd1cb76fa92158</t>
        </is>
      </c>
      <c r="AH6586" s="14" t="inlineStr">
        <is>
          <t>Ayuntamiento de Irun</t>
        </is>
      </c>
      <c r="AI6586" s="14" t="inlineStr">
        <is>
          <t/>
        </is>
      </c>
      <c r="AJ6586" s="14" t="inlineStr">
        <is>
          <t/>
        </is>
      </c>
    </row>
    <row r="6587" customHeight="true" ht="15.0">
      <c r="A6587" s="14" t="inlineStr">
        <is>
          <t>Control de plagas en vivienda comunitaria pikoketa 8, 1º b</t>
        </is>
      </c>
      <c r="B6587" s="14" t="inlineStr">
        <is>
          <t/>
        </is>
      </c>
      <c r="C6587" s="14" t="inlineStr">
        <is>
          <t>Gobierno Vasco</t>
        </is>
      </c>
      <c r="D6587" s="14" t="inlineStr">
        <is>
          <t/>
        </is>
      </c>
      <c r="E6587" s="14" t="inlineStr">
        <is>
          <t/>
        </is>
      </c>
      <c r="F6587" s="14" t="inlineStr">
        <is>
          <t/>
        </is>
      </c>
      <c r="G6587" s="14" t="inlineStr">
        <is>
          <t>Control de plagas en vivienda comunitaria pikoketa 8, 1º b</t>
        </is>
      </c>
      <c r="H6587" s="14" t="inlineStr">
        <is>
          <t>Control de plagas en vivienda comunitaria pikoketa 8, 1º b</t>
        </is>
      </c>
      <c r="I6587" s="14" t="inlineStr">
        <is>
          <t/>
        </is>
      </c>
      <c r="J6587" s="14" t="inlineStr">
        <is>
          <t>15/01/2026</t>
        </is>
      </c>
      <c r="K6587" s="14" t="inlineStr">
        <is>
          <t>2025ZABR1538</t>
        </is>
      </c>
      <c r="L6587" s="14" t="inlineStr">
        <is>
          <t>Adjudicación provisional / definitiva</t>
        </is>
      </c>
      <c r="M6587" s="14" t="inlineStr">
        <is>
          <t>true</t>
        </is>
      </c>
      <c r="N6587" s="14" t="inlineStr">
        <is>
          <t/>
        </is>
      </c>
      <c r="O6587" s="14" t="inlineStr">
        <is>
          <t/>
        </is>
      </c>
      <c r="P6587" s="14" t="inlineStr">
        <is>
          <t/>
        </is>
      </c>
      <c r="Q6587" s="14" t="inlineStr">
        <is>
          <t/>
        </is>
      </c>
      <c r="R6587" s="14" t="inlineStr">
        <is>
          <t/>
        </is>
      </c>
      <c r="S6587" s="14" t="inlineStr">
        <is>
          <t>https://www.contratacion.euskadi.eus/webkpe00-kpeperfi/es/contenidos/anuncio_contratacion/expcm476753/es_doc/images/logo_irun.jpg</t>
        </is>
      </c>
      <c r="T6587" s="14" t="inlineStr">
        <is>
          <t>Ayuntamiento de Irun</t>
        </is>
      </c>
      <c r="U6587" s="14" t="inlineStr">
        <is>
          <t>P2004900C - Ayuntamiento de Irun</t>
        </is>
      </c>
      <c r="V6587" s="14" t="inlineStr">
        <is>
          <t>Alcalde</t>
        </is>
      </c>
      <c r="W6587" s="14" t="inlineStr">
        <is>
          <t/>
        </is>
      </c>
      <c r="X6587" s="14" t="inlineStr">
        <is>
          <t/>
        </is>
      </c>
      <c r="Y6587" s="14" t="inlineStr">
        <is>
          <t/>
        </is>
      </c>
      <c r="Z6587" s="14" t="inlineStr">
        <is>
          <t>https://www.contratacion.euskadi.eus/anuncio_contratacion/control-plagas-vivienda-comunitaria-pikoketa-8-1-b/webkpe00-kpesimpc/es/</t>
        </is>
      </c>
      <c r="AA6587" s="14" t="inlineStr">
        <is>
          <t>https://www.contratacion.euskadi.eus/webkpe00-kpesimpc/es/contenidos/anuncio_contratacion/expcm476753/es_doc/index.html</t>
        </is>
      </c>
      <c r="AB6587" s="14" t="inlineStr">
        <is>
          <t>https://www.contratacion.euskadi.eus/contenidos/anuncio_contratacion/expcm476753/es_doc/data/es_r01dtpd19bc084bb0f6a7b6f1f75ccd817253aa846</t>
        </is>
      </c>
      <c r="AC6587" s="14" t="inlineStr">
        <is>
          <t>https://www.contratacion.euskadi.eus/contenidos/anuncio_contratacion/expcm476753/r01Index/expcm476753-idxContent.xml</t>
        </is>
      </c>
      <c r="AD6587" s="14" t="inlineStr">
        <is>
          <t>15/01/2026</t>
        </is>
      </c>
      <c r="AE6587" s="14" t="inlineStr">
        <is>
          <t>r01etpd1609338d519289790b178221e4fb71e6c81</t>
        </is>
      </c>
      <c r="AF6587" s="14" t="inlineStr">
        <is>
          <t>Ayuntamiento de Irun</t>
        </is>
      </c>
      <c r="AG6587" s="14" t="inlineStr">
        <is>
          <t>r01epd01416e3f95a714d6b8970fd1cb76fa92158</t>
        </is>
      </c>
      <c r="AH6587" s="14" t="inlineStr">
        <is>
          <t>Ayuntamiento de Irun</t>
        </is>
      </c>
      <c r="AI6587" s="14" t="inlineStr">
        <is>
          <t/>
        </is>
      </c>
      <c r="AJ6587" s="14" t="inlineStr">
        <is>
          <t/>
        </is>
      </c>
    </row>
    <row r="6588" customHeight="true" ht="15.0">
      <c r="A6588" s="14" t="inlineStr">
        <is>
          <t>2025-fakt-7024-labezomorroak</t>
        </is>
      </c>
      <c r="B6588" s="14" t="inlineStr">
        <is>
          <t/>
        </is>
      </c>
      <c r="C6588" s="14" t="inlineStr">
        <is>
          <t>Gobierno Vasco</t>
        </is>
      </c>
      <c r="D6588" s="14" t="inlineStr">
        <is>
          <t/>
        </is>
      </c>
      <c r="E6588" s="14" t="inlineStr">
        <is>
          <t/>
        </is>
      </c>
      <c r="F6588" s="14" t="inlineStr">
        <is>
          <t/>
        </is>
      </c>
      <c r="G6588" s="14" t="inlineStr">
        <is>
          <t>2025-fakt-7024-labezomorroak</t>
        </is>
      </c>
      <c r="H6588" s="14" t="inlineStr">
        <is>
          <t>2025-fakt-7024-labezomorroak</t>
        </is>
      </c>
      <c r="I6588" s="14" t="inlineStr">
        <is>
          <t/>
        </is>
      </c>
      <c r="J6588" s="14" t="inlineStr">
        <is>
          <t>15/01/2026</t>
        </is>
      </c>
      <c r="K6588" s="14" t="inlineStr">
        <is>
          <t>2025ZABR1669</t>
        </is>
      </c>
      <c r="L6588" s="14" t="inlineStr">
        <is>
          <t>Adjudicación provisional / definitiva</t>
        </is>
      </c>
      <c r="M6588" s="14" t="inlineStr">
        <is>
          <t>true</t>
        </is>
      </c>
      <c r="N6588" s="14" t="inlineStr">
        <is>
          <t/>
        </is>
      </c>
      <c r="O6588" s="14" t="inlineStr">
        <is>
          <t/>
        </is>
      </c>
      <c r="P6588" s="14" t="inlineStr">
        <is>
          <t/>
        </is>
      </c>
      <c r="Q6588" s="14" t="inlineStr">
        <is>
          <t/>
        </is>
      </c>
      <c r="R6588" s="14" t="inlineStr">
        <is>
          <t/>
        </is>
      </c>
      <c r="S6588" s="14" t="inlineStr">
        <is>
          <t>https://www.contratacion.euskadi.eus/webkpe00-kpeperfi/es/contenidos/anuncio_contratacion/expcm476754/es_doc/images/logo_irun.jpg</t>
        </is>
      </c>
      <c r="T6588" s="14" t="inlineStr">
        <is>
          <t>Ayuntamiento de Irun</t>
        </is>
      </c>
      <c r="U6588" s="14" t="inlineStr">
        <is>
          <t>P2004900C - Ayuntamiento de Irun</t>
        </is>
      </c>
      <c r="V6588" s="14" t="inlineStr">
        <is>
          <t>Alcalde</t>
        </is>
      </c>
      <c r="W6588" s="14" t="inlineStr">
        <is>
          <t/>
        </is>
      </c>
      <c r="X6588" s="14" t="inlineStr">
        <is>
          <t/>
        </is>
      </c>
      <c r="Y6588" s="14" t="inlineStr">
        <is>
          <t/>
        </is>
      </c>
      <c r="Z6588" s="14" t="inlineStr">
        <is>
          <t>https://www.contratacion.euskadi.eus/anuncio_contratacion/2025-fakt-7024-labezomorroak/webkpe00-kpesimpc/es/</t>
        </is>
      </c>
      <c r="AA6588" s="14" t="inlineStr">
        <is>
          <t>https://www.contratacion.euskadi.eus/webkpe00-kpesimpc/es/contenidos/anuncio_contratacion/expcm476754/es_doc/index.html</t>
        </is>
      </c>
      <c r="AB6588" s="14" t="inlineStr">
        <is>
          <t>https://www.contratacion.euskadi.eus/contenidos/anuncio_contratacion/expcm476754/es_doc/data/es_r01dtpd19bc084e33b6a7b6f1fa2940bd68333dea4</t>
        </is>
      </c>
      <c r="AC6588" s="14" t="inlineStr">
        <is>
          <t>https://www.contratacion.euskadi.eus/contenidos/anuncio_contratacion/expcm476754/r01Index/expcm476754-idxContent.xml</t>
        </is>
      </c>
      <c r="AD6588" s="14" t="inlineStr">
        <is>
          <t>15/01/2026</t>
        </is>
      </c>
      <c r="AE6588" s="14" t="inlineStr">
        <is>
          <t>r01etpd1609338d519289790b178221e4fb71e6c81</t>
        </is>
      </c>
      <c r="AF6588" s="14" t="inlineStr">
        <is>
          <t>Ayuntamiento de Irun</t>
        </is>
      </c>
      <c r="AG6588" s="14" t="inlineStr">
        <is>
          <t>r01epd01416e3f95a714d6b8970fd1cb76fa92158</t>
        </is>
      </c>
      <c r="AH6588" s="14" t="inlineStr">
        <is>
          <t>Ayuntamiento de Irun</t>
        </is>
      </c>
      <c r="AI6588" s="14" t="inlineStr">
        <is>
          <t/>
        </is>
      </c>
      <c r="AJ6588" s="14" t="inlineStr">
        <is>
          <t/>
        </is>
      </c>
    </row>
    <row r="6589" customHeight="true" ht="15.0">
      <c r="A6589" s="14" t="inlineStr">
        <is>
          <t>Programa especial en onda cero con motivo del 10. aniversario del los premios irun ekintzan.</t>
        </is>
      </c>
      <c r="B6589" s="14" t="inlineStr">
        <is>
          <t/>
        </is>
      </c>
      <c r="C6589" s="14" t="inlineStr">
        <is>
          <t>Gobierno Vasco</t>
        </is>
      </c>
      <c r="D6589" s="14" t="inlineStr">
        <is>
          <t/>
        </is>
      </c>
      <c r="E6589" s="14" t="inlineStr">
        <is>
          <t/>
        </is>
      </c>
      <c r="F6589" s="14" t="inlineStr">
        <is>
          <t/>
        </is>
      </c>
      <c r="G6589" s="14" t="inlineStr">
        <is>
          <t>Programa especial en onda cero con motivo del 10. aniversario del los premios irun ekintzan.</t>
        </is>
      </c>
      <c r="H6589" s="14" t="inlineStr">
        <is>
          <t>Programa especial en onda cero con motivo del 10. aniversario del los premios irun ekintzan.</t>
        </is>
      </c>
      <c r="I6589" s="14" t="inlineStr">
        <is>
          <t/>
        </is>
      </c>
      <c r="J6589" s="14" t="inlineStr">
        <is>
          <t>15/01/2026</t>
        </is>
      </c>
      <c r="K6589" s="14" t="inlineStr">
        <is>
          <t>2025ZABR2002</t>
        </is>
      </c>
      <c r="L6589" s="14" t="inlineStr">
        <is>
          <t>Adjudicación provisional / definitiva</t>
        </is>
      </c>
      <c r="M6589" s="14" t="inlineStr">
        <is>
          <t>true</t>
        </is>
      </c>
      <c r="N6589" s="14" t="inlineStr">
        <is>
          <t/>
        </is>
      </c>
      <c r="O6589" s="14" t="inlineStr">
        <is>
          <t/>
        </is>
      </c>
      <c r="P6589" s="14" t="inlineStr">
        <is>
          <t/>
        </is>
      </c>
      <c r="Q6589" s="14" t="inlineStr">
        <is>
          <t/>
        </is>
      </c>
      <c r="R6589" s="14" t="inlineStr">
        <is>
          <t/>
        </is>
      </c>
      <c r="S6589" s="14" t="inlineStr">
        <is>
          <t>https://www.contratacion.euskadi.eus/webkpe00-kpeperfi/es/contenidos/anuncio_contratacion/expcm476755/es_doc/images/logo_irun.jpg</t>
        </is>
      </c>
      <c r="T6589" s="14" t="inlineStr">
        <is>
          <t>Ayuntamiento de Irun</t>
        </is>
      </c>
      <c r="U6589" s="14" t="inlineStr">
        <is>
          <t>P2004900C - Ayuntamiento de Irun</t>
        </is>
      </c>
      <c r="V6589" s="14" t="inlineStr">
        <is>
          <t>Alcalde</t>
        </is>
      </c>
      <c r="W6589" s="14" t="inlineStr">
        <is>
          <t/>
        </is>
      </c>
      <c r="X6589" s="14" t="inlineStr">
        <is>
          <t/>
        </is>
      </c>
      <c r="Y6589" s="14" t="inlineStr">
        <is>
          <t/>
        </is>
      </c>
      <c r="Z6589" s="14" t="inlineStr">
        <is>
          <t>https://www.contratacion.euskadi.eus/anuncio_contratacion/programa-especial-onda-cero-motivo-del-10-aniversario-del-premios-irun-ekintzan/webkpe00-kpesimpc/es/</t>
        </is>
      </c>
      <c r="AA6589" s="14" t="inlineStr">
        <is>
          <t>https://www.contratacion.euskadi.eus/webkpe00-kpesimpc/es/contenidos/anuncio_contratacion/expcm476755/es_doc/index.html</t>
        </is>
      </c>
      <c r="AB6589" s="14" t="inlineStr">
        <is>
          <t>https://www.contratacion.euskadi.eus/contenidos/anuncio_contratacion/expcm476755/es_doc/data/es_r01dtpd19bc0851ea96a7b6f1fbbc31a874fc0db69</t>
        </is>
      </c>
      <c r="AC6589" s="14" t="inlineStr">
        <is>
          <t>https://www.contratacion.euskadi.eus/contenidos/anuncio_contratacion/expcm476755/r01Index/expcm476755-idxContent.xml</t>
        </is>
      </c>
      <c r="AD6589" s="14" t="inlineStr">
        <is>
          <t>15/01/2026</t>
        </is>
      </c>
      <c r="AE6589" s="14" t="inlineStr">
        <is>
          <t>r01etpd1609338d519289790b178221e4fb71e6c81</t>
        </is>
      </c>
      <c r="AF6589" s="14" t="inlineStr">
        <is>
          <t>Ayuntamiento de Irun</t>
        </is>
      </c>
      <c r="AG6589" s="14" t="inlineStr">
        <is>
          <t>r01epd01416e3f95a714d6b8970fd1cb76fa92158</t>
        </is>
      </c>
      <c r="AH6589" s="14" t="inlineStr">
        <is>
          <t>Ayuntamiento de Irun</t>
        </is>
      </c>
      <c r="AI6589" s="14" t="inlineStr">
        <is>
          <t/>
        </is>
      </c>
      <c r="AJ6589" s="14" t="inlineStr">
        <is>
          <t/>
        </is>
      </c>
    </row>
    <row r="6590" customHeight="true" ht="15.0">
      <c r="A6590" s="14" t="inlineStr">
        <is>
          <t>Publicidad en onda cero relativa a fiestas de san marcial</t>
        </is>
      </c>
      <c r="B6590" s="14" t="inlineStr">
        <is>
          <t/>
        </is>
      </c>
      <c r="C6590" s="14" t="inlineStr">
        <is>
          <t>Gobierno Vasco</t>
        </is>
      </c>
      <c r="D6590" s="14" t="inlineStr">
        <is>
          <t/>
        </is>
      </c>
      <c r="E6590" s="14" t="inlineStr">
        <is>
          <t/>
        </is>
      </c>
      <c r="F6590" s="14" t="inlineStr">
        <is>
          <t/>
        </is>
      </c>
      <c r="G6590" s="14" t="inlineStr">
        <is>
          <t>Publicidad en onda cero relativa a fiestas de san marcial</t>
        </is>
      </c>
      <c r="H6590" s="14" t="inlineStr">
        <is>
          <t>Publicidad en onda cero relativa a fiestas de san marcial</t>
        </is>
      </c>
      <c r="I6590" s="14" t="inlineStr">
        <is>
          <t/>
        </is>
      </c>
      <c r="J6590" s="14" t="inlineStr">
        <is>
          <t>15/01/2026</t>
        </is>
      </c>
      <c r="K6590" s="14" t="inlineStr">
        <is>
          <t>2025ZABR2003</t>
        </is>
      </c>
      <c r="L6590" s="14" t="inlineStr">
        <is>
          <t>Adjudicación provisional / definitiva</t>
        </is>
      </c>
      <c r="M6590" s="14" t="inlineStr">
        <is>
          <t>true</t>
        </is>
      </c>
      <c r="N6590" s="14" t="inlineStr">
        <is>
          <t/>
        </is>
      </c>
      <c r="O6590" s="14" t="inlineStr">
        <is>
          <t/>
        </is>
      </c>
      <c r="P6590" s="14" t="inlineStr">
        <is>
          <t/>
        </is>
      </c>
      <c r="Q6590" s="14" t="inlineStr">
        <is>
          <t/>
        </is>
      </c>
      <c r="R6590" s="14" t="inlineStr">
        <is>
          <t/>
        </is>
      </c>
      <c r="S6590" s="14" t="inlineStr">
        <is>
          <t>https://www.contratacion.euskadi.eus/webkpe00-kpeperfi/es/contenidos/anuncio_contratacion/expcm476756/es_doc/images/logo_irun.jpg</t>
        </is>
      </c>
      <c r="T6590" s="14" t="inlineStr">
        <is>
          <t>Ayuntamiento de Irun</t>
        </is>
      </c>
      <c r="U6590" s="14" t="inlineStr">
        <is>
          <t>P2004900C - Ayuntamiento de Irun</t>
        </is>
      </c>
      <c r="V6590" s="14" t="inlineStr">
        <is>
          <t>Alcalde</t>
        </is>
      </c>
      <c r="W6590" s="14" t="inlineStr">
        <is>
          <t/>
        </is>
      </c>
      <c r="X6590" s="14" t="inlineStr">
        <is>
          <t/>
        </is>
      </c>
      <c r="Y6590" s="14" t="inlineStr">
        <is>
          <t/>
        </is>
      </c>
      <c r="Z6590" s="14" t="inlineStr">
        <is>
          <t>https://www.contratacion.euskadi.eus/anuncio_contratacion/publicidad-onda-cero-relativa-fiestas-san-marcial/webkpe00-kpesimpc/es/</t>
        </is>
      </c>
      <c r="AA6590" s="14" t="inlineStr">
        <is>
          <t>https://www.contratacion.euskadi.eus/webkpe00-kpesimpc/es/contenidos/anuncio_contratacion/expcm476756/es_doc/index.html</t>
        </is>
      </c>
      <c r="AB6590" s="14" t="inlineStr">
        <is>
          <t>https://www.contratacion.euskadi.eus/contenidos/anuncio_contratacion/expcm476756/es_doc/data/es_r01dtpd19bc0853c266a7b6f1fde63f692a602f70d</t>
        </is>
      </c>
      <c r="AC6590" s="14" t="inlineStr">
        <is>
          <t>https://www.contratacion.euskadi.eus/contenidos/anuncio_contratacion/expcm476756/r01Index/expcm476756-idxContent.xml</t>
        </is>
      </c>
      <c r="AD6590" s="14" t="inlineStr">
        <is>
          <t>15/01/2026</t>
        </is>
      </c>
      <c r="AE6590" s="14" t="inlineStr">
        <is>
          <t>r01etpd1609338d519289790b178221e4fb71e6c81</t>
        </is>
      </c>
      <c r="AF6590" s="14" t="inlineStr">
        <is>
          <t>Ayuntamiento de Irun</t>
        </is>
      </c>
      <c r="AG6590" s="14" t="inlineStr">
        <is>
          <t>r01epd01416e3f95a714d6b8970fd1cb76fa92158</t>
        </is>
      </c>
      <c r="AH6590" s="14" t="inlineStr">
        <is>
          <t>Ayuntamiento de Irun</t>
        </is>
      </c>
      <c r="AI6590" s="14" t="inlineStr">
        <is>
          <t/>
        </is>
      </c>
      <c r="AJ6590" s="14" t="inlineStr">
        <is>
          <t/>
        </is>
      </c>
    </row>
    <row r="6591" customHeight="true" ht="15.0">
      <c r="A6591" s="14" t="inlineStr">
        <is>
          <t>Complementos de mobiliario</t>
        </is>
      </c>
      <c r="B6591" s="14" t="inlineStr">
        <is>
          <t/>
        </is>
      </c>
      <c r="C6591" s="14" t="inlineStr">
        <is>
          <t>Gobierno Vasco</t>
        </is>
      </c>
      <c r="D6591" s="14" t="inlineStr">
        <is>
          <t/>
        </is>
      </c>
      <c r="E6591" s="14" t="inlineStr">
        <is>
          <t/>
        </is>
      </c>
      <c r="F6591" s="14" t="inlineStr">
        <is>
          <t/>
        </is>
      </c>
      <c r="G6591" s="14" t="inlineStr">
        <is>
          <t>Complementos de mobiliario</t>
        </is>
      </c>
      <c r="H6591" s="14" t="inlineStr">
        <is>
          <t>Complementos de mobiliario</t>
        </is>
      </c>
      <c r="I6591" s="14" t="inlineStr">
        <is>
          <t/>
        </is>
      </c>
      <c r="J6591" s="14" t="inlineStr">
        <is>
          <t>15/01/2026</t>
        </is>
      </c>
      <c r="K6591" s="14" t="inlineStr">
        <is>
          <t>2025ZZAC0006-49655</t>
        </is>
      </c>
      <c r="L6591" s="14" t="inlineStr">
        <is>
          <t>Adjudicación provisional / definitiva</t>
        </is>
      </c>
      <c r="M6591" s="14" t="inlineStr">
        <is>
          <t>true</t>
        </is>
      </c>
      <c r="N6591" s="14" t="inlineStr">
        <is>
          <t/>
        </is>
      </c>
      <c r="O6591" s="14" t="inlineStr">
        <is>
          <t/>
        </is>
      </c>
      <c r="P6591" s="14" t="inlineStr">
        <is>
          <t/>
        </is>
      </c>
      <c r="Q6591" s="14" t="inlineStr">
        <is>
          <t/>
        </is>
      </c>
      <c r="R6591" s="14" t="inlineStr">
        <is>
          <t/>
        </is>
      </c>
      <c r="S6591" s="14" t="inlineStr">
        <is>
          <t>https://www.contratacion.euskadi.eus/webkpe00-kpeperfi/es/contenidos/anuncio_contratacion/expcm476757/es_doc/images/logo_irun.jpg</t>
        </is>
      </c>
      <c r="T6591" s="14" t="inlineStr">
        <is>
          <t>Ayuntamiento de Irun</t>
        </is>
      </c>
      <c r="U6591" s="14" t="inlineStr">
        <is>
          <t>P2004900C - Ayuntamiento de Irun</t>
        </is>
      </c>
      <c r="V6591" s="14" t="inlineStr">
        <is>
          <t>Alcalde</t>
        </is>
      </c>
      <c r="W6591" s="14" t="inlineStr">
        <is>
          <t/>
        </is>
      </c>
      <c r="X6591" s="14" t="inlineStr">
        <is>
          <t/>
        </is>
      </c>
      <c r="Y6591" s="14" t="inlineStr">
        <is>
          <t/>
        </is>
      </c>
      <c r="Z6591" s="14" t="inlineStr">
        <is>
          <t>https://www.contratacion.euskadi.eus/anuncio_contratacion/complementos-mobiliario/expcm476757/webkpe00-kpesimpc/es/</t>
        </is>
      </c>
      <c r="AA6591" s="14" t="inlineStr">
        <is>
          <t>https://www.contratacion.euskadi.eus/webkpe00-kpesimpc/es/contenidos/anuncio_contratacion/expcm476757/es_doc/index.html</t>
        </is>
      </c>
      <c r="AB6591" s="14" t="inlineStr">
        <is>
          <t>https://www.contratacion.euskadi.eus/contenidos/anuncio_contratacion/expcm476757/es_doc/data/es_r01dtpd19bc085641d6a7b6f1f3c44ebdc256b0d7e</t>
        </is>
      </c>
      <c r="AC6591" s="14" t="inlineStr">
        <is>
          <t>https://www.contratacion.euskadi.eus/contenidos/anuncio_contratacion/expcm476757/r01Index/expcm476757-idxContent.xml</t>
        </is>
      </c>
      <c r="AD6591" s="14" t="inlineStr">
        <is>
          <t>15/01/2026</t>
        </is>
      </c>
      <c r="AE6591" s="14" t="inlineStr">
        <is>
          <t>r01etpd1609338d519289790b178221e4fb71e6c81</t>
        </is>
      </c>
      <c r="AF6591" s="14" t="inlineStr">
        <is>
          <t>Ayuntamiento de Irun</t>
        </is>
      </c>
      <c r="AG6591" s="14" t="inlineStr">
        <is>
          <t>r01epd01416e3f95a714d6b8970fd1cb76fa92158</t>
        </is>
      </c>
      <c r="AH6591" s="14" t="inlineStr">
        <is>
          <t>Ayuntamiento de Irun</t>
        </is>
      </c>
      <c r="AI6591" s="14" t="inlineStr">
        <is>
          <t/>
        </is>
      </c>
      <c r="AJ6591" s="14" t="inlineStr">
        <is>
          <t/>
        </is>
      </c>
    </row>
    <row r="6592" customHeight="true" ht="15.0">
      <c r="A6592" s="14" t="inlineStr">
        <is>
          <t>Complementos de mobiliario</t>
        </is>
      </c>
      <c r="B6592" s="14" t="inlineStr">
        <is>
          <t/>
        </is>
      </c>
      <c r="C6592" s="14" t="inlineStr">
        <is>
          <t>Gobierno Vasco</t>
        </is>
      </c>
      <c r="D6592" s="14" t="inlineStr">
        <is>
          <t/>
        </is>
      </c>
      <c r="E6592" s="14" t="inlineStr">
        <is>
          <t/>
        </is>
      </c>
      <c r="F6592" s="14" t="inlineStr">
        <is>
          <t/>
        </is>
      </c>
      <c r="G6592" s="14" t="inlineStr">
        <is>
          <t>Complementos de mobiliario</t>
        </is>
      </c>
      <c r="H6592" s="14" t="inlineStr">
        <is>
          <t>Complementos de mobiliario</t>
        </is>
      </c>
      <c r="I6592" s="14" t="inlineStr">
        <is>
          <t/>
        </is>
      </c>
      <c r="J6592" s="14" t="inlineStr">
        <is>
          <t>15/01/2026</t>
        </is>
      </c>
      <c r="K6592" s="14" t="inlineStr">
        <is>
          <t>2025ZZAC0006-49656</t>
        </is>
      </c>
      <c r="L6592" s="14" t="inlineStr">
        <is>
          <t>Adjudicación provisional / definitiva</t>
        </is>
      </c>
      <c r="M6592" s="14" t="inlineStr">
        <is>
          <t>true</t>
        </is>
      </c>
      <c r="N6592" s="14" t="inlineStr">
        <is>
          <t/>
        </is>
      </c>
      <c r="O6592" s="14" t="inlineStr">
        <is>
          <t/>
        </is>
      </c>
      <c r="P6592" s="14" t="inlineStr">
        <is>
          <t/>
        </is>
      </c>
      <c r="Q6592" s="14" t="inlineStr">
        <is>
          <t/>
        </is>
      </c>
      <c r="R6592" s="14" t="inlineStr">
        <is>
          <t/>
        </is>
      </c>
      <c r="S6592" s="14" t="inlineStr">
        <is>
          <t>https://www.contratacion.euskadi.eus/webkpe00-kpeperfi/es/contenidos/anuncio_contratacion/expcm476758/es_doc/images/logo_irun.jpg</t>
        </is>
      </c>
      <c r="T6592" s="14" t="inlineStr">
        <is>
          <t>Ayuntamiento de Irun</t>
        </is>
      </c>
      <c r="U6592" s="14" t="inlineStr">
        <is>
          <t>P2004900C - Ayuntamiento de Irun</t>
        </is>
      </c>
      <c r="V6592" s="14" t="inlineStr">
        <is>
          <t>Alcalde</t>
        </is>
      </c>
      <c r="W6592" s="14" t="inlineStr">
        <is>
          <t/>
        </is>
      </c>
      <c r="X6592" s="14" t="inlineStr">
        <is>
          <t/>
        </is>
      </c>
      <c r="Y6592" s="14" t="inlineStr">
        <is>
          <t/>
        </is>
      </c>
      <c r="Z6592" s="14" t="inlineStr">
        <is>
          <t>https://www.contratacion.euskadi.eus/anuncio_contratacion/complementos-mobiliario/expcm476758/webkpe00-kpesimpc/es/</t>
        </is>
      </c>
      <c r="AA6592" s="14" t="inlineStr">
        <is>
          <t>https://www.contratacion.euskadi.eus/webkpe00-kpesimpc/es/contenidos/anuncio_contratacion/expcm476758/es_doc/index.html</t>
        </is>
      </c>
      <c r="AB6592" s="14" t="inlineStr">
        <is>
          <t>https://www.contratacion.euskadi.eus/contenidos/anuncio_contratacion/expcm476758/es_doc/data/es_r01dtpd19bc08954be2bd4c0fea35f544406f41251</t>
        </is>
      </c>
      <c r="AC6592" s="14" t="inlineStr">
        <is>
          <t>https://www.contratacion.euskadi.eus/contenidos/anuncio_contratacion/expcm476758/r01Index/expcm476758-idxContent.xml</t>
        </is>
      </c>
      <c r="AD6592" s="14" t="inlineStr">
        <is>
          <t>15/01/2026</t>
        </is>
      </c>
      <c r="AE6592" s="14" t="inlineStr">
        <is>
          <t>r01etpd1609338d519289790b178221e4fb71e6c81</t>
        </is>
      </c>
      <c r="AF6592" s="14" t="inlineStr">
        <is>
          <t>Ayuntamiento de Irun</t>
        </is>
      </c>
      <c r="AG6592" s="14" t="inlineStr">
        <is>
          <t>r01epd01416e3f95a714d6b8970fd1cb76fa92158</t>
        </is>
      </c>
      <c r="AH6592" s="14" t="inlineStr">
        <is>
          <t>Ayuntamiento de Irun</t>
        </is>
      </c>
      <c r="AI6592" s="14" t="inlineStr">
        <is>
          <t/>
        </is>
      </c>
      <c r="AJ6592" s="14" t="inlineStr">
        <is>
          <t/>
        </is>
      </c>
    </row>
    <row r="6593" customHeight="true" ht="15.0">
      <c r="A6593" s="14" t="inlineStr">
        <is>
          <t>Instrumentos musicales, artículos deportivos, juegos, juguetes, artículos de artesanía, materiales a</t>
        </is>
      </c>
      <c r="B6593" s="14" t="inlineStr">
        <is>
          <t/>
        </is>
      </c>
      <c r="C6593" s="14" t="inlineStr">
        <is>
          <t>Gobierno Vasco</t>
        </is>
      </c>
      <c r="D6593" s="14" t="inlineStr">
        <is>
          <t/>
        </is>
      </c>
      <c r="E6593" s="14" t="inlineStr">
        <is>
          <t/>
        </is>
      </c>
      <c r="F6593" s="14" t="inlineStr">
        <is>
          <t/>
        </is>
      </c>
      <c r="G6593" s="14" t="inlineStr">
        <is>
          <t>Instrumentos musicales, artículos deportivos, juegos, juguetes, artículos de artesanía, materiales a</t>
        </is>
      </c>
      <c r="H6593" s="14" t="inlineStr">
        <is>
          <t>Instrumentos musicales, artículos deportivos, juegos, juguetes, artículos de artesanía, materiales a</t>
        </is>
      </c>
      <c r="I6593" s="14" t="inlineStr">
        <is>
          <t/>
        </is>
      </c>
      <c r="J6593" s="14" t="inlineStr">
        <is>
          <t>15/01/2026</t>
        </is>
      </c>
      <c r="K6593" s="14" t="inlineStr">
        <is>
          <t>2025ZZAC0006-49660</t>
        </is>
      </c>
      <c r="L6593" s="14" t="inlineStr">
        <is>
          <t>Adjudicación provisional / definitiva</t>
        </is>
      </c>
      <c r="M6593" s="14" t="inlineStr">
        <is>
          <t>true</t>
        </is>
      </c>
      <c r="N6593" s="14" t="inlineStr">
        <is>
          <t/>
        </is>
      </c>
      <c r="O6593" s="14" t="inlineStr">
        <is>
          <t/>
        </is>
      </c>
      <c r="P6593" s="14" t="inlineStr">
        <is>
          <t/>
        </is>
      </c>
      <c r="Q6593" s="14" t="inlineStr">
        <is>
          <t/>
        </is>
      </c>
      <c r="R6593" s="14" t="inlineStr">
        <is>
          <t/>
        </is>
      </c>
      <c r="S6593" s="14" t="inlineStr">
        <is>
          <t>https://www.contratacion.euskadi.eus/webkpe00-kpeperfi/es/contenidos/anuncio_contratacion/expcm476759/es_doc/images/logo_irun.jpg</t>
        </is>
      </c>
      <c r="T6593" s="14" t="inlineStr">
        <is>
          <t>Ayuntamiento de Irun</t>
        </is>
      </c>
      <c r="U6593" s="14" t="inlineStr">
        <is>
          <t>P2004900C - Ayuntamiento de Irun</t>
        </is>
      </c>
      <c r="V6593" s="14" t="inlineStr">
        <is>
          <t>Alcalde</t>
        </is>
      </c>
      <c r="W6593" s="14" t="inlineStr">
        <is>
          <t/>
        </is>
      </c>
      <c r="X6593" s="14" t="inlineStr">
        <is>
          <t/>
        </is>
      </c>
      <c r="Y6593" s="14" t="inlineStr">
        <is>
          <t/>
        </is>
      </c>
      <c r="Z6593" s="14" t="inlineStr">
        <is>
          <t>https://www.contratacion.euskadi.eus/anuncio_contratacion/instrumentos-musicales-articulos-deportivos-juegos-juguetes-articulos-artesania-materiales-a/expcm476759/webkpe00-kpesimpc/es/</t>
        </is>
      </c>
      <c r="AA6593" s="14" t="inlineStr">
        <is>
          <t>https://www.contratacion.euskadi.eus/webkpe00-kpesimpc/es/contenidos/anuncio_contratacion/expcm476759/es_doc/index.html</t>
        </is>
      </c>
      <c r="AB6593" s="14" t="inlineStr">
        <is>
          <t>https://www.contratacion.euskadi.eus/contenidos/anuncio_contratacion/expcm476759/es_doc/data/es_r01dtpd19bc089770d2bd4c0fe148683c50e4f31dc</t>
        </is>
      </c>
      <c r="AC6593" s="14" t="inlineStr">
        <is>
          <t>https://www.contratacion.euskadi.eus/contenidos/anuncio_contratacion/expcm476759/r01Index/expcm476759-idxContent.xml</t>
        </is>
      </c>
      <c r="AD6593" s="14" t="inlineStr">
        <is>
          <t>15/01/2026</t>
        </is>
      </c>
      <c r="AE6593" s="14" t="inlineStr">
        <is>
          <t>r01etpd1609338d519289790b178221e4fb71e6c81</t>
        </is>
      </c>
      <c r="AF6593" s="14" t="inlineStr">
        <is>
          <t>Ayuntamiento de Irun</t>
        </is>
      </c>
      <c r="AG6593" s="14" t="inlineStr">
        <is>
          <t>r01epd01416e3f95a714d6b8970fd1cb76fa92158</t>
        </is>
      </c>
      <c r="AH6593" s="14" t="inlineStr">
        <is>
          <t>Ayuntamiento de Irun</t>
        </is>
      </c>
      <c r="AI6593" s="14" t="inlineStr">
        <is>
          <t/>
        </is>
      </c>
      <c r="AJ6593" s="14" t="inlineStr">
        <is>
          <t/>
        </is>
      </c>
    </row>
    <row r="6594" customHeight="true" ht="15.0">
      <c r="A6594" s="14" t="inlineStr">
        <is>
          <t>Instrumentos musicales, artículos deportivos, juegos, juguetes, artículos de artesanía, materiales a</t>
        </is>
      </c>
      <c r="B6594" s="14" t="inlineStr">
        <is>
          <t/>
        </is>
      </c>
      <c r="C6594" s="14" t="inlineStr">
        <is>
          <t>Gobierno Vasco</t>
        </is>
      </c>
      <c r="D6594" s="14" t="inlineStr">
        <is>
          <t/>
        </is>
      </c>
      <c r="E6594" s="14" t="inlineStr">
        <is>
          <t/>
        </is>
      </c>
      <c r="F6594" s="14" t="inlineStr">
        <is>
          <t/>
        </is>
      </c>
      <c r="G6594" s="14" t="inlineStr">
        <is>
          <t>Instrumentos musicales, artículos deportivos, juegos, juguetes, artículos de artesanía, materiales a</t>
        </is>
      </c>
      <c r="H6594" s="14" t="inlineStr">
        <is>
          <t>Instrumentos musicales, artículos deportivos, juegos, juguetes, artículos de artesanía, materiales a</t>
        </is>
      </c>
      <c r="I6594" s="14" t="inlineStr">
        <is>
          <t/>
        </is>
      </c>
      <c r="J6594" s="14" t="inlineStr">
        <is>
          <t>15/01/2026</t>
        </is>
      </c>
      <c r="K6594" s="14" t="inlineStr">
        <is>
          <t>2025ZZAC0006-49661</t>
        </is>
      </c>
      <c r="L6594" s="14" t="inlineStr">
        <is>
          <t>Adjudicación provisional / definitiva</t>
        </is>
      </c>
      <c r="M6594" s="14" t="inlineStr">
        <is>
          <t>true</t>
        </is>
      </c>
      <c r="N6594" s="14" t="inlineStr">
        <is>
          <t/>
        </is>
      </c>
      <c r="O6594" s="14" t="inlineStr">
        <is>
          <t/>
        </is>
      </c>
      <c r="P6594" s="14" t="inlineStr">
        <is>
          <t/>
        </is>
      </c>
      <c r="Q6594" s="14" t="inlineStr">
        <is>
          <t/>
        </is>
      </c>
      <c r="R6594" s="14" t="inlineStr">
        <is>
          <t/>
        </is>
      </c>
      <c r="S6594" s="14" t="inlineStr">
        <is>
          <t>https://www.contratacion.euskadi.eus/webkpe00-kpeperfi/es/contenidos/anuncio_contratacion/expcm476760/es_doc/images/logo_irun.jpg</t>
        </is>
      </c>
      <c r="T6594" s="14" t="inlineStr">
        <is>
          <t>Ayuntamiento de Irun</t>
        </is>
      </c>
      <c r="U6594" s="14" t="inlineStr">
        <is>
          <t>P2004900C - Ayuntamiento de Irun</t>
        </is>
      </c>
      <c r="V6594" s="14" t="inlineStr">
        <is>
          <t>Alcalde</t>
        </is>
      </c>
      <c r="W6594" s="14" t="inlineStr">
        <is>
          <t/>
        </is>
      </c>
      <c r="X6594" s="14" t="inlineStr">
        <is>
          <t/>
        </is>
      </c>
      <c r="Y6594" s="14" t="inlineStr">
        <is>
          <t/>
        </is>
      </c>
      <c r="Z6594" s="14" t="inlineStr">
        <is>
          <t>https://www.contratacion.euskadi.eus/anuncio_contratacion/instrumentos-musicales-articulos-deportivos-juegos-juguetes-articulos-artesania-materiales-a/expcm476760/webkpe00-kpesimpc/es/</t>
        </is>
      </c>
      <c r="AA6594" s="14" t="inlineStr">
        <is>
          <t>https://www.contratacion.euskadi.eus/webkpe00-kpesimpc/es/contenidos/anuncio_contratacion/expcm476760/es_doc/index.html</t>
        </is>
      </c>
      <c r="AB6594" s="14" t="inlineStr">
        <is>
          <t>https://www.contratacion.euskadi.eus/contenidos/anuncio_contratacion/expcm476760/es_doc/data/es_r01dtpd19bc0899ff62bd4c0fecdb9f1354139bf36</t>
        </is>
      </c>
      <c r="AC6594" s="14" t="inlineStr">
        <is>
          <t>https://www.contratacion.euskadi.eus/contenidos/anuncio_contratacion/expcm476760/r01Index/expcm476760-idxContent.xml</t>
        </is>
      </c>
      <c r="AD6594" s="14" t="inlineStr">
        <is>
          <t>15/01/2026</t>
        </is>
      </c>
      <c r="AE6594" s="14" t="inlineStr">
        <is>
          <t>r01etpd1609338d519289790b178221e4fb71e6c81</t>
        </is>
      </c>
      <c r="AF6594" s="14" t="inlineStr">
        <is>
          <t>Ayuntamiento de Irun</t>
        </is>
      </c>
      <c r="AG6594" s="14" t="inlineStr">
        <is>
          <t>r01epd01416e3f95a714d6b8970fd1cb76fa92158</t>
        </is>
      </c>
      <c r="AH6594" s="14" t="inlineStr">
        <is>
          <t>Ayuntamiento de Irun</t>
        </is>
      </c>
      <c r="AI6594" s="14" t="inlineStr">
        <is>
          <t/>
        </is>
      </c>
      <c r="AJ6594" s="14" t="inlineStr">
        <is>
          <t/>
        </is>
      </c>
    </row>
    <row r="6595" customHeight="true" ht="15.0">
      <c r="A6595" s="14" t="inlineStr">
        <is>
          <t>Equipos de transporte y productos auxiliares</t>
        </is>
      </c>
      <c r="B6595" s="14" t="inlineStr">
        <is>
          <t/>
        </is>
      </c>
      <c r="C6595" s="14" t="inlineStr">
        <is>
          <t>Gobierno Vasco</t>
        </is>
      </c>
      <c r="D6595" s="14" t="inlineStr">
        <is>
          <t/>
        </is>
      </c>
      <c r="E6595" s="14" t="inlineStr">
        <is>
          <t/>
        </is>
      </c>
      <c r="F6595" s="14" t="inlineStr">
        <is>
          <t/>
        </is>
      </c>
      <c r="G6595" s="14" t="inlineStr">
        <is>
          <t>Equipos de transporte y productos auxiliares</t>
        </is>
      </c>
      <c r="H6595" s="14" t="inlineStr">
        <is>
          <t>Equipos de transporte y productos auxiliares</t>
        </is>
      </c>
      <c r="I6595" s="14" t="inlineStr">
        <is>
          <t/>
        </is>
      </c>
      <c r="J6595" s="14" t="inlineStr">
        <is>
          <t>15/01/2026</t>
        </is>
      </c>
      <c r="K6595" s="14" t="inlineStr">
        <is>
          <t>2025ZZAC0006-49663</t>
        </is>
      </c>
      <c r="L6595" s="14" t="inlineStr">
        <is>
          <t>Adjudicación provisional / definitiva</t>
        </is>
      </c>
      <c r="M6595" s="14" t="inlineStr">
        <is>
          <t>true</t>
        </is>
      </c>
      <c r="N6595" s="14" t="inlineStr">
        <is>
          <t/>
        </is>
      </c>
      <c r="O6595" s="14" t="inlineStr">
        <is>
          <t/>
        </is>
      </c>
      <c r="P6595" s="14" t="inlineStr">
        <is>
          <t/>
        </is>
      </c>
      <c r="Q6595" s="14" t="inlineStr">
        <is>
          <t/>
        </is>
      </c>
      <c r="R6595" s="14" t="inlineStr">
        <is>
          <t/>
        </is>
      </c>
      <c r="S6595" s="14" t="inlineStr">
        <is>
          <t>https://www.contratacion.euskadi.eus/webkpe00-kpeperfi/es/contenidos/anuncio_contratacion/expcm476761/es_doc/images/logo_irun.jpg</t>
        </is>
      </c>
      <c r="T6595" s="14" t="inlineStr">
        <is>
          <t>Ayuntamiento de Irun</t>
        </is>
      </c>
      <c r="U6595" s="14" t="inlineStr">
        <is>
          <t>P2004900C - Ayuntamiento de Irun</t>
        </is>
      </c>
      <c r="V6595" s="14" t="inlineStr">
        <is>
          <t>Alcalde</t>
        </is>
      </c>
      <c r="W6595" s="14" t="inlineStr">
        <is>
          <t/>
        </is>
      </c>
      <c r="X6595" s="14" t="inlineStr">
        <is>
          <t/>
        </is>
      </c>
      <c r="Y6595" s="14" t="inlineStr">
        <is>
          <t/>
        </is>
      </c>
      <c r="Z6595" s="14" t="inlineStr">
        <is>
          <t>https://www.contratacion.euskadi.eus/anuncio_contratacion/equipos-transporte-y-productos-auxiliares/expcm476761/webkpe00-kpesimpc/es/</t>
        </is>
      </c>
      <c r="AA6595" s="14" t="inlineStr">
        <is>
          <t>https://www.contratacion.euskadi.eus/webkpe00-kpesimpc/es/contenidos/anuncio_contratacion/expcm476761/es_doc/index.html</t>
        </is>
      </c>
      <c r="AB6595" s="14" t="inlineStr">
        <is>
          <t>https://www.contratacion.euskadi.eus/contenidos/anuncio_contratacion/expcm476761/es_doc/data/es_r01dtpd19bc089ce4f2bd4c0fe302a10db94b06cc0</t>
        </is>
      </c>
      <c r="AC6595" s="14" t="inlineStr">
        <is>
          <t>https://www.contratacion.euskadi.eus/contenidos/anuncio_contratacion/expcm476761/r01Index/expcm476761-idxContent.xml</t>
        </is>
      </c>
      <c r="AD6595" s="14" t="inlineStr">
        <is>
          <t>15/01/2026</t>
        </is>
      </c>
      <c r="AE6595" s="14" t="inlineStr">
        <is>
          <t>r01etpd1609338d519289790b178221e4fb71e6c81</t>
        </is>
      </c>
      <c r="AF6595" s="14" t="inlineStr">
        <is>
          <t>Ayuntamiento de Irun</t>
        </is>
      </c>
      <c r="AG6595" s="14" t="inlineStr">
        <is>
          <t>r01epd01416e3f95a714d6b8970fd1cb76fa92158</t>
        </is>
      </c>
      <c r="AH6595" s="14" t="inlineStr">
        <is>
          <t>Ayuntamiento de Irun</t>
        </is>
      </c>
      <c r="AI6595" s="14" t="inlineStr">
        <is>
          <t/>
        </is>
      </c>
      <c r="AJ6595" s="14" t="inlineStr">
        <is>
          <t/>
        </is>
      </c>
    </row>
    <row r="6596" customHeight="true" ht="15.0">
      <c r="A6596" s="14" t="inlineStr">
        <is>
          <t>Mobiliario (incluido de oficina), complementos mobiliario, aparatos electrodomésticos y limpieza</t>
        </is>
      </c>
      <c r="B6596" s="14" t="inlineStr">
        <is>
          <t/>
        </is>
      </c>
      <c r="C6596" s="14" t="inlineStr">
        <is>
          <t>Gobierno Vasco</t>
        </is>
      </c>
      <c r="D6596" s="14" t="inlineStr">
        <is>
          <t/>
        </is>
      </c>
      <c r="E6596" s="14" t="inlineStr">
        <is>
          <t/>
        </is>
      </c>
      <c r="F6596" s="14" t="inlineStr">
        <is>
          <t/>
        </is>
      </c>
      <c r="G6596" s="14" t="inlineStr">
        <is>
          <t>Mobiliario (incluido de oficina), complementos mobiliario, aparatos electrodomésticos y limpieza</t>
        </is>
      </c>
      <c r="H6596" s="14" t="inlineStr">
        <is>
          <t>Mobiliario (incluido de oficina), complementos mobiliario, aparatos electrodomésticos y limpieza</t>
        </is>
      </c>
      <c r="I6596" s="14" t="inlineStr">
        <is>
          <t/>
        </is>
      </c>
      <c r="J6596" s="14" t="inlineStr">
        <is>
          <t>15/01/2026</t>
        </is>
      </c>
      <c r="K6596" s="14" t="inlineStr">
        <is>
          <t>2025ZZAC0041-49654</t>
        </is>
      </c>
      <c r="L6596" s="14" t="inlineStr">
        <is>
          <t>Adjudicación provisional / definitiva</t>
        </is>
      </c>
      <c r="M6596" s="14" t="inlineStr">
        <is>
          <t>true</t>
        </is>
      </c>
      <c r="N6596" s="14" t="inlineStr">
        <is>
          <t/>
        </is>
      </c>
      <c r="O6596" s="14" t="inlineStr">
        <is>
          <t/>
        </is>
      </c>
      <c r="P6596" s="14" t="inlineStr">
        <is>
          <t/>
        </is>
      </c>
      <c r="Q6596" s="14" t="inlineStr">
        <is>
          <t/>
        </is>
      </c>
      <c r="R6596" s="14" t="inlineStr">
        <is>
          <t/>
        </is>
      </c>
      <c r="S6596" s="14" t="inlineStr">
        <is>
          <t>https://www.contratacion.euskadi.eus/webkpe00-kpeperfi/es/contenidos/anuncio_contratacion/expcm476762/es_doc/images/logo_irun.jpg</t>
        </is>
      </c>
      <c r="T6596" s="14" t="inlineStr">
        <is>
          <t>Ayuntamiento de Irun</t>
        </is>
      </c>
      <c r="U6596" s="14" t="inlineStr">
        <is>
          <t>P2004900C - Ayuntamiento de Irun</t>
        </is>
      </c>
      <c r="V6596" s="14" t="inlineStr">
        <is>
          <t>Alcalde</t>
        </is>
      </c>
      <c r="W6596" s="14" t="inlineStr">
        <is>
          <t/>
        </is>
      </c>
      <c r="X6596" s="14" t="inlineStr">
        <is>
          <t/>
        </is>
      </c>
      <c r="Y6596" s="14" t="inlineStr">
        <is>
          <t/>
        </is>
      </c>
      <c r="Z6596" s="14" t="inlineStr">
        <is>
          <t>https://www.contratacion.euskadi.eus/anuncio_contratacion/mobiliario-incluido-oficina-complementos-mobiliario-aparatos-electrodomesticos-y-limpieza/expcm476762/webkpe00-kpesimpc/es/</t>
        </is>
      </c>
      <c r="AA6596" s="14" t="inlineStr">
        <is>
          <t>https://www.contratacion.euskadi.eus/webkpe00-kpesimpc/es/contenidos/anuncio_contratacion/expcm476762/es_doc/index.html</t>
        </is>
      </c>
      <c r="AB6596" s="14" t="inlineStr">
        <is>
          <t>https://www.contratacion.euskadi.eus/contenidos/anuncio_contratacion/expcm476762/es_doc/data/es_r01dtpd19bc089f0f82bd4c0fec86c9950bd3a9cdc</t>
        </is>
      </c>
      <c r="AC6596" s="14" t="inlineStr">
        <is>
          <t>https://www.contratacion.euskadi.eus/contenidos/anuncio_contratacion/expcm476762/r01Index/expcm476762-idxContent.xml</t>
        </is>
      </c>
      <c r="AD6596" s="14" t="inlineStr">
        <is>
          <t>15/01/2026</t>
        </is>
      </c>
      <c r="AE6596" s="14" t="inlineStr">
        <is>
          <t>r01etpd1609338d519289790b178221e4fb71e6c81</t>
        </is>
      </c>
      <c r="AF6596" s="14" t="inlineStr">
        <is>
          <t>Ayuntamiento de Irun</t>
        </is>
      </c>
      <c r="AG6596" s="14" t="inlineStr">
        <is>
          <t>r01epd01416e3f95a714d6b8970fd1cb76fa92158</t>
        </is>
      </c>
      <c r="AH6596" s="14" t="inlineStr">
        <is>
          <t>Ayuntamiento de Irun</t>
        </is>
      </c>
      <c r="AI6596" s="14" t="inlineStr">
        <is>
          <t/>
        </is>
      </c>
      <c r="AJ6596" s="14" t="inlineStr">
        <is>
          <t/>
        </is>
      </c>
    </row>
    <row r="6597" customHeight="true" ht="15.0">
      <c r="A6597" s="14" t="inlineStr">
        <is>
          <t>Suministro de una (1) marquesina bus, modelo irun</t>
        </is>
      </c>
      <c r="B6597" s="14" t="inlineStr">
        <is>
          <t/>
        </is>
      </c>
      <c r="C6597" s="14" t="inlineStr">
        <is>
          <t>Gobierno Vasco</t>
        </is>
      </c>
      <c r="D6597" s="14" t="inlineStr">
        <is>
          <t/>
        </is>
      </c>
      <c r="E6597" s="14" t="inlineStr">
        <is>
          <t/>
        </is>
      </c>
      <c r="F6597" s="14" t="inlineStr">
        <is>
          <t/>
        </is>
      </c>
      <c r="G6597" s="14" t="inlineStr">
        <is>
          <t>Suministro de una (1) marquesina bus, modelo irun</t>
        </is>
      </c>
      <c r="H6597" s="14" t="inlineStr">
        <is>
          <t>Suministro de una (1) marquesina bus, modelo irun</t>
        </is>
      </c>
      <c r="I6597" s="14" t="inlineStr">
        <is>
          <t/>
        </is>
      </c>
      <c r="J6597" s="14" t="inlineStr">
        <is>
          <t>15/01/2026</t>
        </is>
      </c>
      <c r="K6597" s="14" t="inlineStr">
        <is>
          <t>2025ZSME0067</t>
        </is>
      </c>
      <c r="L6597" s="14" t="inlineStr">
        <is>
          <t>Adjudicación provisional / definitiva</t>
        </is>
      </c>
      <c r="M6597" s="14" t="inlineStr">
        <is>
          <t>true</t>
        </is>
      </c>
      <c r="N6597" s="14" t="inlineStr">
        <is>
          <t/>
        </is>
      </c>
      <c r="O6597" s="14" t="inlineStr">
        <is>
          <t/>
        </is>
      </c>
      <c r="P6597" s="14" t="inlineStr">
        <is>
          <t/>
        </is>
      </c>
      <c r="Q6597" s="14" t="inlineStr">
        <is>
          <t/>
        </is>
      </c>
      <c r="R6597" s="14" t="inlineStr">
        <is>
          <t/>
        </is>
      </c>
      <c r="S6597" s="14" t="inlineStr">
        <is>
          <t>https://www.contratacion.euskadi.eus/webkpe00-kpeperfi/es/contenidos/anuncio_contratacion/expcm476763/es_doc/images/logo_irun.jpg</t>
        </is>
      </c>
      <c r="T6597" s="14" t="inlineStr">
        <is>
          <t>Ayuntamiento de Irun</t>
        </is>
      </c>
      <c r="U6597" s="14" t="inlineStr">
        <is>
          <t>P2004900C - Ayuntamiento de Irun</t>
        </is>
      </c>
      <c r="V6597" s="14" t="inlineStr">
        <is>
          <t>Alcalde</t>
        </is>
      </c>
      <c r="W6597" s="14" t="inlineStr">
        <is>
          <t/>
        </is>
      </c>
      <c r="X6597" s="14" t="inlineStr">
        <is>
          <t/>
        </is>
      </c>
      <c r="Y6597" s="14" t="inlineStr">
        <is>
          <t/>
        </is>
      </c>
      <c r="Z6597" s="14" t="inlineStr">
        <is>
          <t>https://www.contratacion.euskadi.eus/anuncio_contratacion/suministro-1-marquesina-bus-modelo-irun/webkpe00-kpesimpc/es/</t>
        </is>
      </c>
      <c r="AA6597" s="14" t="inlineStr">
        <is>
          <t>https://www.contratacion.euskadi.eus/webkpe00-kpesimpc/es/contenidos/anuncio_contratacion/expcm476763/es_doc/index.html</t>
        </is>
      </c>
      <c r="AB6597" s="14" t="inlineStr">
        <is>
          <t>https://www.contratacion.euskadi.eus/contenidos/anuncio_contratacion/expcm476763/es_doc/data/es_r01dtpd19bc08dde4c3dc024531d20e2352c4476ec</t>
        </is>
      </c>
      <c r="AC6597" s="14" t="inlineStr">
        <is>
          <t>https://www.contratacion.euskadi.eus/contenidos/anuncio_contratacion/expcm476763/r01Index/expcm476763-idxContent.xml</t>
        </is>
      </c>
      <c r="AD6597" s="14" t="inlineStr">
        <is>
          <t>15/01/2026</t>
        </is>
      </c>
      <c r="AE6597" s="14" t="inlineStr">
        <is>
          <t>r01etpd1609338d519289790b178221e4fb71e6c81</t>
        </is>
      </c>
      <c r="AF6597" s="14" t="inlineStr">
        <is>
          <t>Ayuntamiento de Irun</t>
        </is>
      </c>
      <c r="AG6597" s="14" t="inlineStr">
        <is>
          <t>r01epd01416e3f95a714d6b8970fd1cb76fa92158</t>
        </is>
      </c>
      <c r="AH6597" s="14" t="inlineStr">
        <is>
          <t>Ayuntamiento de Irun</t>
        </is>
      </c>
      <c r="AI6597" s="14" t="inlineStr">
        <is>
          <t/>
        </is>
      </c>
      <c r="AJ6597" s="14" t="inlineStr">
        <is>
          <t/>
        </is>
      </c>
    </row>
    <row r="6598" customHeight="true" ht="15.0">
      <c r="A6598" s="14" t="inlineStr">
        <is>
          <t>Seguro de vehículos</t>
        </is>
      </c>
      <c r="B6598" s="14" t="inlineStr">
        <is>
          <t/>
        </is>
      </c>
      <c r="C6598" s="14" t="inlineStr">
        <is>
          <t>Gobierno Vasco</t>
        </is>
      </c>
      <c r="D6598" s="14" t="inlineStr">
        <is>
          <t/>
        </is>
      </c>
      <c r="E6598" s="14" t="inlineStr">
        <is>
          <t/>
        </is>
      </c>
      <c r="F6598" s="14" t="inlineStr">
        <is>
          <t/>
        </is>
      </c>
      <c r="G6598" s="14" t="inlineStr">
        <is>
          <t>Seguro de vehículos</t>
        </is>
      </c>
      <c r="H6598" s="14" t="inlineStr">
        <is>
          <t>Seguro de vehículos</t>
        </is>
      </c>
      <c r="I6598" s="14" t="inlineStr">
        <is>
          <t/>
        </is>
      </c>
      <c r="J6598" s="14" t="inlineStr">
        <is>
          <t>15/01/2026</t>
        </is>
      </c>
      <c r="K6598" s="14" t="inlineStr">
        <is>
          <t>2025ZAME0125</t>
        </is>
      </c>
      <c r="L6598" s="14" t="inlineStr">
        <is>
          <t>Adjudicación provisional / definitiva</t>
        </is>
      </c>
      <c r="M6598" s="14" t="inlineStr">
        <is>
          <t>true</t>
        </is>
      </c>
      <c r="N6598" s="14" t="inlineStr">
        <is>
          <t/>
        </is>
      </c>
      <c r="O6598" s="14" t="inlineStr">
        <is>
          <t/>
        </is>
      </c>
      <c r="P6598" s="14" t="inlineStr">
        <is>
          <t/>
        </is>
      </c>
      <c r="Q6598" s="14" t="inlineStr">
        <is>
          <t/>
        </is>
      </c>
      <c r="R6598" s="14" t="inlineStr">
        <is>
          <t/>
        </is>
      </c>
      <c r="S6598" s="14" t="inlineStr">
        <is>
          <t>https://www.contratacion.euskadi.eus/webkpe00-kpeperfi/es/contenidos/anuncio_contratacion/expcm476764/es_doc/images/logo_irun.jpg</t>
        </is>
      </c>
      <c r="T6598" s="14" t="inlineStr">
        <is>
          <t>Ayuntamiento de Irun</t>
        </is>
      </c>
      <c r="U6598" s="14" t="inlineStr">
        <is>
          <t>P2004900C - Ayuntamiento de Irun</t>
        </is>
      </c>
      <c r="V6598" s="14" t="inlineStr">
        <is>
          <t>Alcalde</t>
        </is>
      </c>
      <c r="W6598" s="14" t="inlineStr">
        <is>
          <t/>
        </is>
      </c>
      <c r="X6598" s="14" t="inlineStr">
        <is>
          <t/>
        </is>
      </c>
      <c r="Y6598" s="14" t="inlineStr">
        <is>
          <t/>
        </is>
      </c>
      <c r="Z6598" s="14" t="inlineStr">
        <is>
          <t>https://www.contratacion.euskadi.eus/anuncio_contratacion/seguro-vehiculos/expcm476764/webkpe00-kpesimpc/es/</t>
        </is>
      </c>
      <c r="AA6598" s="14" t="inlineStr">
        <is>
          <t>https://www.contratacion.euskadi.eus/webkpe00-kpesimpc/es/contenidos/anuncio_contratacion/expcm476764/es_doc/index.html</t>
        </is>
      </c>
      <c r="AB6598" s="14" t="inlineStr">
        <is>
          <t>https://www.contratacion.euskadi.eus/contenidos/anuncio_contratacion/expcm476764/es_doc/data/es_r01dtpd19bc08e06913dc02453a1f5ac06ed9b51d8</t>
        </is>
      </c>
      <c r="AC6598" s="14" t="inlineStr">
        <is>
          <t>https://www.contratacion.euskadi.eus/contenidos/anuncio_contratacion/expcm476764/r01Index/expcm476764-idxContent.xml</t>
        </is>
      </c>
      <c r="AD6598" s="14" t="inlineStr">
        <is>
          <t>15/01/2026</t>
        </is>
      </c>
      <c r="AE6598" s="14" t="inlineStr">
        <is>
          <t>r01etpd1609338d519289790b178221e4fb71e6c81</t>
        </is>
      </c>
      <c r="AF6598" s="14" t="inlineStr">
        <is>
          <t>Ayuntamiento de Irun</t>
        </is>
      </c>
      <c r="AG6598" s="14" t="inlineStr">
        <is>
          <t>r01epd01416e3f95a714d6b8970fd1cb76fa92158</t>
        </is>
      </c>
      <c r="AH6598" s="14" t="inlineStr">
        <is>
          <t>Ayuntamiento de Irun</t>
        </is>
      </c>
      <c r="AI6598" s="14" t="inlineStr">
        <is>
          <t/>
        </is>
      </c>
      <c r="AJ6598" s="14" t="inlineStr">
        <is>
          <t/>
        </is>
      </c>
    </row>
    <row r="6599" customHeight="true" ht="15.0">
      <c r="A6599" s="14" t="inlineStr">
        <is>
          <t>Servicios de reparación y mantenimiento de vehículos de motor y equipo asociado</t>
        </is>
      </c>
      <c r="B6599" s="14" t="inlineStr">
        <is>
          <t/>
        </is>
      </c>
      <c r="C6599" s="14" t="inlineStr">
        <is>
          <t>Gobierno Vasco</t>
        </is>
      </c>
      <c r="D6599" s="14" t="inlineStr">
        <is>
          <t/>
        </is>
      </c>
      <c r="E6599" s="14" t="inlineStr">
        <is>
          <t/>
        </is>
      </c>
      <c r="F6599" s="14" t="inlineStr">
        <is>
          <t/>
        </is>
      </c>
      <c r="G6599" s="14" t="inlineStr">
        <is>
          <t>Servicios de reparación y mantenimiento de vehículos de motor y equipo asociado</t>
        </is>
      </c>
      <c r="H6599" s="14" t="inlineStr">
        <is>
          <t>Servicios de reparación y mantenimiento de vehículos de motor y equipo asociado</t>
        </is>
      </c>
      <c r="I6599" s="14" t="inlineStr">
        <is>
          <t/>
        </is>
      </c>
      <c r="J6599" s="14" t="inlineStr">
        <is>
          <t>15/01/2026</t>
        </is>
      </c>
      <c r="K6599" s="14" t="inlineStr">
        <is>
          <t>2025ZZAC0006-50174</t>
        </is>
      </c>
      <c r="L6599" s="14" t="inlineStr">
        <is>
          <t>Adjudicación provisional / definitiva</t>
        </is>
      </c>
      <c r="M6599" s="14" t="inlineStr">
        <is>
          <t>true</t>
        </is>
      </c>
      <c r="N6599" s="14" t="inlineStr">
        <is>
          <t/>
        </is>
      </c>
      <c r="O6599" s="14" t="inlineStr">
        <is>
          <t/>
        </is>
      </c>
      <c r="P6599" s="14" t="inlineStr">
        <is>
          <t/>
        </is>
      </c>
      <c r="Q6599" s="14" t="inlineStr">
        <is>
          <t/>
        </is>
      </c>
      <c r="R6599" s="14" t="inlineStr">
        <is>
          <t/>
        </is>
      </c>
      <c r="S6599" s="14" t="inlineStr">
        <is>
          <t>https://www.contratacion.euskadi.eus/webkpe00-kpeperfi/es/contenidos/anuncio_contratacion/expcm476765/es_doc/images/logo_irun.jpg</t>
        </is>
      </c>
      <c r="T6599" s="14" t="inlineStr">
        <is>
          <t>Ayuntamiento de Irun</t>
        </is>
      </c>
      <c r="U6599" s="14" t="inlineStr">
        <is>
          <t>P2004900C - Ayuntamiento de Irun</t>
        </is>
      </c>
      <c r="V6599" s="14" t="inlineStr">
        <is>
          <t>Alcalde</t>
        </is>
      </c>
      <c r="W6599" s="14" t="inlineStr">
        <is>
          <t/>
        </is>
      </c>
      <c r="X6599" s="14" t="inlineStr">
        <is>
          <t/>
        </is>
      </c>
      <c r="Y6599" s="14" t="inlineStr">
        <is>
          <t/>
        </is>
      </c>
      <c r="Z6599" s="14" t="inlineStr">
        <is>
          <t>https://www.contratacion.euskadi.eus/anuncio_contratacion/servicios-reparacion-y-mantenimiento-vehiculos-motor-y-equipo-asociado/expcm476765/webkpe00-kpesimpc/es/</t>
        </is>
      </c>
      <c r="AA6599" s="14" t="inlineStr">
        <is>
          <t>https://www.contratacion.euskadi.eus/webkpe00-kpesimpc/es/contenidos/anuncio_contratacion/expcm476765/es_doc/index.html</t>
        </is>
      </c>
      <c r="AB6599" s="14" t="inlineStr">
        <is>
          <t>https://www.contratacion.euskadi.eus/contenidos/anuncio_contratacion/expcm476765/es_doc/data/es_r01dtpd19bc08e2ea13dc024534e8e3c816de7116e</t>
        </is>
      </c>
      <c r="AC6599" s="14" t="inlineStr">
        <is>
          <t>https://www.contratacion.euskadi.eus/contenidos/anuncio_contratacion/expcm476765/r01Index/expcm476765-idxContent.xml</t>
        </is>
      </c>
      <c r="AD6599" s="14" t="inlineStr">
        <is>
          <t>15/01/2026</t>
        </is>
      </c>
      <c r="AE6599" s="14" t="inlineStr">
        <is>
          <t>r01etpd1609338d519289790b178221e4fb71e6c81</t>
        </is>
      </c>
      <c r="AF6599" s="14" t="inlineStr">
        <is>
          <t>Ayuntamiento de Irun</t>
        </is>
      </c>
      <c r="AG6599" s="14" t="inlineStr">
        <is>
          <t>r01epd01416e3f95a714d6b8970fd1cb76fa92158</t>
        </is>
      </c>
      <c r="AH6599" s="14" t="inlineStr">
        <is>
          <t>Ayuntamiento de Irun</t>
        </is>
      </c>
      <c r="AI6599" s="14" t="inlineStr">
        <is>
          <t/>
        </is>
      </c>
      <c r="AJ6599" s="14" t="inlineStr">
        <is>
          <t/>
        </is>
      </c>
    </row>
    <row r="6600" customHeight="true" ht="15.0">
      <c r="A6600" s="14" t="inlineStr">
        <is>
          <t>Máquinas, equipos y artículos de oficina y de informática</t>
        </is>
      </c>
      <c r="B6600" s="14" t="inlineStr">
        <is>
          <t/>
        </is>
      </c>
      <c r="C6600" s="14" t="inlineStr">
        <is>
          <t>Gobierno Vasco</t>
        </is>
      </c>
      <c r="D6600" s="14" t="inlineStr">
        <is>
          <t/>
        </is>
      </c>
      <c r="E6600" s="14" t="inlineStr">
        <is>
          <t/>
        </is>
      </c>
      <c r="F6600" s="14" t="inlineStr">
        <is>
          <t/>
        </is>
      </c>
      <c r="G6600" s="14" t="inlineStr">
        <is>
          <t>Máquinas, equipos y artículos de oficina y de informática</t>
        </is>
      </c>
      <c r="H6600" s="14" t="inlineStr">
        <is>
          <t>Máquinas, equipos y artículos de oficina y de informática</t>
        </is>
      </c>
      <c r="I6600" s="14" t="inlineStr">
        <is>
          <t/>
        </is>
      </c>
      <c r="J6600" s="14" t="inlineStr">
        <is>
          <t>15/01/2026</t>
        </is>
      </c>
      <c r="K6600" s="14" t="inlineStr">
        <is>
          <t>2025ZZAC0006-50403</t>
        </is>
      </c>
      <c r="L6600" s="14" t="inlineStr">
        <is>
          <t>Adjudicación provisional / definitiva</t>
        </is>
      </c>
      <c r="M6600" s="14" t="inlineStr">
        <is>
          <t>true</t>
        </is>
      </c>
      <c r="N6600" s="14" t="inlineStr">
        <is>
          <t/>
        </is>
      </c>
      <c r="O6600" s="14" t="inlineStr">
        <is>
          <t/>
        </is>
      </c>
      <c r="P6600" s="14" t="inlineStr">
        <is>
          <t/>
        </is>
      </c>
      <c r="Q6600" s="14" t="inlineStr">
        <is>
          <t/>
        </is>
      </c>
      <c r="R6600" s="14" t="inlineStr">
        <is>
          <t/>
        </is>
      </c>
      <c r="S6600" s="14" t="inlineStr">
        <is>
          <t>https://www.contratacion.euskadi.eus/webkpe00-kpeperfi/es/contenidos/anuncio_contratacion/expcm476766/es_doc/images/logo_irun.jpg</t>
        </is>
      </c>
      <c r="T6600" s="14" t="inlineStr">
        <is>
          <t>Ayuntamiento de Irun</t>
        </is>
      </c>
      <c r="U6600" s="14" t="inlineStr">
        <is>
          <t>P2004900C - Ayuntamiento de Irun</t>
        </is>
      </c>
      <c r="V6600" s="14" t="inlineStr">
        <is>
          <t>Alcalde</t>
        </is>
      </c>
      <c r="W6600" s="14" t="inlineStr">
        <is>
          <t/>
        </is>
      </c>
      <c r="X6600" s="14" t="inlineStr">
        <is>
          <t/>
        </is>
      </c>
      <c r="Y6600" s="14" t="inlineStr">
        <is>
          <t/>
        </is>
      </c>
      <c r="Z6600" s="14" t="inlineStr">
        <is>
          <t>https://www.contratacion.euskadi.eus/anuncio_contratacion/maquinas-equipos-y-articulos-oficina-y-informatica/expcm476766/webkpe00-kpesimpc/es/</t>
        </is>
      </c>
      <c r="AA6600" s="14" t="inlineStr">
        <is>
          <t>https://www.contratacion.euskadi.eus/webkpe00-kpesimpc/es/contenidos/anuncio_contratacion/expcm476766/es_doc/index.html</t>
        </is>
      </c>
      <c r="AB6600" s="14" t="inlineStr">
        <is>
          <t>https://www.contratacion.euskadi.eus/contenidos/anuncio_contratacion/expcm476766/es_doc/data/es_r01dtpd19bc08e56a13dc024535f72b4edcbeb2e7e</t>
        </is>
      </c>
      <c r="AC6600" s="14" t="inlineStr">
        <is>
          <t>https://www.contratacion.euskadi.eus/contenidos/anuncio_contratacion/expcm476766/r01Index/expcm476766-idxContent.xml</t>
        </is>
      </c>
      <c r="AD6600" s="14" t="inlineStr">
        <is>
          <t>15/01/2026</t>
        </is>
      </c>
      <c r="AE6600" s="14" t="inlineStr">
        <is>
          <t>r01etpd1609338d519289790b178221e4fb71e6c81</t>
        </is>
      </c>
      <c r="AF6600" s="14" t="inlineStr">
        <is>
          <t>Ayuntamiento de Irun</t>
        </is>
      </c>
      <c r="AG6600" s="14" t="inlineStr">
        <is>
          <t>r01epd01416e3f95a714d6b8970fd1cb76fa92158</t>
        </is>
      </c>
      <c r="AH6600" s="14" t="inlineStr">
        <is>
          <t>Ayuntamiento de Irun</t>
        </is>
      </c>
      <c r="AI6600" s="14" t="inlineStr">
        <is>
          <t/>
        </is>
      </c>
      <c r="AJ6600" s="14" t="inlineStr">
        <is>
          <t/>
        </is>
      </c>
    </row>
    <row r="6601" customHeight="true" ht="15.0">
      <c r="A6601" s="14" t="inlineStr">
        <is>
          <t>Máquinas, equipos y artículos de oficina y de informática</t>
        </is>
      </c>
      <c r="B6601" s="14" t="inlineStr">
        <is>
          <t/>
        </is>
      </c>
      <c r="C6601" s="14" t="inlineStr">
        <is>
          <t>Gobierno Vasco</t>
        </is>
      </c>
      <c r="D6601" s="14" t="inlineStr">
        <is>
          <t/>
        </is>
      </c>
      <c r="E6601" s="14" t="inlineStr">
        <is>
          <t/>
        </is>
      </c>
      <c r="F6601" s="14" t="inlineStr">
        <is>
          <t/>
        </is>
      </c>
      <c r="G6601" s="14" t="inlineStr">
        <is>
          <t>Máquinas, equipos y artículos de oficina y de informática</t>
        </is>
      </c>
      <c r="H6601" s="14" t="inlineStr">
        <is>
          <t>Máquinas, equipos y artículos de oficina y de informática</t>
        </is>
      </c>
      <c r="I6601" s="14" t="inlineStr">
        <is>
          <t/>
        </is>
      </c>
      <c r="J6601" s="14" t="inlineStr">
        <is>
          <t>15/01/2026</t>
        </is>
      </c>
      <c r="K6601" s="14" t="inlineStr">
        <is>
          <t>2025ZZAC0006-50404</t>
        </is>
      </c>
      <c r="L6601" s="14" t="inlineStr">
        <is>
          <t>Adjudicación provisional / definitiva</t>
        </is>
      </c>
      <c r="M6601" s="14" t="inlineStr">
        <is>
          <t>true</t>
        </is>
      </c>
      <c r="N6601" s="14" t="inlineStr">
        <is>
          <t/>
        </is>
      </c>
      <c r="O6601" s="14" t="inlineStr">
        <is>
          <t/>
        </is>
      </c>
      <c r="P6601" s="14" t="inlineStr">
        <is>
          <t/>
        </is>
      </c>
      <c r="Q6601" s="14" t="inlineStr">
        <is>
          <t/>
        </is>
      </c>
      <c r="R6601" s="14" t="inlineStr">
        <is>
          <t/>
        </is>
      </c>
      <c r="S6601" s="14" t="inlineStr">
        <is>
          <t>https://www.contratacion.euskadi.eus/webkpe00-kpeperfi/es/contenidos/anuncio_contratacion/expcm476767/es_doc/images/logo_irun.jpg</t>
        </is>
      </c>
      <c r="T6601" s="14" t="inlineStr">
        <is>
          <t>Ayuntamiento de Irun</t>
        </is>
      </c>
      <c r="U6601" s="14" t="inlineStr">
        <is>
          <t>P2004900C - Ayuntamiento de Irun</t>
        </is>
      </c>
      <c r="V6601" s="14" t="inlineStr">
        <is>
          <t>Alcalde</t>
        </is>
      </c>
      <c r="W6601" s="14" t="inlineStr">
        <is>
          <t/>
        </is>
      </c>
      <c r="X6601" s="14" t="inlineStr">
        <is>
          <t/>
        </is>
      </c>
      <c r="Y6601" s="14" t="inlineStr">
        <is>
          <t/>
        </is>
      </c>
      <c r="Z6601" s="14" t="inlineStr">
        <is>
          <t>https://www.contratacion.euskadi.eus/anuncio_contratacion/maquinas-equipos-y-articulos-oficina-y-informatica/expcm476767/webkpe00-kpesimpc/es/</t>
        </is>
      </c>
      <c r="AA6601" s="14" t="inlineStr">
        <is>
          <t>https://www.contratacion.euskadi.eus/webkpe00-kpesimpc/es/contenidos/anuncio_contratacion/expcm476767/es_doc/index.html</t>
        </is>
      </c>
      <c r="AB6601" s="14" t="inlineStr">
        <is>
          <t>https://www.contratacion.euskadi.eus/contenidos/anuncio_contratacion/expcm476767/es_doc/data/es_r01dtpd19bc08e7e5f3dc0245327cdc64589cc85cc</t>
        </is>
      </c>
      <c r="AC6601" s="14" t="inlineStr">
        <is>
          <t>https://www.contratacion.euskadi.eus/contenidos/anuncio_contratacion/expcm476767/r01Index/expcm476767-idxContent.xml</t>
        </is>
      </c>
      <c r="AD6601" s="14" t="inlineStr">
        <is>
          <t>15/01/2026</t>
        </is>
      </c>
      <c r="AE6601" s="14" t="inlineStr">
        <is>
          <t>r01etpd1609338d519289790b178221e4fb71e6c81</t>
        </is>
      </c>
      <c r="AF6601" s="14" t="inlineStr">
        <is>
          <t>Ayuntamiento de Irun</t>
        </is>
      </c>
      <c r="AG6601" s="14" t="inlineStr">
        <is>
          <t>r01epd01416e3f95a714d6b8970fd1cb76fa92158</t>
        </is>
      </c>
      <c r="AH6601" s="14" t="inlineStr">
        <is>
          <t>Ayuntamiento de Irun</t>
        </is>
      </c>
      <c r="AI6601" s="14" t="inlineStr">
        <is>
          <t/>
        </is>
      </c>
      <c r="AJ6601" s="14" t="inlineStr">
        <is>
          <t/>
        </is>
      </c>
    </row>
    <row r="6602" customHeight="true" ht="15.0">
      <c r="A6602" s="14" t="inlineStr">
        <is>
          <t>Herramientas, cerraduras, llaves, bisagras, elementos de sujección, cadenas y muelles</t>
        </is>
      </c>
      <c r="B6602" s="14" t="inlineStr">
        <is>
          <t/>
        </is>
      </c>
      <c r="C6602" s="14" t="inlineStr">
        <is>
          <t>Gobierno Vasco</t>
        </is>
      </c>
      <c r="D6602" s="14" t="inlineStr">
        <is>
          <t/>
        </is>
      </c>
      <c r="E6602" s="14" t="inlineStr">
        <is>
          <t/>
        </is>
      </c>
      <c r="F6602" s="14" t="inlineStr">
        <is>
          <t/>
        </is>
      </c>
      <c r="G6602" s="14" t="inlineStr">
        <is>
          <t>Herramientas, cerraduras, llaves, bisagras, elementos de sujección, cadenas y muelles</t>
        </is>
      </c>
      <c r="H6602" s="14" t="inlineStr">
        <is>
          <t>Herramientas, cerraduras, llaves, bisagras, elementos de sujección, cadenas y muelles</t>
        </is>
      </c>
      <c r="I6602" s="14" t="inlineStr">
        <is>
          <t/>
        </is>
      </c>
      <c r="J6602" s="14" t="inlineStr">
        <is>
          <t>15/01/2026</t>
        </is>
      </c>
      <c r="K6602" s="14" t="inlineStr">
        <is>
          <t>2025ZZAC0011-50056</t>
        </is>
      </c>
      <c r="L6602" s="14" t="inlineStr">
        <is>
          <t>Adjudicación provisional / definitiva</t>
        </is>
      </c>
      <c r="M6602" s="14" t="inlineStr">
        <is>
          <t>true</t>
        </is>
      </c>
      <c r="N6602" s="14" t="inlineStr">
        <is>
          <t/>
        </is>
      </c>
      <c r="O6602" s="14" t="inlineStr">
        <is>
          <t/>
        </is>
      </c>
      <c r="P6602" s="14" t="inlineStr">
        <is>
          <t/>
        </is>
      </c>
      <c r="Q6602" s="14" t="inlineStr">
        <is>
          <t/>
        </is>
      </c>
      <c r="R6602" s="14" t="inlineStr">
        <is>
          <t/>
        </is>
      </c>
      <c r="S6602" s="14" t="inlineStr">
        <is>
          <t>https://www.contratacion.euskadi.eus/webkpe00-kpeperfi/es/contenidos/anuncio_contratacion/expcm476768/es_doc/images/logo_irun.jpg</t>
        </is>
      </c>
      <c r="T6602" s="14" t="inlineStr">
        <is>
          <t>Ayuntamiento de Irun</t>
        </is>
      </c>
      <c r="U6602" s="14" t="inlineStr">
        <is>
          <t>P2004900C - Ayuntamiento de Irun</t>
        </is>
      </c>
      <c r="V6602" s="14" t="inlineStr">
        <is>
          <t>Alcalde</t>
        </is>
      </c>
      <c r="W6602" s="14" t="inlineStr">
        <is>
          <t/>
        </is>
      </c>
      <c r="X6602" s="14" t="inlineStr">
        <is>
          <t/>
        </is>
      </c>
      <c r="Y6602" s="14" t="inlineStr">
        <is>
          <t/>
        </is>
      </c>
      <c r="Z6602" s="14" t="inlineStr">
        <is>
          <t>https://www.contratacion.euskadi.eus/anuncio_contratacion/herramientas-cerraduras-llaves-bisagras-elementos-sujeccion-cadenas-y-muelles/expcm476768/webkpe00-kpesimpc/es/</t>
        </is>
      </c>
      <c r="AA6602" s="14" t="inlineStr">
        <is>
          <t>https://www.contratacion.euskadi.eus/webkpe00-kpesimpc/es/contenidos/anuncio_contratacion/expcm476768/es_doc/index.html</t>
        </is>
      </c>
      <c r="AB6602" s="14" t="inlineStr">
        <is>
          <t>https://www.contratacion.euskadi.eus/contenidos/anuncio_contratacion/expcm476768/es_doc/data/es_r01dtpd19bc09274272bd4c0fe67e00a53b11e3ccb</t>
        </is>
      </c>
      <c r="AC6602" s="14" t="inlineStr">
        <is>
          <t>https://www.contratacion.euskadi.eus/contenidos/anuncio_contratacion/expcm476768/r01Index/expcm476768-idxContent.xml</t>
        </is>
      </c>
      <c r="AD6602" s="14" t="inlineStr">
        <is>
          <t>15/01/2026</t>
        </is>
      </c>
      <c r="AE6602" s="14" t="inlineStr">
        <is>
          <t>r01etpd1609338d519289790b178221e4fb71e6c81</t>
        </is>
      </c>
      <c r="AF6602" s="14" t="inlineStr">
        <is>
          <t>Ayuntamiento de Irun</t>
        </is>
      </c>
      <c r="AG6602" s="14" t="inlineStr">
        <is>
          <t>r01epd01416e3f95a714d6b8970fd1cb76fa92158</t>
        </is>
      </c>
      <c r="AH6602" s="14" t="inlineStr">
        <is>
          <t>Ayuntamiento de Irun</t>
        </is>
      </c>
      <c r="AI6602" s="14" t="inlineStr">
        <is>
          <t/>
        </is>
      </c>
      <c r="AJ6602" s="14" t="inlineStr">
        <is>
          <t/>
        </is>
      </c>
    </row>
    <row r="6603" customHeight="true" ht="15.0">
      <c r="A6603" s="14" t="inlineStr">
        <is>
          <t>Máquinas, aparatos, equipos y productos consumibles eléctricos; iluminación</t>
        </is>
      </c>
      <c r="B6603" s="14" t="inlineStr">
        <is>
          <t/>
        </is>
      </c>
      <c r="C6603" s="14" t="inlineStr">
        <is>
          <t>Gobierno Vasco</t>
        </is>
      </c>
      <c r="D6603" s="14" t="inlineStr">
        <is>
          <t/>
        </is>
      </c>
      <c r="E6603" s="14" t="inlineStr">
        <is>
          <t/>
        </is>
      </c>
      <c r="F6603" s="14" t="inlineStr">
        <is>
          <t/>
        </is>
      </c>
      <c r="G6603" s="14" t="inlineStr">
        <is>
          <t>Máquinas, aparatos, equipos y productos consumibles eléctricos; iluminación</t>
        </is>
      </c>
      <c r="H6603" s="14" t="inlineStr">
        <is>
          <t>Máquinas, aparatos, equipos y productos consumibles eléctricos; iluminación</t>
        </is>
      </c>
      <c r="I6603" s="14" t="inlineStr">
        <is>
          <t/>
        </is>
      </c>
      <c r="J6603" s="14" t="inlineStr">
        <is>
          <t>15/01/2026</t>
        </is>
      </c>
      <c r="K6603" s="14" t="inlineStr">
        <is>
          <t>2025ZZAC0011-50265</t>
        </is>
      </c>
      <c r="L6603" s="14" t="inlineStr">
        <is>
          <t>Adjudicación provisional / definitiva</t>
        </is>
      </c>
      <c r="M6603" s="14" t="inlineStr">
        <is>
          <t>true</t>
        </is>
      </c>
      <c r="N6603" s="14" t="inlineStr">
        <is>
          <t/>
        </is>
      </c>
      <c r="O6603" s="14" t="inlineStr">
        <is>
          <t/>
        </is>
      </c>
      <c r="P6603" s="14" t="inlineStr">
        <is>
          <t/>
        </is>
      </c>
      <c r="Q6603" s="14" t="inlineStr">
        <is>
          <t/>
        </is>
      </c>
      <c r="R6603" s="14" t="inlineStr">
        <is>
          <t/>
        </is>
      </c>
      <c r="S6603" s="14" t="inlineStr">
        <is>
          <t>https://www.contratacion.euskadi.eus/webkpe00-kpeperfi/es/contenidos/anuncio_contratacion/expcm476769/es_doc/images/logo_irun.jpg</t>
        </is>
      </c>
      <c r="T6603" s="14" t="inlineStr">
        <is>
          <t>Ayuntamiento de Irun</t>
        </is>
      </c>
      <c r="U6603" s="14" t="inlineStr">
        <is>
          <t>P2004900C - Ayuntamiento de Irun</t>
        </is>
      </c>
      <c r="V6603" s="14" t="inlineStr">
        <is>
          <t>Alcalde</t>
        </is>
      </c>
      <c r="W6603" s="14" t="inlineStr">
        <is>
          <t/>
        </is>
      </c>
      <c r="X6603" s="14" t="inlineStr">
        <is>
          <t/>
        </is>
      </c>
      <c r="Y6603" s="14" t="inlineStr">
        <is>
          <t/>
        </is>
      </c>
      <c r="Z6603" s="14" t="inlineStr">
        <is>
          <t>https://www.contratacion.euskadi.eus/anuncio_contratacion/maquinas-aparatos-equipos-y-productos-consumibles-electricos-iluminacion/expcm476769/webkpe00-kpesimpc/es/</t>
        </is>
      </c>
      <c r="AA6603" s="14" t="inlineStr">
        <is>
          <t>https://www.contratacion.euskadi.eus/webkpe00-kpesimpc/es/contenidos/anuncio_contratacion/expcm476769/es_doc/index.html</t>
        </is>
      </c>
      <c r="AB6603" s="14" t="inlineStr">
        <is>
          <t>https://www.contratacion.euskadi.eus/contenidos/anuncio_contratacion/expcm476769/es_doc/data/es_r01dtpd19bc0929b2c2bd4c0fe8923285a7e150a8e</t>
        </is>
      </c>
      <c r="AC6603" s="14" t="inlineStr">
        <is>
          <t>https://www.contratacion.euskadi.eus/contenidos/anuncio_contratacion/expcm476769/r01Index/expcm476769-idxContent.xml</t>
        </is>
      </c>
      <c r="AD6603" s="14" t="inlineStr">
        <is>
          <t>15/01/2026</t>
        </is>
      </c>
      <c r="AE6603" s="14" t="inlineStr">
        <is>
          <t>r01etpd1609338d519289790b178221e4fb71e6c81</t>
        </is>
      </c>
      <c r="AF6603" s="14" t="inlineStr">
        <is>
          <t>Ayuntamiento de Irun</t>
        </is>
      </c>
      <c r="AG6603" s="14" t="inlineStr">
        <is>
          <t>r01epd01416e3f95a714d6b8970fd1cb76fa92158</t>
        </is>
      </c>
      <c r="AH6603" s="14" t="inlineStr">
        <is>
          <t>Ayuntamiento de Irun</t>
        </is>
      </c>
      <c r="AI6603" s="14" t="inlineStr">
        <is>
          <t/>
        </is>
      </c>
      <c r="AJ6603" s="14" t="inlineStr">
        <is>
          <t/>
        </is>
      </c>
    </row>
    <row r="6604" customHeight="true" ht="15.0">
      <c r="A6604" s="14" t="inlineStr">
        <is>
          <t>Desplazamientos y alojamientos de la  alcaldesa, delegado de urbanismo,  directora de urbanismo y director del gabinete de alcaldia para asistencia a congreso greeencities en málaga los días 1 y 2 de octubre</t>
        </is>
      </c>
      <c r="B6604" s="14" t="inlineStr">
        <is>
          <t/>
        </is>
      </c>
      <c r="C6604" s="14" t="inlineStr">
        <is>
          <t>Gobierno Vasco</t>
        </is>
      </c>
      <c r="D6604" s="14" t="inlineStr">
        <is>
          <t/>
        </is>
      </c>
      <c r="E6604" s="14" t="inlineStr">
        <is>
          <t/>
        </is>
      </c>
      <c r="F6604" s="14" t="inlineStr">
        <is>
          <t/>
        </is>
      </c>
      <c r="G6604" s="14" t="inlineStr">
        <is>
          <t>Desplazamientos y alojamientos de la  alcaldesa, delegado de urbanismo,  directora de urbanismo y director del gabinete de alcaldia para asistencia a congreso greeencities en málaga los días 1 y 2 de octubre</t>
        </is>
      </c>
      <c r="H6604" s="14" t="inlineStr">
        <is>
          <t>Desplazamientos y alojamientos de la  alcaldesa, delegado de urbanismo,  directora de urbanismo y director del gabinete de alcaldia para asistencia a congreso greeencities en málaga los días 1 y 2 de octubre</t>
        </is>
      </c>
      <c r="I6604" s="14" t="inlineStr">
        <is>
          <t/>
        </is>
      </c>
      <c r="J6604" s="14" t="inlineStr">
        <is>
          <t>15/01/2026</t>
        </is>
      </c>
      <c r="K6604" s="14" t="inlineStr">
        <is>
          <t>2025ZABR1662</t>
        </is>
      </c>
      <c r="L6604" s="14" t="inlineStr">
        <is>
          <t>Adjudicación provisional / definitiva</t>
        </is>
      </c>
      <c r="M6604" s="14" t="inlineStr">
        <is>
          <t>true</t>
        </is>
      </c>
      <c r="N6604" s="14" t="inlineStr">
        <is>
          <t/>
        </is>
      </c>
      <c r="O6604" s="14" t="inlineStr">
        <is>
          <t/>
        </is>
      </c>
      <c r="P6604" s="14" t="inlineStr">
        <is>
          <t/>
        </is>
      </c>
      <c r="Q6604" s="14" t="inlineStr">
        <is>
          <t/>
        </is>
      </c>
      <c r="R6604" s="14" t="inlineStr">
        <is>
          <t/>
        </is>
      </c>
      <c r="S6604" s="14" t="inlineStr">
        <is>
          <t>https://www.contratacion.euskadi.eus/webkpe00-kpeperfi/es/contenidos/anuncio_contratacion/expcm476770/es_doc/images/logo_irun.jpg</t>
        </is>
      </c>
      <c r="T6604" s="14" t="inlineStr">
        <is>
          <t>Ayuntamiento de Irun</t>
        </is>
      </c>
      <c r="U6604" s="14" t="inlineStr">
        <is>
          <t>P2004900C - Ayuntamiento de Irun</t>
        </is>
      </c>
      <c r="V6604" s="14" t="inlineStr">
        <is>
          <t>Alcalde</t>
        </is>
      </c>
      <c r="W6604" s="14" t="inlineStr">
        <is>
          <t/>
        </is>
      </c>
      <c r="X6604" s="14" t="inlineStr">
        <is>
          <t/>
        </is>
      </c>
      <c r="Y6604" s="14" t="inlineStr">
        <is>
          <t/>
        </is>
      </c>
      <c r="Z6604" s="14" t="inlineStr">
        <is>
          <t>https://www.contratacion.euskadi.eus/anuncio_contratacion/desplazamientos-y-alojamientos-alcaldesa-delegado-urbanismo-directora-urbanismo-y-director-del-gabinete-alcaldia-asistencia-congreso-greeencities-malaga-dias-1-y-2-octubre/webkpe00-kpesimpc/es/</t>
        </is>
      </c>
      <c r="AA6604" s="14" t="inlineStr">
        <is>
          <t>https://www.contratacion.euskadi.eus/webkpe00-kpesimpc/es/contenidos/anuncio_contratacion/expcm476770/es_doc/index.html</t>
        </is>
      </c>
      <c r="AB6604" s="14" t="inlineStr">
        <is>
          <t>https://www.contratacion.euskadi.eus/contenidos/anuncio_contratacion/expcm476770/es_doc/data/es_r01dtpd19bc092c2ce2bd4c0fea78e52c58c616d99</t>
        </is>
      </c>
      <c r="AC6604" s="14" t="inlineStr">
        <is>
          <t>https://www.contratacion.euskadi.eus/contenidos/anuncio_contratacion/expcm476770/r01Index/expcm476770-idxContent.xml</t>
        </is>
      </c>
      <c r="AD6604" s="14" t="inlineStr">
        <is>
          <t>15/01/2026</t>
        </is>
      </c>
      <c r="AE6604" s="14" t="inlineStr">
        <is>
          <t>r01etpd1609338d519289790b178221e4fb71e6c81</t>
        </is>
      </c>
      <c r="AF6604" s="14" t="inlineStr">
        <is>
          <t>Ayuntamiento de Irun</t>
        </is>
      </c>
      <c r="AG6604" s="14" t="inlineStr">
        <is>
          <t>r01epd01416e3f95a714d6b8970fd1cb76fa92158</t>
        </is>
      </c>
      <c r="AH6604" s="14" t="inlineStr">
        <is>
          <t>Ayuntamiento de Irun</t>
        </is>
      </c>
      <c r="AI6604" s="14" t="inlineStr">
        <is>
          <t/>
        </is>
      </c>
      <c r="AJ6604" s="14" t="inlineStr">
        <is>
          <t/>
        </is>
      </c>
    </row>
    <row r="6605" customHeight="true" ht="15.0">
      <c r="A6605" s="14" t="inlineStr">
        <is>
          <t>Viajes w2m, s.a. - 2 billetes de avión  - bilbao - barcelona   / ida: 24-11-25 vuelta: 24-11-25 - para visitar "el edificio para el desarrollo de barcelona" con motivo relacionado con el proyecto del edificio de aduana.</t>
        </is>
      </c>
      <c r="B6605" s="14" t="inlineStr">
        <is>
          <t/>
        </is>
      </c>
      <c r="C6605" s="14" t="inlineStr">
        <is>
          <t>Gobierno Vasco</t>
        </is>
      </c>
      <c r="D6605" s="14" t="inlineStr">
        <is>
          <t/>
        </is>
      </c>
      <c r="E6605" s="14" t="inlineStr">
        <is>
          <t/>
        </is>
      </c>
      <c r="F6605" s="14" t="inlineStr">
        <is>
          <t/>
        </is>
      </c>
      <c r="G6605" s="14" t="inlineStr">
        <is>
          <t>Viajes w2m, s.a. - 2 billetes de avión  - bilbao - barcelona   / ida: 24-11-25 vuelta: 24-11-25 - para visitar "el edificio para el desarrollo de barcelona" con motivo relacionado con el proyecto del edificio de aduana.</t>
        </is>
      </c>
      <c r="H6605" s="14" t="inlineStr">
        <is>
          <t>Viajes w2m, s.a. - 2 billetes de avión  - bilbao - barcelona   / ida: 24-11-25 vuelta: 24-11-25 - para visitar "el edificio para el desarrollo de barcelona" con motivo relacionado con el proyecto del edificio de aduana.</t>
        </is>
      </c>
      <c r="I6605" s="14" t="inlineStr">
        <is>
          <t/>
        </is>
      </c>
      <c r="J6605" s="14" t="inlineStr">
        <is>
          <t>15/01/2026</t>
        </is>
      </c>
      <c r="K6605" s="14" t="inlineStr">
        <is>
          <t>2025ZABR1925</t>
        </is>
      </c>
      <c r="L6605" s="14" t="inlineStr">
        <is>
          <t>Adjudicación provisional / definitiva</t>
        </is>
      </c>
      <c r="M6605" s="14" t="inlineStr">
        <is>
          <t>true</t>
        </is>
      </c>
      <c r="N6605" s="14" t="inlineStr">
        <is>
          <t/>
        </is>
      </c>
      <c r="O6605" s="14" t="inlineStr">
        <is>
          <t/>
        </is>
      </c>
      <c r="P6605" s="14" t="inlineStr">
        <is>
          <t/>
        </is>
      </c>
      <c r="Q6605" s="14" t="inlineStr">
        <is>
          <t/>
        </is>
      </c>
      <c r="R6605" s="14" t="inlineStr">
        <is>
          <t/>
        </is>
      </c>
      <c r="S6605" s="14" t="inlineStr">
        <is>
          <t>https://www.contratacion.euskadi.eus/webkpe00-kpeperfi/es/contenidos/anuncio_contratacion/expcm476771/es_doc/images/logo_irun.jpg</t>
        </is>
      </c>
      <c r="T6605" s="14" t="inlineStr">
        <is>
          <t>Ayuntamiento de Irun</t>
        </is>
      </c>
      <c r="U6605" s="14" t="inlineStr">
        <is>
          <t>P2004900C - Ayuntamiento de Irun</t>
        </is>
      </c>
      <c r="V6605" s="14" t="inlineStr">
        <is>
          <t>Alcalde</t>
        </is>
      </c>
      <c r="W6605" s="14" t="inlineStr">
        <is>
          <t/>
        </is>
      </c>
      <c r="X6605" s="14" t="inlineStr">
        <is>
          <t/>
        </is>
      </c>
      <c r="Y6605" s="14" t="inlineStr">
        <is>
          <t/>
        </is>
      </c>
      <c r="Z6605" s="14" t="inlineStr">
        <is>
          <t>https://www.contratacion.euskadi.eus/anuncio_contratacion/viajes-w2m-s-2-billetes-avion-bilbao-barcelona-ida-24-11-25-vuelta-24-11-25-visitar-edificio-desarrollo-barcelona-motivo-relacionado-proyecto-del-edificio-aduana/webkpe00-kpesimpc/es/</t>
        </is>
      </c>
      <c r="AA6605" s="14" t="inlineStr">
        <is>
          <t>https://www.contratacion.euskadi.eus/webkpe00-kpesimpc/es/contenidos/anuncio_contratacion/expcm476771/es_doc/index.html</t>
        </is>
      </c>
      <c r="AB6605" s="14" t="inlineStr">
        <is>
          <t>https://www.contratacion.euskadi.eus/contenidos/anuncio_contratacion/expcm476771/es_doc/data/es_r01dtpd19bc092eb712bd4c0fee3473263444e32a2</t>
        </is>
      </c>
      <c r="AC6605" s="14" t="inlineStr">
        <is>
          <t>https://www.contratacion.euskadi.eus/contenidos/anuncio_contratacion/expcm476771/r01Index/expcm476771-idxContent.xml</t>
        </is>
      </c>
      <c r="AD6605" s="14" t="inlineStr">
        <is>
          <t>15/01/2026</t>
        </is>
      </c>
      <c r="AE6605" s="14" t="inlineStr">
        <is>
          <t>r01etpd1609338d519289790b178221e4fb71e6c81</t>
        </is>
      </c>
      <c r="AF6605" s="14" t="inlineStr">
        <is>
          <t>Ayuntamiento de Irun</t>
        </is>
      </c>
      <c r="AG6605" s="14" t="inlineStr">
        <is>
          <t>r01epd01416e3f95a714d6b8970fd1cb76fa92158</t>
        </is>
      </c>
      <c r="AH6605" s="14" t="inlineStr">
        <is>
          <t>Ayuntamiento de Irun</t>
        </is>
      </c>
      <c r="AI6605" s="14" t="inlineStr">
        <is>
          <t/>
        </is>
      </c>
      <c r="AJ6605" s="14" t="inlineStr">
        <is>
          <t/>
        </is>
      </c>
    </row>
    <row r="6606" customHeight="true" ht="15.0">
      <c r="A6606" s="14" t="inlineStr">
        <is>
          <t>Ficab xxv - viajes w2m, s.a. - cancelación de billete de bus a nombre de trinidad nogales.</t>
        </is>
      </c>
      <c r="B6606" s="14" t="inlineStr">
        <is>
          <t/>
        </is>
      </c>
      <c r="C6606" s="14" t="inlineStr">
        <is>
          <t>Gobierno Vasco</t>
        </is>
      </c>
      <c r="D6606" s="14" t="inlineStr">
        <is>
          <t/>
        </is>
      </c>
      <c r="E6606" s="14" t="inlineStr">
        <is>
          <t/>
        </is>
      </c>
      <c r="F6606" s="14" t="inlineStr">
        <is>
          <t/>
        </is>
      </c>
      <c r="G6606" s="14" t="inlineStr">
        <is>
          <t>Ficab xxv - viajes w2m, s.a. - cancelación de billete de bus a nombre de trinidad nogales.</t>
        </is>
      </c>
      <c r="H6606" s="14" t="inlineStr">
        <is>
          <t>Ficab xxv - viajes w2m, s.a. - cancelación de billete de bus a nombre de trinidad nogales.</t>
        </is>
      </c>
      <c r="I6606" s="14" t="inlineStr">
        <is>
          <t/>
        </is>
      </c>
      <c r="J6606" s="14" t="inlineStr">
        <is>
          <t>15/01/2026</t>
        </is>
      </c>
      <c r="K6606" s="14" t="inlineStr">
        <is>
          <t>2025ZABR1979</t>
        </is>
      </c>
      <c r="L6606" s="14" t="inlineStr">
        <is>
          <t>Adjudicación provisional / definitiva</t>
        </is>
      </c>
      <c r="M6606" s="14" t="inlineStr">
        <is>
          <t>true</t>
        </is>
      </c>
      <c r="N6606" s="14" t="inlineStr">
        <is>
          <t/>
        </is>
      </c>
      <c r="O6606" s="14" t="inlineStr">
        <is>
          <t/>
        </is>
      </c>
      <c r="P6606" s="14" t="inlineStr">
        <is>
          <t/>
        </is>
      </c>
      <c r="Q6606" s="14" t="inlineStr">
        <is>
          <t/>
        </is>
      </c>
      <c r="R6606" s="14" t="inlineStr">
        <is>
          <t/>
        </is>
      </c>
      <c r="S6606" s="14" t="inlineStr">
        <is>
          <t>https://www.contratacion.euskadi.eus/webkpe00-kpeperfi/es/contenidos/anuncio_contratacion/expcm476772/es_doc/images/logo_irun.jpg</t>
        </is>
      </c>
      <c r="T6606" s="14" t="inlineStr">
        <is>
          <t>Ayuntamiento de Irun</t>
        </is>
      </c>
      <c r="U6606" s="14" t="inlineStr">
        <is>
          <t>P2004900C - Ayuntamiento de Irun</t>
        </is>
      </c>
      <c r="V6606" s="14" t="inlineStr">
        <is>
          <t>Alcalde</t>
        </is>
      </c>
      <c r="W6606" s="14" t="inlineStr">
        <is>
          <t/>
        </is>
      </c>
      <c r="X6606" s="14" t="inlineStr">
        <is>
          <t/>
        </is>
      </c>
      <c r="Y6606" s="14" t="inlineStr">
        <is>
          <t/>
        </is>
      </c>
      <c r="Z6606" s="14" t="inlineStr">
        <is>
          <t>https://www.contratacion.euskadi.eus/anuncio_contratacion/ficab-xxv-viajes-w2m-s-cancelacion-billete-bus-nombre-trinidad-nogales/webkpe00-kpesimpc/es/</t>
        </is>
      </c>
      <c r="AA6606" s="14" t="inlineStr">
        <is>
          <t>https://www.contratacion.euskadi.eus/webkpe00-kpesimpc/es/contenidos/anuncio_contratacion/expcm476772/es_doc/index.html</t>
        </is>
      </c>
      <c r="AB6606" s="14" t="inlineStr">
        <is>
          <t>https://www.contratacion.euskadi.eus/contenidos/anuncio_contratacion/expcm476772/es_doc/data/es_r01dtpd019bc09312a62bd4c0fea11488587161ee7</t>
        </is>
      </c>
      <c r="AC6606" s="14" t="inlineStr">
        <is>
          <t>https://www.contratacion.euskadi.eus/contenidos/anuncio_contratacion/expcm476772/r01Index/expcm476772-idxContent.xml</t>
        </is>
      </c>
      <c r="AD6606" s="14" t="inlineStr">
        <is>
          <t>15/01/2026</t>
        </is>
      </c>
      <c r="AE6606" s="14" t="inlineStr">
        <is>
          <t>r01etpd1609338d519289790b178221e4fb71e6c81</t>
        </is>
      </c>
      <c r="AF6606" s="14" t="inlineStr">
        <is>
          <t>Ayuntamiento de Irun</t>
        </is>
      </c>
      <c r="AG6606" s="14" t="inlineStr">
        <is>
          <t>r01epd01416e3f95a714d6b8970fd1cb76fa92158</t>
        </is>
      </c>
      <c r="AH6606" s="14" t="inlineStr">
        <is>
          <t>Ayuntamiento de Irun</t>
        </is>
      </c>
      <c r="AI6606" s="14" t="inlineStr">
        <is>
          <t/>
        </is>
      </c>
      <c r="AJ6606" s="14" t="inlineStr">
        <is>
          <t/>
        </is>
      </c>
    </row>
    <row r="6607" customHeight="true" ht="15.0">
      <c r="A6607" s="14" t="inlineStr">
        <is>
          <t>Ficab xxv - viajes w2m, s.a. - billete de avión ida y vuelta de florencia - donostia a nombre de giulia pruneti como miembro del jurado del ficab xxv.</t>
        </is>
      </c>
      <c r="B6607" s="14" t="inlineStr">
        <is>
          <t/>
        </is>
      </c>
      <c r="C6607" s="14" t="inlineStr">
        <is>
          <t>Gobierno Vasco</t>
        </is>
      </c>
      <c r="D6607" s="14" t="inlineStr">
        <is>
          <t/>
        </is>
      </c>
      <c r="E6607" s="14" t="inlineStr">
        <is>
          <t/>
        </is>
      </c>
      <c r="F6607" s="14" t="inlineStr">
        <is>
          <t/>
        </is>
      </c>
      <c r="G6607" s="14" t="inlineStr">
        <is>
          <t>Ficab xxv - viajes w2m, s.a. - billete de avión ida y vuelta de florencia - donostia a nombre de giulia pruneti como miembro del jurado del ficab xxv.</t>
        </is>
      </c>
      <c r="H6607" s="14" t="inlineStr">
        <is>
          <t>Ficab xxv - viajes w2m, s.a. - billete de avión ida y vuelta de florencia - donostia a nombre de giulia pruneti como miembro del jurado del ficab xxv.</t>
        </is>
      </c>
      <c r="I6607" s="14" t="inlineStr">
        <is>
          <t/>
        </is>
      </c>
      <c r="J6607" s="14" t="inlineStr">
        <is>
          <t>15/01/2026</t>
        </is>
      </c>
      <c r="K6607" s="14" t="inlineStr">
        <is>
          <t>2025ZABR1980</t>
        </is>
      </c>
      <c r="L6607" s="14" t="inlineStr">
        <is>
          <t>Adjudicación provisional / definitiva</t>
        </is>
      </c>
      <c r="M6607" s="14" t="inlineStr">
        <is>
          <t>true</t>
        </is>
      </c>
      <c r="N6607" s="14" t="inlineStr">
        <is>
          <t/>
        </is>
      </c>
      <c r="O6607" s="14" t="inlineStr">
        <is>
          <t/>
        </is>
      </c>
      <c r="P6607" s="14" t="inlineStr">
        <is>
          <t/>
        </is>
      </c>
      <c r="Q6607" s="14" t="inlineStr">
        <is>
          <t/>
        </is>
      </c>
      <c r="R6607" s="14" t="inlineStr">
        <is>
          <t/>
        </is>
      </c>
      <c r="S6607" s="14" t="inlineStr">
        <is>
          <t>https://www.contratacion.euskadi.eus/webkpe00-kpeperfi/es/contenidos/anuncio_contratacion/expcm476773/es_doc/images/logo_irun.jpg</t>
        </is>
      </c>
      <c r="T6607" s="14" t="inlineStr">
        <is>
          <t>Ayuntamiento de Irun</t>
        </is>
      </c>
      <c r="U6607" s="14" t="inlineStr">
        <is>
          <t>P2004900C - Ayuntamiento de Irun</t>
        </is>
      </c>
      <c r="V6607" s="14" t="inlineStr">
        <is>
          <t>Alcalde</t>
        </is>
      </c>
      <c r="W6607" s="14" t="inlineStr">
        <is>
          <t/>
        </is>
      </c>
      <c r="X6607" s="14" t="inlineStr">
        <is>
          <t/>
        </is>
      </c>
      <c r="Y6607" s="14" t="inlineStr">
        <is>
          <t/>
        </is>
      </c>
      <c r="Z6607" s="14" t="inlineStr">
        <is>
          <t>https://www.contratacion.euskadi.eus/anuncio_contratacion/ficab-xxv-viajes-w2m-s-billete-avion-ida-y-vuelta-florencia-donostia-nombre-giulia-pruneti-como-miembro-del-jurado-del-ficab-xxv/webkpe00-kpesimpc/es/</t>
        </is>
      </c>
      <c r="AA6607" s="14" t="inlineStr">
        <is>
          <t>https://www.contratacion.euskadi.eus/webkpe00-kpesimpc/es/contenidos/anuncio_contratacion/expcm476773/es_doc/index.html</t>
        </is>
      </c>
      <c r="AB6607" s="14" t="inlineStr">
        <is>
          <t>https://www.contratacion.euskadi.eus/contenidos/anuncio_contratacion/expcm476773/es_doc/data/es_r01dtpd19bc097055a3dc0245356e5468c82c04e90</t>
        </is>
      </c>
      <c r="AC6607" s="14" t="inlineStr">
        <is>
          <t>https://www.contratacion.euskadi.eus/contenidos/anuncio_contratacion/expcm476773/r01Index/expcm476773-idxContent.xml</t>
        </is>
      </c>
      <c r="AD6607" s="14" t="inlineStr">
        <is>
          <t>15/01/2026</t>
        </is>
      </c>
      <c r="AE6607" s="14" t="inlineStr">
        <is>
          <t>r01etpd1609338d519289790b178221e4fb71e6c81</t>
        </is>
      </c>
      <c r="AF6607" s="14" t="inlineStr">
        <is>
          <t>Ayuntamiento de Irun</t>
        </is>
      </c>
      <c r="AG6607" s="14" t="inlineStr">
        <is>
          <t>r01epd01416e3f95a714d6b8970fd1cb76fa92158</t>
        </is>
      </c>
      <c r="AH6607" s="14" t="inlineStr">
        <is>
          <t>Ayuntamiento de Irun</t>
        </is>
      </c>
      <c r="AI6607" s="14" t="inlineStr">
        <is>
          <t/>
        </is>
      </c>
      <c r="AJ6607" s="14" t="inlineStr">
        <is>
          <t/>
        </is>
      </c>
    </row>
    <row r="6608" customHeight="true" ht="15.0">
      <c r="A6608" s="14" t="inlineStr">
        <is>
          <t>Ficab xxv - viajes w2m, s.a. - 2 billetes de avión  ida y vuelta de barcelona - donosti a nombre de josep mª palet y marta florez con motivo del ficab xxv.</t>
        </is>
      </c>
      <c r="B6608" s="14" t="inlineStr">
        <is>
          <t/>
        </is>
      </c>
      <c r="C6608" s="14" t="inlineStr">
        <is>
          <t>Gobierno Vasco</t>
        </is>
      </c>
      <c r="D6608" s="14" t="inlineStr">
        <is>
          <t/>
        </is>
      </c>
      <c r="E6608" s="14" t="inlineStr">
        <is>
          <t/>
        </is>
      </c>
      <c r="F6608" s="14" t="inlineStr">
        <is>
          <t/>
        </is>
      </c>
      <c r="G6608" s="14" t="inlineStr">
        <is>
          <t>Ficab xxv - viajes w2m, s.a. - 2 billetes de avión  ida y vuelta de barcelona - donosti a nombre de josep mª palet y marta florez con motivo del ficab xxv.</t>
        </is>
      </c>
      <c r="H6608" s="14" t="inlineStr">
        <is>
          <t>Ficab xxv - viajes w2m, s.a. - 2 billetes de avión  ida y vuelta de barcelona - donosti a nombre de josep mª palet y marta florez con motivo del ficab xxv.</t>
        </is>
      </c>
      <c r="I6608" s="14" t="inlineStr">
        <is>
          <t/>
        </is>
      </c>
      <c r="J6608" s="14" t="inlineStr">
        <is>
          <t>15/01/2026</t>
        </is>
      </c>
      <c r="K6608" s="14" t="inlineStr">
        <is>
          <t>2025ZABR1982</t>
        </is>
      </c>
      <c r="L6608" s="14" t="inlineStr">
        <is>
          <t>Adjudicación provisional / definitiva</t>
        </is>
      </c>
      <c r="M6608" s="14" t="inlineStr">
        <is>
          <t>true</t>
        </is>
      </c>
      <c r="N6608" s="14" t="inlineStr">
        <is>
          <t/>
        </is>
      </c>
      <c r="O6608" s="14" t="inlineStr">
        <is>
          <t/>
        </is>
      </c>
      <c r="P6608" s="14" t="inlineStr">
        <is>
          <t/>
        </is>
      </c>
      <c r="Q6608" s="14" t="inlineStr">
        <is>
          <t/>
        </is>
      </c>
      <c r="R6608" s="14" t="inlineStr">
        <is>
          <t/>
        </is>
      </c>
      <c r="S6608" s="14" t="inlineStr">
        <is>
          <t>https://www.contratacion.euskadi.eus/webkpe00-kpeperfi/es/contenidos/anuncio_contratacion/expcm476774/es_doc/images/logo_irun.jpg</t>
        </is>
      </c>
      <c r="T6608" s="14" t="inlineStr">
        <is>
          <t>Ayuntamiento de Irun</t>
        </is>
      </c>
      <c r="U6608" s="14" t="inlineStr">
        <is>
          <t>P2004900C - Ayuntamiento de Irun</t>
        </is>
      </c>
      <c r="V6608" s="14" t="inlineStr">
        <is>
          <t>Alcalde</t>
        </is>
      </c>
      <c r="W6608" s="14" t="inlineStr">
        <is>
          <t/>
        </is>
      </c>
      <c r="X6608" s="14" t="inlineStr">
        <is>
          <t/>
        </is>
      </c>
      <c r="Y6608" s="14" t="inlineStr">
        <is>
          <t/>
        </is>
      </c>
      <c r="Z6608" s="14" t="inlineStr">
        <is>
          <t>https://www.contratacion.euskadi.eus/anuncio_contratacion/ficab-xxv-viajes-w2m-s-2-billetes-avion-ida-y-vuelta-barcelona-donosti-nombre-josep-m-palet-y-marta-florez-motivo-del-ficab-xxv/webkpe00-kpesimpc/es/</t>
        </is>
      </c>
      <c r="AA6608" s="14" t="inlineStr">
        <is>
          <t>https://www.contratacion.euskadi.eus/webkpe00-kpesimpc/es/contenidos/anuncio_contratacion/expcm476774/es_doc/index.html</t>
        </is>
      </c>
      <c r="AB6608" s="14" t="inlineStr">
        <is>
          <t>https://www.contratacion.euskadi.eus/contenidos/anuncio_contratacion/expcm476774/es_doc/data/es_r01dtpd19bc0972d3f3dc0245354959d64e5a3bb04</t>
        </is>
      </c>
      <c r="AC6608" s="14" t="inlineStr">
        <is>
          <t>https://www.contratacion.euskadi.eus/contenidos/anuncio_contratacion/expcm476774/r01Index/expcm476774-idxContent.xml</t>
        </is>
      </c>
      <c r="AD6608" s="14" t="inlineStr">
        <is>
          <t>15/01/2026</t>
        </is>
      </c>
      <c r="AE6608" s="14" t="inlineStr">
        <is>
          <t>r01etpd1609338d519289790b178221e4fb71e6c81</t>
        </is>
      </c>
      <c r="AF6608" s="14" t="inlineStr">
        <is>
          <t>Ayuntamiento de Irun</t>
        </is>
      </c>
      <c r="AG6608" s="14" t="inlineStr">
        <is>
          <t>r01epd01416e3f95a714d6b8970fd1cb76fa92158</t>
        </is>
      </c>
      <c r="AH6608" s="14" t="inlineStr">
        <is>
          <t>Ayuntamiento de Irun</t>
        </is>
      </c>
      <c r="AI6608" s="14" t="inlineStr">
        <is>
          <t/>
        </is>
      </c>
      <c r="AJ6608" s="14" t="inlineStr">
        <is>
          <t/>
        </is>
      </c>
    </row>
    <row r="6609" customHeight="true" ht="15.0">
      <c r="A6609" s="14" t="inlineStr">
        <is>
          <t>Ficab xxv - viajes w2m, s.a. - billete de avión - donosti-madrid a nombre de trinidad nogales con motivo de ficab xxv.</t>
        </is>
      </c>
      <c r="B6609" s="14" t="inlineStr">
        <is>
          <t/>
        </is>
      </c>
      <c r="C6609" s="14" t="inlineStr">
        <is>
          <t>Gobierno Vasco</t>
        </is>
      </c>
      <c r="D6609" s="14" t="inlineStr">
        <is>
          <t/>
        </is>
      </c>
      <c r="E6609" s="14" t="inlineStr">
        <is>
          <t/>
        </is>
      </c>
      <c r="F6609" s="14" t="inlineStr">
        <is>
          <t/>
        </is>
      </c>
      <c r="G6609" s="14" t="inlineStr">
        <is>
          <t>Ficab xxv - viajes w2m, s.a. - billete de avión - donosti-madrid a nombre de trinidad nogales con motivo de ficab xxv.</t>
        </is>
      </c>
      <c r="H6609" s="14" t="inlineStr">
        <is>
          <t>Ficab xxv - viajes w2m, s.a. - billete de avión - donosti-madrid a nombre de trinidad nogales con motivo de ficab xxv.</t>
        </is>
      </c>
      <c r="I6609" s="14" t="inlineStr">
        <is>
          <t/>
        </is>
      </c>
      <c r="J6609" s="14" t="inlineStr">
        <is>
          <t>15/01/2026</t>
        </is>
      </c>
      <c r="K6609" s="14" t="inlineStr">
        <is>
          <t>2025ZABR1984</t>
        </is>
      </c>
      <c r="L6609" s="14" t="inlineStr">
        <is>
          <t>Adjudicación provisional / definitiva</t>
        </is>
      </c>
      <c r="M6609" s="14" t="inlineStr">
        <is>
          <t>true</t>
        </is>
      </c>
      <c r="N6609" s="14" t="inlineStr">
        <is>
          <t/>
        </is>
      </c>
      <c r="O6609" s="14" t="inlineStr">
        <is>
          <t/>
        </is>
      </c>
      <c r="P6609" s="14" t="inlineStr">
        <is>
          <t/>
        </is>
      </c>
      <c r="Q6609" s="14" t="inlineStr">
        <is>
          <t/>
        </is>
      </c>
      <c r="R6609" s="14" t="inlineStr">
        <is>
          <t/>
        </is>
      </c>
      <c r="S6609" s="14" t="inlineStr">
        <is>
          <t>https://www.contratacion.euskadi.eus/webkpe00-kpeperfi/es/contenidos/anuncio_contratacion/expcm476775/es_doc/images/logo_irun.jpg</t>
        </is>
      </c>
      <c r="T6609" s="14" t="inlineStr">
        <is>
          <t>Ayuntamiento de Irun</t>
        </is>
      </c>
      <c r="U6609" s="14" t="inlineStr">
        <is>
          <t>P2004900C - Ayuntamiento de Irun</t>
        </is>
      </c>
      <c r="V6609" s="14" t="inlineStr">
        <is>
          <t>Alcalde</t>
        </is>
      </c>
      <c r="W6609" s="14" t="inlineStr">
        <is>
          <t/>
        </is>
      </c>
      <c r="X6609" s="14" t="inlineStr">
        <is>
          <t/>
        </is>
      </c>
      <c r="Y6609" s="14" t="inlineStr">
        <is>
          <t/>
        </is>
      </c>
      <c r="Z6609" s="14" t="inlineStr">
        <is>
          <t>https://www.contratacion.euskadi.eus/anuncio_contratacion/ficab-xxv-viajes-w2m-s-billete-avion-donosti-madrid-nombre-trinidad-nogales-motivo-ficab-xxv/webkpe00-kpesimpc/es/</t>
        </is>
      </c>
      <c r="AA6609" s="14" t="inlineStr">
        <is>
          <t>https://www.contratacion.euskadi.eus/webkpe00-kpesimpc/es/contenidos/anuncio_contratacion/expcm476775/es_doc/index.html</t>
        </is>
      </c>
      <c r="AB6609" s="14" t="inlineStr">
        <is>
          <t>https://www.contratacion.euskadi.eus/contenidos/anuncio_contratacion/expcm476775/es_doc/data/es_r01dtpd19bc09754d93dc02453251eff7f4fb4f9a9</t>
        </is>
      </c>
      <c r="AC6609" s="14" t="inlineStr">
        <is>
          <t>https://www.contratacion.euskadi.eus/contenidos/anuncio_contratacion/expcm476775/r01Index/expcm476775-idxContent.xml</t>
        </is>
      </c>
      <c r="AD6609" s="14" t="inlineStr">
        <is>
          <t>15/01/2026</t>
        </is>
      </c>
      <c r="AE6609" s="14" t="inlineStr">
        <is>
          <t>r01etpd1609338d519289790b178221e4fb71e6c81</t>
        </is>
      </c>
      <c r="AF6609" s="14" t="inlineStr">
        <is>
          <t>Ayuntamiento de Irun</t>
        </is>
      </c>
      <c r="AG6609" s="14" t="inlineStr">
        <is>
          <t>r01epd01416e3f95a714d6b8970fd1cb76fa92158</t>
        </is>
      </c>
      <c r="AH6609" s="14" t="inlineStr">
        <is>
          <t>Ayuntamiento de Irun</t>
        </is>
      </c>
      <c r="AI6609" s="14" t="inlineStr">
        <is>
          <t/>
        </is>
      </c>
      <c r="AJ6609" s="14" t="inlineStr">
        <is>
          <t/>
        </is>
      </c>
    </row>
    <row r="6610" customHeight="true" ht="15.0">
      <c r="A6610" s="14" t="inlineStr">
        <is>
          <t>Ficab xxv - viajes w2m, s.a. - billete de avión ida y vuelta de madrid - donosti a nombre de isabel izquierdo con motivo del ficab xxv.</t>
        </is>
      </c>
      <c r="B6610" s="14" t="inlineStr">
        <is>
          <t/>
        </is>
      </c>
      <c r="C6610" s="14" t="inlineStr">
        <is>
          <t>Gobierno Vasco</t>
        </is>
      </c>
      <c r="D6610" s="14" t="inlineStr">
        <is>
          <t/>
        </is>
      </c>
      <c r="E6610" s="14" t="inlineStr">
        <is>
          <t/>
        </is>
      </c>
      <c r="F6610" s="14" t="inlineStr">
        <is>
          <t/>
        </is>
      </c>
      <c r="G6610" s="14" t="inlineStr">
        <is>
          <t>Ficab xxv - viajes w2m, s.a. - billete de avión ida y vuelta de madrid - donosti a nombre de isabel izquierdo con motivo del ficab xxv.</t>
        </is>
      </c>
      <c r="H6610" s="14" t="inlineStr">
        <is>
          <t>Ficab xxv - viajes w2m, s.a. - billete de avión ida y vuelta de madrid - donosti a nombre de isabel izquierdo con motivo del ficab xxv.</t>
        </is>
      </c>
      <c r="I6610" s="14" t="inlineStr">
        <is>
          <t/>
        </is>
      </c>
      <c r="J6610" s="14" t="inlineStr">
        <is>
          <t>15/01/2026</t>
        </is>
      </c>
      <c r="K6610" s="14" t="inlineStr">
        <is>
          <t>2025ZABR1987</t>
        </is>
      </c>
      <c r="L6610" s="14" t="inlineStr">
        <is>
          <t>Adjudicación provisional / definitiva</t>
        </is>
      </c>
      <c r="M6610" s="14" t="inlineStr">
        <is>
          <t>true</t>
        </is>
      </c>
      <c r="N6610" s="14" t="inlineStr">
        <is>
          <t/>
        </is>
      </c>
      <c r="O6610" s="14" t="inlineStr">
        <is>
          <t/>
        </is>
      </c>
      <c r="P6610" s="14" t="inlineStr">
        <is>
          <t/>
        </is>
      </c>
      <c r="Q6610" s="14" t="inlineStr">
        <is>
          <t/>
        </is>
      </c>
      <c r="R6610" s="14" t="inlineStr">
        <is>
          <t/>
        </is>
      </c>
      <c r="S6610" s="14" t="inlineStr">
        <is>
          <t>https://www.contratacion.euskadi.eus/webkpe00-kpeperfi/es/contenidos/anuncio_contratacion/expcm476776/es_doc/images/logo_irun.jpg</t>
        </is>
      </c>
      <c r="T6610" s="14" t="inlineStr">
        <is>
          <t>Ayuntamiento de Irun</t>
        </is>
      </c>
      <c r="U6610" s="14" t="inlineStr">
        <is>
          <t>P2004900C - Ayuntamiento de Irun</t>
        </is>
      </c>
      <c r="V6610" s="14" t="inlineStr">
        <is>
          <t>Alcalde</t>
        </is>
      </c>
      <c r="W6610" s="14" t="inlineStr">
        <is>
          <t/>
        </is>
      </c>
      <c r="X6610" s="14" t="inlineStr">
        <is>
          <t/>
        </is>
      </c>
      <c r="Y6610" s="14" t="inlineStr">
        <is>
          <t/>
        </is>
      </c>
      <c r="Z6610" s="14" t="inlineStr">
        <is>
          <t>https://www.contratacion.euskadi.eus/anuncio_contratacion/ficab-xxv-viajes-w2m-s-billete-avion-ida-y-vuelta-madrid-donosti-nombre-isabel-izquierdo-motivo-del-ficab-xxv/webkpe00-kpesimpc/es/</t>
        </is>
      </c>
      <c r="AA6610" s="14" t="inlineStr">
        <is>
          <t>https://www.contratacion.euskadi.eus/webkpe00-kpesimpc/es/contenidos/anuncio_contratacion/expcm476776/es_doc/index.html</t>
        </is>
      </c>
      <c r="AB6610" s="14" t="inlineStr">
        <is>
          <t>https://www.contratacion.euskadi.eus/contenidos/anuncio_contratacion/expcm476776/es_doc/data/es_r01dtpd19bc0977d1e3dc024537589747049fcdd34</t>
        </is>
      </c>
      <c r="AC6610" s="14" t="inlineStr">
        <is>
          <t>https://www.contratacion.euskadi.eus/contenidos/anuncio_contratacion/expcm476776/r01Index/expcm476776-idxContent.xml</t>
        </is>
      </c>
      <c r="AD6610" s="14" t="inlineStr">
        <is>
          <t>15/01/2026</t>
        </is>
      </c>
      <c r="AE6610" s="14" t="inlineStr">
        <is>
          <t>r01etpd1609338d519289790b178221e4fb71e6c81</t>
        </is>
      </c>
      <c r="AF6610" s="14" t="inlineStr">
        <is>
          <t>Ayuntamiento de Irun</t>
        </is>
      </c>
      <c r="AG6610" s="14" t="inlineStr">
        <is>
          <t>r01epd01416e3f95a714d6b8970fd1cb76fa92158</t>
        </is>
      </c>
      <c r="AH6610" s="14" t="inlineStr">
        <is>
          <t>Ayuntamiento de Irun</t>
        </is>
      </c>
      <c r="AI6610" s="14" t="inlineStr">
        <is>
          <t/>
        </is>
      </c>
      <c r="AJ6610" s="14" t="inlineStr">
        <is>
          <t/>
        </is>
      </c>
    </row>
    <row r="6611" customHeight="true" ht="15.0">
      <c r="A6611" s="14" t="inlineStr">
        <is>
          <t>"ix jornada grecia" - viajes w2m, s.a. - 3 billetes de avión ida y vuelta (2 desde atenas y 1 desde madrid) con motivo de "ix jornada griega"  a celebrarse en el museo oiasso el sábado 22 de noviembre de 2025.</t>
        </is>
      </c>
      <c r="B6611" s="14" t="inlineStr">
        <is>
          <t/>
        </is>
      </c>
      <c r="C6611" s="14" t="inlineStr">
        <is>
          <t>Gobierno Vasco</t>
        </is>
      </c>
      <c r="D6611" s="14" t="inlineStr">
        <is>
          <t/>
        </is>
      </c>
      <c r="E6611" s="14" t="inlineStr">
        <is>
          <t/>
        </is>
      </c>
      <c r="F6611" s="14" t="inlineStr">
        <is>
          <t/>
        </is>
      </c>
      <c r="G6611" s="14" t="inlineStr">
        <is>
          <t>"ix jornada grecia" - viajes w2m, s.a. - 3 billetes de avión ida y vuelta (2 desde atenas y 1 desde madrid) con motivo de "ix jornada griega"  a celebrarse en el museo oiasso el sábado 22 de noviembre de 2025.</t>
        </is>
      </c>
      <c r="H6611" s="14" t="inlineStr">
        <is>
          <t>"ix jornada grecia" - viajes w2m, s.a. - 3 billetes de avión ida y vuelta (2 desde atenas y 1 desde madrid) con motivo de "ix jornada griega"  a celebrarse en el museo oiasso el sábado 22 de noviembre de 2025.</t>
        </is>
      </c>
      <c r="I6611" s="14" t="inlineStr">
        <is>
          <t/>
        </is>
      </c>
      <c r="J6611" s="14" t="inlineStr">
        <is>
          <t>15/01/2026</t>
        </is>
      </c>
      <c r="K6611" s="14" t="inlineStr">
        <is>
          <t>2025ZABR1994</t>
        </is>
      </c>
      <c r="L6611" s="14" t="inlineStr">
        <is>
          <t>Adjudicación provisional / definitiva</t>
        </is>
      </c>
      <c r="M6611" s="14" t="inlineStr">
        <is>
          <t>true</t>
        </is>
      </c>
      <c r="N6611" s="14" t="inlineStr">
        <is>
          <t/>
        </is>
      </c>
      <c r="O6611" s="14" t="inlineStr">
        <is>
          <t/>
        </is>
      </c>
      <c r="P6611" s="14" t="inlineStr">
        <is>
          <t/>
        </is>
      </c>
      <c r="Q6611" s="14" t="inlineStr">
        <is>
          <t/>
        </is>
      </c>
      <c r="R6611" s="14" t="inlineStr">
        <is>
          <t/>
        </is>
      </c>
      <c r="S6611" s="14" t="inlineStr">
        <is>
          <t>https://www.contratacion.euskadi.eus/webkpe00-kpeperfi/es/contenidos/anuncio_contratacion/expcm476777/es_doc/images/logo_irun.jpg</t>
        </is>
      </c>
      <c r="T6611" s="14" t="inlineStr">
        <is>
          <t>Ayuntamiento de Irun</t>
        </is>
      </c>
      <c r="U6611" s="14" t="inlineStr">
        <is>
          <t>P2004900C - Ayuntamiento de Irun</t>
        </is>
      </c>
      <c r="V6611" s="14" t="inlineStr">
        <is>
          <t>Alcalde</t>
        </is>
      </c>
      <c r="W6611" s="14" t="inlineStr">
        <is>
          <t/>
        </is>
      </c>
      <c r="X6611" s="14" t="inlineStr">
        <is>
          <t/>
        </is>
      </c>
      <c r="Y6611" s="14" t="inlineStr">
        <is>
          <t/>
        </is>
      </c>
      <c r="Z6611" s="14" t="inlineStr">
        <is>
          <t>https://www.contratacion.euskadi.eus/anuncio_contratacion/ix-jornada-grecia-viajes-w2m-s-3-billetes-avion-ida-y-vuelta-2-atenas-y-1-madrid-motivo-ix-jornada-griega-celebrarse-museo-oiasso-sabado-22-noviembre-2025/webkpe00-kpesimpc/es/</t>
        </is>
      </c>
      <c r="AA6611" s="14" t="inlineStr">
        <is>
          <t>https://www.contratacion.euskadi.eus/webkpe00-kpesimpc/es/contenidos/anuncio_contratacion/expcm476777/es_doc/index.html</t>
        </is>
      </c>
      <c r="AB6611" s="14" t="inlineStr">
        <is>
          <t>https://www.contratacion.euskadi.eus/contenidos/anuncio_contratacion/expcm476777/es_doc/data/es_r01dtpd19bc097a4f93dc024535c3ad86f2a753ae6</t>
        </is>
      </c>
      <c r="AC6611" s="14" t="inlineStr">
        <is>
          <t>https://www.contratacion.euskadi.eus/contenidos/anuncio_contratacion/expcm476777/r01Index/expcm476777-idxContent.xml</t>
        </is>
      </c>
      <c r="AD6611" s="14" t="inlineStr">
        <is>
          <t>15/01/2026</t>
        </is>
      </c>
      <c r="AE6611" s="14" t="inlineStr">
        <is>
          <t>r01etpd1609338d519289790b178221e4fb71e6c81</t>
        </is>
      </c>
      <c r="AF6611" s="14" t="inlineStr">
        <is>
          <t>Ayuntamiento de Irun</t>
        </is>
      </c>
      <c r="AG6611" s="14" t="inlineStr">
        <is>
          <t>r01epd01416e3f95a714d6b8970fd1cb76fa92158</t>
        </is>
      </c>
      <c r="AH6611" s="14" t="inlineStr">
        <is>
          <t>Ayuntamiento de Irun</t>
        </is>
      </c>
      <c r="AI6611" s="14" t="inlineStr">
        <is>
          <t/>
        </is>
      </c>
      <c r="AJ6611" s="14" t="inlineStr">
        <is>
          <t/>
        </is>
      </c>
    </row>
    <row r="6612" customHeight="true" ht="15.0">
      <c r="A6612" s="14" t="inlineStr">
        <is>
          <t>Ficab xxv - viajes w2m, s.a. - 1 billete de tren (trinidad nogales) madrid-irun el 12-11-2025 y 1 billete de avión (ida 10-11-2025y vuelta 11-11-2025) a nombre de jesús cimarro - ficab 2025.</t>
        </is>
      </c>
      <c r="B6612" s="14" t="inlineStr">
        <is>
          <t/>
        </is>
      </c>
      <c r="C6612" s="14" t="inlineStr">
        <is>
          <t>Gobierno Vasco</t>
        </is>
      </c>
      <c r="D6612" s="14" t="inlineStr">
        <is>
          <t/>
        </is>
      </c>
      <c r="E6612" s="14" t="inlineStr">
        <is>
          <t/>
        </is>
      </c>
      <c r="F6612" s="14" t="inlineStr">
        <is>
          <t/>
        </is>
      </c>
      <c r="G6612" s="14" t="inlineStr">
        <is>
          <t>Ficab xxv - viajes w2m, s.a. - 1 billete de tren (trinidad nogales) madrid-irun el 12-11-2025 y 1 billete de avión (ida 10-11-2025y vuelta 11-11-2025) a nombre de jesús cimarro - ficab 2025.</t>
        </is>
      </c>
      <c r="H6612" s="14" t="inlineStr">
        <is>
          <t>Ficab xxv - viajes w2m, s.a. - 1 billete de tren (trinidad nogales) madrid-irun el 12-11-2025 y 1 billete de avión (ida 10-11-2025y vuelta 11-11-2025) a nombre de jesús cimarro - ficab 2025.</t>
        </is>
      </c>
      <c r="I6612" s="14" t="inlineStr">
        <is>
          <t/>
        </is>
      </c>
      <c r="J6612" s="14" t="inlineStr">
        <is>
          <t>15/01/2026</t>
        </is>
      </c>
      <c r="K6612" s="14" t="inlineStr">
        <is>
          <t>2025ZABR1995</t>
        </is>
      </c>
      <c r="L6612" s="14" t="inlineStr">
        <is>
          <t>Adjudicación provisional / definitiva</t>
        </is>
      </c>
      <c r="M6612" s="14" t="inlineStr">
        <is>
          <t>true</t>
        </is>
      </c>
      <c r="N6612" s="14" t="inlineStr">
        <is>
          <t/>
        </is>
      </c>
      <c r="O6612" s="14" t="inlineStr">
        <is>
          <t/>
        </is>
      </c>
      <c r="P6612" s="14" t="inlineStr">
        <is>
          <t/>
        </is>
      </c>
      <c r="Q6612" s="14" t="inlineStr">
        <is>
          <t/>
        </is>
      </c>
      <c r="R6612" s="14" t="inlineStr">
        <is>
          <t/>
        </is>
      </c>
      <c r="S6612" s="14" t="inlineStr">
        <is>
          <t>https://www.contratacion.euskadi.eus/webkpe00-kpeperfi/es/contenidos/anuncio_contratacion/expcm476778/es_doc/images/logo_irun.jpg</t>
        </is>
      </c>
      <c r="T6612" s="14" t="inlineStr">
        <is>
          <t>Ayuntamiento de Irun</t>
        </is>
      </c>
      <c r="U6612" s="14" t="inlineStr">
        <is>
          <t>P2004900C - Ayuntamiento de Irun</t>
        </is>
      </c>
      <c r="V6612" s="14" t="inlineStr">
        <is>
          <t>Alcalde</t>
        </is>
      </c>
      <c r="W6612" s="14" t="inlineStr">
        <is>
          <t/>
        </is>
      </c>
      <c r="X6612" s="14" t="inlineStr">
        <is>
          <t/>
        </is>
      </c>
      <c r="Y6612" s="14" t="inlineStr">
        <is>
          <t/>
        </is>
      </c>
      <c r="Z6612" s="14" t="inlineStr">
        <is>
          <t>https://www.contratacion.euskadi.eus/anuncio_contratacion/ficab-xxv-viajes-w2m-s-1-billete-tren-trinidad-nogales-madrid-irun-12-11-2025-y-1-billete-avion-ida-10-11-2025y-vuelta-11-11-2025-nombre-jesus-cimarro-ficab-2025/webkpe00-kpesimpc/es/</t>
        </is>
      </c>
      <c r="AA6612" s="14" t="inlineStr">
        <is>
          <t>https://www.contratacion.euskadi.eus/webkpe00-kpesimpc/es/contenidos/anuncio_contratacion/expcm476778/es_doc/index.html</t>
        </is>
      </c>
      <c r="AB6612" s="14" t="inlineStr">
        <is>
          <t>https://www.contratacion.euskadi.eus/contenidos/anuncio_contratacion/expcm476778/es_doc/data/es_r01dtpd19bc09b99893dc02453caa80294996e67c0</t>
        </is>
      </c>
      <c r="AC6612" s="14" t="inlineStr">
        <is>
          <t>https://www.contratacion.euskadi.eus/contenidos/anuncio_contratacion/expcm476778/r01Index/expcm476778-idxContent.xml</t>
        </is>
      </c>
      <c r="AD6612" s="14" t="inlineStr">
        <is>
          <t>15/01/2026</t>
        </is>
      </c>
      <c r="AE6612" s="14" t="inlineStr">
        <is>
          <t>r01etpd1609338d519289790b178221e4fb71e6c81</t>
        </is>
      </c>
      <c r="AF6612" s="14" t="inlineStr">
        <is>
          <t>Ayuntamiento de Irun</t>
        </is>
      </c>
      <c r="AG6612" s="14" t="inlineStr">
        <is>
          <t>r01epd01416e3f95a714d6b8970fd1cb76fa92158</t>
        </is>
      </c>
      <c r="AH6612" s="14" t="inlineStr">
        <is>
          <t>Ayuntamiento de Irun</t>
        </is>
      </c>
      <c r="AI6612" s="14" t="inlineStr">
        <is>
          <t/>
        </is>
      </c>
      <c r="AJ6612" s="14" t="inlineStr">
        <is>
          <t/>
        </is>
      </c>
    </row>
    <row r="6613" customHeight="true" ht="15.0">
      <c r="A6613" s="14" t="inlineStr">
        <is>
          <t>Gastos de desplazamiento del director del gabinete de alcaldia con motivo de asistencia a madrid,</t>
        </is>
      </c>
      <c r="B6613" s="14" t="inlineStr">
        <is>
          <t/>
        </is>
      </c>
      <c r="C6613" s="14" t="inlineStr">
        <is>
          <t>Gobierno Vasco</t>
        </is>
      </c>
      <c r="D6613" s="14" t="inlineStr">
        <is>
          <t/>
        </is>
      </c>
      <c r="E6613" s="14" t="inlineStr">
        <is>
          <t/>
        </is>
      </c>
      <c r="F6613" s="14" t="inlineStr">
        <is>
          <t/>
        </is>
      </c>
      <c r="G6613" s="14" t="inlineStr">
        <is>
          <t>Gastos de desplazamiento del director del gabinete de alcaldia con motivo de asistencia a madrid,</t>
        </is>
      </c>
      <c r="H6613" s="14" t="inlineStr">
        <is>
          <t>Gastos de desplazamiento del director del gabinete de alcaldia con motivo de asistencia a madrid,</t>
        </is>
      </c>
      <c r="I6613" s="14" t="inlineStr">
        <is>
          <t/>
        </is>
      </c>
      <c r="J6613" s="14" t="inlineStr">
        <is>
          <t>15/01/2026</t>
        </is>
      </c>
      <c r="K6613" s="14" t="inlineStr">
        <is>
          <t>2025ZABR2256</t>
        </is>
      </c>
      <c r="L6613" s="14" t="inlineStr">
        <is>
          <t>Adjudicación provisional / definitiva</t>
        </is>
      </c>
      <c r="M6613" s="14" t="inlineStr">
        <is>
          <t>true</t>
        </is>
      </c>
      <c r="N6613" s="14" t="inlineStr">
        <is>
          <t/>
        </is>
      </c>
      <c r="O6613" s="14" t="inlineStr">
        <is>
          <t/>
        </is>
      </c>
      <c r="P6613" s="14" t="inlineStr">
        <is>
          <t/>
        </is>
      </c>
      <c r="Q6613" s="14" t="inlineStr">
        <is>
          <t/>
        </is>
      </c>
      <c r="R6613" s="14" t="inlineStr">
        <is>
          <t/>
        </is>
      </c>
      <c r="S6613" s="14" t="inlineStr">
        <is>
          <t>https://www.contratacion.euskadi.eus/webkpe00-kpeperfi/es/contenidos/anuncio_contratacion/expcm476779/es_doc/images/logo_irun.jpg</t>
        </is>
      </c>
      <c r="T6613" s="14" t="inlineStr">
        <is>
          <t>Ayuntamiento de Irun</t>
        </is>
      </c>
      <c r="U6613" s="14" t="inlineStr">
        <is>
          <t>P2004900C - Ayuntamiento de Irun</t>
        </is>
      </c>
      <c r="V6613" s="14" t="inlineStr">
        <is>
          <t>Alcalde</t>
        </is>
      </c>
      <c r="W6613" s="14" t="inlineStr">
        <is>
          <t/>
        </is>
      </c>
      <c r="X6613" s="14" t="inlineStr">
        <is>
          <t/>
        </is>
      </c>
      <c r="Y6613" s="14" t="inlineStr">
        <is>
          <t/>
        </is>
      </c>
      <c r="Z6613" s="14" t="inlineStr">
        <is>
          <t>https://www.contratacion.euskadi.eus/anuncio_contratacion/gastos-desplazamiento-del-director-del-gabinete-alcaldia-motivo-asistencia-madrid/webkpe00-kpesimpc/es/</t>
        </is>
      </c>
      <c r="AA6613" s="14" t="inlineStr">
        <is>
          <t>https://www.contratacion.euskadi.eus/webkpe00-kpesimpc/es/contenidos/anuncio_contratacion/expcm476779/es_doc/index.html</t>
        </is>
      </c>
      <c r="AB6613" s="14" t="inlineStr">
        <is>
          <t>https://www.contratacion.euskadi.eus/contenidos/anuncio_contratacion/expcm476779/es_doc/data/es_r01dtpd19bc09bc10d3dc0245347bb1c3250dd70ce</t>
        </is>
      </c>
      <c r="AC6613" s="14" t="inlineStr">
        <is>
          <t>https://www.contratacion.euskadi.eus/contenidos/anuncio_contratacion/expcm476779/r01Index/expcm476779-idxContent.xml</t>
        </is>
      </c>
      <c r="AD6613" s="14" t="inlineStr">
        <is>
          <t>15/01/2026</t>
        </is>
      </c>
      <c r="AE6613" s="14" t="inlineStr">
        <is>
          <t>r01etpd1609338d519289790b178221e4fb71e6c81</t>
        </is>
      </c>
      <c r="AF6613" s="14" t="inlineStr">
        <is>
          <t>Ayuntamiento de Irun</t>
        </is>
      </c>
      <c r="AG6613" s="14" t="inlineStr">
        <is>
          <t>r01epd01416e3f95a714d6b8970fd1cb76fa92158</t>
        </is>
      </c>
      <c r="AH6613" s="14" t="inlineStr">
        <is>
          <t>Ayuntamiento de Irun</t>
        </is>
      </c>
      <c r="AI6613" s="14" t="inlineStr">
        <is>
          <t/>
        </is>
      </c>
      <c r="AJ6613" s="14" t="inlineStr">
        <is>
          <t/>
        </is>
      </c>
    </row>
    <row r="6614" customHeight="true" ht="15.0">
      <c r="A6614" s="14" t="inlineStr">
        <is>
          <t>Trofeos con motivo de eventos deportivos y culturales en la ciudad</t>
        </is>
      </c>
      <c r="B6614" s="14" t="inlineStr">
        <is>
          <t/>
        </is>
      </c>
      <c r="C6614" s="14" t="inlineStr">
        <is>
          <t>Gobierno Vasco</t>
        </is>
      </c>
      <c r="D6614" s="14" t="inlineStr">
        <is>
          <t/>
        </is>
      </c>
      <c r="E6614" s="14" t="inlineStr">
        <is>
          <t/>
        </is>
      </c>
      <c r="F6614" s="14" t="inlineStr">
        <is>
          <t/>
        </is>
      </c>
      <c r="G6614" s="14" t="inlineStr">
        <is>
          <t>Trofeos con motivo de eventos deportivos y culturales en la ciudad</t>
        </is>
      </c>
      <c r="H6614" s="14" t="inlineStr">
        <is>
          <t>Trofeos con motivo de eventos deportivos y culturales en la ciudad</t>
        </is>
      </c>
      <c r="I6614" s="14" t="inlineStr">
        <is>
          <t/>
        </is>
      </c>
      <c r="J6614" s="14" t="inlineStr">
        <is>
          <t>15/01/2026</t>
        </is>
      </c>
      <c r="K6614" s="14" t="inlineStr">
        <is>
          <t>2025ZABR2257</t>
        </is>
      </c>
      <c r="L6614" s="14" t="inlineStr">
        <is>
          <t>Adjudicación provisional / definitiva</t>
        </is>
      </c>
      <c r="M6614" s="14" t="inlineStr">
        <is>
          <t>true</t>
        </is>
      </c>
      <c r="N6614" s="14" t="inlineStr">
        <is>
          <t/>
        </is>
      </c>
      <c r="O6614" s="14" t="inlineStr">
        <is>
          <t/>
        </is>
      </c>
      <c r="P6614" s="14" t="inlineStr">
        <is>
          <t/>
        </is>
      </c>
      <c r="Q6614" s="14" t="inlineStr">
        <is>
          <t/>
        </is>
      </c>
      <c r="R6614" s="14" t="inlineStr">
        <is>
          <t/>
        </is>
      </c>
      <c r="S6614" s="14" t="inlineStr">
        <is>
          <t>https://www.contratacion.euskadi.eus/webkpe00-kpeperfi/es/contenidos/anuncio_contratacion/expcm476780/es_doc/images/logo_irun.jpg</t>
        </is>
      </c>
      <c r="T6614" s="14" t="inlineStr">
        <is>
          <t>Ayuntamiento de Irun</t>
        </is>
      </c>
      <c r="U6614" s="14" t="inlineStr">
        <is>
          <t>P2004900C - Ayuntamiento de Irun</t>
        </is>
      </c>
      <c r="V6614" s="14" t="inlineStr">
        <is>
          <t>Alcalde</t>
        </is>
      </c>
      <c r="W6614" s="14" t="inlineStr">
        <is>
          <t/>
        </is>
      </c>
      <c r="X6614" s="14" t="inlineStr">
        <is>
          <t/>
        </is>
      </c>
      <c r="Y6614" s="14" t="inlineStr">
        <is>
          <t/>
        </is>
      </c>
      <c r="Z6614" s="14" t="inlineStr">
        <is>
          <t>https://www.contratacion.euskadi.eus/anuncio_contratacion/trofeos-motivo-eventos-deportivos-y-culturales-ciudad/webkpe00-kpesimpc/es/</t>
        </is>
      </c>
      <c r="AA6614" s="14" t="inlineStr">
        <is>
          <t>https://www.contratacion.euskadi.eus/webkpe00-kpesimpc/es/contenidos/anuncio_contratacion/expcm476780/es_doc/index.html</t>
        </is>
      </c>
      <c r="AB6614" s="14" t="inlineStr">
        <is>
          <t>https://www.contratacion.euskadi.eus/contenidos/anuncio_contratacion/expcm476780/es_doc/data/es_r01dtpd19bc09beab93dc024531e22fb2fef4b3b3c</t>
        </is>
      </c>
      <c r="AC6614" s="14" t="inlineStr">
        <is>
          <t>https://www.contratacion.euskadi.eus/contenidos/anuncio_contratacion/expcm476780/r01Index/expcm476780-idxContent.xml</t>
        </is>
      </c>
      <c r="AD6614" s="14" t="inlineStr">
        <is>
          <t>15/01/2026</t>
        </is>
      </c>
      <c r="AE6614" s="14" t="inlineStr">
        <is>
          <t>r01etpd1609338d519289790b178221e4fb71e6c81</t>
        </is>
      </c>
      <c r="AF6614" s="14" t="inlineStr">
        <is>
          <t>Ayuntamiento de Irun</t>
        </is>
      </c>
      <c r="AG6614" s="14" t="inlineStr">
        <is>
          <t>r01epd01416e3f95a714d6b8970fd1cb76fa92158</t>
        </is>
      </c>
      <c r="AH6614" s="14" t="inlineStr">
        <is>
          <t>Ayuntamiento de Irun</t>
        </is>
      </c>
      <c r="AI6614" s="14" t="inlineStr">
        <is>
          <t/>
        </is>
      </c>
      <c r="AJ6614" s="14" t="inlineStr">
        <is>
          <t/>
        </is>
      </c>
    </row>
    <row r="6615" customHeight="true" ht="15.0">
      <c r="A6615" s="14" t="inlineStr">
        <is>
          <t>Materiales y accesorios eléctricos</t>
        </is>
      </c>
      <c r="B6615" s="14" t="inlineStr">
        <is>
          <t/>
        </is>
      </c>
      <c r="C6615" s="14" t="inlineStr">
        <is>
          <t>Gobierno Vasco</t>
        </is>
      </c>
      <c r="D6615" s="14" t="inlineStr">
        <is>
          <t/>
        </is>
      </c>
      <c r="E6615" s="14" t="inlineStr">
        <is>
          <t/>
        </is>
      </c>
      <c r="F6615" s="14" t="inlineStr">
        <is>
          <t/>
        </is>
      </c>
      <c r="G6615" s="14" t="inlineStr">
        <is>
          <t>Materiales y accesorios eléctricos</t>
        </is>
      </c>
      <c r="H6615" s="14" t="inlineStr">
        <is>
          <t>Materiales y accesorios eléctricos</t>
        </is>
      </c>
      <c r="I6615" s="14" t="inlineStr">
        <is>
          <t/>
        </is>
      </c>
      <c r="J6615" s="14" t="inlineStr">
        <is>
          <t>15/01/2026</t>
        </is>
      </c>
      <c r="K6615" s="14" t="inlineStr">
        <is>
          <t>2025ZZAC0006-50434</t>
        </is>
      </c>
      <c r="L6615" s="14" t="inlineStr">
        <is>
          <t>Adjudicación provisional / definitiva</t>
        </is>
      </c>
      <c r="M6615" s="14" t="inlineStr">
        <is>
          <t>true</t>
        </is>
      </c>
      <c r="N6615" s="14" t="inlineStr">
        <is>
          <t/>
        </is>
      </c>
      <c r="O6615" s="14" t="inlineStr">
        <is>
          <t/>
        </is>
      </c>
      <c r="P6615" s="14" t="inlineStr">
        <is>
          <t/>
        </is>
      </c>
      <c r="Q6615" s="14" t="inlineStr">
        <is>
          <t/>
        </is>
      </c>
      <c r="R6615" s="14" t="inlineStr">
        <is>
          <t/>
        </is>
      </c>
      <c r="S6615" s="14" t="inlineStr">
        <is>
          <t>https://www.contratacion.euskadi.eus/webkpe00-kpeperfi/es/contenidos/anuncio_contratacion/expcm476781/es_doc/images/logo_irun.jpg</t>
        </is>
      </c>
      <c r="T6615" s="14" t="inlineStr">
        <is>
          <t>Ayuntamiento de Irun</t>
        </is>
      </c>
      <c r="U6615" s="14" t="inlineStr">
        <is>
          <t>P2004900C - Ayuntamiento de Irun</t>
        </is>
      </c>
      <c r="V6615" s="14" t="inlineStr">
        <is>
          <t>Alcalde</t>
        </is>
      </c>
      <c r="W6615" s="14" t="inlineStr">
        <is>
          <t/>
        </is>
      </c>
      <c r="X6615" s="14" t="inlineStr">
        <is>
          <t/>
        </is>
      </c>
      <c r="Y6615" s="14" t="inlineStr">
        <is>
          <t/>
        </is>
      </c>
      <c r="Z6615" s="14" t="inlineStr">
        <is>
          <t>https://www.contratacion.euskadi.eus/anuncio_contratacion/materiales-y-accesorios-electricos/expcm476781/webkpe00-kpesimpc/es/</t>
        </is>
      </c>
      <c r="AA6615" s="14" t="inlineStr">
        <is>
          <t>https://www.contratacion.euskadi.eus/webkpe00-kpesimpc/es/contenidos/anuncio_contratacion/expcm476781/es_doc/index.html</t>
        </is>
      </c>
      <c r="AB6615" s="14" t="inlineStr">
        <is>
          <t>https://www.contratacion.euskadi.eus/contenidos/anuncio_contratacion/expcm476781/es_doc/data/es_r01dtpd19bc09c12ae3dc02453907e61aecc4f1fd3</t>
        </is>
      </c>
      <c r="AC6615" s="14" t="inlineStr">
        <is>
          <t>https://www.contratacion.euskadi.eus/contenidos/anuncio_contratacion/expcm476781/r01Index/expcm476781-idxContent.xml</t>
        </is>
      </c>
      <c r="AD6615" s="14" t="inlineStr">
        <is>
          <t>15/01/2026</t>
        </is>
      </c>
      <c r="AE6615" s="14" t="inlineStr">
        <is>
          <t>r01etpd1609338d519289790b178221e4fb71e6c81</t>
        </is>
      </c>
      <c r="AF6615" s="14" t="inlineStr">
        <is>
          <t>Ayuntamiento de Irun</t>
        </is>
      </c>
      <c r="AG6615" s="14" t="inlineStr">
        <is>
          <t>r01epd01416e3f95a714d6b8970fd1cb76fa92158</t>
        </is>
      </c>
      <c r="AH6615" s="14" t="inlineStr">
        <is>
          <t>Ayuntamiento de Irun</t>
        </is>
      </c>
      <c r="AI6615" s="14" t="inlineStr">
        <is>
          <t/>
        </is>
      </c>
      <c r="AJ6615" s="14" t="inlineStr">
        <is>
          <t/>
        </is>
      </c>
    </row>
    <row r="6616" customHeight="true" ht="15.0">
      <c r="A6616" s="14" t="inlineStr">
        <is>
          <t>Equipos y material para telecomunicaciones</t>
        </is>
      </c>
      <c r="B6616" s="14" t="inlineStr">
        <is>
          <t/>
        </is>
      </c>
      <c r="C6616" s="14" t="inlineStr">
        <is>
          <t>Gobierno Vasco</t>
        </is>
      </c>
      <c r="D6616" s="14" t="inlineStr">
        <is>
          <t/>
        </is>
      </c>
      <c r="E6616" s="14" t="inlineStr">
        <is>
          <t/>
        </is>
      </c>
      <c r="F6616" s="14" t="inlineStr">
        <is>
          <t/>
        </is>
      </c>
      <c r="G6616" s="14" t="inlineStr">
        <is>
          <t>Equipos y material para telecomunicaciones</t>
        </is>
      </c>
      <c r="H6616" s="14" t="inlineStr">
        <is>
          <t>Equipos y material para telecomunicaciones</t>
        </is>
      </c>
      <c r="I6616" s="14" t="inlineStr">
        <is>
          <t/>
        </is>
      </c>
      <c r="J6616" s="14" t="inlineStr">
        <is>
          <t>15/01/2026</t>
        </is>
      </c>
      <c r="K6616" s="14" t="inlineStr">
        <is>
          <t>2025ZZAC0011-49555</t>
        </is>
      </c>
      <c r="L6616" s="14" t="inlineStr">
        <is>
          <t>Adjudicación provisional / definitiva</t>
        </is>
      </c>
      <c r="M6616" s="14" t="inlineStr">
        <is>
          <t>true</t>
        </is>
      </c>
      <c r="N6616" s="14" t="inlineStr">
        <is>
          <t/>
        </is>
      </c>
      <c r="O6616" s="14" t="inlineStr">
        <is>
          <t/>
        </is>
      </c>
      <c r="P6616" s="14" t="inlineStr">
        <is>
          <t/>
        </is>
      </c>
      <c r="Q6616" s="14" t="inlineStr">
        <is>
          <t/>
        </is>
      </c>
      <c r="R6616" s="14" t="inlineStr">
        <is>
          <t/>
        </is>
      </c>
      <c r="S6616" s="14" t="inlineStr">
        <is>
          <t>https://www.contratacion.euskadi.eus/webkpe00-kpeperfi/es/contenidos/anuncio_contratacion/expcm476782/es_doc/images/logo_irun.jpg</t>
        </is>
      </c>
      <c r="T6616" s="14" t="inlineStr">
        <is>
          <t>Ayuntamiento de Irun</t>
        </is>
      </c>
      <c r="U6616" s="14" t="inlineStr">
        <is>
          <t>P2004900C - Ayuntamiento de Irun</t>
        </is>
      </c>
      <c r="V6616" s="14" t="inlineStr">
        <is>
          <t>Alcalde</t>
        </is>
      </c>
      <c r="W6616" s="14" t="inlineStr">
        <is>
          <t/>
        </is>
      </c>
      <c r="X6616" s="14" t="inlineStr">
        <is>
          <t/>
        </is>
      </c>
      <c r="Y6616" s="14" t="inlineStr">
        <is>
          <t/>
        </is>
      </c>
      <c r="Z6616" s="14" t="inlineStr">
        <is>
          <t>https://www.contratacion.euskadi.eus/anuncio_contratacion/equipos-y-material-telecomunicaciones/expcm476782/webkpe00-kpesimpc/es/</t>
        </is>
      </c>
      <c r="AA6616" s="14" t="inlineStr">
        <is>
          <t>https://www.contratacion.euskadi.eus/webkpe00-kpesimpc/es/contenidos/anuncio_contratacion/expcm476782/es_doc/index.html</t>
        </is>
      </c>
      <c r="AB6616" s="14" t="inlineStr">
        <is>
          <t>https://www.contratacion.euskadi.eus/contenidos/anuncio_contratacion/expcm476782/es_doc/data/es_r01dtpd0019bc09c3a853dc02453d7b287179091ad</t>
        </is>
      </c>
      <c r="AC6616" s="14" t="inlineStr">
        <is>
          <t>https://www.contratacion.euskadi.eus/contenidos/anuncio_contratacion/expcm476782/r01Index/expcm476782-idxContent.xml</t>
        </is>
      </c>
      <c r="AD6616" s="14" t="inlineStr">
        <is>
          <t>15/01/2026</t>
        </is>
      </c>
      <c r="AE6616" s="14" t="inlineStr">
        <is>
          <t>r01etpd1609338d519289790b178221e4fb71e6c81</t>
        </is>
      </c>
      <c r="AF6616" s="14" t="inlineStr">
        <is>
          <t>Ayuntamiento de Irun</t>
        </is>
      </c>
      <c r="AG6616" s="14" t="inlineStr">
        <is>
          <t>r01epd01416e3f95a714d6b8970fd1cb76fa92158</t>
        </is>
      </c>
      <c r="AH6616" s="14" t="inlineStr">
        <is>
          <t>Ayuntamiento de Irun</t>
        </is>
      </c>
      <c r="AI6616" s="14" t="inlineStr">
        <is>
          <t/>
        </is>
      </c>
      <c r="AJ6616" s="14" t="inlineStr">
        <is>
          <t/>
        </is>
      </c>
    </row>
    <row r="6617" customHeight="true" ht="15.0">
      <c r="A6617" s="14" t="inlineStr">
        <is>
          <t>Equipos y material para telecomunicaciones</t>
        </is>
      </c>
      <c r="B6617" s="14" t="inlineStr">
        <is>
          <t/>
        </is>
      </c>
      <c r="C6617" s="14" t="inlineStr">
        <is>
          <t>Gobierno Vasco</t>
        </is>
      </c>
      <c r="D6617" s="14" t="inlineStr">
        <is>
          <t/>
        </is>
      </c>
      <c r="E6617" s="14" t="inlineStr">
        <is>
          <t/>
        </is>
      </c>
      <c r="F6617" s="14" t="inlineStr">
        <is>
          <t/>
        </is>
      </c>
      <c r="G6617" s="14" t="inlineStr">
        <is>
          <t>Equipos y material para telecomunicaciones</t>
        </is>
      </c>
      <c r="H6617" s="14" t="inlineStr">
        <is>
          <t>Equipos y material para telecomunicaciones</t>
        </is>
      </c>
      <c r="I6617" s="14" t="inlineStr">
        <is>
          <t/>
        </is>
      </c>
      <c r="J6617" s="14" t="inlineStr">
        <is>
          <t>15/01/2026</t>
        </is>
      </c>
      <c r="K6617" s="14" t="inlineStr">
        <is>
          <t>2025ZZAC0011-49556</t>
        </is>
      </c>
      <c r="L6617" s="14" t="inlineStr">
        <is>
          <t>Adjudicación provisional / definitiva</t>
        </is>
      </c>
      <c r="M6617" s="14" t="inlineStr">
        <is>
          <t>true</t>
        </is>
      </c>
      <c r="N6617" s="14" t="inlineStr">
        <is>
          <t/>
        </is>
      </c>
      <c r="O6617" s="14" t="inlineStr">
        <is>
          <t/>
        </is>
      </c>
      <c r="P6617" s="14" t="inlineStr">
        <is>
          <t/>
        </is>
      </c>
      <c r="Q6617" s="14" t="inlineStr">
        <is>
          <t/>
        </is>
      </c>
      <c r="R6617" s="14" t="inlineStr">
        <is>
          <t/>
        </is>
      </c>
      <c r="S6617" s="14" t="inlineStr">
        <is>
          <t>https://www.contratacion.euskadi.eus/webkpe00-kpeperfi/es/contenidos/anuncio_contratacion/expcm476783/es_doc/images/logo_irun.jpg</t>
        </is>
      </c>
      <c r="T6617" s="14" t="inlineStr">
        <is>
          <t>Ayuntamiento de Irun</t>
        </is>
      </c>
      <c r="U6617" s="14" t="inlineStr">
        <is>
          <t>P2004900C - Ayuntamiento de Irun</t>
        </is>
      </c>
      <c r="V6617" s="14" t="inlineStr">
        <is>
          <t>Alcalde</t>
        </is>
      </c>
      <c r="W6617" s="14" t="inlineStr">
        <is>
          <t/>
        </is>
      </c>
      <c r="X6617" s="14" t="inlineStr">
        <is>
          <t/>
        </is>
      </c>
      <c r="Y6617" s="14" t="inlineStr">
        <is>
          <t/>
        </is>
      </c>
      <c r="Z6617" s="14" t="inlineStr">
        <is>
          <t>https://www.contratacion.euskadi.eus/anuncio_contratacion/equipos-y-material-telecomunicaciones/expcm476783/webkpe00-kpesimpc/es/</t>
        </is>
      </c>
      <c r="AA6617" s="14" t="inlineStr">
        <is>
          <t>https://www.contratacion.euskadi.eus/webkpe00-kpesimpc/es/contenidos/anuncio_contratacion/expcm476783/es_doc/index.html</t>
        </is>
      </c>
      <c r="AB6617" s="14" t="inlineStr">
        <is>
          <t>https://www.contratacion.euskadi.eus/contenidos/anuncio_contratacion/expcm476783/es_doc/data/es_r01dtpd19bc0a02d2f5ccad867389b4670e097bcf2</t>
        </is>
      </c>
      <c r="AC6617" s="14" t="inlineStr">
        <is>
          <t>https://www.contratacion.euskadi.eus/contenidos/anuncio_contratacion/expcm476783/r01Index/expcm476783-idxContent.xml</t>
        </is>
      </c>
      <c r="AD6617" s="14" t="inlineStr">
        <is>
          <t>15/01/2026</t>
        </is>
      </c>
      <c r="AE6617" s="14" t="inlineStr">
        <is>
          <t>r01etpd1609338d519289790b178221e4fb71e6c81</t>
        </is>
      </c>
      <c r="AF6617" s="14" t="inlineStr">
        <is>
          <t>Ayuntamiento de Irun</t>
        </is>
      </c>
      <c r="AG6617" s="14" t="inlineStr">
        <is>
          <t>r01epd01416e3f95a714d6b8970fd1cb76fa92158</t>
        </is>
      </c>
      <c r="AH6617" s="14" t="inlineStr">
        <is>
          <t>Ayuntamiento de Irun</t>
        </is>
      </c>
      <c r="AI6617" s="14" t="inlineStr">
        <is>
          <t/>
        </is>
      </c>
      <c r="AJ6617" s="14" t="inlineStr">
        <is>
          <t/>
        </is>
      </c>
    </row>
    <row r="6618" customHeight="true" ht="15.0">
      <c r="A6618" s="14" t="inlineStr">
        <is>
          <t>Mobiliario (incluido de oficina), complementos mobiliario, aparatos electrodomésticos y limpieza</t>
        </is>
      </c>
      <c r="B6618" s="14" t="inlineStr">
        <is>
          <t/>
        </is>
      </c>
      <c r="C6618" s="14" t="inlineStr">
        <is>
          <t>Gobierno Vasco</t>
        </is>
      </c>
      <c r="D6618" s="14" t="inlineStr">
        <is>
          <t/>
        </is>
      </c>
      <c r="E6618" s="14" t="inlineStr">
        <is>
          <t/>
        </is>
      </c>
      <c r="F6618" s="14" t="inlineStr">
        <is>
          <t/>
        </is>
      </c>
      <c r="G6618" s="14" t="inlineStr">
        <is>
          <t>Mobiliario (incluido de oficina), complementos mobiliario, aparatos electrodomésticos y limpieza</t>
        </is>
      </c>
      <c r="H6618" s="14" t="inlineStr">
        <is>
          <t>Mobiliario (incluido de oficina), complementos mobiliario, aparatos electrodomésticos y limpieza</t>
        </is>
      </c>
      <c r="I6618" s="14" t="inlineStr">
        <is>
          <t/>
        </is>
      </c>
      <c r="J6618" s="14" t="inlineStr">
        <is>
          <t>15/01/2026</t>
        </is>
      </c>
      <c r="K6618" s="14" t="inlineStr">
        <is>
          <t>2025ZZAC0011-49557</t>
        </is>
      </c>
      <c r="L6618" s="14" t="inlineStr">
        <is>
          <t>Adjudicación provisional / definitiva</t>
        </is>
      </c>
      <c r="M6618" s="14" t="inlineStr">
        <is>
          <t>true</t>
        </is>
      </c>
      <c r="N6618" s="14" t="inlineStr">
        <is>
          <t/>
        </is>
      </c>
      <c r="O6618" s="14" t="inlineStr">
        <is>
          <t/>
        </is>
      </c>
      <c r="P6618" s="14" t="inlineStr">
        <is>
          <t/>
        </is>
      </c>
      <c r="Q6618" s="14" t="inlineStr">
        <is>
          <t/>
        </is>
      </c>
      <c r="R6618" s="14" t="inlineStr">
        <is>
          <t/>
        </is>
      </c>
      <c r="S6618" s="14" t="inlineStr">
        <is>
          <t>https://www.contratacion.euskadi.eus/webkpe00-kpeperfi/es/contenidos/anuncio_contratacion/expcm476784/es_doc/images/logo_irun.jpg</t>
        </is>
      </c>
      <c r="T6618" s="14" t="inlineStr">
        <is>
          <t>Ayuntamiento de Irun</t>
        </is>
      </c>
      <c r="U6618" s="14" t="inlineStr">
        <is>
          <t>P2004900C - Ayuntamiento de Irun</t>
        </is>
      </c>
      <c r="V6618" s="14" t="inlineStr">
        <is>
          <t>Alcalde</t>
        </is>
      </c>
      <c r="W6618" s="14" t="inlineStr">
        <is>
          <t/>
        </is>
      </c>
      <c r="X6618" s="14" t="inlineStr">
        <is>
          <t/>
        </is>
      </c>
      <c r="Y6618" s="14" t="inlineStr">
        <is>
          <t/>
        </is>
      </c>
      <c r="Z6618" s="14" t="inlineStr">
        <is>
          <t>https://www.contratacion.euskadi.eus/anuncio_contratacion/mobiliario-incluido-oficina-complementos-mobiliario-aparatos-electrodomesticos-y-limpieza/expcm476784/webkpe00-kpesimpc/es/</t>
        </is>
      </c>
      <c r="AA6618" s="14" t="inlineStr">
        <is>
          <t>https://www.contratacion.euskadi.eus/webkpe00-kpesimpc/es/contenidos/anuncio_contratacion/expcm476784/es_doc/index.html</t>
        </is>
      </c>
      <c r="AB6618" s="14" t="inlineStr">
        <is>
          <t>https://www.contratacion.euskadi.eus/contenidos/anuncio_contratacion/expcm476784/es_doc/data/es_r01dtpd19bc0a055335ccad8671536b20e5f25b7b9</t>
        </is>
      </c>
      <c r="AC6618" s="14" t="inlineStr">
        <is>
          <t>https://www.contratacion.euskadi.eus/contenidos/anuncio_contratacion/expcm476784/r01Index/expcm476784-idxContent.xml</t>
        </is>
      </c>
      <c r="AD6618" s="14" t="inlineStr">
        <is>
          <t>15/01/2026</t>
        </is>
      </c>
      <c r="AE6618" s="14" t="inlineStr">
        <is>
          <t>r01etpd1609338d519289790b178221e4fb71e6c81</t>
        </is>
      </c>
      <c r="AF6618" s="14" t="inlineStr">
        <is>
          <t>Ayuntamiento de Irun</t>
        </is>
      </c>
      <c r="AG6618" s="14" t="inlineStr">
        <is>
          <t>r01epd01416e3f95a714d6b8970fd1cb76fa92158</t>
        </is>
      </c>
      <c r="AH6618" s="14" t="inlineStr">
        <is>
          <t>Ayuntamiento de Irun</t>
        </is>
      </c>
      <c r="AI6618" s="14" t="inlineStr">
        <is>
          <t/>
        </is>
      </c>
      <c r="AJ6618" s="14" t="inlineStr">
        <is>
          <t/>
        </is>
      </c>
    </row>
    <row r="6619" customHeight="true" ht="15.0">
      <c r="A6619" s="14" t="inlineStr">
        <is>
          <t>Materiales y accesorios eléctricos</t>
        </is>
      </c>
      <c r="B6619" s="14" t="inlineStr">
        <is>
          <t/>
        </is>
      </c>
      <c r="C6619" s="14" t="inlineStr">
        <is>
          <t>Gobierno Vasco</t>
        </is>
      </c>
      <c r="D6619" s="14" t="inlineStr">
        <is>
          <t/>
        </is>
      </c>
      <c r="E6619" s="14" t="inlineStr">
        <is>
          <t/>
        </is>
      </c>
      <c r="F6619" s="14" t="inlineStr">
        <is>
          <t/>
        </is>
      </c>
      <c r="G6619" s="14" t="inlineStr">
        <is>
          <t>Materiales y accesorios eléctricos</t>
        </is>
      </c>
      <c r="H6619" s="14" t="inlineStr">
        <is>
          <t>Materiales y accesorios eléctricos</t>
        </is>
      </c>
      <c r="I6619" s="14" t="inlineStr">
        <is>
          <t/>
        </is>
      </c>
      <c r="J6619" s="14" t="inlineStr">
        <is>
          <t>15/01/2026</t>
        </is>
      </c>
      <c r="K6619" s="14" t="inlineStr">
        <is>
          <t>2025ZZAC0011-49615</t>
        </is>
      </c>
      <c r="L6619" s="14" t="inlineStr">
        <is>
          <t>Adjudicación provisional / definitiva</t>
        </is>
      </c>
      <c r="M6619" s="14" t="inlineStr">
        <is>
          <t>true</t>
        </is>
      </c>
      <c r="N6619" s="14" t="inlineStr">
        <is>
          <t/>
        </is>
      </c>
      <c r="O6619" s="14" t="inlineStr">
        <is>
          <t/>
        </is>
      </c>
      <c r="P6619" s="14" t="inlineStr">
        <is>
          <t/>
        </is>
      </c>
      <c r="Q6619" s="14" t="inlineStr">
        <is>
          <t/>
        </is>
      </c>
      <c r="R6619" s="14" t="inlineStr">
        <is>
          <t/>
        </is>
      </c>
      <c r="S6619" s="14" t="inlineStr">
        <is>
          <t>https://www.contratacion.euskadi.eus/webkpe00-kpeperfi/es/contenidos/anuncio_contratacion/expcm476785/es_doc/images/logo_irun.jpg</t>
        </is>
      </c>
      <c r="T6619" s="14" t="inlineStr">
        <is>
          <t>Ayuntamiento de Irun</t>
        </is>
      </c>
      <c r="U6619" s="14" t="inlineStr">
        <is>
          <t>P2004900C - Ayuntamiento de Irun</t>
        </is>
      </c>
      <c r="V6619" s="14" t="inlineStr">
        <is>
          <t>Alcalde</t>
        </is>
      </c>
      <c r="W6619" s="14" t="inlineStr">
        <is>
          <t/>
        </is>
      </c>
      <c r="X6619" s="14" t="inlineStr">
        <is>
          <t/>
        </is>
      </c>
      <c r="Y6619" s="14" t="inlineStr">
        <is>
          <t/>
        </is>
      </c>
      <c r="Z6619" s="14" t="inlineStr">
        <is>
          <t>https://www.contratacion.euskadi.eus/anuncio_contratacion/materiales-y-accesorios-electricos/expcm476785/webkpe00-kpesimpc/es/</t>
        </is>
      </c>
      <c r="AA6619" s="14" t="inlineStr">
        <is>
          <t>https://www.contratacion.euskadi.eus/webkpe00-kpesimpc/es/contenidos/anuncio_contratacion/expcm476785/es_doc/index.html</t>
        </is>
      </c>
      <c r="AB6619" s="14" t="inlineStr">
        <is>
          <t>https://www.contratacion.euskadi.eus/contenidos/anuncio_contratacion/expcm476785/es_doc/data/es_r01dtpd19bc0a07d935ccad867c1f3be22626ff9a9</t>
        </is>
      </c>
      <c r="AC6619" s="14" t="inlineStr">
        <is>
          <t>https://www.contratacion.euskadi.eus/contenidos/anuncio_contratacion/expcm476785/r01Index/expcm476785-idxContent.xml</t>
        </is>
      </c>
      <c r="AD6619" s="14" t="inlineStr">
        <is>
          <t>15/01/2026</t>
        </is>
      </c>
      <c r="AE6619" s="14" t="inlineStr">
        <is>
          <t>r01etpd1609338d519289790b178221e4fb71e6c81</t>
        </is>
      </c>
      <c r="AF6619" s="14" t="inlineStr">
        <is>
          <t>Ayuntamiento de Irun</t>
        </is>
      </c>
      <c r="AG6619" s="14" t="inlineStr">
        <is>
          <t>r01epd01416e3f95a714d6b8970fd1cb76fa92158</t>
        </is>
      </c>
      <c r="AH6619" s="14" t="inlineStr">
        <is>
          <t>Ayuntamiento de Irun</t>
        </is>
      </c>
      <c r="AI6619" s="14" t="inlineStr">
        <is>
          <t/>
        </is>
      </c>
      <c r="AJ6619" s="14" t="inlineStr">
        <is>
          <t/>
        </is>
      </c>
    </row>
    <row r="6620" customHeight="true" ht="15.0">
      <c r="A6620" s="14" t="inlineStr">
        <is>
          <t>Materiales y accesorios eléctricos</t>
        </is>
      </c>
      <c r="B6620" s="14" t="inlineStr">
        <is>
          <t/>
        </is>
      </c>
      <c r="C6620" s="14" t="inlineStr">
        <is>
          <t>Gobierno Vasco</t>
        </is>
      </c>
      <c r="D6620" s="14" t="inlineStr">
        <is>
          <t/>
        </is>
      </c>
      <c r="E6620" s="14" t="inlineStr">
        <is>
          <t/>
        </is>
      </c>
      <c r="F6620" s="14" t="inlineStr">
        <is>
          <t/>
        </is>
      </c>
      <c r="G6620" s="14" t="inlineStr">
        <is>
          <t>Materiales y accesorios eléctricos</t>
        </is>
      </c>
      <c r="H6620" s="14" t="inlineStr">
        <is>
          <t>Materiales y accesorios eléctricos</t>
        </is>
      </c>
      <c r="I6620" s="14" t="inlineStr">
        <is>
          <t/>
        </is>
      </c>
      <c r="J6620" s="14" t="inlineStr">
        <is>
          <t>15/01/2026</t>
        </is>
      </c>
      <c r="K6620" s="14" t="inlineStr">
        <is>
          <t>2025ZZAC0011-49616</t>
        </is>
      </c>
      <c r="L6620" s="14" t="inlineStr">
        <is>
          <t>Adjudicación provisional / definitiva</t>
        </is>
      </c>
      <c r="M6620" s="14" t="inlineStr">
        <is>
          <t>true</t>
        </is>
      </c>
      <c r="N6620" s="14" t="inlineStr">
        <is>
          <t/>
        </is>
      </c>
      <c r="O6620" s="14" t="inlineStr">
        <is>
          <t/>
        </is>
      </c>
      <c r="P6620" s="14" t="inlineStr">
        <is>
          <t/>
        </is>
      </c>
      <c r="Q6620" s="14" t="inlineStr">
        <is>
          <t/>
        </is>
      </c>
      <c r="R6620" s="14" t="inlineStr">
        <is>
          <t/>
        </is>
      </c>
      <c r="S6620" s="14" t="inlineStr">
        <is>
          <t>https://www.contratacion.euskadi.eus/webkpe00-kpeperfi/es/contenidos/anuncio_contratacion/expcm476786/es_doc/images/logo_irun.jpg</t>
        </is>
      </c>
      <c r="T6620" s="14" t="inlineStr">
        <is>
          <t>Ayuntamiento de Irun</t>
        </is>
      </c>
      <c r="U6620" s="14" t="inlineStr">
        <is>
          <t>P2004900C - Ayuntamiento de Irun</t>
        </is>
      </c>
      <c r="V6620" s="14" t="inlineStr">
        <is>
          <t>Alcalde</t>
        </is>
      </c>
      <c r="W6620" s="14" t="inlineStr">
        <is>
          <t/>
        </is>
      </c>
      <c r="X6620" s="14" t="inlineStr">
        <is>
          <t/>
        </is>
      </c>
      <c r="Y6620" s="14" t="inlineStr">
        <is>
          <t/>
        </is>
      </c>
      <c r="Z6620" s="14" t="inlineStr">
        <is>
          <t>https://www.contratacion.euskadi.eus/anuncio_contratacion/materiales-y-accesorios-electricos/expcm476786/webkpe00-kpesimpc/es/</t>
        </is>
      </c>
      <c r="AA6620" s="14" t="inlineStr">
        <is>
          <t>https://www.contratacion.euskadi.eus/webkpe00-kpesimpc/es/contenidos/anuncio_contratacion/expcm476786/es_doc/index.html</t>
        </is>
      </c>
      <c r="AB6620" s="14" t="inlineStr">
        <is>
          <t>https://www.contratacion.euskadi.eus/contenidos/anuncio_contratacion/expcm476786/es_doc/data/es_r01dtpd19bc0a0a5005ccad867f0dd2a2e3734dcea</t>
        </is>
      </c>
      <c r="AC6620" s="14" t="inlineStr">
        <is>
          <t>https://www.contratacion.euskadi.eus/contenidos/anuncio_contratacion/expcm476786/r01Index/expcm476786-idxContent.xml</t>
        </is>
      </c>
      <c r="AD6620" s="14" t="inlineStr">
        <is>
          <t>15/01/2026</t>
        </is>
      </c>
      <c r="AE6620" s="14" t="inlineStr">
        <is>
          <t>r01etpd1609338d519289790b178221e4fb71e6c81</t>
        </is>
      </c>
      <c r="AF6620" s="14" t="inlineStr">
        <is>
          <t>Ayuntamiento de Irun</t>
        </is>
      </c>
      <c r="AG6620" s="14" t="inlineStr">
        <is>
          <t>r01epd01416e3f95a714d6b8970fd1cb76fa92158</t>
        </is>
      </c>
      <c r="AH6620" s="14" t="inlineStr">
        <is>
          <t>Ayuntamiento de Irun</t>
        </is>
      </c>
      <c r="AI6620" s="14" t="inlineStr">
        <is>
          <t/>
        </is>
      </c>
      <c r="AJ6620" s="14" t="inlineStr">
        <is>
          <t/>
        </is>
      </c>
    </row>
    <row r="6621" customHeight="true" ht="15.0">
      <c r="A6621" s="14" t="inlineStr">
        <is>
          <t>Materiales y accesorios eléctricos</t>
        </is>
      </c>
      <c r="B6621" s="14" t="inlineStr">
        <is>
          <t/>
        </is>
      </c>
      <c r="C6621" s="14" t="inlineStr">
        <is>
          <t>Gobierno Vasco</t>
        </is>
      </c>
      <c r="D6621" s="14" t="inlineStr">
        <is>
          <t/>
        </is>
      </c>
      <c r="E6621" s="14" t="inlineStr">
        <is>
          <t/>
        </is>
      </c>
      <c r="F6621" s="14" t="inlineStr">
        <is>
          <t/>
        </is>
      </c>
      <c r="G6621" s="14" t="inlineStr">
        <is>
          <t>Materiales y accesorios eléctricos</t>
        </is>
      </c>
      <c r="H6621" s="14" t="inlineStr">
        <is>
          <t>Materiales y accesorios eléctricos</t>
        </is>
      </c>
      <c r="I6621" s="14" t="inlineStr">
        <is>
          <t/>
        </is>
      </c>
      <c r="J6621" s="14" t="inlineStr">
        <is>
          <t>15/01/2026</t>
        </is>
      </c>
      <c r="K6621" s="14" t="inlineStr">
        <is>
          <t>2025ZZAC0011-49618</t>
        </is>
      </c>
      <c r="L6621" s="14" t="inlineStr">
        <is>
          <t>Adjudicación provisional / definitiva</t>
        </is>
      </c>
      <c r="M6621" s="14" t="inlineStr">
        <is>
          <t>true</t>
        </is>
      </c>
      <c r="N6621" s="14" t="inlineStr">
        <is>
          <t/>
        </is>
      </c>
      <c r="O6621" s="14" t="inlineStr">
        <is>
          <t/>
        </is>
      </c>
      <c r="P6621" s="14" t="inlineStr">
        <is>
          <t/>
        </is>
      </c>
      <c r="Q6621" s="14" t="inlineStr">
        <is>
          <t/>
        </is>
      </c>
      <c r="R6621" s="14" t="inlineStr">
        <is>
          <t/>
        </is>
      </c>
      <c r="S6621" s="14" t="inlineStr">
        <is>
          <t>https://www.contratacion.euskadi.eus/webkpe00-kpeperfi/es/contenidos/anuncio_contratacion/expcm476787/es_doc/images/logo_irun.jpg</t>
        </is>
      </c>
      <c r="T6621" s="14" t="inlineStr">
        <is>
          <t>Ayuntamiento de Irun</t>
        </is>
      </c>
      <c r="U6621" s="14" t="inlineStr">
        <is>
          <t>P2004900C - Ayuntamiento de Irun</t>
        </is>
      </c>
      <c r="V6621" s="14" t="inlineStr">
        <is>
          <t>Alcalde</t>
        </is>
      </c>
      <c r="W6621" s="14" t="inlineStr">
        <is>
          <t/>
        </is>
      </c>
      <c r="X6621" s="14" t="inlineStr">
        <is>
          <t/>
        </is>
      </c>
      <c r="Y6621" s="14" t="inlineStr">
        <is>
          <t/>
        </is>
      </c>
      <c r="Z6621" s="14" t="inlineStr">
        <is>
          <t>https://www.contratacion.euskadi.eus/anuncio_contratacion/materiales-y-accesorios-electricos/expcm476787/webkpe00-kpesimpc/es/</t>
        </is>
      </c>
      <c r="AA6621" s="14" t="inlineStr">
        <is>
          <t>https://www.contratacion.euskadi.eus/webkpe00-kpesimpc/es/contenidos/anuncio_contratacion/expcm476787/es_doc/index.html</t>
        </is>
      </c>
      <c r="AB6621" s="14" t="inlineStr">
        <is>
          <t>https://www.contratacion.euskadi.eus/contenidos/anuncio_contratacion/expcm476787/es_doc/data/es_r01dtpd19bc0a0cd045ccad86756cb3cdaea645829</t>
        </is>
      </c>
      <c r="AC6621" s="14" t="inlineStr">
        <is>
          <t>https://www.contratacion.euskadi.eus/contenidos/anuncio_contratacion/expcm476787/r01Index/expcm476787-idxContent.xml</t>
        </is>
      </c>
      <c r="AD6621" s="14" t="inlineStr">
        <is>
          <t>15/01/2026</t>
        </is>
      </c>
      <c r="AE6621" s="14" t="inlineStr">
        <is>
          <t>r01etpd1609338d519289790b178221e4fb71e6c81</t>
        </is>
      </c>
      <c r="AF6621" s="14" t="inlineStr">
        <is>
          <t>Ayuntamiento de Irun</t>
        </is>
      </c>
      <c r="AG6621" s="14" t="inlineStr">
        <is>
          <t>r01epd01416e3f95a714d6b8970fd1cb76fa92158</t>
        </is>
      </c>
      <c r="AH6621" s="14" t="inlineStr">
        <is>
          <t>Ayuntamiento de Irun</t>
        </is>
      </c>
      <c r="AI6621" s="14" t="inlineStr">
        <is>
          <t/>
        </is>
      </c>
      <c r="AJ6621" s="14" t="inlineStr">
        <is>
          <t/>
        </is>
      </c>
    </row>
    <row r="6622" customHeight="true" ht="15.0">
      <c r="A6622" s="14" t="inlineStr">
        <is>
          <t>Materiales y accesorios eléctricos</t>
        </is>
      </c>
      <c r="B6622" s="14" t="inlineStr">
        <is>
          <t/>
        </is>
      </c>
      <c r="C6622" s="14" t="inlineStr">
        <is>
          <t>Gobierno Vasco</t>
        </is>
      </c>
      <c r="D6622" s="14" t="inlineStr">
        <is>
          <t/>
        </is>
      </c>
      <c r="E6622" s="14" t="inlineStr">
        <is>
          <t/>
        </is>
      </c>
      <c r="F6622" s="14" t="inlineStr">
        <is>
          <t/>
        </is>
      </c>
      <c r="G6622" s="14" t="inlineStr">
        <is>
          <t>Materiales y accesorios eléctricos</t>
        </is>
      </c>
      <c r="H6622" s="14" t="inlineStr">
        <is>
          <t>Materiales y accesorios eléctricos</t>
        </is>
      </c>
      <c r="I6622" s="14" t="inlineStr">
        <is>
          <t/>
        </is>
      </c>
      <c r="J6622" s="14" t="inlineStr">
        <is>
          <t>15/01/2026</t>
        </is>
      </c>
      <c r="K6622" s="14" t="inlineStr">
        <is>
          <t>2025ZZAC0011-49669</t>
        </is>
      </c>
      <c r="L6622" s="14" t="inlineStr">
        <is>
          <t>Adjudicación provisional / definitiva</t>
        </is>
      </c>
      <c r="M6622" s="14" t="inlineStr">
        <is>
          <t>true</t>
        </is>
      </c>
      <c r="N6622" s="14" t="inlineStr">
        <is>
          <t/>
        </is>
      </c>
      <c r="O6622" s="14" t="inlineStr">
        <is>
          <t/>
        </is>
      </c>
      <c r="P6622" s="14" t="inlineStr">
        <is>
          <t/>
        </is>
      </c>
      <c r="Q6622" s="14" t="inlineStr">
        <is>
          <t/>
        </is>
      </c>
      <c r="R6622" s="14" t="inlineStr">
        <is>
          <t/>
        </is>
      </c>
      <c r="S6622" s="14" t="inlineStr">
        <is>
          <t>https://www.contratacion.euskadi.eus/webkpe00-kpeperfi/es/contenidos/anuncio_contratacion/expcm476788/es_doc/images/logo_irun.jpg</t>
        </is>
      </c>
      <c r="T6622" s="14" t="inlineStr">
        <is>
          <t>Ayuntamiento de Irun</t>
        </is>
      </c>
      <c r="U6622" s="14" t="inlineStr">
        <is>
          <t>P2004900C - Ayuntamiento de Irun</t>
        </is>
      </c>
      <c r="V6622" s="14" t="inlineStr">
        <is>
          <t>Alcalde</t>
        </is>
      </c>
      <c r="W6622" s="14" t="inlineStr">
        <is>
          <t/>
        </is>
      </c>
      <c r="X6622" s="14" t="inlineStr">
        <is>
          <t/>
        </is>
      </c>
      <c r="Y6622" s="14" t="inlineStr">
        <is>
          <t/>
        </is>
      </c>
      <c r="Z6622" s="14" t="inlineStr">
        <is>
          <t>https://www.contratacion.euskadi.eus/anuncio_contratacion/materiales-y-accesorios-electricos/expcm476788/webkpe00-kpesimpc/es/</t>
        </is>
      </c>
      <c r="AA6622" s="14" t="inlineStr">
        <is>
          <t>https://www.contratacion.euskadi.eus/webkpe00-kpesimpc/es/contenidos/anuncio_contratacion/expcm476788/es_doc/index.html</t>
        </is>
      </c>
      <c r="AB6622" s="14" t="inlineStr">
        <is>
          <t>https://www.contratacion.euskadi.eus/contenidos/anuncio_contratacion/expcm476788/es_doc/data/es_r01dtpd19bc0a4c2763dc024532e61d2c743aca231</t>
        </is>
      </c>
      <c r="AC6622" s="14" t="inlineStr">
        <is>
          <t>https://www.contratacion.euskadi.eus/contenidos/anuncio_contratacion/expcm476788/r01Index/expcm476788-idxContent.xml</t>
        </is>
      </c>
      <c r="AD6622" s="14" t="inlineStr">
        <is>
          <t>15/01/2026</t>
        </is>
      </c>
      <c r="AE6622" s="14" t="inlineStr">
        <is>
          <t>r01etpd1609338d519289790b178221e4fb71e6c81</t>
        </is>
      </c>
      <c r="AF6622" s="14" t="inlineStr">
        <is>
          <t>Ayuntamiento de Irun</t>
        </is>
      </c>
      <c r="AG6622" s="14" t="inlineStr">
        <is>
          <t>r01epd01416e3f95a714d6b8970fd1cb76fa92158</t>
        </is>
      </c>
      <c r="AH6622" s="14" t="inlineStr">
        <is>
          <t>Ayuntamiento de Irun</t>
        </is>
      </c>
      <c r="AI6622" s="14" t="inlineStr">
        <is>
          <t/>
        </is>
      </c>
      <c r="AJ6622" s="14" t="inlineStr">
        <is>
          <t/>
        </is>
      </c>
    </row>
    <row r="6623" customHeight="true" ht="15.0">
      <c r="A6623" s="14" t="inlineStr">
        <is>
          <t>Materiales y accesorios eléctricos</t>
        </is>
      </c>
      <c r="B6623" s="14" t="inlineStr">
        <is>
          <t/>
        </is>
      </c>
      <c r="C6623" s="14" t="inlineStr">
        <is>
          <t>Gobierno Vasco</t>
        </is>
      </c>
      <c r="D6623" s="14" t="inlineStr">
        <is>
          <t/>
        </is>
      </c>
      <c r="E6623" s="14" t="inlineStr">
        <is>
          <t/>
        </is>
      </c>
      <c r="F6623" s="14" t="inlineStr">
        <is>
          <t/>
        </is>
      </c>
      <c r="G6623" s="14" t="inlineStr">
        <is>
          <t>Materiales y accesorios eléctricos</t>
        </is>
      </c>
      <c r="H6623" s="14" t="inlineStr">
        <is>
          <t>Materiales y accesorios eléctricos</t>
        </is>
      </c>
      <c r="I6623" s="14" t="inlineStr">
        <is>
          <t/>
        </is>
      </c>
      <c r="J6623" s="14" t="inlineStr">
        <is>
          <t>15/01/2026</t>
        </is>
      </c>
      <c r="K6623" s="14" t="inlineStr">
        <is>
          <t>2025ZZAC0011-50020</t>
        </is>
      </c>
      <c r="L6623" s="14" t="inlineStr">
        <is>
          <t>Adjudicación provisional / definitiva</t>
        </is>
      </c>
      <c r="M6623" s="14" t="inlineStr">
        <is>
          <t>true</t>
        </is>
      </c>
      <c r="N6623" s="14" t="inlineStr">
        <is>
          <t/>
        </is>
      </c>
      <c r="O6623" s="14" t="inlineStr">
        <is>
          <t/>
        </is>
      </c>
      <c r="P6623" s="14" t="inlineStr">
        <is>
          <t/>
        </is>
      </c>
      <c r="Q6623" s="14" t="inlineStr">
        <is>
          <t/>
        </is>
      </c>
      <c r="R6623" s="14" t="inlineStr">
        <is>
          <t/>
        </is>
      </c>
      <c r="S6623" s="14" t="inlineStr">
        <is>
          <t>https://www.contratacion.euskadi.eus/webkpe00-kpeperfi/es/contenidos/anuncio_contratacion/expcm476789/es_doc/images/logo_irun.jpg</t>
        </is>
      </c>
      <c r="T6623" s="14" t="inlineStr">
        <is>
          <t>Ayuntamiento de Irun</t>
        </is>
      </c>
      <c r="U6623" s="14" t="inlineStr">
        <is>
          <t>P2004900C - Ayuntamiento de Irun</t>
        </is>
      </c>
      <c r="V6623" s="14" t="inlineStr">
        <is>
          <t>Alcalde</t>
        </is>
      </c>
      <c r="W6623" s="14" t="inlineStr">
        <is>
          <t/>
        </is>
      </c>
      <c r="X6623" s="14" t="inlineStr">
        <is>
          <t/>
        </is>
      </c>
      <c r="Y6623" s="14" t="inlineStr">
        <is>
          <t/>
        </is>
      </c>
      <c r="Z6623" s="14" t="inlineStr">
        <is>
          <t>https://www.contratacion.euskadi.eus/anuncio_contratacion/materiales-y-accesorios-electricos/expcm476789/webkpe00-kpesimpc/es/</t>
        </is>
      </c>
      <c r="AA6623" s="14" t="inlineStr">
        <is>
          <t>https://www.contratacion.euskadi.eus/webkpe00-kpesimpc/es/contenidos/anuncio_contratacion/expcm476789/es_doc/index.html</t>
        </is>
      </c>
      <c r="AB6623" s="14" t="inlineStr">
        <is>
          <t>https://www.contratacion.euskadi.eus/contenidos/anuncio_contratacion/expcm476789/es_doc/data/es_r01dtpd19bc0a4e9eb3dc024536ffae1516cd6160a</t>
        </is>
      </c>
      <c r="AC6623" s="14" t="inlineStr">
        <is>
          <t>https://www.contratacion.euskadi.eus/contenidos/anuncio_contratacion/expcm476789/r01Index/expcm476789-idxContent.xml</t>
        </is>
      </c>
      <c r="AD6623" s="14" t="inlineStr">
        <is>
          <t>15/01/2026</t>
        </is>
      </c>
      <c r="AE6623" s="14" t="inlineStr">
        <is>
          <t>r01etpd1609338d519289790b178221e4fb71e6c81</t>
        </is>
      </c>
      <c r="AF6623" s="14" t="inlineStr">
        <is>
          <t>Ayuntamiento de Irun</t>
        </is>
      </c>
      <c r="AG6623" s="14" t="inlineStr">
        <is>
          <t>r01epd01416e3f95a714d6b8970fd1cb76fa92158</t>
        </is>
      </c>
      <c r="AH6623" s="14" t="inlineStr">
        <is>
          <t>Ayuntamiento de Irun</t>
        </is>
      </c>
      <c r="AI6623" s="14" t="inlineStr">
        <is>
          <t/>
        </is>
      </c>
      <c r="AJ6623" s="14" t="inlineStr">
        <is>
          <t/>
        </is>
      </c>
    </row>
    <row r="6624" customHeight="true" ht="15.0">
      <c r="A6624" s="14" t="inlineStr">
        <is>
          <t>Materiales y accesorios eléctricos</t>
        </is>
      </c>
      <c r="B6624" s="14" t="inlineStr">
        <is>
          <t/>
        </is>
      </c>
      <c r="C6624" s="14" t="inlineStr">
        <is>
          <t>Gobierno Vasco</t>
        </is>
      </c>
      <c r="D6624" s="14" t="inlineStr">
        <is>
          <t/>
        </is>
      </c>
      <c r="E6624" s="14" t="inlineStr">
        <is>
          <t/>
        </is>
      </c>
      <c r="F6624" s="14" t="inlineStr">
        <is>
          <t/>
        </is>
      </c>
      <c r="G6624" s="14" t="inlineStr">
        <is>
          <t>Materiales y accesorios eléctricos</t>
        </is>
      </c>
      <c r="H6624" s="14" t="inlineStr">
        <is>
          <t>Materiales y accesorios eléctricos</t>
        </is>
      </c>
      <c r="I6624" s="14" t="inlineStr">
        <is>
          <t/>
        </is>
      </c>
      <c r="J6624" s="14" t="inlineStr">
        <is>
          <t>15/01/2026</t>
        </is>
      </c>
      <c r="K6624" s="14" t="inlineStr">
        <is>
          <t>2025ZZAC0011-50021</t>
        </is>
      </c>
      <c r="L6624" s="14" t="inlineStr">
        <is>
          <t>Adjudicación provisional / definitiva</t>
        </is>
      </c>
      <c r="M6624" s="14" t="inlineStr">
        <is>
          <t>true</t>
        </is>
      </c>
      <c r="N6624" s="14" t="inlineStr">
        <is>
          <t/>
        </is>
      </c>
      <c r="O6624" s="14" t="inlineStr">
        <is>
          <t/>
        </is>
      </c>
      <c r="P6624" s="14" t="inlineStr">
        <is>
          <t/>
        </is>
      </c>
      <c r="Q6624" s="14" t="inlineStr">
        <is>
          <t/>
        </is>
      </c>
      <c r="R6624" s="14" t="inlineStr">
        <is>
          <t/>
        </is>
      </c>
      <c r="S6624" s="14" t="inlineStr">
        <is>
          <t>https://www.contratacion.euskadi.eus/webkpe00-kpeperfi/es/contenidos/anuncio_contratacion/expcm476790/es_doc/images/logo_irun.jpg</t>
        </is>
      </c>
      <c r="T6624" s="14" t="inlineStr">
        <is>
          <t>Ayuntamiento de Irun</t>
        </is>
      </c>
      <c r="U6624" s="14" t="inlineStr">
        <is>
          <t>P2004900C - Ayuntamiento de Irun</t>
        </is>
      </c>
      <c r="V6624" s="14" t="inlineStr">
        <is>
          <t>Alcalde</t>
        </is>
      </c>
      <c r="W6624" s="14" t="inlineStr">
        <is>
          <t/>
        </is>
      </c>
      <c r="X6624" s="14" t="inlineStr">
        <is>
          <t/>
        </is>
      </c>
      <c r="Y6624" s="14" t="inlineStr">
        <is>
          <t/>
        </is>
      </c>
      <c r="Z6624" s="14" t="inlineStr">
        <is>
          <t>https://www.contratacion.euskadi.eus/anuncio_contratacion/materiales-y-accesorios-electricos/expcm476790/webkpe00-kpesimpc/es/</t>
        </is>
      </c>
      <c r="AA6624" s="14" t="inlineStr">
        <is>
          <t>https://www.contratacion.euskadi.eus/webkpe00-kpesimpc/es/contenidos/anuncio_contratacion/expcm476790/es_doc/index.html</t>
        </is>
      </c>
      <c r="AB6624" s="14" t="inlineStr">
        <is>
          <t>https://www.contratacion.euskadi.eus/contenidos/anuncio_contratacion/expcm476790/es_doc/data/es_r01dtpd19bc0a511d63dc02453ef141de7f54b5547</t>
        </is>
      </c>
      <c r="AC6624" s="14" t="inlineStr">
        <is>
          <t>https://www.contratacion.euskadi.eus/contenidos/anuncio_contratacion/expcm476790/r01Index/expcm476790-idxContent.xml</t>
        </is>
      </c>
      <c r="AD6624" s="14" t="inlineStr">
        <is>
          <t>15/01/2026</t>
        </is>
      </c>
      <c r="AE6624" s="14" t="inlineStr">
        <is>
          <t>r01etpd1609338d519289790b178221e4fb71e6c81</t>
        </is>
      </c>
      <c r="AF6624" s="14" t="inlineStr">
        <is>
          <t>Ayuntamiento de Irun</t>
        </is>
      </c>
      <c r="AG6624" s="14" t="inlineStr">
        <is>
          <t>r01epd01416e3f95a714d6b8970fd1cb76fa92158</t>
        </is>
      </c>
      <c r="AH6624" s="14" t="inlineStr">
        <is>
          <t>Ayuntamiento de Irun</t>
        </is>
      </c>
      <c r="AI6624" s="14" t="inlineStr">
        <is>
          <t/>
        </is>
      </c>
      <c r="AJ6624" s="14" t="inlineStr">
        <is>
          <t/>
        </is>
      </c>
    </row>
    <row r="6625" customHeight="true" ht="15.0">
      <c r="A6625" s="14" t="inlineStr">
        <is>
          <t>Materiales y accesorios eléctricos</t>
        </is>
      </c>
      <c r="B6625" s="14" t="inlineStr">
        <is>
          <t/>
        </is>
      </c>
      <c r="C6625" s="14" t="inlineStr">
        <is>
          <t>Gobierno Vasco</t>
        </is>
      </c>
      <c r="D6625" s="14" t="inlineStr">
        <is>
          <t/>
        </is>
      </c>
      <c r="E6625" s="14" t="inlineStr">
        <is>
          <t/>
        </is>
      </c>
      <c r="F6625" s="14" t="inlineStr">
        <is>
          <t/>
        </is>
      </c>
      <c r="G6625" s="14" t="inlineStr">
        <is>
          <t>Materiales y accesorios eléctricos</t>
        </is>
      </c>
      <c r="H6625" s="14" t="inlineStr">
        <is>
          <t>Materiales y accesorios eléctricos</t>
        </is>
      </c>
      <c r="I6625" s="14" t="inlineStr">
        <is>
          <t/>
        </is>
      </c>
      <c r="J6625" s="14" t="inlineStr">
        <is>
          <t>15/01/2026</t>
        </is>
      </c>
      <c r="K6625" s="14" t="inlineStr">
        <is>
          <t>2025ZZAC0011-50022</t>
        </is>
      </c>
      <c r="L6625" s="14" t="inlineStr">
        <is>
          <t>Adjudicación provisional / definitiva</t>
        </is>
      </c>
      <c r="M6625" s="14" t="inlineStr">
        <is>
          <t>true</t>
        </is>
      </c>
      <c r="N6625" s="14" t="inlineStr">
        <is>
          <t/>
        </is>
      </c>
      <c r="O6625" s="14" t="inlineStr">
        <is>
          <t/>
        </is>
      </c>
      <c r="P6625" s="14" t="inlineStr">
        <is>
          <t/>
        </is>
      </c>
      <c r="Q6625" s="14" t="inlineStr">
        <is>
          <t/>
        </is>
      </c>
      <c r="R6625" s="14" t="inlineStr">
        <is>
          <t/>
        </is>
      </c>
      <c r="S6625" s="14" t="inlineStr">
        <is>
          <t>https://www.contratacion.euskadi.eus/webkpe00-kpeperfi/es/contenidos/anuncio_contratacion/expcm476791/es_doc/images/logo_irun.jpg</t>
        </is>
      </c>
      <c r="T6625" s="14" t="inlineStr">
        <is>
          <t>Ayuntamiento de Irun</t>
        </is>
      </c>
      <c r="U6625" s="14" t="inlineStr">
        <is>
          <t>P2004900C - Ayuntamiento de Irun</t>
        </is>
      </c>
      <c r="V6625" s="14" t="inlineStr">
        <is>
          <t>Alcalde</t>
        </is>
      </c>
      <c r="W6625" s="14" t="inlineStr">
        <is>
          <t/>
        </is>
      </c>
      <c r="X6625" s="14" t="inlineStr">
        <is>
          <t/>
        </is>
      </c>
      <c r="Y6625" s="14" t="inlineStr">
        <is>
          <t/>
        </is>
      </c>
      <c r="Z6625" s="14" t="inlineStr">
        <is>
          <t>https://www.contratacion.euskadi.eus/anuncio_contratacion/materiales-y-accesorios-electricos/expcm476791/webkpe00-kpesimpc/es/</t>
        </is>
      </c>
      <c r="AA6625" s="14" t="inlineStr">
        <is>
          <t>https://www.contratacion.euskadi.eus/webkpe00-kpesimpc/es/contenidos/anuncio_contratacion/expcm476791/es_doc/index.html</t>
        </is>
      </c>
      <c r="AB6625" s="14" t="inlineStr">
        <is>
          <t>https://www.contratacion.euskadi.eus/contenidos/anuncio_contratacion/expcm476791/es_doc/data/es_r01dtpd19bc0a539a83dc024534e3b8b576d4688cc</t>
        </is>
      </c>
      <c r="AC6625" s="14" t="inlineStr">
        <is>
          <t>https://www.contratacion.euskadi.eus/contenidos/anuncio_contratacion/expcm476791/r01Index/expcm476791-idxContent.xml</t>
        </is>
      </c>
      <c r="AD6625" s="14" t="inlineStr">
        <is>
          <t>15/01/2026</t>
        </is>
      </c>
      <c r="AE6625" s="14" t="inlineStr">
        <is>
          <t>r01etpd1609338d519289790b178221e4fb71e6c81</t>
        </is>
      </c>
      <c r="AF6625" s="14" t="inlineStr">
        <is>
          <t>Ayuntamiento de Irun</t>
        </is>
      </c>
      <c r="AG6625" s="14" t="inlineStr">
        <is>
          <t>r01epd01416e3f95a714d6b8970fd1cb76fa92158</t>
        </is>
      </c>
      <c r="AH6625" s="14" t="inlineStr">
        <is>
          <t>Ayuntamiento de Irun</t>
        </is>
      </c>
      <c r="AI6625" s="14" t="inlineStr">
        <is>
          <t/>
        </is>
      </c>
      <c r="AJ6625" s="14" t="inlineStr">
        <is>
          <t/>
        </is>
      </c>
    </row>
    <row r="6626" customHeight="true" ht="15.0">
      <c r="A6626" s="14" t="inlineStr">
        <is>
          <t>Mobiliario (incluido de oficina), complementos mobiliario, aparatos electrodomésticos y limpieza</t>
        </is>
      </c>
      <c r="B6626" s="14" t="inlineStr">
        <is>
          <t/>
        </is>
      </c>
      <c r="C6626" s="14" t="inlineStr">
        <is>
          <t>Gobierno Vasco</t>
        </is>
      </c>
      <c r="D6626" s="14" t="inlineStr">
        <is>
          <t/>
        </is>
      </c>
      <c r="E6626" s="14" t="inlineStr">
        <is>
          <t/>
        </is>
      </c>
      <c r="F6626" s="14" t="inlineStr">
        <is>
          <t/>
        </is>
      </c>
      <c r="G6626" s="14" t="inlineStr">
        <is>
          <t>Mobiliario (incluido de oficina), complementos mobiliario, aparatos electrodomésticos y limpieza</t>
        </is>
      </c>
      <c r="H6626" s="14" t="inlineStr">
        <is>
          <t>Mobiliario (incluido de oficina), complementos mobiliario, aparatos electrodomésticos y limpieza</t>
        </is>
      </c>
      <c r="I6626" s="14" t="inlineStr">
        <is>
          <t/>
        </is>
      </c>
      <c r="J6626" s="14" t="inlineStr">
        <is>
          <t>15/01/2026</t>
        </is>
      </c>
      <c r="K6626" s="14" t="inlineStr">
        <is>
          <t>2025ZZAC0011-49891</t>
        </is>
      </c>
      <c r="L6626" s="14" t="inlineStr">
        <is>
          <t>Adjudicación provisional / definitiva</t>
        </is>
      </c>
      <c r="M6626" s="14" t="inlineStr">
        <is>
          <t>true</t>
        </is>
      </c>
      <c r="N6626" s="14" t="inlineStr">
        <is>
          <t/>
        </is>
      </c>
      <c r="O6626" s="14" t="inlineStr">
        <is>
          <t/>
        </is>
      </c>
      <c r="P6626" s="14" t="inlineStr">
        <is>
          <t/>
        </is>
      </c>
      <c r="Q6626" s="14" t="inlineStr">
        <is>
          <t/>
        </is>
      </c>
      <c r="R6626" s="14" t="inlineStr">
        <is>
          <t/>
        </is>
      </c>
      <c r="S6626" s="14" t="inlineStr">
        <is>
          <t>https://www.contratacion.euskadi.eus/webkpe00-kpeperfi/es/contenidos/anuncio_contratacion/expcm476792/es_doc/images/logo_irun.jpg</t>
        </is>
      </c>
      <c r="T6626" s="14" t="inlineStr">
        <is>
          <t>Ayuntamiento de Irun</t>
        </is>
      </c>
      <c r="U6626" s="14" t="inlineStr">
        <is>
          <t>P2004900C - Ayuntamiento de Irun</t>
        </is>
      </c>
      <c r="V6626" s="14" t="inlineStr">
        <is>
          <t>Alcalde</t>
        </is>
      </c>
      <c r="W6626" s="14" t="inlineStr">
        <is>
          <t/>
        </is>
      </c>
      <c r="X6626" s="14" t="inlineStr">
        <is>
          <t/>
        </is>
      </c>
      <c r="Y6626" s="14" t="inlineStr">
        <is>
          <t/>
        </is>
      </c>
      <c r="Z6626" s="14" t="inlineStr">
        <is>
          <t>https://www.contratacion.euskadi.eus/anuncio_contratacion/mobiliario-incluido-oficina-complementos-mobiliario-aparatos-electrodomesticos-y-limpieza/expcm476792/webkpe00-kpesimpc/es/</t>
        </is>
      </c>
      <c r="AA6626" s="14" t="inlineStr">
        <is>
          <t>https://www.contratacion.euskadi.eus/webkpe00-kpesimpc/es/contenidos/anuncio_contratacion/expcm476792/es_doc/index.html</t>
        </is>
      </c>
      <c r="AB6626" s="14" t="inlineStr">
        <is>
          <t>https://www.contratacion.euskadi.eus/contenidos/anuncio_contratacion/expcm476792/es_doc/data/es_r01dtpd019bc0a5619a3dc0245333a95fa7631b801</t>
        </is>
      </c>
      <c r="AC6626" s="14" t="inlineStr">
        <is>
          <t>https://www.contratacion.euskadi.eus/contenidos/anuncio_contratacion/expcm476792/r01Index/expcm476792-idxContent.xml</t>
        </is>
      </c>
      <c r="AD6626" s="14" t="inlineStr">
        <is>
          <t>15/01/2026</t>
        </is>
      </c>
      <c r="AE6626" s="14" t="inlineStr">
        <is>
          <t>r01etpd1609338d519289790b178221e4fb71e6c81</t>
        </is>
      </c>
      <c r="AF6626" s="14" t="inlineStr">
        <is>
          <t>Ayuntamiento de Irun</t>
        </is>
      </c>
      <c r="AG6626" s="14" t="inlineStr">
        <is>
          <t>r01epd01416e3f95a714d6b8970fd1cb76fa92158</t>
        </is>
      </c>
      <c r="AH6626" s="14" t="inlineStr">
        <is>
          <t>Ayuntamiento de Irun</t>
        </is>
      </c>
      <c r="AI6626" s="14" t="inlineStr">
        <is>
          <t/>
        </is>
      </c>
      <c r="AJ6626" s="14" t="inlineStr">
        <is>
          <t/>
        </is>
      </c>
    </row>
    <row r="6627" customHeight="true" ht="15.0">
      <c r="A6627" s="14" t="inlineStr">
        <is>
          <t>Mobiliario (incluido de oficina), complementos mobiliario, aparatos electrodomésticos y limpieza</t>
        </is>
      </c>
      <c r="B6627" s="14" t="inlineStr">
        <is>
          <t/>
        </is>
      </c>
      <c r="C6627" s="14" t="inlineStr">
        <is>
          <t>Gobierno Vasco</t>
        </is>
      </c>
      <c r="D6627" s="14" t="inlineStr">
        <is>
          <t/>
        </is>
      </c>
      <c r="E6627" s="14" t="inlineStr">
        <is>
          <t/>
        </is>
      </c>
      <c r="F6627" s="14" t="inlineStr">
        <is>
          <t/>
        </is>
      </c>
      <c r="G6627" s="14" t="inlineStr">
        <is>
          <t>Mobiliario (incluido de oficina), complementos mobiliario, aparatos electrodomésticos y limpieza</t>
        </is>
      </c>
      <c r="H6627" s="14" t="inlineStr">
        <is>
          <t>Mobiliario (incluido de oficina), complementos mobiliario, aparatos electrodomésticos y limpieza</t>
        </is>
      </c>
      <c r="I6627" s="14" t="inlineStr">
        <is>
          <t/>
        </is>
      </c>
      <c r="J6627" s="14" t="inlineStr">
        <is>
          <t>15/01/2026</t>
        </is>
      </c>
      <c r="K6627" s="14" t="inlineStr">
        <is>
          <t>2025ZZAC0011-49915</t>
        </is>
      </c>
      <c r="L6627" s="14" t="inlineStr">
        <is>
          <t>Adjudicación provisional / definitiva</t>
        </is>
      </c>
      <c r="M6627" s="14" t="inlineStr">
        <is>
          <t>true</t>
        </is>
      </c>
      <c r="N6627" s="14" t="inlineStr">
        <is>
          <t/>
        </is>
      </c>
      <c r="O6627" s="14" t="inlineStr">
        <is>
          <t/>
        </is>
      </c>
      <c r="P6627" s="14" t="inlineStr">
        <is>
          <t/>
        </is>
      </c>
      <c r="Q6627" s="14" t="inlineStr">
        <is>
          <t/>
        </is>
      </c>
      <c r="R6627" s="14" t="inlineStr">
        <is>
          <t/>
        </is>
      </c>
      <c r="S6627" s="14" t="inlineStr">
        <is>
          <t>https://www.contratacion.euskadi.eus/webkpe00-kpeperfi/es/contenidos/anuncio_contratacion/expcm476793/es_doc/images/logo_irun.jpg</t>
        </is>
      </c>
      <c r="T6627" s="14" t="inlineStr">
        <is>
          <t>Ayuntamiento de Irun</t>
        </is>
      </c>
      <c r="U6627" s="14" t="inlineStr">
        <is>
          <t>P2004900C - Ayuntamiento de Irun</t>
        </is>
      </c>
      <c r="V6627" s="14" t="inlineStr">
        <is>
          <t>Alcalde</t>
        </is>
      </c>
      <c r="W6627" s="14" t="inlineStr">
        <is>
          <t/>
        </is>
      </c>
      <c r="X6627" s="14" t="inlineStr">
        <is>
          <t/>
        </is>
      </c>
      <c r="Y6627" s="14" t="inlineStr">
        <is>
          <t/>
        </is>
      </c>
      <c r="Z6627" s="14" t="inlineStr">
        <is>
          <t>https://www.contratacion.euskadi.eus/anuncio_contratacion/mobiliario-incluido-oficina-complementos-mobiliario-aparatos-electrodomesticos-y-limpieza/expcm476793/webkpe00-kpesimpc/es/</t>
        </is>
      </c>
      <c r="AA6627" s="14" t="inlineStr">
        <is>
          <t>https://www.contratacion.euskadi.eus/webkpe00-kpesimpc/es/contenidos/anuncio_contratacion/expcm476793/es_doc/index.html</t>
        </is>
      </c>
      <c r="AB6627" s="14" t="inlineStr">
        <is>
          <t>https://www.contratacion.euskadi.eus/contenidos/anuncio_contratacion/expcm476793/es_doc/data/es_r01dtpd19bc0a954653dc02453f7fe873777df0495</t>
        </is>
      </c>
      <c r="AC6627" s="14" t="inlineStr">
        <is>
          <t>https://www.contratacion.euskadi.eus/contenidos/anuncio_contratacion/expcm476793/r01Index/expcm476793-idxContent.xml</t>
        </is>
      </c>
      <c r="AD6627" s="14" t="inlineStr">
        <is>
          <t>15/01/2026</t>
        </is>
      </c>
      <c r="AE6627" s="14" t="inlineStr">
        <is>
          <t>r01etpd1609338d519289790b178221e4fb71e6c81</t>
        </is>
      </c>
      <c r="AF6627" s="14" t="inlineStr">
        <is>
          <t>Ayuntamiento de Irun</t>
        </is>
      </c>
      <c r="AG6627" s="14" t="inlineStr">
        <is>
          <t>r01epd01416e3f95a714d6b8970fd1cb76fa92158</t>
        </is>
      </c>
      <c r="AH6627" s="14" t="inlineStr">
        <is>
          <t>Ayuntamiento de Irun</t>
        </is>
      </c>
      <c r="AI6627" s="14" t="inlineStr">
        <is>
          <t/>
        </is>
      </c>
      <c r="AJ6627" s="14" t="inlineStr">
        <is>
          <t/>
        </is>
      </c>
    </row>
    <row r="6628" customHeight="true" ht="15.0">
      <c r="A6628" s="14" t="inlineStr">
        <is>
          <t>Equipos de radio, televisión, comunicaciones y telecomunicaciones y equipos conexos</t>
        </is>
      </c>
      <c r="B6628" s="14" t="inlineStr">
        <is>
          <t/>
        </is>
      </c>
      <c r="C6628" s="14" t="inlineStr">
        <is>
          <t>Gobierno Vasco</t>
        </is>
      </c>
      <c r="D6628" s="14" t="inlineStr">
        <is>
          <t/>
        </is>
      </c>
      <c r="E6628" s="14" t="inlineStr">
        <is>
          <t/>
        </is>
      </c>
      <c r="F6628" s="14" t="inlineStr">
        <is>
          <t/>
        </is>
      </c>
      <c r="G6628" s="14" t="inlineStr">
        <is>
          <t>Equipos de radio, televisión, comunicaciones y telecomunicaciones y equipos conexos</t>
        </is>
      </c>
      <c r="H6628" s="14" t="inlineStr">
        <is>
          <t>Equipos de radio, televisión, comunicaciones y telecomunicaciones y equipos conexos</t>
        </is>
      </c>
      <c r="I6628" s="14" t="inlineStr">
        <is>
          <t/>
        </is>
      </c>
      <c r="J6628" s="14" t="inlineStr">
        <is>
          <t>15/01/2026</t>
        </is>
      </c>
      <c r="K6628" s="14" t="inlineStr">
        <is>
          <t>2025ZZAC0011-49913</t>
        </is>
      </c>
      <c r="L6628" s="14" t="inlineStr">
        <is>
          <t>Adjudicación provisional / definitiva</t>
        </is>
      </c>
      <c r="M6628" s="14" t="inlineStr">
        <is>
          <t>true</t>
        </is>
      </c>
      <c r="N6628" s="14" t="inlineStr">
        <is>
          <t/>
        </is>
      </c>
      <c r="O6628" s="14" t="inlineStr">
        <is>
          <t/>
        </is>
      </c>
      <c r="P6628" s="14" t="inlineStr">
        <is>
          <t/>
        </is>
      </c>
      <c r="Q6628" s="14" t="inlineStr">
        <is>
          <t/>
        </is>
      </c>
      <c r="R6628" s="14" t="inlineStr">
        <is>
          <t/>
        </is>
      </c>
      <c r="S6628" s="14" t="inlineStr">
        <is>
          <t>https://www.contratacion.euskadi.eus/webkpe00-kpeperfi/es/contenidos/anuncio_contratacion/expcm476794/es_doc/images/logo_irun.jpg</t>
        </is>
      </c>
      <c r="T6628" s="14" t="inlineStr">
        <is>
          <t>Ayuntamiento de Irun</t>
        </is>
      </c>
      <c r="U6628" s="14" t="inlineStr">
        <is>
          <t>P2004900C - Ayuntamiento de Irun</t>
        </is>
      </c>
      <c r="V6628" s="14" t="inlineStr">
        <is>
          <t>Alcalde</t>
        </is>
      </c>
      <c r="W6628" s="14" t="inlineStr">
        <is>
          <t/>
        </is>
      </c>
      <c r="X6628" s="14" t="inlineStr">
        <is>
          <t/>
        </is>
      </c>
      <c r="Y6628" s="14" t="inlineStr">
        <is>
          <t/>
        </is>
      </c>
      <c r="Z6628" s="14" t="inlineStr">
        <is>
          <t>https://www.contratacion.euskadi.eus/anuncio_contratacion/equipos-radio-television-comunicaciones-y-telecomunicaciones-y-equipos-conexos/expcm476794/webkpe00-kpesimpc/es/</t>
        </is>
      </c>
      <c r="AA6628" s="14" t="inlineStr">
        <is>
          <t>https://www.contratacion.euskadi.eus/webkpe00-kpesimpc/es/contenidos/anuncio_contratacion/expcm476794/es_doc/index.html</t>
        </is>
      </c>
      <c r="AB6628" s="14" t="inlineStr">
        <is>
          <t>https://www.contratacion.euskadi.eus/contenidos/anuncio_contratacion/expcm476794/es_doc/data/es_r01dtpd19bc0a97bda3dc0245370d6e7fc70191984</t>
        </is>
      </c>
      <c r="AC6628" s="14" t="inlineStr">
        <is>
          <t>https://www.contratacion.euskadi.eus/contenidos/anuncio_contratacion/expcm476794/r01Index/expcm476794-idxContent.xml</t>
        </is>
      </c>
      <c r="AD6628" s="14" t="inlineStr">
        <is>
          <t>15/01/2026</t>
        </is>
      </c>
      <c r="AE6628" s="14" t="inlineStr">
        <is>
          <t>r01etpd1609338d519289790b178221e4fb71e6c81</t>
        </is>
      </c>
      <c r="AF6628" s="14" t="inlineStr">
        <is>
          <t>Ayuntamiento de Irun</t>
        </is>
      </c>
      <c r="AG6628" s="14" t="inlineStr">
        <is>
          <t>r01epd01416e3f95a714d6b8970fd1cb76fa92158</t>
        </is>
      </c>
      <c r="AH6628" s="14" t="inlineStr">
        <is>
          <t>Ayuntamiento de Irun</t>
        </is>
      </c>
      <c r="AI6628" s="14" t="inlineStr">
        <is>
          <t/>
        </is>
      </c>
      <c r="AJ6628" s="14" t="inlineStr">
        <is>
          <t/>
        </is>
      </c>
    </row>
    <row r="6629" customHeight="true" ht="15.0">
      <c r="A6629" s="14" t="inlineStr">
        <is>
          <t>Equipos de radio, televisión, comunicaciones y telecomunicaciones y equipos conexos</t>
        </is>
      </c>
      <c r="B6629" s="14" t="inlineStr">
        <is>
          <t/>
        </is>
      </c>
      <c r="C6629" s="14" t="inlineStr">
        <is>
          <t>Gobierno Vasco</t>
        </is>
      </c>
      <c r="D6629" s="14" t="inlineStr">
        <is>
          <t/>
        </is>
      </c>
      <c r="E6629" s="14" t="inlineStr">
        <is>
          <t/>
        </is>
      </c>
      <c r="F6629" s="14" t="inlineStr">
        <is>
          <t/>
        </is>
      </c>
      <c r="G6629" s="14" t="inlineStr">
        <is>
          <t>Equipos de radio, televisión, comunicaciones y telecomunicaciones y equipos conexos</t>
        </is>
      </c>
      <c r="H6629" s="14" t="inlineStr">
        <is>
          <t>Equipos de radio, televisión, comunicaciones y telecomunicaciones y equipos conexos</t>
        </is>
      </c>
      <c r="I6629" s="14" t="inlineStr">
        <is>
          <t/>
        </is>
      </c>
      <c r="J6629" s="14" t="inlineStr">
        <is>
          <t>15/01/2026</t>
        </is>
      </c>
      <c r="K6629" s="14" t="inlineStr">
        <is>
          <t>2025ZZAC0011-49914</t>
        </is>
      </c>
      <c r="L6629" s="14" t="inlineStr">
        <is>
          <t>Adjudicación provisional / definitiva</t>
        </is>
      </c>
      <c r="M6629" s="14" t="inlineStr">
        <is>
          <t>true</t>
        </is>
      </c>
      <c r="N6629" s="14" t="inlineStr">
        <is>
          <t/>
        </is>
      </c>
      <c r="O6629" s="14" t="inlineStr">
        <is>
          <t/>
        </is>
      </c>
      <c r="P6629" s="14" t="inlineStr">
        <is>
          <t/>
        </is>
      </c>
      <c r="Q6629" s="14" t="inlineStr">
        <is>
          <t/>
        </is>
      </c>
      <c r="R6629" s="14" t="inlineStr">
        <is>
          <t/>
        </is>
      </c>
      <c r="S6629" s="14" t="inlineStr">
        <is>
          <t>https://www.contratacion.euskadi.eus/webkpe00-kpeperfi/es/contenidos/anuncio_contratacion/expcm476795/es_doc/images/logo_irun.jpg</t>
        </is>
      </c>
      <c r="T6629" s="14" t="inlineStr">
        <is>
          <t>Ayuntamiento de Irun</t>
        </is>
      </c>
      <c r="U6629" s="14" t="inlineStr">
        <is>
          <t>P2004900C - Ayuntamiento de Irun</t>
        </is>
      </c>
      <c r="V6629" s="14" t="inlineStr">
        <is>
          <t>Alcalde</t>
        </is>
      </c>
      <c r="W6629" s="14" t="inlineStr">
        <is>
          <t/>
        </is>
      </c>
      <c r="X6629" s="14" t="inlineStr">
        <is>
          <t/>
        </is>
      </c>
      <c r="Y6629" s="14" t="inlineStr">
        <is>
          <t/>
        </is>
      </c>
      <c r="Z6629" s="14" t="inlineStr">
        <is>
          <t>https://www.contratacion.euskadi.eus/anuncio_contratacion/equipos-radio-television-comunicaciones-y-telecomunicaciones-y-equipos-conexos/expcm476795/webkpe00-kpesimpc/es/</t>
        </is>
      </c>
      <c r="AA6629" s="14" t="inlineStr">
        <is>
          <t>https://www.contratacion.euskadi.eus/webkpe00-kpesimpc/es/contenidos/anuncio_contratacion/expcm476795/es_doc/index.html</t>
        </is>
      </c>
      <c r="AB6629" s="14" t="inlineStr">
        <is>
          <t>https://www.contratacion.euskadi.eus/contenidos/anuncio_contratacion/expcm476795/es_doc/data/es_r01dtpd19bc0a9a3ec3dc02453c484978ee10b6a9e</t>
        </is>
      </c>
      <c r="AC6629" s="14" t="inlineStr">
        <is>
          <t>https://www.contratacion.euskadi.eus/contenidos/anuncio_contratacion/expcm476795/r01Index/expcm476795-idxContent.xml</t>
        </is>
      </c>
      <c r="AD6629" s="14" t="inlineStr">
        <is>
          <t>15/01/2026</t>
        </is>
      </c>
      <c r="AE6629" s="14" t="inlineStr">
        <is>
          <t>r01etpd1609338d519289790b178221e4fb71e6c81</t>
        </is>
      </c>
      <c r="AF6629" s="14" t="inlineStr">
        <is>
          <t>Ayuntamiento de Irun</t>
        </is>
      </c>
      <c r="AG6629" s="14" t="inlineStr">
        <is>
          <t>r01epd01416e3f95a714d6b8970fd1cb76fa92158</t>
        </is>
      </c>
      <c r="AH6629" s="14" t="inlineStr">
        <is>
          <t>Ayuntamiento de Irun</t>
        </is>
      </c>
      <c r="AI6629" s="14" t="inlineStr">
        <is>
          <t/>
        </is>
      </c>
      <c r="AJ6629" s="14" t="inlineStr">
        <is>
          <t/>
        </is>
      </c>
    </row>
    <row r="6630" customHeight="true" ht="15.0">
      <c r="A6630" s="14" t="inlineStr">
        <is>
          <t>Materiales y accesorios eléctricos</t>
        </is>
      </c>
      <c r="B6630" s="14" t="inlineStr">
        <is>
          <t/>
        </is>
      </c>
      <c r="C6630" s="14" t="inlineStr">
        <is>
          <t>Gobierno Vasco</t>
        </is>
      </c>
      <c r="D6630" s="14" t="inlineStr">
        <is>
          <t/>
        </is>
      </c>
      <c r="E6630" s="14" t="inlineStr">
        <is>
          <t/>
        </is>
      </c>
      <c r="F6630" s="14" t="inlineStr">
        <is>
          <t/>
        </is>
      </c>
      <c r="G6630" s="14" t="inlineStr">
        <is>
          <t>Materiales y accesorios eléctricos</t>
        </is>
      </c>
      <c r="H6630" s="14" t="inlineStr">
        <is>
          <t>Materiales y accesorios eléctricos</t>
        </is>
      </c>
      <c r="I6630" s="14" t="inlineStr">
        <is>
          <t/>
        </is>
      </c>
      <c r="J6630" s="14" t="inlineStr">
        <is>
          <t>15/01/2026</t>
        </is>
      </c>
      <c r="K6630" s="14" t="inlineStr">
        <is>
          <t>2025ZZAC0011-50093</t>
        </is>
      </c>
      <c r="L6630" s="14" t="inlineStr">
        <is>
          <t>Adjudicación provisional / definitiva</t>
        </is>
      </c>
      <c r="M6630" s="14" t="inlineStr">
        <is>
          <t>true</t>
        </is>
      </c>
      <c r="N6630" s="14" t="inlineStr">
        <is>
          <t/>
        </is>
      </c>
      <c r="O6630" s="14" t="inlineStr">
        <is>
          <t/>
        </is>
      </c>
      <c r="P6630" s="14" t="inlineStr">
        <is>
          <t/>
        </is>
      </c>
      <c r="Q6630" s="14" t="inlineStr">
        <is>
          <t/>
        </is>
      </c>
      <c r="R6630" s="14" t="inlineStr">
        <is>
          <t/>
        </is>
      </c>
      <c r="S6630" s="14" t="inlineStr">
        <is>
          <t>https://www.contratacion.euskadi.eus/webkpe00-kpeperfi/es/contenidos/anuncio_contratacion/expcm476796/es_doc/images/logo_irun.jpg</t>
        </is>
      </c>
      <c r="T6630" s="14" t="inlineStr">
        <is>
          <t>Ayuntamiento de Irun</t>
        </is>
      </c>
      <c r="U6630" s="14" t="inlineStr">
        <is>
          <t>P2004900C - Ayuntamiento de Irun</t>
        </is>
      </c>
      <c r="V6630" s="14" t="inlineStr">
        <is>
          <t>Alcalde</t>
        </is>
      </c>
      <c r="W6630" s="14" t="inlineStr">
        <is>
          <t/>
        </is>
      </c>
      <c r="X6630" s="14" t="inlineStr">
        <is>
          <t/>
        </is>
      </c>
      <c r="Y6630" s="14" t="inlineStr">
        <is>
          <t/>
        </is>
      </c>
      <c r="Z6630" s="14" t="inlineStr">
        <is>
          <t>https://www.contratacion.euskadi.eus/anuncio_contratacion/materiales-y-accesorios-electricos/expcm476796/webkpe00-kpesimpc/es/</t>
        </is>
      </c>
      <c r="AA6630" s="14" t="inlineStr">
        <is>
          <t>https://www.contratacion.euskadi.eus/webkpe00-kpesimpc/es/contenidos/anuncio_contratacion/expcm476796/es_doc/index.html</t>
        </is>
      </c>
      <c r="AB6630" s="14" t="inlineStr">
        <is>
          <t>https://www.contratacion.euskadi.eus/contenidos/anuncio_contratacion/expcm476796/es_doc/data/es_r01dtpd19bc0a9cbb13dc0245392246f08307ced4c</t>
        </is>
      </c>
      <c r="AC6630" s="14" t="inlineStr">
        <is>
          <t>https://www.contratacion.euskadi.eus/contenidos/anuncio_contratacion/expcm476796/r01Index/expcm476796-idxContent.xml</t>
        </is>
      </c>
      <c r="AD6630" s="14" t="inlineStr">
        <is>
          <t>15/01/2026</t>
        </is>
      </c>
      <c r="AE6630" s="14" t="inlineStr">
        <is>
          <t>r01etpd1609338d519289790b178221e4fb71e6c81</t>
        </is>
      </c>
      <c r="AF6630" s="14" t="inlineStr">
        <is>
          <t>Ayuntamiento de Irun</t>
        </is>
      </c>
      <c r="AG6630" s="14" t="inlineStr">
        <is>
          <t>r01epd01416e3f95a714d6b8970fd1cb76fa92158</t>
        </is>
      </c>
      <c r="AH6630" s="14" t="inlineStr">
        <is>
          <t>Ayuntamiento de Irun</t>
        </is>
      </c>
      <c r="AI6630" s="14" t="inlineStr">
        <is>
          <t/>
        </is>
      </c>
      <c r="AJ6630" s="14" t="inlineStr">
        <is>
          <t/>
        </is>
      </c>
    </row>
    <row r="6631" customHeight="true" ht="15.0">
      <c r="A6631" s="14" t="inlineStr">
        <is>
          <t>Materiales y accesorios eléctricos</t>
        </is>
      </c>
      <c r="B6631" s="14" t="inlineStr">
        <is>
          <t/>
        </is>
      </c>
      <c r="C6631" s="14" t="inlineStr">
        <is>
          <t>Gobierno Vasco</t>
        </is>
      </c>
      <c r="D6631" s="14" t="inlineStr">
        <is>
          <t/>
        </is>
      </c>
      <c r="E6631" s="14" t="inlineStr">
        <is>
          <t/>
        </is>
      </c>
      <c r="F6631" s="14" t="inlineStr">
        <is>
          <t/>
        </is>
      </c>
      <c r="G6631" s="14" t="inlineStr">
        <is>
          <t>Materiales y accesorios eléctricos</t>
        </is>
      </c>
      <c r="H6631" s="14" t="inlineStr">
        <is>
          <t>Materiales y accesorios eléctricos</t>
        </is>
      </c>
      <c r="I6631" s="14" t="inlineStr">
        <is>
          <t/>
        </is>
      </c>
      <c r="J6631" s="14" t="inlineStr">
        <is>
          <t>15/01/2026</t>
        </is>
      </c>
      <c r="K6631" s="14" t="inlineStr">
        <is>
          <t>2025ZZAC0011-50094</t>
        </is>
      </c>
      <c r="L6631" s="14" t="inlineStr">
        <is>
          <t>Adjudicación provisional / definitiva</t>
        </is>
      </c>
      <c r="M6631" s="14" t="inlineStr">
        <is>
          <t>true</t>
        </is>
      </c>
      <c r="N6631" s="14" t="inlineStr">
        <is>
          <t/>
        </is>
      </c>
      <c r="O6631" s="14" t="inlineStr">
        <is>
          <t/>
        </is>
      </c>
      <c r="P6631" s="14" t="inlineStr">
        <is>
          <t/>
        </is>
      </c>
      <c r="Q6631" s="14" t="inlineStr">
        <is>
          <t/>
        </is>
      </c>
      <c r="R6631" s="14" t="inlineStr">
        <is>
          <t/>
        </is>
      </c>
      <c r="S6631" s="14" t="inlineStr">
        <is>
          <t>https://www.contratacion.euskadi.eus/webkpe00-kpeperfi/es/contenidos/anuncio_contratacion/expcm476797/es_doc/images/logo_irun.jpg</t>
        </is>
      </c>
      <c r="T6631" s="14" t="inlineStr">
        <is>
          <t>Ayuntamiento de Irun</t>
        </is>
      </c>
      <c r="U6631" s="14" t="inlineStr">
        <is>
          <t>P2004900C - Ayuntamiento de Irun</t>
        </is>
      </c>
      <c r="V6631" s="14" t="inlineStr">
        <is>
          <t>Alcalde</t>
        </is>
      </c>
      <c r="W6631" s="14" t="inlineStr">
        <is>
          <t/>
        </is>
      </c>
      <c r="X6631" s="14" t="inlineStr">
        <is>
          <t/>
        </is>
      </c>
      <c r="Y6631" s="14" t="inlineStr">
        <is>
          <t/>
        </is>
      </c>
      <c r="Z6631" s="14" t="inlineStr">
        <is>
          <t>https://www.contratacion.euskadi.eus/anuncio_contratacion/materiales-y-accesorios-electricos/expcm476797/webkpe00-kpesimpc/es/</t>
        </is>
      </c>
      <c r="AA6631" s="14" t="inlineStr">
        <is>
          <t>https://www.contratacion.euskadi.eus/webkpe00-kpesimpc/es/contenidos/anuncio_contratacion/expcm476797/es_doc/index.html</t>
        </is>
      </c>
      <c r="AB6631" s="14" t="inlineStr">
        <is>
          <t>https://www.contratacion.euskadi.eus/contenidos/anuncio_contratacion/expcm476797/es_doc/data/es_r01dtpd19bc0a9f3c53dc02453b1323131bdbd5adf</t>
        </is>
      </c>
      <c r="AC6631" s="14" t="inlineStr">
        <is>
          <t>https://www.contratacion.euskadi.eus/contenidos/anuncio_contratacion/expcm476797/r01Index/expcm476797-idxContent.xml</t>
        </is>
      </c>
      <c r="AD6631" s="14" t="inlineStr">
        <is>
          <t>15/01/2026</t>
        </is>
      </c>
      <c r="AE6631" s="14" t="inlineStr">
        <is>
          <t>r01etpd1609338d519289790b178221e4fb71e6c81</t>
        </is>
      </c>
      <c r="AF6631" s="14" t="inlineStr">
        <is>
          <t>Ayuntamiento de Irun</t>
        </is>
      </c>
      <c r="AG6631" s="14" t="inlineStr">
        <is>
          <t>r01epd01416e3f95a714d6b8970fd1cb76fa92158</t>
        </is>
      </c>
      <c r="AH6631" s="14" t="inlineStr">
        <is>
          <t>Ayuntamiento de Irun</t>
        </is>
      </c>
      <c r="AI6631" s="14" t="inlineStr">
        <is>
          <t/>
        </is>
      </c>
      <c r="AJ6631" s="14" t="inlineStr">
        <is>
          <t/>
        </is>
      </c>
    </row>
    <row r="6632" customHeight="true" ht="15.0">
      <c r="A6632" s="14" t="inlineStr">
        <is>
          <t>Materiales y accesorios eléctricos</t>
        </is>
      </c>
      <c r="B6632" s="14" t="inlineStr">
        <is>
          <t/>
        </is>
      </c>
      <c r="C6632" s="14" t="inlineStr">
        <is>
          <t>Gobierno Vasco</t>
        </is>
      </c>
      <c r="D6632" s="14" t="inlineStr">
        <is>
          <t/>
        </is>
      </c>
      <c r="E6632" s="14" t="inlineStr">
        <is>
          <t/>
        </is>
      </c>
      <c r="F6632" s="14" t="inlineStr">
        <is>
          <t/>
        </is>
      </c>
      <c r="G6632" s="14" t="inlineStr">
        <is>
          <t>Materiales y accesorios eléctricos</t>
        </is>
      </c>
      <c r="H6632" s="14" t="inlineStr">
        <is>
          <t>Materiales y accesorios eléctricos</t>
        </is>
      </c>
      <c r="I6632" s="14" t="inlineStr">
        <is>
          <t/>
        </is>
      </c>
      <c r="J6632" s="14" t="inlineStr">
        <is>
          <t>15/01/2026</t>
        </is>
      </c>
      <c r="K6632" s="14" t="inlineStr">
        <is>
          <t>2025ZZAC0011-50095</t>
        </is>
      </c>
      <c r="L6632" s="14" t="inlineStr">
        <is>
          <t>Adjudicación provisional / definitiva</t>
        </is>
      </c>
      <c r="M6632" s="14" t="inlineStr">
        <is>
          <t>true</t>
        </is>
      </c>
      <c r="N6632" s="14" t="inlineStr">
        <is>
          <t/>
        </is>
      </c>
      <c r="O6632" s="14" t="inlineStr">
        <is>
          <t/>
        </is>
      </c>
      <c r="P6632" s="14" t="inlineStr">
        <is>
          <t/>
        </is>
      </c>
      <c r="Q6632" s="14" t="inlineStr">
        <is>
          <t/>
        </is>
      </c>
      <c r="R6632" s="14" t="inlineStr">
        <is>
          <t/>
        </is>
      </c>
      <c r="S6632" s="14" t="inlineStr">
        <is>
          <t>https://www.contratacion.euskadi.eus/webkpe00-kpeperfi/es/contenidos/anuncio_contratacion/expcm476798/es_doc/images/logo_irun.jpg</t>
        </is>
      </c>
      <c r="T6632" s="14" t="inlineStr">
        <is>
          <t>Ayuntamiento de Irun</t>
        </is>
      </c>
      <c r="U6632" s="14" t="inlineStr">
        <is>
          <t>P2004900C - Ayuntamiento de Irun</t>
        </is>
      </c>
      <c r="V6632" s="14" t="inlineStr">
        <is>
          <t>Alcalde</t>
        </is>
      </c>
      <c r="W6632" s="14" t="inlineStr">
        <is>
          <t/>
        </is>
      </c>
      <c r="X6632" s="14" t="inlineStr">
        <is>
          <t/>
        </is>
      </c>
      <c r="Y6632" s="14" t="inlineStr">
        <is>
          <t/>
        </is>
      </c>
      <c r="Z6632" s="14" t="inlineStr">
        <is>
          <t>https://www.contratacion.euskadi.eus/anuncio_contratacion/materiales-y-accesorios-electricos/expcm476798/webkpe00-kpesimpc/es/</t>
        </is>
      </c>
      <c r="AA6632" s="14" t="inlineStr">
        <is>
          <t>https://www.contratacion.euskadi.eus/webkpe00-kpesimpc/es/contenidos/anuncio_contratacion/expcm476798/es_doc/index.html</t>
        </is>
      </c>
      <c r="AB6632" s="14" t="inlineStr">
        <is>
          <t>https://www.contratacion.euskadi.eus/contenidos/anuncio_contratacion/expcm476798/es_doc/data/es_r01dtpd19bc0ade8e96a7b6f1fb5a48f3026c0b19c</t>
        </is>
      </c>
      <c r="AC6632" s="14" t="inlineStr">
        <is>
          <t>https://www.contratacion.euskadi.eus/contenidos/anuncio_contratacion/expcm476798/r01Index/expcm476798-idxContent.xml</t>
        </is>
      </c>
      <c r="AD6632" s="14" t="inlineStr">
        <is>
          <t>15/01/2026</t>
        </is>
      </c>
      <c r="AE6632" s="14" t="inlineStr">
        <is>
          <t>r01etpd1609338d519289790b178221e4fb71e6c81</t>
        </is>
      </c>
      <c r="AF6632" s="14" t="inlineStr">
        <is>
          <t>Ayuntamiento de Irun</t>
        </is>
      </c>
      <c r="AG6632" s="14" t="inlineStr">
        <is>
          <t>r01epd01416e3f95a714d6b8970fd1cb76fa92158</t>
        </is>
      </c>
      <c r="AH6632" s="14" t="inlineStr">
        <is>
          <t>Ayuntamiento de Irun</t>
        </is>
      </c>
      <c r="AI6632" s="14" t="inlineStr">
        <is>
          <t/>
        </is>
      </c>
      <c r="AJ6632" s="14" t="inlineStr">
        <is>
          <t/>
        </is>
      </c>
    </row>
    <row r="6633" customHeight="true" ht="15.0">
      <c r="A6633" s="14" t="inlineStr">
        <is>
          <t>Materiales y accesorios eléctricos</t>
        </is>
      </c>
      <c r="B6633" s="14" t="inlineStr">
        <is>
          <t/>
        </is>
      </c>
      <c r="C6633" s="14" t="inlineStr">
        <is>
          <t>Gobierno Vasco</t>
        </is>
      </c>
      <c r="D6633" s="14" t="inlineStr">
        <is>
          <t/>
        </is>
      </c>
      <c r="E6633" s="14" t="inlineStr">
        <is>
          <t/>
        </is>
      </c>
      <c r="F6633" s="14" t="inlineStr">
        <is>
          <t/>
        </is>
      </c>
      <c r="G6633" s="14" t="inlineStr">
        <is>
          <t>Materiales y accesorios eléctricos</t>
        </is>
      </c>
      <c r="H6633" s="14" t="inlineStr">
        <is>
          <t>Materiales y accesorios eléctricos</t>
        </is>
      </c>
      <c r="I6633" s="14" t="inlineStr">
        <is>
          <t/>
        </is>
      </c>
      <c r="J6633" s="14" t="inlineStr">
        <is>
          <t>15/01/2026</t>
        </is>
      </c>
      <c r="K6633" s="14" t="inlineStr">
        <is>
          <t>2025ZZAC0011-50210</t>
        </is>
      </c>
      <c r="L6633" s="14" t="inlineStr">
        <is>
          <t>Adjudicación provisional / definitiva</t>
        </is>
      </c>
      <c r="M6633" s="14" t="inlineStr">
        <is>
          <t>true</t>
        </is>
      </c>
      <c r="N6633" s="14" t="inlineStr">
        <is>
          <t/>
        </is>
      </c>
      <c r="O6633" s="14" t="inlineStr">
        <is>
          <t/>
        </is>
      </c>
      <c r="P6633" s="14" t="inlineStr">
        <is>
          <t/>
        </is>
      </c>
      <c r="Q6633" s="14" t="inlineStr">
        <is>
          <t/>
        </is>
      </c>
      <c r="R6633" s="14" t="inlineStr">
        <is>
          <t/>
        </is>
      </c>
      <c r="S6633" s="14" t="inlineStr">
        <is>
          <t>https://www.contratacion.euskadi.eus/webkpe00-kpeperfi/es/contenidos/anuncio_contratacion/expcm476799/es_doc/images/logo_irun.jpg</t>
        </is>
      </c>
      <c r="T6633" s="14" t="inlineStr">
        <is>
          <t>Ayuntamiento de Irun</t>
        </is>
      </c>
      <c r="U6633" s="14" t="inlineStr">
        <is>
          <t>P2004900C - Ayuntamiento de Irun</t>
        </is>
      </c>
      <c r="V6633" s="14" t="inlineStr">
        <is>
          <t>Alcalde</t>
        </is>
      </c>
      <c r="W6633" s="14" t="inlineStr">
        <is>
          <t/>
        </is>
      </c>
      <c r="X6633" s="14" t="inlineStr">
        <is>
          <t/>
        </is>
      </c>
      <c r="Y6633" s="14" t="inlineStr">
        <is>
          <t/>
        </is>
      </c>
      <c r="Z6633" s="14" t="inlineStr">
        <is>
          <t>https://www.contratacion.euskadi.eus/anuncio_contratacion/materiales-y-accesorios-electricos/expcm476799/webkpe00-kpesimpc/es/</t>
        </is>
      </c>
      <c r="AA6633" s="14" t="inlineStr">
        <is>
          <t>https://www.contratacion.euskadi.eus/webkpe00-kpesimpc/es/contenidos/anuncio_contratacion/expcm476799/es_doc/index.html</t>
        </is>
      </c>
      <c r="AB6633" s="14" t="inlineStr">
        <is>
          <t>https://www.contratacion.euskadi.eus/contenidos/anuncio_contratacion/expcm476799/es_doc/data/es_r01dtpd19bc0ae10b56a7b6f1f1c1aaa7e9d70eba9</t>
        </is>
      </c>
      <c r="AC6633" s="14" t="inlineStr">
        <is>
          <t>https://www.contratacion.euskadi.eus/contenidos/anuncio_contratacion/expcm476799/r01Index/expcm476799-idxContent.xml</t>
        </is>
      </c>
      <c r="AD6633" s="14" t="inlineStr">
        <is>
          <t>15/01/2026</t>
        </is>
      </c>
      <c r="AE6633" s="14" t="inlineStr">
        <is>
          <t>r01etpd1609338d519289790b178221e4fb71e6c81</t>
        </is>
      </c>
      <c r="AF6633" s="14" t="inlineStr">
        <is>
          <t>Ayuntamiento de Irun</t>
        </is>
      </c>
      <c r="AG6633" s="14" t="inlineStr">
        <is>
          <t>r01epd01416e3f95a714d6b8970fd1cb76fa92158</t>
        </is>
      </c>
      <c r="AH6633" s="14" t="inlineStr">
        <is>
          <t>Ayuntamiento de Irun</t>
        </is>
      </c>
      <c r="AI6633" s="14" t="inlineStr">
        <is>
          <t/>
        </is>
      </c>
      <c r="AJ6633" s="14" t="inlineStr">
        <is>
          <t/>
        </is>
      </c>
    </row>
    <row r="6634" customHeight="true" ht="15.0">
      <c r="A6634" s="14" t="inlineStr">
        <is>
          <t>Baterías</t>
        </is>
      </c>
      <c r="B6634" s="14" t="inlineStr">
        <is>
          <t/>
        </is>
      </c>
      <c r="C6634" s="14" t="inlineStr">
        <is>
          <t>Gobierno Vasco</t>
        </is>
      </c>
      <c r="D6634" s="14" t="inlineStr">
        <is>
          <t/>
        </is>
      </c>
      <c r="E6634" s="14" t="inlineStr">
        <is>
          <t/>
        </is>
      </c>
      <c r="F6634" s="14" t="inlineStr">
        <is>
          <t/>
        </is>
      </c>
      <c r="G6634" s="14" t="inlineStr">
        <is>
          <t>Baterías</t>
        </is>
      </c>
      <c r="H6634" s="14" t="inlineStr">
        <is>
          <t>Baterías</t>
        </is>
      </c>
      <c r="I6634" s="14" t="inlineStr">
        <is>
          <t/>
        </is>
      </c>
      <c r="J6634" s="14" t="inlineStr">
        <is>
          <t>15/01/2026</t>
        </is>
      </c>
      <c r="K6634" s="14" t="inlineStr">
        <is>
          <t>2025ZZAC0006-50212</t>
        </is>
      </c>
      <c r="L6634" s="14" t="inlineStr">
        <is>
          <t>Adjudicación provisional / definitiva</t>
        </is>
      </c>
      <c r="M6634" s="14" t="inlineStr">
        <is>
          <t>true</t>
        </is>
      </c>
      <c r="N6634" s="14" t="inlineStr">
        <is>
          <t/>
        </is>
      </c>
      <c r="O6634" s="14" t="inlineStr">
        <is>
          <t/>
        </is>
      </c>
      <c r="P6634" s="14" t="inlineStr">
        <is>
          <t/>
        </is>
      </c>
      <c r="Q6634" s="14" t="inlineStr">
        <is>
          <t/>
        </is>
      </c>
      <c r="R6634" s="14" t="inlineStr">
        <is>
          <t/>
        </is>
      </c>
      <c r="S6634" s="14" t="inlineStr">
        <is>
          <t>https://www.contratacion.euskadi.eus/webkpe00-kpeperfi/es/contenidos/anuncio_contratacion/expcm476800/es_doc/images/logo_irun.jpg</t>
        </is>
      </c>
      <c r="T6634" s="14" t="inlineStr">
        <is>
          <t>Ayuntamiento de Irun</t>
        </is>
      </c>
      <c r="U6634" s="14" t="inlineStr">
        <is>
          <t>P2004900C - Ayuntamiento de Irun</t>
        </is>
      </c>
      <c r="V6634" s="14" t="inlineStr">
        <is>
          <t>Alcalde</t>
        </is>
      </c>
      <c r="W6634" s="14" t="inlineStr">
        <is>
          <t/>
        </is>
      </c>
      <c r="X6634" s="14" t="inlineStr">
        <is>
          <t/>
        </is>
      </c>
      <c r="Y6634" s="14" t="inlineStr">
        <is>
          <t/>
        </is>
      </c>
      <c r="Z6634" s="14" t="inlineStr">
        <is>
          <t>https://www.contratacion.euskadi.eus/anuncio_contratacion/baterias/expcm476800/webkpe00-kpesimpc/es/</t>
        </is>
      </c>
      <c r="AA6634" s="14" t="inlineStr">
        <is>
          <t>https://www.contratacion.euskadi.eus/webkpe00-kpesimpc/es/contenidos/anuncio_contratacion/expcm476800/es_doc/index.html</t>
        </is>
      </c>
      <c r="AB6634" s="14" t="inlineStr">
        <is>
          <t>https://www.contratacion.euskadi.eus/contenidos/anuncio_contratacion/expcm476800/es_doc/data/es_r01dtpd19bc0ae38c06a7b6f1f7cf0663a89d0c4b3</t>
        </is>
      </c>
      <c r="AC6634" s="14" t="inlineStr">
        <is>
          <t>https://www.contratacion.euskadi.eus/contenidos/anuncio_contratacion/expcm476800/r01Index/expcm476800-idxContent.xml</t>
        </is>
      </c>
      <c r="AD6634" s="14" t="inlineStr">
        <is>
          <t>15/01/2026</t>
        </is>
      </c>
      <c r="AE6634" s="14" t="inlineStr">
        <is>
          <t>r01etpd1609338d519289790b178221e4fb71e6c81</t>
        </is>
      </c>
      <c r="AF6634" s="14" t="inlineStr">
        <is>
          <t>Ayuntamiento de Irun</t>
        </is>
      </c>
      <c r="AG6634" s="14" t="inlineStr">
        <is>
          <t>r01epd01416e3f95a714d6b8970fd1cb76fa92158</t>
        </is>
      </c>
      <c r="AH6634" s="14" t="inlineStr">
        <is>
          <t>Ayuntamiento de Irun</t>
        </is>
      </c>
      <c r="AI6634" s="14" t="inlineStr">
        <is>
          <t/>
        </is>
      </c>
      <c r="AJ6634" s="14" t="inlineStr">
        <is>
          <t/>
        </is>
      </c>
    </row>
    <row r="6635" customHeight="true" ht="15.0">
      <c r="A6635" s="14" t="inlineStr">
        <is>
          <t>Materiales y accesorios eléctricos</t>
        </is>
      </c>
      <c r="B6635" s="14" t="inlineStr">
        <is>
          <t/>
        </is>
      </c>
      <c r="C6635" s="14" t="inlineStr">
        <is>
          <t>Gobierno Vasco</t>
        </is>
      </c>
      <c r="D6635" s="14" t="inlineStr">
        <is>
          <t/>
        </is>
      </c>
      <c r="E6635" s="14" t="inlineStr">
        <is>
          <t/>
        </is>
      </c>
      <c r="F6635" s="14" t="inlineStr">
        <is>
          <t/>
        </is>
      </c>
      <c r="G6635" s="14" t="inlineStr">
        <is>
          <t>Materiales y accesorios eléctricos</t>
        </is>
      </c>
      <c r="H6635" s="14" t="inlineStr">
        <is>
          <t>Materiales y accesorios eléctricos</t>
        </is>
      </c>
      <c r="I6635" s="14" t="inlineStr">
        <is>
          <t/>
        </is>
      </c>
      <c r="J6635" s="14" t="inlineStr">
        <is>
          <t>15/01/2026</t>
        </is>
      </c>
      <c r="K6635" s="14" t="inlineStr">
        <is>
          <t>2025ZZAC0006-50295</t>
        </is>
      </c>
      <c r="L6635" s="14" t="inlineStr">
        <is>
          <t>Adjudicación provisional / definitiva</t>
        </is>
      </c>
      <c r="M6635" s="14" t="inlineStr">
        <is>
          <t>true</t>
        </is>
      </c>
      <c r="N6635" s="14" t="inlineStr">
        <is>
          <t/>
        </is>
      </c>
      <c r="O6635" s="14" t="inlineStr">
        <is>
          <t/>
        </is>
      </c>
      <c r="P6635" s="14" t="inlineStr">
        <is>
          <t/>
        </is>
      </c>
      <c r="Q6635" s="14" t="inlineStr">
        <is>
          <t/>
        </is>
      </c>
      <c r="R6635" s="14" t="inlineStr">
        <is>
          <t/>
        </is>
      </c>
      <c r="S6635" s="14" t="inlineStr">
        <is>
          <t>https://www.contratacion.euskadi.eus/webkpe00-kpeperfi/es/contenidos/anuncio_contratacion/expcm476801/es_doc/images/logo_irun.jpg</t>
        </is>
      </c>
      <c r="T6635" s="14" t="inlineStr">
        <is>
          <t>Ayuntamiento de Irun</t>
        </is>
      </c>
      <c r="U6635" s="14" t="inlineStr">
        <is>
          <t>P2004900C - Ayuntamiento de Irun</t>
        </is>
      </c>
      <c r="V6635" s="14" t="inlineStr">
        <is>
          <t>Alcalde</t>
        </is>
      </c>
      <c r="W6635" s="14" t="inlineStr">
        <is>
          <t/>
        </is>
      </c>
      <c r="X6635" s="14" t="inlineStr">
        <is>
          <t/>
        </is>
      </c>
      <c r="Y6635" s="14" t="inlineStr">
        <is>
          <t/>
        </is>
      </c>
      <c r="Z6635" s="14" t="inlineStr">
        <is>
          <t>https://www.contratacion.euskadi.eus/anuncio_contratacion/materiales-y-accesorios-electricos/expcm476801/webkpe00-kpesimpc/es/</t>
        </is>
      </c>
      <c r="AA6635" s="14" t="inlineStr">
        <is>
          <t>https://www.contratacion.euskadi.eus/webkpe00-kpesimpc/es/contenidos/anuncio_contratacion/expcm476801/es_doc/index.html</t>
        </is>
      </c>
      <c r="AB6635" s="14" t="inlineStr">
        <is>
          <t>https://www.contratacion.euskadi.eus/contenidos/anuncio_contratacion/expcm476801/es_doc/data/es_r01dtpd19bc0ae61d96a7b6f1f7a748896298d9b92</t>
        </is>
      </c>
      <c r="AC6635" s="14" t="inlineStr">
        <is>
          <t>https://www.contratacion.euskadi.eus/contenidos/anuncio_contratacion/expcm476801/r01Index/expcm476801-idxContent.xml</t>
        </is>
      </c>
      <c r="AD6635" s="14" t="inlineStr">
        <is>
          <t>15/01/2026</t>
        </is>
      </c>
      <c r="AE6635" s="14" t="inlineStr">
        <is>
          <t>r01etpd1609338d519289790b178221e4fb71e6c81</t>
        </is>
      </c>
      <c r="AF6635" s="14" t="inlineStr">
        <is>
          <t>Ayuntamiento de Irun</t>
        </is>
      </c>
      <c r="AG6635" s="14" t="inlineStr">
        <is>
          <t>r01epd01416e3f95a714d6b8970fd1cb76fa92158</t>
        </is>
      </c>
      <c r="AH6635" s="14" t="inlineStr">
        <is>
          <t>Ayuntamiento de Irun</t>
        </is>
      </c>
      <c r="AI6635" s="14" t="inlineStr">
        <is>
          <t/>
        </is>
      </c>
      <c r="AJ6635" s="14" t="inlineStr">
        <is>
          <t/>
        </is>
      </c>
    </row>
    <row r="6636" customHeight="true" ht="15.0">
      <c r="A6636" s="14" t="inlineStr">
        <is>
          <t>Materiales y accesorios eléctricos</t>
        </is>
      </c>
      <c r="B6636" s="14" t="inlineStr">
        <is>
          <t/>
        </is>
      </c>
      <c r="C6636" s="14" t="inlineStr">
        <is>
          <t>Gobierno Vasco</t>
        </is>
      </c>
      <c r="D6636" s="14" t="inlineStr">
        <is>
          <t/>
        </is>
      </c>
      <c r="E6636" s="14" t="inlineStr">
        <is>
          <t/>
        </is>
      </c>
      <c r="F6636" s="14" t="inlineStr">
        <is>
          <t/>
        </is>
      </c>
      <c r="G6636" s="14" t="inlineStr">
        <is>
          <t>Materiales y accesorios eléctricos</t>
        </is>
      </c>
      <c r="H6636" s="14" t="inlineStr">
        <is>
          <t>Materiales y accesorios eléctricos</t>
        </is>
      </c>
      <c r="I6636" s="14" t="inlineStr">
        <is>
          <t/>
        </is>
      </c>
      <c r="J6636" s="14" t="inlineStr">
        <is>
          <t>15/01/2026</t>
        </is>
      </c>
      <c r="K6636" s="14" t="inlineStr">
        <is>
          <t>2025ZZAC0011-50291</t>
        </is>
      </c>
      <c r="L6636" s="14" t="inlineStr">
        <is>
          <t>Adjudicación provisional / definitiva</t>
        </is>
      </c>
      <c r="M6636" s="14" t="inlineStr">
        <is>
          <t>true</t>
        </is>
      </c>
      <c r="N6636" s="14" t="inlineStr">
        <is>
          <t/>
        </is>
      </c>
      <c r="O6636" s="14" t="inlineStr">
        <is>
          <t/>
        </is>
      </c>
      <c r="P6636" s="14" t="inlineStr">
        <is>
          <t/>
        </is>
      </c>
      <c r="Q6636" s="14" t="inlineStr">
        <is>
          <t/>
        </is>
      </c>
      <c r="R6636" s="14" t="inlineStr">
        <is>
          <t/>
        </is>
      </c>
      <c r="S6636" s="14" t="inlineStr">
        <is>
          <t>https://www.contratacion.euskadi.eus/webkpe00-kpeperfi/es/contenidos/anuncio_contratacion/expcm476802/es_doc/images/logo_irun.jpg</t>
        </is>
      </c>
      <c r="T6636" s="14" t="inlineStr">
        <is>
          <t>Ayuntamiento de Irun</t>
        </is>
      </c>
      <c r="U6636" s="14" t="inlineStr">
        <is>
          <t>P2004900C - Ayuntamiento de Irun</t>
        </is>
      </c>
      <c r="V6636" s="14" t="inlineStr">
        <is>
          <t>Alcalde</t>
        </is>
      </c>
      <c r="W6636" s="14" t="inlineStr">
        <is>
          <t/>
        </is>
      </c>
      <c r="X6636" s="14" t="inlineStr">
        <is>
          <t/>
        </is>
      </c>
      <c r="Y6636" s="14" t="inlineStr">
        <is>
          <t/>
        </is>
      </c>
      <c r="Z6636" s="14" t="inlineStr">
        <is>
          <t>https://www.contratacion.euskadi.eus/anuncio_contratacion/materiales-y-accesorios-electricos/expcm476802/webkpe00-kpesimpc/es/</t>
        </is>
      </c>
      <c r="AA6636" s="14" t="inlineStr">
        <is>
          <t>https://www.contratacion.euskadi.eus/webkpe00-kpesimpc/es/contenidos/anuncio_contratacion/expcm476802/es_doc/index.html</t>
        </is>
      </c>
      <c r="AB6636" s="14" t="inlineStr">
        <is>
          <t>https://www.contratacion.euskadi.eus/contenidos/anuncio_contratacion/expcm476802/es_doc/data/es_r01dtpd19bc0ae89806a7b6f1f1205ae41734295e8</t>
        </is>
      </c>
      <c r="AC6636" s="14" t="inlineStr">
        <is>
          <t>https://www.contratacion.euskadi.eus/contenidos/anuncio_contratacion/expcm476802/r01Index/expcm476802-idxContent.xml</t>
        </is>
      </c>
      <c r="AD6636" s="14" t="inlineStr">
        <is>
          <t>15/01/2026</t>
        </is>
      </c>
      <c r="AE6636" s="14" t="inlineStr">
        <is>
          <t>r01etpd1609338d519289790b178221e4fb71e6c81</t>
        </is>
      </c>
      <c r="AF6636" s="14" t="inlineStr">
        <is>
          <t>Ayuntamiento de Irun</t>
        </is>
      </c>
      <c r="AG6636" s="14" t="inlineStr">
        <is>
          <t>r01epd01416e3f95a714d6b8970fd1cb76fa92158</t>
        </is>
      </c>
      <c r="AH6636" s="14" t="inlineStr">
        <is>
          <t>Ayuntamiento de Irun</t>
        </is>
      </c>
      <c r="AI6636" s="14" t="inlineStr">
        <is>
          <t/>
        </is>
      </c>
      <c r="AJ6636" s="14" t="inlineStr">
        <is>
          <t/>
        </is>
      </c>
    </row>
    <row r="6637" customHeight="true" ht="15.0">
      <c r="A6637" s="14" t="inlineStr">
        <is>
          <t>Materiales y accesorios eléctricos</t>
        </is>
      </c>
      <c r="B6637" s="14" t="inlineStr">
        <is>
          <t/>
        </is>
      </c>
      <c r="C6637" s="14" t="inlineStr">
        <is>
          <t>Gobierno Vasco</t>
        </is>
      </c>
      <c r="D6637" s="14" t="inlineStr">
        <is>
          <t/>
        </is>
      </c>
      <c r="E6637" s="14" t="inlineStr">
        <is>
          <t/>
        </is>
      </c>
      <c r="F6637" s="14" t="inlineStr">
        <is>
          <t/>
        </is>
      </c>
      <c r="G6637" s="14" t="inlineStr">
        <is>
          <t>Materiales y accesorios eléctricos</t>
        </is>
      </c>
      <c r="H6637" s="14" t="inlineStr">
        <is>
          <t>Materiales y accesorios eléctricos</t>
        </is>
      </c>
      <c r="I6637" s="14" t="inlineStr">
        <is>
          <t/>
        </is>
      </c>
      <c r="J6637" s="14" t="inlineStr">
        <is>
          <t>15/01/2026</t>
        </is>
      </c>
      <c r="K6637" s="14" t="inlineStr">
        <is>
          <t>2025ZZAC0011-50292</t>
        </is>
      </c>
      <c r="L6637" s="14" t="inlineStr">
        <is>
          <t>Adjudicación provisional / definitiva</t>
        </is>
      </c>
      <c r="M6637" s="14" t="inlineStr">
        <is>
          <t>true</t>
        </is>
      </c>
      <c r="N6637" s="14" t="inlineStr">
        <is>
          <t/>
        </is>
      </c>
      <c r="O6637" s="14" t="inlineStr">
        <is>
          <t/>
        </is>
      </c>
      <c r="P6637" s="14" t="inlineStr">
        <is>
          <t/>
        </is>
      </c>
      <c r="Q6637" s="14" t="inlineStr">
        <is>
          <t/>
        </is>
      </c>
      <c r="R6637" s="14" t="inlineStr">
        <is>
          <t/>
        </is>
      </c>
      <c r="S6637" s="14" t="inlineStr">
        <is>
          <t>https://www.contratacion.euskadi.eus/webkpe00-kpeperfi/es/contenidos/anuncio_contratacion/expcm476803/es_doc/images/logo_irun.jpg</t>
        </is>
      </c>
      <c r="T6637" s="14" t="inlineStr">
        <is>
          <t>Ayuntamiento de Irun</t>
        </is>
      </c>
      <c r="U6637" s="14" t="inlineStr">
        <is>
          <t>P2004900C - Ayuntamiento de Irun</t>
        </is>
      </c>
      <c r="V6637" s="14" t="inlineStr">
        <is>
          <t>Alcalde</t>
        </is>
      </c>
      <c r="W6637" s="14" t="inlineStr">
        <is>
          <t/>
        </is>
      </c>
      <c r="X6637" s="14" t="inlineStr">
        <is>
          <t/>
        </is>
      </c>
      <c r="Y6637" s="14" t="inlineStr">
        <is>
          <t/>
        </is>
      </c>
      <c r="Z6637" s="14" t="inlineStr">
        <is>
          <t>https://www.contratacion.euskadi.eus/anuncio_contratacion/materiales-y-accesorios-electricos/expcm476803/webkpe00-kpesimpc/es/</t>
        </is>
      </c>
      <c r="AA6637" s="14" t="inlineStr">
        <is>
          <t>https://www.contratacion.euskadi.eus/webkpe00-kpesimpc/es/contenidos/anuncio_contratacion/expcm476803/es_doc/index.html</t>
        </is>
      </c>
      <c r="AB6637" s="14" t="inlineStr">
        <is>
          <t>https://www.contratacion.euskadi.eus/contenidos/anuncio_contratacion/expcm476803/es_doc/data/es_r01dtpd19bc0b27bf05ccad8674c639e7996e100d2</t>
        </is>
      </c>
      <c r="AC6637" s="14" t="inlineStr">
        <is>
          <t>https://www.contratacion.euskadi.eus/contenidos/anuncio_contratacion/expcm476803/r01Index/expcm476803-idxContent.xml</t>
        </is>
      </c>
      <c r="AD6637" s="14" t="inlineStr">
        <is>
          <t>15/01/2026</t>
        </is>
      </c>
      <c r="AE6637" s="14" t="inlineStr">
        <is>
          <t>r01etpd1609338d519289790b178221e4fb71e6c81</t>
        </is>
      </c>
      <c r="AF6637" s="14" t="inlineStr">
        <is>
          <t>Ayuntamiento de Irun</t>
        </is>
      </c>
      <c r="AG6637" s="14" t="inlineStr">
        <is>
          <t>r01epd01416e3f95a714d6b8970fd1cb76fa92158</t>
        </is>
      </c>
      <c r="AH6637" s="14" t="inlineStr">
        <is>
          <t>Ayuntamiento de Irun</t>
        </is>
      </c>
      <c r="AI6637" s="14" t="inlineStr">
        <is>
          <t/>
        </is>
      </c>
      <c r="AJ6637" s="14" t="inlineStr">
        <is>
          <t/>
        </is>
      </c>
    </row>
    <row r="6638" customHeight="true" ht="15.0">
      <c r="A6638" s="14" t="inlineStr">
        <is>
          <t>Materiales y accesorios eléctricos</t>
        </is>
      </c>
      <c r="B6638" s="14" t="inlineStr">
        <is>
          <t/>
        </is>
      </c>
      <c r="C6638" s="14" t="inlineStr">
        <is>
          <t>Gobierno Vasco</t>
        </is>
      </c>
      <c r="D6638" s="14" t="inlineStr">
        <is>
          <t/>
        </is>
      </c>
      <c r="E6638" s="14" t="inlineStr">
        <is>
          <t/>
        </is>
      </c>
      <c r="F6638" s="14" t="inlineStr">
        <is>
          <t/>
        </is>
      </c>
      <c r="G6638" s="14" t="inlineStr">
        <is>
          <t>Materiales y accesorios eléctricos</t>
        </is>
      </c>
      <c r="H6638" s="14" t="inlineStr">
        <is>
          <t>Materiales y accesorios eléctricos</t>
        </is>
      </c>
      <c r="I6638" s="14" t="inlineStr">
        <is>
          <t/>
        </is>
      </c>
      <c r="J6638" s="14" t="inlineStr">
        <is>
          <t>15/01/2026</t>
        </is>
      </c>
      <c r="K6638" s="14" t="inlineStr">
        <is>
          <t>2025ZZAC0011-50294</t>
        </is>
      </c>
      <c r="L6638" s="14" t="inlineStr">
        <is>
          <t>Adjudicación provisional / definitiva</t>
        </is>
      </c>
      <c r="M6638" s="14" t="inlineStr">
        <is>
          <t>true</t>
        </is>
      </c>
      <c r="N6638" s="14" t="inlineStr">
        <is>
          <t/>
        </is>
      </c>
      <c r="O6638" s="14" t="inlineStr">
        <is>
          <t/>
        </is>
      </c>
      <c r="P6638" s="14" t="inlineStr">
        <is>
          <t/>
        </is>
      </c>
      <c r="Q6638" s="14" t="inlineStr">
        <is>
          <t/>
        </is>
      </c>
      <c r="R6638" s="14" t="inlineStr">
        <is>
          <t/>
        </is>
      </c>
      <c r="S6638" s="14" t="inlineStr">
        <is>
          <t>https://www.contratacion.euskadi.eus/webkpe00-kpeperfi/es/contenidos/anuncio_contratacion/expcm476804/es_doc/images/logo_irun.jpg</t>
        </is>
      </c>
      <c r="T6638" s="14" t="inlineStr">
        <is>
          <t>Ayuntamiento de Irun</t>
        </is>
      </c>
      <c r="U6638" s="14" t="inlineStr">
        <is>
          <t>P2004900C - Ayuntamiento de Irun</t>
        </is>
      </c>
      <c r="V6638" s="14" t="inlineStr">
        <is>
          <t>Alcalde</t>
        </is>
      </c>
      <c r="W6638" s="14" t="inlineStr">
        <is>
          <t/>
        </is>
      </c>
      <c r="X6638" s="14" t="inlineStr">
        <is>
          <t/>
        </is>
      </c>
      <c r="Y6638" s="14" t="inlineStr">
        <is>
          <t/>
        </is>
      </c>
      <c r="Z6638" s="14" t="inlineStr">
        <is>
          <t>https://www.contratacion.euskadi.eus/anuncio_contratacion/materiales-y-accesorios-electricos/expcm476804/webkpe00-kpesimpc/es/</t>
        </is>
      </c>
      <c r="AA6638" s="14" t="inlineStr">
        <is>
          <t>https://www.contratacion.euskadi.eus/webkpe00-kpesimpc/es/contenidos/anuncio_contratacion/expcm476804/es_doc/index.html</t>
        </is>
      </c>
      <c r="AB6638" s="14" t="inlineStr">
        <is>
          <t>https://www.contratacion.euskadi.eus/contenidos/anuncio_contratacion/expcm476804/es_doc/data/es_r01dtpd19bc0b2a3a05ccad867b6b9ad4fded51a68</t>
        </is>
      </c>
      <c r="AC6638" s="14" t="inlineStr">
        <is>
          <t>https://www.contratacion.euskadi.eus/contenidos/anuncio_contratacion/expcm476804/r01Index/expcm476804-idxContent.xml</t>
        </is>
      </c>
      <c r="AD6638" s="14" t="inlineStr">
        <is>
          <t>15/01/2026</t>
        </is>
      </c>
      <c r="AE6638" s="14" t="inlineStr">
        <is>
          <t>r01etpd1609338d519289790b178221e4fb71e6c81</t>
        </is>
      </c>
      <c r="AF6638" s="14" t="inlineStr">
        <is>
          <t>Ayuntamiento de Irun</t>
        </is>
      </c>
      <c r="AG6638" s="14" t="inlineStr">
        <is>
          <t>r01epd01416e3f95a714d6b8970fd1cb76fa92158</t>
        </is>
      </c>
      <c r="AH6638" s="14" t="inlineStr">
        <is>
          <t>Ayuntamiento de Irun</t>
        </is>
      </c>
      <c r="AI6638" s="14" t="inlineStr">
        <is>
          <t/>
        </is>
      </c>
      <c r="AJ6638" s="14" t="inlineStr">
        <is>
          <t/>
        </is>
      </c>
    </row>
    <row r="6639" customHeight="true" ht="15.0">
      <c r="A6639" s="14" t="inlineStr">
        <is>
          <t>Materiales y accesorios eléctricos</t>
        </is>
      </c>
      <c r="B6639" s="14" t="inlineStr">
        <is>
          <t/>
        </is>
      </c>
      <c r="C6639" s="14" t="inlineStr">
        <is>
          <t>Gobierno Vasco</t>
        </is>
      </c>
      <c r="D6639" s="14" t="inlineStr">
        <is>
          <t/>
        </is>
      </c>
      <c r="E6639" s="14" t="inlineStr">
        <is>
          <t/>
        </is>
      </c>
      <c r="F6639" s="14" t="inlineStr">
        <is>
          <t/>
        </is>
      </c>
      <c r="G6639" s="14" t="inlineStr">
        <is>
          <t>Materiales y accesorios eléctricos</t>
        </is>
      </c>
      <c r="H6639" s="14" t="inlineStr">
        <is>
          <t>Materiales y accesorios eléctricos</t>
        </is>
      </c>
      <c r="I6639" s="14" t="inlineStr">
        <is>
          <t/>
        </is>
      </c>
      <c r="J6639" s="14" t="inlineStr">
        <is>
          <t>15/01/2026</t>
        </is>
      </c>
      <c r="K6639" s="14" t="inlineStr">
        <is>
          <t>2025ZZAC0011-50479</t>
        </is>
      </c>
      <c r="L6639" s="14" t="inlineStr">
        <is>
          <t>Adjudicación provisional / definitiva</t>
        </is>
      </c>
      <c r="M6639" s="14" t="inlineStr">
        <is>
          <t>true</t>
        </is>
      </c>
      <c r="N6639" s="14" t="inlineStr">
        <is>
          <t/>
        </is>
      </c>
      <c r="O6639" s="14" t="inlineStr">
        <is>
          <t/>
        </is>
      </c>
      <c r="P6639" s="14" t="inlineStr">
        <is>
          <t/>
        </is>
      </c>
      <c r="Q6639" s="14" t="inlineStr">
        <is>
          <t/>
        </is>
      </c>
      <c r="R6639" s="14" t="inlineStr">
        <is>
          <t/>
        </is>
      </c>
      <c r="S6639" s="14" t="inlineStr">
        <is>
          <t>https://www.contratacion.euskadi.eus/webkpe00-kpeperfi/es/contenidos/anuncio_contratacion/expcm476805/es_doc/images/logo_irun.jpg</t>
        </is>
      </c>
      <c r="T6639" s="14" t="inlineStr">
        <is>
          <t>Ayuntamiento de Irun</t>
        </is>
      </c>
      <c r="U6639" s="14" t="inlineStr">
        <is>
          <t>P2004900C - Ayuntamiento de Irun</t>
        </is>
      </c>
      <c r="V6639" s="14" t="inlineStr">
        <is>
          <t>Alcalde</t>
        </is>
      </c>
      <c r="W6639" s="14" t="inlineStr">
        <is>
          <t/>
        </is>
      </c>
      <c r="X6639" s="14" t="inlineStr">
        <is>
          <t/>
        </is>
      </c>
      <c r="Y6639" s="14" t="inlineStr">
        <is>
          <t/>
        </is>
      </c>
      <c r="Z6639" s="14" t="inlineStr">
        <is>
          <t>https://www.contratacion.euskadi.eus/anuncio_contratacion/materiales-y-accesorios-electricos/expcm476805/webkpe00-kpesimpc/es/</t>
        </is>
      </c>
      <c r="AA6639" s="14" t="inlineStr">
        <is>
          <t>https://www.contratacion.euskadi.eus/webkpe00-kpesimpc/es/contenidos/anuncio_contratacion/expcm476805/es_doc/index.html</t>
        </is>
      </c>
      <c r="AB6639" s="14" t="inlineStr">
        <is>
          <t>https://www.contratacion.euskadi.eus/contenidos/anuncio_contratacion/expcm476805/es_doc/data/es_r01dtpd19bc0b2cb805ccad867d710051c12db0e9a</t>
        </is>
      </c>
      <c r="AC6639" s="14" t="inlineStr">
        <is>
          <t>https://www.contratacion.euskadi.eus/contenidos/anuncio_contratacion/expcm476805/r01Index/expcm476805-idxContent.xml</t>
        </is>
      </c>
      <c r="AD6639" s="14" t="inlineStr">
        <is>
          <t>15/01/2026</t>
        </is>
      </c>
      <c r="AE6639" s="14" t="inlineStr">
        <is>
          <t>r01etpd1609338d519289790b178221e4fb71e6c81</t>
        </is>
      </c>
      <c r="AF6639" s="14" t="inlineStr">
        <is>
          <t>Ayuntamiento de Irun</t>
        </is>
      </c>
      <c r="AG6639" s="14" t="inlineStr">
        <is>
          <t>r01epd01416e3f95a714d6b8970fd1cb76fa92158</t>
        </is>
      </c>
      <c r="AH6639" s="14" t="inlineStr">
        <is>
          <t>Ayuntamiento de Irun</t>
        </is>
      </c>
      <c r="AI6639" s="14" t="inlineStr">
        <is>
          <t/>
        </is>
      </c>
      <c r="AJ6639" s="14" t="inlineStr">
        <is>
          <t/>
        </is>
      </c>
    </row>
    <row r="6640" customHeight="true" ht="15.0">
      <c r="A6640" s="14" t="inlineStr">
        <is>
          <t>Materiales y accesorios eléctricos</t>
        </is>
      </c>
      <c r="B6640" s="14" t="inlineStr">
        <is>
          <t/>
        </is>
      </c>
      <c r="C6640" s="14" t="inlineStr">
        <is>
          <t>Gobierno Vasco</t>
        </is>
      </c>
      <c r="D6640" s="14" t="inlineStr">
        <is>
          <t/>
        </is>
      </c>
      <c r="E6640" s="14" t="inlineStr">
        <is>
          <t/>
        </is>
      </c>
      <c r="F6640" s="14" t="inlineStr">
        <is>
          <t/>
        </is>
      </c>
      <c r="G6640" s="14" t="inlineStr">
        <is>
          <t>Materiales y accesorios eléctricos</t>
        </is>
      </c>
      <c r="H6640" s="14" t="inlineStr">
        <is>
          <t>Materiales y accesorios eléctricos</t>
        </is>
      </c>
      <c r="I6640" s="14" t="inlineStr">
        <is>
          <t/>
        </is>
      </c>
      <c r="J6640" s="14" t="inlineStr">
        <is>
          <t>15/01/2026</t>
        </is>
      </c>
      <c r="K6640" s="14" t="inlineStr">
        <is>
          <t>2025ZZAC0011-50480</t>
        </is>
      </c>
      <c r="L6640" s="14" t="inlineStr">
        <is>
          <t>Adjudicación provisional / definitiva</t>
        </is>
      </c>
      <c r="M6640" s="14" t="inlineStr">
        <is>
          <t>true</t>
        </is>
      </c>
      <c r="N6640" s="14" t="inlineStr">
        <is>
          <t/>
        </is>
      </c>
      <c r="O6640" s="14" t="inlineStr">
        <is>
          <t/>
        </is>
      </c>
      <c r="P6640" s="14" t="inlineStr">
        <is>
          <t/>
        </is>
      </c>
      <c r="Q6640" s="14" t="inlineStr">
        <is>
          <t/>
        </is>
      </c>
      <c r="R6640" s="14" t="inlineStr">
        <is>
          <t/>
        </is>
      </c>
      <c r="S6640" s="14" t="inlineStr">
        <is>
          <t>https://www.contratacion.euskadi.eus/webkpe00-kpeperfi/es/contenidos/anuncio_contratacion/expcm476806/es_doc/images/logo_irun.jpg</t>
        </is>
      </c>
      <c r="T6640" s="14" t="inlineStr">
        <is>
          <t>Ayuntamiento de Irun</t>
        </is>
      </c>
      <c r="U6640" s="14" t="inlineStr">
        <is>
          <t>P2004900C - Ayuntamiento de Irun</t>
        </is>
      </c>
      <c r="V6640" s="14" t="inlineStr">
        <is>
          <t>Alcalde</t>
        </is>
      </c>
      <c r="W6640" s="14" t="inlineStr">
        <is>
          <t/>
        </is>
      </c>
      <c r="X6640" s="14" t="inlineStr">
        <is>
          <t/>
        </is>
      </c>
      <c r="Y6640" s="14" t="inlineStr">
        <is>
          <t/>
        </is>
      </c>
      <c r="Z6640" s="14" t="inlineStr">
        <is>
          <t>https://www.contratacion.euskadi.eus/anuncio_contratacion/materiales-y-accesorios-electricos/expcm476806/webkpe00-kpesimpc/es/</t>
        </is>
      </c>
      <c r="AA6640" s="14" t="inlineStr">
        <is>
          <t>https://www.contratacion.euskadi.eus/webkpe00-kpesimpc/es/contenidos/anuncio_contratacion/expcm476806/es_doc/index.html</t>
        </is>
      </c>
      <c r="AB6640" s="14" t="inlineStr">
        <is>
          <t>https://www.contratacion.euskadi.eus/contenidos/anuncio_contratacion/expcm476806/es_doc/data/es_r01dtpd19bc0b2f3825ccad8677b825f21300fd540</t>
        </is>
      </c>
      <c r="AC6640" s="14" t="inlineStr">
        <is>
          <t>https://www.contratacion.euskadi.eus/contenidos/anuncio_contratacion/expcm476806/r01Index/expcm476806-idxContent.xml</t>
        </is>
      </c>
      <c r="AD6640" s="14" t="inlineStr">
        <is>
          <t>15/01/2026</t>
        </is>
      </c>
      <c r="AE6640" s="14" t="inlineStr">
        <is>
          <t>r01etpd1609338d519289790b178221e4fb71e6c81</t>
        </is>
      </c>
      <c r="AF6640" s="14" t="inlineStr">
        <is>
          <t>Ayuntamiento de Irun</t>
        </is>
      </c>
      <c r="AG6640" s="14" t="inlineStr">
        <is>
          <t>r01epd01416e3f95a714d6b8970fd1cb76fa92158</t>
        </is>
      </c>
      <c r="AH6640" s="14" t="inlineStr">
        <is>
          <t>Ayuntamiento de Irun</t>
        </is>
      </c>
      <c r="AI6640" s="14" t="inlineStr">
        <is>
          <t/>
        </is>
      </c>
      <c r="AJ6640" s="14" t="inlineStr">
        <is>
          <t/>
        </is>
      </c>
    </row>
    <row r="6641" customHeight="true" ht="15.0">
      <c r="A6641" s="14" t="inlineStr">
        <is>
          <t>Materiales y accesorios eléctricos</t>
        </is>
      </c>
      <c r="B6641" s="14" t="inlineStr">
        <is>
          <t/>
        </is>
      </c>
      <c r="C6641" s="14" t="inlineStr">
        <is>
          <t>Gobierno Vasco</t>
        </is>
      </c>
      <c r="D6641" s="14" t="inlineStr">
        <is>
          <t/>
        </is>
      </c>
      <c r="E6641" s="14" t="inlineStr">
        <is>
          <t/>
        </is>
      </c>
      <c r="F6641" s="14" t="inlineStr">
        <is>
          <t/>
        </is>
      </c>
      <c r="G6641" s="14" t="inlineStr">
        <is>
          <t>Materiales y accesorios eléctricos</t>
        </is>
      </c>
      <c r="H6641" s="14" t="inlineStr">
        <is>
          <t>Materiales y accesorios eléctricos</t>
        </is>
      </c>
      <c r="I6641" s="14" t="inlineStr">
        <is>
          <t/>
        </is>
      </c>
      <c r="J6641" s="14" t="inlineStr">
        <is>
          <t>15/01/2026</t>
        </is>
      </c>
      <c r="K6641" s="14" t="inlineStr">
        <is>
          <t>2025ZZAC0011-50481</t>
        </is>
      </c>
      <c r="L6641" s="14" t="inlineStr">
        <is>
          <t>Adjudicación provisional / definitiva</t>
        </is>
      </c>
      <c r="M6641" s="14" t="inlineStr">
        <is>
          <t>true</t>
        </is>
      </c>
      <c r="N6641" s="14" t="inlineStr">
        <is>
          <t/>
        </is>
      </c>
      <c r="O6641" s="14" t="inlineStr">
        <is>
          <t/>
        </is>
      </c>
      <c r="P6641" s="14" t="inlineStr">
        <is>
          <t/>
        </is>
      </c>
      <c r="Q6641" s="14" t="inlineStr">
        <is>
          <t/>
        </is>
      </c>
      <c r="R6641" s="14" t="inlineStr">
        <is>
          <t/>
        </is>
      </c>
      <c r="S6641" s="14" t="inlineStr">
        <is>
          <t>https://www.contratacion.euskadi.eus/webkpe00-kpeperfi/es/contenidos/anuncio_contratacion/expcm476807/es_doc/images/logo_irun.jpg</t>
        </is>
      </c>
      <c r="T6641" s="14" t="inlineStr">
        <is>
          <t>Ayuntamiento de Irun</t>
        </is>
      </c>
      <c r="U6641" s="14" t="inlineStr">
        <is>
          <t>P2004900C - Ayuntamiento de Irun</t>
        </is>
      </c>
      <c r="V6641" s="14" t="inlineStr">
        <is>
          <t>Alcalde</t>
        </is>
      </c>
      <c r="W6641" s="14" t="inlineStr">
        <is>
          <t/>
        </is>
      </c>
      <c r="X6641" s="14" t="inlineStr">
        <is>
          <t/>
        </is>
      </c>
      <c r="Y6641" s="14" t="inlineStr">
        <is>
          <t/>
        </is>
      </c>
      <c r="Z6641" s="14" t="inlineStr">
        <is>
          <t>https://www.contratacion.euskadi.eus/anuncio_contratacion/materiales-y-accesorios-electricos/expcm476807/webkpe00-kpesimpc/es/</t>
        </is>
      </c>
      <c r="AA6641" s="14" t="inlineStr">
        <is>
          <t>https://www.contratacion.euskadi.eus/webkpe00-kpesimpc/es/contenidos/anuncio_contratacion/expcm476807/es_doc/index.html</t>
        </is>
      </c>
      <c r="AB6641" s="14" t="inlineStr">
        <is>
          <t>https://www.contratacion.euskadi.eus/contenidos/anuncio_contratacion/expcm476807/es_doc/data/es_r01dtpd19bc0b31b795ccad86724fa50485932d114</t>
        </is>
      </c>
      <c r="AC6641" s="14" t="inlineStr">
        <is>
          <t>https://www.contratacion.euskadi.eus/contenidos/anuncio_contratacion/expcm476807/r01Index/expcm476807-idxContent.xml</t>
        </is>
      </c>
      <c r="AD6641" s="14" t="inlineStr">
        <is>
          <t>15/01/2026</t>
        </is>
      </c>
      <c r="AE6641" s="14" t="inlineStr">
        <is>
          <t>r01etpd1609338d519289790b178221e4fb71e6c81</t>
        </is>
      </c>
      <c r="AF6641" s="14" t="inlineStr">
        <is>
          <t>Ayuntamiento de Irun</t>
        </is>
      </c>
      <c r="AG6641" s="14" t="inlineStr">
        <is>
          <t>r01epd01416e3f95a714d6b8970fd1cb76fa92158</t>
        </is>
      </c>
      <c r="AH6641" s="14" t="inlineStr">
        <is>
          <t>Ayuntamiento de Irun</t>
        </is>
      </c>
      <c r="AI6641" s="14" t="inlineStr">
        <is>
          <t/>
        </is>
      </c>
      <c r="AJ6641" s="14" t="inlineStr">
        <is>
          <t/>
        </is>
      </c>
    </row>
    <row r="6642" customHeight="true" ht="15.0">
      <c r="A6642" s="14" t="inlineStr">
        <is>
          <t>Suministro de lamparas para reparación de lumnarias de las instalaciones deportivas</t>
        </is>
      </c>
      <c r="B6642" s="14" t="inlineStr">
        <is>
          <t/>
        </is>
      </c>
      <c r="C6642" s="14" t="inlineStr">
        <is>
          <t>Gobierno Vasco</t>
        </is>
      </c>
      <c r="D6642" s="14" t="inlineStr">
        <is>
          <t/>
        </is>
      </c>
      <c r="E6642" s="14" t="inlineStr">
        <is>
          <t/>
        </is>
      </c>
      <c r="F6642" s="14" t="inlineStr">
        <is>
          <t/>
        </is>
      </c>
      <c r="G6642" s="14" t="inlineStr">
        <is>
          <t>Suministro de lamparas para reparación de lumnarias de las instalaciones deportivas</t>
        </is>
      </c>
      <c r="H6642" s="14" t="inlineStr">
        <is>
          <t>Suministro de lamparas para reparación de lumnarias de las instalaciones deportivas</t>
        </is>
      </c>
      <c r="I6642" s="14" t="inlineStr">
        <is>
          <t/>
        </is>
      </c>
      <c r="J6642" s="14" t="inlineStr">
        <is>
          <t>15/01/2026</t>
        </is>
      </c>
      <c r="K6642" s="14" t="inlineStr">
        <is>
          <t>2025ZABR2027</t>
        </is>
      </c>
      <c r="L6642" s="14" t="inlineStr">
        <is>
          <t>Adjudicación provisional / definitiva</t>
        </is>
      </c>
      <c r="M6642" s="14" t="inlineStr">
        <is>
          <t>true</t>
        </is>
      </c>
      <c r="N6642" s="14" t="inlineStr">
        <is>
          <t/>
        </is>
      </c>
      <c r="O6642" s="14" t="inlineStr">
        <is>
          <t/>
        </is>
      </c>
      <c r="P6642" s="14" t="inlineStr">
        <is>
          <t/>
        </is>
      </c>
      <c r="Q6642" s="14" t="inlineStr">
        <is>
          <t/>
        </is>
      </c>
      <c r="R6642" s="14" t="inlineStr">
        <is>
          <t/>
        </is>
      </c>
      <c r="S6642" s="14" t="inlineStr">
        <is>
          <t>https://www.contratacion.euskadi.eus/webkpe00-kpeperfi/es/contenidos/anuncio_contratacion/expcm476808/es_doc/images/logo_irun.jpg</t>
        </is>
      </c>
      <c r="T6642" s="14" t="inlineStr">
        <is>
          <t>Ayuntamiento de Irun</t>
        </is>
      </c>
      <c r="U6642" s="14" t="inlineStr">
        <is>
          <t>P2004900C - Ayuntamiento de Irun</t>
        </is>
      </c>
      <c r="V6642" s="14" t="inlineStr">
        <is>
          <t>Alcalde</t>
        </is>
      </c>
      <c r="W6642" s="14" t="inlineStr">
        <is>
          <t/>
        </is>
      </c>
      <c r="X6642" s="14" t="inlineStr">
        <is>
          <t/>
        </is>
      </c>
      <c r="Y6642" s="14" t="inlineStr">
        <is>
          <t/>
        </is>
      </c>
      <c r="Z6642" s="14" t="inlineStr">
        <is>
          <t>https://www.contratacion.euskadi.eus/anuncio_contratacion/suministro-lamparas-reparacion-lumnarias-instalaciones-deportivas/webkpe00-kpesimpc/es/</t>
        </is>
      </c>
      <c r="AA6642" s="14" t="inlineStr">
        <is>
          <t>https://www.contratacion.euskadi.eus/webkpe00-kpesimpc/es/contenidos/anuncio_contratacion/expcm476808/es_doc/index.html</t>
        </is>
      </c>
      <c r="AB6642" s="14" t="inlineStr">
        <is>
          <t>https://www.contratacion.euskadi.eus/contenidos/anuncio_contratacion/expcm476808/es_doc/data/es_r01dtpd19bc0b711402bd4c0fea3690bcd13efa802</t>
        </is>
      </c>
      <c r="AC6642" s="14" t="inlineStr">
        <is>
          <t>https://www.contratacion.euskadi.eus/contenidos/anuncio_contratacion/expcm476808/r01Index/expcm476808-idxContent.xml</t>
        </is>
      </c>
      <c r="AD6642" s="14" t="inlineStr">
        <is>
          <t>15/01/2026</t>
        </is>
      </c>
      <c r="AE6642" s="14" t="inlineStr">
        <is>
          <t>r01etpd1609338d519289790b178221e4fb71e6c81</t>
        </is>
      </c>
      <c r="AF6642" s="14" t="inlineStr">
        <is>
          <t>Ayuntamiento de Irun</t>
        </is>
      </c>
      <c r="AG6642" s="14" t="inlineStr">
        <is>
          <t>r01epd01416e3f95a714d6b8970fd1cb76fa92158</t>
        </is>
      </c>
      <c r="AH6642" s="14" t="inlineStr">
        <is>
          <t>Ayuntamiento de Irun</t>
        </is>
      </c>
      <c r="AI6642" s="14" t="inlineStr">
        <is>
          <t/>
        </is>
      </c>
      <c r="AJ6642" s="14" t="inlineStr">
        <is>
          <t/>
        </is>
      </c>
    </row>
    <row r="6643" customHeight="true" ht="15.0">
      <c r="A6643" s="14" t="inlineStr">
        <is>
          <t>Estructuras y materiales de construcción; productos auxiliares para la construcción</t>
        </is>
      </c>
      <c r="B6643" s="14" t="inlineStr">
        <is>
          <t/>
        </is>
      </c>
      <c r="C6643" s="14" t="inlineStr">
        <is>
          <t>Gobierno Vasco</t>
        </is>
      </c>
      <c r="D6643" s="14" t="inlineStr">
        <is>
          <t/>
        </is>
      </c>
      <c r="E6643" s="14" t="inlineStr">
        <is>
          <t/>
        </is>
      </c>
      <c r="F6643" s="14" t="inlineStr">
        <is>
          <t/>
        </is>
      </c>
      <c r="G6643" s="14" t="inlineStr">
        <is>
          <t>Estructuras y materiales de construcción; productos auxiliares para la construcción</t>
        </is>
      </c>
      <c r="H6643" s="14" t="inlineStr">
        <is>
          <t>Estructuras y materiales de construcción; productos auxiliares para la construcción</t>
        </is>
      </c>
      <c r="I6643" s="14" t="inlineStr">
        <is>
          <t/>
        </is>
      </c>
      <c r="J6643" s="14" t="inlineStr">
        <is>
          <t>15/01/2026</t>
        </is>
      </c>
      <c r="K6643" s="14" t="inlineStr">
        <is>
          <t>2025ZZAC0011-50649</t>
        </is>
      </c>
      <c r="L6643" s="14" t="inlineStr">
        <is>
          <t>Adjudicación provisional / definitiva</t>
        </is>
      </c>
      <c r="M6643" s="14" t="inlineStr">
        <is>
          <t>true</t>
        </is>
      </c>
      <c r="N6643" s="14" t="inlineStr">
        <is>
          <t/>
        </is>
      </c>
      <c r="O6643" s="14" t="inlineStr">
        <is>
          <t/>
        </is>
      </c>
      <c r="P6643" s="14" t="inlineStr">
        <is>
          <t/>
        </is>
      </c>
      <c r="Q6643" s="14" t="inlineStr">
        <is>
          <t/>
        </is>
      </c>
      <c r="R6643" s="14" t="inlineStr">
        <is>
          <t/>
        </is>
      </c>
      <c r="S6643" s="14" t="inlineStr">
        <is>
          <t>https://www.contratacion.euskadi.eus/webkpe00-kpeperfi/es/contenidos/anuncio_contratacion/expcm476809/es_doc/images/logo_irun.jpg</t>
        </is>
      </c>
      <c r="T6643" s="14" t="inlineStr">
        <is>
          <t>Ayuntamiento de Irun</t>
        </is>
      </c>
      <c r="U6643" s="14" t="inlineStr">
        <is>
          <t>P2004900C - Ayuntamiento de Irun</t>
        </is>
      </c>
      <c r="V6643" s="14" t="inlineStr">
        <is>
          <t>Alcalde</t>
        </is>
      </c>
      <c r="W6643" s="14" t="inlineStr">
        <is>
          <t/>
        </is>
      </c>
      <c r="X6643" s="14" t="inlineStr">
        <is>
          <t/>
        </is>
      </c>
      <c r="Y6643" s="14" t="inlineStr">
        <is>
          <t/>
        </is>
      </c>
      <c r="Z6643" s="14" t="inlineStr">
        <is>
          <t>https://www.contratacion.euskadi.eus/anuncio_contratacion/estructuras-y-materiales-construccion-productos-auxiliares-construccion/expcm476809/webkpe00-kpesimpc/es/</t>
        </is>
      </c>
      <c r="AA6643" s="14" t="inlineStr">
        <is>
          <t>https://www.contratacion.euskadi.eus/webkpe00-kpesimpc/es/contenidos/anuncio_contratacion/expcm476809/es_doc/index.html</t>
        </is>
      </c>
      <c r="AB6643" s="14" t="inlineStr">
        <is>
          <t>https://www.contratacion.euskadi.eus/contenidos/anuncio_contratacion/expcm476809/es_doc/data/es_r01dtpd19bc0b739292bd4c0fe41bd49c89b281b61</t>
        </is>
      </c>
      <c r="AC6643" s="14" t="inlineStr">
        <is>
          <t>https://www.contratacion.euskadi.eus/contenidos/anuncio_contratacion/expcm476809/r01Index/expcm476809-idxContent.xml</t>
        </is>
      </c>
      <c r="AD6643" s="14" t="inlineStr">
        <is>
          <t>15/01/2026</t>
        </is>
      </c>
      <c r="AE6643" s="14" t="inlineStr">
        <is>
          <t>r01etpd1609338d519289790b178221e4fb71e6c81</t>
        </is>
      </c>
      <c r="AF6643" s="14" t="inlineStr">
        <is>
          <t>Ayuntamiento de Irun</t>
        </is>
      </c>
      <c r="AG6643" s="14" t="inlineStr">
        <is>
          <t>r01epd01416e3f95a714d6b8970fd1cb76fa92158</t>
        </is>
      </c>
      <c r="AH6643" s="14" t="inlineStr">
        <is>
          <t>Ayuntamiento de Irun</t>
        </is>
      </c>
      <c r="AI6643" s="14" t="inlineStr">
        <is>
          <t/>
        </is>
      </c>
      <c r="AJ6643" s="14" t="inlineStr">
        <is>
          <t/>
        </is>
      </c>
    </row>
    <row r="6644" customHeight="true" ht="15.0">
      <c r="A6644" s="14" t="inlineStr">
        <is>
          <t>Estructuras y materiales de construcción; productos auxiliares para la construcción</t>
        </is>
      </c>
      <c r="B6644" s="14" t="inlineStr">
        <is>
          <t/>
        </is>
      </c>
      <c r="C6644" s="14" t="inlineStr">
        <is>
          <t>Gobierno Vasco</t>
        </is>
      </c>
      <c r="D6644" s="14" t="inlineStr">
        <is>
          <t/>
        </is>
      </c>
      <c r="E6644" s="14" t="inlineStr">
        <is>
          <t/>
        </is>
      </c>
      <c r="F6644" s="14" t="inlineStr">
        <is>
          <t/>
        </is>
      </c>
      <c r="G6644" s="14" t="inlineStr">
        <is>
          <t>Estructuras y materiales de construcción; productos auxiliares para la construcción</t>
        </is>
      </c>
      <c r="H6644" s="14" t="inlineStr">
        <is>
          <t>Estructuras y materiales de construcción; productos auxiliares para la construcción</t>
        </is>
      </c>
      <c r="I6644" s="14" t="inlineStr">
        <is>
          <t/>
        </is>
      </c>
      <c r="J6644" s="14" t="inlineStr">
        <is>
          <t>15/01/2026</t>
        </is>
      </c>
      <c r="K6644" s="14" t="inlineStr">
        <is>
          <t>2025ZZAC0011-50650</t>
        </is>
      </c>
      <c r="L6644" s="14" t="inlineStr">
        <is>
          <t>Adjudicación provisional / definitiva</t>
        </is>
      </c>
      <c r="M6644" s="14" t="inlineStr">
        <is>
          <t>true</t>
        </is>
      </c>
      <c r="N6644" s="14" t="inlineStr">
        <is>
          <t/>
        </is>
      </c>
      <c r="O6644" s="14" t="inlineStr">
        <is>
          <t/>
        </is>
      </c>
      <c r="P6644" s="14" t="inlineStr">
        <is>
          <t/>
        </is>
      </c>
      <c r="Q6644" s="14" t="inlineStr">
        <is>
          <t/>
        </is>
      </c>
      <c r="R6644" s="14" t="inlineStr">
        <is>
          <t/>
        </is>
      </c>
      <c r="S6644" s="14" t="inlineStr">
        <is>
          <t>https://www.contratacion.euskadi.eus/webkpe00-kpeperfi/es/contenidos/anuncio_contratacion/expcm476810/es_doc/images/logo_irun.jpg</t>
        </is>
      </c>
      <c r="T6644" s="14" t="inlineStr">
        <is>
          <t>Ayuntamiento de Irun</t>
        </is>
      </c>
      <c r="U6644" s="14" t="inlineStr">
        <is>
          <t>P2004900C - Ayuntamiento de Irun</t>
        </is>
      </c>
      <c r="V6644" s="14" t="inlineStr">
        <is>
          <t>Alcalde</t>
        </is>
      </c>
      <c r="W6644" s="14" t="inlineStr">
        <is>
          <t/>
        </is>
      </c>
      <c r="X6644" s="14" t="inlineStr">
        <is>
          <t/>
        </is>
      </c>
      <c r="Y6644" s="14" t="inlineStr">
        <is>
          <t/>
        </is>
      </c>
      <c r="Z6644" s="14" t="inlineStr">
        <is>
          <t>https://www.contratacion.euskadi.eus/anuncio_contratacion/estructuras-y-materiales-construccion-productos-auxiliares-construccion/expcm476810/webkpe00-kpesimpc/es/</t>
        </is>
      </c>
      <c r="AA6644" s="14" t="inlineStr">
        <is>
          <t>https://www.contratacion.euskadi.eus/webkpe00-kpesimpc/es/contenidos/anuncio_contratacion/expcm476810/es_doc/index.html</t>
        </is>
      </c>
      <c r="AB6644" s="14" t="inlineStr">
        <is>
          <t>https://www.contratacion.euskadi.eus/contenidos/anuncio_contratacion/expcm476810/es_doc/data/es_r01dtpd19bc0b768ba2bd4c0fe6b32116ec655b6e6</t>
        </is>
      </c>
      <c r="AC6644" s="14" t="inlineStr">
        <is>
          <t>https://www.contratacion.euskadi.eus/contenidos/anuncio_contratacion/expcm476810/r01Index/expcm476810-idxContent.xml</t>
        </is>
      </c>
      <c r="AD6644" s="14" t="inlineStr">
        <is>
          <t>15/01/2026</t>
        </is>
      </c>
      <c r="AE6644" s="14" t="inlineStr">
        <is>
          <t>r01etpd1609338d519289790b178221e4fb71e6c81</t>
        </is>
      </c>
      <c r="AF6644" s="14" t="inlineStr">
        <is>
          <t>Ayuntamiento de Irun</t>
        </is>
      </c>
      <c r="AG6644" s="14" t="inlineStr">
        <is>
          <t>r01epd01416e3f95a714d6b8970fd1cb76fa92158</t>
        </is>
      </c>
      <c r="AH6644" s="14" t="inlineStr">
        <is>
          <t>Ayuntamiento de Irun</t>
        </is>
      </c>
      <c r="AI6644" s="14" t="inlineStr">
        <is>
          <t/>
        </is>
      </c>
      <c r="AJ6644" s="14" t="inlineStr">
        <is>
          <t/>
        </is>
      </c>
    </row>
    <row r="6645" customHeight="true" ht="15.0">
      <c r="A6645" s="14" t="inlineStr">
        <is>
          <t>Estructuras y materiales de construcción; productos auxiliares para la construcción</t>
        </is>
      </c>
      <c r="B6645" s="14" t="inlineStr">
        <is>
          <t/>
        </is>
      </c>
      <c r="C6645" s="14" t="inlineStr">
        <is>
          <t>Gobierno Vasco</t>
        </is>
      </c>
      <c r="D6645" s="14" t="inlineStr">
        <is>
          <t/>
        </is>
      </c>
      <c r="E6645" s="14" t="inlineStr">
        <is>
          <t/>
        </is>
      </c>
      <c r="F6645" s="14" t="inlineStr">
        <is>
          <t/>
        </is>
      </c>
      <c r="G6645" s="14" t="inlineStr">
        <is>
          <t>Estructuras y materiales de construcción; productos auxiliares para la construcción</t>
        </is>
      </c>
      <c r="H6645" s="14" t="inlineStr">
        <is>
          <t>Estructuras y materiales de construcción; productos auxiliares para la construcción</t>
        </is>
      </c>
      <c r="I6645" s="14" t="inlineStr">
        <is>
          <t/>
        </is>
      </c>
      <c r="J6645" s="14" t="inlineStr">
        <is>
          <t>15/01/2026</t>
        </is>
      </c>
      <c r="K6645" s="14" t="inlineStr">
        <is>
          <t>2025ZZAC0011-50651</t>
        </is>
      </c>
      <c r="L6645" s="14" t="inlineStr">
        <is>
          <t>Adjudicación provisional / definitiva</t>
        </is>
      </c>
      <c r="M6645" s="14" t="inlineStr">
        <is>
          <t>true</t>
        </is>
      </c>
      <c r="N6645" s="14" t="inlineStr">
        <is>
          <t/>
        </is>
      </c>
      <c r="O6645" s="14" t="inlineStr">
        <is>
          <t/>
        </is>
      </c>
      <c r="P6645" s="14" t="inlineStr">
        <is>
          <t/>
        </is>
      </c>
      <c r="Q6645" s="14" t="inlineStr">
        <is>
          <t/>
        </is>
      </c>
      <c r="R6645" s="14" t="inlineStr">
        <is>
          <t/>
        </is>
      </c>
      <c r="S6645" s="14" t="inlineStr">
        <is>
          <t>https://www.contratacion.euskadi.eus/webkpe00-kpeperfi/es/contenidos/anuncio_contratacion/expcm476811/es_doc/images/logo_irun.jpg</t>
        </is>
      </c>
      <c r="T6645" s="14" t="inlineStr">
        <is>
          <t>Ayuntamiento de Irun</t>
        </is>
      </c>
      <c r="U6645" s="14" t="inlineStr">
        <is>
          <t>P2004900C - Ayuntamiento de Irun</t>
        </is>
      </c>
      <c r="V6645" s="14" t="inlineStr">
        <is>
          <t>Alcalde</t>
        </is>
      </c>
      <c r="W6645" s="14" t="inlineStr">
        <is>
          <t/>
        </is>
      </c>
      <c r="X6645" s="14" t="inlineStr">
        <is>
          <t/>
        </is>
      </c>
      <c r="Y6645" s="14" t="inlineStr">
        <is>
          <t/>
        </is>
      </c>
      <c r="Z6645" s="14" t="inlineStr">
        <is>
          <t>https://www.contratacion.euskadi.eus/anuncio_contratacion/estructuras-y-materiales-construccion-productos-auxiliares-construccion/expcm476811/webkpe00-kpesimpc/es/</t>
        </is>
      </c>
      <c r="AA6645" s="14" t="inlineStr">
        <is>
          <t>https://www.contratacion.euskadi.eus/webkpe00-kpesimpc/es/contenidos/anuncio_contratacion/expcm476811/es_doc/index.html</t>
        </is>
      </c>
      <c r="AB6645" s="14" t="inlineStr">
        <is>
          <t>https://www.contratacion.euskadi.eus/contenidos/anuncio_contratacion/expcm476811/es_doc/data/es_r01dtpd19bc0b78a512bd4c0fe35474216e0101f40</t>
        </is>
      </c>
      <c r="AC6645" s="14" t="inlineStr">
        <is>
          <t>https://www.contratacion.euskadi.eus/contenidos/anuncio_contratacion/expcm476811/r01Index/expcm476811-idxContent.xml</t>
        </is>
      </c>
      <c r="AD6645" s="14" t="inlineStr">
        <is>
          <t>15/01/2026</t>
        </is>
      </c>
      <c r="AE6645" s="14" t="inlineStr">
        <is>
          <t>r01etpd1609338d519289790b178221e4fb71e6c81</t>
        </is>
      </c>
      <c r="AF6645" s="14" t="inlineStr">
        <is>
          <t>Ayuntamiento de Irun</t>
        </is>
      </c>
      <c r="AG6645" s="14" t="inlineStr">
        <is>
          <t>r01epd01416e3f95a714d6b8970fd1cb76fa92158</t>
        </is>
      </c>
      <c r="AH6645" s="14" t="inlineStr">
        <is>
          <t>Ayuntamiento de Irun</t>
        </is>
      </c>
      <c r="AI6645" s="14" t="inlineStr">
        <is>
          <t/>
        </is>
      </c>
      <c r="AJ6645" s="14" t="inlineStr">
        <is>
          <t/>
        </is>
      </c>
    </row>
    <row r="6646" customHeight="true" ht="15.0">
      <c r="A6646" s="14" t="inlineStr">
        <is>
          <t>Contratación "el consultor - hacienda"</t>
        </is>
      </c>
      <c r="B6646" s="14" t="inlineStr">
        <is>
          <t/>
        </is>
      </c>
      <c r="C6646" s="14" t="inlineStr">
        <is>
          <t>Gobierno Vasco</t>
        </is>
      </c>
      <c r="D6646" s="14" t="inlineStr">
        <is>
          <t/>
        </is>
      </c>
      <c r="E6646" s="14" t="inlineStr">
        <is>
          <t/>
        </is>
      </c>
      <c r="F6646" s="14" t="inlineStr">
        <is>
          <t/>
        </is>
      </c>
      <c r="G6646" s="14" t="inlineStr">
        <is>
          <t>Contratación "el consultor - hacienda"</t>
        </is>
      </c>
      <c r="H6646" s="14" t="inlineStr">
        <is>
          <t>Contratación "el consultor - hacienda"</t>
        </is>
      </c>
      <c r="I6646" s="14" t="inlineStr">
        <is>
          <t/>
        </is>
      </c>
      <c r="J6646" s="14" t="inlineStr">
        <is>
          <t>15/01/2026</t>
        </is>
      </c>
      <c r="K6646" s="14" t="inlineStr">
        <is>
          <t>2025ZAME0201</t>
        </is>
      </c>
      <c r="L6646" s="14" t="inlineStr">
        <is>
          <t>Adjudicación provisional / definitiva</t>
        </is>
      </c>
      <c r="M6646" s="14" t="inlineStr">
        <is>
          <t>true</t>
        </is>
      </c>
      <c r="N6646" s="14" t="inlineStr">
        <is>
          <t/>
        </is>
      </c>
      <c r="O6646" s="14" t="inlineStr">
        <is>
          <t/>
        </is>
      </c>
      <c r="P6646" s="14" t="inlineStr">
        <is>
          <t/>
        </is>
      </c>
      <c r="Q6646" s="14" t="inlineStr">
        <is>
          <t/>
        </is>
      </c>
      <c r="R6646" s="14" t="inlineStr">
        <is>
          <t/>
        </is>
      </c>
      <c r="S6646" s="14" t="inlineStr">
        <is>
          <t>https://www.contratacion.euskadi.eus/webkpe00-kpeperfi/es/contenidos/anuncio_contratacion/expcm476812/es_doc/images/logo_irun.jpg</t>
        </is>
      </c>
      <c r="T6646" s="14" t="inlineStr">
        <is>
          <t>Ayuntamiento de Irun</t>
        </is>
      </c>
      <c r="U6646" s="14" t="inlineStr">
        <is>
          <t>P2004900C - Ayuntamiento de Irun</t>
        </is>
      </c>
      <c r="V6646" s="14" t="inlineStr">
        <is>
          <t>Alcalde</t>
        </is>
      </c>
      <c r="W6646" s="14" t="inlineStr">
        <is>
          <t/>
        </is>
      </c>
      <c r="X6646" s="14" t="inlineStr">
        <is>
          <t/>
        </is>
      </c>
      <c r="Y6646" s="14" t="inlineStr">
        <is>
          <t/>
        </is>
      </c>
      <c r="Z6646" s="14" t="inlineStr">
        <is>
          <t>https://www.contratacion.euskadi.eus/anuncio_contratacion/contratacion-consultor-hacienda/expcm476812/webkpe00-kpesimpc/es/</t>
        </is>
      </c>
      <c r="AA6646" s="14" t="inlineStr">
        <is>
          <t>https://www.contratacion.euskadi.eus/webkpe00-kpesimpc/es/contenidos/anuncio_contratacion/expcm476812/es_doc/index.html</t>
        </is>
      </c>
      <c r="AB6646" s="14" t="inlineStr">
        <is>
          <t>https://www.contratacion.euskadi.eus/contenidos/anuncio_contratacion/expcm476812/es_doc/data/es_r01dtpd19bc0b7b2382bd4c0fe8b14392382ebcbe0</t>
        </is>
      </c>
      <c r="AC6646" s="14" t="inlineStr">
        <is>
          <t>https://www.contratacion.euskadi.eus/contenidos/anuncio_contratacion/expcm476812/r01Index/expcm476812-idxContent.xml</t>
        </is>
      </c>
      <c r="AD6646" s="14" t="inlineStr">
        <is>
          <t>15/01/2026</t>
        </is>
      </c>
      <c r="AE6646" s="14" t="inlineStr">
        <is>
          <t>r01etpd1609338d519289790b178221e4fb71e6c81</t>
        </is>
      </c>
      <c r="AF6646" s="14" t="inlineStr">
        <is>
          <t>Ayuntamiento de Irun</t>
        </is>
      </c>
      <c r="AG6646" s="14" t="inlineStr">
        <is>
          <t>r01epd01416e3f95a714d6b8970fd1cb76fa92158</t>
        </is>
      </c>
      <c r="AH6646" s="14" t="inlineStr">
        <is>
          <t>Ayuntamiento de Irun</t>
        </is>
      </c>
      <c r="AI6646" s="14" t="inlineStr">
        <is>
          <t/>
        </is>
      </c>
      <c r="AJ6646" s="14" t="inlineStr">
        <is>
          <t/>
        </is>
      </c>
    </row>
    <row r="6647" customHeight="true" ht="15.0">
      <c r="A6647" s="14" t="inlineStr">
        <is>
          <t>Servicios de lavado y limpieza en seco</t>
        </is>
      </c>
      <c r="B6647" s="14" t="inlineStr">
        <is>
          <t/>
        </is>
      </c>
      <c r="C6647" s="14" t="inlineStr">
        <is>
          <t>Gobierno Vasco</t>
        </is>
      </c>
      <c r="D6647" s="14" t="inlineStr">
        <is>
          <t/>
        </is>
      </c>
      <c r="E6647" s="14" t="inlineStr">
        <is>
          <t/>
        </is>
      </c>
      <c r="F6647" s="14" t="inlineStr">
        <is>
          <t/>
        </is>
      </c>
      <c r="G6647" s="14" t="inlineStr">
        <is>
          <t>Servicios de lavado y limpieza en seco</t>
        </is>
      </c>
      <c r="H6647" s="14" t="inlineStr">
        <is>
          <t>Servicios de lavado y limpieza en seco</t>
        </is>
      </c>
      <c r="I6647" s="14" t="inlineStr">
        <is>
          <t/>
        </is>
      </c>
      <c r="J6647" s="14" t="inlineStr">
        <is>
          <t>15/01/2026</t>
        </is>
      </c>
      <c r="K6647" s="14" t="inlineStr">
        <is>
          <t>2025ZZAC0006-50382</t>
        </is>
      </c>
      <c r="L6647" s="14" t="inlineStr">
        <is>
          <t>Adjudicación provisional / definitiva</t>
        </is>
      </c>
      <c r="M6647" s="14" t="inlineStr">
        <is>
          <t>true</t>
        </is>
      </c>
      <c r="N6647" s="14" t="inlineStr">
        <is>
          <t/>
        </is>
      </c>
      <c r="O6647" s="14" t="inlineStr">
        <is>
          <t/>
        </is>
      </c>
      <c r="P6647" s="14" t="inlineStr">
        <is>
          <t/>
        </is>
      </c>
      <c r="Q6647" s="14" t="inlineStr">
        <is>
          <t/>
        </is>
      </c>
      <c r="R6647" s="14" t="inlineStr">
        <is>
          <t/>
        </is>
      </c>
      <c r="S6647" s="14" t="inlineStr">
        <is>
          <t>https://www.contratacion.euskadi.eus/webkpe00-kpeperfi/es/contenidos/anuncio_contratacion/expcm476813/es_doc/images/logo_irun.jpg</t>
        </is>
      </c>
      <c r="T6647" s="14" t="inlineStr">
        <is>
          <t>Ayuntamiento de Irun</t>
        </is>
      </c>
      <c r="U6647" s="14" t="inlineStr">
        <is>
          <t>P2004900C - Ayuntamiento de Irun</t>
        </is>
      </c>
      <c r="V6647" s="14" t="inlineStr">
        <is>
          <t>Alcalde</t>
        </is>
      </c>
      <c r="W6647" s="14" t="inlineStr">
        <is>
          <t/>
        </is>
      </c>
      <c r="X6647" s="14" t="inlineStr">
        <is>
          <t/>
        </is>
      </c>
      <c r="Y6647" s="14" t="inlineStr">
        <is>
          <t/>
        </is>
      </c>
      <c r="Z6647" s="14" t="inlineStr">
        <is>
          <t>https://www.contratacion.euskadi.eus/anuncio_contratacion/servicios-lavado-y-limpieza-seco/expcm476813/webkpe00-kpesimpc/es/</t>
        </is>
      </c>
      <c r="AA6647" s="14" t="inlineStr">
        <is>
          <t>https://www.contratacion.euskadi.eus/webkpe00-kpesimpc/es/contenidos/anuncio_contratacion/expcm476813/es_doc/index.html</t>
        </is>
      </c>
      <c r="AB6647" s="14" t="inlineStr">
        <is>
          <t>https://www.contratacion.euskadi.eus/contenidos/anuncio_contratacion/expcm476813/es_doc/data/es_r01dtpd19bc0bba5253dc02453504506bc43b99898</t>
        </is>
      </c>
      <c r="AC6647" s="14" t="inlineStr">
        <is>
          <t>https://www.contratacion.euskadi.eus/contenidos/anuncio_contratacion/expcm476813/r01Index/expcm476813-idxContent.xml</t>
        </is>
      </c>
      <c r="AD6647" s="14" t="inlineStr">
        <is>
          <t>15/01/2026</t>
        </is>
      </c>
      <c r="AE6647" s="14" t="inlineStr">
        <is>
          <t>r01etpd1609338d519289790b178221e4fb71e6c81</t>
        </is>
      </c>
      <c r="AF6647" s="14" t="inlineStr">
        <is>
          <t>Ayuntamiento de Irun</t>
        </is>
      </c>
      <c r="AG6647" s="14" t="inlineStr">
        <is>
          <t>r01epd01416e3f95a714d6b8970fd1cb76fa92158</t>
        </is>
      </c>
      <c r="AH6647" s="14" t="inlineStr">
        <is>
          <t>Ayuntamiento de Irun</t>
        </is>
      </c>
      <c r="AI6647" s="14" t="inlineStr">
        <is>
          <t/>
        </is>
      </c>
      <c r="AJ6647" s="14" t="inlineStr">
        <is>
          <t/>
        </is>
      </c>
    </row>
    <row r="6648" customHeight="true" ht="15.0">
      <c r="A6648" s="14" t="inlineStr">
        <is>
          <t>Servicios de lavado y limpieza en seco</t>
        </is>
      </c>
      <c r="B6648" s="14" t="inlineStr">
        <is>
          <t/>
        </is>
      </c>
      <c r="C6648" s="14" t="inlineStr">
        <is>
          <t>Gobierno Vasco</t>
        </is>
      </c>
      <c r="D6648" s="14" t="inlineStr">
        <is>
          <t/>
        </is>
      </c>
      <c r="E6648" s="14" t="inlineStr">
        <is>
          <t/>
        </is>
      </c>
      <c r="F6648" s="14" t="inlineStr">
        <is>
          <t/>
        </is>
      </c>
      <c r="G6648" s="14" t="inlineStr">
        <is>
          <t>Servicios de lavado y limpieza en seco</t>
        </is>
      </c>
      <c r="H6648" s="14" t="inlineStr">
        <is>
          <t>Servicios de lavado y limpieza en seco</t>
        </is>
      </c>
      <c r="I6648" s="14" t="inlineStr">
        <is>
          <t/>
        </is>
      </c>
      <c r="J6648" s="14" t="inlineStr">
        <is>
          <t>15/01/2026</t>
        </is>
      </c>
      <c r="K6648" s="14" t="inlineStr">
        <is>
          <t>2025ZZAC0006-50383</t>
        </is>
      </c>
      <c r="L6648" s="14" t="inlineStr">
        <is>
          <t>Adjudicación provisional / definitiva</t>
        </is>
      </c>
      <c r="M6648" s="14" t="inlineStr">
        <is>
          <t>true</t>
        </is>
      </c>
      <c r="N6648" s="14" t="inlineStr">
        <is>
          <t/>
        </is>
      </c>
      <c r="O6648" s="14" t="inlineStr">
        <is>
          <t/>
        </is>
      </c>
      <c r="P6648" s="14" t="inlineStr">
        <is>
          <t/>
        </is>
      </c>
      <c r="Q6648" s="14" t="inlineStr">
        <is>
          <t/>
        </is>
      </c>
      <c r="R6648" s="14" t="inlineStr">
        <is>
          <t/>
        </is>
      </c>
      <c r="S6648" s="14" t="inlineStr">
        <is>
          <t>https://www.contratacion.euskadi.eus/webkpe00-kpeperfi/es/contenidos/anuncio_contratacion/expcm476814/es_doc/images/logo_irun.jpg</t>
        </is>
      </c>
      <c r="T6648" s="14" t="inlineStr">
        <is>
          <t>Ayuntamiento de Irun</t>
        </is>
      </c>
      <c r="U6648" s="14" t="inlineStr">
        <is>
          <t>P2004900C - Ayuntamiento de Irun</t>
        </is>
      </c>
      <c r="V6648" s="14" t="inlineStr">
        <is>
          <t>Alcalde</t>
        </is>
      </c>
      <c r="W6648" s="14" t="inlineStr">
        <is>
          <t/>
        </is>
      </c>
      <c r="X6648" s="14" t="inlineStr">
        <is>
          <t/>
        </is>
      </c>
      <c r="Y6648" s="14" t="inlineStr">
        <is>
          <t/>
        </is>
      </c>
      <c r="Z6648" s="14" t="inlineStr">
        <is>
          <t>https://www.contratacion.euskadi.eus/anuncio_contratacion/servicios-lavado-y-limpieza-seco/expcm476814/webkpe00-kpesimpc/es/</t>
        </is>
      </c>
      <c r="AA6648" s="14" t="inlineStr">
        <is>
          <t>https://www.contratacion.euskadi.eus/webkpe00-kpesimpc/es/contenidos/anuncio_contratacion/expcm476814/es_doc/index.html</t>
        </is>
      </c>
      <c r="AB6648" s="14" t="inlineStr">
        <is>
          <t>https://www.contratacion.euskadi.eus/contenidos/anuncio_contratacion/expcm476814/es_doc/data/es_r01dtpd19bc0bbcc713dc0245324bc8ac8bbf79be7</t>
        </is>
      </c>
      <c r="AC6648" s="14" t="inlineStr">
        <is>
          <t>https://www.contratacion.euskadi.eus/contenidos/anuncio_contratacion/expcm476814/r01Index/expcm476814-idxContent.xml</t>
        </is>
      </c>
      <c r="AD6648" s="14" t="inlineStr">
        <is>
          <t>15/01/2026</t>
        </is>
      </c>
      <c r="AE6648" s="14" t="inlineStr">
        <is>
          <t>r01etpd1609338d519289790b178221e4fb71e6c81</t>
        </is>
      </c>
      <c r="AF6648" s="14" t="inlineStr">
        <is>
          <t>Ayuntamiento de Irun</t>
        </is>
      </c>
      <c r="AG6648" s="14" t="inlineStr">
        <is>
          <t>r01epd01416e3f95a714d6b8970fd1cb76fa92158</t>
        </is>
      </c>
      <c r="AH6648" s="14" t="inlineStr">
        <is>
          <t>Ayuntamiento de Irun</t>
        </is>
      </c>
      <c r="AI6648" s="14" t="inlineStr">
        <is>
          <t/>
        </is>
      </c>
      <c r="AJ6648" s="14" t="inlineStr">
        <is>
          <t/>
        </is>
      </c>
    </row>
    <row r="6649" customHeight="true" ht="15.0">
      <c r="A6649" s="14" t="inlineStr">
        <is>
          <t>Abono gastos acondicionamiento del local de la nueva sede de la agrupación de voluntarios de protección civil.</t>
        </is>
      </c>
      <c r="B6649" s="14" t="inlineStr">
        <is>
          <t/>
        </is>
      </c>
      <c r="C6649" s="14" t="inlineStr">
        <is>
          <t>Gobierno Vasco</t>
        </is>
      </c>
      <c r="D6649" s="14" t="inlineStr">
        <is>
          <t/>
        </is>
      </c>
      <c r="E6649" s="14" t="inlineStr">
        <is>
          <t/>
        </is>
      </c>
      <c r="F6649" s="14" t="inlineStr">
        <is>
          <t/>
        </is>
      </c>
      <c r="G6649" s="14" t="inlineStr">
        <is>
          <t>Abono gastos acondicionamiento del local de la nueva sede de la agrupación de voluntarios de protección civil.</t>
        </is>
      </c>
      <c r="H6649" s="14" t="inlineStr">
        <is>
          <t>Abono gastos acondicionamiento del local de la nueva sede de la agrupación de voluntarios de protección civil.</t>
        </is>
      </c>
      <c r="I6649" s="14" t="inlineStr">
        <is>
          <t/>
        </is>
      </c>
      <c r="J6649" s="14" t="inlineStr">
        <is>
          <t>15/01/2026</t>
        </is>
      </c>
      <c r="K6649" s="14" t="inlineStr">
        <is>
          <t>2025ZABR2239</t>
        </is>
      </c>
      <c r="L6649" s="14" t="inlineStr">
        <is>
          <t>Adjudicación provisional / definitiva</t>
        </is>
      </c>
      <c r="M6649" s="14" t="inlineStr">
        <is>
          <t>true</t>
        </is>
      </c>
      <c r="N6649" s="14" t="inlineStr">
        <is>
          <t/>
        </is>
      </c>
      <c r="O6649" s="14" t="inlineStr">
        <is>
          <t/>
        </is>
      </c>
      <c r="P6649" s="14" t="inlineStr">
        <is>
          <t/>
        </is>
      </c>
      <c r="Q6649" s="14" t="inlineStr">
        <is>
          <t/>
        </is>
      </c>
      <c r="R6649" s="14" t="inlineStr">
        <is>
          <t/>
        </is>
      </c>
      <c r="S6649" s="14" t="inlineStr">
        <is>
          <t>https://www.contratacion.euskadi.eus/webkpe00-kpeperfi/es/contenidos/anuncio_contratacion/expcm476815/es_doc/images/logo_irun.jpg</t>
        </is>
      </c>
      <c r="T6649" s="14" t="inlineStr">
        <is>
          <t>Ayuntamiento de Irun</t>
        </is>
      </c>
      <c r="U6649" s="14" t="inlineStr">
        <is>
          <t>P2004900C - Ayuntamiento de Irun</t>
        </is>
      </c>
      <c r="V6649" s="14" t="inlineStr">
        <is>
          <t>Alcalde</t>
        </is>
      </c>
      <c r="W6649" s="14" t="inlineStr">
        <is>
          <t/>
        </is>
      </c>
      <c r="X6649" s="14" t="inlineStr">
        <is>
          <t/>
        </is>
      </c>
      <c r="Y6649" s="14" t="inlineStr">
        <is>
          <t/>
        </is>
      </c>
      <c r="Z6649" s="14" t="inlineStr">
        <is>
          <t>https://www.contratacion.euskadi.eus/anuncio_contratacion/abono-gastos-acondicionamiento-del-local-nueva-sede-agrupacion-voluntarios-proteccion-civil/webkpe00-kpesimpc/es/</t>
        </is>
      </c>
      <c r="AA6649" s="14" t="inlineStr">
        <is>
          <t>https://www.contratacion.euskadi.eus/webkpe00-kpesimpc/es/contenidos/anuncio_contratacion/expcm476815/es_doc/index.html</t>
        </is>
      </c>
      <c r="AB6649" s="14" t="inlineStr">
        <is>
          <t>https://www.contratacion.euskadi.eus/contenidos/anuncio_contratacion/expcm476815/es_doc/data/es_r01dtpd19bc0bbf44b3dc02453da7ddab54d511130</t>
        </is>
      </c>
      <c r="AC6649" s="14" t="inlineStr">
        <is>
          <t>https://www.contratacion.euskadi.eus/contenidos/anuncio_contratacion/expcm476815/r01Index/expcm476815-idxContent.xml</t>
        </is>
      </c>
      <c r="AD6649" s="14" t="inlineStr">
        <is>
          <t>15/01/2026</t>
        </is>
      </c>
      <c r="AE6649" s="14" t="inlineStr">
        <is>
          <t>r01etpd1609338d519289790b178221e4fb71e6c81</t>
        </is>
      </c>
      <c r="AF6649" s="14" t="inlineStr">
        <is>
          <t>Ayuntamiento de Irun</t>
        </is>
      </c>
      <c r="AG6649" s="14" t="inlineStr">
        <is>
          <t>r01epd01416e3f95a714d6b8970fd1cb76fa92158</t>
        </is>
      </c>
      <c r="AH6649" s="14" t="inlineStr">
        <is>
          <t>Ayuntamiento de Irun</t>
        </is>
      </c>
      <c r="AI6649" s="14" t="inlineStr">
        <is>
          <t/>
        </is>
      </c>
      <c r="AJ6649" s="14" t="inlineStr">
        <is>
          <t/>
        </is>
      </c>
    </row>
    <row r="6650" customHeight="true" ht="15.0">
      <c r="A6650" s="14" t="inlineStr">
        <is>
          <t>Suministro, montaje y desmontaje de una carpa geodésica para la campaña de navidad 2025-26</t>
        </is>
      </c>
      <c r="B6650" s="14" t="inlineStr">
        <is>
          <t/>
        </is>
      </c>
      <c r="C6650" s="14" t="inlineStr">
        <is>
          <t>Gobierno Vasco</t>
        </is>
      </c>
      <c r="D6650" s="14" t="inlineStr">
        <is>
          <t/>
        </is>
      </c>
      <c r="E6650" s="14" t="inlineStr">
        <is>
          <t/>
        </is>
      </c>
      <c r="F6650" s="14" t="inlineStr">
        <is>
          <t/>
        </is>
      </c>
      <c r="G6650" s="14" t="inlineStr">
        <is>
          <t>Suministro, montaje y desmontaje de una carpa geodésica para la campaña de navidad 2025-26</t>
        </is>
      </c>
      <c r="H6650" s="14" t="inlineStr">
        <is>
          <t>Suministro, montaje y desmontaje de una carpa geodésica para la campaña de navidad 2025-26</t>
        </is>
      </c>
      <c r="I6650" s="14" t="inlineStr">
        <is>
          <t/>
        </is>
      </c>
      <c r="J6650" s="14" t="inlineStr">
        <is>
          <t>15/01/2026</t>
        </is>
      </c>
      <c r="K6650" s="14" t="inlineStr">
        <is>
          <t>2025ZSME0054</t>
        </is>
      </c>
      <c r="L6650" s="14" t="inlineStr">
        <is>
          <t>Adjudicación provisional / definitiva</t>
        </is>
      </c>
      <c r="M6650" s="14" t="inlineStr">
        <is>
          <t>true</t>
        </is>
      </c>
      <c r="N6650" s="14" t="inlineStr">
        <is>
          <t/>
        </is>
      </c>
      <c r="O6650" s="14" t="inlineStr">
        <is>
          <t/>
        </is>
      </c>
      <c r="P6650" s="14" t="inlineStr">
        <is>
          <t/>
        </is>
      </c>
      <c r="Q6650" s="14" t="inlineStr">
        <is>
          <t/>
        </is>
      </c>
      <c r="R6650" s="14" t="inlineStr">
        <is>
          <t/>
        </is>
      </c>
      <c r="S6650" s="14" t="inlineStr">
        <is>
          <t>https://www.contratacion.euskadi.eus/webkpe00-kpeperfi/es/contenidos/anuncio_contratacion/expcm476816/es_doc/images/logo_irun.jpg</t>
        </is>
      </c>
      <c r="T6650" s="14" t="inlineStr">
        <is>
          <t>Ayuntamiento de Irun</t>
        </is>
      </c>
      <c r="U6650" s="14" t="inlineStr">
        <is>
          <t>P2004900C - Ayuntamiento de Irun</t>
        </is>
      </c>
      <c r="V6650" s="14" t="inlineStr">
        <is>
          <t>Alcalde</t>
        </is>
      </c>
      <c r="W6650" s="14" t="inlineStr">
        <is>
          <t/>
        </is>
      </c>
      <c r="X6650" s="14" t="inlineStr">
        <is>
          <t/>
        </is>
      </c>
      <c r="Y6650" s="14" t="inlineStr">
        <is>
          <t/>
        </is>
      </c>
      <c r="Z6650" s="14" t="inlineStr">
        <is>
          <t>https://www.contratacion.euskadi.eus/anuncio_contratacion/suministro-montaje-y-desmontaje-carpa-geodesica-campana-navidad-2025-26/webkpe00-kpesimpc/es/</t>
        </is>
      </c>
      <c r="AA6650" s="14" t="inlineStr">
        <is>
          <t>https://www.contratacion.euskadi.eus/webkpe00-kpesimpc/es/contenidos/anuncio_contratacion/expcm476816/es_doc/index.html</t>
        </is>
      </c>
      <c r="AB6650" s="14" t="inlineStr">
        <is>
          <t>https://www.contratacion.euskadi.eus/contenidos/anuncio_contratacion/expcm476816/es_doc/data/es_r01dtpd19bc0bc1c5b3dc0245337174048a0276c25</t>
        </is>
      </c>
      <c r="AC6650" s="14" t="inlineStr">
        <is>
          <t>https://www.contratacion.euskadi.eus/contenidos/anuncio_contratacion/expcm476816/r01Index/expcm476816-idxContent.xml</t>
        </is>
      </c>
      <c r="AD6650" s="14" t="inlineStr">
        <is>
          <t>15/01/2026</t>
        </is>
      </c>
      <c r="AE6650" s="14" t="inlineStr">
        <is>
          <t>r01etpd1609338d519289790b178221e4fb71e6c81</t>
        </is>
      </c>
      <c r="AF6650" s="14" t="inlineStr">
        <is>
          <t>Ayuntamiento de Irun</t>
        </is>
      </c>
      <c r="AG6650" s="14" t="inlineStr">
        <is>
          <t>r01epd01416e3f95a714d6b8970fd1cb76fa92158</t>
        </is>
      </c>
      <c r="AH6650" s="14" t="inlineStr">
        <is>
          <t>Ayuntamiento de Irun</t>
        </is>
      </c>
      <c r="AI6650" s="14" t="inlineStr">
        <is>
          <t/>
        </is>
      </c>
      <c r="AJ6650" s="14" t="inlineStr">
        <is>
          <t/>
        </is>
      </c>
    </row>
    <row r="6651" customHeight="true" ht="15.0">
      <c r="A6651" s="14" t="inlineStr">
        <is>
          <t>Alquiler de tarimas para ampliación del escenario ulma para el encendido navideño. navidad.</t>
        </is>
      </c>
      <c r="B6651" s="14" t="inlineStr">
        <is>
          <t/>
        </is>
      </c>
      <c r="C6651" s="14" t="inlineStr">
        <is>
          <t>Gobierno Vasco</t>
        </is>
      </c>
      <c r="D6651" s="14" t="inlineStr">
        <is>
          <t/>
        </is>
      </c>
      <c r="E6651" s="14" t="inlineStr">
        <is>
          <t/>
        </is>
      </c>
      <c r="F6651" s="14" t="inlineStr">
        <is>
          <t/>
        </is>
      </c>
      <c r="G6651" s="14" t="inlineStr">
        <is>
          <t>Alquiler de tarimas para ampliación del escenario ulma para el encendido navideño. navidad.</t>
        </is>
      </c>
      <c r="H6651" s="14" t="inlineStr">
        <is>
          <t>Alquiler de tarimas para ampliación del escenario ulma para el encendido navideño. navidad.</t>
        </is>
      </c>
      <c r="I6651" s="14" t="inlineStr">
        <is>
          <t/>
        </is>
      </c>
      <c r="J6651" s="14" t="inlineStr">
        <is>
          <t>15/01/2026</t>
        </is>
      </c>
      <c r="K6651" s="14" t="inlineStr">
        <is>
          <t>2025ZABR1597</t>
        </is>
      </c>
      <c r="L6651" s="14" t="inlineStr">
        <is>
          <t>Adjudicación provisional / definitiva</t>
        </is>
      </c>
      <c r="M6651" s="14" t="inlineStr">
        <is>
          <t>true</t>
        </is>
      </c>
      <c r="N6651" s="14" t="inlineStr">
        <is>
          <t/>
        </is>
      </c>
      <c r="O6651" s="14" t="inlineStr">
        <is>
          <t/>
        </is>
      </c>
      <c r="P6651" s="14" t="inlineStr">
        <is>
          <t/>
        </is>
      </c>
      <c r="Q6651" s="14" t="inlineStr">
        <is>
          <t/>
        </is>
      </c>
      <c r="R6651" s="14" t="inlineStr">
        <is>
          <t/>
        </is>
      </c>
      <c r="S6651" s="14" t="inlineStr">
        <is>
          <t>https://www.contratacion.euskadi.eus/webkpe00-kpeperfi/es/contenidos/anuncio_contratacion/expcm476817/es_doc/images/logo_irun.jpg</t>
        </is>
      </c>
      <c r="T6651" s="14" t="inlineStr">
        <is>
          <t>Ayuntamiento de Irun</t>
        </is>
      </c>
      <c r="U6651" s="14" t="inlineStr">
        <is>
          <t>P2004900C - Ayuntamiento de Irun</t>
        </is>
      </c>
      <c r="V6651" s="14" t="inlineStr">
        <is>
          <t>Alcalde</t>
        </is>
      </c>
      <c r="W6651" s="14" t="inlineStr">
        <is>
          <t/>
        </is>
      </c>
      <c r="X6651" s="14" t="inlineStr">
        <is>
          <t/>
        </is>
      </c>
      <c r="Y6651" s="14" t="inlineStr">
        <is>
          <t/>
        </is>
      </c>
      <c r="Z6651" s="14" t="inlineStr">
        <is>
          <t>https://www.contratacion.euskadi.eus/anuncio_contratacion/alquiler-tarimas-ampliacion-del-escenario-ulma-encendido-navideno-navidad/webkpe00-kpesimpc/es/</t>
        </is>
      </c>
      <c r="AA6651" s="14" t="inlineStr">
        <is>
          <t>https://www.contratacion.euskadi.eus/webkpe00-kpesimpc/es/contenidos/anuncio_contratacion/expcm476817/es_doc/index.html</t>
        </is>
      </c>
      <c r="AB6651" s="14" t="inlineStr">
        <is>
          <t>https://www.contratacion.euskadi.eus/contenidos/anuncio_contratacion/expcm476817/es_doc/data/es_r01dtpd19bc0bc44413dc02453ead98c66cc05565e</t>
        </is>
      </c>
      <c r="AC6651" s="14" t="inlineStr">
        <is>
          <t>https://www.contratacion.euskadi.eus/contenidos/anuncio_contratacion/expcm476817/r01Index/expcm476817-idxContent.xml</t>
        </is>
      </c>
      <c r="AD6651" s="14" t="inlineStr">
        <is>
          <t>15/01/2026</t>
        </is>
      </c>
      <c r="AE6651" s="14" t="inlineStr">
        <is>
          <t>r01etpd1609338d519289790b178221e4fb71e6c81</t>
        </is>
      </c>
      <c r="AF6651" s="14" t="inlineStr">
        <is>
          <t>Ayuntamiento de Irun</t>
        </is>
      </c>
      <c r="AG6651" s="14" t="inlineStr">
        <is>
          <t>r01epd01416e3f95a714d6b8970fd1cb76fa92158</t>
        </is>
      </c>
      <c r="AH6651" s="14" t="inlineStr">
        <is>
          <t>Ayuntamiento de Irun</t>
        </is>
      </c>
      <c r="AI6651" s="14" t="inlineStr">
        <is>
          <t/>
        </is>
      </c>
      <c r="AJ6651" s="14" t="inlineStr">
        <is>
          <t/>
        </is>
      </c>
    </row>
    <row r="6652" customHeight="true" ht="15.0">
      <c r="A6652" s="14" t="inlineStr">
        <is>
          <t>Servicios de lavado y limpieza en seco</t>
        </is>
      </c>
      <c r="B6652" s="14" t="inlineStr">
        <is>
          <t/>
        </is>
      </c>
      <c r="C6652" s="14" t="inlineStr">
        <is>
          <t>Gobierno Vasco</t>
        </is>
      </c>
      <c r="D6652" s="14" t="inlineStr">
        <is>
          <t/>
        </is>
      </c>
      <c r="E6652" s="14" t="inlineStr">
        <is>
          <t/>
        </is>
      </c>
      <c r="F6652" s="14" t="inlineStr">
        <is>
          <t/>
        </is>
      </c>
      <c r="G6652" s="14" t="inlineStr">
        <is>
          <t>Servicios de lavado y limpieza en seco</t>
        </is>
      </c>
      <c r="H6652" s="14" t="inlineStr">
        <is>
          <t>Servicios de lavado y limpieza en seco</t>
        </is>
      </c>
      <c r="I6652" s="14" t="inlineStr">
        <is>
          <t/>
        </is>
      </c>
      <c r="J6652" s="14" t="inlineStr">
        <is>
          <t>15/01/2026</t>
        </is>
      </c>
      <c r="K6652" s="14" t="inlineStr">
        <is>
          <t>2025ZZAC0020-49592</t>
        </is>
      </c>
      <c r="L6652" s="14" t="inlineStr">
        <is>
          <t>Adjudicación provisional / definitiva</t>
        </is>
      </c>
      <c r="M6652" s="14" t="inlineStr">
        <is>
          <t>true</t>
        </is>
      </c>
      <c r="N6652" s="14" t="inlineStr">
        <is>
          <t/>
        </is>
      </c>
      <c r="O6652" s="14" t="inlineStr">
        <is>
          <t/>
        </is>
      </c>
      <c r="P6652" s="14" t="inlineStr">
        <is>
          <t/>
        </is>
      </c>
      <c r="Q6652" s="14" t="inlineStr">
        <is>
          <t/>
        </is>
      </c>
      <c r="R6652" s="14" t="inlineStr">
        <is>
          <t/>
        </is>
      </c>
      <c r="S6652" s="14" t="inlineStr">
        <is>
          <t>https://www.contratacion.euskadi.eus/webkpe00-kpeperfi/es/contenidos/anuncio_contratacion/expcm476818/es_doc/images/logo_irun.jpg</t>
        </is>
      </c>
      <c r="T6652" s="14" t="inlineStr">
        <is>
          <t>Ayuntamiento de Irun</t>
        </is>
      </c>
      <c r="U6652" s="14" t="inlineStr">
        <is>
          <t>P2004900C - Ayuntamiento de Irun</t>
        </is>
      </c>
      <c r="V6652" s="14" t="inlineStr">
        <is>
          <t>Alcalde</t>
        </is>
      </c>
      <c r="W6652" s="14" t="inlineStr">
        <is>
          <t/>
        </is>
      </c>
      <c r="X6652" s="14" t="inlineStr">
        <is>
          <t/>
        </is>
      </c>
      <c r="Y6652" s="14" t="inlineStr">
        <is>
          <t/>
        </is>
      </c>
      <c r="Z6652" s="14" t="inlineStr">
        <is>
          <t>https://www.contratacion.euskadi.eus/anuncio_contratacion/servicios-lavado-y-limpieza-seco/expcm476818/webkpe00-kpesimpc/es/</t>
        </is>
      </c>
      <c r="AA6652" s="14" t="inlineStr">
        <is>
          <t>https://www.contratacion.euskadi.eus/webkpe00-kpesimpc/es/contenidos/anuncio_contratacion/expcm476818/es_doc/index.html</t>
        </is>
      </c>
      <c r="AB6652" s="14" t="inlineStr">
        <is>
          <t>https://www.contratacion.euskadi.eus/contenidos/anuncio_contratacion/expcm476818/es_doc/data/es_r01dtpd19bc0c038f62bd4c0fed8d9ebfe2b41c323</t>
        </is>
      </c>
      <c r="AC6652" s="14" t="inlineStr">
        <is>
          <t>https://www.contratacion.euskadi.eus/contenidos/anuncio_contratacion/expcm476818/r01Index/expcm476818-idxContent.xml</t>
        </is>
      </c>
      <c r="AD6652" s="14" t="inlineStr">
        <is>
          <t>15/01/2026</t>
        </is>
      </c>
      <c r="AE6652" s="14" t="inlineStr">
        <is>
          <t>r01etpd1609338d519289790b178221e4fb71e6c81</t>
        </is>
      </c>
      <c r="AF6652" s="14" t="inlineStr">
        <is>
          <t>Ayuntamiento de Irun</t>
        </is>
      </c>
      <c r="AG6652" s="14" t="inlineStr">
        <is>
          <t>r01epd01416e3f95a714d6b8970fd1cb76fa92158</t>
        </is>
      </c>
      <c r="AH6652" s="14" t="inlineStr">
        <is>
          <t>Ayuntamiento de Irun</t>
        </is>
      </c>
      <c r="AI6652" s="14" t="inlineStr">
        <is>
          <t/>
        </is>
      </c>
      <c r="AJ6652" s="14" t="inlineStr">
        <is>
          <t/>
        </is>
      </c>
    </row>
    <row r="6653" customHeight="true" ht="15.0">
      <c r="A6653" s="14" t="inlineStr">
        <is>
          <t>Mobiliario (incluido de oficina), complementos mobiliario, aparatos electrodomésticos y limpieza</t>
        </is>
      </c>
      <c r="B6653" s="14" t="inlineStr">
        <is>
          <t/>
        </is>
      </c>
      <c r="C6653" s="14" t="inlineStr">
        <is>
          <t>Gobierno Vasco</t>
        </is>
      </c>
      <c r="D6653" s="14" t="inlineStr">
        <is>
          <t/>
        </is>
      </c>
      <c r="E6653" s="14" t="inlineStr">
        <is>
          <t/>
        </is>
      </c>
      <c r="F6653" s="14" t="inlineStr">
        <is>
          <t/>
        </is>
      </c>
      <c r="G6653" s="14" t="inlineStr">
        <is>
          <t>Mobiliario (incluido de oficina), complementos mobiliario, aparatos electrodomésticos y limpieza</t>
        </is>
      </c>
      <c r="H6653" s="14" t="inlineStr">
        <is>
          <t>Mobiliario (incluido de oficina), complementos mobiliario, aparatos electrodomésticos y limpieza</t>
        </is>
      </c>
      <c r="I6653" s="14" t="inlineStr">
        <is>
          <t/>
        </is>
      </c>
      <c r="J6653" s="14" t="inlineStr">
        <is>
          <t>15/01/2026</t>
        </is>
      </c>
      <c r="K6653" s="14" t="inlineStr">
        <is>
          <t>2025ZZAC0020-49593</t>
        </is>
      </c>
      <c r="L6653" s="14" t="inlineStr">
        <is>
          <t>Adjudicación provisional / definitiva</t>
        </is>
      </c>
      <c r="M6653" s="14" t="inlineStr">
        <is>
          <t>true</t>
        </is>
      </c>
      <c r="N6653" s="14" t="inlineStr">
        <is>
          <t/>
        </is>
      </c>
      <c r="O6653" s="14" t="inlineStr">
        <is>
          <t/>
        </is>
      </c>
      <c r="P6653" s="14" t="inlineStr">
        <is>
          <t/>
        </is>
      </c>
      <c r="Q6653" s="14" t="inlineStr">
        <is>
          <t/>
        </is>
      </c>
      <c r="R6653" s="14" t="inlineStr">
        <is>
          <t/>
        </is>
      </c>
      <c r="S6653" s="14" t="inlineStr">
        <is>
          <t>https://www.contratacion.euskadi.eus/webkpe00-kpeperfi/es/contenidos/anuncio_contratacion/expcm476819/es_doc/images/logo_irun.jpg</t>
        </is>
      </c>
      <c r="T6653" s="14" t="inlineStr">
        <is>
          <t>Ayuntamiento de Irun</t>
        </is>
      </c>
      <c r="U6653" s="14" t="inlineStr">
        <is>
          <t>P2004900C - Ayuntamiento de Irun</t>
        </is>
      </c>
      <c r="V6653" s="14" t="inlineStr">
        <is>
          <t>Alcalde</t>
        </is>
      </c>
      <c r="W6653" s="14" t="inlineStr">
        <is>
          <t/>
        </is>
      </c>
      <c r="X6653" s="14" t="inlineStr">
        <is>
          <t/>
        </is>
      </c>
      <c r="Y6653" s="14" t="inlineStr">
        <is>
          <t/>
        </is>
      </c>
      <c r="Z6653" s="14" t="inlineStr">
        <is>
          <t>https://www.contratacion.euskadi.eus/anuncio_contratacion/mobiliario-incluido-oficina-complementos-mobiliario-aparatos-electrodomesticos-y-limpieza/expcm476819/webkpe00-kpesimpc/es/</t>
        </is>
      </c>
      <c r="AA6653" s="14" t="inlineStr">
        <is>
          <t>https://www.contratacion.euskadi.eus/webkpe00-kpesimpc/es/contenidos/anuncio_contratacion/expcm476819/es_doc/index.html</t>
        </is>
      </c>
      <c r="AB6653" s="14" t="inlineStr">
        <is>
          <t>https://www.contratacion.euskadi.eus/contenidos/anuncio_contratacion/expcm476819/es_doc/data/es_r01dtpd19bc0c0628b2bd4c0fed9d1a7625a117f4d</t>
        </is>
      </c>
      <c r="AC6653" s="14" t="inlineStr">
        <is>
          <t>https://www.contratacion.euskadi.eus/contenidos/anuncio_contratacion/expcm476819/r01Index/expcm476819-idxContent.xml</t>
        </is>
      </c>
      <c r="AD6653" s="14" t="inlineStr">
        <is>
          <t>15/01/2026</t>
        </is>
      </c>
      <c r="AE6653" s="14" t="inlineStr">
        <is>
          <t>r01etpd1609338d519289790b178221e4fb71e6c81</t>
        </is>
      </c>
      <c r="AF6653" s="14" t="inlineStr">
        <is>
          <t>Ayuntamiento de Irun</t>
        </is>
      </c>
      <c r="AG6653" s="14" t="inlineStr">
        <is>
          <t>r01epd01416e3f95a714d6b8970fd1cb76fa92158</t>
        </is>
      </c>
      <c r="AH6653" s="14" t="inlineStr">
        <is>
          <t>Ayuntamiento de Irun</t>
        </is>
      </c>
      <c r="AI6653" s="14" t="inlineStr">
        <is>
          <t/>
        </is>
      </c>
      <c r="AJ6653" s="14" t="inlineStr">
        <is>
          <t/>
        </is>
      </c>
    </row>
    <row r="6654" customHeight="true" ht="15.0">
      <c r="A6654" s="14" t="inlineStr">
        <is>
          <t>Mobiliario (incluido de oficina), complementos mobiliario, aparatos electrodomésticos y limpieza</t>
        </is>
      </c>
      <c r="B6654" s="14" t="inlineStr">
        <is>
          <t/>
        </is>
      </c>
      <c r="C6654" s="14" t="inlineStr">
        <is>
          <t>Gobierno Vasco</t>
        </is>
      </c>
      <c r="D6654" s="14" t="inlineStr">
        <is>
          <t/>
        </is>
      </c>
      <c r="E6654" s="14" t="inlineStr">
        <is>
          <t/>
        </is>
      </c>
      <c r="F6654" s="14" t="inlineStr">
        <is>
          <t/>
        </is>
      </c>
      <c r="G6654" s="14" t="inlineStr">
        <is>
          <t>Mobiliario (incluido de oficina), complementos mobiliario, aparatos electrodomésticos y limpieza</t>
        </is>
      </c>
      <c r="H6654" s="14" t="inlineStr">
        <is>
          <t>Mobiliario (incluido de oficina), complementos mobiliario, aparatos electrodomésticos y limpieza</t>
        </is>
      </c>
      <c r="I6654" s="14" t="inlineStr">
        <is>
          <t/>
        </is>
      </c>
      <c r="J6654" s="14" t="inlineStr">
        <is>
          <t>15/01/2026</t>
        </is>
      </c>
      <c r="K6654" s="14" t="inlineStr">
        <is>
          <t>2025ZZAC0020-49594</t>
        </is>
      </c>
      <c r="L6654" s="14" t="inlineStr">
        <is>
          <t>Adjudicación provisional / definitiva</t>
        </is>
      </c>
      <c r="M6654" s="14" t="inlineStr">
        <is>
          <t>true</t>
        </is>
      </c>
      <c r="N6654" s="14" t="inlineStr">
        <is>
          <t/>
        </is>
      </c>
      <c r="O6654" s="14" t="inlineStr">
        <is>
          <t/>
        </is>
      </c>
      <c r="P6654" s="14" t="inlineStr">
        <is>
          <t/>
        </is>
      </c>
      <c r="Q6654" s="14" t="inlineStr">
        <is>
          <t/>
        </is>
      </c>
      <c r="R6654" s="14" t="inlineStr">
        <is>
          <t/>
        </is>
      </c>
      <c r="S6654" s="14" t="inlineStr">
        <is>
          <t>https://www.contratacion.euskadi.eus/webkpe00-kpeperfi/es/contenidos/anuncio_contratacion/expcm476820/es_doc/images/logo_irun.jpg</t>
        </is>
      </c>
      <c r="T6654" s="14" t="inlineStr">
        <is>
          <t>Ayuntamiento de Irun</t>
        </is>
      </c>
      <c r="U6654" s="14" t="inlineStr">
        <is>
          <t>P2004900C - Ayuntamiento de Irun</t>
        </is>
      </c>
      <c r="V6654" s="14" t="inlineStr">
        <is>
          <t>Alcalde</t>
        </is>
      </c>
      <c r="W6654" s="14" t="inlineStr">
        <is>
          <t/>
        </is>
      </c>
      <c r="X6654" s="14" t="inlineStr">
        <is>
          <t/>
        </is>
      </c>
      <c r="Y6654" s="14" t="inlineStr">
        <is>
          <t/>
        </is>
      </c>
      <c r="Z6654" s="14" t="inlineStr">
        <is>
          <t>https://www.contratacion.euskadi.eus/anuncio_contratacion/mobiliario-incluido-oficina-complementos-mobiliario-aparatos-electrodomesticos-y-limpieza/expcm476820/webkpe00-kpesimpc/es/</t>
        </is>
      </c>
      <c r="AA6654" s="14" t="inlineStr">
        <is>
          <t>https://www.contratacion.euskadi.eus/webkpe00-kpesimpc/es/contenidos/anuncio_contratacion/expcm476820/es_doc/index.html</t>
        </is>
      </c>
      <c r="AB6654" s="14" t="inlineStr">
        <is>
          <t>https://www.contratacion.euskadi.eus/contenidos/anuncio_contratacion/expcm476820/es_doc/data/es_r01dtpd19bc0c08e082bd4c0fedc152a23c552366a</t>
        </is>
      </c>
      <c r="AC6654" s="14" t="inlineStr">
        <is>
          <t>https://www.contratacion.euskadi.eus/contenidos/anuncio_contratacion/expcm476820/r01Index/expcm476820-idxContent.xml</t>
        </is>
      </c>
      <c r="AD6654" s="14" t="inlineStr">
        <is>
          <t>15/01/2026</t>
        </is>
      </c>
      <c r="AE6654" s="14" t="inlineStr">
        <is>
          <t>r01etpd1609338d519289790b178221e4fb71e6c81</t>
        </is>
      </c>
      <c r="AF6654" s="14" t="inlineStr">
        <is>
          <t>Ayuntamiento de Irun</t>
        </is>
      </c>
      <c r="AG6654" s="14" t="inlineStr">
        <is>
          <t>r01epd01416e3f95a714d6b8970fd1cb76fa92158</t>
        </is>
      </c>
      <c r="AH6654" s="14" t="inlineStr">
        <is>
          <t>Ayuntamiento de Irun</t>
        </is>
      </c>
      <c r="AI6654" s="14" t="inlineStr">
        <is>
          <t/>
        </is>
      </c>
      <c r="AJ6654" s="14" t="inlineStr">
        <is>
          <t/>
        </is>
      </c>
    </row>
    <row r="6655" customHeight="true" ht="15.0">
      <c r="A6655" s="14" t="inlineStr">
        <is>
          <t>Mobiliario (incluido de oficina), complementos mobiliario, aparatos electrodomésticos y limpieza</t>
        </is>
      </c>
      <c r="B6655" s="14" t="inlineStr">
        <is>
          <t/>
        </is>
      </c>
      <c r="C6655" s="14" t="inlineStr">
        <is>
          <t>Gobierno Vasco</t>
        </is>
      </c>
      <c r="D6655" s="14" t="inlineStr">
        <is>
          <t/>
        </is>
      </c>
      <c r="E6655" s="14" t="inlineStr">
        <is>
          <t/>
        </is>
      </c>
      <c r="F6655" s="14" t="inlineStr">
        <is>
          <t/>
        </is>
      </c>
      <c r="G6655" s="14" t="inlineStr">
        <is>
          <t>Mobiliario (incluido de oficina), complementos mobiliario, aparatos electrodomésticos y limpieza</t>
        </is>
      </c>
      <c r="H6655" s="14" t="inlineStr">
        <is>
          <t>Mobiliario (incluido de oficina), complementos mobiliario, aparatos electrodomésticos y limpieza</t>
        </is>
      </c>
      <c r="I6655" s="14" t="inlineStr">
        <is>
          <t/>
        </is>
      </c>
      <c r="J6655" s="14" t="inlineStr">
        <is>
          <t>15/01/2026</t>
        </is>
      </c>
      <c r="K6655" s="14" t="inlineStr">
        <is>
          <t>2025ZZAC0020-49595</t>
        </is>
      </c>
      <c r="L6655" s="14" t="inlineStr">
        <is>
          <t>Adjudicación provisional / definitiva</t>
        </is>
      </c>
      <c r="M6655" s="14" t="inlineStr">
        <is>
          <t>true</t>
        </is>
      </c>
      <c r="N6655" s="14" t="inlineStr">
        <is>
          <t/>
        </is>
      </c>
      <c r="O6655" s="14" t="inlineStr">
        <is>
          <t/>
        </is>
      </c>
      <c r="P6655" s="14" t="inlineStr">
        <is>
          <t/>
        </is>
      </c>
      <c r="Q6655" s="14" t="inlineStr">
        <is>
          <t/>
        </is>
      </c>
      <c r="R6655" s="14" t="inlineStr">
        <is>
          <t/>
        </is>
      </c>
      <c r="S6655" s="14" t="inlineStr">
        <is>
          <t>https://www.contratacion.euskadi.eus/webkpe00-kpeperfi/es/contenidos/anuncio_contratacion/expcm476821/es_doc/images/logo_irun.jpg</t>
        </is>
      </c>
      <c r="T6655" s="14" t="inlineStr">
        <is>
          <t>Ayuntamiento de Irun</t>
        </is>
      </c>
      <c r="U6655" s="14" t="inlineStr">
        <is>
          <t>P2004900C - Ayuntamiento de Irun</t>
        </is>
      </c>
      <c r="V6655" s="14" t="inlineStr">
        <is>
          <t>Alcalde</t>
        </is>
      </c>
      <c r="W6655" s="14" t="inlineStr">
        <is>
          <t/>
        </is>
      </c>
      <c r="X6655" s="14" t="inlineStr">
        <is>
          <t/>
        </is>
      </c>
      <c r="Y6655" s="14" t="inlineStr">
        <is>
          <t/>
        </is>
      </c>
      <c r="Z6655" s="14" t="inlineStr">
        <is>
          <t>https://www.contratacion.euskadi.eus/anuncio_contratacion/mobiliario-incluido-oficina-complementos-mobiliario-aparatos-electrodomesticos-y-limpieza/expcm476821/webkpe00-kpesimpc/es/</t>
        </is>
      </c>
      <c r="AA6655" s="14" t="inlineStr">
        <is>
          <t>https://www.contratacion.euskadi.eus/webkpe00-kpesimpc/es/contenidos/anuncio_contratacion/expcm476821/es_doc/index.html</t>
        </is>
      </c>
      <c r="AB6655" s="14" t="inlineStr">
        <is>
          <t>https://www.contratacion.euskadi.eus/contenidos/anuncio_contratacion/expcm476821/es_doc/data/es_r01dtpd19bc0c0b4672bd4c0fe690efd5f6a942610</t>
        </is>
      </c>
      <c r="AC6655" s="14" t="inlineStr">
        <is>
          <t>https://www.contratacion.euskadi.eus/contenidos/anuncio_contratacion/expcm476821/r01Index/expcm476821-idxContent.xml</t>
        </is>
      </c>
      <c r="AD6655" s="14" t="inlineStr">
        <is>
          <t>15/01/2026</t>
        </is>
      </c>
      <c r="AE6655" s="14" t="inlineStr">
        <is>
          <t>r01etpd1609338d519289790b178221e4fb71e6c81</t>
        </is>
      </c>
      <c r="AF6655" s="14" t="inlineStr">
        <is>
          <t>Ayuntamiento de Irun</t>
        </is>
      </c>
      <c r="AG6655" s="14" t="inlineStr">
        <is>
          <t>r01epd01416e3f95a714d6b8970fd1cb76fa92158</t>
        </is>
      </c>
      <c r="AH6655" s="14" t="inlineStr">
        <is>
          <t>Ayuntamiento de Irun</t>
        </is>
      </c>
      <c r="AI6655" s="14" t="inlineStr">
        <is>
          <t/>
        </is>
      </c>
      <c r="AJ6655" s="14" t="inlineStr">
        <is>
          <t/>
        </is>
      </c>
    </row>
    <row r="6656" customHeight="true" ht="15.0">
      <c r="A6656" s="14" t="inlineStr">
        <is>
          <t>Mobiliario (incluido de oficina), complementos mobiliario, aparatos electrodomésticos y limpieza</t>
        </is>
      </c>
      <c r="B6656" s="14" t="inlineStr">
        <is>
          <t/>
        </is>
      </c>
      <c r="C6656" s="14" t="inlineStr">
        <is>
          <t>Gobierno Vasco</t>
        </is>
      </c>
      <c r="D6656" s="14" t="inlineStr">
        <is>
          <t/>
        </is>
      </c>
      <c r="E6656" s="14" t="inlineStr">
        <is>
          <t/>
        </is>
      </c>
      <c r="F6656" s="14" t="inlineStr">
        <is>
          <t/>
        </is>
      </c>
      <c r="G6656" s="14" t="inlineStr">
        <is>
          <t>Mobiliario (incluido de oficina), complementos mobiliario, aparatos electrodomésticos y limpieza</t>
        </is>
      </c>
      <c r="H6656" s="14" t="inlineStr">
        <is>
          <t>Mobiliario (incluido de oficina), complementos mobiliario, aparatos electrodomésticos y limpieza</t>
        </is>
      </c>
      <c r="I6656" s="14" t="inlineStr">
        <is>
          <t/>
        </is>
      </c>
      <c r="J6656" s="14" t="inlineStr">
        <is>
          <t>15/01/2026</t>
        </is>
      </c>
      <c r="K6656" s="14" t="inlineStr">
        <is>
          <t>2025ZZAC0020-49596</t>
        </is>
      </c>
      <c r="L6656" s="14" t="inlineStr">
        <is>
          <t>Adjudicación provisional / definitiva</t>
        </is>
      </c>
      <c r="M6656" s="14" t="inlineStr">
        <is>
          <t>true</t>
        </is>
      </c>
      <c r="N6656" s="14" t="inlineStr">
        <is>
          <t/>
        </is>
      </c>
      <c r="O6656" s="14" t="inlineStr">
        <is>
          <t/>
        </is>
      </c>
      <c r="P6656" s="14" t="inlineStr">
        <is>
          <t/>
        </is>
      </c>
      <c r="Q6656" s="14" t="inlineStr">
        <is>
          <t/>
        </is>
      </c>
      <c r="R6656" s="14" t="inlineStr">
        <is>
          <t/>
        </is>
      </c>
      <c r="S6656" s="14" t="inlineStr">
        <is>
          <t>https://www.contratacion.euskadi.eus/webkpe00-kpeperfi/es/contenidos/anuncio_contratacion/expcm476822/es_doc/images/logo_irun.jpg</t>
        </is>
      </c>
      <c r="T6656" s="14" t="inlineStr">
        <is>
          <t>Ayuntamiento de Irun</t>
        </is>
      </c>
      <c r="U6656" s="14" t="inlineStr">
        <is>
          <t>P2004900C - Ayuntamiento de Irun</t>
        </is>
      </c>
      <c r="V6656" s="14" t="inlineStr">
        <is>
          <t>Alcalde</t>
        </is>
      </c>
      <c r="W6656" s="14" t="inlineStr">
        <is>
          <t/>
        </is>
      </c>
      <c r="X6656" s="14" t="inlineStr">
        <is>
          <t/>
        </is>
      </c>
      <c r="Y6656" s="14" t="inlineStr">
        <is>
          <t/>
        </is>
      </c>
      <c r="Z6656" s="14" t="inlineStr">
        <is>
          <t>https://www.contratacion.euskadi.eus/anuncio_contratacion/mobiliario-incluido-oficina-complementos-mobiliario-aparatos-electrodomesticos-y-limpieza/expcm476822/webkpe00-kpesimpc/es/</t>
        </is>
      </c>
      <c r="AA6656" s="14" t="inlineStr">
        <is>
          <t>https://www.contratacion.euskadi.eus/webkpe00-kpesimpc/es/contenidos/anuncio_contratacion/expcm476822/es_doc/index.html</t>
        </is>
      </c>
      <c r="AB6656" s="14" t="inlineStr">
        <is>
          <t>https://www.contratacion.euskadi.eus/contenidos/anuncio_contratacion/expcm476822/es_doc/data/es_r01dtpd19bc0c0e47c2bd4c0fef3d447e088d231a2</t>
        </is>
      </c>
      <c r="AC6656" s="14" t="inlineStr">
        <is>
          <t>https://www.contratacion.euskadi.eus/contenidos/anuncio_contratacion/expcm476822/r01Index/expcm476822-idxContent.xml</t>
        </is>
      </c>
      <c r="AD6656" s="14" t="inlineStr">
        <is>
          <t>15/01/2026</t>
        </is>
      </c>
      <c r="AE6656" s="14" t="inlineStr">
        <is>
          <t>r01etpd1609338d519289790b178221e4fb71e6c81</t>
        </is>
      </c>
      <c r="AF6656" s="14" t="inlineStr">
        <is>
          <t>Ayuntamiento de Irun</t>
        </is>
      </c>
      <c r="AG6656" s="14" t="inlineStr">
        <is>
          <t>r01epd01416e3f95a714d6b8970fd1cb76fa92158</t>
        </is>
      </c>
      <c r="AH6656" s="14" t="inlineStr">
        <is>
          <t>Ayuntamiento de Irun</t>
        </is>
      </c>
      <c r="AI6656" s="14" t="inlineStr">
        <is>
          <t/>
        </is>
      </c>
      <c r="AJ6656" s="14" t="inlineStr">
        <is>
          <t/>
        </is>
      </c>
    </row>
    <row r="6657" customHeight="true" ht="15.0">
      <c r="A6657" s="14" t="inlineStr">
        <is>
          <t>Productos farmaceúticos</t>
        </is>
      </c>
      <c r="B6657" s="14" t="inlineStr">
        <is>
          <t/>
        </is>
      </c>
      <c r="C6657" s="14" t="inlineStr">
        <is>
          <t>Gobierno Vasco</t>
        </is>
      </c>
      <c r="D6657" s="14" t="inlineStr">
        <is>
          <t/>
        </is>
      </c>
      <c r="E6657" s="14" t="inlineStr">
        <is>
          <t/>
        </is>
      </c>
      <c r="F6657" s="14" t="inlineStr">
        <is>
          <t/>
        </is>
      </c>
      <c r="G6657" s="14" t="inlineStr">
        <is>
          <t>Productos farmaceúticos</t>
        </is>
      </c>
      <c r="H6657" s="14" t="inlineStr">
        <is>
          <t>Productos farmaceúticos</t>
        </is>
      </c>
      <c r="I6657" s="14" t="inlineStr">
        <is>
          <t/>
        </is>
      </c>
      <c r="J6657" s="14" t="inlineStr">
        <is>
          <t>15/01/2026</t>
        </is>
      </c>
      <c r="K6657" s="14" t="inlineStr">
        <is>
          <t>2025ZZAC0020-49598</t>
        </is>
      </c>
      <c r="L6657" s="14" t="inlineStr">
        <is>
          <t>Adjudicación provisional / definitiva</t>
        </is>
      </c>
      <c r="M6657" s="14" t="inlineStr">
        <is>
          <t>true</t>
        </is>
      </c>
      <c r="N6657" s="14" t="inlineStr">
        <is>
          <t/>
        </is>
      </c>
      <c r="O6657" s="14" t="inlineStr">
        <is>
          <t/>
        </is>
      </c>
      <c r="P6657" s="14" t="inlineStr">
        <is>
          <t/>
        </is>
      </c>
      <c r="Q6657" s="14" t="inlineStr">
        <is>
          <t/>
        </is>
      </c>
      <c r="R6657" s="14" t="inlineStr">
        <is>
          <t/>
        </is>
      </c>
      <c r="S6657" s="14" t="inlineStr">
        <is>
          <t>https://www.contratacion.euskadi.eus/webkpe00-kpeperfi/es/contenidos/anuncio_contratacion/expcm476823/es_doc/images/logo_irun.jpg</t>
        </is>
      </c>
      <c r="T6657" s="14" t="inlineStr">
        <is>
          <t>Ayuntamiento de Irun</t>
        </is>
      </c>
      <c r="U6657" s="14" t="inlineStr">
        <is>
          <t>P2004900C - Ayuntamiento de Irun</t>
        </is>
      </c>
      <c r="V6657" s="14" t="inlineStr">
        <is>
          <t>Alcalde</t>
        </is>
      </c>
      <c r="W6657" s="14" t="inlineStr">
        <is>
          <t/>
        </is>
      </c>
      <c r="X6657" s="14" t="inlineStr">
        <is>
          <t/>
        </is>
      </c>
      <c r="Y6657" s="14" t="inlineStr">
        <is>
          <t/>
        </is>
      </c>
      <c r="Z6657" s="14" t="inlineStr">
        <is>
          <t>https://www.contratacion.euskadi.eus/anuncio_contratacion/productos-farmaceuticos/expcm476823/webkpe00-kpesimpc/es/</t>
        </is>
      </c>
      <c r="AA6657" s="14" t="inlineStr">
        <is>
          <t>https://www.contratacion.euskadi.eus/webkpe00-kpesimpc/es/contenidos/anuncio_contratacion/expcm476823/es_doc/index.html</t>
        </is>
      </c>
      <c r="AB6657" s="14" t="inlineStr">
        <is>
          <t>https://www.contratacion.euskadi.eus/contenidos/anuncio_contratacion/expcm476823/es_doc/data/es_r01dtpd19bc0c4cb912bd4c0fe4114170cafc4ce1b</t>
        </is>
      </c>
      <c r="AC6657" s="14" t="inlineStr">
        <is>
          <t>https://www.contratacion.euskadi.eus/contenidos/anuncio_contratacion/expcm476823/r01Index/expcm476823-idxContent.xml</t>
        </is>
      </c>
      <c r="AD6657" s="14" t="inlineStr">
        <is>
          <t>15/01/2026</t>
        </is>
      </c>
      <c r="AE6657" s="14" t="inlineStr">
        <is>
          <t>r01etpd1609338d519289790b178221e4fb71e6c81</t>
        </is>
      </c>
      <c r="AF6657" s="14" t="inlineStr">
        <is>
          <t>Ayuntamiento de Irun</t>
        </is>
      </c>
      <c r="AG6657" s="14" t="inlineStr">
        <is>
          <t>r01epd01416e3f95a714d6b8970fd1cb76fa92158</t>
        </is>
      </c>
      <c r="AH6657" s="14" t="inlineStr">
        <is>
          <t>Ayuntamiento de Irun</t>
        </is>
      </c>
      <c r="AI6657" s="14" t="inlineStr">
        <is>
          <t/>
        </is>
      </c>
      <c r="AJ6657" s="14" t="inlineStr">
        <is>
          <t/>
        </is>
      </c>
    </row>
    <row r="6658" customHeight="true" ht="15.0">
      <c r="A6658" s="14" t="inlineStr">
        <is>
          <t>Servicios de lavado y limpieza en seco</t>
        </is>
      </c>
      <c r="B6658" s="14" t="inlineStr">
        <is>
          <t/>
        </is>
      </c>
      <c r="C6658" s="14" t="inlineStr">
        <is>
          <t>Gobierno Vasco</t>
        </is>
      </c>
      <c r="D6658" s="14" t="inlineStr">
        <is>
          <t/>
        </is>
      </c>
      <c r="E6658" s="14" t="inlineStr">
        <is>
          <t/>
        </is>
      </c>
      <c r="F6658" s="14" t="inlineStr">
        <is>
          <t/>
        </is>
      </c>
      <c r="G6658" s="14" t="inlineStr">
        <is>
          <t>Servicios de lavado y limpieza en seco</t>
        </is>
      </c>
      <c r="H6658" s="14" t="inlineStr">
        <is>
          <t>Servicios de lavado y limpieza en seco</t>
        </is>
      </c>
      <c r="I6658" s="14" t="inlineStr">
        <is>
          <t/>
        </is>
      </c>
      <c r="J6658" s="14" t="inlineStr">
        <is>
          <t>15/01/2026</t>
        </is>
      </c>
      <c r="K6658" s="14" t="inlineStr">
        <is>
          <t>2025ZZAC0006-49683</t>
        </is>
      </c>
      <c r="L6658" s="14" t="inlineStr">
        <is>
          <t>Adjudicación provisional / definitiva</t>
        </is>
      </c>
      <c r="M6658" s="14" t="inlineStr">
        <is>
          <t>true</t>
        </is>
      </c>
      <c r="N6658" s="14" t="inlineStr">
        <is>
          <t/>
        </is>
      </c>
      <c r="O6658" s="14" t="inlineStr">
        <is>
          <t/>
        </is>
      </c>
      <c r="P6658" s="14" t="inlineStr">
        <is>
          <t/>
        </is>
      </c>
      <c r="Q6658" s="14" t="inlineStr">
        <is>
          <t/>
        </is>
      </c>
      <c r="R6658" s="14" t="inlineStr">
        <is>
          <t/>
        </is>
      </c>
      <c r="S6658" s="14" t="inlineStr">
        <is>
          <t>https://www.contratacion.euskadi.eus/webkpe00-kpeperfi/es/contenidos/anuncio_contratacion/expcm476824/es_doc/images/logo_irun.jpg</t>
        </is>
      </c>
      <c r="T6658" s="14" t="inlineStr">
        <is>
          <t>Ayuntamiento de Irun</t>
        </is>
      </c>
      <c r="U6658" s="14" t="inlineStr">
        <is>
          <t>P2004900C - Ayuntamiento de Irun</t>
        </is>
      </c>
      <c r="V6658" s="14" t="inlineStr">
        <is>
          <t>Alcalde</t>
        </is>
      </c>
      <c r="W6658" s="14" t="inlineStr">
        <is>
          <t/>
        </is>
      </c>
      <c r="X6658" s="14" t="inlineStr">
        <is>
          <t/>
        </is>
      </c>
      <c r="Y6658" s="14" t="inlineStr">
        <is>
          <t/>
        </is>
      </c>
      <c r="Z6658" s="14" t="inlineStr">
        <is>
          <t>https://www.contratacion.euskadi.eus/anuncio_contratacion/servicios-lavado-y-limpieza-seco/expcm476824/webkpe00-kpesimpc/es/</t>
        </is>
      </c>
      <c r="AA6658" s="14" t="inlineStr">
        <is>
          <t>https://www.contratacion.euskadi.eus/webkpe00-kpesimpc/es/contenidos/anuncio_contratacion/expcm476824/es_doc/index.html</t>
        </is>
      </c>
      <c r="AB6658" s="14" t="inlineStr">
        <is>
          <t>https://www.contratacion.euskadi.eus/contenidos/anuncio_contratacion/expcm476824/es_doc/data/es_r01dtpd19bc0c4f38f2bd4c0fe397ef515f1f37a5f</t>
        </is>
      </c>
      <c r="AC6658" s="14" t="inlineStr">
        <is>
          <t>https://www.contratacion.euskadi.eus/contenidos/anuncio_contratacion/expcm476824/r01Index/expcm476824-idxContent.xml</t>
        </is>
      </c>
      <c r="AD6658" s="14" t="inlineStr">
        <is>
          <t>15/01/2026</t>
        </is>
      </c>
      <c r="AE6658" s="14" t="inlineStr">
        <is>
          <t>r01etpd1609338d519289790b178221e4fb71e6c81</t>
        </is>
      </c>
      <c r="AF6658" s="14" t="inlineStr">
        <is>
          <t>Ayuntamiento de Irun</t>
        </is>
      </c>
      <c r="AG6658" s="14" t="inlineStr">
        <is>
          <t>r01epd01416e3f95a714d6b8970fd1cb76fa92158</t>
        </is>
      </c>
      <c r="AH6658" s="14" t="inlineStr">
        <is>
          <t>Ayuntamiento de Irun</t>
        </is>
      </c>
      <c r="AI6658" s="14" t="inlineStr">
        <is>
          <t/>
        </is>
      </c>
      <c r="AJ6658" s="14" t="inlineStr">
        <is>
          <t/>
        </is>
      </c>
    </row>
    <row r="6659" customHeight="true" ht="15.0">
      <c r="A6659" s="14" t="inlineStr">
        <is>
          <t>Artículos textiles</t>
        </is>
      </c>
      <c r="B6659" s="14" t="inlineStr">
        <is>
          <t/>
        </is>
      </c>
      <c r="C6659" s="14" t="inlineStr">
        <is>
          <t>Gobierno Vasco</t>
        </is>
      </c>
      <c r="D6659" s="14" t="inlineStr">
        <is>
          <t/>
        </is>
      </c>
      <c r="E6659" s="14" t="inlineStr">
        <is>
          <t/>
        </is>
      </c>
      <c r="F6659" s="14" t="inlineStr">
        <is>
          <t/>
        </is>
      </c>
      <c r="G6659" s="14" t="inlineStr">
        <is>
          <t>Artículos textiles</t>
        </is>
      </c>
      <c r="H6659" s="14" t="inlineStr">
        <is>
          <t>Artículos textiles</t>
        </is>
      </c>
      <c r="I6659" s="14" t="inlineStr">
        <is>
          <t/>
        </is>
      </c>
      <c r="J6659" s="14" t="inlineStr">
        <is>
          <t>15/01/2026</t>
        </is>
      </c>
      <c r="K6659" s="14" t="inlineStr">
        <is>
          <t>2025ZZAC0006-49736</t>
        </is>
      </c>
      <c r="L6659" s="14" t="inlineStr">
        <is>
          <t>Adjudicación provisional / definitiva</t>
        </is>
      </c>
      <c r="M6659" s="14" t="inlineStr">
        <is>
          <t>true</t>
        </is>
      </c>
      <c r="N6659" s="14" t="inlineStr">
        <is>
          <t/>
        </is>
      </c>
      <c r="O6659" s="14" t="inlineStr">
        <is>
          <t/>
        </is>
      </c>
      <c r="P6659" s="14" t="inlineStr">
        <is>
          <t/>
        </is>
      </c>
      <c r="Q6659" s="14" t="inlineStr">
        <is>
          <t/>
        </is>
      </c>
      <c r="R6659" s="14" t="inlineStr">
        <is>
          <t/>
        </is>
      </c>
      <c r="S6659" s="14" t="inlineStr">
        <is>
          <t>https://www.contratacion.euskadi.eus/webkpe00-kpeperfi/es/contenidos/anuncio_contratacion/expcm476825/es_doc/images/logo_irun.jpg</t>
        </is>
      </c>
      <c r="T6659" s="14" t="inlineStr">
        <is>
          <t>Ayuntamiento de Irun</t>
        </is>
      </c>
      <c r="U6659" s="14" t="inlineStr">
        <is>
          <t>P2004900C - Ayuntamiento de Irun</t>
        </is>
      </c>
      <c r="V6659" s="14" t="inlineStr">
        <is>
          <t>Alcalde</t>
        </is>
      </c>
      <c r="W6659" s="14" t="inlineStr">
        <is>
          <t/>
        </is>
      </c>
      <c r="X6659" s="14" t="inlineStr">
        <is>
          <t/>
        </is>
      </c>
      <c r="Y6659" s="14" t="inlineStr">
        <is>
          <t/>
        </is>
      </c>
      <c r="Z6659" s="14" t="inlineStr">
        <is>
          <t>https://www.contratacion.euskadi.eus/anuncio_contratacion/articulos-textiles/expcm476825/webkpe00-kpesimpc/es/</t>
        </is>
      </c>
      <c r="AA6659" s="14" t="inlineStr">
        <is>
          <t>https://www.contratacion.euskadi.eus/webkpe00-kpesimpc/es/contenidos/anuncio_contratacion/expcm476825/es_doc/index.html</t>
        </is>
      </c>
      <c r="AB6659" s="14" t="inlineStr">
        <is>
          <t>https://www.contratacion.euskadi.eus/contenidos/anuncio_contratacion/expcm476825/es_doc/data/es_r01dtpd19bc0c51b492bd4c0febfbb7918a8c03258</t>
        </is>
      </c>
      <c r="AC6659" s="14" t="inlineStr">
        <is>
          <t>https://www.contratacion.euskadi.eus/contenidos/anuncio_contratacion/expcm476825/r01Index/expcm476825-idxContent.xml</t>
        </is>
      </c>
      <c r="AD6659" s="14" t="inlineStr">
        <is>
          <t>15/01/2026</t>
        </is>
      </c>
      <c r="AE6659" s="14" t="inlineStr">
        <is>
          <t>r01etpd1609338d519289790b178221e4fb71e6c81</t>
        </is>
      </c>
      <c r="AF6659" s="14" t="inlineStr">
        <is>
          <t>Ayuntamiento de Irun</t>
        </is>
      </c>
      <c r="AG6659" s="14" t="inlineStr">
        <is>
          <t>r01epd01416e3f95a714d6b8970fd1cb76fa92158</t>
        </is>
      </c>
      <c r="AH6659" s="14" t="inlineStr">
        <is>
          <t>Ayuntamiento de Irun</t>
        </is>
      </c>
      <c r="AI6659" s="14" t="inlineStr">
        <is>
          <t/>
        </is>
      </c>
      <c r="AJ6659" s="14" t="inlineStr">
        <is>
          <t/>
        </is>
      </c>
    </row>
    <row r="6660" customHeight="true" ht="15.0">
      <c r="A6660" s="14" t="inlineStr">
        <is>
          <t>Artículos textiles</t>
        </is>
      </c>
      <c r="B6660" s="14" t="inlineStr">
        <is>
          <t/>
        </is>
      </c>
      <c r="C6660" s="14" t="inlineStr">
        <is>
          <t>Gobierno Vasco</t>
        </is>
      </c>
      <c r="D6660" s="14" t="inlineStr">
        <is>
          <t/>
        </is>
      </c>
      <c r="E6660" s="14" t="inlineStr">
        <is>
          <t/>
        </is>
      </c>
      <c r="F6660" s="14" t="inlineStr">
        <is>
          <t/>
        </is>
      </c>
      <c r="G6660" s="14" t="inlineStr">
        <is>
          <t>Artículos textiles</t>
        </is>
      </c>
      <c r="H6660" s="14" t="inlineStr">
        <is>
          <t>Artículos textiles</t>
        </is>
      </c>
      <c r="I6660" s="14" t="inlineStr">
        <is>
          <t/>
        </is>
      </c>
      <c r="J6660" s="14" t="inlineStr">
        <is>
          <t>15/01/2026</t>
        </is>
      </c>
      <c r="K6660" s="14" t="inlineStr">
        <is>
          <t>2025ZZAC0006-49737</t>
        </is>
      </c>
      <c r="L6660" s="14" t="inlineStr">
        <is>
          <t>Adjudicación provisional / definitiva</t>
        </is>
      </c>
      <c r="M6660" s="14" t="inlineStr">
        <is>
          <t>true</t>
        </is>
      </c>
      <c r="N6660" s="14" t="inlineStr">
        <is>
          <t/>
        </is>
      </c>
      <c r="O6660" s="14" t="inlineStr">
        <is>
          <t/>
        </is>
      </c>
      <c r="P6660" s="14" t="inlineStr">
        <is>
          <t/>
        </is>
      </c>
      <c r="Q6660" s="14" t="inlineStr">
        <is>
          <t/>
        </is>
      </c>
      <c r="R6660" s="14" t="inlineStr">
        <is>
          <t/>
        </is>
      </c>
      <c r="S6660" s="14" t="inlineStr">
        <is>
          <t>https://www.contratacion.euskadi.eus/webkpe00-kpeperfi/es/contenidos/anuncio_contratacion/expcm476826/es_doc/images/logo_irun.jpg</t>
        </is>
      </c>
      <c r="T6660" s="14" t="inlineStr">
        <is>
          <t>Ayuntamiento de Irun</t>
        </is>
      </c>
      <c r="U6660" s="14" t="inlineStr">
        <is>
          <t>P2004900C - Ayuntamiento de Irun</t>
        </is>
      </c>
      <c r="V6660" s="14" t="inlineStr">
        <is>
          <t>Alcalde</t>
        </is>
      </c>
      <c r="W6660" s="14" t="inlineStr">
        <is>
          <t/>
        </is>
      </c>
      <c r="X6660" s="14" t="inlineStr">
        <is>
          <t/>
        </is>
      </c>
      <c r="Y6660" s="14" t="inlineStr">
        <is>
          <t/>
        </is>
      </c>
      <c r="Z6660" s="14" t="inlineStr">
        <is>
          <t>https://www.contratacion.euskadi.eus/anuncio_contratacion/articulos-textiles/expcm476826/webkpe00-kpesimpc/es/</t>
        </is>
      </c>
      <c r="AA6660" s="14" t="inlineStr">
        <is>
          <t>https://www.contratacion.euskadi.eus/webkpe00-kpesimpc/es/contenidos/anuncio_contratacion/expcm476826/es_doc/index.html</t>
        </is>
      </c>
      <c r="AB6660" s="14" t="inlineStr">
        <is>
          <t>https://www.contratacion.euskadi.eus/contenidos/anuncio_contratacion/expcm476826/es_doc/data/es_r01dtpd19bc0c543672bd4c0fe74fdbcb3f5d6a442</t>
        </is>
      </c>
      <c r="AC6660" s="14" t="inlineStr">
        <is>
          <t>https://www.contratacion.euskadi.eus/contenidos/anuncio_contratacion/expcm476826/r01Index/expcm476826-idxContent.xml</t>
        </is>
      </c>
      <c r="AD6660" s="14" t="inlineStr">
        <is>
          <t>15/01/2026</t>
        </is>
      </c>
      <c r="AE6660" s="14" t="inlineStr">
        <is>
          <t>r01etpd1609338d519289790b178221e4fb71e6c81</t>
        </is>
      </c>
      <c r="AF6660" s="14" t="inlineStr">
        <is>
          <t>Ayuntamiento de Irun</t>
        </is>
      </c>
      <c r="AG6660" s="14" t="inlineStr">
        <is>
          <t>r01epd01416e3f95a714d6b8970fd1cb76fa92158</t>
        </is>
      </c>
      <c r="AH6660" s="14" t="inlineStr">
        <is>
          <t>Ayuntamiento de Irun</t>
        </is>
      </c>
      <c r="AI6660" s="14" t="inlineStr">
        <is>
          <t/>
        </is>
      </c>
      <c r="AJ6660" s="14" t="inlineStr">
        <is>
          <t/>
        </is>
      </c>
    </row>
    <row r="6661" customHeight="true" ht="15.0">
      <c r="A6661" s="14" t="inlineStr">
        <is>
          <t>Artículos textiles</t>
        </is>
      </c>
      <c r="B6661" s="14" t="inlineStr">
        <is>
          <t/>
        </is>
      </c>
      <c r="C6661" s="14" t="inlineStr">
        <is>
          <t>Gobierno Vasco</t>
        </is>
      </c>
      <c r="D6661" s="14" t="inlineStr">
        <is>
          <t/>
        </is>
      </c>
      <c r="E6661" s="14" t="inlineStr">
        <is>
          <t/>
        </is>
      </c>
      <c r="F6661" s="14" t="inlineStr">
        <is>
          <t/>
        </is>
      </c>
      <c r="G6661" s="14" t="inlineStr">
        <is>
          <t>Artículos textiles</t>
        </is>
      </c>
      <c r="H6661" s="14" t="inlineStr">
        <is>
          <t>Artículos textiles</t>
        </is>
      </c>
      <c r="I6661" s="14" t="inlineStr">
        <is>
          <t/>
        </is>
      </c>
      <c r="J6661" s="14" t="inlineStr">
        <is>
          <t>15/01/2026</t>
        </is>
      </c>
      <c r="K6661" s="14" t="inlineStr">
        <is>
          <t>2025ZZAC0006-49850</t>
        </is>
      </c>
      <c r="L6661" s="14" t="inlineStr">
        <is>
          <t>Adjudicación provisional / definitiva</t>
        </is>
      </c>
      <c r="M6661" s="14" t="inlineStr">
        <is>
          <t>true</t>
        </is>
      </c>
      <c r="N6661" s="14" t="inlineStr">
        <is>
          <t/>
        </is>
      </c>
      <c r="O6661" s="14" t="inlineStr">
        <is>
          <t/>
        </is>
      </c>
      <c r="P6661" s="14" t="inlineStr">
        <is>
          <t/>
        </is>
      </c>
      <c r="Q6661" s="14" t="inlineStr">
        <is>
          <t/>
        </is>
      </c>
      <c r="R6661" s="14" t="inlineStr">
        <is>
          <t/>
        </is>
      </c>
      <c r="S6661" s="14" t="inlineStr">
        <is>
          <t>https://www.contratacion.euskadi.eus/webkpe00-kpeperfi/es/contenidos/anuncio_contratacion/expcm476827/es_doc/images/logo_irun.jpg</t>
        </is>
      </c>
      <c r="T6661" s="14" t="inlineStr">
        <is>
          <t>Ayuntamiento de Irun</t>
        </is>
      </c>
      <c r="U6661" s="14" t="inlineStr">
        <is>
          <t>P2004900C - Ayuntamiento de Irun</t>
        </is>
      </c>
      <c r="V6661" s="14" t="inlineStr">
        <is>
          <t>Alcalde</t>
        </is>
      </c>
      <c r="W6661" s="14" t="inlineStr">
        <is>
          <t/>
        </is>
      </c>
      <c r="X6661" s="14" t="inlineStr">
        <is>
          <t/>
        </is>
      </c>
      <c r="Y6661" s="14" t="inlineStr">
        <is>
          <t/>
        </is>
      </c>
      <c r="Z6661" s="14" t="inlineStr">
        <is>
          <t>https://www.contratacion.euskadi.eus/anuncio_contratacion/articulos-textiles/expcm476827/webkpe00-kpesimpc/es/</t>
        </is>
      </c>
      <c r="AA6661" s="14" t="inlineStr">
        <is>
          <t>https://www.contratacion.euskadi.eus/webkpe00-kpesimpc/es/contenidos/anuncio_contratacion/expcm476827/es_doc/index.html</t>
        </is>
      </c>
      <c r="AB6661" s="14" t="inlineStr">
        <is>
          <t>https://www.contratacion.euskadi.eus/contenidos/anuncio_contratacion/expcm476827/es_doc/data/es_r01dtpd19bc0c56b402bd4c0fe2cb8bfd847f97f24</t>
        </is>
      </c>
      <c r="AC6661" s="14" t="inlineStr">
        <is>
          <t>https://www.contratacion.euskadi.eus/contenidos/anuncio_contratacion/expcm476827/r01Index/expcm476827-idxContent.xml</t>
        </is>
      </c>
      <c r="AD6661" s="14" t="inlineStr">
        <is>
          <t>15/01/2026</t>
        </is>
      </c>
      <c r="AE6661" s="14" t="inlineStr">
        <is>
          <t>r01etpd1609338d519289790b178221e4fb71e6c81</t>
        </is>
      </c>
      <c r="AF6661" s="14" t="inlineStr">
        <is>
          <t>Ayuntamiento de Irun</t>
        </is>
      </c>
      <c r="AG6661" s="14" t="inlineStr">
        <is>
          <t>r01epd01416e3f95a714d6b8970fd1cb76fa92158</t>
        </is>
      </c>
      <c r="AH6661" s="14" t="inlineStr">
        <is>
          <t>Ayuntamiento de Irun</t>
        </is>
      </c>
      <c r="AI6661" s="14" t="inlineStr">
        <is>
          <t/>
        </is>
      </c>
      <c r="AJ6661" s="14" t="inlineStr">
        <is>
          <t/>
        </is>
      </c>
    </row>
    <row r="6662" customHeight="true" ht="15.0">
      <c r="A6662" s="14" t="inlineStr">
        <is>
          <t>Artículos textiles</t>
        </is>
      </c>
      <c r="B6662" s="14" t="inlineStr">
        <is>
          <t/>
        </is>
      </c>
      <c r="C6662" s="14" t="inlineStr">
        <is>
          <t>Gobierno Vasco</t>
        </is>
      </c>
      <c r="D6662" s="14" t="inlineStr">
        <is>
          <t/>
        </is>
      </c>
      <c r="E6662" s="14" t="inlineStr">
        <is>
          <t/>
        </is>
      </c>
      <c r="F6662" s="14" t="inlineStr">
        <is>
          <t/>
        </is>
      </c>
      <c r="G6662" s="14" t="inlineStr">
        <is>
          <t>Artículos textiles</t>
        </is>
      </c>
      <c r="H6662" s="14" t="inlineStr">
        <is>
          <t>Artículos textiles</t>
        </is>
      </c>
      <c r="I6662" s="14" t="inlineStr">
        <is>
          <t/>
        </is>
      </c>
      <c r="J6662" s="14" t="inlineStr">
        <is>
          <t>15/01/2026</t>
        </is>
      </c>
      <c r="K6662" s="14" t="inlineStr">
        <is>
          <t>2025ZZAC0006-49851</t>
        </is>
      </c>
      <c r="L6662" s="14" t="inlineStr">
        <is>
          <t>Adjudicación provisional / definitiva</t>
        </is>
      </c>
      <c r="M6662" s="14" t="inlineStr">
        <is>
          <t>true</t>
        </is>
      </c>
      <c r="N6662" s="14" t="inlineStr">
        <is>
          <t/>
        </is>
      </c>
      <c r="O6662" s="14" t="inlineStr">
        <is>
          <t/>
        </is>
      </c>
      <c r="P6662" s="14" t="inlineStr">
        <is>
          <t/>
        </is>
      </c>
      <c r="Q6662" s="14" t="inlineStr">
        <is>
          <t/>
        </is>
      </c>
      <c r="R6662" s="14" t="inlineStr">
        <is>
          <t/>
        </is>
      </c>
      <c r="S6662" s="14" t="inlineStr">
        <is>
          <t>https://www.contratacion.euskadi.eus/webkpe00-kpeperfi/es/contenidos/anuncio_contratacion/expcm476828/es_doc/images/logo_irun.jpg</t>
        </is>
      </c>
      <c r="T6662" s="14" t="inlineStr">
        <is>
          <t>Ayuntamiento de Irun</t>
        </is>
      </c>
      <c r="U6662" s="14" t="inlineStr">
        <is>
          <t>P2004900C - Ayuntamiento de Irun</t>
        </is>
      </c>
      <c r="V6662" s="14" t="inlineStr">
        <is>
          <t>Alcalde</t>
        </is>
      </c>
      <c r="W6662" s="14" t="inlineStr">
        <is>
          <t/>
        </is>
      </c>
      <c r="X6662" s="14" t="inlineStr">
        <is>
          <t/>
        </is>
      </c>
      <c r="Y6662" s="14" t="inlineStr">
        <is>
          <t/>
        </is>
      </c>
      <c r="Z6662" s="14" t="inlineStr">
        <is>
          <t>https://www.contratacion.euskadi.eus/anuncio_contratacion/articulos-textiles/expcm476828/webkpe00-kpesimpc/es/</t>
        </is>
      </c>
      <c r="AA6662" s="14" t="inlineStr">
        <is>
          <t>https://www.contratacion.euskadi.eus/webkpe00-kpesimpc/es/contenidos/anuncio_contratacion/expcm476828/es_doc/index.html</t>
        </is>
      </c>
      <c r="AB6662" s="14" t="inlineStr">
        <is>
          <t>https://www.contratacion.euskadi.eus/contenidos/anuncio_contratacion/expcm476828/es_doc/data/es_r01dtpd19bc0c95fad6a7b6f1f8cd34a5d29a2ca28</t>
        </is>
      </c>
      <c r="AC6662" s="14" t="inlineStr">
        <is>
          <t>https://www.contratacion.euskadi.eus/contenidos/anuncio_contratacion/expcm476828/r01Index/expcm476828-idxContent.xml</t>
        </is>
      </c>
      <c r="AD6662" s="14" t="inlineStr">
        <is>
          <t>15/01/2026</t>
        </is>
      </c>
      <c r="AE6662" s="14" t="inlineStr">
        <is>
          <t>r01etpd1609338d519289790b178221e4fb71e6c81</t>
        </is>
      </c>
      <c r="AF6662" s="14" t="inlineStr">
        <is>
          <t>Ayuntamiento de Irun</t>
        </is>
      </c>
      <c r="AG6662" s="14" t="inlineStr">
        <is>
          <t>r01epd01416e3f95a714d6b8970fd1cb76fa92158</t>
        </is>
      </c>
      <c r="AH6662" s="14" t="inlineStr">
        <is>
          <t>Ayuntamiento de Irun</t>
        </is>
      </c>
      <c r="AI6662" s="14" t="inlineStr">
        <is>
          <t/>
        </is>
      </c>
      <c r="AJ6662" s="14" t="inlineStr">
        <is>
          <t/>
        </is>
      </c>
    </row>
    <row r="6663" customHeight="true" ht="15.0">
      <c r="A6663" s="14" t="inlineStr">
        <is>
          <t>Servicios de lavado y limpieza en seco</t>
        </is>
      </c>
      <c r="B6663" s="14" t="inlineStr">
        <is>
          <t/>
        </is>
      </c>
      <c r="C6663" s="14" t="inlineStr">
        <is>
          <t>Gobierno Vasco</t>
        </is>
      </c>
      <c r="D6663" s="14" t="inlineStr">
        <is>
          <t/>
        </is>
      </c>
      <c r="E6663" s="14" t="inlineStr">
        <is>
          <t/>
        </is>
      </c>
      <c r="F6663" s="14" t="inlineStr">
        <is>
          <t/>
        </is>
      </c>
      <c r="G6663" s="14" t="inlineStr">
        <is>
          <t>Servicios de lavado y limpieza en seco</t>
        </is>
      </c>
      <c r="H6663" s="14" t="inlineStr">
        <is>
          <t>Servicios de lavado y limpieza en seco</t>
        </is>
      </c>
      <c r="I6663" s="14" t="inlineStr">
        <is>
          <t/>
        </is>
      </c>
      <c r="J6663" s="14" t="inlineStr">
        <is>
          <t>15/01/2026</t>
        </is>
      </c>
      <c r="K6663" s="14" t="inlineStr">
        <is>
          <t>2025ZZAC0006-49854</t>
        </is>
      </c>
      <c r="L6663" s="14" t="inlineStr">
        <is>
          <t>Adjudicación provisional / definitiva</t>
        </is>
      </c>
      <c r="M6663" s="14" t="inlineStr">
        <is>
          <t>true</t>
        </is>
      </c>
      <c r="N6663" s="14" t="inlineStr">
        <is>
          <t/>
        </is>
      </c>
      <c r="O6663" s="14" t="inlineStr">
        <is>
          <t/>
        </is>
      </c>
      <c r="P6663" s="14" t="inlineStr">
        <is>
          <t/>
        </is>
      </c>
      <c r="Q6663" s="14" t="inlineStr">
        <is>
          <t/>
        </is>
      </c>
      <c r="R6663" s="14" t="inlineStr">
        <is>
          <t/>
        </is>
      </c>
      <c r="S6663" s="14" t="inlineStr">
        <is>
          <t>https://www.contratacion.euskadi.eus/webkpe00-kpeperfi/es/contenidos/anuncio_contratacion/expcm476829/es_doc/images/logo_irun.jpg</t>
        </is>
      </c>
      <c r="T6663" s="14" t="inlineStr">
        <is>
          <t>Ayuntamiento de Irun</t>
        </is>
      </c>
      <c r="U6663" s="14" t="inlineStr">
        <is>
          <t>P2004900C - Ayuntamiento de Irun</t>
        </is>
      </c>
      <c r="V6663" s="14" t="inlineStr">
        <is>
          <t>Alcalde</t>
        </is>
      </c>
      <c r="W6663" s="14" t="inlineStr">
        <is>
          <t/>
        </is>
      </c>
      <c r="X6663" s="14" t="inlineStr">
        <is>
          <t/>
        </is>
      </c>
      <c r="Y6663" s="14" t="inlineStr">
        <is>
          <t/>
        </is>
      </c>
      <c r="Z6663" s="14" t="inlineStr">
        <is>
          <t>https://www.contratacion.euskadi.eus/anuncio_contratacion/servicios-lavado-y-limpieza-seco/expcm476829/webkpe00-kpesimpc/es/</t>
        </is>
      </c>
      <c r="AA6663" s="14" t="inlineStr">
        <is>
          <t>https://www.contratacion.euskadi.eus/webkpe00-kpesimpc/es/contenidos/anuncio_contratacion/expcm476829/es_doc/index.html</t>
        </is>
      </c>
      <c r="AB6663" s="14" t="inlineStr">
        <is>
          <t>https://www.contratacion.euskadi.eus/contenidos/anuncio_contratacion/expcm476829/es_doc/data/es_r01dtpd19bc0c9888e6a7b6f1fb9574ff3f2c39379</t>
        </is>
      </c>
      <c r="AC6663" s="14" t="inlineStr">
        <is>
          <t>https://www.contratacion.euskadi.eus/contenidos/anuncio_contratacion/expcm476829/r01Index/expcm476829-idxContent.xml</t>
        </is>
      </c>
      <c r="AD6663" s="14" t="inlineStr">
        <is>
          <t>15/01/2026</t>
        </is>
      </c>
      <c r="AE6663" s="14" t="inlineStr">
        <is>
          <t>r01etpd1609338d519289790b178221e4fb71e6c81</t>
        </is>
      </c>
      <c r="AF6663" s="14" t="inlineStr">
        <is>
          <t>Ayuntamiento de Irun</t>
        </is>
      </c>
      <c r="AG6663" s="14" t="inlineStr">
        <is>
          <t>r01epd01416e3f95a714d6b8970fd1cb76fa92158</t>
        </is>
      </c>
      <c r="AH6663" s="14" t="inlineStr">
        <is>
          <t>Ayuntamiento de Irun</t>
        </is>
      </c>
      <c r="AI6663" s="14" t="inlineStr">
        <is>
          <t/>
        </is>
      </c>
      <c r="AJ6663" s="14" t="inlineStr">
        <is>
          <t/>
        </is>
      </c>
    </row>
    <row r="6664" customHeight="true" ht="15.0">
      <c r="A6664" s="14" t="inlineStr">
        <is>
          <t>Servicios de lavado y limpieza en seco</t>
        </is>
      </c>
      <c r="B6664" s="14" t="inlineStr">
        <is>
          <t/>
        </is>
      </c>
      <c r="C6664" s="14" t="inlineStr">
        <is>
          <t>Gobierno Vasco</t>
        </is>
      </c>
      <c r="D6664" s="14" t="inlineStr">
        <is>
          <t/>
        </is>
      </c>
      <c r="E6664" s="14" t="inlineStr">
        <is>
          <t/>
        </is>
      </c>
      <c r="F6664" s="14" t="inlineStr">
        <is>
          <t/>
        </is>
      </c>
      <c r="G6664" s="14" t="inlineStr">
        <is>
          <t>Servicios de lavado y limpieza en seco</t>
        </is>
      </c>
      <c r="H6664" s="14" t="inlineStr">
        <is>
          <t>Servicios de lavado y limpieza en seco</t>
        </is>
      </c>
      <c r="I6664" s="14" t="inlineStr">
        <is>
          <t/>
        </is>
      </c>
      <c r="J6664" s="14" t="inlineStr">
        <is>
          <t>15/01/2026</t>
        </is>
      </c>
      <c r="K6664" s="14" t="inlineStr">
        <is>
          <t>2025ZZAC0006-49855</t>
        </is>
      </c>
      <c r="L6664" s="14" t="inlineStr">
        <is>
          <t>Adjudicación provisional / definitiva</t>
        </is>
      </c>
      <c r="M6664" s="14" t="inlineStr">
        <is>
          <t>true</t>
        </is>
      </c>
      <c r="N6664" s="14" t="inlineStr">
        <is>
          <t/>
        </is>
      </c>
      <c r="O6664" s="14" t="inlineStr">
        <is>
          <t/>
        </is>
      </c>
      <c r="P6664" s="14" t="inlineStr">
        <is>
          <t/>
        </is>
      </c>
      <c r="Q6664" s="14" t="inlineStr">
        <is>
          <t/>
        </is>
      </c>
      <c r="R6664" s="14" t="inlineStr">
        <is>
          <t/>
        </is>
      </c>
      <c r="S6664" s="14" t="inlineStr">
        <is>
          <t>https://www.contratacion.euskadi.eus/webkpe00-kpeperfi/es/contenidos/anuncio_contratacion/expcm476830/es_doc/images/logo_irun.jpg</t>
        </is>
      </c>
      <c r="T6664" s="14" t="inlineStr">
        <is>
          <t>Ayuntamiento de Irun</t>
        </is>
      </c>
      <c r="U6664" s="14" t="inlineStr">
        <is>
          <t>P2004900C - Ayuntamiento de Irun</t>
        </is>
      </c>
      <c r="V6664" s="14" t="inlineStr">
        <is>
          <t>Alcalde</t>
        </is>
      </c>
      <c r="W6664" s="14" t="inlineStr">
        <is>
          <t/>
        </is>
      </c>
      <c r="X6664" s="14" t="inlineStr">
        <is>
          <t/>
        </is>
      </c>
      <c r="Y6664" s="14" t="inlineStr">
        <is>
          <t/>
        </is>
      </c>
      <c r="Z6664" s="14" t="inlineStr">
        <is>
          <t>https://www.contratacion.euskadi.eus/anuncio_contratacion/servicios-lavado-y-limpieza-seco/expcm476830/webkpe00-kpesimpc/es/</t>
        </is>
      </c>
      <c r="AA6664" s="14" t="inlineStr">
        <is>
          <t>https://www.contratacion.euskadi.eus/webkpe00-kpesimpc/es/contenidos/anuncio_contratacion/expcm476830/es_doc/index.html</t>
        </is>
      </c>
      <c r="AB6664" s="14" t="inlineStr">
        <is>
          <t>https://www.contratacion.euskadi.eus/contenidos/anuncio_contratacion/expcm476830/es_doc/data/es_r01dtpd19bc0c9aff86a7b6f1fd4c01a69b1c8bbad</t>
        </is>
      </c>
      <c r="AC6664" s="14" t="inlineStr">
        <is>
          <t>https://www.contratacion.euskadi.eus/contenidos/anuncio_contratacion/expcm476830/r01Index/expcm476830-idxContent.xml</t>
        </is>
      </c>
      <c r="AD6664" s="14" t="inlineStr">
        <is>
          <t>15/01/2026</t>
        </is>
      </c>
      <c r="AE6664" s="14" t="inlineStr">
        <is>
          <t>r01etpd1609338d519289790b178221e4fb71e6c81</t>
        </is>
      </c>
      <c r="AF6664" s="14" t="inlineStr">
        <is>
          <t>Ayuntamiento de Irun</t>
        </is>
      </c>
      <c r="AG6664" s="14" t="inlineStr">
        <is>
          <t>r01epd01416e3f95a714d6b8970fd1cb76fa92158</t>
        </is>
      </c>
      <c r="AH6664" s="14" t="inlineStr">
        <is>
          <t>Ayuntamiento de Irun</t>
        </is>
      </c>
      <c r="AI6664" s="14" t="inlineStr">
        <is>
          <t/>
        </is>
      </c>
      <c r="AJ6664" s="14" t="inlineStr">
        <is>
          <t/>
        </is>
      </c>
    </row>
    <row r="6665" customHeight="true" ht="15.0">
      <c r="A6665" s="14" t="inlineStr">
        <is>
          <t>Servicios de lavado y limpieza en seco</t>
        </is>
      </c>
      <c r="B6665" s="14" t="inlineStr">
        <is>
          <t/>
        </is>
      </c>
      <c r="C6665" s="14" t="inlineStr">
        <is>
          <t>Gobierno Vasco</t>
        </is>
      </c>
      <c r="D6665" s="14" t="inlineStr">
        <is>
          <t/>
        </is>
      </c>
      <c r="E6665" s="14" t="inlineStr">
        <is>
          <t/>
        </is>
      </c>
      <c r="F6665" s="14" t="inlineStr">
        <is>
          <t/>
        </is>
      </c>
      <c r="G6665" s="14" t="inlineStr">
        <is>
          <t>Servicios de lavado y limpieza en seco</t>
        </is>
      </c>
      <c r="H6665" s="14" t="inlineStr">
        <is>
          <t>Servicios de lavado y limpieza en seco</t>
        </is>
      </c>
      <c r="I6665" s="14" t="inlineStr">
        <is>
          <t/>
        </is>
      </c>
      <c r="J6665" s="14" t="inlineStr">
        <is>
          <t>15/01/2026</t>
        </is>
      </c>
      <c r="K6665" s="14" t="inlineStr">
        <is>
          <t>2025ZZAC0006-49879</t>
        </is>
      </c>
      <c r="L6665" s="14" t="inlineStr">
        <is>
          <t>Adjudicación provisional / definitiva</t>
        </is>
      </c>
      <c r="M6665" s="14" t="inlineStr">
        <is>
          <t>true</t>
        </is>
      </c>
      <c r="N6665" s="14" t="inlineStr">
        <is>
          <t/>
        </is>
      </c>
      <c r="O6665" s="14" t="inlineStr">
        <is>
          <t/>
        </is>
      </c>
      <c r="P6665" s="14" t="inlineStr">
        <is>
          <t/>
        </is>
      </c>
      <c r="Q6665" s="14" t="inlineStr">
        <is>
          <t/>
        </is>
      </c>
      <c r="R6665" s="14" t="inlineStr">
        <is>
          <t/>
        </is>
      </c>
      <c r="S6665" s="14" t="inlineStr">
        <is>
          <t>https://www.contratacion.euskadi.eus/webkpe00-kpeperfi/es/contenidos/anuncio_contratacion/expcm476831/es_doc/images/logo_irun.jpg</t>
        </is>
      </c>
      <c r="T6665" s="14" t="inlineStr">
        <is>
          <t>Ayuntamiento de Irun</t>
        </is>
      </c>
      <c r="U6665" s="14" t="inlineStr">
        <is>
          <t>P2004900C - Ayuntamiento de Irun</t>
        </is>
      </c>
      <c r="V6665" s="14" t="inlineStr">
        <is>
          <t>Alcalde</t>
        </is>
      </c>
      <c r="W6665" s="14" t="inlineStr">
        <is>
          <t/>
        </is>
      </c>
      <c r="X6665" s="14" t="inlineStr">
        <is>
          <t/>
        </is>
      </c>
      <c r="Y6665" s="14" t="inlineStr">
        <is>
          <t/>
        </is>
      </c>
      <c r="Z6665" s="14" t="inlineStr">
        <is>
          <t>https://www.contratacion.euskadi.eus/anuncio_contratacion/servicios-lavado-y-limpieza-seco/expcm476831/webkpe00-kpesimpc/es/</t>
        </is>
      </c>
      <c r="AA6665" s="14" t="inlineStr">
        <is>
          <t>https://www.contratacion.euskadi.eus/webkpe00-kpesimpc/es/contenidos/anuncio_contratacion/expcm476831/es_doc/index.html</t>
        </is>
      </c>
      <c r="AB6665" s="14" t="inlineStr">
        <is>
          <t>https://www.contratacion.euskadi.eus/contenidos/anuncio_contratacion/expcm476831/es_doc/data/es_r01dtpd19bc0c9d81b6a7b6f1f6a06ab432c921878</t>
        </is>
      </c>
      <c r="AC6665" s="14" t="inlineStr">
        <is>
          <t>https://www.contratacion.euskadi.eus/contenidos/anuncio_contratacion/expcm476831/r01Index/expcm476831-idxContent.xml</t>
        </is>
      </c>
      <c r="AD6665" s="14" t="inlineStr">
        <is>
          <t>15/01/2026</t>
        </is>
      </c>
      <c r="AE6665" s="14" t="inlineStr">
        <is>
          <t>r01etpd1609338d519289790b178221e4fb71e6c81</t>
        </is>
      </c>
      <c r="AF6665" s="14" t="inlineStr">
        <is>
          <t>Ayuntamiento de Irun</t>
        </is>
      </c>
      <c r="AG6665" s="14" t="inlineStr">
        <is>
          <t>r01epd01416e3f95a714d6b8970fd1cb76fa92158</t>
        </is>
      </c>
      <c r="AH6665" s="14" t="inlineStr">
        <is>
          <t>Ayuntamiento de Irun</t>
        </is>
      </c>
      <c r="AI6665" s="14" t="inlineStr">
        <is>
          <t/>
        </is>
      </c>
      <c r="AJ6665" s="14" t="inlineStr">
        <is>
          <t/>
        </is>
      </c>
    </row>
    <row r="6666" customHeight="true" ht="15.0">
      <c r="A6666" s="14" t="inlineStr">
        <is>
          <t>Máquinas, equipos y artículos de oficina y de informática</t>
        </is>
      </c>
      <c r="B6666" s="14" t="inlineStr">
        <is>
          <t/>
        </is>
      </c>
      <c r="C6666" s="14" t="inlineStr">
        <is>
          <t>Gobierno Vasco</t>
        </is>
      </c>
      <c r="D6666" s="14" t="inlineStr">
        <is>
          <t/>
        </is>
      </c>
      <c r="E6666" s="14" t="inlineStr">
        <is>
          <t/>
        </is>
      </c>
      <c r="F6666" s="14" t="inlineStr">
        <is>
          <t/>
        </is>
      </c>
      <c r="G6666" s="14" t="inlineStr">
        <is>
          <t>Máquinas, equipos y artículos de oficina y de informática</t>
        </is>
      </c>
      <c r="H6666" s="14" t="inlineStr">
        <is>
          <t>Máquinas, equipos y artículos de oficina y de informática</t>
        </is>
      </c>
      <c r="I6666" s="14" t="inlineStr">
        <is>
          <t/>
        </is>
      </c>
      <c r="J6666" s="14" t="inlineStr">
        <is>
          <t>15/01/2026</t>
        </is>
      </c>
      <c r="K6666" s="14" t="inlineStr">
        <is>
          <t>2025ZZAC0006-49880</t>
        </is>
      </c>
      <c r="L6666" s="14" t="inlineStr">
        <is>
          <t>Adjudicación provisional / definitiva</t>
        </is>
      </c>
      <c r="M6666" s="14" t="inlineStr">
        <is>
          <t>true</t>
        </is>
      </c>
      <c r="N6666" s="14" t="inlineStr">
        <is>
          <t/>
        </is>
      </c>
      <c r="O6666" s="14" t="inlineStr">
        <is>
          <t/>
        </is>
      </c>
      <c r="P6666" s="14" t="inlineStr">
        <is>
          <t/>
        </is>
      </c>
      <c r="Q6666" s="14" t="inlineStr">
        <is>
          <t/>
        </is>
      </c>
      <c r="R6666" s="14" t="inlineStr">
        <is>
          <t/>
        </is>
      </c>
      <c r="S6666" s="14" t="inlineStr">
        <is>
          <t>https://www.contratacion.euskadi.eus/webkpe00-kpeperfi/es/contenidos/anuncio_contratacion/expcm476832/es_doc/images/logo_irun.jpg</t>
        </is>
      </c>
      <c r="T6666" s="14" t="inlineStr">
        <is>
          <t>Ayuntamiento de Irun</t>
        </is>
      </c>
      <c r="U6666" s="14" t="inlineStr">
        <is>
          <t>P2004900C - Ayuntamiento de Irun</t>
        </is>
      </c>
      <c r="V6666" s="14" t="inlineStr">
        <is>
          <t>Alcalde</t>
        </is>
      </c>
      <c r="W6666" s="14" t="inlineStr">
        <is>
          <t/>
        </is>
      </c>
      <c r="X6666" s="14" t="inlineStr">
        <is>
          <t/>
        </is>
      </c>
      <c r="Y6666" s="14" t="inlineStr">
        <is>
          <t/>
        </is>
      </c>
      <c r="Z6666" s="14" t="inlineStr">
        <is>
          <t>https://www.contratacion.euskadi.eus/anuncio_contratacion/maquinas-equipos-y-articulos-oficina-y-informatica/expcm476832/webkpe00-kpesimpc/es/</t>
        </is>
      </c>
      <c r="AA6666" s="14" t="inlineStr">
        <is>
          <t>https://www.contratacion.euskadi.eus/webkpe00-kpesimpc/es/contenidos/anuncio_contratacion/expcm476832/es_doc/index.html</t>
        </is>
      </c>
      <c r="AB6666" s="14" t="inlineStr">
        <is>
          <t>https://www.contratacion.euskadi.eus/contenidos/anuncio_contratacion/expcm476832/es_doc/data/es_r01dtpd19bc0ca00196a7b6f1fbe6d83b24930726b</t>
        </is>
      </c>
      <c r="AC6666" s="14" t="inlineStr">
        <is>
          <t>https://www.contratacion.euskadi.eus/contenidos/anuncio_contratacion/expcm476832/r01Index/expcm476832-idxContent.xml</t>
        </is>
      </c>
      <c r="AD6666" s="14" t="inlineStr">
        <is>
          <t>15/01/2026</t>
        </is>
      </c>
      <c r="AE6666" s="14" t="inlineStr">
        <is>
          <t>r01etpd1609338d519289790b178221e4fb71e6c81</t>
        </is>
      </c>
      <c r="AF6666" s="14" t="inlineStr">
        <is>
          <t>Ayuntamiento de Irun</t>
        </is>
      </c>
      <c r="AG6666" s="14" t="inlineStr">
        <is>
          <t>r01epd01416e3f95a714d6b8970fd1cb76fa92158</t>
        </is>
      </c>
      <c r="AH6666" s="14" t="inlineStr">
        <is>
          <t>Ayuntamiento de Irun</t>
        </is>
      </c>
      <c r="AI6666" s="14" t="inlineStr">
        <is>
          <t/>
        </is>
      </c>
      <c r="AJ6666" s="14" t="inlineStr">
        <is>
          <t/>
        </is>
      </c>
    </row>
    <row r="6667" customHeight="true" ht="15.0">
      <c r="A6667" s="14" t="inlineStr">
        <is>
          <t>Máquinas, equipos y artículos de oficina y de informática</t>
        </is>
      </c>
      <c r="B6667" s="14" t="inlineStr">
        <is>
          <t/>
        </is>
      </c>
      <c r="C6667" s="14" t="inlineStr">
        <is>
          <t>Gobierno Vasco</t>
        </is>
      </c>
      <c r="D6667" s="14" t="inlineStr">
        <is>
          <t/>
        </is>
      </c>
      <c r="E6667" s="14" t="inlineStr">
        <is>
          <t/>
        </is>
      </c>
      <c r="F6667" s="14" t="inlineStr">
        <is>
          <t/>
        </is>
      </c>
      <c r="G6667" s="14" t="inlineStr">
        <is>
          <t>Máquinas, equipos y artículos de oficina y de informática</t>
        </is>
      </c>
      <c r="H6667" s="14" t="inlineStr">
        <is>
          <t>Máquinas, equipos y artículos de oficina y de informática</t>
        </is>
      </c>
      <c r="I6667" s="14" t="inlineStr">
        <is>
          <t/>
        </is>
      </c>
      <c r="J6667" s="14" t="inlineStr">
        <is>
          <t>15/01/2026</t>
        </is>
      </c>
      <c r="K6667" s="14" t="inlineStr">
        <is>
          <t>2025ZZAC0006-49881</t>
        </is>
      </c>
      <c r="L6667" s="14" t="inlineStr">
        <is>
          <t>Adjudicación provisional / definitiva</t>
        </is>
      </c>
      <c r="M6667" s="14" t="inlineStr">
        <is>
          <t>true</t>
        </is>
      </c>
      <c r="N6667" s="14" t="inlineStr">
        <is>
          <t/>
        </is>
      </c>
      <c r="O6667" s="14" t="inlineStr">
        <is>
          <t/>
        </is>
      </c>
      <c r="P6667" s="14" t="inlineStr">
        <is>
          <t/>
        </is>
      </c>
      <c r="Q6667" s="14" t="inlineStr">
        <is>
          <t/>
        </is>
      </c>
      <c r="R6667" s="14" t="inlineStr">
        <is>
          <t/>
        </is>
      </c>
      <c r="S6667" s="14" t="inlineStr">
        <is>
          <t>https://www.contratacion.euskadi.eus/webkpe00-kpeperfi/es/contenidos/anuncio_contratacion/expcm476833/es_doc/images/logo_irun.jpg</t>
        </is>
      </c>
      <c r="T6667" s="14" t="inlineStr">
        <is>
          <t>Ayuntamiento de Irun</t>
        </is>
      </c>
      <c r="U6667" s="14" t="inlineStr">
        <is>
          <t>P2004900C - Ayuntamiento de Irun</t>
        </is>
      </c>
      <c r="V6667" s="14" t="inlineStr">
        <is>
          <t>Alcalde</t>
        </is>
      </c>
      <c r="W6667" s="14" t="inlineStr">
        <is>
          <t/>
        </is>
      </c>
      <c r="X6667" s="14" t="inlineStr">
        <is>
          <t/>
        </is>
      </c>
      <c r="Y6667" s="14" t="inlineStr">
        <is>
          <t/>
        </is>
      </c>
      <c r="Z6667" s="14" t="inlineStr">
        <is>
          <t>https://www.contratacion.euskadi.eus/anuncio_contratacion/maquinas-equipos-y-articulos-oficina-y-informatica/expcm476833/webkpe00-kpesimpc/es/</t>
        </is>
      </c>
      <c r="AA6667" s="14" t="inlineStr">
        <is>
          <t>https://www.contratacion.euskadi.eus/webkpe00-kpesimpc/es/contenidos/anuncio_contratacion/expcm476833/es_doc/index.html</t>
        </is>
      </c>
      <c r="AB6667" s="14" t="inlineStr">
        <is>
          <t>https://www.contratacion.euskadi.eus/contenidos/anuncio_contratacion/expcm476833/es_doc/data/es_r01dtpd19bc0cdf3272bd4c0fe6eaadf97d4e0caf2</t>
        </is>
      </c>
      <c r="AC6667" s="14" t="inlineStr">
        <is>
          <t>https://www.contratacion.euskadi.eus/contenidos/anuncio_contratacion/expcm476833/r01Index/expcm476833-idxContent.xml</t>
        </is>
      </c>
      <c r="AD6667" s="14" t="inlineStr">
        <is>
          <t>15/01/2026</t>
        </is>
      </c>
      <c r="AE6667" s="14" t="inlineStr">
        <is>
          <t>r01etpd1609338d519289790b178221e4fb71e6c81</t>
        </is>
      </c>
      <c r="AF6667" s="14" t="inlineStr">
        <is>
          <t>Ayuntamiento de Irun</t>
        </is>
      </c>
      <c r="AG6667" s="14" t="inlineStr">
        <is>
          <t>r01epd01416e3f95a714d6b8970fd1cb76fa92158</t>
        </is>
      </c>
      <c r="AH6667" s="14" t="inlineStr">
        <is>
          <t>Ayuntamiento de Irun</t>
        </is>
      </c>
      <c r="AI6667" s="14" t="inlineStr">
        <is>
          <t/>
        </is>
      </c>
      <c r="AJ6667" s="14" t="inlineStr">
        <is>
          <t/>
        </is>
      </c>
    </row>
    <row r="6668" customHeight="true" ht="15.0">
      <c r="A6668" s="14" t="inlineStr">
        <is>
          <t>Máquinas, equipos y artículos de oficina y de informática</t>
        </is>
      </c>
      <c r="B6668" s="14" t="inlineStr">
        <is>
          <t/>
        </is>
      </c>
      <c r="C6668" s="14" t="inlineStr">
        <is>
          <t>Gobierno Vasco</t>
        </is>
      </c>
      <c r="D6668" s="14" t="inlineStr">
        <is>
          <t/>
        </is>
      </c>
      <c r="E6668" s="14" t="inlineStr">
        <is>
          <t/>
        </is>
      </c>
      <c r="F6668" s="14" t="inlineStr">
        <is>
          <t/>
        </is>
      </c>
      <c r="G6668" s="14" t="inlineStr">
        <is>
          <t>Máquinas, equipos y artículos de oficina y de informática</t>
        </is>
      </c>
      <c r="H6668" s="14" t="inlineStr">
        <is>
          <t>Máquinas, equipos y artículos de oficina y de informática</t>
        </is>
      </c>
      <c r="I6668" s="14" t="inlineStr">
        <is>
          <t/>
        </is>
      </c>
      <c r="J6668" s="14" t="inlineStr">
        <is>
          <t>15/01/2026</t>
        </is>
      </c>
      <c r="K6668" s="14" t="inlineStr">
        <is>
          <t>2025ZZAC0006-49882</t>
        </is>
      </c>
      <c r="L6668" s="14" t="inlineStr">
        <is>
          <t>Adjudicación provisional / definitiva</t>
        </is>
      </c>
      <c r="M6668" s="14" t="inlineStr">
        <is>
          <t>true</t>
        </is>
      </c>
      <c r="N6668" s="14" t="inlineStr">
        <is>
          <t/>
        </is>
      </c>
      <c r="O6668" s="14" t="inlineStr">
        <is>
          <t/>
        </is>
      </c>
      <c r="P6668" s="14" t="inlineStr">
        <is>
          <t/>
        </is>
      </c>
      <c r="Q6668" s="14" t="inlineStr">
        <is>
          <t/>
        </is>
      </c>
      <c r="R6668" s="14" t="inlineStr">
        <is>
          <t/>
        </is>
      </c>
      <c r="S6668" s="14" t="inlineStr">
        <is>
          <t>https://www.contratacion.euskadi.eus/webkpe00-kpeperfi/es/contenidos/anuncio_contratacion/expcm476834/es_doc/images/logo_irun.jpg</t>
        </is>
      </c>
      <c r="T6668" s="14" t="inlineStr">
        <is>
          <t>Ayuntamiento de Irun</t>
        </is>
      </c>
      <c r="U6668" s="14" t="inlineStr">
        <is>
          <t>P2004900C - Ayuntamiento de Irun</t>
        </is>
      </c>
      <c r="V6668" s="14" t="inlineStr">
        <is>
          <t>Alcalde</t>
        </is>
      </c>
      <c r="W6668" s="14" t="inlineStr">
        <is>
          <t/>
        </is>
      </c>
      <c r="X6668" s="14" t="inlineStr">
        <is>
          <t/>
        </is>
      </c>
      <c r="Y6668" s="14" t="inlineStr">
        <is>
          <t/>
        </is>
      </c>
      <c r="Z6668" s="14" t="inlineStr">
        <is>
          <t>https://www.contratacion.euskadi.eus/anuncio_contratacion/maquinas-equipos-y-articulos-oficina-y-informatica/expcm476834/webkpe00-kpesimpc/es/</t>
        </is>
      </c>
      <c r="AA6668" s="14" t="inlineStr">
        <is>
          <t>https://www.contratacion.euskadi.eus/webkpe00-kpesimpc/es/contenidos/anuncio_contratacion/expcm476834/es_doc/index.html</t>
        </is>
      </c>
      <c r="AB6668" s="14" t="inlineStr">
        <is>
          <t>https://www.contratacion.euskadi.eus/contenidos/anuncio_contratacion/expcm476834/es_doc/data/es_r01dtpd19bc0ce1ac12bd4c0fee209a1cf596d707f</t>
        </is>
      </c>
      <c r="AC6668" s="14" t="inlineStr">
        <is>
          <t>https://www.contratacion.euskadi.eus/contenidos/anuncio_contratacion/expcm476834/r01Index/expcm476834-idxContent.xml</t>
        </is>
      </c>
      <c r="AD6668" s="14" t="inlineStr">
        <is>
          <t>15/01/2026</t>
        </is>
      </c>
      <c r="AE6668" s="14" t="inlineStr">
        <is>
          <t>r01etpd1609338d519289790b178221e4fb71e6c81</t>
        </is>
      </c>
      <c r="AF6668" s="14" t="inlineStr">
        <is>
          <t>Ayuntamiento de Irun</t>
        </is>
      </c>
      <c r="AG6668" s="14" t="inlineStr">
        <is>
          <t>r01epd01416e3f95a714d6b8970fd1cb76fa92158</t>
        </is>
      </c>
      <c r="AH6668" s="14" t="inlineStr">
        <is>
          <t>Ayuntamiento de Irun</t>
        </is>
      </c>
      <c r="AI6668" s="14" t="inlineStr">
        <is>
          <t/>
        </is>
      </c>
      <c r="AJ6668" s="14" t="inlineStr">
        <is>
          <t/>
        </is>
      </c>
    </row>
    <row r="6669" customHeight="true" ht="15.0">
      <c r="A6669" s="14" t="inlineStr">
        <is>
          <t>Máquinas, equipos y artículos de oficina y de informática</t>
        </is>
      </c>
      <c r="B6669" s="14" t="inlineStr">
        <is>
          <t/>
        </is>
      </c>
      <c r="C6669" s="14" t="inlineStr">
        <is>
          <t>Gobierno Vasco</t>
        </is>
      </c>
      <c r="D6669" s="14" t="inlineStr">
        <is>
          <t/>
        </is>
      </c>
      <c r="E6669" s="14" t="inlineStr">
        <is>
          <t/>
        </is>
      </c>
      <c r="F6669" s="14" t="inlineStr">
        <is>
          <t/>
        </is>
      </c>
      <c r="G6669" s="14" t="inlineStr">
        <is>
          <t>Máquinas, equipos y artículos de oficina y de informática</t>
        </is>
      </c>
      <c r="H6669" s="14" t="inlineStr">
        <is>
          <t>Máquinas, equipos y artículos de oficina y de informática</t>
        </is>
      </c>
      <c r="I6669" s="14" t="inlineStr">
        <is>
          <t/>
        </is>
      </c>
      <c r="J6669" s="14" t="inlineStr">
        <is>
          <t>15/01/2026</t>
        </is>
      </c>
      <c r="K6669" s="14" t="inlineStr">
        <is>
          <t>2025ZZAC0006-49883</t>
        </is>
      </c>
      <c r="L6669" s="14" t="inlineStr">
        <is>
          <t>Adjudicación provisional / definitiva</t>
        </is>
      </c>
      <c r="M6669" s="14" t="inlineStr">
        <is>
          <t>true</t>
        </is>
      </c>
      <c r="N6669" s="14" t="inlineStr">
        <is>
          <t/>
        </is>
      </c>
      <c r="O6669" s="14" t="inlineStr">
        <is>
          <t/>
        </is>
      </c>
      <c r="P6669" s="14" t="inlineStr">
        <is>
          <t/>
        </is>
      </c>
      <c r="Q6669" s="14" t="inlineStr">
        <is>
          <t/>
        </is>
      </c>
      <c r="R6669" s="14" t="inlineStr">
        <is>
          <t/>
        </is>
      </c>
      <c r="S6669" s="14" t="inlineStr">
        <is>
          <t>https://www.contratacion.euskadi.eus/webkpe00-kpeperfi/es/contenidos/anuncio_contratacion/expcm476835/es_doc/images/logo_irun.jpg</t>
        </is>
      </c>
      <c r="T6669" s="14" t="inlineStr">
        <is>
          <t>Ayuntamiento de Irun</t>
        </is>
      </c>
      <c r="U6669" s="14" t="inlineStr">
        <is>
          <t>P2004900C - Ayuntamiento de Irun</t>
        </is>
      </c>
      <c r="V6669" s="14" t="inlineStr">
        <is>
          <t>Alcalde</t>
        </is>
      </c>
      <c r="W6669" s="14" t="inlineStr">
        <is>
          <t/>
        </is>
      </c>
      <c r="X6669" s="14" t="inlineStr">
        <is>
          <t/>
        </is>
      </c>
      <c r="Y6669" s="14" t="inlineStr">
        <is>
          <t/>
        </is>
      </c>
      <c r="Z6669" s="14" t="inlineStr">
        <is>
          <t>https://www.contratacion.euskadi.eus/anuncio_contratacion/maquinas-equipos-y-articulos-oficina-y-informatica/expcm476835/webkpe00-kpesimpc/es/</t>
        </is>
      </c>
      <c r="AA6669" s="14" t="inlineStr">
        <is>
          <t>https://www.contratacion.euskadi.eus/webkpe00-kpesimpc/es/contenidos/anuncio_contratacion/expcm476835/es_doc/index.html</t>
        </is>
      </c>
      <c r="AB6669" s="14" t="inlineStr">
        <is>
          <t>https://www.contratacion.euskadi.eus/contenidos/anuncio_contratacion/expcm476835/es_doc/data/es_r01dtpd19bc0ce42952bd4c0fe7d2f262a263c3dba</t>
        </is>
      </c>
      <c r="AC6669" s="14" t="inlineStr">
        <is>
          <t>https://www.contratacion.euskadi.eus/contenidos/anuncio_contratacion/expcm476835/r01Index/expcm476835-idxContent.xml</t>
        </is>
      </c>
      <c r="AD6669" s="14" t="inlineStr">
        <is>
          <t>15/01/2026</t>
        </is>
      </c>
      <c r="AE6669" s="14" t="inlineStr">
        <is>
          <t>r01etpd1609338d519289790b178221e4fb71e6c81</t>
        </is>
      </c>
      <c r="AF6669" s="14" t="inlineStr">
        <is>
          <t>Ayuntamiento de Irun</t>
        </is>
      </c>
      <c r="AG6669" s="14" t="inlineStr">
        <is>
          <t>r01epd01416e3f95a714d6b8970fd1cb76fa92158</t>
        </is>
      </c>
      <c r="AH6669" s="14" t="inlineStr">
        <is>
          <t>Ayuntamiento de Irun</t>
        </is>
      </c>
      <c r="AI6669" s="14" t="inlineStr">
        <is>
          <t/>
        </is>
      </c>
      <c r="AJ6669" s="14" t="inlineStr">
        <is>
          <t/>
        </is>
      </c>
    </row>
    <row r="6670" customHeight="true" ht="15.0">
      <c r="A6670" s="14" t="inlineStr">
        <is>
          <t>Máquinas, equipos y artículos de oficina y de informática</t>
        </is>
      </c>
      <c r="B6670" s="14" t="inlineStr">
        <is>
          <t/>
        </is>
      </c>
      <c r="C6670" s="14" t="inlineStr">
        <is>
          <t>Gobierno Vasco</t>
        </is>
      </c>
      <c r="D6670" s="14" t="inlineStr">
        <is>
          <t/>
        </is>
      </c>
      <c r="E6670" s="14" t="inlineStr">
        <is>
          <t/>
        </is>
      </c>
      <c r="F6670" s="14" t="inlineStr">
        <is>
          <t/>
        </is>
      </c>
      <c r="G6670" s="14" t="inlineStr">
        <is>
          <t>Máquinas, equipos y artículos de oficina y de informática</t>
        </is>
      </c>
      <c r="H6670" s="14" t="inlineStr">
        <is>
          <t>Máquinas, equipos y artículos de oficina y de informática</t>
        </is>
      </c>
      <c r="I6670" s="14" t="inlineStr">
        <is>
          <t/>
        </is>
      </c>
      <c r="J6670" s="14" t="inlineStr">
        <is>
          <t>15/01/2026</t>
        </is>
      </c>
      <c r="K6670" s="14" t="inlineStr">
        <is>
          <t>2025ZZAC0006-49884</t>
        </is>
      </c>
      <c r="L6670" s="14" t="inlineStr">
        <is>
          <t>Adjudicación provisional / definitiva</t>
        </is>
      </c>
      <c r="M6670" s="14" t="inlineStr">
        <is>
          <t>true</t>
        </is>
      </c>
      <c r="N6670" s="14" t="inlineStr">
        <is>
          <t/>
        </is>
      </c>
      <c r="O6670" s="14" t="inlineStr">
        <is>
          <t/>
        </is>
      </c>
      <c r="P6670" s="14" t="inlineStr">
        <is>
          <t/>
        </is>
      </c>
      <c r="Q6670" s="14" t="inlineStr">
        <is>
          <t/>
        </is>
      </c>
      <c r="R6670" s="14" t="inlineStr">
        <is>
          <t/>
        </is>
      </c>
      <c r="S6670" s="14" t="inlineStr">
        <is>
          <t>https://www.contratacion.euskadi.eus/webkpe00-kpeperfi/es/contenidos/anuncio_contratacion/expcm476836/es_doc/images/logo_irun.jpg</t>
        </is>
      </c>
      <c r="T6670" s="14" t="inlineStr">
        <is>
          <t>Ayuntamiento de Irun</t>
        </is>
      </c>
      <c r="U6670" s="14" t="inlineStr">
        <is>
          <t>P2004900C - Ayuntamiento de Irun</t>
        </is>
      </c>
      <c r="V6670" s="14" t="inlineStr">
        <is>
          <t>Alcalde</t>
        </is>
      </c>
      <c r="W6670" s="14" t="inlineStr">
        <is>
          <t/>
        </is>
      </c>
      <c r="X6670" s="14" t="inlineStr">
        <is>
          <t/>
        </is>
      </c>
      <c r="Y6670" s="14" t="inlineStr">
        <is>
          <t/>
        </is>
      </c>
      <c r="Z6670" s="14" t="inlineStr">
        <is>
          <t>https://www.contratacion.euskadi.eus/anuncio_contratacion/maquinas-equipos-y-articulos-oficina-y-informatica/expcm476836/webkpe00-kpesimpc/es/</t>
        </is>
      </c>
      <c r="AA6670" s="14" t="inlineStr">
        <is>
          <t>https://www.contratacion.euskadi.eus/webkpe00-kpesimpc/es/contenidos/anuncio_contratacion/expcm476836/es_doc/index.html</t>
        </is>
      </c>
      <c r="AB6670" s="14" t="inlineStr">
        <is>
          <t>https://www.contratacion.euskadi.eus/contenidos/anuncio_contratacion/expcm476836/es_doc/data/es_r01dtpd19bc0ce6a9e2bd4c0fe54feecbc98a065c5</t>
        </is>
      </c>
      <c r="AC6670" s="14" t="inlineStr">
        <is>
          <t>https://www.contratacion.euskadi.eus/contenidos/anuncio_contratacion/expcm476836/r01Index/expcm476836-idxContent.xml</t>
        </is>
      </c>
      <c r="AD6670" s="14" t="inlineStr">
        <is>
          <t>15/01/2026</t>
        </is>
      </c>
      <c r="AE6670" s="14" t="inlineStr">
        <is>
          <t>r01etpd1609338d519289790b178221e4fb71e6c81</t>
        </is>
      </c>
      <c r="AF6670" s="14" t="inlineStr">
        <is>
          <t>Ayuntamiento de Irun</t>
        </is>
      </c>
      <c r="AG6670" s="14" t="inlineStr">
        <is>
          <t>r01epd01416e3f95a714d6b8970fd1cb76fa92158</t>
        </is>
      </c>
      <c r="AH6670" s="14" t="inlineStr">
        <is>
          <t>Ayuntamiento de Irun</t>
        </is>
      </c>
      <c r="AI6670" s="14" t="inlineStr">
        <is>
          <t/>
        </is>
      </c>
      <c r="AJ6670" s="14" t="inlineStr">
        <is>
          <t/>
        </is>
      </c>
    </row>
    <row r="6671" customHeight="true" ht="15.0">
      <c r="A6671" s="14" t="inlineStr">
        <is>
          <t>Máquinas, equipos y artículos de oficina y de informática</t>
        </is>
      </c>
      <c r="B6671" s="14" t="inlineStr">
        <is>
          <t/>
        </is>
      </c>
      <c r="C6671" s="14" t="inlineStr">
        <is>
          <t>Gobierno Vasco</t>
        </is>
      </c>
      <c r="D6671" s="14" t="inlineStr">
        <is>
          <t/>
        </is>
      </c>
      <c r="E6671" s="14" t="inlineStr">
        <is>
          <t/>
        </is>
      </c>
      <c r="F6671" s="14" t="inlineStr">
        <is>
          <t/>
        </is>
      </c>
      <c r="G6671" s="14" t="inlineStr">
        <is>
          <t>Máquinas, equipos y artículos de oficina y de informática</t>
        </is>
      </c>
      <c r="H6671" s="14" t="inlineStr">
        <is>
          <t>Máquinas, equipos y artículos de oficina y de informática</t>
        </is>
      </c>
      <c r="I6671" s="14" t="inlineStr">
        <is>
          <t/>
        </is>
      </c>
      <c r="J6671" s="14" t="inlineStr">
        <is>
          <t>15/01/2026</t>
        </is>
      </c>
      <c r="K6671" s="14" t="inlineStr">
        <is>
          <t>2025ZZAC0006-49885</t>
        </is>
      </c>
      <c r="L6671" s="14" t="inlineStr">
        <is>
          <t>Adjudicación provisional / definitiva</t>
        </is>
      </c>
      <c r="M6671" s="14" t="inlineStr">
        <is>
          <t>true</t>
        </is>
      </c>
      <c r="N6671" s="14" t="inlineStr">
        <is>
          <t/>
        </is>
      </c>
      <c r="O6671" s="14" t="inlineStr">
        <is>
          <t/>
        </is>
      </c>
      <c r="P6671" s="14" t="inlineStr">
        <is>
          <t/>
        </is>
      </c>
      <c r="Q6671" s="14" t="inlineStr">
        <is>
          <t/>
        </is>
      </c>
      <c r="R6671" s="14" t="inlineStr">
        <is>
          <t/>
        </is>
      </c>
      <c r="S6671" s="14" t="inlineStr">
        <is>
          <t>https://www.contratacion.euskadi.eus/webkpe00-kpeperfi/es/contenidos/anuncio_contratacion/expcm476837/es_doc/images/logo_irun.jpg</t>
        </is>
      </c>
      <c r="T6671" s="14" t="inlineStr">
        <is>
          <t>Ayuntamiento de Irun</t>
        </is>
      </c>
      <c r="U6671" s="14" t="inlineStr">
        <is>
          <t>P2004900C - Ayuntamiento de Irun</t>
        </is>
      </c>
      <c r="V6671" s="14" t="inlineStr">
        <is>
          <t>Alcalde</t>
        </is>
      </c>
      <c r="W6671" s="14" t="inlineStr">
        <is>
          <t/>
        </is>
      </c>
      <c r="X6671" s="14" t="inlineStr">
        <is>
          <t/>
        </is>
      </c>
      <c r="Y6671" s="14" t="inlineStr">
        <is>
          <t/>
        </is>
      </c>
      <c r="Z6671" s="14" t="inlineStr">
        <is>
          <t>https://www.contratacion.euskadi.eus/anuncio_contratacion/maquinas-equipos-y-articulos-oficina-y-informatica/expcm476837/webkpe00-kpesimpc/es/</t>
        </is>
      </c>
      <c r="AA6671" s="14" t="inlineStr">
        <is>
          <t>https://www.contratacion.euskadi.eus/webkpe00-kpesimpc/es/contenidos/anuncio_contratacion/expcm476837/es_doc/index.html</t>
        </is>
      </c>
      <c r="AB6671" s="14" t="inlineStr">
        <is>
          <t>https://www.contratacion.euskadi.eus/contenidos/anuncio_contratacion/expcm476837/es_doc/data/es_r01dtpd19bc0ce927c2bd4c0feba76f74e90148fec</t>
        </is>
      </c>
      <c r="AC6671" s="14" t="inlineStr">
        <is>
          <t>https://www.contratacion.euskadi.eus/contenidos/anuncio_contratacion/expcm476837/r01Index/expcm476837-idxContent.xml</t>
        </is>
      </c>
      <c r="AD6671" s="14" t="inlineStr">
        <is>
          <t>15/01/2026</t>
        </is>
      </c>
      <c r="AE6671" s="14" t="inlineStr">
        <is>
          <t>r01etpd1609338d519289790b178221e4fb71e6c81</t>
        </is>
      </c>
      <c r="AF6671" s="14" t="inlineStr">
        <is>
          <t>Ayuntamiento de Irun</t>
        </is>
      </c>
      <c r="AG6671" s="14" t="inlineStr">
        <is>
          <t>r01epd01416e3f95a714d6b8970fd1cb76fa92158</t>
        </is>
      </c>
      <c r="AH6671" s="14" t="inlineStr">
        <is>
          <t>Ayuntamiento de Irun</t>
        </is>
      </c>
      <c r="AI6671" s="14" t="inlineStr">
        <is>
          <t/>
        </is>
      </c>
      <c r="AJ6671" s="14" t="inlineStr">
        <is>
          <t/>
        </is>
      </c>
    </row>
    <row r="6672" customHeight="true" ht="15.0">
      <c r="A6672" s="14" t="inlineStr">
        <is>
          <t>Máquinas, equipos y artículos de oficina y de informática</t>
        </is>
      </c>
      <c r="B6672" s="14" t="inlineStr">
        <is>
          <t/>
        </is>
      </c>
      <c r="C6672" s="14" t="inlineStr">
        <is>
          <t>Gobierno Vasco</t>
        </is>
      </c>
      <c r="D6672" s="14" t="inlineStr">
        <is>
          <t/>
        </is>
      </c>
      <c r="E6672" s="14" t="inlineStr">
        <is>
          <t/>
        </is>
      </c>
      <c r="F6672" s="14" t="inlineStr">
        <is>
          <t/>
        </is>
      </c>
      <c r="G6672" s="14" t="inlineStr">
        <is>
          <t>Máquinas, equipos y artículos de oficina y de informática</t>
        </is>
      </c>
      <c r="H6672" s="14" t="inlineStr">
        <is>
          <t>Máquinas, equipos y artículos de oficina y de informática</t>
        </is>
      </c>
      <c r="I6672" s="14" t="inlineStr">
        <is>
          <t/>
        </is>
      </c>
      <c r="J6672" s="14" t="inlineStr">
        <is>
          <t>15/01/2026</t>
        </is>
      </c>
      <c r="K6672" s="14" t="inlineStr">
        <is>
          <t>2025ZZAC0006-49886</t>
        </is>
      </c>
      <c r="L6672" s="14" t="inlineStr">
        <is>
          <t>Adjudicación provisional / definitiva</t>
        </is>
      </c>
      <c r="M6672" s="14" t="inlineStr">
        <is>
          <t>true</t>
        </is>
      </c>
      <c r="N6672" s="14" t="inlineStr">
        <is>
          <t/>
        </is>
      </c>
      <c r="O6672" s="14" t="inlineStr">
        <is>
          <t/>
        </is>
      </c>
      <c r="P6672" s="14" t="inlineStr">
        <is>
          <t/>
        </is>
      </c>
      <c r="Q6672" s="14" t="inlineStr">
        <is>
          <t/>
        </is>
      </c>
      <c r="R6672" s="14" t="inlineStr">
        <is>
          <t/>
        </is>
      </c>
      <c r="S6672" s="14" t="inlineStr">
        <is>
          <t>https://www.contratacion.euskadi.eus/webkpe00-kpeperfi/es/contenidos/anuncio_contratacion/expcm476838/es_doc/images/logo_irun.jpg</t>
        </is>
      </c>
      <c r="T6672" s="14" t="inlineStr">
        <is>
          <t>Ayuntamiento de Irun</t>
        </is>
      </c>
      <c r="U6672" s="14" t="inlineStr">
        <is>
          <t>P2004900C - Ayuntamiento de Irun</t>
        </is>
      </c>
      <c r="V6672" s="14" t="inlineStr">
        <is>
          <t>Alcalde</t>
        </is>
      </c>
      <c r="W6672" s="14" t="inlineStr">
        <is>
          <t/>
        </is>
      </c>
      <c r="X6672" s="14" t="inlineStr">
        <is>
          <t/>
        </is>
      </c>
      <c r="Y6672" s="14" t="inlineStr">
        <is>
          <t/>
        </is>
      </c>
      <c r="Z6672" s="14" t="inlineStr">
        <is>
          <t>https://www.contratacion.euskadi.eus/anuncio_contratacion/maquinas-equipos-y-articulos-oficina-y-informatica/expcm476838/webkpe00-kpesimpc/es/</t>
        </is>
      </c>
      <c r="AA6672" s="14" t="inlineStr">
        <is>
          <t>https://www.contratacion.euskadi.eus/webkpe00-kpesimpc/es/contenidos/anuncio_contratacion/expcm476838/es_doc/index.html</t>
        </is>
      </c>
      <c r="AB6672" s="14" t="inlineStr">
        <is>
          <t>https://www.contratacion.euskadi.eus/contenidos/anuncio_contratacion/expcm476838/es_doc/data/es_r01dtpd19bc0d28b722bd4c0fe555299e1a5de2d93</t>
        </is>
      </c>
      <c r="AC6672" s="14" t="inlineStr">
        <is>
          <t>https://www.contratacion.euskadi.eus/contenidos/anuncio_contratacion/expcm476838/r01Index/expcm476838-idxContent.xml</t>
        </is>
      </c>
      <c r="AD6672" s="14" t="inlineStr">
        <is>
          <t>15/01/2026</t>
        </is>
      </c>
      <c r="AE6672" s="14" t="inlineStr">
        <is>
          <t>r01etpd1609338d519289790b178221e4fb71e6c81</t>
        </is>
      </c>
      <c r="AF6672" s="14" t="inlineStr">
        <is>
          <t>Ayuntamiento de Irun</t>
        </is>
      </c>
      <c r="AG6672" s="14" t="inlineStr">
        <is>
          <t>r01epd01416e3f95a714d6b8970fd1cb76fa92158</t>
        </is>
      </c>
      <c r="AH6672" s="14" t="inlineStr">
        <is>
          <t>Ayuntamiento de Irun</t>
        </is>
      </c>
      <c r="AI6672" s="14" t="inlineStr">
        <is>
          <t/>
        </is>
      </c>
      <c r="AJ6672" s="14" t="inlineStr">
        <is>
          <t/>
        </is>
      </c>
    </row>
    <row r="6673" customHeight="true" ht="15.0">
      <c r="A6673" s="14" t="inlineStr">
        <is>
          <t>Máquinas, equipos y artículos de oficina y de informática</t>
        </is>
      </c>
      <c r="B6673" s="14" t="inlineStr">
        <is>
          <t/>
        </is>
      </c>
      <c r="C6673" s="14" t="inlineStr">
        <is>
          <t>Gobierno Vasco</t>
        </is>
      </c>
      <c r="D6673" s="14" t="inlineStr">
        <is>
          <t/>
        </is>
      </c>
      <c r="E6673" s="14" t="inlineStr">
        <is>
          <t/>
        </is>
      </c>
      <c r="F6673" s="14" t="inlineStr">
        <is>
          <t/>
        </is>
      </c>
      <c r="G6673" s="14" t="inlineStr">
        <is>
          <t>Máquinas, equipos y artículos de oficina y de informática</t>
        </is>
      </c>
      <c r="H6673" s="14" t="inlineStr">
        <is>
          <t>Máquinas, equipos y artículos de oficina y de informática</t>
        </is>
      </c>
      <c r="I6673" s="14" t="inlineStr">
        <is>
          <t/>
        </is>
      </c>
      <c r="J6673" s="14" t="inlineStr">
        <is>
          <t>15/01/2026</t>
        </is>
      </c>
      <c r="K6673" s="14" t="inlineStr">
        <is>
          <t>2025ZZAC0006-49887</t>
        </is>
      </c>
      <c r="L6673" s="14" t="inlineStr">
        <is>
          <t>Adjudicación provisional / definitiva</t>
        </is>
      </c>
      <c r="M6673" s="14" t="inlineStr">
        <is>
          <t>true</t>
        </is>
      </c>
      <c r="N6673" s="14" t="inlineStr">
        <is>
          <t/>
        </is>
      </c>
      <c r="O6673" s="14" t="inlineStr">
        <is>
          <t/>
        </is>
      </c>
      <c r="P6673" s="14" t="inlineStr">
        <is>
          <t/>
        </is>
      </c>
      <c r="Q6673" s="14" t="inlineStr">
        <is>
          <t/>
        </is>
      </c>
      <c r="R6673" s="14" t="inlineStr">
        <is>
          <t/>
        </is>
      </c>
      <c r="S6673" s="14" t="inlineStr">
        <is>
          <t>https://www.contratacion.euskadi.eus/webkpe00-kpeperfi/es/contenidos/anuncio_contratacion/expcm476839/es_doc/images/logo_irun.jpg</t>
        </is>
      </c>
      <c r="T6673" s="14" t="inlineStr">
        <is>
          <t>Ayuntamiento de Irun</t>
        </is>
      </c>
      <c r="U6673" s="14" t="inlineStr">
        <is>
          <t>P2004900C - Ayuntamiento de Irun</t>
        </is>
      </c>
      <c r="V6673" s="14" t="inlineStr">
        <is>
          <t>Alcalde</t>
        </is>
      </c>
      <c r="W6673" s="14" t="inlineStr">
        <is>
          <t/>
        </is>
      </c>
      <c r="X6673" s="14" t="inlineStr">
        <is>
          <t/>
        </is>
      </c>
      <c r="Y6673" s="14" t="inlineStr">
        <is>
          <t/>
        </is>
      </c>
      <c r="Z6673" s="14" t="inlineStr">
        <is>
          <t>https://www.contratacion.euskadi.eus/anuncio_contratacion/maquinas-equipos-y-articulos-oficina-y-informatica/expcm476839/webkpe00-kpesimpc/es/</t>
        </is>
      </c>
      <c r="AA6673" s="14" t="inlineStr">
        <is>
          <t>https://www.contratacion.euskadi.eus/webkpe00-kpesimpc/es/contenidos/anuncio_contratacion/expcm476839/es_doc/index.html</t>
        </is>
      </c>
      <c r="AB6673" s="14" t="inlineStr">
        <is>
          <t>https://www.contratacion.euskadi.eus/contenidos/anuncio_contratacion/expcm476839/es_doc/data/es_r01dtpd19bc0d2b3492bd4c0fe9a3d72701a2762f5</t>
        </is>
      </c>
      <c r="AC6673" s="14" t="inlineStr">
        <is>
          <t>https://www.contratacion.euskadi.eus/contenidos/anuncio_contratacion/expcm476839/r01Index/expcm476839-idxContent.xml</t>
        </is>
      </c>
      <c r="AD6673" s="14" t="inlineStr">
        <is>
          <t>15/01/2026</t>
        </is>
      </c>
      <c r="AE6673" s="14" t="inlineStr">
        <is>
          <t>r01etpd1609338d519289790b178221e4fb71e6c81</t>
        </is>
      </c>
      <c r="AF6673" s="14" t="inlineStr">
        <is>
          <t>Ayuntamiento de Irun</t>
        </is>
      </c>
      <c r="AG6673" s="14" t="inlineStr">
        <is>
          <t>r01epd01416e3f95a714d6b8970fd1cb76fa92158</t>
        </is>
      </c>
      <c r="AH6673" s="14" t="inlineStr">
        <is>
          <t>Ayuntamiento de Irun</t>
        </is>
      </c>
      <c r="AI6673" s="14" t="inlineStr">
        <is>
          <t/>
        </is>
      </c>
      <c r="AJ6673" s="14" t="inlineStr">
        <is>
          <t/>
        </is>
      </c>
    </row>
    <row r="6674" customHeight="true" ht="15.0">
      <c r="A6674" s="14" t="inlineStr">
        <is>
          <t>Máquinas, equipos y artículos de oficina y de informática</t>
        </is>
      </c>
      <c r="B6674" s="14" t="inlineStr">
        <is>
          <t/>
        </is>
      </c>
      <c r="C6674" s="14" t="inlineStr">
        <is>
          <t>Gobierno Vasco</t>
        </is>
      </c>
      <c r="D6674" s="14" t="inlineStr">
        <is>
          <t/>
        </is>
      </c>
      <c r="E6674" s="14" t="inlineStr">
        <is>
          <t/>
        </is>
      </c>
      <c r="F6674" s="14" t="inlineStr">
        <is>
          <t/>
        </is>
      </c>
      <c r="G6674" s="14" t="inlineStr">
        <is>
          <t>Máquinas, equipos y artículos de oficina y de informática</t>
        </is>
      </c>
      <c r="H6674" s="14" t="inlineStr">
        <is>
          <t>Máquinas, equipos y artículos de oficina y de informática</t>
        </is>
      </c>
      <c r="I6674" s="14" t="inlineStr">
        <is>
          <t/>
        </is>
      </c>
      <c r="J6674" s="14" t="inlineStr">
        <is>
          <t>15/01/2026</t>
        </is>
      </c>
      <c r="K6674" s="14" t="inlineStr">
        <is>
          <t>2025ZZAC0006-49888</t>
        </is>
      </c>
      <c r="L6674" s="14" t="inlineStr">
        <is>
          <t>Adjudicación provisional / definitiva</t>
        </is>
      </c>
      <c r="M6674" s="14" t="inlineStr">
        <is>
          <t>true</t>
        </is>
      </c>
      <c r="N6674" s="14" t="inlineStr">
        <is>
          <t/>
        </is>
      </c>
      <c r="O6674" s="14" t="inlineStr">
        <is>
          <t/>
        </is>
      </c>
      <c r="P6674" s="14" t="inlineStr">
        <is>
          <t/>
        </is>
      </c>
      <c r="Q6674" s="14" t="inlineStr">
        <is>
          <t/>
        </is>
      </c>
      <c r="R6674" s="14" t="inlineStr">
        <is>
          <t/>
        </is>
      </c>
      <c r="S6674" s="14" t="inlineStr">
        <is>
          <t>https://www.contratacion.euskadi.eus/webkpe00-kpeperfi/es/contenidos/anuncio_contratacion/expcm476840/es_doc/images/logo_irun.jpg</t>
        </is>
      </c>
      <c r="T6674" s="14" t="inlineStr">
        <is>
          <t>Ayuntamiento de Irun</t>
        </is>
      </c>
      <c r="U6674" s="14" t="inlineStr">
        <is>
          <t>P2004900C - Ayuntamiento de Irun</t>
        </is>
      </c>
      <c r="V6674" s="14" t="inlineStr">
        <is>
          <t>Alcalde</t>
        </is>
      </c>
      <c r="W6674" s="14" t="inlineStr">
        <is>
          <t/>
        </is>
      </c>
      <c r="X6674" s="14" t="inlineStr">
        <is>
          <t/>
        </is>
      </c>
      <c r="Y6674" s="14" t="inlineStr">
        <is>
          <t/>
        </is>
      </c>
      <c r="Z6674" s="14" t="inlineStr">
        <is>
          <t>https://www.contratacion.euskadi.eus/anuncio_contratacion/maquinas-equipos-y-articulos-oficina-y-informatica/expcm476840/webkpe00-kpesimpc/es/</t>
        </is>
      </c>
      <c r="AA6674" s="14" t="inlineStr">
        <is>
          <t>https://www.contratacion.euskadi.eus/webkpe00-kpesimpc/es/contenidos/anuncio_contratacion/expcm476840/es_doc/index.html</t>
        </is>
      </c>
      <c r="AB6674" s="14" t="inlineStr">
        <is>
          <t>https://www.contratacion.euskadi.eus/contenidos/anuncio_contratacion/expcm476840/es_doc/data/es_r01dtpd19bc0d2db592bd4c0fe8860100b1f6e6e82</t>
        </is>
      </c>
      <c r="AC6674" s="14" t="inlineStr">
        <is>
          <t>https://www.contratacion.euskadi.eus/contenidos/anuncio_contratacion/expcm476840/r01Index/expcm476840-idxContent.xml</t>
        </is>
      </c>
      <c r="AD6674" s="14" t="inlineStr">
        <is>
          <t>15/01/2026</t>
        </is>
      </c>
      <c r="AE6674" s="14" t="inlineStr">
        <is>
          <t>r01etpd1609338d519289790b178221e4fb71e6c81</t>
        </is>
      </c>
      <c r="AF6674" s="14" t="inlineStr">
        <is>
          <t>Ayuntamiento de Irun</t>
        </is>
      </c>
      <c r="AG6674" s="14" t="inlineStr">
        <is>
          <t>r01epd01416e3f95a714d6b8970fd1cb76fa92158</t>
        </is>
      </c>
      <c r="AH6674" s="14" t="inlineStr">
        <is>
          <t>Ayuntamiento de Irun</t>
        </is>
      </c>
      <c r="AI6674" s="14" t="inlineStr">
        <is>
          <t/>
        </is>
      </c>
      <c r="AJ6674" s="14" t="inlineStr">
        <is>
          <t/>
        </is>
      </c>
    </row>
    <row r="6675" customHeight="true" ht="15.0">
      <c r="A6675" s="14" t="inlineStr">
        <is>
          <t>Máquinas, equipos y artículos de oficina y de informática</t>
        </is>
      </c>
      <c r="B6675" s="14" t="inlineStr">
        <is>
          <t/>
        </is>
      </c>
      <c r="C6675" s="14" t="inlineStr">
        <is>
          <t>Gobierno Vasco</t>
        </is>
      </c>
      <c r="D6675" s="14" t="inlineStr">
        <is>
          <t/>
        </is>
      </c>
      <c r="E6675" s="14" t="inlineStr">
        <is>
          <t/>
        </is>
      </c>
      <c r="F6675" s="14" t="inlineStr">
        <is>
          <t/>
        </is>
      </c>
      <c r="G6675" s="14" t="inlineStr">
        <is>
          <t>Máquinas, equipos y artículos de oficina y de informática</t>
        </is>
      </c>
      <c r="H6675" s="14" t="inlineStr">
        <is>
          <t>Máquinas, equipos y artículos de oficina y de informática</t>
        </is>
      </c>
      <c r="I6675" s="14" t="inlineStr">
        <is>
          <t/>
        </is>
      </c>
      <c r="J6675" s="14" t="inlineStr">
        <is>
          <t>15/01/2026</t>
        </is>
      </c>
      <c r="K6675" s="14" t="inlineStr">
        <is>
          <t>2025ZZAC0006-49889</t>
        </is>
      </c>
      <c r="L6675" s="14" t="inlineStr">
        <is>
          <t>Adjudicación provisional / definitiva</t>
        </is>
      </c>
      <c r="M6675" s="14" t="inlineStr">
        <is>
          <t>true</t>
        </is>
      </c>
      <c r="N6675" s="14" t="inlineStr">
        <is>
          <t/>
        </is>
      </c>
      <c r="O6675" s="14" t="inlineStr">
        <is>
          <t/>
        </is>
      </c>
      <c r="P6675" s="14" t="inlineStr">
        <is>
          <t/>
        </is>
      </c>
      <c r="Q6675" s="14" t="inlineStr">
        <is>
          <t/>
        </is>
      </c>
      <c r="R6675" s="14" t="inlineStr">
        <is>
          <t/>
        </is>
      </c>
      <c r="S6675" s="14" t="inlineStr">
        <is>
          <t>https://www.contratacion.euskadi.eus/webkpe00-kpeperfi/es/contenidos/anuncio_contratacion/expcm476841/es_doc/images/logo_irun.jpg</t>
        </is>
      </c>
      <c r="T6675" s="14" t="inlineStr">
        <is>
          <t>Ayuntamiento de Irun</t>
        </is>
      </c>
      <c r="U6675" s="14" t="inlineStr">
        <is>
          <t>P2004900C - Ayuntamiento de Irun</t>
        </is>
      </c>
      <c r="V6675" s="14" t="inlineStr">
        <is>
          <t>Alcalde</t>
        </is>
      </c>
      <c r="W6675" s="14" t="inlineStr">
        <is>
          <t/>
        </is>
      </c>
      <c r="X6675" s="14" t="inlineStr">
        <is>
          <t/>
        </is>
      </c>
      <c r="Y6675" s="14" t="inlineStr">
        <is>
          <t/>
        </is>
      </c>
      <c r="Z6675" s="14" t="inlineStr">
        <is>
          <t>https://www.contratacion.euskadi.eus/anuncio_contratacion/maquinas-equipos-y-articulos-oficina-y-informatica/expcm476841/webkpe00-kpesimpc/es/</t>
        </is>
      </c>
      <c r="AA6675" s="14" t="inlineStr">
        <is>
          <t>https://www.contratacion.euskadi.eus/webkpe00-kpesimpc/es/contenidos/anuncio_contratacion/expcm476841/es_doc/index.html</t>
        </is>
      </c>
      <c r="AB6675" s="14" t="inlineStr">
        <is>
          <t>https://www.contratacion.euskadi.eus/contenidos/anuncio_contratacion/expcm476841/es_doc/data/es_r01dtpd19bc0d303332bd4c0fe279f1f4868e9a615</t>
        </is>
      </c>
      <c r="AC6675" s="14" t="inlineStr">
        <is>
          <t>https://www.contratacion.euskadi.eus/contenidos/anuncio_contratacion/expcm476841/r01Index/expcm476841-idxContent.xml</t>
        </is>
      </c>
      <c r="AD6675" s="14" t="inlineStr">
        <is>
          <t>15/01/2026</t>
        </is>
      </c>
      <c r="AE6675" s="14" t="inlineStr">
        <is>
          <t>r01etpd1609338d519289790b178221e4fb71e6c81</t>
        </is>
      </c>
      <c r="AF6675" s="14" t="inlineStr">
        <is>
          <t>Ayuntamiento de Irun</t>
        </is>
      </c>
      <c r="AG6675" s="14" t="inlineStr">
        <is>
          <t>r01epd01416e3f95a714d6b8970fd1cb76fa92158</t>
        </is>
      </c>
      <c r="AH6675" s="14" t="inlineStr">
        <is>
          <t>Ayuntamiento de Irun</t>
        </is>
      </c>
      <c r="AI6675" s="14" t="inlineStr">
        <is>
          <t/>
        </is>
      </c>
      <c r="AJ6675" s="14" t="inlineStr">
        <is>
          <t/>
        </is>
      </c>
    </row>
    <row r="6676" customHeight="true" ht="15.0">
      <c r="A6676" s="14" t="inlineStr">
        <is>
          <t>Máquinas, equipos y artículos de oficina y de informática</t>
        </is>
      </c>
      <c r="B6676" s="14" t="inlineStr">
        <is>
          <t/>
        </is>
      </c>
      <c r="C6676" s="14" t="inlineStr">
        <is>
          <t>Gobierno Vasco</t>
        </is>
      </c>
      <c r="D6676" s="14" t="inlineStr">
        <is>
          <t/>
        </is>
      </c>
      <c r="E6676" s="14" t="inlineStr">
        <is>
          <t/>
        </is>
      </c>
      <c r="F6676" s="14" t="inlineStr">
        <is>
          <t/>
        </is>
      </c>
      <c r="G6676" s="14" t="inlineStr">
        <is>
          <t>Máquinas, equipos y artículos de oficina y de informática</t>
        </is>
      </c>
      <c r="H6676" s="14" t="inlineStr">
        <is>
          <t>Máquinas, equipos y artículos de oficina y de informática</t>
        </is>
      </c>
      <c r="I6676" s="14" t="inlineStr">
        <is>
          <t/>
        </is>
      </c>
      <c r="J6676" s="14" t="inlineStr">
        <is>
          <t>15/01/2026</t>
        </is>
      </c>
      <c r="K6676" s="14" t="inlineStr">
        <is>
          <t>2025ZZAC0006-49890</t>
        </is>
      </c>
      <c r="L6676" s="14" t="inlineStr">
        <is>
          <t>Adjudicación provisional / definitiva</t>
        </is>
      </c>
      <c r="M6676" s="14" t="inlineStr">
        <is>
          <t>true</t>
        </is>
      </c>
      <c r="N6676" s="14" t="inlineStr">
        <is>
          <t/>
        </is>
      </c>
      <c r="O6676" s="14" t="inlineStr">
        <is>
          <t/>
        </is>
      </c>
      <c r="P6676" s="14" t="inlineStr">
        <is>
          <t/>
        </is>
      </c>
      <c r="Q6676" s="14" t="inlineStr">
        <is>
          <t/>
        </is>
      </c>
      <c r="R6676" s="14" t="inlineStr">
        <is>
          <t/>
        </is>
      </c>
      <c r="S6676" s="14" t="inlineStr">
        <is>
          <t>https://www.contratacion.euskadi.eus/webkpe00-kpeperfi/es/contenidos/anuncio_contratacion/expcm476842/es_doc/images/logo_irun.jpg</t>
        </is>
      </c>
      <c r="T6676" s="14" t="inlineStr">
        <is>
          <t>Ayuntamiento de Irun</t>
        </is>
      </c>
      <c r="U6676" s="14" t="inlineStr">
        <is>
          <t>P2004900C - Ayuntamiento de Irun</t>
        </is>
      </c>
      <c r="V6676" s="14" t="inlineStr">
        <is>
          <t>Alcalde</t>
        </is>
      </c>
      <c r="W6676" s="14" t="inlineStr">
        <is>
          <t/>
        </is>
      </c>
      <c r="X6676" s="14" t="inlineStr">
        <is>
          <t/>
        </is>
      </c>
      <c r="Y6676" s="14" t="inlineStr">
        <is>
          <t/>
        </is>
      </c>
      <c r="Z6676" s="14" t="inlineStr">
        <is>
          <t>https://www.contratacion.euskadi.eus/anuncio_contratacion/maquinas-equipos-y-articulos-oficina-y-informatica/expcm476842/webkpe00-kpesimpc/es/</t>
        </is>
      </c>
      <c r="AA6676" s="14" t="inlineStr">
        <is>
          <t>https://www.contratacion.euskadi.eus/webkpe00-kpesimpc/es/contenidos/anuncio_contratacion/expcm476842/es_doc/index.html</t>
        </is>
      </c>
      <c r="AB6676" s="14" t="inlineStr">
        <is>
          <t>https://www.contratacion.euskadi.eus/contenidos/anuncio_contratacion/expcm476842/es_doc/data/es_r01dtpd19bc0d32b4f2bd4c0fecbd494678df64e8c</t>
        </is>
      </c>
      <c r="AC6676" s="14" t="inlineStr">
        <is>
          <t>https://www.contratacion.euskadi.eus/contenidos/anuncio_contratacion/expcm476842/r01Index/expcm476842-idxContent.xml</t>
        </is>
      </c>
      <c r="AD6676" s="14" t="inlineStr">
        <is>
          <t>15/01/2026</t>
        </is>
      </c>
      <c r="AE6676" s="14" t="inlineStr">
        <is>
          <t>r01etpd1609338d519289790b178221e4fb71e6c81</t>
        </is>
      </c>
      <c r="AF6676" s="14" t="inlineStr">
        <is>
          <t>Ayuntamiento de Irun</t>
        </is>
      </c>
      <c r="AG6676" s="14" t="inlineStr">
        <is>
          <t>r01epd01416e3f95a714d6b8970fd1cb76fa92158</t>
        </is>
      </c>
      <c r="AH6676" s="14" t="inlineStr">
        <is>
          <t>Ayuntamiento de Irun</t>
        </is>
      </c>
      <c r="AI6676" s="14" t="inlineStr">
        <is>
          <t/>
        </is>
      </c>
      <c r="AJ6676" s="14" t="inlineStr">
        <is>
          <t/>
        </is>
      </c>
    </row>
    <row r="6677" customHeight="true" ht="15.0">
      <c r="A6677" s="14" t="inlineStr">
        <is>
          <t>Materiales dinamización lyreco (30-09-2025)</t>
        </is>
      </c>
      <c r="B6677" s="14" t="inlineStr">
        <is>
          <t/>
        </is>
      </c>
      <c r="C6677" s="14" t="inlineStr">
        <is>
          <t>Gobierno Vasco</t>
        </is>
      </c>
      <c r="D6677" s="14" t="inlineStr">
        <is>
          <t/>
        </is>
      </c>
      <c r="E6677" s="14" t="inlineStr">
        <is>
          <t/>
        </is>
      </c>
      <c r="F6677" s="14" t="inlineStr">
        <is>
          <t/>
        </is>
      </c>
      <c r="G6677" s="14" t="inlineStr">
        <is>
          <t>Materiales dinamización lyreco (30-09-2025)</t>
        </is>
      </c>
      <c r="H6677" s="14" t="inlineStr">
        <is>
          <t>Materiales dinamización lyreco (30-09-2025)</t>
        </is>
      </c>
      <c r="I6677" s="14" t="inlineStr">
        <is>
          <t/>
        </is>
      </c>
      <c r="J6677" s="14" t="inlineStr">
        <is>
          <t>15/01/2026</t>
        </is>
      </c>
      <c r="K6677" s="14" t="inlineStr">
        <is>
          <t>2025ZABR1716</t>
        </is>
      </c>
      <c r="L6677" s="14" t="inlineStr">
        <is>
          <t>Adjudicación provisional / definitiva</t>
        </is>
      </c>
      <c r="M6677" s="14" t="inlineStr">
        <is>
          <t>true</t>
        </is>
      </c>
      <c r="N6677" s="14" t="inlineStr">
        <is>
          <t/>
        </is>
      </c>
      <c r="O6677" s="14" t="inlineStr">
        <is>
          <t/>
        </is>
      </c>
      <c r="P6677" s="14" t="inlineStr">
        <is>
          <t/>
        </is>
      </c>
      <c r="Q6677" s="14" t="inlineStr">
        <is>
          <t/>
        </is>
      </c>
      <c r="R6677" s="14" t="inlineStr">
        <is>
          <t/>
        </is>
      </c>
      <c r="S6677" s="14" t="inlineStr">
        <is>
          <t>https://www.contratacion.euskadi.eus/webkpe00-kpeperfi/es/contenidos/anuncio_contratacion/expcm476843/es_doc/images/logo_irun.jpg</t>
        </is>
      </c>
      <c r="T6677" s="14" t="inlineStr">
        <is>
          <t>Ayuntamiento de Irun</t>
        </is>
      </c>
      <c r="U6677" s="14" t="inlineStr">
        <is>
          <t>P2004900C - Ayuntamiento de Irun</t>
        </is>
      </c>
      <c r="V6677" s="14" t="inlineStr">
        <is>
          <t>Alcalde</t>
        </is>
      </c>
      <c r="W6677" s="14" t="inlineStr">
        <is>
          <t/>
        </is>
      </c>
      <c r="X6677" s="14" t="inlineStr">
        <is>
          <t/>
        </is>
      </c>
      <c r="Y6677" s="14" t="inlineStr">
        <is>
          <t/>
        </is>
      </c>
      <c r="Z6677" s="14" t="inlineStr">
        <is>
          <t>https://www.contratacion.euskadi.eus/anuncio_contratacion/materiales-dinamizacion-lyreco-30-09-2025/webkpe00-kpesimpc/es/</t>
        </is>
      </c>
      <c r="AA6677" s="14" t="inlineStr">
        <is>
          <t>https://www.contratacion.euskadi.eus/webkpe00-kpesimpc/es/contenidos/anuncio_contratacion/expcm476843/es_doc/index.html</t>
        </is>
      </c>
      <c r="AB6677" s="14" t="inlineStr">
        <is>
          <t>https://www.contratacion.euskadi.eus/contenidos/anuncio_contratacion/expcm476843/es_doc/data/es_r01dtpd19bc0d71b253dc02453b03eda643c7e4002</t>
        </is>
      </c>
      <c r="AC6677" s="14" t="inlineStr">
        <is>
          <t>https://www.contratacion.euskadi.eus/contenidos/anuncio_contratacion/expcm476843/r01Index/expcm476843-idxContent.xml</t>
        </is>
      </c>
      <c r="AD6677" s="14" t="inlineStr">
        <is>
          <t>15/01/2026</t>
        </is>
      </c>
      <c r="AE6677" s="14" t="inlineStr">
        <is>
          <t>r01etpd1609338d519289790b178221e4fb71e6c81</t>
        </is>
      </c>
      <c r="AF6677" s="14" t="inlineStr">
        <is>
          <t>Ayuntamiento de Irun</t>
        </is>
      </c>
      <c r="AG6677" s="14" t="inlineStr">
        <is>
          <t>r01epd01416e3f95a714d6b8970fd1cb76fa92158</t>
        </is>
      </c>
      <c r="AH6677" s="14" t="inlineStr">
        <is>
          <t>Ayuntamiento de Irun</t>
        </is>
      </c>
      <c r="AI6677" s="14" t="inlineStr">
        <is>
          <t/>
        </is>
      </c>
      <c r="AJ6677" s="14" t="inlineStr">
        <is>
          <t/>
        </is>
      </c>
    </row>
    <row r="6678" customHeight="true" ht="15.0">
      <c r="A6678" s="14" t="inlineStr">
        <is>
          <t>Servicios de lavado y limpieza en seco</t>
        </is>
      </c>
      <c r="B6678" s="14" t="inlineStr">
        <is>
          <t/>
        </is>
      </c>
      <c r="C6678" s="14" t="inlineStr">
        <is>
          <t>Gobierno Vasco</t>
        </is>
      </c>
      <c r="D6678" s="14" t="inlineStr">
        <is>
          <t/>
        </is>
      </c>
      <c r="E6678" s="14" t="inlineStr">
        <is>
          <t/>
        </is>
      </c>
      <c r="F6678" s="14" t="inlineStr">
        <is>
          <t/>
        </is>
      </c>
      <c r="G6678" s="14" t="inlineStr">
        <is>
          <t>Servicios de lavado y limpieza en seco</t>
        </is>
      </c>
      <c r="H6678" s="14" t="inlineStr">
        <is>
          <t>Servicios de lavado y limpieza en seco</t>
        </is>
      </c>
      <c r="I6678" s="14" t="inlineStr">
        <is>
          <t/>
        </is>
      </c>
      <c r="J6678" s="14" t="inlineStr">
        <is>
          <t>15/01/2026</t>
        </is>
      </c>
      <c r="K6678" s="14" t="inlineStr">
        <is>
          <t>2025ZZAC0006-50006</t>
        </is>
      </c>
      <c r="L6678" s="14" t="inlineStr">
        <is>
          <t>Adjudicación provisional / definitiva</t>
        </is>
      </c>
      <c r="M6678" s="14" t="inlineStr">
        <is>
          <t>true</t>
        </is>
      </c>
      <c r="N6678" s="14" t="inlineStr">
        <is>
          <t/>
        </is>
      </c>
      <c r="O6678" s="14" t="inlineStr">
        <is>
          <t/>
        </is>
      </c>
      <c r="P6678" s="14" t="inlineStr">
        <is>
          <t/>
        </is>
      </c>
      <c r="Q6678" s="14" t="inlineStr">
        <is>
          <t/>
        </is>
      </c>
      <c r="R6678" s="14" t="inlineStr">
        <is>
          <t/>
        </is>
      </c>
      <c r="S6678" s="14" t="inlineStr">
        <is>
          <t>https://www.contratacion.euskadi.eus/webkpe00-kpeperfi/es/contenidos/anuncio_contratacion/expcm476844/es_doc/images/logo_irun.jpg</t>
        </is>
      </c>
      <c r="T6678" s="14" t="inlineStr">
        <is>
          <t>Ayuntamiento de Irun</t>
        </is>
      </c>
      <c r="U6678" s="14" t="inlineStr">
        <is>
          <t>P2004900C - Ayuntamiento de Irun</t>
        </is>
      </c>
      <c r="V6678" s="14" t="inlineStr">
        <is>
          <t>Alcalde</t>
        </is>
      </c>
      <c r="W6678" s="14" t="inlineStr">
        <is>
          <t/>
        </is>
      </c>
      <c r="X6678" s="14" t="inlineStr">
        <is>
          <t/>
        </is>
      </c>
      <c r="Y6678" s="14" t="inlineStr">
        <is>
          <t/>
        </is>
      </c>
      <c r="Z6678" s="14" t="inlineStr">
        <is>
          <t>https://www.contratacion.euskadi.eus/anuncio_contratacion/servicios-lavado-y-limpieza-seco/expcm476844/webkpe00-kpesimpc/es/</t>
        </is>
      </c>
      <c r="AA6678" s="14" t="inlineStr">
        <is>
          <t>https://www.contratacion.euskadi.eus/webkpe00-kpesimpc/es/contenidos/anuncio_contratacion/expcm476844/es_doc/index.html</t>
        </is>
      </c>
      <c r="AB6678" s="14" t="inlineStr">
        <is>
          <t>https://www.contratacion.euskadi.eus/contenidos/anuncio_contratacion/expcm476844/es_doc/data/es_r01dtpd19bc0d7427b3dc024538d2cd0dae13fbab5</t>
        </is>
      </c>
      <c r="AC6678" s="14" t="inlineStr">
        <is>
          <t>https://www.contratacion.euskadi.eus/contenidos/anuncio_contratacion/expcm476844/r01Index/expcm476844-idxContent.xml</t>
        </is>
      </c>
      <c r="AD6678" s="14" t="inlineStr">
        <is>
          <t>15/01/2026</t>
        </is>
      </c>
      <c r="AE6678" s="14" t="inlineStr">
        <is>
          <t>r01etpd1609338d519289790b178221e4fb71e6c81</t>
        </is>
      </c>
      <c r="AF6678" s="14" t="inlineStr">
        <is>
          <t>Ayuntamiento de Irun</t>
        </is>
      </c>
      <c r="AG6678" s="14" t="inlineStr">
        <is>
          <t>r01epd01416e3f95a714d6b8970fd1cb76fa92158</t>
        </is>
      </c>
      <c r="AH6678" s="14" t="inlineStr">
        <is>
          <t>Ayuntamiento de Irun</t>
        </is>
      </c>
      <c r="AI6678" s="14" t="inlineStr">
        <is>
          <t/>
        </is>
      </c>
      <c r="AJ6678" s="14" t="inlineStr">
        <is>
          <t/>
        </is>
      </c>
    </row>
    <row r="6679" customHeight="true" ht="15.0">
      <c r="A6679" s="14" t="inlineStr">
        <is>
          <t>Haurtxokoak:  compra de materiales septiembre (lyreco)</t>
        </is>
      </c>
      <c r="B6679" s="14" t="inlineStr">
        <is>
          <t/>
        </is>
      </c>
      <c r="C6679" s="14" t="inlineStr">
        <is>
          <t>Gobierno Vasco</t>
        </is>
      </c>
      <c r="D6679" s="14" t="inlineStr">
        <is>
          <t/>
        </is>
      </c>
      <c r="E6679" s="14" t="inlineStr">
        <is>
          <t/>
        </is>
      </c>
      <c r="F6679" s="14" t="inlineStr">
        <is>
          <t/>
        </is>
      </c>
      <c r="G6679" s="14" t="inlineStr">
        <is>
          <t>Haurtxokoak:  compra de materiales septiembre (lyreco)</t>
        </is>
      </c>
      <c r="H6679" s="14" t="inlineStr">
        <is>
          <t>Haurtxokoak:  compra de materiales septiembre (lyreco)</t>
        </is>
      </c>
      <c r="I6679" s="14" t="inlineStr">
        <is>
          <t/>
        </is>
      </c>
      <c r="J6679" s="14" t="inlineStr">
        <is>
          <t>15/01/2026</t>
        </is>
      </c>
      <c r="K6679" s="14" t="inlineStr">
        <is>
          <t>2025ZABR1488</t>
        </is>
      </c>
      <c r="L6679" s="14" t="inlineStr">
        <is>
          <t>Adjudicación provisional / definitiva</t>
        </is>
      </c>
      <c r="M6679" s="14" t="inlineStr">
        <is>
          <t>true</t>
        </is>
      </c>
      <c r="N6679" s="14" t="inlineStr">
        <is>
          <t/>
        </is>
      </c>
      <c r="O6679" s="14" t="inlineStr">
        <is>
          <t/>
        </is>
      </c>
      <c r="P6679" s="14" t="inlineStr">
        <is>
          <t/>
        </is>
      </c>
      <c r="Q6679" s="14" t="inlineStr">
        <is>
          <t/>
        </is>
      </c>
      <c r="R6679" s="14" t="inlineStr">
        <is>
          <t/>
        </is>
      </c>
      <c r="S6679" s="14" t="inlineStr">
        <is>
          <t>https://www.contratacion.euskadi.eus/webkpe00-kpeperfi/es/contenidos/anuncio_contratacion/expcm476845/es_doc/images/logo_irun.jpg</t>
        </is>
      </c>
      <c r="T6679" s="14" t="inlineStr">
        <is>
          <t>Ayuntamiento de Irun</t>
        </is>
      </c>
      <c r="U6679" s="14" t="inlineStr">
        <is>
          <t>P2004900C - Ayuntamiento de Irun</t>
        </is>
      </c>
      <c r="V6679" s="14" t="inlineStr">
        <is>
          <t>Alcalde</t>
        </is>
      </c>
      <c r="W6679" s="14" t="inlineStr">
        <is>
          <t/>
        </is>
      </c>
      <c r="X6679" s="14" t="inlineStr">
        <is>
          <t/>
        </is>
      </c>
      <c r="Y6679" s="14" t="inlineStr">
        <is>
          <t/>
        </is>
      </c>
      <c r="Z6679" s="14" t="inlineStr">
        <is>
          <t>https://www.contratacion.euskadi.eus/anuncio_contratacion/haurtxokoak-compra-materiales-septiembre-lyreco/webkpe00-kpesimpc/es/</t>
        </is>
      </c>
      <c r="AA6679" s="14" t="inlineStr">
        <is>
          <t>https://www.contratacion.euskadi.eus/webkpe00-kpesimpc/es/contenidos/anuncio_contratacion/expcm476845/es_doc/index.html</t>
        </is>
      </c>
      <c r="AB6679" s="14" t="inlineStr">
        <is>
          <t>https://www.contratacion.euskadi.eus/contenidos/anuncio_contratacion/expcm476845/es_doc/data/es_r01dtpd19bc0d76a8d3dc0245320d32e24823b5605</t>
        </is>
      </c>
      <c r="AC6679" s="14" t="inlineStr">
        <is>
          <t>https://www.contratacion.euskadi.eus/contenidos/anuncio_contratacion/expcm476845/r01Index/expcm476845-idxContent.xml</t>
        </is>
      </c>
      <c r="AD6679" s="14" t="inlineStr">
        <is>
          <t>15/01/2026</t>
        </is>
      </c>
      <c r="AE6679" s="14" t="inlineStr">
        <is>
          <t>r01etpd1609338d519289790b178221e4fb71e6c81</t>
        </is>
      </c>
      <c r="AF6679" s="14" t="inlineStr">
        <is>
          <t>Ayuntamiento de Irun</t>
        </is>
      </c>
      <c r="AG6679" s="14" t="inlineStr">
        <is>
          <t>r01epd01416e3f95a714d6b8970fd1cb76fa92158</t>
        </is>
      </c>
      <c r="AH6679" s="14" t="inlineStr">
        <is>
          <t>Ayuntamiento de Irun</t>
        </is>
      </c>
      <c r="AI6679" s="14" t="inlineStr">
        <is>
          <t/>
        </is>
      </c>
      <c r="AJ6679" s="14" t="inlineStr">
        <is>
          <t/>
        </is>
      </c>
    </row>
    <row r="6680" customHeight="true" ht="15.0">
      <c r="A6680" s="14" t="inlineStr">
        <is>
          <t>Gaztelekuak: materiales diversos octubre  (lyreco)</t>
        </is>
      </c>
      <c r="B6680" s="14" t="inlineStr">
        <is>
          <t/>
        </is>
      </c>
      <c r="C6680" s="14" t="inlineStr">
        <is>
          <t>Gobierno Vasco</t>
        </is>
      </c>
      <c r="D6680" s="14" t="inlineStr">
        <is>
          <t/>
        </is>
      </c>
      <c r="E6680" s="14" t="inlineStr">
        <is>
          <t/>
        </is>
      </c>
      <c r="F6680" s="14" t="inlineStr">
        <is>
          <t/>
        </is>
      </c>
      <c r="G6680" s="14" t="inlineStr">
        <is>
          <t>Gaztelekuak: materiales diversos octubre  (lyreco)</t>
        </is>
      </c>
      <c r="H6680" s="14" t="inlineStr">
        <is>
          <t>Gaztelekuak: materiales diversos octubre  (lyreco)</t>
        </is>
      </c>
      <c r="I6680" s="14" t="inlineStr">
        <is>
          <t/>
        </is>
      </c>
      <c r="J6680" s="14" t="inlineStr">
        <is>
          <t>15/01/2026</t>
        </is>
      </c>
      <c r="K6680" s="14" t="inlineStr">
        <is>
          <t>2025ZABR1557</t>
        </is>
      </c>
      <c r="L6680" s="14" t="inlineStr">
        <is>
          <t>Adjudicación provisional / definitiva</t>
        </is>
      </c>
      <c r="M6680" s="14" t="inlineStr">
        <is>
          <t>true</t>
        </is>
      </c>
      <c r="N6680" s="14" t="inlineStr">
        <is>
          <t/>
        </is>
      </c>
      <c r="O6680" s="14" t="inlineStr">
        <is>
          <t/>
        </is>
      </c>
      <c r="P6680" s="14" t="inlineStr">
        <is>
          <t/>
        </is>
      </c>
      <c r="Q6680" s="14" t="inlineStr">
        <is>
          <t/>
        </is>
      </c>
      <c r="R6680" s="14" t="inlineStr">
        <is>
          <t/>
        </is>
      </c>
      <c r="S6680" s="14" t="inlineStr">
        <is>
          <t>https://www.contratacion.euskadi.eus/webkpe00-kpeperfi/es/contenidos/anuncio_contratacion/expcm476846/es_doc/images/logo_irun.jpg</t>
        </is>
      </c>
      <c r="T6680" s="14" t="inlineStr">
        <is>
          <t>Ayuntamiento de Irun</t>
        </is>
      </c>
      <c r="U6680" s="14" t="inlineStr">
        <is>
          <t>P2004900C - Ayuntamiento de Irun</t>
        </is>
      </c>
      <c r="V6680" s="14" t="inlineStr">
        <is>
          <t>Alcalde</t>
        </is>
      </c>
      <c r="W6680" s="14" t="inlineStr">
        <is>
          <t/>
        </is>
      </c>
      <c r="X6680" s="14" t="inlineStr">
        <is>
          <t/>
        </is>
      </c>
      <c r="Y6680" s="14" t="inlineStr">
        <is>
          <t/>
        </is>
      </c>
      <c r="Z6680" s="14" t="inlineStr">
        <is>
          <t>https://www.contratacion.euskadi.eus/anuncio_contratacion/gaztelekuak-materiales-diversos-octubre-lyreco/webkpe00-kpesimpc/es/</t>
        </is>
      </c>
      <c r="AA6680" s="14" t="inlineStr">
        <is>
          <t>https://www.contratacion.euskadi.eus/webkpe00-kpesimpc/es/contenidos/anuncio_contratacion/expcm476846/es_doc/index.html</t>
        </is>
      </c>
      <c r="AB6680" s="14" t="inlineStr">
        <is>
          <t>https://www.contratacion.euskadi.eus/contenidos/anuncio_contratacion/expcm476846/es_doc/data/es_r01dtpd19bc0d792723dc0245384dde4bcf6e031e8</t>
        </is>
      </c>
      <c r="AC6680" s="14" t="inlineStr">
        <is>
          <t>https://www.contratacion.euskadi.eus/contenidos/anuncio_contratacion/expcm476846/r01Index/expcm476846-idxContent.xml</t>
        </is>
      </c>
      <c r="AD6680" s="14" t="inlineStr">
        <is>
          <t>15/01/2026</t>
        </is>
      </c>
      <c r="AE6680" s="14" t="inlineStr">
        <is>
          <t>r01etpd1609338d519289790b178221e4fb71e6c81</t>
        </is>
      </c>
      <c r="AF6680" s="14" t="inlineStr">
        <is>
          <t>Ayuntamiento de Irun</t>
        </is>
      </c>
      <c r="AG6680" s="14" t="inlineStr">
        <is>
          <t>r01epd01416e3f95a714d6b8970fd1cb76fa92158</t>
        </is>
      </c>
      <c r="AH6680" s="14" t="inlineStr">
        <is>
          <t>Ayuntamiento de Irun</t>
        </is>
      </c>
      <c r="AI6680" s="14" t="inlineStr">
        <is>
          <t/>
        </is>
      </c>
      <c r="AJ6680" s="14" t="inlineStr">
        <is>
          <t/>
        </is>
      </c>
    </row>
    <row r="6681" customHeight="true" ht="15.0">
      <c r="A6681" s="14" t="inlineStr">
        <is>
          <t>Servicios de lavado y limpieza en seco</t>
        </is>
      </c>
      <c r="B6681" s="14" t="inlineStr">
        <is>
          <t/>
        </is>
      </c>
      <c r="C6681" s="14" t="inlineStr">
        <is>
          <t>Gobierno Vasco</t>
        </is>
      </c>
      <c r="D6681" s="14" t="inlineStr">
        <is>
          <t/>
        </is>
      </c>
      <c r="E6681" s="14" t="inlineStr">
        <is>
          <t/>
        </is>
      </c>
      <c r="F6681" s="14" t="inlineStr">
        <is>
          <t/>
        </is>
      </c>
      <c r="G6681" s="14" t="inlineStr">
        <is>
          <t>Servicios de lavado y limpieza en seco</t>
        </is>
      </c>
      <c r="H6681" s="14" t="inlineStr">
        <is>
          <t>Servicios de lavado y limpieza en seco</t>
        </is>
      </c>
      <c r="I6681" s="14" t="inlineStr">
        <is>
          <t/>
        </is>
      </c>
      <c r="J6681" s="14" t="inlineStr">
        <is>
          <t>15/01/2026</t>
        </is>
      </c>
      <c r="K6681" s="14" t="inlineStr">
        <is>
          <t>2025ZZAC0006-50565</t>
        </is>
      </c>
      <c r="L6681" s="14" t="inlineStr">
        <is>
          <t>Adjudicación provisional / definitiva</t>
        </is>
      </c>
      <c r="M6681" s="14" t="inlineStr">
        <is>
          <t>true</t>
        </is>
      </c>
      <c r="N6681" s="14" t="inlineStr">
        <is>
          <t/>
        </is>
      </c>
      <c r="O6681" s="14" t="inlineStr">
        <is>
          <t/>
        </is>
      </c>
      <c r="P6681" s="14" t="inlineStr">
        <is>
          <t/>
        </is>
      </c>
      <c r="Q6681" s="14" t="inlineStr">
        <is>
          <t/>
        </is>
      </c>
      <c r="R6681" s="14" t="inlineStr">
        <is>
          <t/>
        </is>
      </c>
      <c r="S6681" s="14" t="inlineStr">
        <is>
          <t>https://www.contratacion.euskadi.eus/webkpe00-kpeperfi/es/contenidos/anuncio_contratacion/expcm476847/es_doc/images/logo_irun.jpg</t>
        </is>
      </c>
      <c r="T6681" s="14" t="inlineStr">
        <is>
          <t>Ayuntamiento de Irun</t>
        </is>
      </c>
      <c r="U6681" s="14" t="inlineStr">
        <is>
          <t>P2004900C - Ayuntamiento de Irun</t>
        </is>
      </c>
      <c r="V6681" s="14" t="inlineStr">
        <is>
          <t>Alcalde</t>
        </is>
      </c>
      <c r="W6681" s="14" t="inlineStr">
        <is>
          <t/>
        </is>
      </c>
      <c r="X6681" s="14" t="inlineStr">
        <is>
          <t/>
        </is>
      </c>
      <c r="Y6681" s="14" t="inlineStr">
        <is>
          <t/>
        </is>
      </c>
      <c r="Z6681" s="14" t="inlineStr">
        <is>
          <t>https://www.contratacion.euskadi.eus/anuncio_contratacion/servicios-lavado-y-limpieza-seco/expcm476847/webkpe00-kpesimpc/es/</t>
        </is>
      </c>
      <c r="AA6681" s="14" t="inlineStr">
        <is>
          <t>https://www.contratacion.euskadi.eus/webkpe00-kpesimpc/es/contenidos/anuncio_contratacion/expcm476847/es_doc/index.html</t>
        </is>
      </c>
      <c r="AB6681" s="14" t="inlineStr">
        <is>
          <t>https://www.contratacion.euskadi.eus/contenidos/anuncio_contratacion/expcm476847/es_doc/data/es_r01dtpd19bc0d7ba2b3dc024536befdfb37ee3b1f4</t>
        </is>
      </c>
      <c r="AC6681" s="14" t="inlineStr">
        <is>
          <t>https://www.contratacion.euskadi.eus/contenidos/anuncio_contratacion/expcm476847/r01Index/expcm476847-idxContent.xml</t>
        </is>
      </c>
      <c r="AD6681" s="14" t="inlineStr">
        <is>
          <t>15/01/2026</t>
        </is>
      </c>
      <c r="AE6681" s="14" t="inlineStr">
        <is>
          <t>r01etpd1609338d519289790b178221e4fb71e6c81</t>
        </is>
      </c>
      <c r="AF6681" s="14" t="inlineStr">
        <is>
          <t>Ayuntamiento de Irun</t>
        </is>
      </c>
      <c r="AG6681" s="14" t="inlineStr">
        <is>
          <t>r01epd01416e3f95a714d6b8970fd1cb76fa92158</t>
        </is>
      </c>
      <c r="AH6681" s="14" t="inlineStr">
        <is>
          <t>Ayuntamiento de Irun</t>
        </is>
      </c>
      <c r="AI6681" s="14" t="inlineStr">
        <is>
          <t/>
        </is>
      </c>
      <c r="AJ6681" s="14" t="inlineStr">
        <is>
          <t/>
        </is>
      </c>
    </row>
    <row r="6682" customHeight="true" ht="15.0">
      <c r="A6682" s="14" t="inlineStr">
        <is>
          <t>Máquinas, equipos y artículos de oficina y de informática</t>
        </is>
      </c>
      <c r="B6682" s="14" t="inlineStr">
        <is>
          <t/>
        </is>
      </c>
      <c r="C6682" s="14" t="inlineStr">
        <is>
          <t>Gobierno Vasco</t>
        </is>
      </c>
      <c r="D6682" s="14" t="inlineStr">
        <is>
          <t/>
        </is>
      </c>
      <c r="E6682" s="14" t="inlineStr">
        <is>
          <t/>
        </is>
      </c>
      <c r="F6682" s="14" t="inlineStr">
        <is>
          <t/>
        </is>
      </c>
      <c r="G6682" s="14" t="inlineStr">
        <is>
          <t>Máquinas, equipos y artículos de oficina y de informática</t>
        </is>
      </c>
      <c r="H6682" s="14" t="inlineStr">
        <is>
          <t>Máquinas, equipos y artículos de oficina y de informática</t>
        </is>
      </c>
      <c r="I6682" s="14" t="inlineStr">
        <is>
          <t/>
        </is>
      </c>
      <c r="J6682" s="14" t="inlineStr">
        <is>
          <t>15/01/2026</t>
        </is>
      </c>
      <c r="K6682" s="14" t="inlineStr">
        <is>
          <t>2025ZZAC0020-50243</t>
        </is>
      </c>
      <c r="L6682" s="14" t="inlineStr">
        <is>
          <t>Adjudicación provisional / definitiva</t>
        </is>
      </c>
      <c r="M6682" s="14" t="inlineStr">
        <is>
          <t>true</t>
        </is>
      </c>
      <c r="N6682" s="14" t="inlineStr">
        <is>
          <t/>
        </is>
      </c>
      <c r="O6682" s="14" t="inlineStr">
        <is>
          <t/>
        </is>
      </c>
      <c r="P6682" s="14" t="inlineStr">
        <is>
          <t/>
        </is>
      </c>
      <c r="Q6682" s="14" t="inlineStr">
        <is>
          <t/>
        </is>
      </c>
      <c r="R6682" s="14" t="inlineStr">
        <is>
          <t/>
        </is>
      </c>
      <c r="S6682" s="14" t="inlineStr">
        <is>
          <t>https://www.contratacion.euskadi.eus/webkpe00-kpeperfi/es/contenidos/anuncio_contratacion/expcm476848/es_doc/images/logo_irun.jpg</t>
        </is>
      </c>
      <c r="T6682" s="14" t="inlineStr">
        <is>
          <t>Ayuntamiento de Irun</t>
        </is>
      </c>
      <c r="U6682" s="14" t="inlineStr">
        <is>
          <t>P2004900C - Ayuntamiento de Irun</t>
        </is>
      </c>
      <c r="V6682" s="14" t="inlineStr">
        <is>
          <t>Alcalde</t>
        </is>
      </c>
      <c r="W6682" s="14" t="inlineStr">
        <is>
          <t/>
        </is>
      </c>
      <c r="X6682" s="14" t="inlineStr">
        <is>
          <t/>
        </is>
      </c>
      <c r="Y6682" s="14" t="inlineStr">
        <is>
          <t/>
        </is>
      </c>
      <c r="Z6682" s="14" t="inlineStr">
        <is>
          <t>https://www.contratacion.euskadi.eus/anuncio_contratacion/maquinas-equipos-y-articulos-oficina-y-informatica/expcm476848/webkpe00-kpesimpc/es/</t>
        </is>
      </c>
      <c r="AA6682" s="14" t="inlineStr">
        <is>
          <t>https://www.contratacion.euskadi.eus/webkpe00-kpesimpc/es/contenidos/anuncio_contratacion/expcm476848/es_doc/index.html</t>
        </is>
      </c>
      <c r="AB6682" s="14" t="inlineStr">
        <is>
          <t>https://www.contratacion.euskadi.eus/contenidos/anuncio_contratacion/expcm476848/es_doc/data/es_r01dtpd19bc0dbaeb35ccad8679b155f054755405f</t>
        </is>
      </c>
      <c r="AC6682" s="14" t="inlineStr">
        <is>
          <t>https://www.contratacion.euskadi.eus/contenidos/anuncio_contratacion/expcm476848/r01Index/expcm476848-idxContent.xml</t>
        </is>
      </c>
      <c r="AD6682" s="14" t="inlineStr">
        <is>
          <t>15/01/2026</t>
        </is>
      </c>
      <c r="AE6682" s="14" t="inlineStr">
        <is>
          <t>r01etpd1609338d519289790b178221e4fb71e6c81</t>
        </is>
      </c>
      <c r="AF6682" s="14" t="inlineStr">
        <is>
          <t>Ayuntamiento de Irun</t>
        </is>
      </c>
      <c r="AG6682" s="14" t="inlineStr">
        <is>
          <t>r01epd01416e3f95a714d6b8970fd1cb76fa92158</t>
        </is>
      </c>
      <c r="AH6682" s="14" t="inlineStr">
        <is>
          <t>Ayuntamiento de Irun</t>
        </is>
      </c>
      <c r="AI6682" s="14" t="inlineStr">
        <is>
          <t/>
        </is>
      </c>
      <c r="AJ6682" s="14" t="inlineStr">
        <is>
          <t/>
        </is>
      </c>
    </row>
    <row r="6683" customHeight="true" ht="15.0">
      <c r="A6683" s="14" t="inlineStr">
        <is>
          <t>Máquinas, equipos y artículos de oficina y de informática</t>
        </is>
      </c>
      <c r="B6683" s="14" t="inlineStr">
        <is>
          <t/>
        </is>
      </c>
      <c r="C6683" s="14" t="inlineStr">
        <is>
          <t>Gobierno Vasco</t>
        </is>
      </c>
      <c r="D6683" s="14" t="inlineStr">
        <is>
          <t/>
        </is>
      </c>
      <c r="E6683" s="14" t="inlineStr">
        <is>
          <t/>
        </is>
      </c>
      <c r="F6683" s="14" t="inlineStr">
        <is>
          <t/>
        </is>
      </c>
      <c r="G6683" s="14" t="inlineStr">
        <is>
          <t>Máquinas, equipos y artículos de oficina y de informática</t>
        </is>
      </c>
      <c r="H6683" s="14" t="inlineStr">
        <is>
          <t>Máquinas, equipos y artículos de oficina y de informática</t>
        </is>
      </c>
      <c r="I6683" s="14" t="inlineStr">
        <is>
          <t/>
        </is>
      </c>
      <c r="J6683" s="14" t="inlineStr">
        <is>
          <t>15/01/2026</t>
        </is>
      </c>
      <c r="K6683" s="14" t="inlineStr">
        <is>
          <t>2025ZZAC0020-50244</t>
        </is>
      </c>
      <c r="L6683" s="14" t="inlineStr">
        <is>
          <t>Adjudicación provisional / definitiva</t>
        </is>
      </c>
      <c r="M6683" s="14" t="inlineStr">
        <is>
          <t>true</t>
        </is>
      </c>
      <c r="N6683" s="14" t="inlineStr">
        <is>
          <t/>
        </is>
      </c>
      <c r="O6683" s="14" t="inlineStr">
        <is>
          <t/>
        </is>
      </c>
      <c r="P6683" s="14" t="inlineStr">
        <is>
          <t/>
        </is>
      </c>
      <c r="Q6683" s="14" t="inlineStr">
        <is>
          <t/>
        </is>
      </c>
      <c r="R6683" s="14" t="inlineStr">
        <is>
          <t/>
        </is>
      </c>
      <c r="S6683" s="14" t="inlineStr">
        <is>
          <t>https://www.contratacion.euskadi.eus/webkpe00-kpeperfi/es/contenidos/anuncio_contratacion/expcm476849/es_doc/images/logo_irun.jpg</t>
        </is>
      </c>
      <c r="T6683" s="14" t="inlineStr">
        <is>
          <t>Ayuntamiento de Irun</t>
        </is>
      </c>
      <c r="U6683" s="14" t="inlineStr">
        <is>
          <t>P2004900C - Ayuntamiento de Irun</t>
        </is>
      </c>
      <c r="V6683" s="14" t="inlineStr">
        <is>
          <t>Alcalde</t>
        </is>
      </c>
      <c r="W6683" s="14" t="inlineStr">
        <is>
          <t/>
        </is>
      </c>
      <c r="X6683" s="14" t="inlineStr">
        <is>
          <t/>
        </is>
      </c>
      <c r="Y6683" s="14" t="inlineStr">
        <is>
          <t/>
        </is>
      </c>
      <c r="Z6683" s="14" t="inlineStr">
        <is>
          <t>https://www.contratacion.euskadi.eus/anuncio_contratacion/maquinas-equipos-y-articulos-oficina-y-informatica/expcm476849/webkpe00-kpesimpc/es/</t>
        </is>
      </c>
      <c r="AA6683" s="14" t="inlineStr">
        <is>
          <t>https://www.contratacion.euskadi.eus/webkpe00-kpesimpc/es/contenidos/anuncio_contratacion/expcm476849/es_doc/index.html</t>
        </is>
      </c>
      <c r="AB6683" s="14" t="inlineStr">
        <is>
          <t>https://www.contratacion.euskadi.eus/contenidos/anuncio_contratacion/expcm476849/es_doc/data/es_r01dtpd19bc0dbd67f5ccad867477c382756ef4a0c</t>
        </is>
      </c>
      <c r="AC6683" s="14" t="inlineStr">
        <is>
          <t>https://www.contratacion.euskadi.eus/contenidos/anuncio_contratacion/expcm476849/r01Index/expcm476849-idxContent.xml</t>
        </is>
      </c>
      <c r="AD6683" s="14" t="inlineStr">
        <is>
          <t>15/01/2026</t>
        </is>
      </c>
      <c r="AE6683" s="14" t="inlineStr">
        <is>
          <t>r01etpd1609338d519289790b178221e4fb71e6c81</t>
        </is>
      </c>
      <c r="AF6683" s="14" t="inlineStr">
        <is>
          <t>Ayuntamiento de Irun</t>
        </is>
      </c>
      <c r="AG6683" s="14" t="inlineStr">
        <is>
          <t>r01epd01416e3f95a714d6b8970fd1cb76fa92158</t>
        </is>
      </c>
      <c r="AH6683" s="14" t="inlineStr">
        <is>
          <t>Ayuntamiento de Irun</t>
        </is>
      </c>
      <c r="AI6683" s="14" t="inlineStr">
        <is>
          <t/>
        </is>
      </c>
      <c r="AJ6683" s="14" t="inlineStr">
        <is>
          <t/>
        </is>
      </c>
    </row>
    <row r="6684" customHeight="true" ht="15.0">
      <c r="A6684" s="14" t="inlineStr">
        <is>
          <t>Máquinas, equipos y artículos de oficina y de informática</t>
        </is>
      </c>
      <c r="B6684" s="14" t="inlineStr">
        <is>
          <t/>
        </is>
      </c>
      <c r="C6684" s="14" t="inlineStr">
        <is>
          <t>Gobierno Vasco</t>
        </is>
      </c>
      <c r="D6684" s="14" t="inlineStr">
        <is>
          <t/>
        </is>
      </c>
      <c r="E6684" s="14" t="inlineStr">
        <is>
          <t/>
        </is>
      </c>
      <c r="F6684" s="14" t="inlineStr">
        <is>
          <t/>
        </is>
      </c>
      <c r="G6684" s="14" t="inlineStr">
        <is>
          <t>Máquinas, equipos y artículos de oficina y de informática</t>
        </is>
      </c>
      <c r="H6684" s="14" t="inlineStr">
        <is>
          <t>Máquinas, equipos y artículos de oficina y de informática</t>
        </is>
      </c>
      <c r="I6684" s="14" t="inlineStr">
        <is>
          <t/>
        </is>
      </c>
      <c r="J6684" s="14" t="inlineStr">
        <is>
          <t>15/01/2026</t>
        </is>
      </c>
      <c r="K6684" s="14" t="inlineStr">
        <is>
          <t>2025ZZAC0020-50245</t>
        </is>
      </c>
      <c r="L6684" s="14" t="inlineStr">
        <is>
          <t>Adjudicación provisional / definitiva</t>
        </is>
      </c>
      <c r="M6684" s="14" t="inlineStr">
        <is>
          <t>true</t>
        </is>
      </c>
      <c r="N6684" s="14" t="inlineStr">
        <is>
          <t/>
        </is>
      </c>
      <c r="O6684" s="14" t="inlineStr">
        <is>
          <t/>
        </is>
      </c>
      <c r="P6684" s="14" t="inlineStr">
        <is>
          <t/>
        </is>
      </c>
      <c r="Q6684" s="14" t="inlineStr">
        <is>
          <t/>
        </is>
      </c>
      <c r="R6684" s="14" t="inlineStr">
        <is>
          <t/>
        </is>
      </c>
      <c r="S6684" s="14" t="inlineStr">
        <is>
          <t>https://www.contratacion.euskadi.eus/webkpe00-kpeperfi/es/contenidos/anuncio_contratacion/expcm476850/es_doc/images/logo_irun.jpg</t>
        </is>
      </c>
      <c r="T6684" s="14" t="inlineStr">
        <is>
          <t>Ayuntamiento de Irun</t>
        </is>
      </c>
      <c r="U6684" s="14" t="inlineStr">
        <is>
          <t>P2004900C - Ayuntamiento de Irun</t>
        </is>
      </c>
      <c r="V6684" s="14" t="inlineStr">
        <is>
          <t>Alcalde</t>
        </is>
      </c>
      <c r="W6684" s="14" t="inlineStr">
        <is>
          <t/>
        </is>
      </c>
      <c r="X6684" s="14" t="inlineStr">
        <is>
          <t/>
        </is>
      </c>
      <c r="Y6684" s="14" t="inlineStr">
        <is>
          <t/>
        </is>
      </c>
      <c r="Z6684" s="14" t="inlineStr">
        <is>
          <t>https://www.contratacion.euskadi.eus/anuncio_contratacion/maquinas-equipos-y-articulos-oficina-y-informatica/expcm476850/webkpe00-kpesimpc/es/</t>
        </is>
      </c>
      <c r="AA6684" s="14" t="inlineStr">
        <is>
          <t>https://www.contratacion.euskadi.eus/webkpe00-kpesimpc/es/contenidos/anuncio_contratacion/expcm476850/es_doc/index.html</t>
        </is>
      </c>
      <c r="AB6684" s="14" t="inlineStr">
        <is>
          <t>https://www.contratacion.euskadi.eus/contenidos/anuncio_contratacion/expcm476850/es_doc/data/es_r01dtpd19bc0dbfe4f5ccad867d54084901a39a854</t>
        </is>
      </c>
      <c r="AC6684" s="14" t="inlineStr">
        <is>
          <t>https://www.contratacion.euskadi.eus/contenidos/anuncio_contratacion/expcm476850/r01Index/expcm476850-idxContent.xml</t>
        </is>
      </c>
      <c r="AD6684" s="14" t="inlineStr">
        <is>
          <t>15/01/2026</t>
        </is>
      </c>
      <c r="AE6684" s="14" t="inlineStr">
        <is>
          <t>r01etpd1609338d519289790b178221e4fb71e6c81</t>
        </is>
      </c>
      <c r="AF6684" s="14" t="inlineStr">
        <is>
          <t>Ayuntamiento de Irun</t>
        </is>
      </c>
      <c r="AG6684" s="14" t="inlineStr">
        <is>
          <t>r01epd01416e3f95a714d6b8970fd1cb76fa92158</t>
        </is>
      </c>
      <c r="AH6684" s="14" t="inlineStr">
        <is>
          <t>Ayuntamiento de Irun</t>
        </is>
      </c>
      <c r="AI6684" s="14" t="inlineStr">
        <is>
          <t/>
        </is>
      </c>
      <c r="AJ6684" s="14" t="inlineStr">
        <is>
          <t/>
        </is>
      </c>
    </row>
    <row r="6685" customHeight="true" ht="15.0">
      <c r="A6685" s="14" t="inlineStr">
        <is>
          <t>Máquinas, equipos y artículos de oficina y de informática</t>
        </is>
      </c>
      <c r="B6685" s="14" t="inlineStr">
        <is>
          <t/>
        </is>
      </c>
      <c r="C6685" s="14" t="inlineStr">
        <is>
          <t>Gobierno Vasco</t>
        </is>
      </c>
      <c r="D6685" s="14" t="inlineStr">
        <is>
          <t/>
        </is>
      </c>
      <c r="E6685" s="14" t="inlineStr">
        <is>
          <t/>
        </is>
      </c>
      <c r="F6685" s="14" t="inlineStr">
        <is>
          <t/>
        </is>
      </c>
      <c r="G6685" s="14" t="inlineStr">
        <is>
          <t>Máquinas, equipos y artículos de oficina y de informática</t>
        </is>
      </c>
      <c r="H6685" s="14" t="inlineStr">
        <is>
          <t>Máquinas, equipos y artículos de oficina y de informática</t>
        </is>
      </c>
      <c r="I6685" s="14" t="inlineStr">
        <is>
          <t/>
        </is>
      </c>
      <c r="J6685" s="14" t="inlineStr">
        <is>
          <t>15/01/2026</t>
        </is>
      </c>
      <c r="K6685" s="14" t="inlineStr">
        <is>
          <t>2025ZZAC0020-50246</t>
        </is>
      </c>
      <c r="L6685" s="14" t="inlineStr">
        <is>
          <t>Adjudicación provisional / definitiva</t>
        </is>
      </c>
      <c r="M6685" s="14" t="inlineStr">
        <is>
          <t>true</t>
        </is>
      </c>
      <c r="N6685" s="14" t="inlineStr">
        <is>
          <t/>
        </is>
      </c>
      <c r="O6685" s="14" t="inlineStr">
        <is>
          <t/>
        </is>
      </c>
      <c r="P6685" s="14" t="inlineStr">
        <is>
          <t/>
        </is>
      </c>
      <c r="Q6685" s="14" t="inlineStr">
        <is>
          <t/>
        </is>
      </c>
      <c r="R6685" s="14" t="inlineStr">
        <is>
          <t/>
        </is>
      </c>
      <c r="S6685" s="14" t="inlineStr">
        <is>
          <t>https://www.contratacion.euskadi.eus/webkpe00-kpeperfi/es/contenidos/anuncio_contratacion/expcm476851/es_doc/images/logo_irun.jpg</t>
        </is>
      </c>
      <c r="T6685" s="14" t="inlineStr">
        <is>
          <t>Ayuntamiento de Irun</t>
        </is>
      </c>
      <c r="U6685" s="14" t="inlineStr">
        <is>
          <t>P2004900C - Ayuntamiento de Irun</t>
        </is>
      </c>
      <c r="V6685" s="14" t="inlineStr">
        <is>
          <t>Alcalde</t>
        </is>
      </c>
      <c r="W6685" s="14" t="inlineStr">
        <is>
          <t/>
        </is>
      </c>
      <c r="X6685" s="14" t="inlineStr">
        <is>
          <t/>
        </is>
      </c>
      <c r="Y6685" s="14" t="inlineStr">
        <is>
          <t/>
        </is>
      </c>
      <c r="Z6685" s="14" t="inlineStr">
        <is>
          <t>https://www.contratacion.euskadi.eus/anuncio_contratacion/maquinas-equipos-y-articulos-oficina-y-informatica/expcm476851/webkpe00-kpesimpc/es/</t>
        </is>
      </c>
      <c r="AA6685" s="14" t="inlineStr">
        <is>
          <t>https://www.contratacion.euskadi.eus/webkpe00-kpesimpc/es/contenidos/anuncio_contratacion/expcm476851/es_doc/index.html</t>
        </is>
      </c>
      <c r="AB6685" s="14" t="inlineStr">
        <is>
          <t>https://www.contratacion.euskadi.eus/contenidos/anuncio_contratacion/expcm476851/es_doc/data/es_r01dtpd19bc0dc263f5ccad86752aa2b32e8639b23</t>
        </is>
      </c>
      <c r="AC6685" s="14" t="inlineStr">
        <is>
          <t>https://www.contratacion.euskadi.eus/contenidos/anuncio_contratacion/expcm476851/r01Index/expcm476851-idxContent.xml</t>
        </is>
      </c>
      <c r="AD6685" s="14" t="inlineStr">
        <is>
          <t>15/01/2026</t>
        </is>
      </c>
      <c r="AE6685" s="14" t="inlineStr">
        <is>
          <t>r01etpd1609338d519289790b178221e4fb71e6c81</t>
        </is>
      </c>
      <c r="AF6685" s="14" t="inlineStr">
        <is>
          <t>Ayuntamiento de Irun</t>
        </is>
      </c>
      <c r="AG6685" s="14" t="inlineStr">
        <is>
          <t>r01epd01416e3f95a714d6b8970fd1cb76fa92158</t>
        </is>
      </c>
      <c r="AH6685" s="14" t="inlineStr">
        <is>
          <t>Ayuntamiento de Irun</t>
        </is>
      </c>
      <c r="AI6685" s="14" t="inlineStr">
        <is>
          <t/>
        </is>
      </c>
      <c r="AJ6685" s="14" t="inlineStr">
        <is>
          <t/>
        </is>
      </c>
    </row>
    <row r="6686" customHeight="true" ht="15.0">
      <c r="A6686" s="14" t="inlineStr">
        <is>
          <t>Máquinas, equipos y artículos de oficina y de informática</t>
        </is>
      </c>
      <c r="B6686" s="14" t="inlineStr">
        <is>
          <t/>
        </is>
      </c>
      <c r="C6686" s="14" t="inlineStr">
        <is>
          <t>Gobierno Vasco</t>
        </is>
      </c>
      <c r="D6686" s="14" t="inlineStr">
        <is>
          <t/>
        </is>
      </c>
      <c r="E6686" s="14" t="inlineStr">
        <is>
          <t/>
        </is>
      </c>
      <c r="F6686" s="14" t="inlineStr">
        <is>
          <t/>
        </is>
      </c>
      <c r="G6686" s="14" t="inlineStr">
        <is>
          <t>Máquinas, equipos y artículos de oficina y de informática</t>
        </is>
      </c>
      <c r="H6686" s="14" t="inlineStr">
        <is>
          <t>Máquinas, equipos y artículos de oficina y de informática</t>
        </is>
      </c>
      <c r="I6686" s="14" t="inlineStr">
        <is>
          <t/>
        </is>
      </c>
      <c r="J6686" s="14" t="inlineStr">
        <is>
          <t>15/01/2026</t>
        </is>
      </c>
      <c r="K6686" s="14" t="inlineStr">
        <is>
          <t>2025ZZAC0020-50247</t>
        </is>
      </c>
      <c r="L6686" s="14" t="inlineStr">
        <is>
          <t>Adjudicación provisional / definitiva</t>
        </is>
      </c>
      <c r="M6686" s="14" t="inlineStr">
        <is>
          <t>true</t>
        </is>
      </c>
      <c r="N6686" s="14" t="inlineStr">
        <is>
          <t/>
        </is>
      </c>
      <c r="O6686" s="14" t="inlineStr">
        <is>
          <t/>
        </is>
      </c>
      <c r="P6686" s="14" t="inlineStr">
        <is>
          <t/>
        </is>
      </c>
      <c r="Q6686" s="14" t="inlineStr">
        <is>
          <t/>
        </is>
      </c>
      <c r="R6686" s="14" t="inlineStr">
        <is>
          <t/>
        </is>
      </c>
      <c r="S6686" s="14" t="inlineStr">
        <is>
          <t>https://www.contratacion.euskadi.eus/webkpe00-kpeperfi/es/contenidos/anuncio_contratacion/expcm476852/es_doc/images/logo_irun.jpg</t>
        </is>
      </c>
      <c r="T6686" s="14" t="inlineStr">
        <is>
          <t>Ayuntamiento de Irun</t>
        </is>
      </c>
      <c r="U6686" s="14" t="inlineStr">
        <is>
          <t>P2004900C - Ayuntamiento de Irun</t>
        </is>
      </c>
      <c r="V6686" s="14" t="inlineStr">
        <is>
          <t>Alcalde</t>
        </is>
      </c>
      <c r="W6686" s="14" t="inlineStr">
        <is>
          <t/>
        </is>
      </c>
      <c r="X6686" s="14" t="inlineStr">
        <is>
          <t/>
        </is>
      </c>
      <c r="Y6686" s="14" t="inlineStr">
        <is>
          <t/>
        </is>
      </c>
      <c r="Z6686" s="14" t="inlineStr">
        <is>
          <t>https://www.contratacion.euskadi.eus/anuncio_contratacion/maquinas-equipos-y-articulos-oficina-y-informatica/expcm476852/webkpe00-kpesimpc/es/</t>
        </is>
      </c>
      <c r="AA6686" s="14" t="inlineStr">
        <is>
          <t>https://www.contratacion.euskadi.eus/webkpe00-kpesimpc/es/contenidos/anuncio_contratacion/expcm476852/es_doc/index.html</t>
        </is>
      </c>
      <c r="AB6686" s="14" t="inlineStr">
        <is>
          <t>https://www.contratacion.euskadi.eus/contenidos/anuncio_contratacion/expcm476852/es_doc/data/es_r01dtpd19bc0dc4def5ccad86777fcd643139ca34e</t>
        </is>
      </c>
      <c r="AC6686" s="14" t="inlineStr">
        <is>
          <t>https://www.contratacion.euskadi.eus/contenidos/anuncio_contratacion/expcm476852/r01Index/expcm476852-idxContent.xml</t>
        </is>
      </c>
      <c r="AD6686" s="14" t="inlineStr">
        <is>
          <t>15/01/2026</t>
        </is>
      </c>
      <c r="AE6686" s="14" t="inlineStr">
        <is>
          <t>r01etpd1609338d519289790b178221e4fb71e6c81</t>
        </is>
      </c>
      <c r="AF6686" s="14" t="inlineStr">
        <is>
          <t>Ayuntamiento de Irun</t>
        </is>
      </c>
      <c r="AG6686" s="14" t="inlineStr">
        <is>
          <t>r01epd01416e3f95a714d6b8970fd1cb76fa92158</t>
        </is>
      </c>
      <c r="AH6686" s="14" t="inlineStr">
        <is>
          <t>Ayuntamiento de Irun</t>
        </is>
      </c>
      <c r="AI6686" s="14" t="inlineStr">
        <is>
          <t/>
        </is>
      </c>
      <c r="AJ6686" s="14" t="inlineStr">
        <is>
          <t/>
        </is>
      </c>
    </row>
    <row r="6687" customHeight="true" ht="15.0">
      <c r="A6687" s="14" t="inlineStr">
        <is>
          <t>Instrumentos musicales, artículos deportivos, juegos, juguetes, artículos de artesanía, materiales a</t>
        </is>
      </c>
      <c r="B6687" s="14" t="inlineStr">
        <is>
          <t/>
        </is>
      </c>
      <c r="C6687" s="14" t="inlineStr">
        <is>
          <t>Gobierno Vasco</t>
        </is>
      </c>
      <c r="D6687" s="14" t="inlineStr">
        <is>
          <t/>
        </is>
      </c>
      <c r="E6687" s="14" t="inlineStr">
        <is>
          <t/>
        </is>
      </c>
      <c r="F6687" s="14" t="inlineStr">
        <is>
          <t/>
        </is>
      </c>
      <c r="G6687" s="14" t="inlineStr">
        <is>
          <t>Instrumentos musicales, artículos deportivos, juegos, juguetes, artículos de artesanía, materiales a</t>
        </is>
      </c>
      <c r="H6687" s="14" t="inlineStr">
        <is>
          <t>Instrumentos musicales, artículos deportivos, juegos, juguetes, artículos de artesanía, materiales a</t>
        </is>
      </c>
      <c r="I6687" s="14" t="inlineStr">
        <is>
          <t/>
        </is>
      </c>
      <c r="J6687" s="14" t="inlineStr">
        <is>
          <t>15/01/2026</t>
        </is>
      </c>
      <c r="K6687" s="14" t="inlineStr">
        <is>
          <t>2025ZZAC0020-50248</t>
        </is>
      </c>
      <c r="L6687" s="14" t="inlineStr">
        <is>
          <t>Adjudicación provisional / definitiva</t>
        </is>
      </c>
      <c r="M6687" s="14" t="inlineStr">
        <is>
          <t>true</t>
        </is>
      </c>
      <c r="N6687" s="14" t="inlineStr">
        <is>
          <t/>
        </is>
      </c>
      <c r="O6687" s="14" t="inlineStr">
        <is>
          <t/>
        </is>
      </c>
      <c r="P6687" s="14" t="inlineStr">
        <is>
          <t/>
        </is>
      </c>
      <c r="Q6687" s="14" t="inlineStr">
        <is>
          <t/>
        </is>
      </c>
      <c r="R6687" s="14" t="inlineStr">
        <is>
          <t/>
        </is>
      </c>
      <c r="S6687" s="14" t="inlineStr">
        <is>
          <t>https://www.contratacion.euskadi.eus/webkpe00-kpeperfi/es/contenidos/anuncio_contratacion/expcm476853/es_doc/images/logo_irun.jpg</t>
        </is>
      </c>
      <c r="T6687" s="14" t="inlineStr">
        <is>
          <t>Ayuntamiento de Irun</t>
        </is>
      </c>
      <c r="U6687" s="14" t="inlineStr">
        <is>
          <t>P2004900C - Ayuntamiento de Irun</t>
        </is>
      </c>
      <c r="V6687" s="14" t="inlineStr">
        <is>
          <t>Alcalde</t>
        </is>
      </c>
      <c r="W6687" s="14" t="inlineStr">
        <is>
          <t/>
        </is>
      </c>
      <c r="X6687" s="14" t="inlineStr">
        <is>
          <t/>
        </is>
      </c>
      <c r="Y6687" s="14" t="inlineStr">
        <is>
          <t/>
        </is>
      </c>
      <c r="Z6687" s="14" t="inlineStr">
        <is>
          <t>https://www.contratacion.euskadi.eus/anuncio_contratacion/instrumentos-musicales-articulos-deportivos-juegos-juguetes-articulos-artesania-materiales-a/expcm476853/webkpe00-kpesimpc/es/</t>
        </is>
      </c>
      <c r="AA6687" s="14" t="inlineStr">
        <is>
          <t>https://www.contratacion.euskadi.eus/webkpe00-kpesimpc/es/contenidos/anuncio_contratacion/expcm476853/es_doc/index.html</t>
        </is>
      </c>
      <c r="AB6687" s="14" t="inlineStr">
        <is>
          <t>https://www.contratacion.euskadi.eus/contenidos/anuncio_contratacion/expcm476853/es_doc/data/es_r01dtpd19bc0e041d73dc024537973fbe1bbf8c063</t>
        </is>
      </c>
      <c r="AC6687" s="14" t="inlineStr">
        <is>
          <t>https://www.contratacion.euskadi.eus/contenidos/anuncio_contratacion/expcm476853/r01Index/expcm476853-idxContent.xml</t>
        </is>
      </c>
      <c r="AD6687" s="14" t="inlineStr">
        <is>
          <t>15/01/2026</t>
        </is>
      </c>
      <c r="AE6687" s="14" t="inlineStr">
        <is>
          <t>r01etpd1609338d519289790b178221e4fb71e6c81</t>
        </is>
      </c>
      <c r="AF6687" s="14" t="inlineStr">
        <is>
          <t>Ayuntamiento de Irun</t>
        </is>
      </c>
      <c r="AG6687" s="14" t="inlineStr">
        <is>
          <t>r01epd01416e3f95a714d6b8970fd1cb76fa92158</t>
        </is>
      </c>
      <c r="AH6687" s="14" t="inlineStr">
        <is>
          <t>Ayuntamiento de Irun</t>
        </is>
      </c>
      <c r="AI6687" s="14" t="inlineStr">
        <is>
          <t/>
        </is>
      </c>
      <c r="AJ6687" s="14" t="inlineStr">
        <is>
          <t/>
        </is>
      </c>
    </row>
    <row r="6688" customHeight="true" ht="15.0">
      <c r="A6688" s="14" t="inlineStr">
        <is>
          <t>Instrumentos musicales, artículos deportivos, juegos, juguetes, artículos de artesanía, materiales a</t>
        </is>
      </c>
      <c r="B6688" s="14" t="inlineStr">
        <is>
          <t/>
        </is>
      </c>
      <c r="C6688" s="14" t="inlineStr">
        <is>
          <t>Gobierno Vasco</t>
        </is>
      </c>
      <c r="D6688" s="14" t="inlineStr">
        <is>
          <t/>
        </is>
      </c>
      <c r="E6688" s="14" t="inlineStr">
        <is>
          <t/>
        </is>
      </c>
      <c r="F6688" s="14" t="inlineStr">
        <is>
          <t/>
        </is>
      </c>
      <c r="G6688" s="14" t="inlineStr">
        <is>
          <t>Instrumentos musicales, artículos deportivos, juegos, juguetes, artículos de artesanía, materiales a</t>
        </is>
      </c>
      <c r="H6688" s="14" t="inlineStr">
        <is>
          <t>Instrumentos musicales, artículos deportivos, juegos, juguetes, artículos de artesanía, materiales a</t>
        </is>
      </c>
      <c r="I6688" s="14" t="inlineStr">
        <is>
          <t/>
        </is>
      </c>
      <c r="J6688" s="14" t="inlineStr">
        <is>
          <t>15/01/2026</t>
        </is>
      </c>
      <c r="K6688" s="14" t="inlineStr">
        <is>
          <t>2025ZZAC0020-50249</t>
        </is>
      </c>
      <c r="L6688" s="14" t="inlineStr">
        <is>
          <t>Adjudicación provisional / definitiva</t>
        </is>
      </c>
      <c r="M6688" s="14" t="inlineStr">
        <is>
          <t>true</t>
        </is>
      </c>
      <c r="N6688" s="14" t="inlineStr">
        <is>
          <t/>
        </is>
      </c>
      <c r="O6688" s="14" t="inlineStr">
        <is>
          <t/>
        </is>
      </c>
      <c r="P6688" s="14" t="inlineStr">
        <is>
          <t/>
        </is>
      </c>
      <c r="Q6688" s="14" t="inlineStr">
        <is>
          <t/>
        </is>
      </c>
      <c r="R6688" s="14" t="inlineStr">
        <is>
          <t/>
        </is>
      </c>
      <c r="S6688" s="14" t="inlineStr">
        <is>
          <t>https://www.contratacion.euskadi.eus/webkpe00-kpeperfi/es/contenidos/anuncio_contratacion/expcm476854/es_doc/images/logo_irun.jpg</t>
        </is>
      </c>
      <c r="T6688" s="14" t="inlineStr">
        <is>
          <t>Ayuntamiento de Irun</t>
        </is>
      </c>
      <c r="U6688" s="14" t="inlineStr">
        <is>
          <t>P2004900C - Ayuntamiento de Irun</t>
        </is>
      </c>
      <c r="V6688" s="14" t="inlineStr">
        <is>
          <t>Alcalde</t>
        </is>
      </c>
      <c r="W6688" s="14" t="inlineStr">
        <is>
          <t/>
        </is>
      </c>
      <c r="X6688" s="14" t="inlineStr">
        <is>
          <t/>
        </is>
      </c>
      <c r="Y6688" s="14" t="inlineStr">
        <is>
          <t/>
        </is>
      </c>
      <c r="Z6688" s="14" t="inlineStr">
        <is>
          <t>https://www.contratacion.euskadi.eus/anuncio_contratacion/instrumentos-musicales-articulos-deportivos-juegos-juguetes-articulos-artesania-materiales-a/expcm476854/webkpe00-kpesimpc/es/</t>
        </is>
      </c>
      <c r="AA6688" s="14" t="inlineStr">
        <is>
          <t>https://www.contratacion.euskadi.eus/webkpe00-kpesimpc/es/contenidos/anuncio_contratacion/expcm476854/es_doc/index.html</t>
        </is>
      </c>
      <c r="AB6688" s="14" t="inlineStr">
        <is>
          <t>https://www.contratacion.euskadi.eus/contenidos/anuncio_contratacion/expcm476854/es_doc/data/es_r01dtpd19bc0e069a43dc024534fed451f2f4c69ea</t>
        </is>
      </c>
      <c r="AC6688" s="14" t="inlineStr">
        <is>
          <t>https://www.contratacion.euskadi.eus/contenidos/anuncio_contratacion/expcm476854/r01Index/expcm476854-idxContent.xml</t>
        </is>
      </c>
      <c r="AD6688" s="14" t="inlineStr">
        <is>
          <t>15/01/2026</t>
        </is>
      </c>
      <c r="AE6688" s="14" t="inlineStr">
        <is>
          <t>r01etpd1609338d519289790b178221e4fb71e6c81</t>
        </is>
      </c>
      <c r="AF6688" s="14" t="inlineStr">
        <is>
          <t>Ayuntamiento de Irun</t>
        </is>
      </c>
      <c r="AG6688" s="14" t="inlineStr">
        <is>
          <t>r01epd01416e3f95a714d6b8970fd1cb76fa92158</t>
        </is>
      </c>
      <c r="AH6688" s="14" t="inlineStr">
        <is>
          <t>Ayuntamiento de Irun</t>
        </is>
      </c>
      <c r="AI6688" s="14" t="inlineStr">
        <is>
          <t/>
        </is>
      </c>
      <c r="AJ6688" s="14" t="inlineStr">
        <is>
          <t/>
        </is>
      </c>
    </row>
    <row r="6689" customHeight="true" ht="15.0">
      <c r="A6689" s="14" t="inlineStr">
        <is>
          <t>Instrumentos musicales, artículos deportivos, juegos, juguetes, artículos de artesanía, materiales a</t>
        </is>
      </c>
      <c r="B6689" s="14" t="inlineStr">
        <is>
          <t/>
        </is>
      </c>
      <c r="C6689" s="14" t="inlineStr">
        <is>
          <t>Gobierno Vasco</t>
        </is>
      </c>
      <c r="D6689" s="14" t="inlineStr">
        <is>
          <t/>
        </is>
      </c>
      <c r="E6689" s="14" t="inlineStr">
        <is>
          <t/>
        </is>
      </c>
      <c r="F6689" s="14" t="inlineStr">
        <is>
          <t/>
        </is>
      </c>
      <c r="G6689" s="14" t="inlineStr">
        <is>
          <t>Instrumentos musicales, artículos deportivos, juegos, juguetes, artículos de artesanía, materiales a</t>
        </is>
      </c>
      <c r="H6689" s="14" t="inlineStr">
        <is>
          <t>Instrumentos musicales, artículos deportivos, juegos, juguetes, artículos de artesanía, materiales a</t>
        </is>
      </c>
      <c r="I6689" s="14" t="inlineStr">
        <is>
          <t/>
        </is>
      </c>
      <c r="J6689" s="14" t="inlineStr">
        <is>
          <t>15/01/2026</t>
        </is>
      </c>
      <c r="K6689" s="14" t="inlineStr">
        <is>
          <t>2025ZZAC0020-50250</t>
        </is>
      </c>
      <c r="L6689" s="14" t="inlineStr">
        <is>
          <t>Adjudicación provisional / definitiva</t>
        </is>
      </c>
      <c r="M6689" s="14" t="inlineStr">
        <is>
          <t>true</t>
        </is>
      </c>
      <c r="N6689" s="14" t="inlineStr">
        <is>
          <t/>
        </is>
      </c>
      <c r="O6689" s="14" t="inlineStr">
        <is>
          <t/>
        </is>
      </c>
      <c r="P6689" s="14" t="inlineStr">
        <is>
          <t/>
        </is>
      </c>
      <c r="Q6689" s="14" t="inlineStr">
        <is>
          <t/>
        </is>
      </c>
      <c r="R6689" s="14" t="inlineStr">
        <is>
          <t/>
        </is>
      </c>
      <c r="S6689" s="14" t="inlineStr">
        <is>
          <t>https://www.contratacion.euskadi.eus/webkpe00-kpeperfi/es/contenidos/anuncio_contratacion/expcm476855/es_doc/images/logo_irun.jpg</t>
        </is>
      </c>
      <c r="T6689" s="14" t="inlineStr">
        <is>
          <t>Ayuntamiento de Irun</t>
        </is>
      </c>
      <c r="U6689" s="14" t="inlineStr">
        <is>
          <t>P2004900C - Ayuntamiento de Irun</t>
        </is>
      </c>
      <c r="V6689" s="14" t="inlineStr">
        <is>
          <t>Alcalde</t>
        </is>
      </c>
      <c r="W6689" s="14" t="inlineStr">
        <is>
          <t/>
        </is>
      </c>
      <c r="X6689" s="14" t="inlineStr">
        <is>
          <t/>
        </is>
      </c>
      <c r="Y6689" s="14" t="inlineStr">
        <is>
          <t/>
        </is>
      </c>
      <c r="Z6689" s="14" t="inlineStr">
        <is>
          <t>https://www.contratacion.euskadi.eus/anuncio_contratacion/instrumentos-musicales-articulos-deportivos-juegos-juguetes-articulos-artesania-materiales-a/expcm476855/webkpe00-kpesimpc/es/</t>
        </is>
      </c>
      <c r="AA6689" s="14" t="inlineStr">
        <is>
          <t>https://www.contratacion.euskadi.eus/webkpe00-kpesimpc/es/contenidos/anuncio_contratacion/expcm476855/es_doc/index.html</t>
        </is>
      </c>
      <c r="AB6689" s="14" t="inlineStr">
        <is>
          <t>https://www.contratacion.euskadi.eus/contenidos/anuncio_contratacion/expcm476855/es_doc/data/es_r01dtpd19bc0e091cb3dc024539dac11894b3c9e71</t>
        </is>
      </c>
      <c r="AC6689" s="14" t="inlineStr">
        <is>
          <t>https://www.contratacion.euskadi.eus/contenidos/anuncio_contratacion/expcm476855/r01Index/expcm476855-idxContent.xml</t>
        </is>
      </c>
      <c r="AD6689" s="14" t="inlineStr">
        <is>
          <t>15/01/2026</t>
        </is>
      </c>
      <c r="AE6689" s="14" t="inlineStr">
        <is>
          <t>r01etpd1609338d519289790b178221e4fb71e6c81</t>
        </is>
      </c>
      <c r="AF6689" s="14" t="inlineStr">
        <is>
          <t>Ayuntamiento de Irun</t>
        </is>
      </c>
      <c r="AG6689" s="14" t="inlineStr">
        <is>
          <t>r01epd01416e3f95a714d6b8970fd1cb76fa92158</t>
        </is>
      </c>
      <c r="AH6689" s="14" t="inlineStr">
        <is>
          <t>Ayuntamiento de Irun</t>
        </is>
      </c>
      <c r="AI6689" s="14" t="inlineStr">
        <is>
          <t/>
        </is>
      </c>
      <c r="AJ6689" s="14" t="inlineStr">
        <is>
          <t/>
        </is>
      </c>
    </row>
    <row r="6690" customHeight="true" ht="15.0">
      <c r="A6690" s="14" t="inlineStr">
        <is>
          <t>Máquinas, equipos y artículos de oficina y de informática</t>
        </is>
      </c>
      <c r="B6690" s="14" t="inlineStr">
        <is>
          <t/>
        </is>
      </c>
      <c r="C6690" s="14" t="inlineStr">
        <is>
          <t>Gobierno Vasco</t>
        </is>
      </c>
      <c r="D6690" s="14" t="inlineStr">
        <is>
          <t/>
        </is>
      </c>
      <c r="E6690" s="14" t="inlineStr">
        <is>
          <t/>
        </is>
      </c>
      <c r="F6690" s="14" t="inlineStr">
        <is>
          <t/>
        </is>
      </c>
      <c r="G6690" s="14" t="inlineStr">
        <is>
          <t>Máquinas, equipos y artículos de oficina y de informática</t>
        </is>
      </c>
      <c r="H6690" s="14" t="inlineStr">
        <is>
          <t>Máquinas, equipos y artículos de oficina y de informática</t>
        </is>
      </c>
      <c r="I6690" s="14" t="inlineStr">
        <is>
          <t/>
        </is>
      </c>
      <c r="J6690" s="14" t="inlineStr">
        <is>
          <t>15/01/2026</t>
        </is>
      </c>
      <c r="K6690" s="14" t="inlineStr">
        <is>
          <t>2025ZZAC0020-50251</t>
        </is>
      </c>
      <c r="L6690" s="14" t="inlineStr">
        <is>
          <t>Adjudicación provisional / definitiva</t>
        </is>
      </c>
      <c r="M6690" s="14" t="inlineStr">
        <is>
          <t>true</t>
        </is>
      </c>
      <c r="N6690" s="14" t="inlineStr">
        <is>
          <t/>
        </is>
      </c>
      <c r="O6690" s="14" t="inlineStr">
        <is>
          <t/>
        </is>
      </c>
      <c r="P6690" s="14" t="inlineStr">
        <is>
          <t/>
        </is>
      </c>
      <c r="Q6690" s="14" t="inlineStr">
        <is>
          <t/>
        </is>
      </c>
      <c r="R6690" s="14" t="inlineStr">
        <is>
          <t/>
        </is>
      </c>
      <c r="S6690" s="14" t="inlineStr">
        <is>
          <t>https://www.contratacion.euskadi.eus/webkpe00-kpeperfi/es/contenidos/anuncio_contratacion/expcm476856/es_doc/images/logo_irun.jpg</t>
        </is>
      </c>
      <c r="T6690" s="14" t="inlineStr">
        <is>
          <t>Ayuntamiento de Irun</t>
        </is>
      </c>
      <c r="U6690" s="14" t="inlineStr">
        <is>
          <t>P2004900C - Ayuntamiento de Irun</t>
        </is>
      </c>
      <c r="V6690" s="14" t="inlineStr">
        <is>
          <t>Alcalde</t>
        </is>
      </c>
      <c r="W6690" s="14" t="inlineStr">
        <is>
          <t/>
        </is>
      </c>
      <c r="X6690" s="14" t="inlineStr">
        <is>
          <t/>
        </is>
      </c>
      <c r="Y6690" s="14" t="inlineStr">
        <is>
          <t/>
        </is>
      </c>
      <c r="Z6690" s="14" t="inlineStr">
        <is>
          <t>https://www.contratacion.euskadi.eus/anuncio_contratacion/maquinas-equipos-y-articulos-oficina-y-informatica/expcm476856/webkpe00-kpesimpc/es/</t>
        </is>
      </c>
      <c r="AA6690" s="14" t="inlineStr">
        <is>
          <t>https://www.contratacion.euskadi.eus/webkpe00-kpesimpc/es/contenidos/anuncio_contratacion/expcm476856/es_doc/index.html</t>
        </is>
      </c>
      <c r="AB6690" s="14" t="inlineStr">
        <is>
          <t>https://www.contratacion.euskadi.eus/contenidos/anuncio_contratacion/expcm476856/es_doc/data/es_r01dtpd19bc0e0b9fb3dc024533e8cd672a346bec4</t>
        </is>
      </c>
      <c r="AC6690" s="14" t="inlineStr">
        <is>
          <t>https://www.contratacion.euskadi.eus/contenidos/anuncio_contratacion/expcm476856/r01Index/expcm476856-idxContent.xml</t>
        </is>
      </c>
      <c r="AD6690" s="14" t="inlineStr">
        <is>
          <t>15/01/2026</t>
        </is>
      </c>
      <c r="AE6690" s="14" t="inlineStr">
        <is>
          <t>r01etpd1609338d519289790b178221e4fb71e6c81</t>
        </is>
      </c>
      <c r="AF6690" s="14" t="inlineStr">
        <is>
          <t>Ayuntamiento de Irun</t>
        </is>
      </c>
      <c r="AG6690" s="14" t="inlineStr">
        <is>
          <t>r01epd01416e3f95a714d6b8970fd1cb76fa92158</t>
        </is>
      </c>
      <c r="AH6690" s="14" t="inlineStr">
        <is>
          <t>Ayuntamiento de Irun</t>
        </is>
      </c>
      <c r="AI6690" s="14" t="inlineStr">
        <is>
          <t/>
        </is>
      </c>
      <c r="AJ6690" s="14" t="inlineStr">
        <is>
          <t/>
        </is>
      </c>
    </row>
    <row r="6691" customHeight="true" ht="15.0">
      <c r="A6691" s="14" t="inlineStr">
        <is>
          <t>Instrumentos musicales, artículos deportivos, juegos, juguetes, artículos de artesanía, materiales a</t>
        </is>
      </c>
      <c r="B6691" s="14" t="inlineStr">
        <is>
          <t/>
        </is>
      </c>
      <c r="C6691" s="14" t="inlineStr">
        <is>
          <t>Gobierno Vasco</t>
        </is>
      </c>
      <c r="D6691" s="14" t="inlineStr">
        <is>
          <t/>
        </is>
      </c>
      <c r="E6691" s="14" t="inlineStr">
        <is>
          <t/>
        </is>
      </c>
      <c r="F6691" s="14" t="inlineStr">
        <is>
          <t/>
        </is>
      </c>
      <c r="G6691" s="14" t="inlineStr">
        <is>
          <t>Instrumentos musicales, artículos deportivos, juegos, juguetes, artículos de artesanía, materiales a</t>
        </is>
      </c>
      <c r="H6691" s="14" t="inlineStr">
        <is>
          <t>Instrumentos musicales, artículos deportivos, juegos, juguetes, artículos de artesanía, materiales a</t>
        </is>
      </c>
      <c r="I6691" s="14" t="inlineStr">
        <is>
          <t/>
        </is>
      </c>
      <c r="J6691" s="14" t="inlineStr">
        <is>
          <t>15/01/2026</t>
        </is>
      </c>
      <c r="K6691" s="14" t="inlineStr">
        <is>
          <t>2025ZZAC0020-50252</t>
        </is>
      </c>
      <c r="L6691" s="14" t="inlineStr">
        <is>
          <t>Adjudicación provisional / definitiva</t>
        </is>
      </c>
      <c r="M6691" s="14" t="inlineStr">
        <is>
          <t>true</t>
        </is>
      </c>
      <c r="N6691" s="14" t="inlineStr">
        <is>
          <t/>
        </is>
      </c>
      <c r="O6691" s="14" t="inlineStr">
        <is>
          <t/>
        </is>
      </c>
      <c r="P6691" s="14" t="inlineStr">
        <is>
          <t/>
        </is>
      </c>
      <c r="Q6691" s="14" t="inlineStr">
        <is>
          <t/>
        </is>
      </c>
      <c r="R6691" s="14" t="inlineStr">
        <is>
          <t/>
        </is>
      </c>
      <c r="S6691" s="14" t="inlineStr">
        <is>
          <t>https://www.contratacion.euskadi.eus/webkpe00-kpeperfi/es/contenidos/anuncio_contratacion/expcm476857/es_doc/images/logo_irun.jpg</t>
        </is>
      </c>
      <c r="T6691" s="14" t="inlineStr">
        <is>
          <t>Ayuntamiento de Irun</t>
        </is>
      </c>
      <c r="U6691" s="14" t="inlineStr">
        <is>
          <t>P2004900C - Ayuntamiento de Irun</t>
        </is>
      </c>
      <c r="V6691" s="14" t="inlineStr">
        <is>
          <t>Alcalde</t>
        </is>
      </c>
      <c r="W6691" s="14" t="inlineStr">
        <is>
          <t/>
        </is>
      </c>
      <c r="X6691" s="14" t="inlineStr">
        <is>
          <t/>
        </is>
      </c>
      <c r="Y6691" s="14" t="inlineStr">
        <is>
          <t/>
        </is>
      </c>
      <c r="Z6691" s="14" t="inlineStr">
        <is>
          <t>https://www.contratacion.euskadi.eus/anuncio_contratacion/instrumentos-musicales-articulos-deportivos-juegos-juguetes-articulos-artesania-materiales-a/expcm476857/webkpe00-kpesimpc/es/</t>
        </is>
      </c>
      <c r="AA6691" s="14" t="inlineStr">
        <is>
          <t>https://www.contratacion.euskadi.eus/webkpe00-kpesimpc/es/contenidos/anuncio_contratacion/expcm476857/es_doc/index.html</t>
        </is>
      </c>
      <c r="AB6691" s="14" t="inlineStr">
        <is>
          <t>https://www.contratacion.euskadi.eus/contenidos/anuncio_contratacion/expcm476857/es_doc/data/es_r01dtpd19bc0e0e1753dc02453e303be2febebb09f</t>
        </is>
      </c>
      <c r="AC6691" s="14" t="inlineStr">
        <is>
          <t>https://www.contratacion.euskadi.eus/contenidos/anuncio_contratacion/expcm476857/r01Index/expcm476857-idxContent.xml</t>
        </is>
      </c>
      <c r="AD6691" s="14" t="inlineStr">
        <is>
          <t>15/01/2026</t>
        </is>
      </c>
      <c r="AE6691" s="14" t="inlineStr">
        <is>
          <t>r01etpd1609338d519289790b178221e4fb71e6c81</t>
        </is>
      </c>
      <c r="AF6691" s="14" t="inlineStr">
        <is>
          <t>Ayuntamiento de Irun</t>
        </is>
      </c>
      <c r="AG6691" s="14" t="inlineStr">
        <is>
          <t>r01epd01416e3f95a714d6b8970fd1cb76fa92158</t>
        </is>
      </c>
      <c r="AH6691" s="14" t="inlineStr">
        <is>
          <t>Ayuntamiento de Irun</t>
        </is>
      </c>
      <c r="AI6691" s="14" t="inlineStr">
        <is>
          <t/>
        </is>
      </c>
      <c r="AJ6691" s="14" t="inlineStr">
        <is>
          <t/>
        </is>
      </c>
    </row>
    <row r="6692" customHeight="true" ht="15.0">
      <c r="A6692" s="14" t="inlineStr">
        <is>
          <t>Instrumentos musicales, artículos deportivos, juegos, juguetes, artículos de artesanía, materiales a</t>
        </is>
      </c>
      <c r="B6692" s="14" t="inlineStr">
        <is>
          <t/>
        </is>
      </c>
      <c r="C6692" s="14" t="inlineStr">
        <is>
          <t>Gobierno Vasco</t>
        </is>
      </c>
      <c r="D6692" s="14" t="inlineStr">
        <is>
          <t/>
        </is>
      </c>
      <c r="E6692" s="14" t="inlineStr">
        <is>
          <t/>
        </is>
      </c>
      <c r="F6692" s="14" t="inlineStr">
        <is>
          <t/>
        </is>
      </c>
      <c r="G6692" s="14" t="inlineStr">
        <is>
          <t>Instrumentos musicales, artículos deportivos, juegos, juguetes, artículos de artesanía, materiales a</t>
        </is>
      </c>
      <c r="H6692" s="14" t="inlineStr">
        <is>
          <t>Instrumentos musicales, artículos deportivos, juegos, juguetes, artículos de artesanía, materiales a</t>
        </is>
      </c>
      <c r="I6692" s="14" t="inlineStr">
        <is>
          <t/>
        </is>
      </c>
      <c r="J6692" s="14" t="inlineStr">
        <is>
          <t>15/01/2026</t>
        </is>
      </c>
      <c r="K6692" s="14" t="inlineStr">
        <is>
          <t>2025ZZAC0020-50253</t>
        </is>
      </c>
      <c r="L6692" s="14" t="inlineStr">
        <is>
          <t>Adjudicación provisional / definitiva</t>
        </is>
      </c>
      <c r="M6692" s="14" t="inlineStr">
        <is>
          <t>true</t>
        </is>
      </c>
      <c r="N6692" s="14" t="inlineStr">
        <is>
          <t/>
        </is>
      </c>
      <c r="O6692" s="14" t="inlineStr">
        <is>
          <t/>
        </is>
      </c>
      <c r="P6692" s="14" t="inlineStr">
        <is>
          <t/>
        </is>
      </c>
      <c r="Q6692" s="14" t="inlineStr">
        <is>
          <t/>
        </is>
      </c>
      <c r="R6692" s="14" t="inlineStr">
        <is>
          <t/>
        </is>
      </c>
      <c r="S6692" s="14" t="inlineStr">
        <is>
          <t>https://www.contratacion.euskadi.eus/webkpe00-kpeperfi/es/contenidos/anuncio_contratacion/expcm476858/es_doc/images/logo_irun.jpg</t>
        </is>
      </c>
      <c r="T6692" s="14" t="inlineStr">
        <is>
          <t>Ayuntamiento de Irun</t>
        </is>
      </c>
      <c r="U6692" s="14" t="inlineStr">
        <is>
          <t>P2004900C - Ayuntamiento de Irun</t>
        </is>
      </c>
      <c r="V6692" s="14" t="inlineStr">
        <is>
          <t>Alcalde</t>
        </is>
      </c>
      <c r="W6692" s="14" t="inlineStr">
        <is>
          <t/>
        </is>
      </c>
      <c r="X6692" s="14" t="inlineStr">
        <is>
          <t/>
        </is>
      </c>
      <c r="Y6692" s="14" t="inlineStr">
        <is>
          <t/>
        </is>
      </c>
      <c r="Z6692" s="14" t="inlineStr">
        <is>
          <t>https://www.contratacion.euskadi.eus/anuncio_contratacion/instrumentos-musicales-articulos-deportivos-juegos-juguetes-articulos-artesania-materiales-a/expcm476858/webkpe00-kpesimpc/es/</t>
        </is>
      </c>
      <c r="AA6692" s="14" t="inlineStr">
        <is>
          <t>https://www.contratacion.euskadi.eus/webkpe00-kpesimpc/es/contenidos/anuncio_contratacion/expcm476858/es_doc/index.html</t>
        </is>
      </c>
      <c r="AB6692" s="14" t="inlineStr">
        <is>
          <t>https://www.contratacion.euskadi.eus/contenidos/anuncio_contratacion/expcm476858/es_doc/data/es_r01dtpd19bc0e4d7843dc02453267ebf7c54669b20</t>
        </is>
      </c>
      <c r="AC6692" s="14" t="inlineStr">
        <is>
          <t>https://www.contratacion.euskadi.eus/contenidos/anuncio_contratacion/expcm476858/r01Index/expcm476858-idxContent.xml</t>
        </is>
      </c>
      <c r="AD6692" s="14" t="inlineStr">
        <is>
          <t>15/01/2026</t>
        </is>
      </c>
      <c r="AE6692" s="14" t="inlineStr">
        <is>
          <t>r01etpd1609338d519289790b178221e4fb71e6c81</t>
        </is>
      </c>
      <c r="AF6692" s="14" t="inlineStr">
        <is>
          <t>Ayuntamiento de Irun</t>
        </is>
      </c>
      <c r="AG6692" s="14" t="inlineStr">
        <is>
          <t>r01epd01416e3f95a714d6b8970fd1cb76fa92158</t>
        </is>
      </c>
      <c r="AH6692" s="14" t="inlineStr">
        <is>
          <t>Ayuntamiento de Irun</t>
        </is>
      </c>
      <c r="AI6692" s="14" t="inlineStr">
        <is>
          <t/>
        </is>
      </c>
      <c r="AJ6692" s="14" t="inlineStr">
        <is>
          <t/>
        </is>
      </c>
    </row>
    <row r="6693" customHeight="true" ht="15.0">
      <c r="A6693" s="14" t="inlineStr">
        <is>
          <t>Instrumentos musicales, artículos deportivos, juegos, juguetes, artículos de artesanía, materiales a</t>
        </is>
      </c>
      <c r="B6693" s="14" t="inlineStr">
        <is>
          <t/>
        </is>
      </c>
      <c r="C6693" s="14" t="inlineStr">
        <is>
          <t>Gobierno Vasco</t>
        </is>
      </c>
      <c r="D6693" s="14" t="inlineStr">
        <is>
          <t/>
        </is>
      </c>
      <c r="E6693" s="14" t="inlineStr">
        <is>
          <t/>
        </is>
      </c>
      <c r="F6693" s="14" t="inlineStr">
        <is>
          <t/>
        </is>
      </c>
      <c r="G6693" s="14" t="inlineStr">
        <is>
          <t>Instrumentos musicales, artículos deportivos, juegos, juguetes, artículos de artesanía, materiales a</t>
        </is>
      </c>
      <c r="H6693" s="14" t="inlineStr">
        <is>
          <t>Instrumentos musicales, artículos deportivos, juegos, juguetes, artículos de artesanía, materiales a</t>
        </is>
      </c>
      <c r="I6693" s="14" t="inlineStr">
        <is>
          <t/>
        </is>
      </c>
      <c r="J6693" s="14" t="inlineStr">
        <is>
          <t>15/01/2026</t>
        </is>
      </c>
      <c r="K6693" s="14" t="inlineStr">
        <is>
          <t>2025ZZAC0020-50254</t>
        </is>
      </c>
      <c r="L6693" s="14" t="inlineStr">
        <is>
          <t>Adjudicación provisional / definitiva</t>
        </is>
      </c>
      <c r="M6693" s="14" t="inlineStr">
        <is>
          <t>true</t>
        </is>
      </c>
      <c r="N6693" s="14" t="inlineStr">
        <is>
          <t/>
        </is>
      </c>
      <c r="O6693" s="14" t="inlineStr">
        <is>
          <t/>
        </is>
      </c>
      <c r="P6693" s="14" t="inlineStr">
        <is>
          <t/>
        </is>
      </c>
      <c r="Q6693" s="14" t="inlineStr">
        <is>
          <t/>
        </is>
      </c>
      <c r="R6693" s="14" t="inlineStr">
        <is>
          <t/>
        </is>
      </c>
      <c r="S6693" s="14" t="inlineStr">
        <is>
          <t>https://www.contratacion.euskadi.eus/webkpe00-kpeperfi/es/contenidos/anuncio_contratacion/expcm476859/es_doc/images/logo_irun.jpg</t>
        </is>
      </c>
      <c r="T6693" s="14" t="inlineStr">
        <is>
          <t>Ayuntamiento de Irun</t>
        </is>
      </c>
      <c r="U6693" s="14" t="inlineStr">
        <is>
          <t>P2004900C - Ayuntamiento de Irun</t>
        </is>
      </c>
      <c r="V6693" s="14" t="inlineStr">
        <is>
          <t>Alcalde</t>
        </is>
      </c>
      <c r="W6693" s="14" t="inlineStr">
        <is>
          <t/>
        </is>
      </c>
      <c r="X6693" s="14" t="inlineStr">
        <is>
          <t/>
        </is>
      </c>
      <c r="Y6693" s="14" t="inlineStr">
        <is>
          <t/>
        </is>
      </c>
      <c r="Z6693" s="14" t="inlineStr">
        <is>
          <t>https://www.contratacion.euskadi.eus/anuncio_contratacion/instrumentos-musicales-articulos-deportivos-juegos-juguetes-articulos-artesania-materiales-a/expcm476859/webkpe00-kpesimpc/es/</t>
        </is>
      </c>
      <c r="AA6693" s="14" t="inlineStr">
        <is>
          <t>https://www.contratacion.euskadi.eus/webkpe00-kpesimpc/es/contenidos/anuncio_contratacion/expcm476859/es_doc/index.html</t>
        </is>
      </c>
      <c r="AB6693" s="14" t="inlineStr">
        <is>
          <t>https://www.contratacion.euskadi.eus/contenidos/anuncio_contratacion/expcm476859/es_doc/data/es_r01dtpd19bc0e4ff2e3dc02453701ef54272650130</t>
        </is>
      </c>
      <c r="AC6693" s="14" t="inlineStr">
        <is>
          <t>https://www.contratacion.euskadi.eus/contenidos/anuncio_contratacion/expcm476859/r01Index/expcm476859-idxContent.xml</t>
        </is>
      </c>
      <c r="AD6693" s="14" t="inlineStr">
        <is>
          <t>15/01/2026</t>
        </is>
      </c>
      <c r="AE6693" s="14" t="inlineStr">
        <is>
          <t>r01etpd1609338d519289790b178221e4fb71e6c81</t>
        </is>
      </c>
      <c r="AF6693" s="14" t="inlineStr">
        <is>
          <t>Ayuntamiento de Irun</t>
        </is>
      </c>
      <c r="AG6693" s="14" t="inlineStr">
        <is>
          <t>r01epd01416e3f95a714d6b8970fd1cb76fa92158</t>
        </is>
      </c>
      <c r="AH6693" s="14" t="inlineStr">
        <is>
          <t>Ayuntamiento de Irun</t>
        </is>
      </c>
      <c r="AI6693" s="14" t="inlineStr">
        <is>
          <t/>
        </is>
      </c>
      <c r="AJ6693" s="14" t="inlineStr">
        <is>
          <t/>
        </is>
      </c>
    </row>
    <row r="6694" customHeight="true" ht="15.0">
      <c r="A6694" s="14" t="inlineStr">
        <is>
          <t>Materiales dinamización: atriles (musical dumboa)</t>
        </is>
      </c>
      <c r="B6694" s="14" t="inlineStr">
        <is>
          <t/>
        </is>
      </c>
      <c r="C6694" s="14" t="inlineStr">
        <is>
          <t>Gobierno Vasco</t>
        </is>
      </c>
      <c r="D6694" s="14" t="inlineStr">
        <is>
          <t/>
        </is>
      </c>
      <c r="E6694" s="14" t="inlineStr">
        <is>
          <t/>
        </is>
      </c>
      <c r="F6694" s="14" t="inlineStr">
        <is>
          <t/>
        </is>
      </c>
      <c r="G6694" s="14" t="inlineStr">
        <is>
          <t>Materiales dinamización: atriles (musical dumboa)</t>
        </is>
      </c>
      <c r="H6694" s="14" t="inlineStr">
        <is>
          <t>Materiales dinamización: atriles (musical dumboa)</t>
        </is>
      </c>
      <c r="I6694" s="14" t="inlineStr">
        <is>
          <t/>
        </is>
      </c>
      <c r="J6694" s="14" t="inlineStr">
        <is>
          <t>15/01/2026</t>
        </is>
      </c>
      <c r="K6694" s="14" t="inlineStr">
        <is>
          <t>2025ZABR2248</t>
        </is>
      </c>
      <c r="L6694" s="14" t="inlineStr">
        <is>
          <t>Adjudicación provisional / definitiva</t>
        </is>
      </c>
      <c r="M6694" s="14" t="inlineStr">
        <is>
          <t>true</t>
        </is>
      </c>
      <c r="N6694" s="14" t="inlineStr">
        <is>
          <t/>
        </is>
      </c>
      <c r="O6694" s="14" t="inlineStr">
        <is>
          <t/>
        </is>
      </c>
      <c r="P6694" s="14" t="inlineStr">
        <is>
          <t/>
        </is>
      </c>
      <c r="Q6694" s="14" t="inlineStr">
        <is>
          <t/>
        </is>
      </c>
      <c r="R6694" s="14" t="inlineStr">
        <is>
          <t/>
        </is>
      </c>
      <c r="S6694" s="14" t="inlineStr">
        <is>
          <t>https://www.contratacion.euskadi.eus/webkpe00-kpeperfi/es/contenidos/anuncio_contratacion/expcm476860/es_doc/images/logo_irun.jpg</t>
        </is>
      </c>
      <c r="T6694" s="14" t="inlineStr">
        <is>
          <t>Ayuntamiento de Irun</t>
        </is>
      </c>
      <c r="U6694" s="14" t="inlineStr">
        <is>
          <t>P2004900C - Ayuntamiento de Irun</t>
        </is>
      </c>
      <c r="V6694" s="14" t="inlineStr">
        <is>
          <t>Alcalde</t>
        </is>
      </c>
      <c r="W6694" s="14" t="inlineStr">
        <is>
          <t/>
        </is>
      </c>
      <c r="X6694" s="14" t="inlineStr">
        <is>
          <t/>
        </is>
      </c>
      <c r="Y6694" s="14" t="inlineStr">
        <is>
          <t/>
        </is>
      </c>
      <c r="Z6694" s="14" t="inlineStr">
        <is>
          <t>https://www.contratacion.euskadi.eus/anuncio_contratacion/materiales-dinamizacion-atriles-musical-dumboa/webkpe00-kpesimpc/es/</t>
        </is>
      </c>
      <c r="AA6694" s="14" t="inlineStr">
        <is>
          <t>https://www.contratacion.euskadi.eus/webkpe00-kpesimpc/es/contenidos/anuncio_contratacion/expcm476860/es_doc/index.html</t>
        </is>
      </c>
      <c r="AB6694" s="14" t="inlineStr">
        <is>
          <t>https://www.contratacion.euskadi.eus/contenidos/anuncio_contratacion/expcm476860/es_doc/data/es_r01dtpd19bc0e526f33dc024533b84f8ebc29fdb29</t>
        </is>
      </c>
      <c r="AC6694" s="14" t="inlineStr">
        <is>
          <t>https://www.contratacion.euskadi.eus/contenidos/anuncio_contratacion/expcm476860/r01Index/expcm476860-idxContent.xml</t>
        </is>
      </c>
      <c r="AD6694" s="14" t="inlineStr">
        <is>
          <t>15/01/2026</t>
        </is>
      </c>
      <c r="AE6694" s="14" t="inlineStr">
        <is>
          <t>r01etpd1609338d519289790b178221e4fb71e6c81</t>
        </is>
      </c>
      <c r="AF6694" s="14" t="inlineStr">
        <is>
          <t>Ayuntamiento de Irun</t>
        </is>
      </c>
      <c r="AG6694" s="14" t="inlineStr">
        <is>
          <t>r01epd01416e3f95a714d6b8970fd1cb76fa92158</t>
        </is>
      </c>
      <c r="AH6694" s="14" t="inlineStr">
        <is>
          <t>Ayuntamiento de Irun</t>
        </is>
      </c>
      <c r="AI6694" s="14" t="inlineStr">
        <is>
          <t/>
        </is>
      </c>
      <c r="AJ6694" s="14" t="inlineStr">
        <is>
          <t/>
        </is>
      </c>
    </row>
    <row r="6695" customHeight="true" ht="15.0">
      <c r="A6695" s="14" t="inlineStr">
        <is>
          <t>Abono gastos ocasionados por desplazamiento de voluntario de protección civil a arkaute el día 10 de octubre de 2025 para la realización de un curso.</t>
        </is>
      </c>
      <c r="B6695" s="14" t="inlineStr">
        <is>
          <t/>
        </is>
      </c>
      <c r="C6695" s="14" t="inlineStr">
        <is>
          <t>Gobierno Vasco</t>
        </is>
      </c>
      <c r="D6695" s="14" t="inlineStr">
        <is>
          <t/>
        </is>
      </c>
      <c r="E6695" s="14" t="inlineStr">
        <is>
          <t/>
        </is>
      </c>
      <c r="F6695" s="14" t="inlineStr">
        <is>
          <t/>
        </is>
      </c>
      <c r="G6695" s="14" t="inlineStr">
        <is>
          <t>Abono gastos ocasionados por desplazamiento de voluntario de protección civil a arkaute el día 10 de octubre de 2025 para la realización de un curso.</t>
        </is>
      </c>
      <c r="H6695" s="14" t="inlineStr">
        <is>
          <t>Abono gastos ocasionados por desplazamiento de voluntario de protección civil a arkaute el día 10 de octubre de 2025 para la realización de un curso.</t>
        </is>
      </c>
      <c r="I6695" s="14" t="inlineStr">
        <is>
          <t/>
        </is>
      </c>
      <c r="J6695" s="14" t="inlineStr">
        <is>
          <t>15/01/2026</t>
        </is>
      </c>
      <c r="K6695" s="14" t="inlineStr">
        <is>
          <t>2025ZABR1880</t>
        </is>
      </c>
      <c r="L6695" s="14" t="inlineStr">
        <is>
          <t>Adjudicación provisional / definitiva</t>
        </is>
      </c>
      <c r="M6695" s="14" t="inlineStr">
        <is>
          <t>true</t>
        </is>
      </c>
      <c r="N6695" s="14" t="inlineStr">
        <is>
          <t/>
        </is>
      </c>
      <c r="O6695" s="14" t="inlineStr">
        <is>
          <t/>
        </is>
      </c>
      <c r="P6695" s="14" t="inlineStr">
        <is>
          <t/>
        </is>
      </c>
      <c r="Q6695" s="14" t="inlineStr">
        <is>
          <t/>
        </is>
      </c>
      <c r="R6695" s="14" t="inlineStr">
        <is>
          <t/>
        </is>
      </c>
      <c r="S6695" s="14" t="inlineStr">
        <is>
          <t>https://www.contratacion.euskadi.eus/webkpe00-kpeperfi/es/contenidos/anuncio_contratacion/expcm476861/es_doc/images/logo_irun.jpg</t>
        </is>
      </c>
      <c r="T6695" s="14" t="inlineStr">
        <is>
          <t>Ayuntamiento de Irun</t>
        </is>
      </c>
      <c r="U6695" s="14" t="inlineStr">
        <is>
          <t>P2004900C - Ayuntamiento de Irun</t>
        </is>
      </c>
      <c r="V6695" s="14" t="inlineStr">
        <is>
          <t>Alcalde</t>
        </is>
      </c>
      <c r="W6695" s="14" t="inlineStr">
        <is>
          <t/>
        </is>
      </c>
      <c r="X6695" s="14" t="inlineStr">
        <is>
          <t/>
        </is>
      </c>
      <c r="Y6695" s="14" t="inlineStr">
        <is>
          <t/>
        </is>
      </c>
      <c r="Z6695" s="14" t="inlineStr">
        <is>
          <t>https://www.contratacion.euskadi.eus/anuncio_contratacion/abono-gastos-ocasionados-desplazamiento-voluntario-proteccion-civil-arkaute-dia-10-octubre-2025-realizacion-curso/webkpe00-kpesimpc/es/</t>
        </is>
      </c>
      <c r="AA6695" s="14" t="inlineStr">
        <is>
          <t>https://www.contratacion.euskadi.eus/webkpe00-kpesimpc/es/contenidos/anuncio_contratacion/expcm476861/es_doc/index.html</t>
        </is>
      </c>
      <c r="AB6695" s="14" t="inlineStr">
        <is>
          <t>https://www.contratacion.euskadi.eus/contenidos/anuncio_contratacion/expcm476861/es_doc/data/es_r01dtpd19bc0e54f373dc0245312f831f2a3b3da3c</t>
        </is>
      </c>
      <c r="AC6695" s="14" t="inlineStr">
        <is>
          <t>https://www.contratacion.euskadi.eus/contenidos/anuncio_contratacion/expcm476861/r01Index/expcm476861-idxContent.xml</t>
        </is>
      </c>
      <c r="AD6695" s="14" t="inlineStr">
        <is>
          <t>15/01/2026</t>
        </is>
      </c>
      <c r="AE6695" s="14" t="inlineStr">
        <is>
          <t>r01etpd1609338d519289790b178221e4fb71e6c81</t>
        </is>
      </c>
      <c r="AF6695" s="14" t="inlineStr">
        <is>
          <t>Ayuntamiento de Irun</t>
        </is>
      </c>
      <c r="AG6695" s="14" t="inlineStr">
        <is>
          <t>r01epd01416e3f95a714d6b8970fd1cb76fa92158</t>
        </is>
      </c>
      <c r="AH6695" s="14" t="inlineStr">
        <is>
          <t>Ayuntamiento de Irun</t>
        </is>
      </c>
      <c r="AI6695" s="14" t="inlineStr">
        <is>
          <t/>
        </is>
      </c>
      <c r="AJ6695" s="14" t="inlineStr">
        <is>
          <t/>
        </is>
      </c>
    </row>
    <row r="6696" customHeight="true" ht="15.0">
      <c r="A6696" s="14" t="inlineStr">
        <is>
          <t>Abono gastos ocasionados por el suministro de combustible en la motocicleta de protección civil.</t>
        </is>
      </c>
      <c r="B6696" s="14" t="inlineStr">
        <is>
          <t/>
        </is>
      </c>
      <c r="C6696" s="14" t="inlineStr">
        <is>
          <t>Gobierno Vasco</t>
        </is>
      </c>
      <c r="D6696" s="14" t="inlineStr">
        <is>
          <t/>
        </is>
      </c>
      <c r="E6696" s="14" t="inlineStr">
        <is>
          <t/>
        </is>
      </c>
      <c r="F6696" s="14" t="inlineStr">
        <is>
          <t/>
        </is>
      </c>
      <c r="G6696" s="14" t="inlineStr">
        <is>
          <t>Abono gastos ocasionados por el suministro de combustible en la motocicleta de protección civil.</t>
        </is>
      </c>
      <c r="H6696" s="14" t="inlineStr">
        <is>
          <t>Abono gastos ocasionados por el suministro de combustible en la motocicleta de protección civil.</t>
        </is>
      </c>
      <c r="I6696" s="14" t="inlineStr">
        <is>
          <t/>
        </is>
      </c>
      <c r="J6696" s="14" t="inlineStr">
        <is>
          <t>15/01/2026</t>
        </is>
      </c>
      <c r="K6696" s="14" t="inlineStr">
        <is>
          <t>2025ZABR1940</t>
        </is>
      </c>
      <c r="L6696" s="14" t="inlineStr">
        <is>
          <t>Adjudicación provisional / definitiva</t>
        </is>
      </c>
      <c r="M6696" s="14" t="inlineStr">
        <is>
          <t>true</t>
        </is>
      </c>
      <c r="N6696" s="14" t="inlineStr">
        <is>
          <t/>
        </is>
      </c>
      <c r="O6696" s="14" t="inlineStr">
        <is>
          <t/>
        </is>
      </c>
      <c r="P6696" s="14" t="inlineStr">
        <is>
          <t/>
        </is>
      </c>
      <c r="Q6696" s="14" t="inlineStr">
        <is>
          <t/>
        </is>
      </c>
      <c r="R6696" s="14" t="inlineStr">
        <is>
          <t/>
        </is>
      </c>
      <c r="S6696" s="14" t="inlineStr">
        <is>
          <t>https://www.contratacion.euskadi.eus/webkpe00-kpeperfi/es/contenidos/anuncio_contratacion/expcm476862/es_doc/images/logo_irun.jpg</t>
        </is>
      </c>
      <c r="T6696" s="14" t="inlineStr">
        <is>
          <t>Ayuntamiento de Irun</t>
        </is>
      </c>
      <c r="U6696" s="14" t="inlineStr">
        <is>
          <t>P2004900C - Ayuntamiento de Irun</t>
        </is>
      </c>
      <c r="V6696" s="14" t="inlineStr">
        <is>
          <t>Alcalde</t>
        </is>
      </c>
      <c r="W6696" s="14" t="inlineStr">
        <is>
          <t/>
        </is>
      </c>
      <c r="X6696" s="14" t="inlineStr">
        <is>
          <t/>
        </is>
      </c>
      <c r="Y6696" s="14" t="inlineStr">
        <is>
          <t/>
        </is>
      </c>
      <c r="Z6696" s="14" t="inlineStr">
        <is>
          <t>https://www.contratacion.euskadi.eus/anuncio_contratacion/abono-gastos-ocasionados-suministro-combustible-motocicleta-proteccion-civil/webkpe00-kpesimpc/es/</t>
        </is>
      </c>
      <c r="AA6696" s="14" t="inlineStr">
        <is>
          <t>https://www.contratacion.euskadi.eus/webkpe00-kpesimpc/es/contenidos/anuncio_contratacion/expcm476862/es_doc/index.html</t>
        </is>
      </c>
      <c r="AB6696" s="14" t="inlineStr">
        <is>
          <t>https://www.contratacion.euskadi.eus/contenidos/anuncio_contratacion/expcm476862/es_doc/data/es_r01dtpd19bc0e576c83dc02453eb6d1853a56f4b34</t>
        </is>
      </c>
      <c r="AC6696" s="14" t="inlineStr">
        <is>
          <t>https://www.contratacion.euskadi.eus/contenidos/anuncio_contratacion/expcm476862/r01Index/expcm476862-idxContent.xml</t>
        </is>
      </c>
      <c r="AD6696" s="14" t="inlineStr">
        <is>
          <t>15/01/2026</t>
        </is>
      </c>
      <c r="AE6696" s="14" t="inlineStr">
        <is>
          <t>r01etpd1609338d519289790b178221e4fb71e6c81</t>
        </is>
      </c>
      <c r="AF6696" s="14" t="inlineStr">
        <is>
          <t>Ayuntamiento de Irun</t>
        </is>
      </c>
      <c r="AG6696" s="14" t="inlineStr">
        <is>
          <t>r01epd01416e3f95a714d6b8970fd1cb76fa92158</t>
        </is>
      </c>
      <c r="AH6696" s="14" t="inlineStr">
        <is>
          <t>Ayuntamiento de Irun</t>
        </is>
      </c>
      <c r="AI6696" s="14" t="inlineStr">
        <is>
          <t/>
        </is>
      </c>
      <c r="AJ6696" s="14" t="inlineStr">
        <is>
          <t/>
        </is>
      </c>
    </row>
    <row r="6697" customHeight="true" ht="15.0">
      <c r="A6697" s="14" t="inlineStr">
        <is>
          <t>Abono gastos ocasionados por asistencia al curso básico de protección civil en arkaute los días 14 y 15 de noviembre de 2025.</t>
        </is>
      </c>
      <c r="B6697" s="14" t="inlineStr">
        <is>
          <t/>
        </is>
      </c>
      <c r="C6697" s="14" t="inlineStr">
        <is>
          <t>Gobierno Vasco</t>
        </is>
      </c>
      <c r="D6697" s="14" t="inlineStr">
        <is>
          <t/>
        </is>
      </c>
      <c r="E6697" s="14" t="inlineStr">
        <is>
          <t/>
        </is>
      </c>
      <c r="F6697" s="14" t="inlineStr">
        <is>
          <t/>
        </is>
      </c>
      <c r="G6697" s="14" t="inlineStr">
        <is>
          <t>Abono gastos ocasionados por asistencia al curso básico de protección civil en arkaute los días 14 y 15 de noviembre de 2025.</t>
        </is>
      </c>
      <c r="H6697" s="14" t="inlineStr">
        <is>
          <t>Abono gastos ocasionados por asistencia al curso básico de protección civil en arkaute los días 14 y 15 de noviembre de 2025.</t>
        </is>
      </c>
      <c r="I6697" s="14" t="inlineStr">
        <is>
          <t/>
        </is>
      </c>
      <c r="J6697" s="14" t="inlineStr">
        <is>
          <t>15/01/2026</t>
        </is>
      </c>
      <c r="K6697" s="14" t="inlineStr">
        <is>
          <t>2025ZABR2240</t>
        </is>
      </c>
      <c r="L6697" s="14" t="inlineStr">
        <is>
          <t>Adjudicación provisional / definitiva</t>
        </is>
      </c>
      <c r="M6697" s="14" t="inlineStr">
        <is>
          <t>true</t>
        </is>
      </c>
      <c r="N6697" s="14" t="inlineStr">
        <is>
          <t/>
        </is>
      </c>
      <c r="O6697" s="14" t="inlineStr">
        <is>
          <t/>
        </is>
      </c>
      <c r="P6697" s="14" t="inlineStr">
        <is>
          <t/>
        </is>
      </c>
      <c r="Q6697" s="14" t="inlineStr">
        <is>
          <t/>
        </is>
      </c>
      <c r="R6697" s="14" t="inlineStr">
        <is>
          <t/>
        </is>
      </c>
      <c r="S6697" s="14" t="inlineStr">
        <is>
          <t>https://www.contratacion.euskadi.eus/webkpe00-kpeperfi/es/contenidos/anuncio_contratacion/expcm476863/es_doc/images/logo_irun.jpg</t>
        </is>
      </c>
      <c r="T6697" s="14" t="inlineStr">
        <is>
          <t>Ayuntamiento de Irun</t>
        </is>
      </c>
      <c r="U6697" s="14" t="inlineStr">
        <is>
          <t>P2004900C - Ayuntamiento de Irun</t>
        </is>
      </c>
      <c r="V6697" s="14" t="inlineStr">
        <is>
          <t>Alcalde</t>
        </is>
      </c>
      <c r="W6697" s="14" t="inlineStr">
        <is>
          <t/>
        </is>
      </c>
      <c r="X6697" s="14" t="inlineStr">
        <is>
          <t/>
        </is>
      </c>
      <c r="Y6697" s="14" t="inlineStr">
        <is>
          <t/>
        </is>
      </c>
      <c r="Z6697" s="14" t="inlineStr">
        <is>
          <t>https://www.contratacion.euskadi.eus/anuncio_contratacion/abono-gastos-ocasionados-asistencia-al-curso-basico-proteccion-civil-arkaute-dias-14-y-15-noviembre-2025/webkpe00-kpesimpc/es/</t>
        </is>
      </c>
      <c r="AA6697" s="14" t="inlineStr">
        <is>
          <t>https://www.contratacion.euskadi.eus/webkpe00-kpesimpc/es/contenidos/anuncio_contratacion/expcm476863/es_doc/index.html</t>
        </is>
      </c>
      <c r="AB6697" s="14" t="inlineStr">
        <is>
          <t>https://www.contratacion.euskadi.eus/contenidos/anuncio_contratacion/expcm476863/es_doc/data/es_r01dtpd19bc0e9699d5ccad867acb0a89521d461eb</t>
        </is>
      </c>
      <c r="AC6697" s="14" t="inlineStr">
        <is>
          <t>https://www.contratacion.euskadi.eus/contenidos/anuncio_contratacion/expcm476863/r01Index/expcm476863-idxContent.xml</t>
        </is>
      </c>
      <c r="AD6697" s="14" t="inlineStr">
        <is>
          <t>15/01/2026</t>
        </is>
      </c>
      <c r="AE6697" s="14" t="inlineStr">
        <is>
          <t>r01etpd1609338d519289790b178221e4fb71e6c81</t>
        </is>
      </c>
      <c r="AF6697" s="14" t="inlineStr">
        <is>
          <t>Ayuntamiento de Irun</t>
        </is>
      </c>
      <c r="AG6697" s="14" t="inlineStr">
        <is>
          <t>r01epd01416e3f95a714d6b8970fd1cb76fa92158</t>
        </is>
      </c>
      <c r="AH6697" s="14" t="inlineStr">
        <is>
          <t>Ayuntamiento de Irun</t>
        </is>
      </c>
      <c r="AI6697" s="14" t="inlineStr">
        <is>
          <t/>
        </is>
      </c>
      <c r="AJ6697" s="14" t="inlineStr">
        <is>
          <t/>
        </is>
      </c>
    </row>
    <row r="6698" customHeight="true" ht="15.0">
      <c r="A6698" s="14" t="inlineStr">
        <is>
          <t>2025-fakt-7869-ene 2025: jabier muguruza eta bernando atxaga (2025-11-21)</t>
        </is>
      </c>
      <c r="B6698" s="14" t="inlineStr">
        <is>
          <t/>
        </is>
      </c>
      <c r="C6698" s="14" t="inlineStr">
        <is>
          <t>Gobierno Vasco</t>
        </is>
      </c>
      <c r="D6698" s="14" t="inlineStr">
        <is>
          <t/>
        </is>
      </c>
      <c r="E6698" s="14" t="inlineStr">
        <is>
          <t/>
        </is>
      </c>
      <c r="F6698" s="14" t="inlineStr">
        <is>
          <t/>
        </is>
      </c>
      <c r="G6698" s="14" t="inlineStr">
        <is>
          <t>2025-fakt-7869-ene 2025: jabier muguruza eta bernando atxaga (2025-11-21)</t>
        </is>
      </c>
      <c r="H6698" s="14" t="inlineStr">
        <is>
          <t>2025-fakt-7869-ene 2025: jabier muguruza eta bernando atxaga (2025-11-21)</t>
        </is>
      </c>
      <c r="I6698" s="14" t="inlineStr">
        <is>
          <t/>
        </is>
      </c>
      <c r="J6698" s="14" t="inlineStr">
        <is>
          <t>15/01/2026</t>
        </is>
      </c>
      <c r="K6698" s="14" t="inlineStr">
        <is>
          <t>2025ZABR1991</t>
        </is>
      </c>
      <c r="L6698" s="14" t="inlineStr">
        <is>
          <t>Adjudicación provisional / definitiva</t>
        </is>
      </c>
      <c r="M6698" s="14" t="inlineStr">
        <is>
          <t>true</t>
        </is>
      </c>
      <c r="N6698" s="14" t="inlineStr">
        <is>
          <t/>
        </is>
      </c>
      <c r="O6698" s="14" t="inlineStr">
        <is>
          <t/>
        </is>
      </c>
      <c r="P6698" s="14" t="inlineStr">
        <is>
          <t/>
        </is>
      </c>
      <c r="Q6698" s="14" t="inlineStr">
        <is>
          <t/>
        </is>
      </c>
      <c r="R6698" s="14" t="inlineStr">
        <is>
          <t/>
        </is>
      </c>
      <c r="S6698" s="14" t="inlineStr">
        <is>
          <t>https://www.contratacion.euskadi.eus/webkpe00-kpeperfi/es/contenidos/anuncio_contratacion/expcm476864/es_doc/images/logo_irun.jpg</t>
        </is>
      </c>
      <c r="T6698" s="14" t="inlineStr">
        <is>
          <t>Ayuntamiento de Irun</t>
        </is>
      </c>
      <c r="U6698" s="14" t="inlineStr">
        <is>
          <t>P2004900C - Ayuntamiento de Irun</t>
        </is>
      </c>
      <c r="V6698" s="14" t="inlineStr">
        <is>
          <t>Alcalde</t>
        </is>
      </c>
      <c r="W6698" s="14" t="inlineStr">
        <is>
          <t/>
        </is>
      </c>
      <c r="X6698" s="14" t="inlineStr">
        <is>
          <t/>
        </is>
      </c>
      <c r="Y6698" s="14" t="inlineStr">
        <is>
          <t/>
        </is>
      </c>
      <c r="Z6698" s="14" t="inlineStr">
        <is>
          <t>https://www.contratacion.euskadi.eus/anuncio_contratacion/2025-fakt-7869-ene-2025-jabier-muguruza-eta-bernando-atxaga-2025-11-21/webkpe00-kpesimpc/es/</t>
        </is>
      </c>
      <c r="AA6698" s="14" t="inlineStr">
        <is>
          <t>https://www.contratacion.euskadi.eus/webkpe00-kpesimpc/es/contenidos/anuncio_contratacion/expcm476864/es_doc/index.html</t>
        </is>
      </c>
      <c r="AB6698" s="14" t="inlineStr">
        <is>
          <t>https://www.contratacion.euskadi.eus/contenidos/anuncio_contratacion/expcm476864/es_doc/data/es_r01dtpd19bc0e9916b5ccad8674ccbc6399f0cd4a6</t>
        </is>
      </c>
      <c r="AC6698" s="14" t="inlineStr">
        <is>
          <t>https://www.contratacion.euskadi.eus/contenidos/anuncio_contratacion/expcm476864/r01Index/expcm476864-idxContent.xml</t>
        </is>
      </c>
      <c r="AD6698" s="14" t="inlineStr">
        <is>
          <t>15/01/2026</t>
        </is>
      </c>
      <c r="AE6698" s="14" t="inlineStr">
        <is>
          <t>r01etpd1609338d519289790b178221e4fb71e6c81</t>
        </is>
      </c>
      <c r="AF6698" s="14" t="inlineStr">
        <is>
          <t>Ayuntamiento de Irun</t>
        </is>
      </c>
      <c r="AG6698" s="14" t="inlineStr">
        <is>
          <t>r01epd01416e3f95a714d6b8970fd1cb76fa92158</t>
        </is>
      </c>
      <c r="AH6698" s="14" t="inlineStr">
        <is>
          <t>Ayuntamiento de Irun</t>
        </is>
      </c>
      <c r="AI6698" s="14" t="inlineStr">
        <is>
          <t/>
        </is>
      </c>
      <c r="AJ6698" s="14" t="inlineStr">
        <is>
          <t/>
        </is>
      </c>
    </row>
    <row r="6699" customHeight="true" ht="15.0">
      <c r="A6699" s="14" t="inlineStr">
        <is>
          <t>Baterías</t>
        </is>
      </c>
      <c r="B6699" s="14" t="inlineStr">
        <is>
          <t/>
        </is>
      </c>
      <c r="C6699" s="14" t="inlineStr">
        <is>
          <t>Gobierno Vasco</t>
        </is>
      </c>
      <c r="D6699" s="14" t="inlineStr">
        <is>
          <t/>
        </is>
      </c>
      <c r="E6699" s="14" t="inlineStr">
        <is>
          <t/>
        </is>
      </c>
      <c r="F6699" s="14" t="inlineStr">
        <is>
          <t/>
        </is>
      </c>
      <c r="G6699" s="14" t="inlineStr">
        <is>
          <t>Baterías</t>
        </is>
      </c>
      <c r="H6699" s="14" t="inlineStr">
        <is>
          <t>Baterías</t>
        </is>
      </c>
      <c r="I6699" s="14" t="inlineStr">
        <is>
          <t/>
        </is>
      </c>
      <c r="J6699" s="14" t="inlineStr">
        <is>
          <t>15/01/2026</t>
        </is>
      </c>
      <c r="K6699" s="14" t="inlineStr">
        <is>
          <t>2025ZZAC0006-49538</t>
        </is>
      </c>
      <c r="L6699" s="14" t="inlineStr">
        <is>
          <t>Adjudicación provisional / definitiva</t>
        </is>
      </c>
      <c r="M6699" s="14" t="inlineStr">
        <is>
          <t>true</t>
        </is>
      </c>
      <c r="N6699" s="14" t="inlineStr">
        <is>
          <t/>
        </is>
      </c>
      <c r="O6699" s="14" t="inlineStr">
        <is>
          <t/>
        </is>
      </c>
      <c r="P6699" s="14" t="inlineStr">
        <is>
          <t/>
        </is>
      </c>
      <c r="Q6699" s="14" t="inlineStr">
        <is>
          <t/>
        </is>
      </c>
      <c r="R6699" s="14" t="inlineStr">
        <is>
          <t/>
        </is>
      </c>
      <c r="S6699" s="14" t="inlineStr">
        <is>
          <t>https://www.contratacion.euskadi.eus/webkpe00-kpeperfi/es/contenidos/anuncio_contratacion/expcm476865/es_doc/images/logo_irun.jpg</t>
        </is>
      </c>
      <c r="T6699" s="14" t="inlineStr">
        <is>
          <t>Ayuntamiento de Irun</t>
        </is>
      </c>
      <c r="U6699" s="14" t="inlineStr">
        <is>
          <t>P2004900C - Ayuntamiento de Irun</t>
        </is>
      </c>
      <c r="V6699" s="14" t="inlineStr">
        <is>
          <t>Alcalde</t>
        </is>
      </c>
      <c r="W6699" s="14" t="inlineStr">
        <is>
          <t/>
        </is>
      </c>
      <c r="X6699" s="14" t="inlineStr">
        <is>
          <t/>
        </is>
      </c>
      <c r="Y6699" s="14" t="inlineStr">
        <is>
          <t/>
        </is>
      </c>
      <c r="Z6699" s="14" t="inlineStr">
        <is>
          <t>https://www.contratacion.euskadi.eus/anuncio_contratacion/baterias/expcm476865/webkpe00-kpesimpc/es/</t>
        </is>
      </c>
      <c r="AA6699" s="14" t="inlineStr">
        <is>
          <t>https://www.contratacion.euskadi.eus/webkpe00-kpesimpc/es/contenidos/anuncio_contratacion/expcm476865/es_doc/index.html</t>
        </is>
      </c>
      <c r="AB6699" s="14" t="inlineStr">
        <is>
          <t>https://www.contratacion.euskadi.eus/contenidos/anuncio_contratacion/expcm476865/es_doc/data/es_r01dtpd019bc0e9b9765ccad86784408a806e4a6c0</t>
        </is>
      </c>
      <c r="AC6699" s="14" t="inlineStr">
        <is>
          <t>https://www.contratacion.euskadi.eus/contenidos/anuncio_contratacion/expcm476865/r01Index/expcm476865-idxContent.xml</t>
        </is>
      </c>
      <c r="AD6699" s="14" t="inlineStr">
        <is>
          <t>15/01/2026</t>
        </is>
      </c>
      <c r="AE6699" s="14" t="inlineStr">
        <is>
          <t>r01etpd1609338d519289790b178221e4fb71e6c81</t>
        </is>
      </c>
      <c r="AF6699" s="14" t="inlineStr">
        <is>
          <t>Ayuntamiento de Irun</t>
        </is>
      </c>
      <c r="AG6699" s="14" t="inlineStr">
        <is>
          <t>r01epd01416e3f95a714d6b8970fd1cb76fa92158</t>
        </is>
      </c>
      <c r="AH6699" s="14" t="inlineStr">
        <is>
          <t>Ayuntamiento de Irun</t>
        </is>
      </c>
      <c r="AI6699" s="14" t="inlineStr">
        <is>
          <t/>
        </is>
      </c>
      <c r="AJ6699" s="14" t="inlineStr">
        <is>
          <t/>
        </is>
      </c>
    </row>
    <row r="6700" customHeight="true" ht="15.0">
      <c r="A6700" s="14" t="inlineStr">
        <is>
          <t>Baterías</t>
        </is>
      </c>
      <c r="B6700" s="14" t="inlineStr">
        <is>
          <t/>
        </is>
      </c>
      <c r="C6700" s="14" t="inlineStr">
        <is>
          <t>Gobierno Vasco</t>
        </is>
      </c>
      <c r="D6700" s="14" t="inlineStr">
        <is>
          <t/>
        </is>
      </c>
      <c r="E6700" s="14" t="inlineStr">
        <is>
          <t/>
        </is>
      </c>
      <c r="F6700" s="14" t="inlineStr">
        <is>
          <t/>
        </is>
      </c>
      <c r="G6700" s="14" t="inlineStr">
        <is>
          <t>Baterías</t>
        </is>
      </c>
      <c r="H6700" s="14" t="inlineStr">
        <is>
          <t>Baterías</t>
        </is>
      </c>
      <c r="I6700" s="14" t="inlineStr">
        <is>
          <t/>
        </is>
      </c>
      <c r="J6700" s="14" t="inlineStr">
        <is>
          <t>15/01/2026</t>
        </is>
      </c>
      <c r="K6700" s="14" t="inlineStr">
        <is>
          <t>2025ZZAC0006-49539</t>
        </is>
      </c>
      <c r="L6700" s="14" t="inlineStr">
        <is>
          <t>Adjudicación provisional / definitiva</t>
        </is>
      </c>
      <c r="M6700" s="14" t="inlineStr">
        <is>
          <t>true</t>
        </is>
      </c>
      <c r="N6700" s="14" t="inlineStr">
        <is>
          <t/>
        </is>
      </c>
      <c r="O6700" s="14" t="inlineStr">
        <is>
          <t/>
        </is>
      </c>
      <c r="P6700" s="14" t="inlineStr">
        <is>
          <t/>
        </is>
      </c>
      <c r="Q6700" s="14" t="inlineStr">
        <is>
          <t/>
        </is>
      </c>
      <c r="R6700" s="14" t="inlineStr">
        <is>
          <t/>
        </is>
      </c>
      <c r="S6700" s="14" t="inlineStr">
        <is>
          <t>https://www.contratacion.euskadi.eus/webkpe00-kpeperfi/es/contenidos/anuncio_contratacion/expcm476866/es_doc/images/logo_irun.jpg</t>
        </is>
      </c>
      <c r="T6700" s="14" t="inlineStr">
        <is>
          <t>Ayuntamiento de Irun</t>
        </is>
      </c>
      <c r="U6700" s="14" t="inlineStr">
        <is>
          <t>P2004900C - Ayuntamiento de Irun</t>
        </is>
      </c>
      <c r="V6700" s="14" t="inlineStr">
        <is>
          <t>Alcalde</t>
        </is>
      </c>
      <c r="W6700" s="14" t="inlineStr">
        <is>
          <t/>
        </is>
      </c>
      <c r="X6700" s="14" t="inlineStr">
        <is>
          <t/>
        </is>
      </c>
      <c r="Y6700" s="14" t="inlineStr">
        <is>
          <t/>
        </is>
      </c>
      <c r="Z6700" s="14" t="inlineStr">
        <is>
          <t>https://www.contratacion.euskadi.eus/anuncio_contratacion/baterias/expcm476866/webkpe00-kpesimpc/es/</t>
        </is>
      </c>
      <c r="AA6700" s="14" t="inlineStr">
        <is>
          <t>https://www.contratacion.euskadi.eus/webkpe00-kpesimpc/es/contenidos/anuncio_contratacion/expcm476866/es_doc/index.html</t>
        </is>
      </c>
      <c r="AB6700" s="14" t="inlineStr">
        <is>
          <t>https://www.contratacion.euskadi.eus/contenidos/anuncio_contratacion/expcm476866/es_doc/data/es_r01dtpd19bc0e9e15f5ccad8676c93f209fe4a3234</t>
        </is>
      </c>
      <c r="AC6700" s="14" t="inlineStr">
        <is>
          <t>https://www.contratacion.euskadi.eus/contenidos/anuncio_contratacion/expcm476866/r01Index/expcm476866-idxContent.xml</t>
        </is>
      </c>
      <c r="AD6700" s="14" t="inlineStr">
        <is>
          <t>15/01/2026</t>
        </is>
      </c>
      <c r="AE6700" s="14" t="inlineStr">
        <is>
          <t>r01etpd1609338d519289790b178221e4fb71e6c81</t>
        </is>
      </c>
      <c r="AF6700" s="14" t="inlineStr">
        <is>
          <t>Ayuntamiento de Irun</t>
        </is>
      </c>
      <c r="AG6700" s="14" t="inlineStr">
        <is>
          <t>r01epd01416e3f95a714d6b8970fd1cb76fa92158</t>
        </is>
      </c>
      <c r="AH6700" s="14" t="inlineStr">
        <is>
          <t>Ayuntamiento de Irun</t>
        </is>
      </c>
      <c r="AI6700" s="14" t="inlineStr">
        <is>
          <t/>
        </is>
      </c>
      <c r="AJ6700" s="14" t="inlineStr">
        <is>
          <t/>
        </is>
      </c>
    </row>
    <row r="6701" customHeight="true" ht="15.0">
      <c r="A6701" s="14" t="inlineStr">
        <is>
          <t>Baterías</t>
        </is>
      </c>
      <c r="B6701" s="14" t="inlineStr">
        <is>
          <t/>
        </is>
      </c>
      <c r="C6701" s="14" t="inlineStr">
        <is>
          <t>Gobierno Vasco</t>
        </is>
      </c>
      <c r="D6701" s="14" t="inlineStr">
        <is>
          <t/>
        </is>
      </c>
      <c r="E6701" s="14" t="inlineStr">
        <is>
          <t/>
        </is>
      </c>
      <c r="F6701" s="14" t="inlineStr">
        <is>
          <t/>
        </is>
      </c>
      <c r="G6701" s="14" t="inlineStr">
        <is>
          <t>Baterías</t>
        </is>
      </c>
      <c r="H6701" s="14" t="inlineStr">
        <is>
          <t>Baterías</t>
        </is>
      </c>
      <c r="I6701" s="14" t="inlineStr">
        <is>
          <t/>
        </is>
      </c>
      <c r="J6701" s="14" t="inlineStr">
        <is>
          <t>15/01/2026</t>
        </is>
      </c>
      <c r="K6701" s="14" t="inlineStr">
        <is>
          <t>2025ZZAC0006-49540</t>
        </is>
      </c>
      <c r="L6701" s="14" t="inlineStr">
        <is>
          <t>Adjudicación provisional / definitiva</t>
        </is>
      </c>
      <c r="M6701" s="14" t="inlineStr">
        <is>
          <t>true</t>
        </is>
      </c>
      <c r="N6701" s="14" t="inlineStr">
        <is>
          <t/>
        </is>
      </c>
      <c r="O6701" s="14" t="inlineStr">
        <is>
          <t/>
        </is>
      </c>
      <c r="P6701" s="14" t="inlineStr">
        <is>
          <t/>
        </is>
      </c>
      <c r="Q6701" s="14" t="inlineStr">
        <is>
          <t/>
        </is>
      </c>
      <c r="R6701" s="14" t="inlineStr">
        <is>
          <t/>
        </is>
      </c>
      <c r="S6701" s="14" t="inlineStr">
        <is>
          <t>https://www.contratacion.euskadi.eus/webkpe00-kpeperfi/es/contenidos/anuncio_contratacion/expcm476867/es_doc/images/logo_irun.jpg</t>
        </is>
      </c>
      <c r="T6701" s="14" t="inlineStr">
        <is>
          <t>Ayuntamiento de Irun</t>
        </is>
      </c>
      <c r="U6701" s="14" t="inlineStr">
        <is>
          <t>P2004900C - Ayuntamiento de Irun</t>
        </is>
      </c>
      <c r="V6701" s="14" t="inlineStr">
        <is>
          <t>Alcalde</t>
        </is>
      </c>
      <c r="W6701" s="14" t="inlineStr">
        <is>
          <t/>
        </is>
      </c>
      <c r="X6701" s="14" t="inlineStr">
        <is>
          <t/>
        </is>
      </c>
      <c r="Y6701" s="14" t="inlineStr">
        <is>
          <t/>
        </is>
      </c>
      <c r="Z6701" s="14" t="inlineStr">
        <is>
          <t>https://www.contratacion.euskadi.eus/anuncio_contratacion/baterias/expcm476867/webkpe00-kpesimpc/es/</t>
        </is>
      </c>
      <c r="AA6701" s="14" t="inlineStr">
        <is>
          <t>https://www.contratacion.euskadi.eus/webkpe00-kpesimpc/es/contenidos/anuncio_contratacion/expcm476867/es_doc/index.html</t>
        </is>
      </c>
      <c r="AB6701" s="14" t="inlineStr">
        <is>
          <t>https://www.contratacion.euskadi.eus/contenidos/anuncio_contratacion/expcm476867/es_doc/data/es_r01dtpd19bc0ea09535ccad867ce274aa68cb3b069</t>
        </is>
      </c>
      <c r="AC6701" s="14" t="inlineStr">
        <is>
          <t>https://www.contratacion.euskadi.eus/contenidos/anuncio_contratacion/expcm476867/r01Index/expcm476867-idxContent.xml</t>
        </is>
      </c>
      <c r="AD6701" s="14" t="inlineStr">
        <is>
          <t>15/01/2026</t>
        </is>
      </c>
      <c r="AE6701" s="14" t="inlineStr">
        <is>
          <t>r01etpd1609338d519289790b178221e4fb71e6c81</t>
        </is>
      </c>
      <c r="AF6701" s="14" t="inlineStr">
        <is>
          <t>Ayuntamiento de Irun</t>
        </is>
      </c>
      <c r="AG6701" s="14" t="inlineStr">
        <is>
          <t>r01epd01416e3f95a714d6b8970fd1cb76fa92158</t>
        </is>
      </c>
      <c r="AH6701" s="14" t="inlineStr">
        <is>
          <t>Ayuntamiento de Irun</t>
        </is>
      </c>
      <c r="AI6701" s="14" t="inlineStr">
        <is>
          <t/>
        </is>
      </c>
      <c r="AJ6701" s="14" t="inlineStr">
        <is>
          <t/>
        </is>
      </c>
    </row>
    <row r="6702" customHeight="true" ht="15.0">
      <c r="A6702" s="14" t="inlineStr">
        <is>
          <t>Baterías</t>
        </is>
      </c>
      <c r="B6702" s="14" t="inlineStr">
        <is>
          <t/>
        </is>
      </c>
      <c r="C6702" s="14" t="inlineStr">
        <is>
          <t>Gobierno Vasco</t>
        </is>
      </c>
      <c r="D6702" s="14" t="inlineStr">
        <is>
          <t/>
        </is>
      </c>
      <c r="E6702" s="14" t="inlineStr">
        <is>
          <t/>
        </is>
      </c>
      <c r="F6702" s="14" t="inlineStr">
        <is>
          <t/>
        </is>
      </c>
      <c r="G6702" s="14" t="inlineStr">
        <is>
          <t>Baterías</t>
        </is>
      </c>
      <c r="H6702" s="14" t="inlineStr">
        <is>
          <t>Baterías</t>
        </is>
      </c>
      <c r="I6702" s="14" t="inlineStr">
        <is>
          <t/>
        </is>
      </c>
      <c r="J6702" s="14" t="inlineStr">
        <is>
          <t>15/01/2026</t>
        </is>
      </c>
      <c r="K6702" s="14" t="inlineStr">
        <is>
          <t>2025ZZAC0020-49975</t>
        </is>
      </c>
      <c r="L6702" s="14" t="inlineStr">
        <is>
          <t>Adjudicación provisional / definitiva</t>
        </is>
      </c>
      <c r="M6702" s="14" t="inlineStr">
        <is>
          <t>true</t>
        </is>
      </c>
      <c r="N6702" s="14" t="inlineStr">
        <is>
          <t/>
        </is>
      </c>
      <c r="O6702" s="14" t="inlineStr">
        <is>
          <t/>
        </is>
      </c>
      <c r="P6702" s="14" t="inlineStr">
        <is>
          <t/>
        </is>
      </c>
      <c r="Q6702" s="14" t="inlineStr">
        <is>
          <t/>
        </is>
      </c>
      <c r="R6702" s="14" t="inlineStr">
        <is>
          <t/>
        </is>
      </c>
      <c r="S6702" s="14" t="inlineStr">
        <is>
          <t>https://www.contratacion.euskadi.eus/webkpe00-kpeperfi/es/contenidos/anuncio_contratacion/expcm476868/es_doc/images/logo_irun.jpg</t>
        </is>
      </c>
      <c r="T6702" s="14" t="inlineStr">
        <is>
          <t>Ayuntamiento de Irun</t>
        </is>
      </c>
      <c r="U6702" s="14" t="inlineStr">
        <is>
          <t>P2004900C - Ayuntamiento de Irun</t>
        </is>
      </c>
      <c r="V6702" s="14" t="inlineStr">
        <is>
          <t>Alcalde</t>
        </is>
      </c>
      <c r="W6702" s="14" t="inlineStr">
        <is>
          <t/>
        </is>
      </c>
      <c r="X6702" s="14" t="inlineStr">
        <is>
          <t/>
        </is>
      </c>
      <c r="Y6702" s="14" t="inlineStr">
        <is>
          <t/>
        </is>
      </c>
      <c r="Z6702" s="14" t="inlineStr">
        <is>
          <t>https://www.contratacion.euskadi.eus/anuncio_contratacion/baterias/expcm476868/webkpe00-kpesimpc/es/</t>
        </is>
      </c>
      <c r="AA6702" s="14" t="inlineStr">
        <is>
          <t>https://www.contratacion.euskadi.eus/webkpe00-kpesimpc/es/contenidos/anuncio_contratacion/expcm476868/es_doc/index.html</t>
        </is>
      </c>
      <c r="AB6702" s="14" t="inlineStr">
        <is>
          <t>https://www.contratacion.euskadi.eus/contenidos/anuncio_contratacion/expcm476868/es_doc/data/es_r01dtpd19bc0edfd162bd4c0fe8bd914ad9ebdf231</t>
        </is>
      </c>
      <c r="AC6702" s="14" t="inlineStr">
        <is>
          <t>https://www.contratacion.euskadi.eus/contenidos/anuncio_contratacion/expcm476868/r01Index/expcm476868-idxContent.xml</t>
        </is>
      </c>
      <c r="AD6702" s="14" t="inlineStr">
        <is>
          <t>15/01/2026</t>
        </is>
      </c>
      <c r="AE6702" s="14" t="inlineStr">
        <is>
          <t>r01etpd1609338d519289790b178221e4fb71e6c81</t>
        </is>
      </c>
      <c r="AF6702" s="14" t="inlineStr">
        <is>
          <t>Ayuntamiento de Irun</t>
        </is>
      </c>
      <c r="AG6702" s="14" t="inlineStr">
        <is>
          <t>r01epd01416e3f95a714d6b8970fd1cb76fa92158</t>
        </is>
      </c>
      <c r="AH6702" s="14" t="inlineStr">
        <is>
          <t>Ayuntamiento de Irun</t>
        </is>
      </c>
      <c r="AI6702" s="14" t="inlineStr">
        <is>
          <t/>
        </is>
      </c>
      <c r="AJ6702" s="14" t="inlineStr">
        <is>
          <t/>
        </is>
      </c>
    </row>
    <row r="6703" customHeight="true" ht="15.0">
      <c r="A6703" s="14" t="inlineStr">
        <is>
          <t>Preparación de soporte y pintado de paredes y techos del vestuario de las trabajadoras del servicio de limpieza de ikastola txingudi</t>
        </is>
      </c>
      <c r="B6703" s="14" t="inlineStr">
        <is>
          <t/>
        </is>
      </c>
      <c r="C6703" s="14" t="inlineStr">
        <is>
          <t>Gobierno Vasco</t>
        </is>
      </c>
      <c r="D6703" s="14" t="inlineStr">
        <is>
          <t/>
        </is>
      </c>
      <c r="E6703" s="14" t="inlineStr">
        <is>
          <t/>
        </is>
      </c>
      <c r="F6703" s="14" t="inlineStr">
        <is>
          <t/>
        </is>
      </c>
      <c r="G6703" s="14" t="inlineStr">
        <is>
          <t>Preparación de soporte y pintado de paredes y techos del vestuario de las trabajadoras del servicio de limpieza de ikastola txingudi</t>
        </is>
      </c>
      <c r="H6703" s="14" t="inlineStr">
        <is>
          <t>Preparación de soporte y pintado de paredes y techos del vestuario de las trabajadoras del servicio de limpieza de ikastola txingudi</t>
        </is>
      </c>
      <c r="I6703" s="14" t="inlineStr">
        <is>
          <t/>
        </is>
      </c>
      <c r="J6703" s="14" t="inlineStr">
        <is>
          <t>15/01/2026</t>
        </is>
      </c>
      <c r="K6703" s="14" t="inlineStr">
        <is>
          <t>2025ZABR1874</t>
        </is>
      </c>
      <c r="L6703" s="14" t="inlineStr">
        <is>
          <t>Adjudicación provisional / definitiva</t>
        </is>
      </c>
      <c r="M6703" s="14" t="inlineStr">
        <is>
          <t>true</t>
        </is>
      </c>
      <c r="N6703" s="14" t="inlineStr">
        <is>
          <t/>
        </is>
      </c>
      <c r="O6703" s="14" t="inlineStr">
        <is>
          <t/>
        </is>
      </c>
      <c r="P6703" s="14" t="inlineStr">
        <is>
          <t/>
        </is>
      </c>
      <c r="Q6703" s="14" t="inlineStr">
        <is>
          <t/>
        </is>
      </c>
      <c r="R6703" s="14" t="inlineStr">
        <is>
          <t/>
        </is>
      </c>
      <c r="S6703" s="14" t="inlineStr">
        <is>
          <t>https://www.contratacion.euskadi.eus/webkpe00-kpeperfi/es/contenidos/anuncio_contratacion/expcm476869/es_doc/images/logo_irun.jpg</t>
        </is>
      </c>
      <c r="T6703" s="14" t="inlineStr">
        <is>
          <t>Ayuntamiento de Irun</t>
        </is>
      </c>
      <c r="U6703" s="14" t="inlineStr">
        <is>
          <t>P2004900C - Ayuntamiento de Irun</t>
        </is>
      </c>
      <c r="V6703" s="14" t="inlineStr">
        <is>
          <t>Alcalde</t>
        </is>
      </c>
      <c r="W6703" s="14" t="inlineStr">
        <is>
          <t/>
        </is>
      </c>
      <c r="X6703" s="14" t="inlineStr">
        <is>
          <t/>
        </is>
      </c>
      <c r="Y6703" s="14" t="inlineStr">
        <is>
          <t/>
        </is>
      </c>
      <c r="Z6703" s="14" t="inlineStr">
        <is>
          <t>https://www.contratacion.euskadi.eus/anuncio_contratacion/preparacion-soporte-y-pintado-paredes-y-techos-del-vestuario-trabajadoras-del-servicio-limpieza-ikastola-txingudi/webkpe00-kpesimpc/es/</t>
        </is>
      </c>
      <c r="AA6703" s="14" t="inlineStr">
        <is>
          <t>https://www.contratacion.euskadi.eus/webkpe00-kpesimpc/es/contenidos/anuncio_contratacion/expcm476869/es_doc/index.html</t>
        </is>
      </c>
      <c r="AB6703" s="14" t="inlineStr">
        <is>
          <t>https://www.contratacion.euskadi.eus/contenidos/anuncio_contratacion/expcm476869/es_doc/data/es_r01dtpd19bc0ee24f12bd4c0feeee1e40ce8dbc499</t>
        </is>
      </c>
      <c r="AC6703" s="14" t="inlineStr">
        <is>
          <t>https://www.contratacion.euskadi.eus/contenidos/anuncio_contratacion/expcm476869/r01Index/expcm476869-idxContent.xml</t>
        </is>
      </c>
      <c r="AD6703" s="14" t="inlineStr">
        <is>
          <t>15/01/2026</t>
        </is>
      </c>
      <c r="AE6703" s="14" t="inlineStr">
        <is>
          <t>r01etpd1609338d519289790b178221e4fb71e6c81</t>
        </is>
      </c>
      <c r="AF6703" s="14" t="inlineStr">
        <is>
          <t>Ayuntamiento de Irun</t>
        </is>
      </c>
      <c r="AG6703" s="14" t="inlineStr">
        <is>
          <t>r01epd01416e3f95a714d6b8970fd1cb76fa92158</t>
        </is>
      </c>
      <c r="AH6703" s="14" t="inlineStr">
        <is>
          <t>Ayuntamiento de Irun</t>
        </is>
      </c>
      <c r="AI6703" s="14" t="inlineStr">
        <is>
          <t/>
        </is>
      </c>
      <c r="AJ6703" s="14" t="inlineStr">
        <is>
          <t/>
        </is>
      </c>
    </row>
    <row r="6704" customHeight="true" ht="15.0">
      <c r="A6704" s="14" t="inlineStr">
        <is>
          <t>Preparación de soporte y pintado de paredes y techos de cuatro aulas del euskaltegi municipal</t>
        </is>
      </c>
      <c r="B6704" s="14" t="inlineStr">
        <is>
          <t/>
        </is>
      </c>
      <c r="C6704" s="14" t="inlineStr">
        <is>
          <t>Gobierno Vasco</t>
        </is>
      </c>
      <c r="D6704" s="14" t="inlineStr">
        <is>
          <t/>
        </is>
      </c>
      <c r="E6704" s="14" t="inlineStr">
        <is>
          <t/>
        </is>
      </c>
      <c r="F6704" s="14" t="inlineStr">
        <is>
          <t/>
        </is>
      </c>
      <c r="G6704" s="14" t="inlineStr">
        <is>
          <t>Preparación de soporte y pintado de paredes y techos de cuatro aulas del euskaltegi municipal</t>
        </is>
      </c>
      <c r="H6704" s="14" t="inlineStr">
        <is>
          <t>Preparación de soporte y pintado de paredes y techos de cuatro aulas del euskaltegi municipal</t>
        </is>
      </c>
      <c r="I6704" s="14" t="inlineStr">
        <is>
          <t/>
        </is>
      </c>
      <c r="J6704" s="14" t="inlineStr">
        <is>
          <t>15/01/2026</t>
        </is>
      </c>
      <c r="K6704" s="14" t="inlineStr">
        <is>
          <t>2025ZABR1876</t>
        </is>
      </c>
      <c r="L6704" s="14" t="inlineStr">
        <is>
          <t>Adjudicación provisional / definitiva</t>
        </is>
      </c>
      <c r="M6704" s="14" t="inlineStr">
        <is>
          <t>true</t>
        </is>
      </c>
      <c r="N6704" s="14" t="inlineStr">
        <is>
          <t/>
        </is>
      </c>
      <c r="O6704" s="14" t="inlineStr">
        <is>
          <t/>
        </is>
      </c>
      <c r="P6704" s="14" t="inlineStr">
        <is>
          <t/>
        </is>
      </c>
      <c r="Q6704" s="14" t="inlineStr">
        <is>
          <t/>
        </is>
      </c>
      <c r="R6704" s="14" t="inlineStr">
        <is>
          <t/>
        </is>
      </c>
      <c r="S6704" s="14" t="inlineStr">
        <is>
          <t>https://www.contratacion.euskadi.eus/webkpe00-kpeperfi/es/contenidos/anuncio_contratacion/expcm476870/es_doc/images/logo_irun.jpg</t>
        </is>
      </c>
      <c r="T6704" s="14" t="inlineStr">
        <is>
          <t>Ayuntamiento de Irun</t>
        </is>
      </c>
      <c r="U6704" s="14" t="inlineStr">
        <is>
          <t>P2004900C - Ayuntamiento de Irun</t>
        </is>
      </c>
      <c r="V6704" s="14" t="inlineStr">
        <is>
          <t>Alcalde</t>
        </is>
      </c>
      <c r="W6704" s="14" t="inlineStr">
        <is>
          <t/>
        </is>
      </c>
      <c r="X6704" s="14" t="inlineStr">
        <is>
          <t/>
        </is>
      </c>
      <c r="Y6704" s="14" t="inlineStr">
        <is>
          <t/>
        </is>
      </c>
      <c r="Z6704" s="14" t="inlineStr">
        <is>
          <t>https://www.contratacion.euskadi.eus/anuncio_contratacion/preparacion-soporte-y-pintado-paredes-y-techos-cuatro-aulas-del-euskaltegi-municipal/webkpe00-kpesimpc/es/</t>
        </is>
      </c>
      <c r="AA6704" s="14" t="inlineStr">
        <is>
          <t>https://www.contratacion.euskadi.eus/webkpe00-kpesimpc/es/contenidos/anuncio_contratacion/expcm476870/es_doc/index.html</t>
        </is>
      </c>
      <c r="AB6704" s="14" t="inlineStr">
        <is>
          <t>https://www.contratacion.euskadi.eus/contenidos/anuncio_contratacion/expcm476870/es_doc/data/es_r01dtpd19bc0ee4cbc2bd4c0fe9babf6d4355c55af</t>
        </is>
      </c>
      <c r="AC6704" s="14" t="inlineStr">
        <is>
          <t>https://www.contratacion.euskadi.eus/contenidos/anuncio_contratacion/expcm476870/r01Index/expcm476870-idxContent.xml</t>
        </is>
      </c>
      <c r="AD6704" s="14" t="inlineStr">
        <is>
          <t>15/01/2026</t>
        </is>
      </c>
      <c r="AE6704" s="14" t="inlineStr">
        <is>
          <t>r01etpd1609338d519289790b178221e4fb71e6c81</t>
        </is>
      </c>
      <c r="AF6704" s="14" t="inlineStr">
        <is>
          <t>Ayuntamiento de Irun</t>
        </is>
      </c>
      <c r="AG6704" s="14" t="inlineStr">
        <is>
          <t>r01epd01416e3f95a714d6b8970fd1cb76fa92158</t>
        </is>
      </c>
      <c r="AH6704" s="14" t="inlineStr">
        <is>
          <t>Ayuntamiento de Irun</t>
        </is>
      </c>
      <c r="AI6704" s="14" t="inlineStr">
        <is>
          <t/>
        </is>
      </c>
      <c r="AJ6704" s="14" t="inlineStr">
        <is>
          <t/>
        </is>
      </c>
    </row>
    <row r="6705" customHeight="true" ht="15.0">
      <c r="A6705" s="14" t="inlineStr">
        <is>
          <t>Rótulos comerciales</t>
        </is>
      </c>
      <c r="B6705" s="14" t="inlineStr">
        <is>
          <t/>
        </is>
      </c>
      <c r="C6705" s="14" t="inlineStr">
        <is>
          <t>Gobierno Vasco</t>
        </is>
      </c>
      <c r="D6705" s="14" t="inlineStr">
        <is>
          <t/>
        </is>
      </c>
      <c r="E6705" s="14" t="inlineStr">
        <is>
          <t/>
        </is>
      </c>
      <c r="F6705" s="14" t="inlineStr">
        <is>
          <t/>
        </is>
      </c>
      <c r="G6705" s="14" t="inlineStr">
        <is>
          <t>Rótulos comerciales</t>
        </is>
      </c>
      <c r="H6705" s="14" t="inlineStr">
        <is>
          <t>Rótulos comerciales</t>
        </is>
      </c>
      <c r="I6705" s="14" t="inlineStr">
        <is>
          <t/>
        </is>
      </c>
      <c r="J6705" s="14" t="inlineStr">
        <is>
          <t>15/01/2026</t>
        </is>
      </c>
      <c r="K6705" s="14" t="inlineStr">
        <is>
          <t>2025ZZAC0011-49572</t>
        </is>
      </c>
      <c r="L6705" s="14" t="inlineStr">
        <is>
          <t>Adjudicación provisional / definitiva</t>
        </is>
      </c>
      <c r="M6705" s="14" t="inlineStr">
        <is>
          <t>true</t>
        </is>
      </c>
      <c r="N6705" s="14" t="inlineStr">
        <is>
          <t/>
        </is>
      </c>
      <c r="O6705" s="14" t="inlineStr">
        <is>
          <t/>
        </is>
      </c>
      <c r="P6705" s="14" t="inlineStr">
        <is>
          <t/>
        </is>
      </c>
      <c r="Q6705" s="14" t="inlineStr">
        <is>
          <t/>
        </is>
      </c>
      <c r="R6705" s="14" t="inlineStr">
        <is>
          <t/>
        </is>
      </c>
      <c r="S6705" s="14" t="inlineStr">
        <is>
          <t>https://www.contratacion.euskadi.eus/webkpe00-kpeperfi/es/contenidos/anuncio_contratacion/expcm476871/es_doc/images/logo_irun.jpg</t>
        </is>
      </c>
      <c r="T6705" s="14" t="inlineStr">
        <is>
          <t>Ayuntamiento de Irun</t>
        </is>
      </c>
      <c r="U6705" s="14" t="inlineStr">
        <is>
          <t>P2004900C - Ayuntamiento de Irun</t>
        </is>
      </c>
      <c r="V6705" s="14" t="inlineStr">
        <is>
          <t>Alcalde</t>
        </is>
      </c>
      <c r="W6705" s="14" t="inlineStr">
        <is>
          <t/>
        </is>
      </c>
      <c r="X6705" s="14" t="inlineStr">
        <is>
          <t/>
        </is>
      </c>
      <c r="Y6705" s="14" t="inlineStr">
        <is>
          <t/>
        </is>
      </c>
      <c r="Z6705" s="14" t="inlineStr">
        <is>
          <t>https://www.contratacion.euskadi.eus/anuncio_contratacion/rotulos-comerciales/expcm476871/webkpe00-kpesimpc/es/</t>
        </is>
      </c>
      <c r="AA6705" s="14" t="inlineStr">
        <is>
          <t>https://www.contratacion.euskadi.eus/webkpe00-kpesimpc/es/contenidos/anuncio_contratacion/expcm476871/es_doc/index.html</t>
        </is>
      </c>
      <c r="AB6705" s="14" t="inlineStr">
        <is>
          <t>https://www.contratacion.euskadi.eus/contenidos/anuncio_contratacion/expcm476871/es_doc/data/es_r01dtpd19bc0ee74c72bd4c0fee10d0ec991432c80</t>
        </is>
      </c>
      <c r="AC6705" s="14" t="inlineStr">
        <is>
          <t>https://www.contratacion.euskadi.eus/contenidos/anuncio_contratacion/expcm476871/r01Index/expcm476871-idxContent.xml</t>
        </is>
      </c>
      <c r="AD6705" s="14" t="inlineStr">
        <is>
          <t>15/01/2026</t>
        </is>
      </c>
      <c r="AE6705" s="14" t="inlineStr">
        <is>
          <t>r01etpd1609338d519289790b178221e4fb71e6c81</t>
        </is>
      </c>
      <c r="AF6705" s="14" t="inlineStr">
        <is>
          <t>Ayuntamiento de Irun</t>
        </is>
      </c>
      <c r="AG6705" s="14" t="inlineStr">
        <is>
          <t>r01epd01416e3f95a714d6b8970fd1cb76fa92158</t>
        </is>
      </c>
      <c r="AH6705" s="14" t="inlineStr">
        <is>
          <t>Ayuntamiento de Irun</t>
        </is>
      </c>
      <c r="AI6705" s="14" t="inlineStr">
        <is>
          <t/>
        </is>
      </c>
      <c r="AJ6705" s="14" t="inlineStr">
        <is>
          <t/>
        </is>
      </c>
    </row>
    <row r="6706" customHeight="true" ht="15.0">
      <c r="A6706" s="14" t="inlineStr">
        <is>
          <t>Rótulos comerciales</t>
        </is>
      </c>
      <c r="B6706" s="14" t="inlineStr">
        <is>
          <t/>
        </is>
      </c>
      <c r="C6706" s="14" t="inlineStr">
        <is>
          <t>Gobierno Vasco</t>
        </is>
      </c>
      <c r="D6706" s="14" t="inlineStr">
        <is>
          <t/>
        </is>
      </c>
      <c r="E6706" s="14" t="inlineStr">
        <is>
          <t/>
        </is>
      </c>
      <c r="F6706" s="14" t="inlineStr">
        <is>
          <t/>
        </is>
      </c>
      <c r="G6706" s="14" t="inlineStr">
        <is>
          <t>Rótulos comerciales</t>
        </is>
      </c>
      <c r="H6706" s="14" t="inlineStr">
        <is>
          <t>Rótulos comerciales</t>
        </is>
      </c>
      <c r="I6706" s="14" t="inlineStr">
        <is>
          <t/>
        </is>
      </c>
      <c r="J6706" s="14" t="inlineStr">
        <is>
          <t>15/01/2026</t>
        </is>
      </c>
      <c r="K6706" s="14" t="inlineStr">
        <is>
          <t>2025ZZAC0011-49573</t>
        </is>
      </c>
      <c r="L6706" s="14" t="inlineStr">
        <is>
          <t>Adjudicación provisional / definitiva</t>
        </is>
      </c>
      <c r="M6706" s="14" t="inlineStr">
        <is>
          <t>true</t>
        </is>
      </c>
      <c r="N6706" s="14" t="inlineStr">
        <is>
          <t/>
        </is>
      </c>
      <c r="O6706" s="14" t="inlineStr">
        <is>
          <t/>
        </is>
      </c>
      <c r="P6706" s="14" t="inlineStr">
        <is>
          <t/>
        </is>
      </c>
      <c r="Q6706" s="14" t="inlineStr">
        <is>
          <t/>
        </is>
      </c>
      <c r="R6706" s="14" t="inlineStr">
        <is>
          <t/>
        </is>
      </c>
      <c r="S6706" s="14" t="inlineStr">
        <is>
          <t>https://www.contratacion.euskadi.eus/webkpe00-kpeperfi/es/contenidos/anuncio_contratacion/expcm476872/es_doc/images/logo_irun.jpg</t>
        </is>
      </c>
      <c r="T6706" s="14" t="inlineStr">
        <is>
          <t>Ayuntamiento de Irun</t>
        </is>
      </c>
      <c r="U6706" s="14" t="inlineStr">
        <is>
          <t>P2004900C - Ayuntamiento de Irun</t>
        </is>
      </c>
      <c r="V6706" s="14" t="inlineStr">
        <is>
          <t>Alcalde</t>
        </is>
      </c>
      <c r="W6706" s="14" t="inlineStr">
        <is>
          <t/>
        </is>
      </c>
      <c r="X6706" s="14" t="inlineStr">
        <is>
          <t/>
        </is>
      </c>
      <c r="Y6706" s="14" t="inlineStr">
        <is>
          <t/>
        </is>
      </c>
      <c r="Z6706" s="14" t="inlineStr">
        <is>
          <t>https://www.contratacion.euskadi.eus/anuncio_contratacion/rotulos-comerciales/expcm476872/webkpe00-kpesimpc/es/</t>
        </is>
      </c>
      <c r="AA6706" s="14" t="inlineStr">
        <is>
          <t>https://www.contratacion.euskadi.eus/webkpe00-kpesimpc/es/contenidos/anuncio_contratacion/expcm476872/es_doc/index.html</t>
        </is>
      </c>
      <c r="AB6706" s="14" t="inlineStr">
        <is>
          <t>https://www.contratacion.euskadi.eus/contenidos/anuncio_contratacion/expcm476872/es_doc/data/es_r01dtpd19bc0ee9cbb2bd4c0fe2c6716562c542fc7</t>
        </is>
      </c>
      <c r="AC6706" s="14" t="inlineStr">
        <is>
          <t>https://www.contratacion.euskadi.eus/contenidos/anuncio_contratacion/expcm476872/r01Index/expcm476872-idxContent.xml</t>
        </is>
      </c>
      <c r="AD6706" s="14" t="inlineStr">
        <is>
          <t>15/01/2026</t>
        </is>
      </c>
      <c r="AE6706" s="14" t="inlineStr">
        <is>
          <t>r01etpd1609338d519289790b178221e4fb71e6c81</t>
        </is>
      </c>
      <c r="AF6706" s="14" t="inlineStr">
        <is>
          <t>Ayuntamiento de Irun</t>
        </is>
      </c>
      <c r="AG6706" s="14" t="inlineStr">
        <is>
          <t>r01epd01416e3f95a714d6b8970fd1cb76fa92158</t>
        </is>
      </c>
      <c r="AH6706" s="14" t="inlineStr">
        <is>
          <t>Ayuntamiento de Irun</t>
        </is>
      </c>
      <c r="AI6706" s="14" t="inlineStr">
        <is>
          <t/>
        </is>
      </c>
      <c r="AJ6706" s="14" t="inlineStr">
        <is>
          <t/>
        </is>
      </c>
    </row>
    <row r="6707" customHeight="true" ht="15.0">
      <c r="A6707" s="14" t="inlineStr">
        <is>
          <t>Impresos varios</t>
        </is>
      </c>
      <c r="B6707" s="14" t="inlineStr">
        <is>
          <t/>
        </is>
      </c>
      <c r="C6707" s="14" t="inlineStr">
        <is>
          <t>Gobierno Vasco</t>
        </is>
      </c>
      <c r="D6707" s="14" t="inlineStr">
        <is>
          <t/>
        </is>
      </c>
      <c r="E6707" s="14" t="inlineStr">
        <is>
          <t/>
        </is>
      </c>
      <c r="F6707" s="14" t="inlineStr">
        <is>
          <t/>
        </is>
      </c>
      <c r="G6707" s="14" t="inlineStr">
        <is>
          <t>Impresos varios</t>
        </is>
      </c>
      <c r="H6707" s="14" t="inlineStr">
        <is>
          <t>Impresos varios</t>
        </is>
      </c>
      <c r="I6707" s="14" t="inlineStr">
        <is>
          <t/>
        </is>
      </c>
      <c r="J6707" s="14" t="inlineStr">
        <is>
          <t>15/01/2026</t>
        </is>
      </c>
      <c r="K6707" s="14" t="inlineStr">
        <is>
          <t>2025ZZAC0011-49664</t>
        </is>
      </c>
      <c r="L6707" s="14" t="inlineStr">
        <is>
          <t>Adjudicación provisional / definitiva</t>
        </is>
      </c>
      <c r="M6707" s="14" t="inlineStr">
        <is>
          <t>true</t>
        </is>
      </c>
      <c r="N6707" s="14" t="inlineStr">
        <is>
          <t/>
        </is>
      </c>
      <c r="O6707" s="14" t="inlineStr">
        <is>
          <t/>
        </is>
      </c>
      <c r="P6707" s="14" t="inlineStr">
        <is>
          <t/>
        </is>
      </c>
      <c r="Q6707" s="14" t="inlineStr">
        <is>
          <t/>
        </is>
      </c>
      <c r="R6707" s="14" t="inlineStr">
        <is>
          <t/>
        </is>
      </c>
      <c r="S6707" s="14" t="inlineStr">
        <is>
          <t>https://www.contratacion.euskadi.eus/webkpe00-kpeperfi/es/contenidos/anuncio_contratacion/expcm476873/es_doc/images/logo_irun.jpg</t>
        </is>
      </c>
      <c r="T6707" s="14" t="inlineStr">
        <is>
          <t>Ayuntamiento de Irun</t>
        </is>
      </c>
      <c r="U6707" s="14" t="inlineStr">
        <is>
          <t>P2004900C - Ayuntamiento de Irun</t>
        </is>
      </c>
      <c r="V6707" s="14" t="inlineStr">
        <is>
          <t>Alcalde</t>
        </is>
      </c>
      <c r="W6707" s="14" t="inlineStr">
        <is>
          <t/>
        </is>
      </c>
      <c r="X6707" s="14" t="inlineStr">
        <is>
          <t/>
        </is>
      </c>
      <c r="Y6707" s="14" t="inlineStr">
        <is>
          <t/>
        </is>
      </c>
      <c r="Z6707" s="14" t="inlineStr">
        <is>
          <t>https://www.contratacion.euskadi.eus/anuncio_contratacion/impresos-varios/expcm476873/webkpe00-kpesimpc/es/</t>
        </is>
      </c>
      <c r="AA6707" s="14" t="inlineStr">
        <is>
          <t>https://www.contratacion.euskadi.eus/webkpe00-kpesimpc/es/contenidos/anuncio_contratacion/expcm476873/es_doc/index.html</t>
        </is>
      </c>
      <c r="AB6707" s="14" t="inlineStr">
        <is>
          <t>https://www.contratacion.euskadi.eus/contenidos/anuncio_contratacion/expcm476873/es_doc/data/es_r01dtpd19bc0f2931c2bd4c0fedb88900514754034</t>
        </is>
      </c>
      <c r="AC6707" s="14" t="inlineStr">
        <is>
          <t>https://www.contratacion.euskadi.eus/contenidos/anuncio_contratacion/expcm476873/r01Index/expcm476873-idxContent.xml</t>
        </is>
      </c>
      <c r="AD6707" s="14" t="inlineStr">
        <is>
          <t>15/01/2026</t>
        </is>
      </c>
      <c r="AE6707" s="14" t="inlineStr">
        <is>
          <t>r01etpd1609338d519289790b178221e4fb71e6c81</t>
        </is>
      </c>
      <c r="AF6707" s="14" t="inlineStr">
        <is>
          <t>Ayuntamiento de Irun</t>
        </is>
      </c>
      <c r="AG6707" s="14" t="inlineStr">
        <is>
          <t>r01epd01416e3f95a714d6b8970fd1cb76fa92158</t>
        </is>
      </c>
      <c r="AH6707" s="14" t="inlineStr">
        <is>
          <t>Ayuntamiento de Irun</t>
        </is>
      </c>
      <c r="AI6707" s="14" t="inlineStr">
        <is>
          <t/>
        </is>
      </c>
      <c r="AJ6707" s="14" t="inlineStr">
        <is>
          <t/>
        </is>
      </c>
    </row>
    <row r="6708" customHeight="true" ht="15.0">
      <c r="A6708" s="14" t="inlineStr">
        <is>
          <t>Señales, incluidas las luminosas</t>
        </is>
      </c>
      <c r="B6708" s="14" t="inlineStr">
        <is>
          <t/>
        </is>
      </c>
      <c r="C6708" s="14" t="inlineStr">
        <is>
          <t>Gobierno Vasco</t>
        </is>
      </c>
      <c r="D6708" s="14" t="inlineStr">
        <is>
          <t/>
        </is>
      </c>
      <c r="E6708" s="14" t="inlineStr">
        <is>
          <t/>
        </is>
      </c>
      <c r="F6708" s="14" t="inlineStr">
        <is>
          <t/>
        </is>
      </c>
      <c r="G6708" s="14" t="inlineStr">
        <is>
          <t>Señales, incluidas las luminosas</t>
        </is>
      </c>
      <c r="H6708" s="14" t="inlineStr">
        <is>
          <t>Señales, incluidas las luminosas</t>
        </is>
      </c>
      <c r="I6708" s="14" t="inlineStr">
        <is>
          <t/>
        </is>
      </c>
      <c r="J6708" s="14" t="inlineStr">
        <is>
          <t>15/01/2026</t>
        </is>
      </c>
      <c r="K6708" s="14" t="inlineStr">
        <is>
          <t>2025ZZAC0037-49680</t>
        </is>
      </c>
      <c r="L6708" s="14" t="inlineStr">
        <is>
          <t>Adjudicación provisional / definitiva</t>
        </is>
      </c>
      <c r="M6708" s="14" t="inlineStr">
        <is>
          <t>true</t>
        </is>
      </c>
      <c r="N6708" s="14" t="inlineStr">
        <is>
          <t/>
        </is>
      </c>
      <c r="O6708" s="14" t="inlineStr">
        <is>
          <t/>
        </is>
      </c>
      <c r="P6708" s="14" t="inlineStr">
        <is>
          <t/>
        </is>
      </c>
      <c r="Q6708" s="14" t="inlineStr">
        <is>
          <t/>
        </is>
      </c>
      <c r="R6708" s="14" t="inlineStr">
        <is>
          <t/>
        </is>
      </c>
      <c r="S6708" s="14" t="inlineStr">
        <is>
          <t>https://www.contratacion.euskadi.eus/webkpe00-kpeperfi/es/contenidos/anuncio_contratacion/expcm476874/es_doc/images/logo_irun.jpg</t>
        </is>
      </c>
      <c r="T6708" s="14" t="inlineStr">
        <is>
          <t>Ayuntamiento de Irun</t>
        </is>
      </c>
      <c r="U6708" s="14" t="inlineStr">
        <is>
          <t>P2004900C - Ayuntamiento de Irun</t>
        </is>
      </c>
      <c r="V6708" s="14" t="inlineStr">
        <is>
          <t>Alcalde</t>
        </is>
      </c>
      <c r="W6708" s="14" t="inlineStr">
        <is>
          <t/>
        </is>
      </c>
      <c r="X6708" s="14" t="inlineStr">
        <is>
          <t/>
        </is>
      </c>
      <c r="Y6708" s="14" t="inlineStr">
        <is>
          <t/>
        </is>
      </c>
      <c r="Z6708" s="14" t="inlineStr">
        <is>
          <t>https://www.contratacion.euskadi.eus/anuncio_contratacion/senales-incluidas-luminosas/expcm476874/webkpe00-kpesimpc/es/</t>
        </is>
      </c>
      <c r="AA6708" s="14" t="inlineStr">
        <is>
          <t>https://www.contratacion.euskadi.eus/webkpe00-kpesimpc/es/contenidos/anuncio_contratacion/expcm476874/es_doc/index.html</t>
        </is>
      </c>
      <c r="AB6708" s="14" t="inlineStr">
        <is>
          <t>https://www.contratacion.euskadi.eus/contenidos/anuncio_contratacion/expcm476874/es_doc/data/es_r01dtpd19bc0f2b9732bd4c0fe52153528eda53383</t>
        </is>
      </c>
      <c r="AC6708" s="14" t="inlineStr">
        <is>
          <t>https://www.contratacion.euskadi.eus/contenidos/anuncio_contratacion/expcm476874/r01Index/expcm476874-idxContent.xml</t>
        </is>
      </c>
      <c r="AD6708" s="14" t="inlineStr">
        <is>
          <t>15/01/2026</t>
        </is>
      </c>
      <c r="AE6708" s="14" t="inlineStr">
        <is>
          <t>r01etpd1609338d519289790b178221e4fb71e6c81</t>
        </is>
      </c>
      <c r="AF6708" s="14" t="inlineStr">
        <is>
          <t>Ayuntamiento de Irun</t>
        </is>
      </c>
      <c r="AG6708" s="14" t="inlineStr">
        <is>
          <t>r01epd01416e3f95a714d6b8970fd1cb76fa92158</t>
        </is>
      </c>
      <c r="AH6708" s="14" t="inlineStr">
        <is>
          <t>Ayuntamiento de Irun</t>
        </is>
      </c>
      <c r="AI6708" s="14" t="inlineStr">
        <is>
          <t/>
        </is>
      </c>
      <c r="AJ6708" s="14" t="inlineStr">
        <is>
          <t/>
        </is>
      </c>
    </row>
    <row r="6709" customHeight="true" ht="15.0">
      <c r="A6709" s="14" t="inlineStr">
        <is>
          <t>Lona exterior para artaleku para sustituir la copa de balonmano</t>
        </is>
      </c>
      <c r="B6709" s="14" t="inlineStr">
        <is>
          <t/>
        </is>
      </c>
      <c r="C6709" s="14" t="inlineStr">
        <is>
          <t>Gobierno Vasco</t>
        </is>
      </c>
      <c r="D6709" s="14" t="inlineStr">
        <is>
          <t/>
        </is>
      </c>
      <c r="E6709" s="14" t="inlineStr">
        <is>
          <t/>
        </is>
      </c>
      <c r="F6709" s="14" t="inlineStr">
        <is>
          <t/>
        </is>
      </c>
      <c r="G6709" s="14" t="inlineStr">
        <is>
          <t>Lona exterior para artaleku para sustituir la copa de balonmano</t>
        </is>
      </c>
      <c r="H6709" s="14" t="inlineStr">
        <is>
          <t>Lona exterior para artaleku para sustituir la copa de balonmano</t>
        </is>
      </c>
      <c r="I6709" s="14" t="inlineStr">
        <is>
          <t/>
        </is>
      </c>
      <c r="J6709" s="14" t="inlineStr">
        <is>
          <t>15/01/2026</t>
        </is>
      </c>
      <c r="K6709" s="14" t="inlineStr">
        <is>
          <t>2025ZABR1689</t>
        </is>
      </c>
      <c r="L6709" s="14" t="inlineStr">
        <is>
          <t>Adjudicación provisional / definitiva</t>
        </is>
      </c>
      <c r="M6709" s="14" t="inlineStr">
        <is>
          <t>true</t>
        </is>
      </c>
      <c r="N6709" s="14" t="inlineStr">
        <is>
          <t/>
        </is>
      </c>
      <c r="O6709" s="14" t="inlineStr">
        <is>
          <t/>
        </is>
      </c>
      <c r="P6709" s="14" t="inlineStr">
        <is>
          <t/>
        </is>
      </c>
      <c r="Q6709" s="14" t="inlineStr">
        <is>
          <t/>
        </is>
      </c>
      <c r="R6709" s="14" t="inlineStr">
        <is>
          <t/>
        </is>
      </c>
      <c r="S6709" s="14" t="inlineStr">
        <is>
          <t>https://www.contratacion.euskadi.eus/webkpe00-kpeperfi/es/contenidos/anuncio_contratacion/expcm476875/es_doc/images/logo_irun.jpg</t>
        </is>
      </c>
      <c r="T6709" s="14" t="inlineStr">
        <is>
          <t>Ayuntamiento de Irun</t>
        </is>
      </c>
      <c r="U6709" s="14" t="inlineStr">
        <is>
          <t>P2004900C - Ayuntamiento de Irun</t>
        </is>
      </c>
      <c r="V6709" s="14" t="inlineStr">
        <is>
          <t>Alcalde</t>
        </is>
      </c>
      <c r="W6709" s="14" t="inlineStr">
        <is>
          <t/>
        </is>
      </c>
      <c r="X6709" s="14" t="inlineStr">
        <is>
          <t/>
        </is>
      </c>
      <c r="Y6709" s="14" t="inlineStr">
        <is>
          <t/>
        </is>
      </c>
      <c r="Z6709" s="14" t="inlineStr">
        <is>
          <t>https://www.contratacion.euskadi.eus/anuncio_contratacion/lona-exterior-artaleku-sustituir-copa-balonmano/webkpe00-kpesimpc/es/</t>
        </is>
      </c>
      <c r="AA6709" s="14" t="inlineStr">
        <is>
          <t>https://www.contratacion.euskadi.eus/webkpe00-kpesimpc/es/contenidos/anuncio_contratacion/expcm476875/es_doc/index.html</t>
        </is>
      </c>
      <c r="AB6709" s="14" t="inlineStr">
        <is>
          <t>https://www.contratacion.euskadi.eus/contenidos/anuncio_contratacion/expcm476875/es_doc/data/es_r01dtpd19bc0f2e16e2bd4c0fedf03658053067da8</t>
        </is>
      </c>
      <c r="AC6709" s="14" t="inlineStr">
        <is>
          <t>https://www.contratacion.euskadi.eus/contenidos/anuncio_contratacion/expcm476875/r01Index/expcm476875-idxContent.xml</t>
        </is>
      </c>
      <c r="AD6709" s="14" t="inlineStr">
        <is>
          <t>15/01/2026</t>
        </is>
      </c>
      <c r="AE6709" s="14" t="inlineStr">
        <is>
          <t>r01etpd1609338d519289790b178221e4fb71e6c81</t>
        </is>
      </c>
      <c r="AF6709" s="14" t="inlineStr">
        <is>
          <t>Ayuntamiento de Irun</t>
        </is>
      </c>
      <c r="AG6709" s="14" t="inlineStr">
        <is>
          <t>r01epd01416e3f95a714d6b8970fd1cb76fa92158</t>
        </is>
      </c>
      <c r="AH6709" s="14" t="inlineStr">
        <is>
          <t>Ayuntamiento de Irun</t>
        </is>
      </c>
      <c r="AI6709" s="14" t="inlineStr">
        <is>
          <t/>
        </is>
      </c>
      <c r="AJ6709" s="14" t="inlineStr">
        <is>
          <t/>
        </is>
      </c>
    </row>
    <row r="6710" customHeight="true" ht="15.0">
      <c r="A6710" s="14" t="inlineStr">
        <is>
          <t>Suministro y colocación de vinilo adhesivo color blanco sobre cristales de ventanales en trinkete ramuntxo</t>
        </is>
      </c>
      <c r="B6710" s="14" t="inlineStr">
        <is>
          <t/>
        </is>
      </c>
      <c r="C6710" s="14" t="inlineStr">
        <is>
          <t>Gobierno Vasco</t>
        </is>
      </c>
      <c r="D6710" s="14" t="inlineStr">
        <is>
          <t/>
        </is>
      </c>
      <c r="E6710" s="14" t="inlineStr">
        <is>
          <t/>
        </is>
      </c>
      <c r="F6710" s="14" t="inlineStr">
        <is>
          <t/>
        </is>
      </c>
      <c r="G6710" s="14" t="inlineStr">
        <is>
          <t>Suministro y colocación de vinilo adhesivo color blanco sobre cristales de ventanales en trinkete ramuntxo</t>
        </is>
      </c>
      <c r="H6710" s="14" t="inlineStr">
        <is>
          <t>Suministro y colocación de vinilo adhesivo color blanco sobre cristales de ventanales en trinkete ramuntxo</t>
        </is>
      </c>
      <c r="I6710" s="14" t="inlineStr">
        <is>
          <t/>
        </is>
      </c>
      <c r="J6710" s="14" t="inlineStr">
        <is>
          <t>15/01/2026</t>
        </is>
      </c>
      <c r="K6710" s="14" t="inlineStr">
        <is>
          <t>2025ZABR1785</t>
        </is>
      </c>
      <c r="L6710" s="14" t="inlineStr">
        <is>
          <t>Adjudicación provisional / definitiva</t>
        </is>
      </c>
      <c r="M6710" s="14" t="inlineStr">
        <is>
          <t>true</t>
        </is>
      </c>
      <c r="N6710" s="14" t="inlineStr">
        <is>
          <t/>
        </is>
      </c>
      <c r="O6710" s="14" t="inlineStr">
        <is>
          <t/>
        </is>
      </c>
      <c r="P6710" s="14" t="inlineStr">
        <is>
          <t/>
        </is>
      </c>
      <c r="Q6710" s="14" t="inlineStr">
        <is>
          <t/>
        </is>
      </c>
      <c r="R6710" s="14" t="inlineStr">
        <is>
          <t/>
        </is>
      </c>
      <c r="S6710" s="14" t="inlineStr">
        <is>
          <t>https://www.contratacion.euskadi.eus/webkpe00-kpeperfi/es/contenidos/anuncio_contratacion/expcm476876/es_doc/images/logo_irun.jpg</t>
        </is>
      </c>
      <c r="T6710" s="14" t="inlineStr">
        <is>
          <t>Ayuntamiento de Irun</t>
        </is>
      </c>
      <c r="U6710" s="14" t="inlineStr">
        <is>
          <t>P2004900C - Ayuntamiento de Irun</t>
        </is>
      </c>
      <c r="V6710" s="14" t="inlineStr">
        <is>
          <t>Alcalde</t>
        </is>
      </c>
      <c r="W6710" s="14" t="inlineStr">
        <is>
          <t/>
        </is>
      </c>
      <c r="X6710" s="14" t="inlineStr">
        <is>
          <t/>
        </is>
      </c>
      <c r="Y6710" s="14" t="inlineStr">
        <is>
          <t/>
        </is>
      </c>
      <c r="Z6710" s="14" t="inlineStr">
        <is>
          <t>https://www.contratacion.euskadi.eus/anuncio_contratacion/suministro-y-colocacion-vinilo-adhesivo-color-blanco-cristales-ventanales-trinkete-ramuntxo/webkpe00-kpesimpc/es/</t>
        </is>
      </c>
      <c r="AA6710" s="14" t="inlineStr">
        <is>
          <t>https://www.contratacion.euskadi.eus/webkpe00-kpesimpc/es/contenidos/anuncio_contratacion/expcm476876/es_doc/index.html</t>
        </is>
      </c>
      <c r="AB6710" s="14" t="inlineStr">
        <is>
          <t>https://www.contratacion.euskadi.eus/contenidos/anuncio_contratacion/expcm476876/es_doc/data/es_r01dtpd19bc0f30acf2bd4c0feb8096ba0a385b624</t>
        </is>
      </c>
      <c r="AC6710" s="14" t="inlineStr">
        <is>
          <t>https://www.contratacion.euskadi.eus/contenidos/anuncio_contratacion/expcm476876/r01Index/expcm476876-idxContent.xml</t>
        </is>
      </c>
      <c r="AD6710" s="14" t="inlineStr">
        <is>
          <t>15/01/2026</t>
        </is>
      </c>
      <c r="AE6710" s="14" t="inlineStr">
        <is>
          <t>r01etpd1609338d519289790b178221e4fb71e6c81</t>
        </is>
      </c>
      <c r="AF6710" s="14" t="inlineStr">
        <is>
          <t>Ayuntamiento de Irun</t>
        </is>
      </c>
      <c r="AG6710" s="14" t="inlineStr">
        <is>
          <t>r01epd01416e3f95a714d6b8970fd1cb76fa92158</t>
        </is>
      </c>
      <c r="AH6710" s="14" t="inlineStr">
        <is>
          <t>Ayuntamiento de Irun</t>
        </is>
      </c>
      <c r="AI6710" s="14" t="inlineStr">
        <is>
          <t/>
        </is>
      </c>
      <c r="AJ6710" s="14" t="inlineStr">
        <is>
          <t/>
        </is>
      </c>
    </row>
    <row r="6711" customHeight="true" ht="15.0">
      <c r="A6711" s="14" t="inlineStr">
        <is>
          <t>Marcos trancon, santiago-urna de metacrilato-exposición antonio mateo</t>
        </is>
      </c>
      <c r="B6711" s="14" t="inlineStr">
        <is>
          <t/>
        </is>
      </c>
      <c r="C6711" s="14" t="inlineStr">
        <is>
          <t>Gobierno Vasco</t>
        </is>
      </c>
      <c r="D6711" s="14" t="inlineStr">
        <is>
          <t/>
        </is>
      </c>
      <c r="E6711" s="14" t="inlineStr">
        <is>
          <t/>
        </is>
      </c>
      <c r="F6711" s="14" t="inlineStr">
        <is>
          <t/>
        </is>
      </c>
      <c r="G6711" s="14" t="inlineStr">
        <is>
          <t>Marcos trancon, santiago-urna de metacrilato-exposición antonio mateo</t>
        </is>
      </c>
      <c r="H6711" s="14" t="inlineStr">
        <is>
          <t>Marcos trancon, santiago-urna de metacrilato-exposición antonio mateo</t>
        </is>
      </c>
      <c r="I6711" s="14" t="inlineStr">
        <is>
          <t/>
        </is>
      </c>
      <c r="J6711" s="14" t="inlineStr">
        <is>
          <t>15/01/2026</t>
        </is>
      </c>
      <c r="K6711" s="14" t="inlineStr">
        <is>
          <t>2025ZABR1867</t>
        </is>
      </c>
      <c r="L6711" s="14" t="inlineStr">
        <is>
          <t>Adjudicación provisional / definitiva</t>
        </is>
      </c>
      <c r="M6711" s="14" t="inlineStr">
        <is>
          <t>true</t>
        </is>
      </c>
      <c r="N6711" s="14" t="inlineStr">
        <is>
          <t/>
        </is>
      </c>
      <c r="O6711" s="14" t="inlineStr">
        <is>
          <t/>
        </is>
      </c>
      <c r="P6711" s="14" t="inlineStr">
        <is>
          <t/>
        </is>
      </c>
      <c r="Q6711" s="14" t="inlineStr">
        <is>
          <t/>
        </is>
      </c>
      <c r="R6711" s="14" t="inlineStr">
        <is>
          <t/>
        </is>
      </c>
      <c r="S6711" s="14" t="inlineStr">
        <is>
          <t>https://www.contratacion.euskadi.eus/webkpe00-kpeperfi/es/contenidos/anuncio_contratacion/expcm476877/es_doc/images/logo_irun.jpg</t>
        </is>
      </c>
      <c r="T6711" s="14" t="inlineStr">
        <is>
          <t>Ayuntamiento de Irun</t>
        </is>
      </c>
      <c r="U6711" s="14" t="inlineStr">
        <is>
          <t>P2004900C - Ayuntamiento de Irun</t>
        </is>
      </c>
      <c r="V6711" s="14" t="inlineStr">
        <is>
          <t>Alcalde</t>
        </is>
      </c>
      <c r="W6711" s="14" t="inlineStr">
        <is>
          <t/>
        </is>
      </c>
      <c r="X6711" s="14" t="inlineStr">
        <is>
          <t/>
        </is>
      </c>
      <c r="Y6711" s="14" t="inlineStr">
        <is>
          <t/>
        </is>
      </c>
      <c r="Z6711" s="14" t="inlineStr">
        <is>
          <t>https://www.contratacion.euskadi.eus/anuncio_contratacion/marcos-trancon-santiago-urna-metacrilato-exposicion-antonio-mateo/webkpe00-kpesimpc/es/</t>
        </is>
      </c>
      <c r="AA6711" s="14" t="inlineStr">
        <is>
          <t>https://www.contratacion.euskadi.eus/webkpe00-kpesimpc/es/contenidos/anuncio_contratacion/expcm476877/es_doc/index.html</t>
        </is>
      </c>
      <c r="AB6711" s="14" t="inlineStr">
        <is>
          <t>https://www.contratacion.euskadi.eus/contenidos/anuncio_contratacion/expcm476877/es_doc/data/es_r01dtpd19bc0f332102bd4c0fead006b33eb0bd386</t>
        </is>
      </c>
      <c r="AC6711" s="14" t="inlineStr">
        <is>
          <t>https://www.contratacion.euskadi.eus/contenidos/anuncio_contratacion/expcm476877/r01Index/expcm476877-idxContent.xml</t>
        </is>
      </c>
      <c r="AD6711" s="14" t="inlineStr">
        <is>
          <t>15/01/2026</t>
        </is>
      </c>
      <c r="AE6711" s="14" t="inlineStr">
        <is>
          <t>r01etpd1609338d519289790b178221e4fb71e6c81</t>
        </is>
      </c>
      <c r="AF6711" s="14" t="inlineStr">
        <is>
          <t>Ayuntamiento de Irun</t>
        </is>
      </c>
      <c r="AG6711" s="14" t="inlineStr">
        <is>
          <t>r01epd01416e3f95a714d6b8970fd1cb76fa92158</t>
        </is>
      </c>
      <c r="AH6711" s="14" t="inlineStr">
        <is>
          <t>Ayuntamiento de Irun</t>
        </is>
      </c>
      <c r="AI6711" s="14" t="inlineStr">
        <is>
          <t/>
        </is>
      </c>
      <c r="AJ6711" s="14" t="inlineStr">
        <is>
          <t/>
        </is>
      </c>
    </row>
    <row r="6712" customHeight="true" ht="15.0">
      <c r="A6712" s="14" t="inlineStr">
        <is>
          <t>Programa de promoción y apoyo al talento juvenil local: materiales (rotima)</t>
        </is>
      </c>
      <c r="B6712" s="14" t="inlineStr">
        <is>
          <t/>
        </is>
      </c>
      <c r="C6712" s="14" t="inlineStr">
        <is>
          <t>Gobierno Vasco</t>
        </is>
      </c>
      <c r="D6712" s="14" t="inlineStr">
        <is>
          <t/>
        </is>
      </c>
      <c r="E6712" s="14" t="inlineStr">
        <is>
          <t/>
        </is>
      </c>
      <c r="F6712" s="14" t="inlineStr">
        <is>
          <t/>
        </is>
      </c>
      <c r="G6712" s="14" t="inlineStr">
        <is>
          <t>Programa de promoción y apoyo al talento juvenil local: materiales (rotima)</t>
        </is>
      </c>
      <c r="H6712" s="14" t="inlineStr">
        <is>
          <t>Programa de promoción y apoyo al talento juvenil local: materiales (rotima)</t>
        </is>
      </c>
      <c r="I6712" s="14" t="inlineStr">
        <is>
          <t/>
        </is>
      </c>
      <c r="J6712" s="14" t="inlineStr">
        <is>
          <t>15/01/2026</t>
        </is>
      </c>
      <c r="K6712" s="14" t="inlineStr">
        <is>
          <t>2025ZABR0593</t>
        </is>
      </c>
      <c r="L6712" s="14" t="inlineStr">
        <is>
          <t>Adjudicación provisional / definitiva</t>
        </is>
      </c>
      <c r="M6712" s="14" t="inlineStr">
        <is>
          <t>true</t>
        </is>
      </c>
      <c r="N6712" s="14" t="inlineStr">
        <is>
          <t/>
        </is>
      </c>
      <c r="O6712" s="14" t="inlineStr">
        <is>
          <t/>
        </is>
      </c>
      <c r="P6712" s="14" t="inlineStr">
        <is>
          <t/>
        </is>
      </c>
      <c r="Q6712" s="14" t="inlineStr">
        <is>
          <t/>
        </is>
      </c>
      <c r="R6712" s="14" t="inlineStr">
        <is>
          <t/>
        </is>
      </c>
      <c r="S6712" s="14" t="inlineStr">
        <is>
          <t>https://www.contratacion.euskadi.eus/webkpe00-kpeperfi/es/contenidos/anuncio_contratacion/expcm476878/es_doc/images/logo_irun.jpg</t>
        </is>
      </c>
      <c r="T6712" s="14" t="inlineStr">
        <is>
          <t>Ayuntamiento de Irun</t>
        </is>
      </c>
      <c r="U6712" s="14" t="inlineStr">
        <is>
          <t>P2004900C - Ayuntamiento de Irun</t>
        </is>
      </c>
      <c r="V6712" s="14" t="inlineStr">
        <is>
          <t>Alcalde</t>
        </is>
      </c>
      <c r="W6712" s="14" t="inlineStr">
        <is>
          <t/>
        </is>
      </c>
      <c r="X6712" s="14" t="inlineStr">
        <is>
          <t/>
        </is>
      </c>
      <c r="Y6712" s="14" t="inlineStr">
        <is>
          <t/>
        </is>
      </c>
      <c r="Z6712" s="14" t="inlineStr">
        <is>
          <t>https://www.contratacion.euskadi.eus/anuncio_contratacion/programa-promocion-y-apoyo-al-talento-juvenil-local-materiales-rotima/webkpe00-kpesimpc/es/</t>
        </is>
      </c>
      <c r="AA6712" s="14" t="inlineStr">
        <is>
          <t>https://www.contratacion.euskadi.eus/webkpe00-kpesimpc/es/contenidos/anuncio_contratacion/expcm476878/es_doc/index.html</t>
        </is>
      </c>
      <c r="AB6712" s="14" t="inlineStr">
        <is>
          <t>https://www.contratacion.euskadi.eus/contenidos/anuncio_contratacion/expcm476878/es_doc/data/es_r01dtpd019bc0f725b63dc024537c1a4d24555d18d</t>
        </is>
      </c>
      <c r="AC6712" s="14" t="inlineStr">
        <is>
          <t>https://www.contratacion.euskadi.eus/contenidos/anuncio_contratacion/expcm476878/r01Index/expcm476878-idxContent.xml</t>
        </is>
      </c>
      <c r="AD6712" s="14" t="inlineStr">
        <is>
          <t>15/01/2026</t>
        </is>
      </c>
      <c r="AE6712" s="14" t="inlineStr">
        <is>
          <t>r01etpd1609338d519289790b178221e4fb71e6c81</t>
        </is>
      </c>
      <c r="AF6712" s="14" t="inlineStr">
        <is>
          <t>Ayuntamiento de Irun</t>
        </is>
      </c>
      <c r="AG6712" s="14" t="inlineStr">
        <is>
          <t>r01epd01416e3f95a714d6b8970fd1cb76fa92158</t>
        </is>
      </c>
      <c r="AH6712" s="14" t="inlineStr">
        <is>
          <t>Ayuntamiento de Irun</t>
        </is>
      </c>
      <c r="AI6712" s="14" t="inlineStr">
        <is>
          <t/>
        </is>
      </c>
      <c r="AJ6712" s="14" t="inlineStr">
        <is>
          <t/>
        </is>
      </c>
    </row>
    <row r="6713" customHeight="true" ht="15.0">
      <c r="A6713" s="14" t="inlineStr">
        <is>
          <t>Programa de promoción y apoyo al talento juvenil local:  vinilo para poner en marrubi (santiago marcos)</t>
        </is>
      </c>
      <c r="B6713" s="14" t="inlineStr">
        <is>
          <t/>
        </is>
      </c>
      <c r="C6713" s="14" t="inlineStr">
        <is>
          <t>Gobierno Vasco</t>
        </is>
      </c>
      <c r="D6713" s="14" t="inlineStr">
        <is>
          <t/>
        </is>
      </c>
      <c r="E6713" s="14" t="inlineStr">
        <is>
          <t/>
        </is>
      </c>
      <c r="F6713" s="14" t="inlineStr">
        <is>
          <t/>
        </is>
      </c>
      <c r="G6713" s="14" t="inlineStr">
        <is>
          <t>Programa de promoción y apoyo al talento juvenil local:  vinilo para poner en marrubi (santiago marcos)</t>
        </is>
      </c>
      <c r="H6713" s="14" t="inlineStr">
        <is>
          <t>Programa de promoción y apoyo al talento juvenil local:  vinilo para poner en marrubi (santiago marcos)</t>
        </is>
      </c>
      <c r="I6713" s="14" t="inlineStr">
        <is>
          <t/>
        </is>
      </c>
      <c r="J6713" s="14" t="inlineStr">
        <is>
          <t>15/01/2026</t>
        </is>
      </c>
      <c r="K6713" s="14" t="inlineStr">
        <is>
          <t>2025ZABR0739</t>
        </is>
      </c>
      <c r="L6713" s="14" t="inlineStr">
        <is>
          <t>Adjudicación provisional / definitiva</t>
        </is>
      </c>
      <c r="M6713" s="14" t="inlineStr">
        <is>
          <t>true</t>
        </is>
      </c>
      <c r="N6713" s="14" t="inlineStr">
        <is>
          <t/>
        </is>
      </c>
      <c r="O6713" s="14" t="inlineStr">
        <is>
          <t/>
        </is>
      </c>
      <c r="P6713" s="14" t="inlineStr">
        <is>
          <t/>
        </is>
      </c>
      <c r="Q6713" s="14" t="inlineStr">
        <is>
          <t/>
        </is>
      </c>
      <c r="R6713" s="14" t="inlineStr">
        <is>
          <t/>
        </is>
      </c>
      <c r="S6713" s="14" t="inlineStr">
        <is>
          <t>https://www.contratacion.euskadi.eus/webkpe00-kpeperfi/es/contenidos/anuncio_contratacion/expcm476879/es_doc/images/logo_irun.jpg</t>
        </is>
      </c>
      <c r="T6713" s="14" t="inlineStr">
        <is>
          <t>Ayuntamiento de Irun</t>
        </is>
      </c>
      <c r="U6713" s="14" t="inlineStr">
        <is>
          <t>P2004900C - Ayuntamiento de Irun</t>
        </is>
      </c>
      <c r="V6713" s="14" t="inlineStr">
        <is>
          <t>Alcalde</t>
        </is>
      </c>
      <c r="W6713" s="14" t="inlineStr">
        <is>
          <t/>
        </is>
      </c>
      <c r="X6713" s="14" t="inlineStr">
        <is>
          <t/>
        </is>
      </c>
      <c r="Y6713" s="14" t="inlineStr">
        <is>
          <t/>
        </is>
      </c>
      <c r="Z6713" s="14" t="inlineStr">
        <is>
          <t>https://www.contratacion.euskadi.eus/anuncio_contratacion/programa-promocion-y-apoyo-al-talento-juvenil-local-vinilo-poner-marrubi-santiago-marcos/webkpe00-kpesimpc/es/</t>
        </is>
      </c>
      <c r="AA6713" s="14" t="inlineStr">
        <is>
          <t>https://www.contratacion.euskadi.eus/webkpe00-kpesimpc/es/contenidos/anuncio_contratacion/expcm476879/es_doc/index.html</t>
        </is>
      </c>
      <c r="AB6713" s="14" t="inlineStr">
        <is>
          <t>https://www.contratacion.euskadi.eus/contenidos/anuncio_contratacion/expcm476879/es_doc/data/es_r01dtpd19bc0f74d8c3dc02453752f4e1d1d92d5c0</t>
        </is>
      </c>
      <c r="AC6713" s="14" t="inlineStr">
        <is>
          <t>https://www.contratacion.euskadi.eus/contenidos/anuncio_contratacion/expcm476879/r01Index/expcm476879-idxContent.xml</t>
        </is>
      </c>
      <c r="AD6713" s="14" t="inlineStr">
        <is>
          <t>15/01/2026</t>
        </is>
      </c>
      <c r="AE6713" s="14" t="inlineStr">
        <is>
          <t>r01etpd1609338d519289790b178221e4fb71e6c81</t>
        </is>
      </c>
      <c r="AF6713" s="14" t="inlineStr">
        <is>
          <t>Ayuntamiento de Irun</t>
        </is>
      </c>
      <c r="AG6713" s="14" t="inlineStr">
        <is>
          <t>r01epd01416e3f95a714d6b8970fd1cb76fa92158</t>
        </is>
      </c>
      <c r="AH6713" s="14" t="inlineStr">
        <is>
          <t>Ayuntamiento de Irun</t>
        </is>
      </c>
      <c r="AI6713" s="14" t="inlineStr">
        <is>
          <t/>
        </is>
      </c>
      <c r="AJ6713" s="14" t="inlineStr">
        <is>
          <t/>
        </is>
      </c>
    </row>
    <row r="6714" customHeight="true" ht="15.0">
      <c r="A6714" s="14" t="inlineStr">
        <is>
          <t>Suministro e instalación de vinilos y rotulación para el edificio de emigración</t>
        </is>
      </c>
      <c r="B6714" s="14" t="inlineStr">
        <is>
          <t/>
        </is>
      </c>
      <c r="C6714" s="14" t="inlineStr">
        <is>
          <t>Gobierno Vasco</t>
        </is>
      </c>
      <c r="D6714" s="14" t="inlineStr">
        <is>
          <t/>
        </is>
      </c>
      <c r="E6714" s="14" t="inlineStr">
        <is>
          <t/>
        </is>
      </c>
      <c r="F6714" s="14" t="inlineStr">
        <is>
          <t/>
        </is>
      </c>
      <c r="G6714" s="14" t="inlineStr">
        <is>
          <t>Suministro e instalación de vinilos y rotulación para el edificio de emigración</t>
        </is>
      </c>
      <c r="H6714" s="14" t="inlineStr">
        <is>
          <t>Suministro e instalación de vinilos y rotulación para el edificio de emigración</t>
        </is>
      </c>
      <c r="I6714" s="14" t="inlineStr">
        <is>
          <t/>
        </is>
      </c>
      <c r="J6714" s="14" t="inlineStr">
        <is>
          <t>15/01/2026</t>
        </is>
      </c>
      <c r="K6714" s="14" t="inlineStr">
        <is>
          <t>2025ZSME0063</t>
        </is>
      </c>
      <c r="L6714" s="14" t="inlineStr">
        <is>
          <t>Adjudicación provisional / definitiva</t>
        </is>
      </c>
      <c r="M6714" s="14" t="inlineStr">
        <is>
          <t>true</t>
        </is>
      </c>
      <c r="N6714" s="14" t="inlineStr">
        <is>
          <t/>
        </is>
      </c>
      <c r="O6714" s="14" t="inlineStr">
        <is>
          <t/>
        </is>
      </c>
      <c r="P6714" s="14" t="inlineStr">
        <is>
          <t/>
        </is>
      </c>
      <c r="Q6714" s="14" t="inlineStr">
        <is>
          <t/>
        </is>
      </c>
      <c r="R6714" s="14" t="inlineStr">
        <is>
          <t/>
        </is>
      </c>
      <c r="S6714" s="14" t="inlineStr">
        <is>
          <t>https://www.contratacion.euskadi.eus/webkpe00-kpeperfi/es/contenidos/anuncio_contratacion/expcm476880/es_doc/images/logo_irun.jpg</t>
        </is>
      </c>
      <c r="T6714" s="14" t="inlineStr">
        <is>
          <t>Ayuntamiento de Irun</t>
        </is>
      </c>
      <c r="U6714" s="14" t="inlineStr">
        <is>
          <t>P2004900C - Ayuntamiento de Irun</t>
        </is>
      </c>
      <c r="V6714" s="14" t="inlineStr">
        <is>
          <t>Alcalde</t>
        </is>
      </c>
      <c r="W6714" s="14" t="inlineStr">
        <is>
          <t/>
        </is>
      </c>
      <c r="X6714" s="14" t="inlineStr">
        <is>
          <t/>
        </is>
      </c>
      <c r="Y6714" s="14" t="inlineStr">
        <is>
          <t/>
        </is>
      </c>
      <c r="Z6714" s="14" t="inlineStr">
        <is>
          <t>https://www.contratacion.euskadi.eus/anuncio_contratacion/suministro-e-instalacion-vinilos-y-rotulacion-edificio-emigracion/webkpe00-kpesimpc/es/</t>
        </is>
      </c>
      <c r="AA6714" s="14" t="inlineStr">
        <is>
          <t>https://www.contratacion.euskadi.eus/webkpe00-kpesimpc/es/contenidos/anuncio_contratacion/expcm476880/es_doc/index.html</t>
        </is>
      </c>
      <c r="AB6714" s="14" t="inlineStr">
        <is>
          <t>https://www.contratacion.euskadi.eus/contenidos/anuncio_contratacion/expcm476880/es_doc/data/es_r01dtpd019bc0f775163dc024538ca3383400b7075</t>
        </is>
      </c>
      <c r="AC6714" s="14" t="inlineStr">
        <is>
          <t>https://www.contratacion.euskadi.eus/contenidos/anuncio_contratacion/expcm476880/r01Index/expcm476880-idxContent.xml</t>
        </is>
      </c>
      <c r="AD6714" s="14" t="inlineStr">
        <is>
          <t>15/01/2026</t>
        </is>
      </c>
      <c r="AE6714" s="14" t="inlineStr">
        <is>
          <t>r01etpd1609338d519289790b178221e4fb71e6c81</t>
        </is>
      </c>
      <c r="AF6714" s="14" t="inlineStr">
        <is>
          <t>Ayuntamiento de Irun</t>
        </is>
      </c>
      <c r="AG6714" s="14" t="inlineStr">
        <is>
          <t>r01epd01416e3f95a714d6b8970fd1cb76fa92158</t>
        </is>
      </c>
      <c r="AH6714" s="14" t="inlineStr">
        <is>
          <t>Ayuntamiento de Irun</t>
        </is>
      </c>
      <c r="AI6714" s="14" t="inlineStr">
        <is>
          <t/>
        </is>
      </c>
      <c r="AJ6714" s="14" t="inlineStr">
        <is>
          <t/>
        </is>
      </c>
    </row>
    <row r="6715" customHeight="true" ht="15.0">
      <c r="A6715" s="14" t="inlineStr">
        <is>
          <t>Compra de vinilo para piso de emergencia</t>
        </is>
      </c>
      <c r="B6715" s="14" t="inlineStr">
        <is>
          <t/>
        </is>
      </c>
      <c r="C6715" s="14" t="inlineStr">
        <is>
          <t>Gobierno Vasco</t>
        </is>
      </c>
      <c r="D6715" s="14" t="inlineStr">
        <is>
          <t/>
        </is>
      </c>
      <c r="E6715" s="14" t="inlineStr">
        <is>
          <t/>
        </is>
      </c>
      <c r="F6715" s="14" t="inlineStr">
        <is>
          <t/>
        </is>
      </c>
      <c r="G6715" s="14" t="inlineStr">
        <is>
          <t>Compra de vinilo para piso de emergencia</t>
        </is>
      </c>
      <c r="H6715" s="14" t="inlineStr">
        <is>
          <t>Compra de vinilo para piso de emergencia</t>
        </is>
      </c>
      <c r="I6715" s="14" t="inlineStr">
        <is>
          <t/>
        </is>
      </c>
      <c r="J6715" s="14" t="inlineStr">
        <is>
          <t>15/01/2026</t>
        </is>
      </c>
      <c r="K6715" s="14" t="inlineStr">
        <is>
          <t>2025ZABR2175</t>
        </is>
      </c>
      <c r="L6715" s="14" t="inlineStr">
        <is>
          <t>Adjudicación provisional / definitiva</t>
        </is>
      </c>
      <c r="M6715" s="14" t="inlineStr">
        <is>
          <t>true</t>
        </is>
      </c>
      <c r="N6715" s="14" t="inlineStr">
        <is>
          <t/>
        </is>
      </c>
      <c r="O6715" s="14" t="inlineStr">
        <is>
          <t/>
        </is>
      </c>
      <c r="P6715" s="14" t="inlineStr">
        <is>
          <t/>
        </is>
      </c>
      <c r="Q6715" s="14" t="inlineStr">
        <is>
          <t/>
        </is>
      </c>
      <c r="R6715" s="14" t="inlineStr">
        <is>
          <t/>
        </is>
      </c>
      <c r="S6715" s="14" t="inlineStr">
        <is>
          <t>https://www.contratacion.euskadi.eus/webkpe00-kpeperfi/es/contenidos/anuncio_contratacion/expcm476881/es_doc/images/logo_irun.jpg</t>
        </is>
      </c>
      <c r="T6715" s="14" t="inlineStr">
        <is>
          <t>Ayuntamiento de Irun</t>
        </is>
      </c>
      <c r="U6715" s="14" t="inlineStr">
        <is>
          <t>P2004900C - Ayuntamiento de Irun</t>
        </is>
      </c>
      <c r="V6715" s="14" t="inlineStr">
        <is>
          <t>Alcalde</t>
        </is>
      </c>
      <c r="W6715" s="14" t="inlineStr">
        <is>
          <t/>
        </is>
      </c>
      <c r="X6715" s="14" t="inlineStr">
        <is>
          <t/>
        </is>
      </c>
      <c r="Y6715" s="14" t="inlineStr">
        <is>
          <t/>
        </is>
      </c>
      <c r="Z6715" s="14" t="inlineStr">
        <is>
          <t>https://www.contratacion.euskadi.eus/anuncio_contratacion/compra-vinilo-piso-emergencia/webkpe00-kpesimpc/es/</t>
        </is>
      </c>
      <c r="AA6715" s="14" t="inlineStr">
        <is>
          <t>https://www.contratacion.euskadi.eus/webkpe00-kpesimpc/es/contenidos/anuncio_contratacion/expcm476881/es_doc/index.html</t>
        </is>
      </c>
      <c r="AB6715" s="14" t="inlineStr">
        <is>
          <t>https://www.contratacion.euskadi.eus/contenidos/anuncio_contratacion/expcm476881/es_doc/data/es_r01dtpd19bc0f79cd03dc0245328fdc9ec097d26ae</t>
        </is>
      </c>
      <c r="AC6715" s="14" t="inlineStr">
        <is>
          <t>https://www.contratacion.euskadi.eus/contenidos/anuncio_contratacion/expcm476881/r01Index/expcm476881-idxContent.xml</t>
        </is>
      </c>
      <c r="AD6715" s="14" t="inlineStr">
        <is>
          <t>15/01/2026</t>
        </is>
      </c>
      <c r="AE6715" s="14" t="inlineStr">
        <is>
          <t>r01etpd1609338d519289790b178221e4fb71e6c81</t>
        </is>
      </c>
      <c r="AF6715" s="14" t="inlineStr">
        <is>
          <t>Ayuntamiento de Irun</t>
        </is>
      </c>
      <c r="AG6715" s="14" t="inlineStr">
        <is>
          <t>r01epd01416e3f95a714d6b8970fd1cb76fa92158</t>
        </is>
      </c>
      <c r="AH6715" s="14" t="inlineStr">
        <is>
          <t>Ayuntamiento de Irun</t>
        </is>
      </c>
      <c r="AI6715" s="14" t="inlineStr">
        <is>
          <t/>
        </is>
      </c>
      <c r="AJ6715" s="14" t="inlineStr">
        <is>
          <t/>
        </is>
      </c>
    </row>
    <row r="6716" customHeight="true" ht="15.0">
      <c r="A6716" s="14" t="inlineStr">
        <is>
          <t>Gobierno abierto - contratación sesión de megafonía para presentación en el antiguo hospital</t>
        </is>
      </c>
      <c r="B6716" s="14" t="inlineStr">
        <is>
          <t/>
        </is>
      </c>
      <c r="C6716" s="14" t="inlineStr">
        <is>
          <t>Gobierno Vasco</t>
        </is>
      </c>
      <c r="D6716" s="14" t="inlineStr">
        <is>
          <t/>
        </is>
      </c>
      <c r="E6716" s="14" t="inlineStr">
        <is>
          <t/>
        </is>
      </c>
      <c r="F6716" s="14" t="inlineStr">
        <is>
          <t/>
        </is>
      </c>
      <c r="G6716" s="14" t="inlineStr">
        <is>
          <t>Gobierno abierto - contratación sesión de megafonía para presentación en el antiguo hospital</t>
        </is>
      </c>
      <c r="H6716" s="14" t="inlineStr">
        <is>
          <t>Gobierno abierto - contratación sesión de megafonía para presentación en el antiguo hospital</t>
        </is>
      </c>
      <c r="I6716" s="14" t="inlineStr">
        <is>
          <t/>
        </is>
      </c>
      <c r="J6716" s="14" t="inlineStr">
        <is>
          <t>15/01/2026</t>
        </is>
      </c>
      <c r="K6716" s="14" t="inlineStr">
        <is>
          <t>2025ZABR1836</t>
        </is>
      </c>
      <c r="L6716" s="14" t="inlineStr">
        <is>
          <t>Adjudicación provisional / definitiva</t>
        </is>
      </c>
      <c r="M6716" s="14" t="inlineStr">
        <is>
          <t>true</t>
        </is>
      </c>
      <c r="N6716" s="14" t="inlineStr">
        <is>
          <t/>
        </is>
      </c>
      <c r="O6716" s="14" t="inlineStr">
        <is>
          <t/>
        </is>
      </c>
      <c r="P6716" s="14" t="inlineStr">
        <is>
          <t/>
        </is>
      </c>
      <c r="Q6716" s="14" t="inlineStr">
        <is>
          <t/>
        </is>
      </c>
      <c r="R6716" s="14" t="inlineStr">
        <is>
          <t/>
        </is>
      </c>
      <c r="S6716" s="14" t="inlineStr">
        <is>
          <t>https://www.contratacion.euskadi.eus/webkpe00-kpeperfi/es/contenidos/anuncio_contratacion/expcm476882/es_doc/images/logo_irun.jpg</t>
        </is>
      </c>
      <c r="T6716" s="14" t="inlineStr">
        <is>
          <t>Ayuntamiento de Irun</t>
        </is>
      </c>
      <c r="U6716" s="14" t="inlineStr">
        <is>
          <t>P2004900C - Ayuntamiento de Irun</t>
        </is>
      </c>
      <c r="V6716" s="14" t="inlineStr">
        <is>
          <t>Alcalde</t>
        </is>
      </c>
      <c r="W6716" s="14" t="inlineStr">
        <is>
          <t/>
        </is>
      </c>
      <c r="X6716" s="14" t="inlineStr">
        <is>
          <t/>
        </is>
      </c>
      <c r="Y6716" s="14" t="inlineStr">
        <is>
          <t/>
        </is>
      </c>
      <c r="Z6716" s="14" t="inlineStr">
        <is>
          <t>https://www.contratacion.euskadi.eus/anuncio_contratacion/gobierno-abierto-contratacion-sesion-megafonia-presentacion-antiguo-hospital/webkpe00-kpesimpc/es/</t>
        </is>
      </c>
      <c r="AA6716" s="14" t="inlineStr">
        <is>
          <t>https://www.contratacion.euskadi.eus/webkpe00-kpesimpc/es/contenidos/anuncio_contratacion/expcm476882/es_doc/index.html</t>
        </is>
      </c>
      <c r="AB6716" s="14" t="inlineStr">
        <is>
          <t>https://www.contratacion.euskadi.eus/contenidos/anuncio_contratacion/expcm476882/es_doc/data/es_r01dtpd19bc0f7c4d63dc02453887e5cde08c75b48</t>
        </is>
      </c>
      <c r="AC6716" s="14" t="inlineStr">
        <is>
          <t>https://www.contratacion.euskadi.eus/contenidos/anuncio_contratacion/expcm476882/r01Index/expcm476882-idxContent.xml</t>
        </is>
      </c>
      <c r="AD6716" s="14" t="inlineStr">
        <is>
          <t>15/01/2026</t>
        </is>
      </c>
      <c r="AE6716" s="14" t="inlineStr">
        <is>
          <t>r01etpd1609338d519289790b178221e4fb71e6c81</t>
        </is>
      </c>
      <c r="AF6716" s="14" t="inlineStr">
        <is>
          <t>Ayuntamiento de Irun</t>
        </is>
      </c>
      <c r="AG6716" s="14" t="inlineStr">
        <is>
          <t>r01epd01416e3f95a714d6b8970fd1cb76fa92158</t>
        </is>
      </c>
      <c r="AH6716" s="14" t="inlineStr">
        <is>
          <t>Ayuntamiento de Irun</t>
        </is>
      </c>
      <c r="AI6716" s="14" t="inlineStr">
        <is>
          <t/>
        </is>
      </c>
      <c r="AJ6716" s="14" t="inlineStr">
        <is>
          <t/>
        </is>
      </c>
    </row>
    <row r="6717" customHeight="true" ht="15.0">
      <c r="A6717" s="14" t="inlineStr">
        <is>
          <t>Gob abierto y atención ciudadana  - megafonía sesiones de la alcaldesa en los barrios en 2025.</t>
        </is>
      </c>
      <c r="B6717" s="14" t="inlineStr">
        <is>
          <t/>
        </is>
      </c>
      <c r="C6717" s="14" t="inlineStr">
        <is>
          <t>Gobierno Vasco</t>
        </is>
      </c>
      <c r="D6717" s="14" t="inlineStr">
        <is>
          <t/>
        </is>
      </c>
      <c r="E6717" s="14" t="inlineStr">
        <is>
          <t/>
        </is>
      </c>
      <c r="F6717" s="14" t="inlineStr">
        <is>
          <t/>
        </is>
      </c>
      <c r="G6717" s="14" t="inlineStr">
        <is>
          <t>Gob abierto y atención ciudadana  - megafonía sesiones de la alcaldesa en los barrios en 2025.</t>
        </is>
      </c>
      <c r="H6717" s="14" t="inlineStr">
        <is>
          <t>Gob abierto y atención ciudadana  - megafonía sesiones de la alcaldesa en los barrios en 2025.</t>
        </is>
      </c>
      <c r="I6717" s="14" t="inlineStr">
        <is>
          <t/>
        </is>
      </c>
      <c r="J6717" s="14" t="inlineStr">
        <is>
          <t>15/01/2026</t>
        </is>
      </c>
      <c r="K6717" s="14" t="inlineStr">
        <is>
          <t>2025ZABR0223</t>
        </is>
      </c>
      <c r="L6717" s="14" t="inlineStr">
        <is>
          <t>Adjudicación provisional / definitiva</t>
        </is>
      </c>
      <c r="M6717" s="14" t="inlineStr">
        <is>
          <t>true</t>
        </is>
      </c>
      <c r="N6717" s="14" t="inlineStr">
        <is>
          <t/>
        </is>
      </c>
      <c r="O6717" s="14" t="inlineStr">
        <is>
          <t/>
        </is>
      </c>
      <c r="P6717" s="14" t="inlineStr">
        <is>
          <t/>
        </is>
      </c>
      <c r="Q6717" s="14" t="inlineStr">
        <is>
          <t/>
        </is>
      </c>
      <c r="R6717" s="14" t="inlineStr">
        <is>
          <t/>
        </is>
      </c>
      <c r="S6717" s="14" t="inlineStr">
        <is>
          <t>https://www.contratacion.euskadi.eus/webkpe00-kpeperfi/es/contenidos/anuncio_contratacion/expcm476883/es_doc/images/logo_irun.jpg</t>
        </is>
      </c>
      <c r="T6717" s="14" t="inlineStr">
        <is>
          <t>Ayuntamiento de Irun</t>
        </is>
      </c>
      <c r="U6717" s="14" t="inlineStr">
        <is>
          <t>P2004900C - Ayuntamiento de Irun</t>
        </is>
      </c>
      <c r="V6717" s="14" t="inlineStr">
        <is>
          <t>Alcalde</t>
        </is>
      </c>
      <c r="W6717" s="14" t="inlineStr">
        <is>
          <t/>
        </is>
      </c>
      <c r="X6717" s="14" t="inlineStr">
        <is>
          <t/>
        </is>
      </c>
      <c r="Y6717" s="14" t="inlineStr">
        <is>
          <t/>
        </is>
      </c>
      <c r="Z6717" s="14" t="inlineStr">
        <is>
          <t>https://www.contratacion.euskadi.eus/anuncio_contratacion/gob-abierto-y-atencion-ciudadana-megafonia-sesiones-alcaldesa-barrios-2025/webkpe00-kpesimpc/es/</t>
        </is>
      </c>
      <c r="AA6717" s="14" t="inlineStr">
        <is>
          <t>https://www.contratacion.euskadi.eus/webkpe00-kpesimpc/es/contenidos/anuncio_contratacion/expcm476883/es_doc/index.html</t>
        </is>
      </c>
      <c r="AB6717" s="14" t="inlineStr">
        <is>
          <t>https://www.contratacion.euskadi.eus/contenidos/anuncio_contratacion/expcm476883/es_doc/data/es_r01dtpd19bc0fbb92a6a7b6f1f2b97c9f463c26c4a</t>
        </is>
      </c>
      <c r="AC6717" s="14" t="inlineStr">
        <is>
          <t>https://www.contratacion.euskadi.eus/contenidos/anuncio_contratacion/expcm476883/r01Index/expcm476883-idxContent.xml</t>
        </is>
      </c>
      <c r="AD6717" s="14" t="inlineStr">
        <is>
          <t>15/01/2026</t>
        </is>
      </c>
      <c r="AE6717" s="14" t="inlineStr">
        <is>
          <t>r01etpd1609338d519289790b178221e4fb71e6c81</t>
        </is>
      </c>
      <c r="AF6717" s="14" t="inlineStr">
        <is>
          <t>Ayuntamiento de Irun</t>
        </is>
      </c>
      <c r="AG6717" s="14" t="inlineStr">
        <is>
          <t>r01epd01416e3f95a714d6b8970fd1cb76fa92158</t>
        </is>
      </c>
      <c r="AH6717" s="14" t="inlineStr">
        <is>
          <t>Ayuntamiento de Irun</t>
        </is>
      </c>
      <c r="AI6717" s="14" t="inlineStr">
        <is>
          <t/>
        </is>
      </c>
      <c r="AJ6717" s="14" t="inlineStr">
        <is>
          <t/>
        </is>
      </c>
    </row>
    <row r="6718" customHeight="true" ht="15.0">
      <c r="A6718" s="14" t="inlineStr">
        <is>
          <t>Haurartean: instalación equipo sonido (patxi zayas) 20/11/2025</t>
        </is>
      </c>
      <c r="B6718" s="14" t="inlineStr">
        <is>
          <t/>
        </is>
      </c>
      <c r="C6718" s="14" t="inlineStr">
        <is>
          <t>Gobierno Vasco</t>
        </is>
      </c>
      <c r="D6718" s="14" t="inlineStr">
        <is>
          <t/>
        </is>
      </c>
      <c r="E6718" s="14" t="inlineStr">
        <is>
          <t/>
        </is>
      </c>
      <c r="F6718" s="14" t="inlineStr">
        <is>
          <t/>
        </is>
      </c>
      <c r="G6718" s="14" t="inlineStr">
        <is>
          <t>Haurartean: instalación equipo sonido (patxi zayas) 20/11/2025</t>
        </is>
      </c>
      <c r="H6718" s="14" t="inlineStr">
        <is>
          <t>Haurartean: instalación equipo sonido (patxi zayas) 20/11/2025</t>
        </is>
      </c>
      <c r="I6718" s="14" t="inlineStr">
        <is>
          <t/>
        </is>
      </c>
      <c r="J6718" s="14" t="inlineStr">
        <is>
          <t>15/01/2026</t>
        </is>
      </c>
      <c r="K6718" s="14" t="inlineStr">
        <is>
          <t>2025ZABR1752</t>
        </is>
      </c>
      <c r="L6718" s="14" t="inlineStr">
        <is>
          <t>Adjudicación provisional / definitiva</t>
        </is>
      </c>
      <c r="M6718" s="14" t="inlineStr">
        <is>
          <t>true</t>
        </is>
      </c>
      <c r="N6718" s="14" t="inlineStr">
        <is>
          <t/>
        </is>
      </c>
      <c r="O6718" s="14" t="inlineStr">
        <is>
          <t/>
        </is>
      </c>
      <c r="P6718" s="14" t="inlineStr">
        <is>
          <t/>
        </is>
      </c>
      <c r="Q6718" s="14" t="inlineStr">
        <is>
          <t/>
        </is>
      </c>
      <c r="R6718" s="14" t="inlineStr">
        <is>
          <t/>
        </is>
      </c>
      <c r="S6718" s="14" t="inlineStr">
        <is>
          <t>https://www.contratacion.euskadi.eus/webkpe00-kpeperfi/es/contenidos/anuncio_contratacion/expcm476884/es_doc/images/logo_irun.jpg</t>
        </is>
      </c>
      <c r="T6718" s="14" t="inlineStr">
        <is>
          <t>Ayuntamiento de Irun</t>
        </is>
      </c>
      <c r="U6718" s="14" t="inlineStr">
        <is>
          <t>P2004900C - Ayuntamiento de Irun</t>
        </is>
      </c>
      <c r="V6718" s="14" t="inlineStr">
        <is>
          <t>Alcalde</t>
        </is>
      </c>
      <c r="W6718" s="14" t="inlineStr">
        <is>
          <t/>
        </is>
      </c>
      <c r="X6718" s="14" t="inlineStr">
        <is>
          <t/>
        </is>
      </c>
      <c r="Y6718" s="14" t="inlineStr">
        <is>
          <t/>
        </is>
      </c>
      <c r="Z6718" s="14" t="inlineStr">
        <is>
          <t>https://www.contratacion.euskadi.eus/anuncio_contratacion/haurartean-instalacion-equipo-sonido-patxi-zayas-20-11-2025/webkpe00-kpesimpc/es/</t>
        </is>
      </c>
      <c r="AA6718" s="14" t="inlineStr">
        <is>
          <t>https://www.contratacion.euskadi.eus/webkpe00-kpesimpc/es/contenidos/anuncio_contratacion/expcm476884/es_doc/index.html</t>
        </is>
      </c>
      <c r="AB6718" s="14" t="inlineStr">
        <is>
          <t>https://www.contratacion.euskadi.eus/contenidos/anuncio_contratacion/expcm476884/es_doc/data/es_r01dtpd19bc0fbe0b06a7b6f1f1c58a33aa5d5c665</t>
        </is>
      </c>
      <c r="AC6718" s="14" t="inlineStr">
        <is>
          <t>https://www.contratacion.euskadi.eus/contenidos/anuncio_contratacion/expcm476884/r01Index/expcm476884-idxContent.xml</t>
        </is>
      </c>
      <c r="AD6718" s="14" t="inlineStr">
        <is>
          <t>15/01/2026</t>
        </is>
      </c>
      <c r="AE6718" s="14" t="inlineStr">
        <is>
          <t>r01etpd1609338d519289790b178221e4fb71e6c81</t>
        </is>
      </c>
      <c r="AF6718" s="14" t="inlineStr">
        <is>
          <t>Ayuntamiento de Irun</t>
        </is>
      </c>
      <c r="AG6718" s="14" t="inlineStr">
        <is>
          <t>r01epd01416e3f95a714d6b8970fd1cb76fa92158</t>
        </is>
      </c>
      <c r="AH6718" s="14" t="inlineStr">
        <is>
          <t>Ayuntamiento de Irun</t>
        </is>
      </c>
      <c r="AI6718" s="14" t="inlineStr">
        <is>
          <t/>
        </is>
      </c>
      <c r="AJ6718" s="14" t="inlineStr">
        <is>
          <t/>
        </is>
      </c>
    </row>
    <row r="6719" customHeight="true" ht="15.0">
      <c r="A6719" s="14" t="inlineStr">
        <is>
          <t>25n: elementos musicales</t>
        </is>
      </c>
      <c r="B6719" s="14" t="inlineStr">
        <is>
          <t/>
        </is>
      </c>
      <c r="C6719" s="14" t="inlineStr">
        <is>
          <t>Gobierno Vasco</t>
        </is>
      </c>
      <c r="D6719" s="14" t="inlineStr">
        <is>
          <t/>
        </is>
      </c>
      <c r="E6719" s="14" t="inlineStr">
        <is>
          <t/>
        </is>
      </c>
      <c r="F6719" s="14" t="inlineStr">
        <is>
          <t/>
        </is>
      </c>
      <c r="G6719" s="14" t="inlineStr">
        <is>
          <t>25n: elementos musicales</t>
        </is>
      </c>
      <c r="H6719" s="14" t="inlineStr">
        <is>
          <t>25n: elementos musicales</t>
        </is>
      </c>
      <c r="I6719" s="14" t="inlineStr">
        <is>
          <t/>
        </is>
      </c>
      <c r="J6719" s="14" t="inlineStr">
        <is>
          <t>15/01/2026</t>
        </is>
      </c>
      <c r="K6719" s="14" t="inlineStr">
        <is>
          <t>2025ZABR1884</t>
        </is>
      </c>
      <c r="L6719" s="14" t="inlineStr">
        <is>
          <t>Adjudicación provisional / definitiva</t>
        </is>
      </c>
      <c r="M6719" s="14" t="inlineStr">
        <is>
          <t>true</t>
        </is>
      </c>
      <c r="N6719" s="14" t="inlineStr">
        <is>
          <t/>
        </is>
      </c>
      <c r="O6719" s="14" t="inlineStr">
        <is>
          <t/>
        </is>
      </c>
      <c r="P6719" s="14" t="inlineStr">
        <is>
          <t/>
        </is>
      </c>
      <c r="Q6719" s="14" t="inlineStr">
        <is>
          <t/>
        </is>
      </c>
      <c r="R6719" s="14" t="inlineStr">
        <is>
          <t/>
        </is>
      </c>
      <c r="S6719" s="14" t="inlineStr">
        <is>
          <t>https://www.contratacion.euskadi.eus/webkpe00-kpeperfi/es/contenidos/anuncio_contratacion/expcm476885/es_doc/images/logo_irun.jpg</t>
        </is>
      </c>
      <c r="T6719" s="14" t="inlineStr">
        <is>
          <t>Ayuntamiento de Irun</t>
        </is>
      </c>
      <c r="U6719" s="14" t="inlineStr">
        <is>
          <t>P2004900C - Ayuntamiento de Irun</t>
        </is>
      </c>
      <c r="V6719" s="14" t="inlineStr">
        <is>
          <t>Alcalde</t>
        </is>
      </c>
      <c r="W6719" s="14" t="inlineStr">
        <is>
          <t/>
        </is>
      </c>
      <c r="X6719" s="14" t="inlineStr">
        <is>
          <t/>
        </is>
      </c>
      <c r="Y6719" s="14" t="inlineStr">
        <is>
          <t/>
        </is>
      </c>
      <c r="Z6719" s="14" t="inlineStr">
        <is>
          <t>https://www.contratacion.euskadi.eus/anuncio_contratacion/25n-elementos-musicales/webkpe00-kpesimpc/es/</t>
        </is>
      </c>
      <c r="AA6719" s="14" t="inlineStr">
        <is>
          <t>https://www.contratacion.euskadi.eus/webkpe00-kpesimpc/es/contenidos/anuncio_contratacion/expcm476885/es_doc/index.html</t>
        </is>
      </c>
      <c r="AB6719" s="14" t="inlineStr">
        <is>
          <t>https://www.contratacion.euskadi.eus/contenidos/anuncio_contratacion/expcm476885/es_doc/data/es_r01dtpd19bc0fc08a46a7b6f1fe462624b94ae3d99</t>
        </is>
      </c>
      <c r="AC6719" s="14" t="inlineStr">
        <is>
          <t>https://www.contratacion.euskadi.eus/contenidos/anuncio_contratacion/expcm476885/r01Index/expcm476885-idxContent.xml</t>
        </is>
      </c>
      <c r="AD6719" s="14" t="inlineStr">
        <is>
          <t>15/01/2026</t>
        </is>
      </c>
      <c r="AE6719" s="14" t="inlineStr">
        <is>
          <t>r01etpd1609338d519289790b178221e4fb71e6c81</t>
        </is>
      </c>
      <c r="AF6719" s="14" t="inlineStr">
        <is>
          <t>Ayuntamiento de Irun</t>
        </is>
      </c>
      <c r="AG6719" s="14" t="inlineStr">
        <is>
          <t>r01epd01416e3f95a714d6b8970fd1cb76fa92158</t>
        </is>
      </c>
      <c r="AH6719" s="14" t="inlineStr">
        <is>
          <t>Ayuntamiento de Irun</t>
        </is>
      </c>
      <c r="AI6719" s="14" t="inlineStr">
        <is>
          <t/>
        </is>
      </c>
      <c r="AJ6719" s="14" t="inlineStr">
        <is>
          <t/>
        </is>
      </c>
    </row>
    <row r="6720" customHeight="true" ht="15.0">
      <c r="A6720" s="14" t="inlineStr">
        <is>
          <t>Productos alimenticios diversos</t>
        </is>
      </c>
      <c r="B6720" s="14" t="inlineStr">
        <is>
          <t/>
        </is>
      </c>
      <c r="C6720" s="14" t="inlineStr">
        <is>
          <t>Gobierno Vasco</t>
        </is>
      </c>
      <c r="D6720" s="14" t="inlineStr">
        <is>
          <t/>
        </is>
      </c>
      <c r="E6720" s="14" t="inlineStr">
        <is>
          <t/>
        </is>
      </c>
      <c r="F6720" s="14" t="inlineStr">
        <is>
          <t/>
        </is>
      </c>
      <c r="G6720" s="14" t="inlineStr">
        <is>
          <t>Productos alimenticios diversos</t>
        </is>
      </c>
      <c r="H6720" s="14" t="inlineStr">
        <is>
          <t>Productos alimenticios diversos</t>
        </is>
      </c>
      <c r="I6720" s="14" t="inlineStr">
        <is>
          <t/>
        </is>
      </c>
      <c r="J6720" s="14" t="inlineStr">
        <is>
          <t>15/01/2026</t>
        </is>
      </c>
      <c r="K6720" s="14" t="inlineStr">
        <is>
          <t>2025ZZAC0006-50228</t>
        </is>
      </c>
      <c r="L6720" s="14" t="inlineStr">
        <is>
          <t>Adjudicación provisional / definitiva</t>
        </is>
      </c>
      <c r="M6720" s="14" t="inlineStr">
        <is>
          <t>true</t>
        </is>
      </c>
      <c r="N6720" s="14" t="inlineStr">
        <is>
          <t/>
        </is>
      </c>
      <c r="O6720" s="14" t="inlineStr">
        <is>
          <t/>
        </is>
      </c>
      <c r="P6720" s="14" t="inlineStr">
        <is>
          <t/>
        </is>
      </c>
      <c r="Q6720" s="14" t="inlineStr">
        <is>
          <t/>
        </is>
      </c>
      <c r="R6720" s="14" t="inlineStr">
        <is>
          <t/>
        </is>
      </c>
      <c r="S6720" s="14" t="inlineStr">
        <is>
          <t>https://www.contratacion.euskadi.eus/webkpe00-kpeperfi/es/contenidos/anuncio_contratacion/expcm476886/es_doc/images/logo_irun.jpg</t>
        </is>
      </c>
      <c r="T6720" s="14" t="inlineStr">
        <is>
          <t>Ayuntamiento de Irun</t>
        </is>
      </c>
      <c r="U6720" s="14" t="inlineStr">
        <is>
          <t>P2004900C - Ayuntamiento de Irun</t>
        </is>
      </c>
      <c r="V6720" s="14" t="inlineStr">
        <is>
          <t>Alcalde</t>
        </is>
      </c>
      <c r="W6720" s="14" t="inlineStr">
        <is>
          <t/>
        </is>
      </c>
      <c r="X6720" s="14" t="inlineStr">
        <is>
          <t/>
        </is>
      </c>
      <c r="Y6720" s="14" t="inlineStr">
        <is>
          <t/>
        </is>
      </c>
      <c r="Z6720" s="14" t="inlineStr">
        <is>
          <t>https://www.contratacion.euskadi.eus/anuncio_contratacion/productos-alimenticios-diversos/expcm476886/webkpe00-kpesimpc/es/</t>
        </is>
      </c>
      <c r="AA6720" s="14" t="inlineStr">
        <is>
          <t>https://www.contratacion.euskadi.eus/webkpe00-kpesimpc/es/contenidos/anuncio_contratacion/expcm476886/es_doc/index.html</t>
        </is>
      </c>
      <c r="AB6720" s="14" t="inlineStr">
        <is>
          <t>https://www.contratacion.euskadi.eus/contenidos/anuncio_contratacion/expcm476886/es_doc/data/es_r01dtpd19bc0fc307d6a7b6f1f684ede979144b879</t>
        </is>
      </c>
      <c r="AC6720" s="14" t="inlineStr">
        <is>
          <t>https://www.contratacion.euskadi.eus/contenidos/anuncio_contratacion/expcm476886/r01Index/expcm476886-idxContent.xml</t>
        </is>
      </c>
      <c r="AD6720" s="14" t="inlineStr">
        <is>
          <t>15/01/2026</t>
        </is>
      </c>
      <c r="AE6720" s="14" t="inlineStr">
        <is>
          <t>r01etpd1609338d519289790b178221e4fb71e6c81</t>
        </is>
      </c>
      <c r="AF6720" s="14" t="inlineStr">
        <is>
          <t>Ayuntamiento de Irun</t>
        </is>
      </c>
      <c r="AG6720" s="14" t="inlineStr">
        <is>
          <t>r01epd01416e3f95a714d6b8970fd1cb76fa92158</t>
        </is>
      </c>
      <c r="AH6720" s="14" t="inlineStr">
        <is>
          <t>Ayuntamiento de Irun</t>
        </is>
      </c>
      <c r="AI6720" s="14" t="inlineStr">
        <is>
          <t/>
        </is>
      </c>
      <c r="AJ6720" s="14" t="inlineStr">
        <is>
          <t/>
        </is>
      </c>
    </row>
    <row r="6721" customHeight="true" ht="15.0">
      <c r="A6721" s="14" t="inlineStr">
        <is>
          <t>4º trimestre. programación cultural-gurutz  albisu-presentación y coloquio de la película "la estrella azul"-17/10/25-cba</t>
        </is>
      </c>
      <c r="B6721" s="14" t="inlineStr">
        <is>
          <t/>
        </is>
      </c>
      <c r="C6721" s="14" t="inlineStr">
        <is>
          <t>Gobierno Vasco</t>
        </is>
      </c>
      <c r="D6721" s="14" t="inlineStr">
        <is>
          <t/>
        </is>
      </c>
      <c r="E6721" s="14" t="inlineStr">
        <is>
          <t/>
        </is>
      </c>
      <c r="F6721" s="14" t="inlineStr">
        <is>
          <t/>
        </is>
      </c>
      <c r="G6721" s="14" t="inlineStr">
        <is>
          <t>4º trimestre. programación cultural-gurutz  albisu-presentación y coloquio de la película "la estrella azul"-17/10/25-cba</t>
        </is>
      </c>
      <c r="H6721" s="14" t="inlineStr">
        <is>
          <t>4º trimestre. programación cultural-gurutz  albisu-presentación y coloquio de la película "la estrella azul"-17/10/25-cba</t>
        </is>
      </c>
      <c r="I6721" s="14" t="inlineStr">
        <is>
          <t/>
        </is>
      </c>
      <c r="J6721" s="14" t="inlineStr">
        <is>
          <t>15/01/2026</t>
        </is>
      </c>
      <c r="K6721" s="14" t="inlineStr">
        <is>
          <t>2025ZABR1989</t>
        </is>
      </c>
      <c r="L6721" s="14" t="inlineStr">
        <is>
          <t>Adjudicación provisional / definitiva</t>
        </is>
      </c>
      <c r="M6721" s="14" t="inlineStr">
        <is>
          <t>true</t>
        </is>
      </c>
      <c r="N6721" s="14" t="inlineStr">
        <is>
          <t/>
        </is>
      </c>
      <c r="O6721" s="14" t="inlineStr">
        <is>
          <t/>
        </is>
      </c>
      <c r="P6721" s="14" t="inlineStr">
        <is>
          <t/>
        </is>
      </c>
      <c r="Q6721" s="14" t="inlineStr">
        <is>
          <t/>
        </is>
      </c>
      <c r="R6721" s="14" t="inlineStr">
        <is>
          <t/>
        </is>
      </c>
      <c r="S6721" s="14" t="inlineStr">
        <is>
          <t>https://www.contratacion.euskadi.eus/webkpe00-kpeperfi/es/contenidos/anuncio_contratacion/expcm476887/es_doc/images/logo_irun.jpg</t>
        </is>
      </c>
      <c r="T6721" s="14" t="inlineStr">
        <is>
          <t>Ayuntamiento de Irun</t>
        </is>
      </c>
      <c r="U6721" s="14" t="inlineStr">
        <is>
          <t>P2004900C - Ayuntamiento de Irun</t>
        </is>
      </c>
      <c r="V6721" s="14" t="inlineStr">
        <is>
          <t>Alcalde</t>
        </is>
      </c>
      <c r="W6721" s="14" t="inlineStr">
        <is>
          <t/>
        </is>
      </c>
      <c r="X6721" s="14" t="inlineStr">
        <is>
          <t/>
        </is>
      </c>
      <c r="Y6721" s="14" t="inlineStr">
        <is>
          <t/>
        </is>
      </c>
      <c r="Z6721" s="14" t="inlineStr">
        <is>
          <t>https://www.contratacion.euskadi.eus/anuncio_contratacion/4-trimestre-programacion-cultural-gurutz-albisu-presentacion-y-coloquio-pelicula-estrella-azul-17-10-25-cba/webkpe00-kpesimpc/es/</t>
        </is>
      </c>
      <c r="AA6721" s="14" t="inlineStr">
        <is>
          <t>https://www.contratacion.euskadi.eus/webkpe00-kpesimpc/es/contenidos/anuncio_contratacion/expcm476887/es_doc/index.html</t>
        </is>
      </c>
      <c r="AB6721" s="14" t="inlineStr">
        <is>
          <t>https://www.contratacion.euskadi.eus/contenidos/anuncio_contratacion/expcm476887/es_doc/data/es_r01dtpd019bc0fc58a66a7b6f1f1b6140cfdc7ef69</t>
        </is>
      </c>
      <c r="AC6721" s="14" t="inlineStr">
        <is>
          <t>https://www.contratacion.euskadi.eus/contenidos/anuncio_contratacion/expcm476887/r01Index/expcm476887-idxContent.xml</t>
        </is>
      </c>
      <c r="AD6721" s="14" t="inlineStr">
        <is>
          <t>15/01/2026</t>
        </is>
      </c>
      <c r="AE6721" s="14" t="inlineStr">
        <is>
          <t>r01etpd1609338d519289790b178221e4fb71e6c81</t>
        </is>
      </c>
      <c r="AF6721" s="14" t="inlineStr">
        <is>
          <t>Ayuntamiento de Irun</t>
        </is>
      </c>
      <c r="AG6721" s="14" t="inlineStr">
        <is>
          <t>r01epd01416e3f95a714d6b8970fd1cb76fa92158</t>
        </is>
      </c>
      <c r="AH6721" s="14" t="inlineStr">
        <is>
          <t>Ayuntamiento de Irun</t>
        </is>
      </c>
      <c r="AI6721" s="14" t="inlineStr">
        <is>
          <t/>
        </is>
      </c>
      <c r="AJ6721" s="14" t="inlineStr">
        <is>
          <t/>
        </is>
      </c>
    </row>
    <row r="6722" customHeight="true" ht="15.0">
      <c r="A6722" s="14" t="inlineStr">
        <is>
          <t>Instrumentos musicales, artículos deportivos, juegos, juguetes, artículos de artesanía, materiales a</t>
        </is>
      </c>
      <c r="B6722" s="14" t="inlineStr">
        <is>
          <t/>
        </is>
      </c>
      <c r="C6722" s="14" t="inlineStr">
        <is>
          <t>Gobierno Vasco</t>
        </is>
      </c>
      <c r="D6722" s="14" t="inlineStr">
        <is>
          <t/>
        </is>
      </c>
      <c r="E6722" s="14" t="inlineStr">
        <is>
          <t/>
        </is>
      </c>
      <c r="F6722" s="14" t="inlineStr">
        <is>
          <t/>
        </is>
      </c>
      <c r="G6722" s="14" t="inlineStr">
        <is>
          <t>Instrumentos musicales, artículos deportivos, juegos, juguetes, artículos de artesanía, materiales a</t>
        </is>
      </c>
      <c r="H6722" s="14" t="inlineStr">
        <is>
          <t>Instrumentos musicales, artículos deportivos, juegos, juguetes, artículos de artesanía, materiales a</t>
        </is>
      </c>
      <c r="I6722" s="14" t="inlineStr">
        <is>
          <t/>
        </is>
      </c>
      <c r="J6722" s="14" t="inlineStr">
        <is>
          <t>15/01/2026</t>
        </is>
      </c>
      <c r="K6722" s="14" t="inlineStr">
        <is>
          <t>2025ZZAC0020-50255</t>
        </is>
      </c>
      <c r="L6722" s="14" t="inlineStr">
        <is>
          <t>Adjudicación provisional / definitiva</t>
        </is>
      </c>
      <c r="M6722" s="14" t="inlineStr">
        <is>
          <t>true</t>
        </is>
      </c>
      <c r="N6722" s="14" t="inlineStr">
        <is>
          <t/>
        </is>
      </c>
      <c r="O6722" s="14" t="inlineStr">
        <is>
          <t/>
        </is>
      </c>
      <c r="P6722" s="14" t="inlineStr">
        <is>
          <t/>
        </is>
      </c>
      <c r="Q6722" s="14" t="inlineStr">
        <is>
          <t/>
        </is>
      </c>
      <c r="R6722" s="14" t="inlineStr">
        <is>
          <t/>
        </is>
      </c>
      <c r="S6722" s="14" t="inlineStr">
        <is>
          <t>https://www.contratacion.euskadi.eus/webkpe00-kpeperfi/es/contenidos/anuncio_contratacion/expcm476888/es_doc/images/logo_irun.jpg</t>
        </is>
      </c>
      <c r="T6722" s="14" t="inlineStr">
        <is>
          <t>Ayuntamiento de Irun</t>
        </is>
      </c>
      <c r="U6722" s="14" t="inlineStr">
        <is>
          <t>P2004900C - Ayuntamiento de Irun</t>
        </is>
      </c>
      <c r="V6722" s="14" t="inlineStr">
        <is>
          <t>Alcalde</t>
        </is>
      </c>
      <c r="W6722" s="14" t="inlineStr">
        <is>
          <t/>
        </is>
      </c>
      <c r="X6722" s="14" t="inlineStr">
        <is>
          <t/>
        </is>
      </c>
      <c r="Y6722" s="14" t="inlineStr">
        <is>
          <t/>
        </is>
      </c>
      <c r="Z6722" s="14" t="inlineStr">
        <is>
          <t>https://www.contratacion.euskadi.eus/anuncio_contratacion/instrumentos-musicales-articulos-deportivos-juegos-juguetes-articulos-artesania-materiales-a/expcm476888/webkpe00-kpesimpc/es/</t>
        </is>
      </c>
      <c r="AA6722" s="14" t="inlineStr">
        <is>
          <t>https://www.contratacion.euskadi.eus/webkpe00-kpesimpc/es/contenidos/anuncio_contratacion/expcm476888/es_doc/index.html</t>
        </is>
      </c>
      <c r="AB6722" s="14" t="inlineStr">
        <is>
          <t>https://www.contratacion.euskadi.eus/contenidos/anuncio_contratacion/expcm476888/es_doc/data/es_r01dtpd19bc1004d735ccad8675ec4bbc0ee9afadf</t>
        </is>
      </c>
      <c r="AC6722" s="14" t="inlineStr">
        <is>
          <t>https://www.contratacion.euskadi.eus/contenidos/anuncio_contratacion/expcm476888/r01Index/expcm476888-idxContent.xml</t>
        </is>
      </c>
      <c r="AD6722" s="14" t="inlineStr">
        <is>
          <t>15/01/2026</t>
        </is>
      </c>
      <c r="AE6722" s="14" t="inlineStr">
        <is>
          <t>r01etpd1609338d519289790b178221e4fb71e6c81</t>
        </is>
      </c>
      <c r="AF6722" s="14" t="inlineStr">
        <is>
          <t>Ayuntamiento de Irun</t>
        </is>
      </c>
      <c r="AG6722" s="14" t="inlineStr">
        <is>
          <t>r01epd01416e3f95a714d6b8970fd1cb76fa92158</t>
        </is>
      </c>
      <c r="AH6722" s="14" t="inlineStr">
        <is>
          <t>Ayuntamiento de Irun</t>
        </is>
      </c>
      <c r="AI6722" s="14" t="inlineStr">
        <is>
          <t/>
        </is>
      </c>
      <c r="AJ6722" s="14" t="inlineStr">
        <is>
          <t/>
        </is>
      </c>
    </row>
    <row r="6723" customHeight="true" ht="15.0">
      <c r="A6723" s="14" t="inlineStr">
        <is>
          <t>Instrumentos musicales, artículos deportivos, juegos, juguetes, artículos de artesanía, materiales a</t>
        </is>
      </c>
      <c r="B6723" s="14" t="inlineStr">
        <is>
          <t/>
        </is>
      </c>
      <c r="C6723" s="14" t="inlineStr">
        <is>
          <t>Gobierno Vasco</t>
        </is>
      </c>
      <c r="D6723" s="14" t="inlineStr">
        <is>
          <t/>
        </is>
      </c>
      <c r="E6723" s="14" t="inlineStr">
        <is>
          <t/>
        </is>
      </c>
      <c r="F6723" s="14" t="inlineStr">
        <is>
          <t/>
        </is>
      </c>
      <c r="G6723" s="14" t="inlineStr">
        <is>
          <t>Instrumentos musicales, artículos deportivos, juegos, juguetes, artículos de artesanía, materiales a</t>
        </is>
      </c>
      <c r="H6723" s="14" t="inlineStr">
        <is>
          <t>Instrumentos musicales, artículos deportivos, juegos, juguetes, artículos de artesanía, materiales a</t>
        </is>
      </c>
      <c r="I6723" s="14" t="inlineStr">
        <is>
          <t/>
        </is>
      </c>
      <c r="J6723" s="14" t="inlineStr">
        <is>
          <t>15/01/2026</t>
        </is>
      </c>
      <c r="K6723" s="14" t="inlineStr">
        <is>
          <t>2025ZZAC0020-50256</t>
        </is>
      </c>
      <c r="L6723" s="14" t="inlineStr">
        <is>
          <t>Adjudicación provisional / definitiva</t>
        </is>
      </c>
      <c r="M6723" s="14" t="inlineStr">
        <is>
          <t>true</t>
        </is>
      </c>
      <c r="N6723" s="14" t="inlineStr">
        <is>
          <t/>
        </is>
      </c>
      <c r="O6723" s="14" t="inlineStr">
        <is>
          <t/>
        </is>
      </c>
      <c r="P6723" s="14" t="inlineStr">
        <is>
          <t/>
        </is>
      </c>
      <c r="Q6723" s="14" t="inlineStr">
        <is>
          <t/>
        </is>
      </c>
      <c r="R6723" s="14" t="inlineStr">
        <is>
          <t/>
        </is>
      </c>
      <c r="S6723" s="14" t="inlineStr">
        <is>
          <t>https://www.contratacion.euskadi.eus/webkpe00-kpeperfi/es/contenidos/anuncio_contratacion/expcm476889/es_doc/images/logo_irun.jpg</t>
        </is>
      </c>
      <c r="T6723" s="14" t="inlineStr">
        <is>
          <t>Ayuntamiento de Irun</t>
        </is>
      </c>
      <c r="U6723" s="14" t="inlineStr">
        <is>
          <t>P2004900C - Ayuntamiento de Irun</t>
        </is>
      </c>
      <c r="V6723" s="14" t="inlineStr">
        <is>
          <t>Alcalde</t>
        </is>
      </c>
      <c r="W6723" s="14" t="inlineStr">
        <is>
          <t/>
        </is>
      </c>
      <c r="X6723" s="14" t="inlineStr">
        <is>
          <t/>
        </is>
      </c>
      <c r="Y6723" s="14" t="inlineStr">
        <is>
          <t/>
        </is>
      </c>
      <c r="Z6723" s="14" t="inlineStr">
        <is>
          <t>https://www.contratacion.euskadi.eus/anuncio_contratacion/instrumentos-musicales-articulos-deportivos-juegos-juguetes-articulos-artesania-materiales-a/expcm476889/webkpe00-kpesimpc/es/</t>
        </is>
      </c>
      <c r="AA6723" s="14" t="inlineStr">
        <is>
          <t>https://www.contratacion.euskadi.eus/webkpe00-kpesimpc/es/contenidos/anuncio_contratacion/expcm476889/es_doc/index.html</t>
        </is>
      </c>
      <c r="AB6723" s="14" t="inlineStr">
        <is>
          <t>https://www.contratacion.euskadi.eus/contenidos/anuncio_contratacion/expcm476889/es_doc/data/es_r01dtpd19bc10075705ccad867ac7f3b064466d333</t>
        </is>
      </c>
      <c r="AC6723" s="14" t="inlineStr">
        <is>
          <t>https://www.contratacion.euskadi.eus/contenidos/anuncio_contratacion/expcm476889/r01Index/expcm476889-idxContent.xml</t>
        </is>
      </c>
      <c r="AD6723" s="14" t="inlineStr">
        <is>
          <t>15/01/2026</t>
        </is>
      </c>
      <c r="AE6723" s="14" t="inlineStr">
        <is>
          <t>r01etpd1609338d519289790b178221e4fb71e6c81</t>
        </is>
      </c>
      <c r="AF6723" s="14" t="inlineStr">
        <is>
          <t>Ayuntamiento de Irun</t>
        </is>
      </c>
      <c r="AG6723" s="14" t="inlineStr">
        <is>
          <t>r01epd01416e3f95a714d6b8970fd1cb76fa92158</t>
        </is>
      </c>
      <c r="AH6723" s="14" t="inlineStr">
        <is>
          <t>Ayuntamiento de Irun</t>
        </is>
      </c>
      <c r="AI6723" s="14" t="inlineStr">
        <is>
          <t/>
        </is>
      </c>
      <c r="AJ6723" s="14" t="inlineStr">
        <is>
          <t/>
        </is>
      </c>
    </row>
    <row r="6724" customHeight="true" ht="15.0">
      <c r="A6724" s="14" t="inlineStr">
        <is>
          <t>Instrumentos musicales, artículos deportivos, juegos, juguetes, artículos de artesanía, materiales a</t>
        </is>
      </c>
      <c r="B6724" s="14" t="inlineStr">
        <is>
          <t/>
        </is>
      </c>
      <c r="C6724" s="14" t="inlineStr">
        <is>
          <t>Gobierno Vasco</t>
        </is>
      </c>
      <c r="D6724" s="14" t="inlineStr">
        <is>
          <t/>
        </is>
      </c>
      <c r="E6724" s="14" t="inlineStr">
        <is>
          <t/>
        </is>
      </c>
      <c r="F6724" s="14" t="inlineStr">
        <is>
          <t/>
        </is>
      </c>
      <c r="G6724" s="14" t="inlineStr">
        <is>
          <t>Instrumentos musicales, artículos deportivos, juegos, juguetes, artículos de artesanía, materiales a</t>
        </is>
      </c>
      <c r="H6724" s="14" t="inlineStr">
        <is>
          <t>Instrumentos musicales, artículos deportivos, juegos, juguetes, artículos de artesanía, materiales a</t>
        </is>
      </c>
      <c r="I6724" s="14" t="inlineStr">
        <is>
          <t/>
        </is>
      </c>
      <c r="J6724" s="14" t="inlineStr">
        <is>
          <t>15/01/2026</t>
        </is>
      </c>
      <c r="K6724" s="14" t="inlineStr">
        <is>
          <t>2025ZZAC0020-50257</t>
        </is>
      </c>
      <c r="L6724" s="14" t="inlineStr">
        <is>
          <t>Adjudicación provisional / definitiva</t>
        </is>
      </c>
      <c r="M6724" s="14" t="inlineStr">
        <is>
          <t>true</t>
        </is>
      </c>
      <c r="N6724" s="14" t="inlineStr">
        <is>
          <t/>
        </is>
      </c>
      <c r="O6724" s="14" t="inlineStr">
        <is>
          <t/>
        </is>
      </c>
      <c r="P6724" s="14" t="inlineStr">
        <is>
          <t/>
        </is>
      </c>
      <c r="Q6724" s="14" t="inlineStr">
        <is>
          <t/>
        </is>
      </c>
      <c r="R6724" s="14" t="inlineStr">
        <is>
          <t/>
        </is>
      </c>
      <c r="S6724" s="14" t="inlineStr">
        <is>
          <t>https://www.contratacion.euskadi.eus/webkpe00-kpeperfi/es/contenidos/anuncio_contratacion/expcm476890/es_doc/images/logo_irun.jpg</t>
        </is>
      </c>
      <c r="T6724" s="14" t="inlineStr">
        <is>
          <t>Ayuntamiento de Irun</t>
        </is>
      </c>
      <c r="U6724" s="14" t="inlineStr">
        <is>
          <t>P2004900C - Ayuntamiento de Irun</t>
        </is>
      </c>
      <c r="V6724" s="14" t="inlineStr">
        <is>
          <t>Alcalde</t>
        </is>
      </c>
      <c r="W6724" s="14" t="inlineStr">
        <is>
          <t/>
        </is>
      </c>
      <c r="X6724" s="14" t="inlineStr">
        <is>
          <t/>
        </is>
      </c>
      <c r="Y6724" s="14" t="inlineStr">
        <is>
          <t/>
        </is>
      </c>
      <c r="Z6724" s="14" t="inlineStr">
        <is>
          <t>https://www.contratacion.euskadi.eus/anuncio_contratacion/instrumentos-musicales-articulos-deportivos-juegos-juguetes-articulos-artesania-materiales-a/expcm476890/webkpe00-kpesimpc/es/</t>
        </is>
      </c>
      <c r="AA6724" s="14" t="inlineStr">
        <is>
          <t>https://www.contratacion.euskadi.eus/webkpe00-kpesimpc/es/contenidos/anuncio_contratacion/expcm476890/es_doc/index.html</t>
        </is>
      </c>
      <c r="AB6724" s="14" t="inlineStr">
        <is>
          <t>https://www.contratacion.euskadi.eus/contenidos/anuncio_contratacion/expcm476890/es_doc/data/es_r01dtpd19bc1009d0c5ccad867a0d8c189817663db</t>
        </is>
      </c>
      <c r="AC6724" s="14" t="inlineStr">
        <is>
          <t>https://www.contratacion.euskadi.eus/contenidos/anuncio_contratacion/expcm476890/r01Index/expcm476890-idxContent.xml</t>
        </is>
      </c>
      <c r="AD6724" s="14" t="inlineStr">
        <is>
          <t>15/01/2026</t>
        </is>
      </c>
      <c r="AE6724" s="14" t="inlineStr">
        <is>
          <t>r01etpd1609338d519289790b178221e4fb71e6c81</t>
        </is>
      </c>
      <c r="AF6724" s="14" t="inlineStr">
        <is>
          <t>Ayuntamiento de Irun</t>
        </is>
      </c>
      <c r="AG6724" s="14" t="inlineStr">
        <is>
          <t>r01epd01416e3f95a714d6b8970fd1cb76fa92158</t>
        </is>
      </c>
      <c r="AH6724" s="14" t="inlineStr">
        <is>
          <t>Ayuntamiento de Irun</t>
        </is>
      </c>
      <c r="AI6724" s="14" t="inlineStr">
        <is>
          <t/>
        </is>
      </c>
      <c r="AJ6724" s="14" t="inlineStr">
        <is>
          <t/>
        </is>
      </c>
    </row>
    <row r="6725" customHeight="true" ht="15.0">
      <c r="A6725" s="14" t="inlineStr">
        <is>
          <t>Instrumentos musicales, artículos deportivos, juegos, juguetes, artículos de artesanía, materiales a</t>
        </is>
      </c>
      <c r="B6725" s="14" t="inlineStr">
        <is>
          <t/>
        </is>
      </c>
      <c r="C6725" s="14" t="inlineStr">
        <is>
          <t>Gobierno Vasco</t>
        </is>
      </c>
      <c r="D6725" s="14" t="inlineStr">
        <is>
          <t/>
        </is>
      </c>
      <c r="E6725" s="14" t="inlineStr">
        <is>
          <t/>
        </is>
      </c>
      <c r="F6725" s="14" t="inlineStr">
        <is>
          <t/>
        </is>
      </c>
      <c r="G6725" s="14" t="inlineStr">
        <is>
          <t>Instrumentos musicales, artículos deportivos, juegos, juguetes, artículos de artesanía, materiales a</t>
        </is>
      </c>
      <c r="H6725" s="14" t="inlineStr">
        <is>
          <t>Instrumentos musicales, artículos deportivos, juegos, juguetes, artículos de artesanía, materiales a</t>
        </is>
      </c>
      <c r="I6725" s="14" t="inlineStr">
        <is>
          <t/>
        </is>
      </c>
      <c r="J6725" s="14" t="inlineStr">
        <is>
          <t>15/01/2026</t>
        </is>
      </c>
      <c r="K6725" s="14" t="inlineStr">
        <is>
          <t>2025ZZAC0020-50258</t>
        </is>
      </c>
      <c r="L6725" s="14" t="inlineStr">
        <is>
          <t>Adjudicación provisional / definitiva</t>
        </is>
      </c>
      <c r="M6725" s="14" t="inlineStr">
        <is>
          <t>true</t>
        </is>
      </c>
      <c r="N6725" s="14" t="inlineStr">
        <is>
          <t/>
        </is>
      </c>
      <c r="O6725" s="14" t="inlineStr">
        <is>
          <t/>
        </is>
      </c>
      <c r="P6725" s="14" t="inlineStr">
        <is>
          <t/>
        </is>
      </c>
      <c r="Q6725" s="14" t="inlineStr">
        <is>
          <t/>
        </is>
      </c>
      <c r="R6725" s="14" t="inlineStr">
        <is>
          <t/>
        </is>
      </c>
      <c r="S6725" s="14" t="inlineStr">
        <is>
          <t>https://www.contratacion.euskadi.eus/webkpe00-kpeperfi/es/contenidos/anuncio_contratacion/expcm476891/es_doc/images/logo_irun.jpg</t>
        </is>
      </c>
      <c r="T6725" s="14" t="inlineStr">
        <is>
          <t>Ayuntamiento de Irun</t>
        </is>
      </c>
      <c r="U6725" s="14" t="inlineStr">
        <is>
          <t>P2004900C - Ayuntamiento de Irun</t>
        </is>
      </c>
      <c r="V6725" s="14" t="inlineStr">
        <is>
          <t>Alcalde</t>
        </is>
      </c>
      <c r="W6725" s="14" t="inlineStr">
        <is>
          <t/>
        </is>
      </c>
      <c r="X6725" s="14" t="inlineStr">
        <is>
          <t/>
        </is>
      </c>
      <c r="Y6725" s="14" t="inlineStr">
        <is>
          <t/>
        </is>
      </c>
      <c r="Z6725" s="14" t="inlineStr">
        <is>
          <t>https://www.contratacion.euskadi.eus/anuncio_contratacion/instrumentos-musicales-articulos-deportivos-juegos-juguetes-articulos-artesania-materiales-a/expcm476891/webkpe00-kpesimpc/es/</t>
        </is>
      </c>
      <c r="AA6725" s="14" t="inlineStr">
        <is>
          <t>https://www.contratacion.euskadi.eus/webkpe00-kpesimpc/es/contenidos/anuncio_contratacion/expcm476891/es_doc/index.html</t>
        </is>
      </c>
      <c r="AB6725" s="14" t="inlineStr">
        <is>
          <t>https://www.contratacion.euskadi.eus/contenidos/anuncio_contratacion/expcm476891/es_doc/data/es_r01dtpd19bc100c5785ccad8671952f9236146dc01</t>
        </is>
      </c>
      <c r="AC6725" s="14" t="inlineStr">
        <is>
          <t>https://www.contratacion.euskadi.eus/contenidos/anuncio_contratacion/expcm476891/r01Index/expcm476891-idxContent.xml</t>
        </is>
      </c>
      <c r="AD6725" s="14" t="inlineStr">
        <is>
          <t>15/01/2026</t>
        </is>
      </c>
      <c r="AE6725" s="14" t="inlineStr">
        <is>
          <t>r01etpd1609338d519289790b178221e4fb71e6c81</t>
        </is>
      </c>
      <c r="AF6725" s="14" t="inlineStr">
        <is>
          <t>Ayuntamiento de Irun</t>
        </is>
      </c>
      <c r="AG6725" s="14" t="inlineStr">
        <is>
          <t>r01epd01416e3f95a714d6b8970fd1cb76fa92158</t>
        </is>
      </c>
      <c r="AH6725" s="14" t="inlineStr">
        <is>
          <t>Ayuntamiento de Irun</t>
        </is>
      </c>
      <c r="AI6725" s="14" t="inlineStr">
        <is>
          <t/>
        </is>
      </c>
      <c r="AJ6725" s="14" t="inlineStr">
        <is>
          <t/>
        </is>
      </c>
    </row>
    <row r="6726" customHeight="true" ht="15.0">
      <c r="A6726" s="14" t="inlineStr">
        <is>
          <t>Máquinas, equipos y artículos de oficina y de informática</t>
        </is>
      </c>
      <c r="B6726" s="14" t="inlineStr">
        <is>
          <t/>
        </is>
      </c>
      <c r="C6726" s="14" t="inlineStr">
        <is>
          <t>Gobierno Vasco</t>
        </is>
      </c>
      <c r="D6726" s="14" t="inlineStr">
        <is>
          <t/>
        </is>
      </c>
      <c r="E6726" s="14" t="inlineStr">
        <is>
          <t/>
        </is>
      </c>
      <c r="F6726" s="14" t="inlineStr">
        <is>
          <t/>
        </is>
      </c>
      <c r="G6726" s="14" t="inlineStr">
        <is>
          <t>Máquinas, equipos y artículos de oficina y de informática</t>
        </is>
      </c>
      <c r="H6726" s="14" t="inlineStr">
        <is>
          <t>Máquinas, equipos y artículos de oficina y de informática</t>
        </is>
      </c>
      <c r="I6726" s="14" t="inlineStr">
        <is>
          <t/>
        </is>
      </c>
      <c r="J6726" s="14" t="inlineStr">
        <is>
          <t>15/01/2026</t>
        </is>
      </c>
      <c r="K6726" s="14" t="inlineStr">
        <is>
          <t>2025ZZAC0020-50259</t>
        </is>
      </c>
      <c r="L6726" s="14" t="inlineStr">
        <is>
          <t>Adjudicación provisional / definitiva</t>
        </is>
      </c>
      <c r="M6726" s="14" t="inlineStr">
        <is>
          <t>true</t>
        </is>
      </c>
      <c r="N6726" s="14" t="inlineStr">
        <is>
          <t/>
        </is>
      </c>
      <c r="O6726" s="14" t="inlineStr">
        <is>
          <t/>
        </is>
      </c>
      <c r="P6726" s="14" t="inlineStr">
        <is>
          <t/>
        </is>
      </c>
      <c r="Q6726" s="14" t="inlineStr">
        <is>
          <t/>
        </is>
      </c>
      <c r="R6726" s="14" t="inlineStr">
        <is>
          <t/>
        </is>
      </c>
      <c r="S6726" s="14" t="inlineStr">
        <is>
          <t>https://www.contratacion.euskadi.eus/webkpe00-kpeperfi/es/contenidos/anuncio_contratacion/expcm476892/es_doc/images/logo_irun.jpg</t>
        </is>
      </c>
      <c r="T6726" s="14" t="inlineStr">
        <is>
          <t>Ayuntamiento de Irun</t>
        </is>
      </c>
      <c r="U6726" s="14" t="inlineStr">
        <is>
          <t>P2004900C - Ayuntamiento de Irun</t>
        </is>
      </c>
      <c r="V6726" s="14" t="inlineStr">
        <is>
          <t>Alcalde</t>
        </is>
      </c>
      <c r="W6726" s="14" t="inlineStr">
        <is>
          <t/>
        </is>
      </c>
      <c r="X6726" s="14" t="inlineStr">
        <is>
          <t/>
        </is>
      </c>
      <c r="Y6726" s="14" t="inlineStr">
        <is>
          <t/>
        </is>
      </c>
      <c r="Z6726" s="14" t="inlineStr">
        <is>
          <t>https://www.contratacion.euskadi.eus/anuncio_contratacion/maquinas-equipos-y-articulos-oficina-y-informatica/expcm476892/webkpe00-kpesimpc/es/</t>
        </is>
      </c>
      <c r="AA6726" s="14" t="inlineStr">
        <is>
          <t>https://www.contratacion.euskadi.eus/webkpe00-kpesimpc/es/contenidos/anuncio_contratacion/expcm476892/es_doc/index.html</t>
        </is>
      </c>
      <c r="AB6726" s="14" t="inlineStr">
        <is>
          <t>https://www.contratacion.euskadi.eus/contenidos/anuncio_contratacion/expcm476892/es_doc/data/es_r01dtpd19bc100ed455ccad867c109b07e695e14f1</t>
        </is>
      </c>
      <c r="AC6726" s="14" t="inlineStr">
        <is>
          <t>https://www.contratacion.euskadi.eus/contenidos/anuncio_contratacion/expcm476892/r01Index/expcm476892-idxContent.xml</t>
        </is>
      </c>
      <c r="AD6726" s="14" t="inlineStr">
        <is>
          <t>15/01/2026</t>
        </is>
      </c>
      <c r="AE6726" s="14" t="inlineStr">
        <is>
          <t>r01etpd1609338d519289790b178221e4fb71e6c81</t>
        </is>
      </c>
      <c r="AF6726" s="14" t="inlineStr">
        <is>
          <t>Ayuntamiento de Irun</t>
        </is>
      </c>
      <c r="AG6726" s="14" t="inlineStr">
        <is>
          <t>r01epd01416e3f95a714d6b8970fd1cb76fa92158</t>
        </is>
      </c>
      <c r="AH6726" s="14" t="inlineStr">
        <is>
          <t>Ayuntamiento de Irun</t>
        </is>
      </c>
      <c r="AI6726" s="14" t="inlineStr">
        <is>
          <t/>
        </is>
      </c>
      <c r="AJ6726" s="14" t="inlineStr">
        <is>
          <t/>
        </is>
      </c>
    </row>
    <row r="6727" customHeight="true" ht="15.0">
      <c r="A6727" s="14" t="inlineStr">
        <is>
          <t>Instrumentos musicales, artículos deportivos, juegos, juguetes, artículos de artesanía, materiales a</t>
        </is>
      </c>
      <c r="B6727" s="14" t="inlineStr">
        <is>
          <t/>
        </is>
      </c>
      <c r="C6727" s="14" t="inlineStr">
        <is>
          <t>Gobierno Vasco</t>
        </is>
      </c>
      <c r="D6727" s="14" t="inlineStr">
        <is>
          <t/>
        </is>
      </c>
      <c r="E6727" s="14" t="inlineStr">
        <is>
          <t/>
        </is>
      </c>
      <c r="F6727" s="14" t="inlineStr">
        <is>
          <t/>
        </is>
      </c>
      <c r="G6727" s="14" t="inlineStr">
        <is>
          <t>Instrumentos musicales, artículos deportivos, juegos, juguetes, artículos de artesanía, materiales a</t>
        </is>
      </c>
      <c r="H6727" s="14" t="inlineStr">
        <is>
          <t>Instrumentos musicales, artículos deportivos, juegos, juguetes, artículos de artesanía, materiales a</t>
        </is>
      </c>
      <c r="I6727" s="14" t="inlineStr">
        <is>
          <t/>
        </is>
      </c>
      <c r="J6727" s="14" t="inlineStr">
        <is>
          <t>15/01/2026</t>
        </is>
      </c>
      <c r="K6727" s="14" t="inlineStr">
        <is>
          <t>2025ZZAC0020-50260</t>
        </is>
      </c>
      <c r="L6727" s="14" t="inlineStr">
        <is>
          <t>Adjudicación provisional / definitiva</t>
        </is>
      </c>
      <c r="M6727" s="14" t="inlineStr">
        <is>
          <t>true</t>
        </is>
      </c>
      <c r="N6727" s="14" t="inlineStr">
        <is>
          <t/>
        </is>
      </c>
      <c r="O6727" s="14" t="inlineStr">
        <is>
          <t/>
        </is>
      </c>
      <c r="P6727" s="14" t="inlineStr">
        <is>
          <t/>
        </is>
      </c>
      <c r="Q6727" s="14" t="inlineStr">
        <is>
          <t/>
        </is>
      </c>
      <c r="R6727" s="14" t="inlineStr">
        <is>
          <t/>
        </is>
      </c>
      <c r="S6727" s="14" t="inlineStr">
        <is>
          <t>https://www.contratacion.euskadi.eus/webkpe00-kpeperfi/es/contenidos/anuncio_contratacion/expcm476893/es_doc/images/logo_irun.jpg</t>
        </is>
      </c>
      <c r="T6727" s="14" t="inlineStr">
        <is>
          <t>Ayuntamiento de Irun</t>
        </is>
      </c>
      <c r="U6727" s="14" t="inlineStr">
        <is>
          <t>P2004900C - Ayuntamiento de Irun</t>
        </is>
      </c>
      <c r="V6727" s="14" t="inlineStr">
        <is>
          <t>Alcalde</t>
        </is>
      </c>
      <c r="W6727" s="14" t="inlineStr">
        <is>
          <t/>
        </is>
      </c>
      <c r="X6727" s="14" t="inlineStr">
        <is>
          <t/>
        </is>
      </c>
      <c r="Y6727" s="14" t="inlineStr">
        <is>
          <t/>
        </is>
      </c>
      <c r="Z6727" s="14" t="inlineStr">
        <is>
          <t>https://www.contratacion.euskadi.eus/anuncio_contratacion/instrumentos-musicales-articulos-deportivos-juegos-juguetes-articulos-artesania-materiales-a/expcm476893/webkpe00-kpesimpc/es/</t>
        </is>
      </c>
      <c r="AA6727" s="14" t="inlineStr">
        <is>
          <t>https://www.contratacion.euskadi.eus/webkpe00-kpesimpc/es/contenidos/anuncio_contratacion/expcm476893/es_doc/index.html</t>
        </is>
      </c>
      <c r="AB6727" s="14" t="inlineStr">
        <is>
          <t>https://www.contratacion.euskadi.eus/contenidos/anuncio_contratacion/expcm476893/es_doc/data/es_r01dtpd19bc10580966a7b6f1fd26e5d0696311d06</t>
        </is>
      </c>
      <c r="AC6727" s="14" t="inlineStr">
        <is>
          <t>https://www.contratacion.euskadi.eus/contenidos/anuncio_contratacion/expcm476893/r01Index/expcm476893-idxContent.xml</t>
        </is>
      </c>
      <c r="AD6727" s="14" t="inlineStr">
        <is>
          <t>15/01/2026</t>
        </is>
      </c>
      <c r="AE6727" s="14" t="inlineStr">
        <is>
          <t>r01etpd1609338d519289790b178221e4fb71e6c81</t>
        </is>
      </c>
      <c r="AF6727" s="14" t="inlineStr">
        <is>
          <t>Ayuntamiento de Irun</t>
        </is>
      </c>
      <c r="AG6727" s="14" t="inlineStr">
        <is>
          <t>r01epd01416e3f95a714d6b8970fd1cb76fa92158</t>
        </is>
      </c>
      <c r="AH6727" s="14" t="inlineStr">
        <is>
          <t>Ayuntamiento de Irun</t>
        </is>
      </c>
      <c r="AI6727" s="14" t="inlineStr">
        <is>
          <t/>
        </is>
      </c>
      <c r="AJ6727" s="14" t="inlineStr">
        <is>
          <t/>
        </is>
      </c>
    </row>
    <row r="6728" customHeight="true" ht="15.0">
      <c r="A6728" s="14" t="inlineStr">
        <is>
          <t>Equipo de seguridad, extinción de incendios, policía y defensa</t>
        </is>
      </c>
      <c r="B6728" s="14" t="inlineStr">
        <is>
          <t/>
        </is>
      </c>
      <c r="C6728" s="14" t="inlineStr">
        <is>
          <t>Gobierno Vasco</t>
        </is>
      </c>
      <c r="D6728" s="14" t="inlineStr">
        <is>
          <t/>
        </is>
      </c>
      <c r="E6728" s="14" t="inlineStr">
        <is>
          <t/>
        </is>
      </c>
      <c r="F6728" s="14" t="inlineStr">
        <is>
          <t/>
        </is>
      </c>
      <c r="G6728" s="14" t="inlineStr">
        <is>
          <t>Equipo de seguridad, extinción de incendios, policía y defensa</t>
        </is>
      </c>
      <c r="H6728" s="14" t="inlineStr">
        <is>
          <t>Equipo de seguridad, extinción de incendios, policía y defensa</t>
        </is>
      </c>
      <c r="I6728" s="14" t="inlineStr">
        <is>
          <t/>
        </is>
      </c>
      <c r="J6728" s="14" t="inlineStr">
        <is>
          <t>15/01/2026</t>
        </is>
      </c>
      <c r="K6728" s="14" t="inlineStr">
        <is>
          <t>2025ZZAC0030-50298</t>
        </is>
      </c>
      <c r="L6728" s="14" t="inlineStr">
        <is>
          <t>Adjudicación provisional / definitiva</t>
        </is>
      </c>
      <c r="M6728" s="14" t="inlineStr">
        <is>
          <t>true</t>
        </is>
      </c>
      <c r="N6728" s="14" t="inlineStr">
        <is>
          <t/>
        </is>
      </c>
      <c r="O6728" s="14" t="inlineStr">
        <is>
          <t/>
        </is>
      </c>
      <c r="P6728" s="14" t="inlineStr">
        <is>
          <t/>
        </is>
      </c>
      <c r="Q6728" s="14" t="inlineStr">
        <is>
          <t/>
        </is>
      </c>
      <c r="R6728" s="14" t="inlineStr">
        <is>
          <t/>
        </is>
      </c>
      <c r="S6728" s="14" t="inlineStr">
        <is>
          <t>https://www.contratacion.euskadi.eus/webkpe00-kpeperfi/es/contenidos/anuncio_contratacion/expcm476894/es_doc/images/logo_irun.jpg</t>
        </is>
      </c>
      <c r="T6728" s="14" t="inlineStr">
        <is>
          <t>Ayuntamiento de Irun</t>
        </is>
      </c>
      <c r="U6728" s="14" t="inlineStr">
        <is>
          <t>P2004900C - Ayuntamiento de Irun</t>
        </is>
      </c>
      <c r="V6728" s="14" t="inlineStr">
        <is>
          <t>Alcalde</t>
        </is>
      </c>
      <c r="W6728" s="14" t="inlineStr">
        <is>
          <t/>
        </is>
      </c>
      <c r="X6728" s="14" t="inlineStr">
        <is>
          <t/>
        </is>
      </c>
      <c r="Y6728" s="14" t="inlineStr">
        <is>
          <t/>
        </is>
      </c>
      <c r="Z6728" s="14" t="inlineStr">
        <is>
          <t>https://www.contratacion.euskadi.eus/anuncio_contratacion/equipo-seguridad-extincion-incendios-policia-y-defensa/expcm476894/webkpe00-kpesimpc/es/</t>
        </is>
      </c>
      <c r="AA6728" s="14" t="inlineStr">
        <is>
          <t>https://www.contratacion.euskadi.eus/webkpe00-kpesimpc/es/contenidos/anuncio_contratacion/expcm476894/es_doc/index.html</t>
        </is>
      </c>
      <c r="AB6728" s="14" t="inlineStr">
        <is>
          <t>https://www.contratacion.euskadi.eus/contenidos/anuncio_contratacion/expcm476894/es_doc/data/es_r01dtpd19bc10974096a7b6f1fc64c04572ef09a07</t>
        </is>
      </c>
      <c r="AC6728" s="14" t="inlineStr">
        <is>
          <t>https://www.contratacion.euskadi.eus/contenidos/anuncio_contratacion/expcm476894/r01Index/expcm476894-idxContent.xml</t>
        </is>
      </c>
      <c r="AD6728" s="14" t="inlineStr">
        <is>
          <t>15/01/2026</t>
        </is>
      </c>
      <c r="AE6728" s="14" t="inlineStr">
        <is>
          <t>r01etpd1609338d519289790b178221e4fb71e6c81</t>
        </is>
      </c>
      <c r="AF6728" s="14" t="inlineStr">
        <is>
          <t>Ayuntamiento de Irun</t>
        </is>
      </c>
      <c r="AG6728" s="14" t="inlineStr">
        <is>
          <t>r01epd01416e3f95a714d6b8970fd1cb76fa92158</t>
        </is>
      </c>
      <c r="AH6728" s="14" t="inlineStr">
        <is>
          <t>Ayuntamiento de Irun</t>
        </is>
      </c>
      <c r="AI6728" s="14" t="inlineStr">
        <is>
          <t/>
        </is>
      </c>
      <c r="AJ6728" s="14" t="inlineStr">
        <is>
          <t/>
        </is>
      </c>
    </row>
    <row r="6729" customHeight="true" ht="15.0">
      <c r="A6729" s="14" t="inlineStr">
        <is>
          <t>Equipo de seguridad, extinción de incendios, policía y defensa</t>
        </is>
      </c>
      <c r="B6729" s="14" t="inlineStr">
        <is>
          <t/>
        </is>
      </c>
      <c r="C6729" s="14" t="inlineStr">
        <is>
          <t>Gobierno Vasco</t>
        </is>
      </c>
      <c r="D6729" s="14" t="inlineStr">
        <is>
          <t/>
        </is>
      </c>
      <c r="E6729" s="14" t="inlineStr">
        <is>
          <t/>
        </is>
      </c>
      <c r="F6729" s="14" t="inlineStr">
        <is>
          <t/>
        </is>
      </c>
      <c r="G6729" s="14" t="inlineStr">
        <is>
          <t>Equipo de seguridad, extinción de incendios, policía y defensa</t>
        </is>
      </c>
      <c r="H6729" s="14" t="inlineStr">
        <is>
          <t>Equipo de seguridad, extinción de incendios, policía y defensa</t>
        </is>
      </c>
      <c r="I6729" s="14" t="inlineStr">
        <is>
          <t/>
        </is>
      </c>
      <c r="J6729" s="14" t="inlineStr">
        <is>
          <t>15/01/2026</t>
        </is>
      </c>
      <c r="K6729" s="14" t="inlineStr">
        <is>
          <t>2025ZZAC0030-50299</t>
        </is>
      </c>
      <c r="L6729" s="14" t="inlineStr">
        <is>
          <t>Adjudicación provisional / definitiva</t>
        </is>
      </c>
      <c r="M6729" s="14" t="inlineStr">
        <is>
          <t>true</t>
        </is>
      </c>
      <c r="N6729" s="14" t="inlineStr">
        <is>
          <t/>
        </is>
      </c>
      <c r="O6729" s="14" t="inlineStr">
        <is>
          <t/>
        </is>
      </c>
      <c r="P6729" s="14" t="inlineStr">
        <is>
          <t/>
        </is>
      </c>
      <c r="Q6729" s="14" t="inlineStr">
        <is>
          <t/>
        </is>
      </c>
      <c r="R6729" s="14" t="inlineStr">
        <is>
          <t/>
        </is>
      </c>
      <c r="S6729" s="14" t="inlineStr">
        <is>
          <t>https://www.contratacion.euskadi.eus/webkpe00-kpeperfi/es/contenidos/anuncio_contratacion/expcm476895/es_doc/images/logo_irun.jpg</t>
        </is>
      </c>
      <c r="T6729" s="14" t="inlineStr">
        <is>
          <t>Ayuntamiento de Irun</t>
        </is>
      </c>
      <c r="U6729" s="14" t="inlineStr">
        <is>
          <t>P2004900C - Ayuntamiento de Irun</t>
        </is>
      </c>
      <c r="V6729" s="14" t="inlineStr">
        <is>
          <t>Alcalde</t>
        </is>
      </c>
      <c r="W6729" s="14" t="inlineStr">
        <is>
          <t/>
        </is>
      </c>
      <c r="X6729" s="14" t="inlineStr">
        <is>
          <t/>
        </is>
      </c>
      <c r="Y6729" s="14" t="inlineStr">
        <is>
          <t/>
        </is>
      </c>
      <c r="Z6729" s="14" t="inlineStr">
        <is>
          <t>https://www.contratacion.euskadi.eus/anuncio_contratacion/equipo-seguridad-extincion-incendios-policia-y-defensa/expcm476895/webkpe00-kpesimpc/es/</t>
        </is>
      </c>
      <c r="AA6729" s="14" t="inlineStr">
        <is>
          <t>https://www.contratacion.euskadi.eus/webkpe00-kpesimpc/es/contenidos/anuncio_contratacion/expcm476895/es_doc/index.html</t>
        </is>
      </c>
      <c r="AB6729" s="14" t="inlineStr">
        <is>
          <t>https://www.contratacion.euskadi.eus/contenidos/anuncio_contratacion/expcm476895/es_doc/data/es_r01dtpd0019bc1099bc96a7b6f1f1af05faf12de36</t>
        </is>
      </c>
      <c r="AC6729" s="14" t="inlineStr">
        <is>
          <t>https://www.contratacion.euskadi.eus/contenidos/anuncio_contratacion/expcm476895/r01Index/expcm476895-idxContent.xml</t>
        </is>
      </c>
      <c r="AD6729" s="14" t="inlineStr">
        <is>
          <t>15/01/2026</t>
        </is>
      </c>
      <c r="AE6729" s="14" t="inlineStr">
        <is>
          <t>r01etpd1609338d519289790b178221e4fb71e6c81</t>
        </is>
      </c>
      <c r="AF6729" s="14" t="inlineStr">
        <is>
          <t>Ayuntamiento de Irun</t>
        </is>
      </c>
      <c r="AG6729" s="14" t="inlineStr">
        <is>
          <t>r01epd01416e3f95a714d6b8970fd1cb76fa92158</t>
        </is>
      </c>
      <c r="AH6729" s="14" t="inlineStr">
        <is>
          <t>Ayuntamiento de Irun</t>
        </is>
      </c>
      <c r="AI6729" s="14" t="inlineStr">
        <is>
          <t/>
        </is>
      </c>
      <c r="AJ6729" s="14" t="inlineStr">
        <is>
          <t/>
        </is>
      </c>
    </row>
    <row r="6730" customHeight="true" ht="15.0">
      <c r="A6730" s="14" t="inlineStr">
        <is>
          <t>Máquinas, equipos y artículos de oficina y de informática</t>
        </is>
      </c>
      <c r="B6730" s="14" t="inlineStr">
        <is>
          <t/>
        </is>
      </c>
      <c r="C6730" s="14" t="inlineStr">
        <is>
          <t>Gobierno Vasco</t>
        </is>
      </c>
      <c r="D6730" s="14" t="inlineStr">
        <is>
          <t/>
        </is>
      </c>
      <c r="E6730" s="14" t="inlineStr">
        <is>
          <t/>
        </is>
      </c>
      <c r="F6730" s="14" t="inlineStr">
        <is>
          <t/>
        </is>
      </c>
      <c r="G6730" s="14" t="inlineStr">
        <is>
          <t>Máquinas, equipos y artículos de oficina y de informática</t>
        </is>
      </c>
      <c r="H6730" s="14" t="inlineStr">
        <is>
          <t>Máquinas, equipos y artículos de oficina y de informática</t>
        </is>
      </c>
      <c r="I6730" s="14" t="inlineStr">
        <is>
          <t/>
        </is>
      </c>
      <c r="J6730" s="14" t="inlineStr">
        <is>
          <t>15/01/2026</t>
        </is>
      </c>
      <c r="K6730" s="14" t="inlineStr">
        <is>
          <t>2025ZZAC0006-50323</t>
        </is>
      </c>
      <c r="L6730" s="14" t="inlineStr">
        <is>
          <t>Adjudicación provisional / definitiva</t>
        </is>
      </c>
      <c r="M6730" s="14" t="inlineStr">
        <is>
          <t>true</t>
        </is>
      </c>
      <c r="N6730" s="14" t="inlineStr">
        <is>
          <t/>
        </is>
      </c>
      <c r="O6730" s="14" t="inlineStr">
        <is>
          <t/>
        </is>
      </c>
      <c r="P6730" s="14" t="inlineStr">
        <is>
          <t/>
        </is>
      </c>
      <c r="Q6730" s="14" t="inlineStr">
        <is>
          <t/>
        </is>
      </c>
      <c r="R6730" s="14" t="inlineStr">
        <is>
          <t/>
        </is>
      </c>
      <c r="S6730" s="14" t="inlineStr">
        <is>
          <t>https://www.contratacion.euskadi.eus/webkpe00-kpeperfi/es/contenidos/anuncio_contratacion/expcm476896/es_doc/images/logo_irun.jpg</t>
        </is>
      </c>
      <c r="T6730" s="14" t="inlineStr">
        <is>
          <t>Ayuntamiento de Irun</t>
        </is>
      </c>
      <c r="U6730" s="14" t="inlineStr">
        <is>
          <t>P2004900C - Ayuntamiento de Irun</t>
        </is>
      </c>
      <c r="V6730" s="14" t="inlineStr">
        <is>
          <t>Alcalde</t>
        </is>
      </c>
      <c r="W6730" s="14" t="inlineStr">
        <is>
          <t/>
        </is>
      </c>
      <c r="X6730" s="14" t="inlineStr">
        <is>
          <t/>
        </is>
      </c>
      <c r="Y6730" s="14" t="inlineStr">
        <is>
          <t/>
        </is>
      </c>
      <c r="Z6730" s="14" t="inlineStr">
        <is>
          <t>https://www.contratacion.euskadi.eus/anuncio_contratacion/maquinas-equipos-y-articulos-oficina-y-informatica/expcm476896/webkpe00-kpesimpc/es/</t>
        </is>
      </c>
      <c r="AA6730" s="14" t="inlineStr">
        <is>
          <t>https://www.contratacion.euskadi.eus/webkpe00-kpesimpc/es/contenidos/anuncio_contratacion/expcm476896/es_doc/index.html</t>
        </is>
      </c>
      <c r="AB6730" s="14" t="inlineStr">
        <is>
          <t>https://www.contratacion.euskadi.eus/contenidos/anuncio_contratacion/expcm476896/es_doc/data/es_r01dtpd19bc109c4146a7b6f1f31c83c90fddf6e55</t>
        </is>
      </c>
      <c r="AC6730" s="14" t="inlineStr">
        <is>
          <t>https://www.contratacion.euskadi.eus/contenidos/anuncio_contratacion/expcm476896/r01Index/expcm476896-idxContent.xml</t>
        </is>
      </c>
      <c r="AD6730" s="14" t="inlineStr">
        <is>
          <t>15/01/2026</t>
        </is>
      </c>
      <c r="AE6730" s="14" t="inlineStr">
        <is>
          <t>r01etpd1609338d519289790b178221e4fb71e6c81</t>
        </is>
      </c>
      <c r="AF6730" s="14" t="inlineStr">
        <is>
          <t>Ayuntamiento de Irun</t>
        </is>
      </c>
      <c r="AG6730" s="14" t="inlineStr">
        <is>
          <t>r01epd01416e3f95a714d6b8970fd1cb76fa92158</t>
        </is>
      </c>
      <c r="AH6730" s="14" t="inlineStr">
        <is>
          <t>Ayuntamiento de Irun</t>
        </is>
      </c>
      <c r="AI6730" s="14" t="inlineStr">
        <is>
          <t/>
        </is>
      </c>
      <c r="AJ6730" s="14" t="inlineStr">
        <is>
          <t/>
        </is>
      </c>
    </row>
    <row r="6731" customHeight="true" ht="15.0">
      <c r="A6731" s="14" t="inlineStr">
        <is>
          <t>Materiales gazteleku: papel colores, tizas, témperas,.. (lyerco)</t>
        </is>
      </c>
      <c r="B6731" s="14" t="inlineStr">
        <is>
          <t/>
        </is>
      </c>
      <c r="C6731" s="14" t="inlineStr">
        <is>
          <t>Gobierno Vasco</t>
        </is>
      </c>
      <c r="D6731" s="14" t="inlineStr">
        <is>
          <t/>
        </is>
      </c>
      <c r="E6731" s="14" t="inlineStr">
        <is>
          <t/>
        </is>
      </c>
      <c r="F6731" s="14" t="inlineStr">
        <is>
          <t/>
        </is>
      </c>
      <c r="G6731" s="14" t="inlineStr">
        <is>
          <t>Materiales gazteleku: papel colores, tizas, témperas,.. (lyerco)</t>
        </is>
      </c>
      <c r="H6731" s="14" t="inlineStr">
        <is>
          <t>Materiales gazteleku: papel colores, tizas, témperas,.. (lyerco)</t>
        </is>
      </c>
      <c r="I6731" s="14" t="inlineStr">
        <is>
          <t/>
        </is>
      </c>
      <c r="J6731" s="14" t="inlineStr">
        <is>
          <t>15/01/2026</t>
        </is>
      </c>
      <c r="K6731" s="14" t="inlineStr">
        <is>
          <t>2025ZABR0783</t>
        </is>
      </c>
      <c r="L6731" s="14" t="inlineStr">
        <is>
          <t>Adjudicación provisional / definitiva</t>
        </is>
      </c>
      <c r="M6731" s="14" t="inlineStr">
        <is>
          <t>true</t>
        </is>
      </c>
      <c r="N6731" s="14" t="inlineStr">
        <is>
          <t/>
        </is>
      </c>
      <c r="O6731" s="14" t="inlineStr">
        <is>
          <t/>
        </is>
      </c>
      <c r="P6731" s="14" t="inlineStr">
        <is>
          <t/>
        </is>
      </c>
      <c r="Q6731" s="14" t="inlineStr">
        <is>
          <t/>
        </is>
      </c>
      <c r="R6731" s="14" t="inlineStr">
        <is>
          <t/>
        </is>
      </c>
      <c r="S6731" s="14" t="inlineStr">
        <is>
          <t>https://www.contratacion.euskadi.eus/webkpe00-kpeperfi/es/contenidos/anuncio_contratacion/expcm476897/es_doc/images/logo_irun.jpg</t>
        </is>
      </c>
      <c r="T6731" s="14" t="inlineStr">
        <is>
          <t>Ayuntamiento de Irun</t>
        </is>
      </c>
      <c r="U6731" s="14" t="inlineStr">
        <is>
          <t>P2004900C - Ayuntamiento de Irun</t>
        </is>
      </c>
      <c r="V6731" s="14" t="inlineStr">
        <is>
          <t>Alcalde</t>
        </is>
      </c>
      <c r="W6731" s="14" t="inlineStr">
        <is>
          <t/>
        </is>
      </c>
      <c r="X6731" s="14" t="inlineStr">
        <is>
          <t/>
        </is>
      </c>
      <c r="Y6731" s="14" t="inlineStr">
        <is>
          <t/>
        </is>
      </c>
      <c r="Z6731" s="14" t="inlineStr">
        <is>
          <t>https://www.contratacion.euskadi.eus/anuncio_contratacion/materiales-gazteleku-papel-colores-tizas-temperas-lyerco/webkpe00-kpesimpc/es/</t>
        </is>
      </c>
      <c r="AA6731" s="14" t="inlineStr">
        <is>
          <t>https://www.contratacion.euskadi.eus/webkpe00-kpesimpc/es/contenidos/anuncio_contratacion/expcm476897/es_doc/index.html</t>
        </is>
      </c>
      <c r="AB6731" s="14" t="inlineStr">
        <is>
          <t>https://www.contratacion.euskadi.eus/contenidos/anuncio_contratacion/expcm476897/es_doc/data/es_r01dtpd19bc109ebdf6a7b6f1f7e09e68d16d41d57</t>
        </is>
      </c>
      <c r="AC6731" s="14" t="inlineStr">
        <is>
          <t>https://www.contratacion.euskadi.eus/contenidos/anuncio_contratacion/expcm476897/r01Index/expcm476897-idxContent.xml</t>
        </is>
      </c>
      <c r="AD6731" s="14" t="inlineStr">
        <is>
          <t>15/01/2026</t>
        </is>
      </c>
      <c r="AE6731" s="14" t="inlineStr">
        <is>
          <t>r01etpd1609338d519289790b178221e4fb71e6c81</t>
        </is>
      </c>
      <c r="AF6731" s="14" t="inlineStr">
        <is>
          <t>Ayuntamiento de Irun</t>
        </is>
      </c>
      <c r="AG6731" s="14" t="inlineStr">
        <is>
          <t>r01epd01416e3f95a714d6b8970fd1cb76fa92158</t>
        </is>
      </c>
      <c r="AH6731" s="14" t="inlineStr">
        <is>
          <t>Ayuntamiento de Irun</t>
        </is>
      </c>
      <c r="AI6731" s="14" t="inlineStr">
        <is>
          <t/>
        </is>
      </c>
      <c r="AJ6731" s="14" t="inlineStr">
        <is>
          <t/>
        </is>
      </c>
    </row>
    <row r="6732" customHeight="true" ht="15.0">
      <c r="A6732" s="14" t="inlineStr">
        <is>
          <t>Dinamización epm lyreco noviembre</t>
        </is>
      </c>
      <c r="B6732" s="14" t="inlineStr">
        <is>
          <t/>
        </is>
      </c>
      <c r="C6732" s="14" t="inlineStr">
        <is>
          <t>Gobierno Vasco</t>
        </is>
      </c>
      <c r="D6732" s="14" t="inlineStr">
        <is>
          <t/>
        </is>
      </c>
      <c r="E6732" s="14" t="inlineStr">
        <is>
          <t/>
        </is>
      </c>
      <c r="F6732" s="14" t="inlineStr">
        <is>
          <t/>
        </is>
      </c>
      <c r="G6732" s="14" t="inlineStr">
        <is>
          <t>Dinamización epm lyreco noviembre</t>
        </is>
      </c>
      <c r="H6732" s="14" t="inlineStr">
        <is>
          <t>Dinamización epm lyreco noviembre</t>
        </is>
      </c>
      <c r="I6732" s="14" t="inlineStr">
        <is>
          <t/>
        </is>
      </c>
      <c r="J6732" s="14" t="inlineStr">
        <is>
          <t>15/01/2026</t>
        </is>
      </c>
      <c r="K6732" s="14" t="inlineStr">
        <is>
          <t>2025ZABR2045</t>
        </is>
      </c>
      <c r="L6732" s="14" t="inlineStr">
        <is>
          <t>Adjudicación provisional / definitiva</t>
        </is>
      </c>
      <c r="M6732" s="14" t="inlineStr">
        <is>
          <t>true</t>
        </is>
      </c>
      <c r="N6732" s="14" t="inlineStr">
        <is>
          <t/>
        </is>
      </c>
      <c r="O6732" s="14" t="inlineStr">
        <is>
          <t/>
        </is>
      </c>
      <c r="P6732" s="14" t="inlineStr">
        <is>
          <t/>
        </is>
      </c>
      <c r="Q6732" s="14" t="inlineStr">
        <is>
          <t/>
        </is>
      </c>
      <c r="R6732" s="14" t="inlineStr">
        <is>
          <t/>
        </is>
      </c>
      <c r="S6732" s="14" t="inlineStr">
        <is>
          <t>https://www.contratacion.euskadi.eus/webkpe00-kpeperfi/es/contenidos/anuncio_contratacion/expcm476898/es_doc/images/logo_irun.jpg</t>
        </is>
      </c>
      <c r="T6732" s="14" t="inlineStr">
        <is>
          <t>Ayuntamiento de Irun</t>
        </is>
      </c>
      <c r="U6732" s="14" t="inlineStr">
        <is>
          <t>P2004900C - Ayuntamiento de Irun</t>
        </is>
      </c>
      <c r="V6732" s="14" t="inlineStr">
        <is>
          <t>Alcalde</t>
        </is>
      </c>
      <c r="W6732" s="14" t="inlineStr">
        <is>
          <t/>
        </is>
      </c>
      <c r="X6732" s="14" t="inlineStr">
        <is>
          <t/>
        </is>
      </c>
      <c r="Y6732" s="14" t="inlineStr">
        <is>
          <t/>
        </is>
      </c>
      <c r="Z6732" s="14" t="inlineStr">
        <is>
          <t>https://www.contratacion.euskadi.eus/anuncio_contratacion/dinamizacion-epm-lyreco-noviembre/webkpe00-kpesimpc/es/</t>
        </is>
      </c>
      <c r="AA6732" s="14" t="inlineStr">
        <is>
          <t>https://www.contratacion.euskadi.eus/webkpe00-kpesimpc/es/contenidos/anuncio_contratacion/expcm476898/es_doc/index.html</t>
        </is>
      </c>
      <c r="AB6732" s="14" t="inlineStr">
        <is>
          <t>https://www.contratacion.euskadi.eus/contenidos/anuncio_contratacion/expcm476898/es_doc/data/es_r01dtpd19bc10a13e56a7b6f1f6d9bfaee495b9a02</t>
        </is>
      </c>
      <c r="AC6732" s="14" t="inlineStr">
        <is>
          <t>https://www.contratacion.euskadi.eus/contenidos/anuncio_contratacion/expcm476898/r01Index/expcm476898-idxContent.xml</t>
        </is>
      </c>
      <c r="AD6732" s="14" t="inlineStr">
        <is>
          <t>15/01/2026</t>
        </is>
      </c>
      <c r="AE6732" s="14" t="inlineStr">
        <is>
          <t>r01etpd1609338d519289790b178221e4fb71e6c81</t>
        </is>
      </c>
      <c r="AF6732" s="14" t="inlineStr">
        <is>
          <t>Ayuntamiento de Irun</t>
        </is>
      </c>
      <c r="AG6732" s="14" t="inlineStr">
        <is>
          <t>r01epd01416e3f95a714d6b8970fd1cb76fa92158</t>
        </is>
      </c>
      <c r="AH6732" s="14" t="inlineStr">
        <is>
          <t>Ayuntamiento de Irun</t>
        </is>
      </c>
      <c r="AI6732" s="14" t="inlineStr">
        <is>
          <t/>
        </is>
      </c>
      <c r="AJ6732" s="14" t="inlineStr">
        <is>
          <t/>
        </is>
      </c>
    </row>
    <row r="6733" customHeight="true" ht="15.0">
      <c r="A6733" s="14" t="inlineStr">
        <is>
          <t>Servicios de lavado y limpieza en seco</t>
        </is>
      </c>
      <c r="B6733" s="14" t="inlineStr">
        <is>
          <t/>
        </is>
      </c>
      <c r="C6733" s="14" t="inlineStr">
        <is>
          <t>Gobierno Vasco</t>
        </is>
      </c>
      <c r="D6733" s="14" t="inlineStr">
        <is>
          <t/>
        </is>
      </c>
      <c r="E6733" s="14" t="inlineStr">
        <is>
          <t/>
        </is>
      </c>
      <c r="F6733" s="14" t="inlineStr">
        <is>
          <t/>
        </is>
      </c>
      <c r="G6733" s="14" t="inlineStr">
        <is>
          <t>Servicios de lavado y limpieza en seco</t>
        </is>
      </c>
      <c r="H6733" s="14" t="inlineStr">
        <is>
          <t>Servicios de lavado y limpieza en seco</t>
        </is>
      </c>
      <c r="I6733" s="14" t="inlineStr">
        <is>
          <t/>
        </is>
      </c>
      <c r="J6733" s="14" t="inlineStr">
        <is>
          <t>15/01/2026</t>
        </is>
      </c>
      <c r="K6733" s="14" t="inlineStr">
        <is>
          <t>2025ZZAC0006-50531</t>
        </is>
      </c>
      <c r="L6733" s="14" t="inlineStr">
        <is>
          <t>Adjudicación provisional / definitiva</t>
        </is>
      </c>
      <c r="M6733" s="14" t="inlineStr">
        <is>
          <t>true</t>
        </is>
      </c>
      <c r="N6733" s="14" t="inlineStr">
        <is>
          <t/>
        </is>
      </c>
      <c r="O6733" s="14" t="inlineStr">
        <is>
          <t/>
        </is>
      </c>
      <c r="P6733" s="14" t="inlineStr">
        <is>
          <t/>
        </is>
      </c>
      <c r="Q6733" s="14" t="inlineStr">
        <is>
          <t/>
        </is>
      </c>
      <c r="R6733" s="14" t="inlineStr">
        <is>
          <t/>
        </is>
      </c>
      <c r="S6733" s="14" t="inlineStr">
        <is>
          <t>https://www.contratacion.euskadi.eus/webkpe00-kpeperfi/es/contenidos/anuncio_contratacion/expcm476899/es_doc/images/logo_irun.jpg</t>
        </is>
      </c>
      <c r="T6733" s="14" t="inlineStr">
        <is>
          <t>Ayuntamiento de Irun</t>
        </is>
      </c>
      <c r="U6733" s="14" t="inlineStr">
        <is>
          <t>P2004900C - Ayuntamiento de Irun</t>
        </is>
      </c>
      <c r="V6733" s="14" t="inlineStr">
        <is>
          <t>Alcalde</t>
        </is>
      </c>
      <c r="W6733" s="14" t="inlineStr">
        <is>
          <t/>
        </is>
      </c>
      <c r="X6733" s="14" t="inlineStr">
        <is>
          <t/>
        </is>
      </c>
      <c r="Y6733" s="14" t="inlineStr">
        <is>
          <t/>
        </is>
      </c>
      <c r="Z6733" s="14" t="inlineStr">
        <is>
          <t>https://www.contratacion.euskadi.eus/anuncio_contratacion/servicios-lavado-y-limpieza-seco/expcm476899/webkpe00-kpesimpc/es/</t>
        </is>
      </c>
      <c r="AA6733" s="14" t="inlineStr">
        <is>
          <t>https://www.contratacion.euskadi.eus/webkpe00-kpesimpc/es/contenidos/anuncio_contratacion/expcm476899/es_doc/index.html</t>
        </is>
      </c>
      <c r="AB6733" s="14" t="inlineStr">
        <is>
          <t>https://www.contratacion.euskadi.eus/contenidos/anuncio_contratacion/expcm476899/es_doc/data/es_r01dtpd19bc10e07982bd4c0fe8f6579355fdd766b</t>
        </is>
      </c>
      <c r="AC6733" s="14" t="inlineStr">
        <is>
          <t>https://www.contratacion.euskadi.eus/contenidos/anuncio_contratacion/expcm476899/r01Index/expcm476899-idxContent.xml</t>
        </is>
      </c>
      <c r="AD6733" s="14" t="inlineStr">
        <is>
          <t>15/01/2026</t>
        </is>
      </c>
      <c r="AE6733" s="14" t="inlineStr">
        <is>
          <t>r01etpd1609338d519289790b178221e4fb71e6c81</t>
        </is>
      </c>
      <c r="AF6733" s="14" t="inlineStr">
        <is>
          <t>Ayuntamiento de Irun</t>
        </is>
      </c>
      <c r="AG6733" s="14" t="inlineStr">
        <is>
          <t>r01epd01416e3f95a714d6b8970fd1cb76fa92158</t>
        </is>
      </c>
      <c r="AH6733" s="14" t="inlineStr">
        <is>
          <t>Ayuntamiento de Irun</t>
        </is>
      </c>
      <c r="AI6733" s="14" t="inlineStr">
        <is>
          <t/>
        </is>
      </c>
      <c r="AJ6733" s="14" t="inlineStr">
        <is>
          <t/>
        </is>
      </c>
    </row>
    <row r="6734" customHeight="true" ht="15.0">
      <c r="A6734" s="14" t="inlineStr">
        <is>
          <t>Servicios de lavado y limpieza en seco</t>
        </is>
      </c>
      <c r="B6734" s="14" t="inlineStr">
        <is>
          <t/>
        </is>
      </c>
      <c r="C6734" s="14" t="inlineStr">
        <is>
          <t>Gobierno Vasco</t>
        </is>
      </c>
      <c r="D6734" s="14" t="inlineStr">
        <is>
          <t/>
        </is>
      </c>
      <c r="E6734" s="14" t="inlineStr">
        <is>
          <t/>
        </is>
      </c>
      <c r="F6734" s="14" t="inlineStr">
        <is>
          <t/>
        </is>
      </c>
      <c r="G6734" s="14" t="inlineStr">
        <is>
          <t>Servicios de lavado y limpieza en seco</t>
        </is>
      </c>
      <c r="H6734" s="14" t="inlineStr">
        <is>
          <t>Servicios de lavado y limpieza en seco</t>
        </is>
      </c>
      <c r="I6734" s="14" t="inlineStr">
        <is>
          <t/>
        </is>
      </c>
      <c r="J6734" s="14" t="inlineStr">
        <is>
          <t>15/01/2026</t>
        </is>
      </c>
      <c r="K6734" s="14" t="inlineStr">
        <is>
          <t>2025ZZAC0006-50532</t>
        </is>
      </c>
      <c r="L6734" s="14" t="inlineStr">
        <is>
          <t>Adjudicación provisional / definitiva</t>
        </is>
      </c>
      <c r="M6734" s="14" t="inlineStr">
        <is>
          <t>true</t>
        </is>
      </c>
      <c r="N6734" s="14" t="inlineStr">
        <is>
          <t/>
        </is>
      </c>
      <c r="O6734" s="14" t="inlineStr">
        <is>
          <t/>
        </is>
      </c>
      <c r="P6734" s="14" t="inlineStr">
        <is>
          <t/>
        </is>
      </c>
      <c r="Q6734" s="14" t="inlineStr">
        <is>
          <t/>
        </is>
      </c>
      <c r="R6734" s="14" t="inlineStr">
        <is>
          <t/>
        </is>
      </c>
      <c r="S6734" s="14" t="inlineStr">
        <is>
          <t>https://www.contratacion.euskadi.eus/webkpe00-kpeperfi/es/contenidos/anuncio_contratacion/expcm476900/es_doc/images/logo_irun.jpg</t>
        </is>
      </c>
      <c r="T6734" s="14" t="inlineStr">
        <is>
          <t>Ayuntamiento de Irun</t>
        </is>
      </c>
      <c r="U6734" s="14" t="inlineStr">
        <is>
          <t>P2004900C - Ayuntamiento de Irun</t>
        </is>
      </c>
      <c r="V6734" s="14" t="inlineStr">
        <is>
          <t>Alcalde</t>
        </is>
      </c>
      <c r="W6734" s="14" t="inlineStr">
        <is>
          <t/>
        </is>
      </c>
      <c r="X6734" s="14" t="inlineStr">
        <is>
          <t/>
        </is>
      </c>
      <c r="Y6734" s="14" t="inlineStr">
        <is>
          <t/>
        </is>
      </c>
      <c r="Z6734" s="14" t="inlineStr">
        <is>
          <t>https://www.contratacion.euskadi.eus/anuncio_contratacion/servicios-lavado-y-limpieza-seco/expcm476900/webkpe00-kpesimpc/es/</t>
        </is>
      </c>
      <c r="AA6734" s="14" t="inlineStr">
        <is>
          <t>https://www.contratacion.euskadi.eus/webkpe00-kpesimpc/es/contenidos/anuncio_contratacion/expcm476900/es_doc/index.html</t>
        </is>
      </c>
      <c r="AB6734" s="14" t="inlineStr">
        <is>
          <t>https://www.contratacion.euskadi.eus/contenidos/anuncio_contratacion/expcm476900/es_doc/data/es_r01dtpd19bc10e2f862bd4c0fe743eaa809207de02</t>
        </is>
      </c>
      <c r="AC6734" s="14" t="inlineStr">
        <is>
          <t>https://www.contratacion.euskadi.eus/contenidos/anuncio_contratacion/expcm476900/r01Index/expcm476900-idxContent.xml</t>
        </is>
      </c>
      <c r="AD6734" s="14" t="inlineStr">
        <is>
          <t>15/01/2026</t>
        </is>
      </c>
      <c r="AE6734" s="14" t="inlineStr">
        <is>
          <t>r01etpd1609338d519289790b178221e4fb71e6c81</t>
        </is>
      </c>
      <c r="AF6734" s="14" t="inlineStr">
        <is>
          <t>Ayuntamiento de Irun</t>
        </is>
      </c>
      <c r="AG6734" s="14" t="inlineStr">
        <is>
          <t>r01epd01416e3f95a714d6b8970fd1cb76fa92158</t>
        </is>
      </c>
      <c r="AH6734" s="14" t="inlineStr">
        <is>
          <t>Ayuntamiento de Irun</t>
        </is>
      </c>
      <c r="AI6734" s="14" t="inlineStr">
        <is>
          <t/>
        </is>
      </c>
      <c r="AJ6734" s="14" t="inlineStr">
        <is>
          <t/>
        </is>
      </c>
    </row>
    <row r="6735" customHeight="true" ht="15.0">
      <c r="A6735" s="14" t="inlineStr">
        <is>
          <t>Servicios de lavado y limpieza en seco</t>
        </is>
      </c>
      <c r="B6735" s="14" t="inlineStr">
        <is>
          <t/>
        </is>
      </c>
      <c r="C6735" s="14" t="inlineStr">
        <is>
          <t>Gobierno Vasco</t>
        </is>
      </c>
      <c r="D6735" s="14" t="inlineStr">
        <is>
          <t/>
        </is>
      </c>
      <c r="E6735" s="14" t="inlineStr">
        <is>
          <t/>
        </is>
      </c>
      <c r="F6735" s="14" t="inlineStr">
        <is>
          <t/>
        </is>
      </c>
      <c r="G6735" s="14" t="inlineStr">
        <is>
          <t>Servicios de lavado y limpieza en seco</t>
        </is>
      </c>
      <c r="H6735" s="14" t="inlineStr">
        <is>
          <t>Servicios de lavado y limpieza en seco</t>
        </is>
      </c>
      <c r="I6735" s="14" t="inlineStr">
        <is>
          <t/>
        </is>
      </c>
      <c r="J6735" s="14" t="inlineStr">
        <is>
          <t>15/01/2026</t>
        </is>
      </c>
      <c r="K6735" s="14" t="inlineStr">
        <is>
          <t>2025ZZAC0006-50533</t>
        </is>
      </c>
      <c r="L6735" s="14" t="inlineStr">
        <is>
          <t>Adjudicación provisional / definitiva</t>
        </is>
      </c>
      <c r="M6735" s="14" t="inlineStr">
        <is>
          <t>true</t>
        </is>
      </c>
      <c r="N6735" s="14" t="inlineStr">
        <is>
          <t/>
        </is>
      </c>
      <c r="O6735" s="14" t="inlineStr">
        <is>
          <t/>
        </is>
      </c>
      <c r="P6735" s="14" t="inlineStr">
        <is>
          <t/>
        </is>
      </c>
      <c r="Q6735" s="14" t="inlineStr">
        <is>
          <t/>
        </is>
      </c>
      <c r="R6735" s="14" t="inlineStr">
        <is>
          <t/>
        </is>
      </c>
      <c r="S6735" s="14" t="inlineStr">
        <is>
          <t>https://www.contratacion.euskadi.eus/webkpe00-kpeperfi/es/contenidos/anuncio_contratacion/expcm476901/es_doc/images/logo_irun.jpg</t>
        </is>
      </c>
      <c r="T6735" s="14" t="inlineStr">
        <is>
          <t>Ayuntamiento de Irun</t>
        </is>
      </c>
      <c r="U6735" s="14" t="inlineStr">
        <is>
          <t>P2004900C - Ayuntamiento de Irun</t>
        </is>
      </c>
      <c r="V6735" s="14" t="inlineStr">
        <is>
          <t>Alcalde</t>
        </is>
      </c>
      <c r="W6735" s="14" t="inlineStr">
        <is>
          <t/>
        </is>
      </c>
      <c r="X6735" s="14" t="inlineStr">
        <is>
          <t/>
        </is>
      </c>
      <c r="Y6735" s="14" t="inlineStr">
        <is>
          <t/>
        </is>
      </c>
      <c r="Z6735" s="14" t="inlineStr">
        <is>
          <t>https://www.contratacion.euskadi.eus/anuncio_contratacion/servicios-lavado-y-limpieza-seco/expcm476901/webkpe00-kpesimpc/es/</t>
        </is>
      </c>
      <c r="AA6735" s="14" t="inlineStr">
        <is>
          <t>https://www.contratacion.euskadi.eus/webkpe00-kpesimpc/es/contenidos/anuncio_contratacion/expcm476901/es_doc/index.html</t>
        </is>
      </c>
      <c r="AB6735" s="14" t="inlineStr">
        <is>
          <t>https://www.contratacion.euskadi.eus/contenidos/anuncio_contratacion/expcm476901/es_doc/data/es_r01dtpd19bc10e57422bd4c0fee49b8cd2767914e9</t>
        </is>
      </c>
      <c r="AC6735" s="14" t="inlineStr">
        <is>
          <t>https://www.contratacion.euskadi.eus/contenidos/anuncio_contratacion/expcm476901/r01Index/expcm476901-idxContent.xml</t>
        </is>
      </c>
      <c r="AD6735" s="14" t="inlineStr">
        <is>
          <t>15/01/2026</t>
        </is>
      </c>
      <c r="AE6735" s="14" t="inlineStr">
        <is>
          <t>r01etpd1609338d519289790b178221e4fb71e6c81</t>
        </is>
      </c>
      <c r="AF6735" s="14" t="inlineStr">
        <is>
          <t>Ayuntamiento de Irun</t>
        </is>
      </c>
      <c r="AG6735" s="14" t="inlineStr">
        <is>
          <t>r01epd01416e3f95a714d6b8970fd1cb76fa92158</t>
        </is>
      </c>
      <c r="AH6735" s="14" t="inlineStr">
        <is>
          <t>Ayuntamiento de Irun</t>
        </is>
      </c>
      <c r="AI6735" s="14" t="inlineStr">
        <is>
          <t/>
        </is>
      </c>
      <c r="AJ6735" s="14" t="inlineStr">
        <is>
          <t/>
        </is>
      </c>
    </row>
    <row r="6736" customHeight="true" ht="15.0">
      <c r="A6736" s="14" t="inlineStr">
        <is>
          <t>Servicios de lavado y limpieza en seco</t>
        </is>
      </c>
      <c r="B6736" s="14" t="inlineStr">
        <is>
          <t/>
        </is>
      </c>
      <c r="C6736" s="14" t="inlineStr">
        <is>
          <t>Gobierno Vasco</t>
        </is>
      </c>
      <c r="D6736" s="14" t="inlineStr">
        <is>
          <t/>
        </is>
      </c>
      <c r="E6736" s="14" t="inlineStr">
        <is>
          <t/>
        </is>
      </c>
      <c r="F6736" s="14" t="inlineStr">
        <is>
          <t/>
        </is>
      </c>
      <c r="G6736" s="14" t="inlineStr">
        <is>
          <t>Servicios de lavado y limpieza en seco</t>
        </is>
      </c>
      <c r="H6736" s="14" t="inlineStr">
        <is>
          <t>Servicios de lavado y limpieza en seco</t>
        </is>
      </c>
      <c r="I6736" s="14" t="inlineStr">
        <is>
          <t/>
        </is>
      </c>
      <c r="J6736" s="14" t="inlineStr">
        <is>
          <t>15/01/2026</t>
        </is>
      </c>
      <c r="K6736" s="14" t="inlineStr">
        <is>
          <t>2025ZZAC0006-50534</t>
        </is>
      </c>
      <c r="L6736" s="14" t="inlineStr">
        <is>
          <t>Adjudicación provisional / definitiva</t>
        </is>
      </c>
      <c r="M6736" s="14" t="inlineStr">
        <is>
          <t>true</t>
        </is>
      </c>
      <c r="N6736" s="14" t="inlineStr">
        <is>
          <t/>
        </is>
      </c>
      <c r="O6736" s="14" t="inlineStr">
        <is>
          <t/>
        </is>
      </c>
      <c r="P6736" s="14" t="inlineStr">
        <is>
          <t/>
        </is>
      </c>
      <c r="Q6736" s="14" t="inlineStr">
        <is>
          <t/>
        </is>
      </c>
      <c r="R6736" s="14" t="inlineStr">
        <is>
          <t/>
        </is>
      </c>
      <c r="S6736" s="14" t="inlineStr">
        <is>
          <t>https://www.contratacion.euskadi.eus/webkpe00-kpeperfi/es/contenidos/anuncio_contratacion/expcm476902/es_doc/images/logo_irun.jpg</t>
        </is>
      </c>
      <c r="T6736" s="14" t="inlineStr">
        <is>
          <t>Ayuntamiento de Irun</t>
        </is>
      </c>
      <c r="U6736" s="14" t="inlineStr">
        <is>
          <t>P2004900C - Ayuntamiento de Irun</t>
        </is>
      </c>
      <c r="V6736" s="14" t="inlineStr">
        <is>
          <t>Alcalde</t>
        </is>
      </c>
      <c r="W6736" s="14" t="inlineStr">
        <is>
          <t/>
        </is>
      </c>
      <c r="X6736" s="14" t="inlineStr">
        <is>
          <t/>
        </is>
      </c>
      <c r="Y6736" s="14" t="inlineStr">
        <is>
          <t/>
        </is>
      </c>
      <c r="Z6736" s="14" t="inlineStr">
        <is>
          <t>https://www.contratacion.euskadi.eus/anuncio_contratacion/servicios-lavado-y-limpieza-seco/expcm476902/webkpe00-kpesimpc/es/</t>
        </is>
      </c>
      <c r="AA6736" s="14" t="inlineStr">
        <is>
          <t>https://www.contratacion.euskadi.eus/webkpe00-kpesimpc/es/contenidos/anuncio_contratacion/expcm476902/es_doc/index.html</t>
        </is>
      </c>
      <c r="AB6736" s="14" t="inlineStr">
        <is>
          <t>https://www.contratacion.euskadi.eus/contenidos/anuncio_contratacion/expcm476902/es_doc/data/es_r01dtpd19bc10e80472bd4c0fe67ed284de98d4ece</t>
        </is>
      </c>
      <c r="AC6736" s="14" t="inlineStr">
        <is>
          <t>https://www.contratacion.euskadi.eus/contenidos/anuncio_contratacion/expcm476902/r01Index/expcm476902-idxContent.xml</t>
        </is>
      </c>
      <c r="AD6736" s="14" t="inlineStr">
        <is>
          <t>15/01/2026</t>
        </is>
      </c>
      <c r="AE6736" s="14" t="inlineStr">
        <is>
          <t>r01etpd1609338d519289790b178221e4fb71e6c81</t>
        </is>
      </c>
      <c r="AF6736" s="14" t="inlineStr">
        <is>
          <t>Ayuntamiento de Irun</t>
        </is>
      </c>
      <c r="AG6736" s="14" t="inlineStr">
        <is>
          <t>r01epd01416e3f95a714d6b8970fd1cb76fa92158</t>
        </is>
      </c>
      <c r="AH6736" s="14" t="inlineStr">
        <is>
          <t>Ayuntamiento de Irun</t>
        </is>
      </c>
      <c r="AI6736" s="14" t="inlineStr">
        <is>
          <t/>
        </is>
      </c>
      <c r="AJ6736" s="14" t="inlineStr">
        <is>
          <t/>
        </is>
      </c>
    </row>
    <row r="6737" customHeight="true" ht="15.0">
      <c r="A6737" s="14" t="inlineStr">
        <is>
          <t>Servicios de lavado y limpieza en seco</t>
        </is>
      </c>
      <c r="B6737" s="14" t="inlineStr">
        <is>
          <t/>
        </is>
      </c>
      <c r="C6737" s="14" t="inlineStr">
        <is>
          <t>Gobierno Vasco</t>
        </is>
      </c>
      <c r="D6737" s="14" t="inlineStr">
        <is>
          <t/>
        </is>
      </c>
      <c r="E6737" s="14" t="inlineStr">
        <is>
          <t/>
        </is>
      </c>
      <c r="F6737" s="14" t="inlineStr">
        <is>
          <t/>
        </is>
      </c>
      <c r="G6737" s="14" t="inlineStr">
        <is>
          <t>Servicios de lavado y limpieza en seco</t>
        </is>
      </c>
      <c r="H6737" s="14" t="inlineStr">
        <is>
          <t>Servicios de lavado y limpieza en seco</t>
        </is>
      </c>
      <c r="I6737" s="14" t="inlineStr">
        <is>
          <t/>
        </is>
      </c>
      <c r="J6737" s="14" t="inlineStr">
        <is>
          <t>15/01/2026</t>
        </is>
      </c>
      <c r="K6737" s="14" t="inlineStr">
        <is>
          <t>2025ZZAC0006-50577</t>
        </is>
      </c>
      <c r="L6737" s="14" t="inlineStr">
        <is>
          <t>Adjudicación provisional / definitiva</t>
        </is>
      </c>
      <c r="M6737" s="14" t="inlineStr">
        <is>
          <t>true</t>
        </is>
      </c>
      <c r="N6737" s="14" t="inlineStr">
        <is>
          <t/>
        </is>
      </c>
      <c r="O6737" s="14" t="inlineStr">
        <is>
          <t/>
        </is>
      </c>
      <c r="P6737" s="14" t="inlineStr">
        <is>
          <t/>
        </is>
      </c>
      <c r="Q6737" s="14" t="inlineStr">
        <is>
          <t/>
        </is>
      </c>
      <c r="R6737" s="14" t="inlineStr">
        <is>
          <t/>
        </is>
      </c>
      <c r="S6737" s="14" t="inlineStr">
        <is>
          <t>https://www.contratacion.euskadi.eus/webkpe00-kpeperfi/es/contenidos/anuncio_contratacion/expcm476903/es_doc/images/logo_irun.jpg</t>
        </is>
      </c>
      <c r="T6737" s="14" t="inlineStr">
        <is>
          <t>Ayuntamiento de Irun</t>
        </is>
      </c>
      <c r="U6737" s="14" t="inlineStr">
        <is>
          <t>P2004900C - Ayuntamiento de Irun</t>
        </is>
      </c>
      <c r="V6737" s="14" t="inlineStr">
        <is>
          <t>Alcalde</t>
        </is>
      </c>
      <c r="W6737" s="14" t="inlineStr">
        <is>
          <t/>
        </is>
      </c>
      <c r="X6737" s="14" t="inlineStr">
        <is>
          <t/>
        </is>
      </c>
      <c r="Y6737" s="14" t="inlineStr">
        <is>
          <t/>
        </is>
      </c>
      <c r="Z6737" s="14" t="inlineStr">
        <is>
          <t>https://www.contratacion.euskadi.eus/anuncio_contratacion/servicios-lavado-y-limpieza-seco/expcm476903/webkpe00-kpesimpc/es/</t>
        </is>
      </c>
      <c r="AA6737" s="14" t="inlineStr">
        <is>
          <t>https://www.contratacion.euskadi.eus/webkpe00-kpesimpc/es/contenidos/anuncio_contratacion/expcm476903/es_doc/index.html</t>
        </is>
      </c>
      <c r="AB6737" s="14" t="inlineStr">
        <is>
          <t>https://www.contratacion.euskadi.eus/contenidos/anuncio_contratacion/expcm476903/es_doc/data/es_r01dtpd19bc10ea7b02bd4c0fecda3d223d6f3a1a9</t>
        </is>
      </c>
      <c r="AC6737" s="14" t="inlineStr">
        <is>
          <t>https://www.contratacion.euskadi.eus/contenidos/anuncio_contratacion/expcm476903/r01Index/expcm476903-idxContent.xml</t>
        </is>
      </c>
      <c r="AD6737" s="14" t="inlineStr">
        <is>
          <t>15/01/2026</t>
        </is>
      </c>
      <c r="AE6737" s="14" t="inlineStr">
        <is>
          <t>r01etpd1609338d519289790b178221e4fb71e6c81</t>
        </is>
      </c>
      <c r="AF6737" s="14" t="inlineStr">
        <is>
          <t>Ayuntamiento de Irun</t>
        </is>
      </c>
      <c r="AG6737" s="14" t="inlineStr">
        <is>
          <t>r01epd01416e3f95a714d6b8970fd1cb76fa92158</t>
        </is>
      </c>
      <c r="AH6737" s="14" t="inlineStr">
        <is>
          <t>Ayuntamiento de Irun</t>
        </is>
      </c>
      <c r="AI6737" s="14" t="inlineStr">
        <is>
          <t/>
        </is>
      </c>
      <c r="AJ6737" s="14" t="inlineStr">
        <is>
          <t/>
        </is>
      </c>
    </row>
    <row r="6738" customHeight="true" ht="15.0">
      <c r="A6738" s="14" t="inlineStr">
        <is>
          <t>Servicios de lavado y limpieza en seco</t>
        </is>
      </c>
      <c r="B6738" s="14" t="inlineStr">
        <is>
          <t/>
        </is>
      </c>
      <c r="C6738" s="14" t="inlineStr">
        <is>
          <t>Gobierno Vasco</t>
        </is>
      </c>
      <c r="D6738" s="14" t="inlineStr">
        <is>
          <t/>
        </is>
      </c>
      <c r="E6738" s="14" t="inlineStr">
        <is>
          <t/>
        </is>
      </c>
      <c r="F6738" s="14" t="inlineStr">
        <is>
          <t/>
        </is>
      </c>
      <c r="G6738" s="14" t="inlineStr">
        <is>
          <t>Servicios de lavado y limpieza en seco</t>
        </is>
      </c>
      <c r="H6738" s="14" t="inlineStr">
        <is>
          <t>Servicios de lavado y limpieza en seco</t>
        </is>
      </c>
      <c r="I6738" s="14" t="inlineStr">
        <is>
          <t/>
        </is>
      </c>
      <c r="J6738" s="14" t="inlineStr">
        <is>
          <t>15/01/2026</t>
        </is>
      </c>
      <c r="K6738" s="14" t="inlineStr">
        <is>
          <t>2025ZZAC0020-50523</t>
        </is>
      </c>
      <c r="L6738" s="14" t="inlineStr">
        <is>
          <t>Adjudicación provisional / definitiva</t>
        </is>
      </c>
      <c r="M6738" s="14" t="inlineStr">
        <is>
          <t>true</t>
        </is>
      </c>
      <c r="N6738" s="14" t="inlineStr">
        <is>
          <t/>
        </is>
      </c>
      <c r="O6738" s="14" t="inlineStr">
        <is>
          <t/>
        </is>
      </c>
      <c r="P6738" s="14" t="inlineStr">
        <is>
          <t/>
        </is>
      </c>
      <c r="Q6738" s="14" t="inlineStr">
        <is>
          <t/>
        </is>
      </c>
      <c r="R6738" s="14" t="inlineStr">
        <is>
          <t/>
        </is>
      </c>
      <c r="S6738" s="14" t="inlineStr">
        <is>
          <t>https://www.contratacion.euskadi.eus/webkpe00-kpeperfi/es/contenidos/anuncio_contratacion/expcm476904/es_doc/images/logo_irun.jpg</t>
        </is>
      </c>
      <c r="T6738" s="14" t="inlineStr">
        <is>
          <t>Ayuntamiento de Irun</t>
        </is>
      </c>
      <c r="U6738" s="14" t="inlineStr">
        <is>
          <t>P2004900C - Ayuntamiento de Irun</t>
        </is>
      </c>
      <c r="V6738" s="14" t="inlineStr">
        <is>
          <t>Alcalde</t>
        </is>
      </c>
      <c r="W6738" s="14" t="inlineStr">
        <is>
          <t/>
        </is>
      </c>
      <c r="X6738" s="14" t="inlineStr">
        <is>
          <t/>
        </is>
      </c>
      <c r="Y6738" s="14" t="inlineStr">
        <is>
          <t/>
        </is>
      </c>
      <c r="Z6738" s="14" t="inlineStr">
        <is>
          <t>https://www.contratacion.euskadi.eus/anuncio_contratacion/servicios-lavado-y-limpieza-seco/expcm476904/webkpe00-kpesimpc/es/</t>
        </is>
      </c>
      <c r="AA6738" s="14" t="inlineStr">
        <is>
          <t>https://www.contratacion.euskadi.eus/webkpe00-kpesimpc/es/contenidos/anuncio_contratacion/expcm476904/es_doc/index.html</t>
        </is>
      </c>
      <c r="AB6738" s="14" t="inlineStr">
        <is>
          <t>https://www.contratacion.euskadi.eus/contenidos/anuncio_contratacion/expcm476904/es_doc/data/es_r01dtpd19bc1129bda6a7b6f1faad349c4a4dd5466</t>
        </is>
      </c>
      <c r="AC6738" s="14" t="inlineStr">
        <is>
          <t>https://www.contratacion.euskadi.eus/contenidos/anuncio_contratacion/expcm476904/r01Index/expcm476904-idxContent.xml</t>
        </is>
      </c>
      <c r="AD6738" s="14" t="inlineStr">
        <is>
          <t>15/01/2026</t>
        </is>
      </c>
      <c r="AE6738" s="14" t="inlineStr">
        <is>
          <t>r01etpd1609338d519289790b178221e4fb71e6c81</t>
        </is>
      </c>
      <c r="AF6738" s="14" t="inlineStr">
        <is>
          <t>Ayuntamiento de Irun</t>
        </is>
      </c>
      <c r="AG6738" s="14" t="inlineStr">
        <is>
          <t>r01epd01416e3f95a714d6b8970fd1cb76fa92158</t>
        </is>
      </c>
      <c r="AH6738" s="14" t="inlineStr">
        <is>
          <t>Ayuntamiento de Irun</t>
        </is>
      </c>
      <c r="AI6738" s="14" t="inlineStr">
        <is>
          <t/>
        </is>
      </c>
      <c r="AJ6738" s="14" t="inlineStr">
        <is>
          <t/>
        </is>
      </c>
    </row>
    <row r="6739" customHeight="true" ht="15.0">
      <c r="A6739" s="14" t="inlineStr">
        <is>
          <t>Servicios de lavado y limpieza en seco</t>
        </is>
      </c>
      <c r="B6739" s="14" t="inlineStr">
        <is>
          <t/>
        </is>
      </c>
      <c r="C6739" s="14" t="inlineStr">
        <is>
          <t>Gobierno Vasco</t>
        </is>
      </c>
      <c r="D6739" s="14" t="inlineStr">
        <is>
          <t/>
        </is>
      </c>
      <c r="E6739" s="14" t="inlineStr">
        <is>
          <t/>
        </is>
      </c>
      <c r="F6739" s="14" t="inlineStr">
        <is>
          <t/>
        </is>
      </c>
      <c r="G6739" s="14" t="inlineStr">
        <is>
          <t>Servicios de lavado y limpieza en seco</t>
        </is>
      </c>
      <c r="H6739" s="14" t="inlineStr">
        <is>
          <t>Servicios de lavado y limpieza en seco</t>
        </is>
      </c>
      <c r="I6739" s="14" t="inlineStr">
        <is>
          <t/>
        </is>
      </c>
      <c r="J6739" s="14" t="inlineStr">
        <is>
          <t>15/01/2026</t>
        </is>
      </c>
      <c r="K6739" s="14" t="inlineStr">
        <is>
          <t>2025ZZAC0020-50524</t>
        </is>
      </c>
      <c r="L6739" s="14" t="inlineStr">
        <is>
          <t>Adjudicación provisional / definitiva</t>
        </is>
      </c>
      <c r="M6739" s="14" t="inlineStr">
        <is>
          <t>true</t>
        </is>
      </c>
      <c r="N6739" s="14" t="inlineStr">
        <is>
          <t/>
        </is>
      </c>
      <c r="O6739" s="14" t="inlineStr">
        <is>
          <t/>
        </is>
      </c>
      <c r="P6739" s="14" t="inlineStr">
        <is>
          <t/>
        </is>
      </c>
      <c r="Q6739" s="14" t="inlineStr">
        <is>
          <t/>
        </is>
      </c>
      <c r="R6739" s="14" t="inlineStr">
        <is>
          <t/>
        </is>
      </c>
      <c r="S6739" s="14" t="inlineStr">
        <is>
          <t>https://www.contratacion.euskadi.eus/webkpe00-kpeperfi/es/contenidos/anuncio_contratacion/expcm476905/es_doc/images/logo_irun.jpg</t>
        </is>
      </c>
      <c r="T6739" s="14" t="inlineStr">
        <is>
          <t>Ayuntamiento de Irun</t>
        </is>
      </c>
      <c r="U6739" s="14" t="inlineStr">
        <is>
          <t>P2004900C - Ayuntamiento de Irun</t>
        </is>
      </c>
      <c r="V6739" s="14" t="inlineStr">
        <is>
          <t>Alcalde</t>
        </is>
      </c>
      <c r="W6739" s="14" t="inlineStr">
        <is>
          <t/>
        </is>
      </c>
      <c r="X6739" s="14" t="inlineStr">
        <is>
          <t/>
        </is>
      </c>
      <c r="Y6739" s="14" t="inlineStr">
        <is>
          <t/>
        </is>
      </c>
      <c r="Z6739" s="14" t="inlineStr">
        <is>
          <t>https://www.contratacion.euskadi.eus/anuncio_contratacion/servicios-lavado-y-limpieza-seco/expcm476905/webkpe00-kpesimpc/es/</t>
        </is>
      </c>
      <c r="AA6739" s="14" t="inlineStr">
        <is>
          <t>https://www.contratacion.euskadi.eus/webkpe00-kpesimpc/es/contenidos/anuncio_contratacion/expcm476905/es_doc/index.html</t>
        </is>
      </c>
      <c r="AB6739" s="14" t="inlineStr">
        <is>
          <t>https://www.contratacion.euskadi.eus/contenidos/anuncio_contratacion/expcm476905/es_doc/data/es_r01dtpd19bc112c3f66a7b6f1faa4424f7f48d97c1</t>
        </is>
      </c>
      <c r="AC6739" s="14" t="inlineStr">
        <is>
          <t>https://www.contratacion.euskadi.eus/contenidos/anuncio_contratacion/expcm476905/r01Index/expcm476905-idxContent.xml</t>
        </is>
      </c>
      <c r="AD6739" s="14" t="inlineStr">
        <is>
          <t>15/01/2026</t>
        </is>
      </c>
      <c r="AE6739" s="14" t="inlineStr">
        <is>
          <t>r01etpd1609338d519289790b178221e4fb71e6c81</t>
        </is>
      </c>
      <c r="AF6739" s="14" t="inlineStr">
        <is>
          <t>Ayuntamiento de Irun</t>
        </is>
      </c>
      <c r="AG6739" s="14" t="inlineStr">
        <is>
          <t>r01epd01416e3f95a714d6b8970fd1cb76fa92158</t>
        </is>
      </c>
      <c r="AH6739" s="14" t="inlineStr">
        <is>
          <t>Ayuntamiento de Irun</t>
        </is>
      </c>
      <c r="AI6739" s="14" t="inlineStr">
        <is>
          <t/>
        </is>
      </c>
      <c r="AJ6739" s="14" t="inlineStr">
        <is>
          <t/>
        </is>
      </c>
    </row>
    <row r="6740" customHeight="true" ht="15.0">
      <c r="A6740" s="14" t="inlineStr">
        <is>
          <t>Servicios de lavado y limpieza en seco</t>
        </is>
      </c>
      <c r="B6740" s="14" t="inlineStr">
        <is>
          <t/>
        </is>
      </c>
      <c r="C6740" s="14" t="inlineStr">
        <is>
          <t>Gobierno Vasco</t>
        </is>
      </c>
      <c r="D6740" s="14" t="inlineStr">
        <is>
          <t/>
        </is>
      </c>
      <c r="E6740" s="14" t="inlineStr">
        <is>
          <t/>
        </is>
      </c>
      <c r="F6740" s="14" t="inlineStr">
        <is>
          <t/>
        </is>
      </c>
      <c r="G6740" s="14" t="inlineStr">
        <is>
          <t>Servicios de lavado y limpieza en seco</t>
        </is>
      </c>
      <c r="H6740" s="14" t="inlineStr">
        <is>
          <t>Servicios de lavado y limpieza en seco</t>
        </is>
      </c>
      <c r="I6740" s="14" t="inlineStr">
        <is>
          <t/>
        </is>
      </c>
      <c r="J6740" s="14" t="inlineStr">
        <is>
          <t>15/01/2026</t>
        </is>
      </c>
      <c r="K6740" s="14" t="inlineStr">
        <is>
          <t>2025ZZAC0020-50525</t>
        </is>
      </c>
      <c r="L6740" s="14" t="inlineStr">
        <is>
          <t>Adjudicación provisional / definitiva</t>
        </is>
      </c>
      <c r="M6740" s="14" t="inlineStr">
        <is>
          <t>true</t>
        </is>
      </c>
      <c r="N6740" s="14" t="inlineStr">
        <is>
          <t/>
        </is>
      </c>
      <c r="O6740" s="14" t="inlineStr">
        <is>
          <t/>
        </is>
      </c>
      <c r="P6740" s="14" t="inlineStr">
        <is>
          <t/>
        </is>
      </c>
      <c r="Q6740" s="14" t="inlineStr">
        <is>
          <t/>
        </is>
      </c>
      <c r="R6740" s="14" t="inlineStr">
        <is>
          <t/>
        </is>
      </c>
      <c r="S6740" s="14" t="inlineStr">
        <is>
          <t>https://www.contratacion.euskadi.eus/webkpe00-kpeperfi/es/contenidos/anuncio_contratacion/expcm476906/es_doc/images/logo_irun.jpg</t>
        </is>
      </c>
      <c r="T6740" s="14" t="inlineStr">
        <is>
          <t>Ayuntamiento de Irun</t>
        </is>
      </c>
      <c r="U6740" s="14" t="inlineStr">
        <is>
          <t>P2004900C - Ayuntamiento de Irun</t>
        </is>
      </c>
      <c r="V6740" s="14" t="inlineStr">
        <is>
          <t>Alcalde</t>
        </is>
      </c>
      <c r="W6740" s="14" t="inlineStr">
        <is>
          <t/>
        </is>
      </c>
      <c r="X6740" s="14" t="inlineStr">
        <is>
          <t/>
        </is>
      </c>
      <c r="Y6740" s="14" t="inlineStr">
        <is>
          <t/>
        </is>
      </c>
      <c r="Z6740" s="14" t="inlineStr">
        <is>
          <t>https://www.contratacion.euskadi.eus/anuncio_contratacion/servicios-lavado-y-limpieza-seco/expcm476906/webkpe00-kpesimpc/es/</t>
        </is>
      </c>
      <c r="AA6740" s="14" t="inlineStr">
        <is>
          <t>https://www.contratacion.euskadi.eus/webkpe00-kpesimpc/es/contenidos/anuncio_contratacion/expcm476906/es_doc/index.html</t>
        </is>
      </c>
      <c r="AB6740" s="14" t="inlineStr">
        <is>
          <t>https://www.contratacion.euskadi.eus/contenidos/anuncio_contratacion/expcm476906/es_doc/data/es_r01dtpd19bc112ecdd6a7b6f1fbaa8337f9f87df85</t>
        </is>
      </c>
      <c r="AC6740" s="14" t="inlineStr">
        <is>
          <t>https://www.contratacion.euskadi.eus/contenidos/anuncio_contratacion/expcm476906/r01Index/expcm476906-idxContent.xml</t>
        </is>
      </c>
      <c r="AD6740" s="14" t="inlineStr">
        <is>
          <t>15/01/2026</t>
        </is>
      </c>
      <c r="AE6740" s="14" t="inlineStr">
        <is>
          <t>r01etpd1609338d519289790b178221e4fb71e6c81</t>
        </is>
      </c>
      <c r="AF6740" s="14" t="inlineStr">
        <is>
          <t>Ayuntamiento de Irun</t>
        </is>
      </c>
      <c r="AG6740" s="14" t="inlineStr">
        <is>
          <t>r01epd01416e3f95a714d6b8970fd1cb76fa92158</t>
        </is>
      </c>
      <c r="AH6740" s="14" t="inlineStr">
        <is>
          <t>Ayuntamiento de Irun</t>
        </is>
      </c>
      <c r="AI6740" s="14" t="inlineStr">
        <is>
          <t/>
        </is>
      </c>
      <c r="AJ6740" s="14" t="inlineStr">
        <is>
          <t/>
        </is>
      </c>
    </row>
    <row r="6741" customHeight="true" ht="15.0">
      <c r="A6741" s="14" t="inlineStr">
        <is>
          <t>Servicios de lavado y limpieza en seco</t>
        </is>
      </c>
      <c r="B6741" s="14" t="inlineStr">
        <is>
          <t/>
        </is>
      </c>
      <c r="C6741" s="14" t="inlineStr">
        <is>
          <t>Gobierno Vasco</t>
        </is>
      </c>
      <c r="D6741" s="14" t="inlineStr">
        <is>
          <t/>
        </is>
      </c>
      <c r="E6741" s="14" t="inlineStr">
        <is>
          <t/>
        </is>
      </c>
      <c r="F6741" s="14" t="inlineStr">
        <is>
          <t/>
        </is>
      </c>
      <c r="G6741" s="14" t="inlineStr">
        <is>
          <t>Servicios de lavado y limpieza en seco</t>
        </is>
      </c>
      <c r="H6741" s="14" t="inlineStr">
        <is>
          <t>Servicios de lavado y limpieza en seco</t>
        </is>
      </c>
      <c r="I6741" s="14" t="inlineStr">
        <is>
          <t/>
        </is>
      </c>
      <c r="J6741" s="14" t="inlineStr">
        <is>
          <t>15/01/2026</t>
        </is>
      </c>
      <c r="K6741" s="14" t="inlineStr">
        <is>
          <t>2025ZZAC0020-50526</t>
        </is>
      </c>
      <c r="L6741" s="14" t="inlineStr">
        <is>
          <t>Adjudicación provisional / definitiva</t>
        </is>
      </c>
      <c r="M6741" s="14" t="inlineStr">
        <is>
          <t>true</t>
        </is>
      </c>
      <c r="N6741" s="14" t="inlineStr">
        <is>
          <t/>
        </is>
      </c>
      <c r="O6741" s="14" t="inlineStr">
        <is>
          <t/>
        </is>
      </c>
      <c r="P6741" s="14" t="inlineStr">
        <is>
          <t/>
        </is>
      </c>
      <c r="Q6741" s="14" t="inlineStr">
        <is>
          <t/>
        </is>
      </c>
      <c r="R6741" s="14" t="inlineStr">
        <is>
          <t/>
        </is>
      </c>
      <c r="S6741" s="14" t="inlineStr">
        <is>
          <t>https://www.contratacion.euskadi.eus/webkpe00-kpeperfi/es/contenidos/anuncio_contratacion/expcm476907/es_doc/images/logo_irun.jpg</t>
        </is>
      </c>
      <c r="T6741" s="14" t="inlineStr">
        <is>
          <t>Ayuntamiento de Irun</t>
        </is>
      </c>
      <c r="U6741" s="14" t="inlineStr">
        <is>
          <t>P2004900C - Ayuntamiento de Irun</t>
        </is>
      </c>
      <c r="V6741" s="14" t="inlineStr">
        <is>
          <t>Alcalde</t>
        </is>
      </c>
      <c r="W6741" s="14" t="inlineStr">
        <is>
          <t/>
        </is>
      </c>
      <c r="X6741" s="14" t="inlineStr">
        <is>
          <t/>
        </is>
      </c>
      <c r="Y6741" s="14" t="inlineStr">
        <is>
          <t/>
        </is>
      </c>
      <c r="Z6741" s="14" t="inlineStr">
        <is>
          <t>https://www.contratacion.euskadi.eus/anuncio_contratacion/servicios-lavado-y-limpieza-seco/expcm476907/webkpe00-kpesimpc/es/</t>
        </is>
      </c>
      <c r="AA6741" s="14" t="inlineStr">
        <is>
          <t>https://www.contratacion.euskadi.eus/webkpe00-kpesimpc/es/contenidos/anuncio_contratacion/expcm476907/es_doc/index.html</t>
        </is>
      </c>
      <c r="AB6741" s="14" t="inlineStr">
        <is>
          <t>https://www.contratacion.euskadi.eus/contenidos/anuncio_contratacion/expcm476907/es_doc/data/es_r01dtpd19bc113138d6a7b6f1ff3b8710fc02915e2</t>
        </is>
      </c>
      <c r="AC6741" s="14" t="inlineStr">
        <is>
          <t>https://www.contratacion.euskadi.eus/contenidos/anuncio_contratacion/expcm476907/r01Index/expcm476907-idxContent.xml</t>
        </is>
      </c>
      <c r="AD6741" s="14" t="inlineStr">
        <is>
          <t>15/01/2026</t>
        </is>
      </c>
      <c r="AE6741" s="14" t="inlineStr">
        <is>
          <t>r01etpd1609338d519289790b178221e4fb71e6c81</t>
        </is>
      </c>
      <c r="AF6741" s="14" t="inlineStr">
        <is>
          <t>Ayuntamiento de Irun</t>
        </is>
      </c>
      <c r="AG6741" s="14" t="inlineStr">
        <is>
          <t>r01epd01416e3f95a714d6b8970fd1cb76fa92158</t>
        </is>
      </c>
      <c r="AH6741" s="14" t="inlineStr">
        <is>
          <t>Ayuntamiento de Irun</t>
        </is>
      </c>
      <c r="AI6741" s="14" t="inlineStr">
        <is>
          <t/>
        </is>
      </c>
      <c r="AJ6741" s="14" t="inlineStr">
        <is>
          <t/>
        </is>
      </c>
    </row>
    <row r="6742" customHeight="true" ht="15.0">
      <c r="A6742" s="14" t="inlineStr">
        <is>
          <t>Servicios de lavado y limpieza en seco</t>
        </is>
      </c>
      <c r="B6742" s="14" t="inlineStr">
        <is>
          <t/>
        </is>
      </c>
      <c r="C6742" s="14" t="inlineStr">
        <is>
          <t>Gobierno Vasco</t>
        </is>
      </c>
      <c r="D6742" s="14" t="inlineStr">
        <is>
          <t/>
        </is>
      </c>
      <c r="E6742" s="14" t="inlineStr">
        <is>
          <t/>
        </is>
      </c>
      <c r="F6742" s="14" t="inlineStr">
        <is>
          <t/>
        </is>
      </c>
      <c r="G6742" s="14" t="inlineStr">
        <is>
          <t>Servicios de lavado y limpieza en seco</t>
        </is>
      </c>
      <c r="H6742" s="14" t="inlineStr">
        <is>
          <t>Servicios de lavado y limpieza en seco</t>
        </is>
      </c>
      <c r="I6742" s="14" t="inlineStr">
        <is>
          <t/>
        </is>
      </c>
      <c r="J6742" s="14" t="inlineStr">
        <is>
          <t>15/01/2026</t>
        </is>
      </c>
      <c r="K6742" s="14" t="inlineStr">
        <is>
          <t>2025ZZAC0020-50527</t>
        </is>
      </c>
      <c r="L6742" s="14" t="inlineStr">
        <is>
          <t>Adjudicación provisional / definitiva</t>
        </is>
      </c>
      <c r="M6742" s="14" t="inlineStr">
        <is>
          <t>true</t>
        </is>
      </c>
      <c r="N6742" s="14" t="inlineStr">
        <is>
          <t/>
        </is>
      </c>
      <c r="O6742" s="14" t="inlineStr">
        <is>
          <t/>
        </is>
      </c>
      <c r="P6742" s="14" t="inlineStr">
        <is>
          <t/>
        </is>
      </c>
      <c r="Q6742" s="14" t="inlineStr">
        <is>
          <t/>
        </is>
      </c>
      <c r="R6742" s="14" t="inlineStr">
        <is>
          <t/>
        </is>
      </c>
      <c r="S6742" s="14" t="inlineStr">
        <is>
          <t>https://www.contratacion.euskadi.eus/webkpe00-kpeperfi/es/contenidos/anuncio_contratacion/expcm476908/es_doc/images/logo_irun.jpg</t>
        </is>
      </c>
      <c r="T6742" s="14" t="inlineStr">
        <is>
          <t>Ayuntamiento de Irun</t>
        </is>
      </c>
      <c r="U6742" s="14" t="inlineStr">
        <is>
          <t>P2004900C - Ayuntamiento de Irun</t>
        </is>
      </c>
      <c r="V6742" s="14" t="inlineStr">
        <is>
          <t>Alcalde</t>
        </is>
      </c>
      <c r="W6742" s="14" t="inlineStr">
        <is>
          <t/>
        </is>
      </c>
      <c r="X6742" s="14" t="inlineStr">
        <is>
          <t/>
        </is>
      </c>
      <c r="Y6742" s="14" t="inlineStr">
        <is>
          <t/>
        </is>
      </c>
      <c r="Z6742" s="14" t="inlineStr">
        <is>
          <t>https://www.contratacion.euskadi.eus/anuncio_contratacion/servicios-lavado-y-limpieza-seco/expcm476908/webkpe00-kpesimpc/es/</t>
        </is>
      </c>
      <c r="AA6742" s="14" t="inlineStr">
        <is>
          <t>https://www.contratacion.euskadi.eus/webkpe00-kpesimpc/es/contenidos/anuncio_contratacion/expcm476908/es_doc/index.html</t>
        </is>
      </c>
      <c r="AB6742" s="14" t="inlineStr">
        <is>
          <t>https://www.contratacion.euskadi.eus/contenidos/anuncio_contratacion/expcm476908/es_doc/data/es_r01dtpd19bc1133b906a7b6f1f113eade6690aaa95</t>
        </is>
      </c>
      <c r="AC6742" s="14" t="inlineStr">
        <is>
          <t>https://www.contratacion.euskadi.eus/contenidos/anuncio_contratacion/expcm476908/r01Index/expcm476908-idxContent.xml</t>
        </is>
      </c>
      <c r="AD6742" s="14" t="inlineStr">
        <is>
          <t>15/01/2026</t>
        </is>
      </c>
      <c r="AE6742" s="14" t="inlineStr">
        <is>
          <t>r01etpd1609338d519289790b178221e4fb71e6c81</t>
        </is>
      </c>
      <c r="AF6742" s="14" t="inlineStr">
        <is>
          <t>Ayuntamiento de Irun</t>
        </is>
      </c>
      <c r="AG6742" s="14" t="inlineStr">
        <is>
          <t>r01epd01416e3f95a714d6b8970fd1cb76fa92158</t>
        </is>
      </c>
      <c r="AH6742" s="14" t="inlineStr">
        <is>
          <t>Ayuntamiento de Irun</t>
        </is>
      </c>
      <c r="AI6742" s="14" t="inlineStr">
        <is>
          <t/>
        </is>
      </c>
      <c r="AJ6742" s="14" t="inlineStr">
        <is>
          <t/>
        </is>
      </c>
    </row>
    <row r="6743" customHeight="true" ht="15.0">
      <c r="A6743" s="14" t="inlineStr">
        <is>
          <t>Servicios de lavado y limpieza en seco</t>
        </is>
      </c>
      <c r="B6743" s="14" t="inlineStr">
        <is>
          <t/>
        </is>
      </c>
      <c r="C6743" s="14" t="inlineStr">
        <is>
          <t>Gobierno Vasco</t>
        </is>
      </c>
      <c r="D6743" s="14" t="inlineStr">
        <is>
          <t/>
        </is>
      </c>
      <c r="E6743" s="14" t="inlineStr">
        <is>
          <t/>
        </is>
      </c>
      <c r="F6743" s="14" t="inlineStr">
        <is>
          <t/>
        </is>
      </c>
      <c r="G6743" s="14" t="inlineStr">
        <is>
          <t>Servicios de lavado y limpieza en seco</t>
        </is>
      </c>
      <c r="H6743" s="14" t="inlineStr">
        <is>
          <t>Servicios de lavado y limpieza en seco</t>
        </is>
      </c>
      <c r="I6743" s="14" t="inlineStr">
        <is>
          <t/>
        </is>
      </c>
      <c r="J6743" s="14" t="inlineStr">
        <is>
          <t>15/01/2026</t>
        </is>
      </c>
      <c r="K6743" s="14" t="inlineStr">
        <is>
          <t>2025ZZAC0020-50528</t>
        </is>
      </c>
      <c r="L6743" s="14" t="inlineStr">
        <is>
          <t>Adjudicación provisional / definitiva</t>
        </is>
      </c>
      <c r="M6743" s="14" t="inlineStr">
        <is>
          <t>true</t>
        </is>
      </c>
      <c r="N6743" s="14" t="inlineStr">
        <is>
          <t/>
        </is>
      </c>
      <c r="O6743" s="14" t="inlineStr">
        <is>
          <t/>
        </is>
      </c>
      <c r="P6743" s="14" t="inlineStr">
        <is>
          <t/>
        </is>
      </c>
      <c r="Q6743" s="14" t="inlineStr">
        <is>
          <t/>
        </is>
      </c>
      <c r="R6743" s="14" t="inlineStr">
        <is>
          <t/>
        </is>
      </c>
      <c r="S6743" s="14" t="inlineStr">
        <is>
          <t>https://www.contratacion.euskadi.eus/webkpe00-kpeperfi/es/contenidos/anuncio_contratacion/expcm476909/es_doc/images/logo_irun.jpg</t>
        </is>
      </c>
      <c r="T6743" s="14" t="inlineStr">
        <is>
          <t>Ayuntamiento de Irun</t>
        </is>
      </c>
      <c r="U6743" s="14" t="inlineStr">
        <is>
          <t>P2004900C - Ayuntamiento de Irun</t>
        </is>
      </c>
      <c r="V6743" s="14" t="inlineStr">
        <is>
          <t>Alcalde</t>
        </is>
      </c>
      <c r="W6743" s="14" t="inlineStr">
        <is>
          <t/>
        </is>
      </c>
      <c r="X6743" s="14" t="inlineStr">
        <is>
          <t/>
        </is>
      </c>
      <c r="Y6743" s="14" t="inlineStr">
        <is>
          <t/>
        </is>
      </c>
      <c r="Z6743" s="14" t="inlineStr">
        <is>
          <t>https://www.contratacion.euskadi.eus/anuncio_contratacion/servicios-lavado-y-limpieza-seco/expcm476909/webkpe00-kpesimpc/es/</t>
        </is>
      </c>
      <c r="AA6743" s="14" t="inlineStr">
        <is>
          <t>https://www.contratacion.euskadi.eus/webkpe00-kpesimpc/es/contenidos/anuncio_contratacion/expcm476909/es_doc/index.html</t>
        </is>
      </c>
      <c r="AB6743" s="14" t="inlineStr">
        <is>
          <t>https://www.contratacion.euskadi.eus/contenidos/anuncio_contratacion/expcm476909/es_doc/data/es_r01dtpd19bc1172f053dc0245337234f7a05b6064a</t>
        </is>
      </c>
      <c r="AC6743" s="14" t="inlineStr">
        <is>
          <t>https://www.contratacion.euskadi.eus/contenidos/anuncio_contratacion/expcm476909/r01Index/expcm476909-idxContent.xml</t>
        </is>
      </c>
      <c r="AD6743" s="14" t="inlineStr">
        <is>
          <t>15/01/2026</t>
        </is>
      </c>
      <c r="AE6743" s="14" t="inlineStr">
        <is>
          <t>r01etpd1609338d519289790b178221e4fb71e6c81</t>
        </is>
      </c>
      <c r="AF6743" s="14" t="inlineStr">
        <is>
          <t>Ayuntamiento de Irun</t>
        </is>
      </c>
      <c r="AG6743" s="14" t="inlineStr">
        <is>
          <t>r01epd01416e3f95a714d6b8970fd1cb76fa92158</t>
        </is>
      </c>
      <c r="AH6743" s="14" t="inlineStr">
        <is>
          <t>Ayuntamiento de Irun</t>
        </is>
      </c>
      <c r="AI6743" s="14" t="inlineStr">
        <is>
          <t/>
        </is>
      </c>
      <c r="AJ6743" s="14" t="inlineStr">
        <is>
          <t/>
        </is>
      </c>
    </row>
    <row r="6744" customHeight="true" ht="15.0">
      <c r="A6744" s="14" t="inlineStr">
        <is>
          <t>Servicios de lavado y limpieza en seco</t>
        </is>
      </c>
      <c r="B6744" s="14" t="inlineStr">
        <is>
          <t/>
        </is>
      </c>
      <c r="C6744" s="14" t="inlineStr">
        <is>
          <t>Gobierno Vasco</t>
        </is>
      </c>
      <c r="D6744" s="14" t="inlineStr">
        <is>
          <t/>
        </is>
      </c>
      <c r="E6744" s="14" t="inlineStr">
        <is>
          <t/>
        </is>
      </c>
      <c r="F6744" s="14" t="inlineStr">
        <is>
          <t/>
        </is>
      </c>
      <c r="G6744" s="14" t="inlineStr">
        <is>
          <t>Servicios de lavado y limpieza en seco</t>
        </is>
      </c>
      <c r="H6744" s="14" t="inlineStr">
        <is>
          <t>Servicios de lavado y limpieza en seco</t>
        </is>
      </c>
      <c r="I6744" s="14" t="inlineStr">
        <is>
          <t/>
        </is>
      </c>
      <c r="J6744" s="14" t="inlineStr">
        <is>
          <t>15/01/2026</t>
        </is>
      </c>
      <c r="K6744" s="14" t="inlineStr">
        <is>
          <t>2025ZZAC0037-50575</t>
        </is>
      </c>
      <c r="L6744" s="14" t="inlineStr">
        <is>
          <t>Adjudicación provisional / definitiva</t>
        </is>
      </c>
      <c r="M6744" s="14" t="inlineStr">
        <is>
          <t>true</t>
        </is>
      </c>
      <c r="N6744" s="14" t="inlineStr">
        <is>
          <t/>
        </is>
      </c>
      <c r="O6744" s="14" t="inlineStr">
        <is>
          <t/>
        </is>
      </c>
      <c r="P6744" s="14" t="inlineStr">
        <is>
          <t/>
        </is>
      </c>
      <c r="Q6744" s="14" t="inlineStr">
        <is>
          <t/>
        </is>
      </c>
      <c r="R6744" s="14" t="inlineStr">
        <is>
          <t/>
        </is>
      </c>
      <c r="S6744" s="14" t="inlineStr">
        <is>
          <t>https://www.contratacion.euskadi.eus/webkpe00-kpeperfi/es/contenidos/anuncio_contratacion/expcm476910/es_doc/images/logo_irun.jpg</t>
        </is>
      </c>
      <c r="T6744" s="14" t="inlineStr">
        <is>
          <t>Ayuntamiento de Irun</t>
        </is>
      </c>
      <c r="U6744" s="14" t="inlineStr">
        <is>
          <t>P2004900C - Ayuntamiento de Irun</t>
        </is>
      </c>
      <c r="V6744" s="14" t="inlineStr">
        <is>
          <t>Alcalde</t>
        </is>
      </c>
      <c r="W6744" s="14" t="inlineStr">
        <is>
          <t/>
        </is>
      </c>
      <c r="X6744" s="14" t="inlineStr">
        <is>
          <t/>
        </is>
      </c>
      <c r="Y6744" s="14" t="inlineStr">
        <is>
          <t/>
        </is>
      </c>
      <c r="Z6744" s="14" t="inlineStr">
        <is>
          <t>https://www.contratacion.euskadi.eus/anuncio_contratacion/servicios-lavado-y-limpieza-seco/expcm476910/webkpe00-kpesimpc/es/</t>
        </is>
      </c>
      <c r="AA6744" s="14" t="inlineStr">
        <is>
          <t>https://www.contratacion.euskadi.eus/webkpe00-kpesimpc/es/contenidos/anuncio_contratacion/expcm476910/es_doc/index.html</t>
        </is>
      </c>
      <c r="AB6744" s="14" t="inlineStr">
        <is>
          <t>https://www.contratacion.euskadi.eus/contenidos/anuncio_contratacion/expcm476910/es_doc/data/es_r01dtpd019bc11757073dc024533ca57b18d8d829b</t>
        </is>
      </c>
      <c r="AC6744" s="14" t="inlineStr">
        <is>
          <t>https://www.contratacion.euskadi.eus/contenidos/anuncio_contratacion/expcm476910/r01Index/expcm476910-idxContent.xml</t>
        </is>
      </c>
      <c r="AD6744" s="14" t="inlineStr">
        <is>
          <t>15/01/2026</t>
        </is>
      </c>
      <c r="AE6744" s="14" t="inlineStr">
        <is>
          <t>r01etpd1609338d519289790b178221e4fb71e6c81</t>
        </is>
      </c>
      <c r="AF6744" s="14" t="inlineStr">
        <is>
          <t>Ayuntamiento de Irun</t>
        </is>
      </c>
      <c r="AG6744" s="14" t="inlineStr">
        <is>
          <t>r01epd01416e3f95a714d6b8970fd1cb76fa92158</t>
        </is>
      </c>
      <c r="AH6744" s="14" t="inlineStr">
        <is>
          <t>Ayuntamiento de Irun</t>
        </is>
      </c>
      <c r="AI6744" s="14" t="inlineStr">
        <is>
          <t/>
        </is>
      </c>
      <c r="AJ6744" s="14" t="inlineStr">
        <is>
          <t/>
        </is>
      </c>
    </row>
    <row r="6745" customHeight="true" ht="15.0">
      <c r="A6745" s="14" t="inlineStr">
        <is>
          <t>Servicios de lavado y limpieza en seco</t>
        </is>
      </c>
      <c r="B6745" s="14" t="inlineStr">
        <is>
          <t/>
        </is>
      </c>
      <c r="C6745" s="14" t="inlineStr">
        <is>
          <t>Gobierno Vasco</t>
        </is>
      </c>
      <c r="D6745" s="14" t="inlineStr">
        <is>
          <t/>
        </is>
      </c>
      <c r="E6745" s="14" t="inlineStr">
        <is>
          <t/>
        </is>
      </c>
      <c r="F6745" s="14" t="inlineStr">
        <is>
          <t/>
        </is>
      </c>
      <c r="G6745" s="14" t="inlineStr">
        <is>
          <t>Servicios de lavado y limpieza en seco</t>
        </is>
      </c>
      <c r="H6745" s="14" t="inlineStr">
        <is>
          <t>Servicios de lavado y limpieza en seco</t>
        </is>
      </c>
      <c r="I6745" s="14" t="inlineStr">
        <is>
          <t/>
        </is>
      </c>
      <c r="J6745" s="14" t="inlineStr">
        <is>
          <t>15/01/2026</t>
        </is>
      </c>
      <c r="K6745" s="14" t="inlineStr">
        <is>
          <t>2025ZZAC0037-50576</t>
        </is>
      </c>
      <c r="L6745" s="14" t="inlineStr">
        <is>
          <t>Adjudicación provisional / definitiva</t>
        </is>
      </c>
      <c r="M6745" s="14" t="inlineStr">
        <is>
          <t>true</t>
        </is>
      </c>
      <c r="N6745" s="14" t="inlineStr">
        <is>
          <t/>
        </is>
      </c>
      <c r="O6745" s="14" t="inlineStr">
        <is>
          <t/>
        </is>
      </c>
      <c r="P6745" s="14" t="inlineStr">
        <is>
          <t/>
        </is>
      </c>
      <c r="Q6745" s="14" t="inlineStr">
        <is>
          <t/>
        </is>
      </c>
      <c r="R6745" s="14" t="inlineStr">
        <is>
          <t/>
        </is>
      </c>
      <c r="S6745" s="14" t="inlineStr">
        <is>
          <t>https://www.contratacion.euskadi.eus/webkpe00-kpeperfi/es/contenidos/anuncio_contratacion/expcm476911/es_doc/images/logo_irun.jpg</t>
        </is>
      </c>
      <c r="T6745" s="14" t="inlineStr">
        <is>
          <t>Ayuntamiento de Irun</t>
        </is>
      </c>
      <c r="U6745" s="14" t="inlineStr">
        <is>
          <t>P2004900C - Ayuntamiento de Irun</t>
        </is>
      </c>
      <c r="V6745" s="14" t="inlineStr">
        <is>
          <t>Alcalde</t>
        </is>
      </c>
      <c r="W6745" s="14" t="inlineStr">
        <is>
          <t/>
        </is>
      </c>
      <c r="X6745" s="14" t="inlineStr">
        <is>
          <t/>
        </is>
      </c>
      <c r="Y6745" s="14" t="inlineStr">
        <is>
          <t/>
        </is>
      </c>
      <c r="Z6745" s="14" t="inlineStr">
        <is>
          <t>https://www.contratacion.euskadi.eus/anuncio_contratacion/servicios-lavado-y-limpieza-seco/expcm476911/webkpe00-kpesimpc/es/</t>
        </is>
      </c>
      <c r="AA6745" s="14" t="inlineStr">
        <is>
          <t>https://www.contratacion.euskadi.eus/webkpe00-kpesimpc/es/contenidos/anuncio_contratacion/expcm476911/es_doc/index.html</t>
        </is>
      </c>
      <c r="AB6745" s="14" t="inlineStr">
        <is>
          <t>https://www.contratacion.euskadi.eus/contenidos/anuncio_contratacion/expcm476911/es_doc/data/es_r01dtpd19bc1177fab3dc02453dd8053d4ebf825ce</t>
        </is>
      </c>
      <c r="AC6745" s="14" t="inlineStr">
        <is>
          <t>https://www.contratacion.euskadi.eus/contenidos/anuncio_contratacion/expcm476911/r01Index/expcm476911-idxContent.xml</t>
        </is>
      </c>
      <c r="AD6745" s="14" t="inlineStr">
        <is>
          <t>15/01/2026</t>
        </is>
      </c>
      <c r="AE6745" s="14" t="inlineStr">
        <is>
          <t>r01etpd1609338d519289790b178221e4fb71e6c81</t>
        </is>
      </c>
      <c r="AF6745" s="14" t="inlineStr">
        <is>
          <t>Ayuntamiento de Irun</t>
        </is>
      </c>
      <c r="AG6745" s="14" t="inlineStr">
        <is>
          <t>r01epd01416e3f95a714d6b8970fd1cb76fa92158</t>
        </is>
      </c>
      <c r="AH6745" s="14" t="inlineStr">
        <is>
          <t>Ayuntamiento de Irun</t>
        </is>
      </c>
      <c r="AI6745" s="14" t="inlineStr">
        <is>
          <t/>
        </is>
      </c>
      <c r="AJ6745" s="14" t="inlineStr">
        <is>
          <t/>
        </is>
      </c>
    </row>
    <row r="6746" customHeight="true" ht="15.0">
      <c r="A6746" s="14" t="inlineStr">
        <is>
          <t>Comercial grupo anaya,s.a.-fondos bibliográficos-cba</t>
        </is>
      </c>
      <c r="B6746" s="14" t="inlineStr">
        <is>
          <t/>
        </is>
      </c>
      <c r="C6746" s="14" t="inlineStr">
        <is>
          <t>Gobierno Vasco</t>
        </is>
      </c>
      <c r="D6746" s="14" t="inlineStr">
        <is>
          <t/>
        </is>
      </c>
      <c r="E6746" s="14" t="inlineStr">
        <is>
          <t/>
        </is>
      </c>
      <c r="F6746" s="14" t="inlineStr">
        <is>
          <t/>
        </is>
      </c>
      <c r="G6746" s="14" t="inlineStr">
        <is>
          <t>Comercial grupo anaya,s.a.-fondos bibliográficos-cba</t>
        </is>
      </c>
      <c r="H6746" s="14" t="inlineStr">
        <is>
          <t>Comercial grupo anaya,s.a.-fondos bibliográficos-cba</t>
        </is>
      </c>
      <c r="I6746" s="14" t="inlineStr">
        <is>
          <t/>
        </is>
      </c>
      <c r="J6746" s="14" t="inlineStr">
        <is>
          <t>15/01/2026</t>
        </is>
      </c>
      <c r="K6746" s="14" t="inlineStr">
        <is>
          <t>2025ZABR1675</t>
        </is>
      </c>
      <c r="L6746" s="14" t="inlineStr">
        <is>
          <t>Adjudicación provisional / definitiva</t>
        </is>
      </c>
      <c r="M6746" s="14" t="inlineStr">
        <is>
          <t>true</t>
        </is>
      </c>
      <c r="N6746" s="14" t="inlineStr">
        <is>
          <t/>
        </is>
      </c>
      <c r="O6746" s="14" t="inlineStr">
        <is>
          <t/>
        </is>
      </c>
      <c r="P6746" s="14" t="inlineStr">
        <is>
          <t/>
        </is>
      </c>
      <c r="Q6746" s="14" t="inlineStr">
        <is>
          <t/>
        </is>
      </c>
      <c r="R6746" s="14" t="inlineStr">
        <is>
          <t/>
        </is>
      </c>
      <c r="S6746" s="14" t="inlineStr">
        <is>
          <t>https://www.contratacion.euskadi.eus/webkpe00-kpeperfi/es/contenidos/anuncio_contratacion/expcm476912/es_doc/images/logo_irun.jpg</t>
        </is>
      </c>
      <c r="T6746" s="14" t="inlineStr">
        <is>
          <t>Ayuntamiento de Irun</t>
        </is>
      </c>
      <c r="U6746" s="14" t="inlineStr">
        <is>
          <t>P2004900C - Ayuntamiento de Irun</t>
        </is>
      </c>
      <c r="V6746" s="14" t="inlineStr">
        <is>
          <t>Alcalde</t>
        </is>
      </c>
      <c r="W6746" s="14" t="inlineStr">
        <is>
          <t/>
        </is>
      </c>
      <c r="X6746" s="14" t="inlineStr">
        <is>
          <t/>
        </is>
      </c>
      <c r="Y6746" s="14" t="inlineStr">
        <is>
          <t/>
        </is>
      </c>
      <c r="Z6746" s="14" t="inlineStr">
        <is>
          <t>https://www.contratacion.euskadi.eus/anuncio_contratacion/comercial-grupo-anaya-s-fondos-bibliograficos-cba/expcm476912/webkpe00-kpesimpc/es/</t>
        </is>
      </c>
      <c r="AA6746" s="14" t="inlineStr">
        <is>
          <t>https://www.contratacion.euskadi.eus/webkpe00-kpesimpc/es/contenidos/anuncio_contratacion/expcm476912/es_doc/index.html</t>
        </is>
      </c>
      <c r="AB6746" s="14" t="inlineStr">
        <is>
          <t>https://www.contratacion.euskadi.eus/contenidos/anuncio_contratacion/expcm476912/es_doc/data/es_r01dtpd19bc117a7b63dc024538ac4e2704d69516b</t>
        </is>
      </c>
      <c r="AC6746" s="14" t="inlineStr">
        <is>
          <t>https://www.contratacion.euskadi.eus/contenidos/anuncio_contratacion/expcm476912/r01Index/expcm476912-idxContent.xml</t>
        </is>
      </c>
      <c r="AD6746" s="14" t="inlineStr">
        <is>
          <t>15/01/2026</t>
        </is>
      </c>
      <c r="AE6746" s="14" t="inlineStr">
        <is>
          <t>r01etpd1609338d519289790b178221e4fb71e6c81</t>
        </is>
      </c>
      <c r="AF6746" s="14" t="inlineStr">
        <is>
          <t>Ayuntamiento de Irun</t>
        </is>
      </c>
      <c r="AG6746" s="14" t="inlineStr">
        <is>
          <t>r01epd01416e3f95a714d6b8970fd1cb76fa92158</t>
        </is>
      </c>
      <c r="AH6746" s="14" t="inlineStr">
        <is>
          <t>Ayuntamiento de Irun</t>
        </is>
      </c>
      <c r="AI6746" s="14" t="inlineStr">
        <is>
          <t/>
        </is>
      </c>
      <c r="AJ6746" s="14" t="inlineStr">
        <is>
          <t/>
        </is>
      </c>
    </row>
    <row r="6747" customHeight="true" ht="15.0">
      <c r="A6747" s="14" t="inlineStr">
        <is>
          <t>Ficab-ilunion accesibilidad-subtitulado</t>
        </is>
      </c>
      <c r="B6747" s="14" t="inlineStr">
        <is>
          <t/>
        </is>
      </c>
      <c r="C6747" s="14" t="inlineStr">
        <is>
          <t>Gobierno Vasco</t>
        </is>
      </c>
      <c r="D6747" s="14" t="inlineStr">
        <is>
          <t/>
        </is>
      </c>
      <c r="E6747" s="14" t="inlineStr">
        <is>
          <t/>
        </is>
      </c>
      <c r="F6747" s="14" t="inlineStr">
        <is>
          <t/>
        </is>
      </c>
      <c r="G6747" s="14" t="inlineStr">
        <is>
          <t>Ficab-ilunion accesibilidad-subtitulado</t>
        </is>
      </c>
      <c r="H6747" s="14" t="inlineStr">
        <is>
          <t>Ficab-ilunion accesibilidad-subtitulado</t>
        </is>
      </c>
      <c r="I6747" s="14" t="inlineStr">
        <is>
          <t/>
        </is>
      </c>
      <c r="J6747" s="14" t="inlineStr">
        <is>
          <t>15/01/2026</t>
        </is>
      </c>
      <c r="K6747" s="14" t="inlineStr">
        <is>
          <t>2025ZABR2236</t>
        </is>
      </c>
      <c r="L6747" s="14" t="inlineStr">
        <is>
          <t>Adjudicación provisional / definitiva</t>
        </is>
      </c>
      <c r="M6747" s="14" t="inlineStr">
        <is>
          <t>true</t>
        </is>
      </c>
      <c r="N6747" s="14" t="inlineStr">
        <is>
          <t/>
        </is>
      </c>
      <c r="O6747" s="14" t="inlineStr">
        <is>
          <t/>
        </is>
      </c>
      <c r="P6747" s="14" t="inlineStr">
        <is>
          <t/>
        </is>
      </c>
      <c r="Q6747" s="14" t="inlineStr">
        <is>
          <t/>
        </is>
      </c>
      <c r="R6747" s="14" t="inlineStr">
        <is>
          <t/>
        </is>
      </c>
      <c r="S6747" s="14" t="inlineStr">
        <is>
          <t>https://www.contratacion.euskadi.eus/webkpe00-kpeperfi/es/contenidos/anuncio_contratacion/expcm476913/es_doc/images/logo_irun.jpg</t>
        </is>
      </c>
      <c r="T6747" s="14" t="inlineStr">
        <is>
          <t>Ayuntamiento de Irun</t>
        </is>
      </c>
      <c r="U6747" s="14" t="inlineStr">
        <is>
          <t>P2004900C - Ayuntamiento de Irun</t>
        </is>
      </c>
      <c r="V6747" s="14" t="inlineStr">
        <is>
          <t>Alcalde</t>
        </is>
      </c>
      <c r="W6747" s="14" t="inlineStr">
        <is>
          <t/>
        </is>
      </c>
      <c r="X6747" s="14" t="inlineStr">
        <is>
          <t/>
        </is>
      </c>
      <c r="Y6747" s="14" t="inlineStr">
        <is>
          <t/>
        </is>
      </c>
      <c r="Z6747" s="14" t="inlineStr">
        <is>
          <t>https://www.contratacion.euskadi.eus/anuncio_contratacion/ficab-ilunion-accesibilidad-subtitulado/webkpe00-kpesimpc/es/</t>
        </is>
      </c>
      <c r="AA6747" s="14" t="inlineStr">
        <is>
          <t>https://www.contratacion.euskadi.eus/webkpe00-kpesimpc/es/contenidos/anuncio_contratacion/expcm476913/es_doc/index.html</t>
        </is>
      </c>
      <c r="AB6747" s="14" t="inlineStr">
        <is>
          <t>https://www.contratacion.euskadi.eus/contenidos/anuncio_contratacion/expcm476913/es_doc/data/es_r01dtpd19bc117cfb03dc0245318a2a3902004a9d7</t>
        </is>
      </c>
      <c r="AC6747" s="14" t="inlineStr">
        <is>
          <t>https://www.contratacion.euskadi.eus/contenidos/anuncio_contratacion/expcm476913/r01Index/expcm476913-idxContent.xml</t>
        </is>
      </c>
      <c r="AD6747" s="14" t="inlineStr">
        <is>
          <t>15/01/2026</t>
        </is>
      </c>
      <c r="AE6747" s="14" t="inlineStr">
        <is>
          <t>r01etpd1609338d519289790b178221e4fb71e6c81</t>
        </is>
      </c>
      <c r="AF6747" s="14" t="inlineStr">
        <is>
          <t>Ayuntamiento de Irun</t>
        </is>
      </c>
      <c r="AG6747" s="14" t="inlineStr">
        <is>
          <t>r01epd01416e3f95a714d6b8970fd1cb76fa92158</t>
        </is>
      </c>
      <c r="AH6747" s="14" t="inlineStr">
        <is>
          <t>Ayuntamiento de Irun</t>
        </is>
      </c>
      <c r="AI6747" s="14" t="inlineStr">
        <is>
          <t/>
        </is>
      </c>
      <c r="AJ6747" s="14" t="inlineStr">
        <is>
          <t/>
        </is>
      </c>
    </row>
    <row r="6748" customHeight="true" ht="15.0">
      <c r="A6748" s="14" t="inlineStr">
        <is>
          <t>Servicios de reparación y mantenimiento de maquinaria</t>
        </is>
      </c>
      <c r="B6748" s="14" t="inlineStr">
        <is>
          <t/>
        </is>
      </c>
      <c r="C6748" s="14" t="inlineStr">
        <is>
          <t>Gobierno Vasco</t>
        </is>
      </c>
      <c r="D6748" s="14" t="inlineStr">
        <is>
          <t/>
        </is>
      </c>
      <c r="E6748" s="14" t="inlineStr">
        <is>
          <t/>
        </is>
      </c>
      <c r="F6748" s="14" t="inlineStr">
        <is>
          <t/>
        </is>
      </c>
      <c r="G6748" s="14" t="inlineStr">
        <is>
          <t>Servicios de reparación y mantenimiento de maquinaria</t>
        </is>
      </c>
      <c r="H6748" s="14" t="inlineStr">
        <is>
          <t>Servicios de reparación y mantenimiento de maquinaria</t>
        </is>
      </c>
      <c r="I6748" s="14" t="inlineStr">
        <is>
          <t/>
        </is>
      </c>
      <c r="J6748" s="14" t="inlineStr">
        <is>
          <t>15/01/2026</t>
        </is>
      </c>
      <c r="K6748" s="14" t="inlineStr">
        <is>
          <t>2025ZZAC0006-50159</t>
        </is>
      </c>
      <c r="L6748" s="14" t="inlineStr">
        <is>
          <t>Adjudicación provisional / definitiva</t>
        </is>
      </c>
      <c r="M6748" s="14" t="inlineStr">
        <is>
          <t>true</t>
        </is>
      </c>
      <c r="N6748" s="14" t="inlineStr">
        <is>
          <t/>
        </is>
      </c>
      <c r="O6748" s="14" t="inlineStr">
        <is>
          <t/>
        </is>
      </c>
      <c r="P6748" s="14" t="inlineStr">
        <is>
          <t/>
        </is>
      </c>
      <c r="Q6748" s="14" t="inlineStr">
        <is>
          <t/>
        </is>
      </c>
      <c r="R6748" s="14" t="inlineStr">
        <is>
          <t/>
        </is>
      </c>
      <c r="S6748" s="14" t="inlineStr">
        <is>
          <t>https://www.contratacion.euskadi.eus/webkpe00-kpeperfi/es/contenidos/anuncio_contratacion/expcm476914/es_doc/images/logo_irun.jpg</t>
        </is>
      </c>
      <c r="T6748" s="14" t="inlineStr">
        <is>
          <t>Ayuntamiento de Irun</t>
        </is>
      </c>
      <c r="U6748" s="14" t="inlineStr">
        <is>
          <t>P2004900C - Ayuntamiento de Irun</t>
        </is>
      </c>
      <c r="V6748" s="14" t="inlineStr">
        <is>
          <t>Alcalde</t>
        </is>
      </c>
      <c r="W6748" s="14" t="inlineStr">
        <is>
          <t/>
        </is>
      </c>
      <c r="X6748" s="14" t="inlineStr">
        <is>
          <t/>
        </is>
      </c>
      <c r="Y6748" s="14" t="inlineStr">
        <is>
          <t/>
        </is>
      </c>
      <c r="Z6748" s="14" t="inlineStr">
        <is>
          <t>https://www.contratacion.euskadi.eus/anuncio_contratacion/servicios-reparacion-y-mantenimiento-maquinaria/expcm476914/webkpe00-kpesimpc/es/</t>
        </is>
      </c>
      <c r="AA6748" s="14" t="inlineStr">
        <is>
          <t>https://www.contratacion.euskadi.eus/webkpe00-kpesimpc/es/contenidos/anuncio_contratacion/expcm476914/es_doc/index.html</t>
        </is>
      </c>
      <c r="AB6748" s="14" t="inlineStr">
        <is>
          <t>https://www.contratacion.euskadi.eus/contenidos/anuncio_contratacion/expcm476914/es_doc/data/es_r01dtpd19bc11bc4165ccad867e716022fc748ee5f</t>
        </is>
      </c>
      <c r="AC6748" s="14" t="inlineStr">
        <is>
          <t>https://www.contratacion.euskadi.eus/contenidos/anuncio_contratacion/expcm476914/r01Index/expcm476914-idxContent.xml</t>
        </is>
      </c>
      <c r="AD6748" s="14" t="inlineStr">
        <is>
          <t>15/01/2026</t>
        </is>
      </c>
      <c r="AE6748" s="14" t="inlineStr">
        <is>
          <t>r01etpd1609338d519289790b178221e4fb71e6c81</t>
        </is>
      </c>
      <c r="AF6748" s="14" t="inlineStr">
        <is>
          <t>Ayuntamiento de Irun</t>
        </is>
      </c>
      <c r="AG6748" s="14" t="inlineStr">
        <is>
          <t>r01epd01416e3f95a714d6b8970fd1cb76fa92158</t>
        </is>
      </c>
      <c r="AH6748" s="14" t="inlineStr">
        <is>
          <t>Ayuntamiento de Irun</t>
        </is>
      </c>
      <c r="AI6748" s="14" t="inlineStr">
        <is>
          <t/>
        </is>
      </c>
      <c r="AJ6748" s="14" t="inlineStr">
        <is>
          <t/>
        </is>
      </c>
    </row>
    <row r="6749" customHeight="true" ht="15.0">
      <c r="A6749" s="14" t="inlineStr">
        <is>
          <t>Musika-tresnak konpontzeko eta mantentzeko zerbitzuak</t>
        </is>
      </c>
      <c r="B6749" s="14" t="inlineStr">
        <is>
          <t/>
        </is>
      </c>
      <c r="C6749" s="14" t="inlineStr">
        <is>
          <t>Gobierno Vasco</t>
        </is>
      </c>
      <c r="D6749" s="14" t="inlineStr">
        <is>
          <t/>
        </is>
      </c>
      <c r="E6749" s="14" t="inlineStr">
        <is>
          <t/>
        </is>
      </c>
      <c r="F6749" s="14" t="inlineStr">
        <is>
          <t/>
        </is>
      </c>
      <c r="G6749" s="14" t="inlineStr">
        <is>
          <t>Musika-tresnak konpontzeko eta mantentzeko zerbitzuak</t>
        </is>
      </c>
      <c r="H6749" s="14" t="inlineStr">
        <is>
          <t>Musika-tresnak konpontzeko eta mantentzeko zerbitzuak</t>
        </is>
      </c>
      <c r="I6749" s="14" t="inlineStr">
        <is>
          <t/>
        </is>
      </c>
      <c r="J6749" s="14" t="inlineStr">
        <is>
          <t>15/01/2026</t>
        </is>
      </c>
      <c r="K6749" s="14" t="inlineStr">
        <is>
          <t>2025ZZAC0021-50098</t>
        </is>
      </c>
      <c r="L6749" s="14" t="inlineStr">
        <is>
          <t>Adjudicación provisional / definitiva</t>
        </is>
      </c>
      <c r="M6749" s="14" t="inlineStr">
        <is>
          <t>true</t>
        </is>
      </c>
      <c r="N6749" s="14" t="inlineStr">
        <is>
          <t/>
        </is>
      </c>
      <c r="O6749" s="14" t="inlineStr">
        <is>
          <t/>
        </is>
      </c>
      <c r="P6749" s="14" t="inlineStr">
        <is>
          <t/>
        </is>
      </c>
      <c r="Q6749" s="14" t="inlineStr">
        <is>
          <t/>
        </is>
      </c>
      <c r="R6749" s="14" t="inlineStr">
        <is>
          <t/>
        </is>
      </c>
      <c r="S6749" s="14" t="inlineStr">
        <is>
          <t>https://www.contratacion.euskadi.eus/webkpe00-kpeperfi/es/contenidos/anuncio_contratacion/expcm476915/es_doc/images/logo_irun.jpg</t>
        </is>
      </c>
      <c r="T6749" s="14" t="inlineStr">
        <is>
          <t>Ayuntamiento de Irun</t>
        </is>
      </c>
      <c r="U6749" s="14" t="inlineStr">
        <is>
          <t>P2004900C - Ayuntamiento de Irun</t>
        </is>
      </c>
      <c r="V6749" s="14" t="inlineStr">
        <is>
          <t>Alcalde</t>
        </is>
      </c>
      <c r="W6749" s="14" t="inlineStr">
        <is>
          <t/>
        </is>
      </c>
      <c r="X6749" s="14" t="inlineStr">
        <is>
          <t/>
        </is>
      </c>
      <c r="Y6749" s="14" t="inlineStr">
        <is>
          <t/>
        </is>
      </c>
      <c r="Z6749" s="14" t="inlineStr">
        <is>
          <t>https://www.contratacion.euskadi.eus/anuncio_contratacion/musika-tresnak-konpontzeko-eta-mantentzeko-zerbitzuak/expcm476915/webkpe00-kpesimpc/es/</t>
        </is>
      </c>
      <c r="AA6749" s="14" t="inlineStr">
        <is>
          <t>https://www.contratacion.euskadi.eus/webkpe00-kpesimpc/es/contenidos/anuncio_contratacion/expcm476915/es_doc/index.html</t>
        </is>
      </c>
      <c r="AB6749" s="14" t="inlineStr">
        <is>
          <t>https://www.contratacion.euskadi.eus/contenidos/anuncio_contratacion/expcm476915/es_doc/data/es_r01dtpd19bc11beb905ccad86728da3931996d45d2</t>
        </is>
      </c>
      <c r="AC6749" s="14" t="inlineStr">
        <is>
          <t>https://www.contratacion.euskadi.eus/contenidos/anuncio_contratacion/expcm476915/r01Index/expcm476915-idxContent.xml</t>
        </is>
      </c>
      <c r="AD6749" s="14" t="inlineStr">
        <is>
          <t>15/01/2026</t>
        </is>
      </c>
      <c r="AE6749" s="14" t="inlineStr">
        <is>
          <t>r01etpd1609338d519289790b178221e4fb71e6c81</t>
        </is>
      </c>
      <c r="AF6749" s="14" t="inlineStr">
        <is>
          <t>Ayuntamiento de Irun</t>
        </is>
      </c>
      <c r="AG6749" s="14" t="inlineStr">
        <is>
          <t>r01epd01416e3f95a714d6b8970fd1cb76fa92158</t>
        </is>
      </c>
      <c r="AH6749" s="14" t="inlineStr">
        <is>
          <t>Ayuntamiento de Irun</t>
        </is>
      </c>
      <c r="AI6749" s="14" t="inlineStr">
        <is>
          <t/>
        </is>
      </c>
      <c r="AJ6749" s="14" t="inlineStr">
        <is>
          <t/>
        </is>
      </c>
    </row>
    <row r="6750" customHeight="true" ht="15.0">
      <c r="A6750" s="14" t="inlineStr">
        <is>
          <t>Musika-tresnak konpontzeko eta mantentzeko zerbitzuak</t>
        </is>
      </c>
      <c r="B6750" s="14" t="inlineStr">
        <is>
          <t/>
        </is>
      </c>
      <c r="C6750" s="14" t="inlineStr">
        <is>
          <t>Gobierno Vasco</t>
        </is>
      </c>
      <c r="D6750" s="14" t="inlineStr">
        <is>
          <t/>
        </is>
      </c>
      <c r="E6750" s="14" t="inlineStr">
        <is>
          <t/>
        </is>
      </c>
      <c r="F6750" s="14" t="inlineStr">
        <is>
          <t/>
        </is>
      </c>
      <c r="G6750" s="14" t="inlineStr">
        <is>
          <t>Musika-tresnak konpontzeko eta mantentzeko zerbitzuak</t>
        </is>
      </c>
      <c r="H6750" s="14" t="inlineStr">
        <is>
          <t>Musika-tresnak konpontzeko eta mantentzeko zerbitzuak</t>
        </is>
      </c>
      <c r="I6750" s="14" t="inlineStr">
        <is>
          <t/>
        </is>
      </c>
      <c r="J6750" s="14" t="inlineStr">
        <is>
          <t>15/01/2026</t>
        </is>
      </c>
      <c r="K6750" s="14" t="inlineStr">
        <is>
          <t>2025ZZAC0021-50099</t>
        </is>
      </c>
      <c r="L6750" s="14" t="inlineStr">
        <is>
          <t>Adjudicación provisional / definitiva</t>
        </is>
      </c>
      <c r="M6750" s="14" t="inlineStr">
        <is>
          <t>true</t>
        </is>
      </c>
      <c r="N6750" s="14" t="inlineStr">
        <is>
          <t/>
        </is>
      </c>
      <c r="O6750" s="14" t="inlineStr">
        <is>
          <t/>
        </is>
      </c>
      <c r="P6750" s="14" t="inlineStr">
        <is>
          <t/>
        </is>
      </c>
      <c r="Q6750" s="14" t="inlineStr">
        <is>
          <t/>
        </is>
      </c>
      <c r="R6750" s="14" t="inlineStr">
        <is>
          <t/>
        </is>
      </c>
      <c r="S6750" s="14" t="inlineStr">
        <is>
          <t>https://www.contratacion.euskadi.eus/webkpe00-kpeperfi/es/contenidos/anuncio_contratacion/expcm476916/es_doc/images/logo_irun.jpg</t>
        </is>
      </c>
      <c r="T6750" s="14" t="inlineStr">
        <is>
          <t>Ayuntamiento de Irun</t>
        </is>
      </c>
      <c r="U6750" s="14" t="inlineStr">
        <is>
          <t>P2004900C - Ayuntamiento de Irun</t>
        </is>
      </c>
      <c r="V6750" s="14" t="inlineStr">
        <is>
          <t>Alcalde</t>
        </is>
      </c>
      <c r="W6750" s="14" t="inlineStr">
        <is>
          <t/>
        </is>
      </c>
      <c r="X6750" s="14" t="inlineStr">
        <is>
          <t/>
        </is>
      </c>
      <c r="Y6750" s="14" t="inlineStr">
        <is>
          <t/>
        </is>
      </c>
      <c r="Z6750" s="14" t="inlineStr">
        <is>
          <t>https://www.contratacion.euskadi.eus/anuncio_contratacion/musika-tresnak-konpontzeko-eta-mantentzeko-zerbitzuak/expcm476916/webkpe00-kpesimpc/es/</t>
        </is>
      </c>
      <c r="AA6750" s="14" t="inlineStr">
        <is>
          <t>https://www.contratacion.euskadi.eus/webkpe00-kpesimpc/es/contenidos/anuncio_contratacion/expcm476916/es_doc/index.html</t>
        </is>
      </c>
      <c r="AB6750" s="14" t="inlineStr">
        <is>
          <t>https://www.contratacion.euskadi.eus/contenidos/anuncio_contratacion/expcm476916/es_doc/data/es_r01dtpd19bc11c136a5ccad8672d794bac90b62efe</t>
        </is>
      </c>
      <c r="AC6750" s="14" t="inlineStr">
        <is>
          <t>https://www.contratacion.euskadi.eus/contenidos/anuncio_contratacion/expcm476916/r01Index/expcm476916-idxContent.xml</t>
        </is>
      </c>
      <c r="AD6750" s="14" t="inlineStr">
        <is>
          <t>15/01/2026</t>
        </is>
      </c>
      <c r="AE6750" s="14" t="inlineStr">
        <is>
          <t>r01etpd1609338d519289790b178221e4fb71e6c81</t>
        </is>
      </c>
      <c r="AF6750" s="14" t="inlineStr">
        <is>
          <t>Ayuntamiento de Irun</t>
        </is>
      </c>
      <c r="AG6750" s="14" t="inlineStr">
        <is>
          <t>r01epd01416e3f95a714d6b8970fd1cb76fa92158</t>
        </is>
      </c>
      <c r="AH6750" s="14" t="inlineStr">
        <is>
          <t>Ayuntamiento de Irun</t>
        </is>
      </c>
      <c r="AI6750" s="14" t="inlineStr">
        <is>
          <t/>
        </is>
      </c>
      <c r="AJ6750" s="14" t="inlineStr">
        <is>
          <t/>
        </is>
      </c>
    </row>
    <row r="6751" customHeight="true" ht="15.0">
      <c r="A6751" s="14" t="inlineStr">
        <is>
          <t>Servicio para elaborar el Plan de Estrategia Digital de la DFA y el Sector Público Foral (2026 - 2030)</t>
        </is>
      </c>
      <c r="B6751" s="14" t="inlineStr">
        <is>
          <t/>
        </is>
      </c>
      <c r="C6751" s="14" t="inlineStr">
        <is>
          <t>Gobierno Vasco</t>
        </is>
      </c>
      <c r="D6751" s="14" t="inlineStr">
        <is>
          <t/>
        </is>
      </c>
      <c r="E6751" s="14" t="inlineStr">
        <is>
          <t/>
        </is>
      </c>
      <c r="F6751" s="14" t="inlineStr">
        <is>
          <t/>
        </is>
      </c>
      <c r="G6751" s="14" t="inlineStr">
        <is>
          <t>Servicio para elaborar el Plan de Estrategia Digital de la DFA y el Sector Público Foral (2026 - 2030)</t>
        </is>
      </c>
      <c r="H6751" s="14" t="inlineStr">
        <is>
          <t>Servicio para elaborar el Plan de Estrategia Digital de la DFA y el Sector Público Foral (2026 - 2030)</t>
        </is>
      </c>
      <c r="I6751" s="14" t="inlineStr">
        <is>
          <t/>
        </is>
      </c>
      <c r="J6751" s="14" t="inlineStr">
        <is>
          <t>15/01/2026</t>
        </is>
      </c>
      <c r="K6751" s="14" t="inlineStr">
        <is>
          <t>109/25</t>
        </is>
      </c>
      <c r="L6751" s="14" t="inlineStr">
        <is>
          <t>Adjudicación provisional / definitiva</t>
        </is>
      </c>
      <c r="M6751" s="14" t="inlineStr">
        <is>
          <t>true</t>
        </is>
      </c>
      <c r="N6751" s="14" t="inlineStr">
        <is>
          <t/>
        </is>
      </c>
      <c r="O6751" s="14" t="inlineStr">
        <is>
          <t/>
        </is>
      </c>
      <c r="P6751" s="14" t="inlineStr">
        <is>
          <t/>
        </is>
      </c>
      <c r="Q6751" s="14" t="inlineStr">
        <is>
          <t/>
        </is>
      </c>
      <c r="R6751" s="14" t="inlineStr">
        <is>
          <t/>
        </is>
      </c>
      <c r="S6751" s="14" t="inlineStr">
        <is>
          <t>https://www.contratacion.euskadi.eus/webkpe00-kpeperfi/es/contenidos/anuncio_contratacion/expcm476917/es_doc/images/logo_DFA.jpg</t>
        </is>
      </c>
      <c r="T6751" s="14" t="inlineStr">
        <is>
          <t>Diputación Foral de Álava</t>
        </is>
      </c>
      <c r="U6751" s="14" t="inlineStr">
        <is>
          <t>P0100000I - Departamento de Empleo, Comercio, Turismo y Administración Foral</t>
        </is>
      </c>
      <c r="V6751" s="14" t="inlineStr">
        <is>
          <t>Diputado/a Foral del Departamento de Empleo, Comercio, Turismo y Administración Foral</t>
        </is>
      </c>
      <c r="W6751" s="14" t="inlineStr">
        <is>
          <t/>
        </is>
      </c>
      <c r="X6751" s="14" t="inlineStr">
        <is>
          <t/>
        </is>
      </c>
      <c r="Y6751" s="14" t="inlineStr">
        <is>
          <t/>
        </is>
      </c>
      <c r="Z6751" s="14" t="inlineStr">
        <is>
          <t>https://www.contratacion.euskadi.eus/anuncio_contratacion/servicio-elaborar-plan-estrategia-digital-dfa-y-sector-publico-foral-2026-2030/webkpe00-kpesimpc/es/</t>
        </is>
      </c>
      <c r="AA6751" s="14" t="inlineStr">
        <is>
          <t>https://www.contratacion.euskadi.eus/webkpe00-kpesimpc/es/contenidos/anuncio_contratacion/expcm476917/es_doc/index.html</t>
        </is>
      </c>
      <c r="AB6751" s="14" t="inlineStr">
        <is>
          <t>https://www.contratacion.euskadi.eus/contenidos/anuncio_contratacion/expcm476917/es_doc/data/es_r01dtpd19bc13bce256a7b6f1fb2f191c621b6e86f</t>
        </is>
      </c>
      <c r="AC6751" s="14" t="inlineStr">
        <is>
          <t>https://www.contratacion.euskadi.eus/contenidos/anuncio_contratacion/expcm476917/r01Index/expcm476917-idxContent.xml</t>
        </is>
      </c>
      <c r="AD6751" s="14" t="inlineStr">
        <is>
          <t>15/01/2026</t>
        </is>
      </c>
      <c r="AE6751" s="14" t="inlineStr">
        <is>
          <t>r01epd01218c2ce3ee1bfc5662b5b327f5ea8ff35</t>
        </is>
      </c>
      <c r="AF6751" s="14" t="inlineStr">
        <is>
          <t>Diputación Foral Araba</t>
        </is>
      </c>
      <c r="AG6751" s="14" t="inlineStr">
        <is>
          <t>r01epd01218c11827b1bfc566489774bdfda7b7be</t>
        </is>
      </c>
      <c r="AH6751" s="14" t="inlineStr">
        <is>
          <t>Departamento de Fomento del Empleo, Comercio y Turismo y de Administración Foral</t>
        </is>
      </c>
      <c r="AI6751" s="14" t="inlineStr">
        <is>
          <t/>
        </is>
      </c>
      <c r="AJ6751" s="14" t="inlineStr">
        <is>
          <t/>
        </is>
      </c>
    </row>
    <row r="6752" customHeight="true" ht="15.0">
      <c r="A6752" s="14" t="inlineStr">
        <is>
          <t>Suministro de los neumáticos traseros del tractor marca VALTRA con matrícula 5698-DJV</t>
        </is>
      </c>
      <c r="B6752" s="14" t="inlineStr">
        <is>
          <t/>
        </is>
      </c>
      <c r="C6752" s="14" t="inlineStr">
        <is>
          <t>Gobierno Vasco</t>
        </is>
      </c>
      <c r="D6752" s="14" t="inlineStr">
        <is>
          <t/>
        </is>
      </c>
      <c r="E6752" s="14" t="inlineStr">
        <is>
          <t/>
        </is>
      </c>
      <c r="F6752" s="14" t="inlineStr">
        <is>
          <t/>
        </is>
      </c>
      <c r="G6752" s="14" t="inlineStr">
        <is>
          <t>Suministro de los neumáticos traseros del tractor marca VALTRA con matrícula 5698-DJV</t>
        </is>
      </c>
      <c r="H6752" s="14" t="inlineStr">
        <is>
          <t>Suministro de los neumáticos traseros del tractor marca VALTRA con matrícula 5698-DJV</t>
        </is>
      </c>
      <c r="I6752" s="14" t="inlineStr">
        <is>
          <t/>
        </is>
      </c>
      <c r="J6752" s="14" t="inlineStr">
        <is>
          <t>15/01/2026</t>
        </is>
      </c>
      <c r="K6752" s="14" t="inlineStr">
        <is>
          <t>110/25</t>
        </is>
      </c>
      <c r="L6752" s="14" t="inlineStr">
        <is>
          <t>Adjudicación provisional / definitiva</t>
        </is>
      </c>
      <c r="M6752" s="14" t="inlineStr">
        <is>
          <t>true</t>
        </is>
      </c>
      <c r="N6752" s="14" t="inlineStr">
        <is>
          <t/>
        </is>
      </c>
      <c r="O6752" s="14" t="inlineStr">
        <is>
          <t/>
        </is>
      </c>
      <c r="P6752" s="14" t="inlineStr">
        <is>
          <t/>
        </is>
      </c>
      <c r="Q6752" s="14" t="inlineStr">
        <is>
          <t/>
        </is>
      </c>
      <c r="R6752" s="14" t="inlineStr">
        <is>
          <t/>
        </is>
      </c>
      <c r="S6752" s="14" t="inlineStr">
        <is>
          <t>https://www.contratacion.euskadi.eus/webkpe00-kpeperfi/es/contenidos/anuncio_contratacion/expcm476918/es_doc/images/logo_DFA.jpg</t>
        </is>
      </c>
      <c r="T6752" s="14" t="inlineStr">
        <is>
          <t>Diputación Foral de Álava</t>
        </is>
      </c>
      <c r="U6752" s="14" t="inlineStr">
        <is>
          <t>P0100000I - Departamento de Empleo, Comercio, Turismo y Administración Foral</t>
        </is>
      </c>
      <c r="V6752" s="14" t="inlineStr">
        <is>
          <t>Diputado/a Foral del Departamento de Empleo, Comercio, Turismo y Administración Foral</t>
        </is>
      </c>
      <c r="W6752" s="14" t="inlineStr">
        <is>
          <t/>
        </is>
      </c>
      <c r="X6752" s="14" t="inlineStr">
        <is>
          <t/>
        </is>
      </c>
      <c r="Y6752" s="14" t="inlineStr">
        <is>
          <t/>
        </is>
      </c>
      <c r="Z6752" s="14" t="inlineStr">
        <is>
          <t>https://www.contratacion.euskadi.eus/anuncio_contratacion/suministro-neumaticos-traseros-del-tractor-marca-valtra-matricula-5698-djv/webkpe00-kpesimpc/es/</t>
        </is>
      </c>
      <c r="AA6752" s="14" t="inlineStr">
        <is>
          <t>https://www.contratacion.euskadi.eus/webkpe00-kpesimpc/es/contenidos/anuncio_contratacion/expcm476918/es_doc/index.html</t>
        </is>
      </c>
      <c r="AB6752" s="14" t="inlineStr">
        <is>
          <t>https://www.contratacion.euskadi.eus/contenidos/anuncio_contratacion/expcm476918/es_doc/data/es_r01dtpd19bc13bf62d6a7b6f1f95c5162e6df2d2a7</t>
        </is>
      </c>
      <c r="AC6752" s="14" t="inlineStr">
        <is>
          <t>https://www.contratacion.euskadi.eus/contenidos/anuncio_contratacion/expcm476918/r01Index/expcm476918-idxContent.xml</t>
        </is>
      </c>
      <c r="AD6752" s="14" t="inlineStr">
        <is>
          <t>15/01/2026</t>
        </is>
      </c>
      <c r="AE6752" s="14" t="inlineStr">
        <is>
          <t>r01epd01218c2ce3ee1bfc5662b5b327f5ea8ff35</t>
        </is>
      </c>
      <c r="AF6752" s="14" t="inlineStr">
        <is>
          <t>Diputación Foral Araba</t>
        </is>
      </c>
      <c r="AG6752" s="14" t="inlineStr">
        <is>
          <t>r01epd01218c11827b1bfc566489774bdfda7b7be</t>
        </is>
      </c>
      <c r="AH6752" s="14" t="inlineStr">
        <is>
          <t>Departamento de Fomento del Empleo, Comercio y Turismo y de Administración Foral</t>
        </is>
      </c>
      <c r="AI6752" s="14" t="inlineStr">
        <is>
          <t/>
        </is>
      </c>
      <c r="AJ6752" s="14" t="inlineStr">
        <is>
          <t/>
        </is>
      </c>
    </row>
    <row r="6753" customHeight="true" ht="15.0">
      <c r="A6753" s="14" t="inlineStr">
        <is>
          <t>Montaje de carriles electrificados en la instalación de alumbrado en Quejana</t>
        </is>
      </c>
      <c r="B6753" s="14" t="inlineStr">
        <is>
          <t/>
        </is>
      </c>
      <c r="C6753" s="14" t="inlineStr">
        <is>
          <t>Gobierno Vasco</t>
        </is>
      </c>
      <c r="D6753" s="14" t="inlineStr">
        <is>
          <t/>
        </is>
      </c>
      <c r="E6753" s="14" t="inlineStr">
        <is>
          <t/>
        </is>
      </c>
      <c r="F6753" s="14" t="inlineStr">
        <is>
          <t/>
        </is>
      </c>
      <c r="G6753" s="14" t="inlineStr">
        <is>
          <t>Montaje de carriles electrificados en la instalación de alumbrado en Quejana</t>
        </is>
      </c>
      <c r="H6753" s="14" t="inlineStr">
        <is>
          <t>Montaje de carriles electrificados en la instalación de alumbrado en Quejana</t>
        </is>
      </c>
      <c r="I6753" s="14" t="inlineStr">
        <is>
          <t/>
        </is>
      </c>
      <c r="J6753" s="14" t="inlineStr">
        <is>
          <t>15/01/2026</t>
        </is>
      </c>
      <c r="K6753" s="14" t="inlineStr">
        <is>
          <t>112/25</t>
        </is>
      </c>
      <c r="L6753" s="14" t="inlineStr">
        <is>
          <t>Adjudicación provisional / definitiva</t>
        </is>
      </c>
      <c r="M6753" s="14" t="inlineStr">
        <is>
          <t>true</t>
        </is>
      </c>
      <c r="N6753" s="14" t="inlineStr">
        <is>
          <t/>
        </is>
      </c>
      <c r="O6753" s="14" t="inlineStr">
        <is>
          <t/>
        </is>
      </c>
      <c r="P6753" s="14" t="inlineStr">
        <is>
          <t/>
        </is>
      </c>
      <c r="Q6753" s="14" t="inlineStr">
        <is>
          <t/>
        </is>
      </c>
      <c r="R6753" s="14" t="inlineStr">
        <is>
          <t/>
        </is>
      </c>
      <c r="S6753" s="14" t="inlineStr">
        <is>
          <t>https://www.contratacion.euskadi.eus/webkpe00-kpeperfi/es/contenidos/anuncio_contratacion/expcm476919/es_doc/images/logo_DFA.jpg</t>
        </is>
      </c>
      <c r="T6753" s="14" t="inlineStr">
        <is>
          <t>Diputación Foral de Álava</t>
        </is>
      </c>
      <c r="U6753" s="14" t="inlineStr">
        <is>
          <t>P0100000I - Departamento de Empleo, Comercio, Turismo y Administración Foral</t>
        </is>
      </c>
      <c r="V6753" s="14" t="inlineStr">
        <is>
          <t>Diputado/a Foral del Departamento de Empleo, Comercio, Turismo y Administración Foral</t>
        </is>
      </c>
      <c r="W6753" s="14" t="inlineStr">
        <is>
          <t/>
        </is>
      </c>
      <c r="X6753" s="14" t="inlineStr">
        <is>
          <t/>
        </is>
      </c>
      <c r="Y6753" s="14" t="inlineStr">
        <is>
          <t/>
        </is>
      </c>
      <c r="Z6753" s="14" t="inlineStr">
        <is>
          <t>https://www.contratacion.euskadi.eus/anuncio_contratacion/montaje-carriles-electrificados-instalacion-alumbrado-quejana/webkpe00-kpesimpc/es/</t>
        </is>
      </c>
      <c r="AA6753" s="14" t="inlineStr">
        <is>
          <t>https://www.contratacion.euskadi.eus/webkpe00-kpesimpc/es/contenidos/anuncio_contratacion/expcm476919/es_doc/index.html</t>
        </is>
      </c>
      <c r="AB6753" s="14" t="inlineStr">
        <is>
          <t>https://www.contratacion.euskadi.eus/contenidos/anuncio_contratacion/expcm476919/es_doc/data/es_r01dtpd19bc13c1e276a7b6f1ff0ffbd78e8d9abbe</t>
        </is>
      </c>
      <c r="AC6753" s="14" t="inlineStr">
        <is>
          <t>https://www.contratacion.euskadi.eus/contenidos/anuncio_contratacion/expcm476919/r01Index/expcm476919-idxContent.xml</t>
        </is>
      </c>
      <c r="AD6753" s="14" t="inlineStr">
        <is>
          <t>15/01/2026</t>
        </is>
      </c>
      <c r="AE6753" s="14" t="inlineStr">
        <is>
          <t>r01epd01218c2ce3ee1bfc5662b5b327f5ea8ff35</t>
        </is>
      </c>
      <c r="AF6753" s="14" t="inlineStr">
        <is>
          <t>Diputación Foral Araba</t>
        </is>
      </c>
      <c r="AG6753" s="14" t="inlineStr">
        <is>
          <t>r01epd01218c11827b1bfc566489774bdfda7b7be</t>
        </is>
      </c>
      <c r="AH6753" s="14" t="inlineStr">
        <is>
          <t>Departamento de Fomento del Empleo, Comercio y Turismo y de Administración Foral</t>
        </is>
      </c>
      <c r="AI6753" s="14" t="inlineStr">
        <is>
          <t/>
        </is>
      </c>
      <c r="AJ6753" s="14" t="inlineStr">
        <is>
          <t/>
        </is>
      </c>
    </row>
    <row r="6754" customHeight="true" ht="15.0">
      <c r="A6754" s="14" t="inlineStr">
        <is>
          <t>Desarrollo de una aplicación web dentro de la plataforma MS Power Apps para realizar el seguimiento financiero de proyectos</t>
        </is>
      </c>
      <c r="B6754" s="14" t="inlineStr">
        <is>
          <t/>
        </is>
      </c>
      <c r="C6754" s="14" t="inlineStr">
        <is>
          <t>Gobierno Vasco</t>
        </is>
      </c>
      <c r="D6754" s="14" t="inlineStr">
        <is>
          <t/>
        </is>
      </c>
      <c r="E6754" s="14" t="inlineStr">
        <is>
          <t/>
        </is>
      </c>
      <c r="F6754" s="14" t="inlineStr">
        <is>
          <t/>
        </is>
      </c>
      <c r="G6754" s="14" t="inlineStr">
        <is>
          <t>Desarrollo de una aplicación web dentro de la plataforma MS Power Apps para realizar el seguimiento financiero de proyectos</t>
        </is>
      </c>
      <c r="H6754" s="14" t="inlineStr">
        <is>
          <t>Desarrollo de una aplicación web dentro de la plataforma MS Power Apps para realizar el seguimiento financiero de proyectos</t>
        </is>
      </c>
      <c r="I6754" s="14" t="inlineStr">
        <is>
          <t/>
        </is>
      </c>
      <c r="J6754" s="14" t="inlineStr">
        <is>
          <t>15/01/2026</t>
        </is>
      </c>
      <c r="K6754" s="14" t="inlineStr">
        <is>
          <t>113/25</t>
        </is>
      </c>
      <c r="L6754" s="14" t="inlineStr">
        <is>
          <t>Adjudicación provisional / definitiva</t>
        </is>
      </c>
      <c r="M6754" s="14" t="inlineStr">
        <is>
          <t>true</t>
        </is>
      </c>
      <c r="N6754" s="14" t="inlineStr">
        <is>
          <t/>
        </is>
      </c>
      <c r="O6754" s="14" t="inlineStr">
        <is>
          <t/>
        </is>
      </c>
      <c r="P6754" s="14" t="inlineStr">
        <is>
          <t/>
        </is>
      </c>
      <c r="Q6754" s="14" t="inlineStr">
        <is>
          <t/>
        </is>
      </c>
      <c r="R6754" s="14" t="inlineStr">
        <is>
          <t/>
        </is>
      </c>
      <c r="S6754" s="14" t="inlineStr">
        <is>
          <t>https://www.contratacion.euskadi.eus/webkpe00-kpeperfi/es/contenidos/anuncio_contratacion/expcm476920/es_doc/images/logo_DFA.jpg</t>
        </is>
      </c>
      <c r="T6754" s="14" t="inlineStr">
        <is>
          <t>Diputación Foral de Álava</t>
        </is>
      </c>
      <c r="U6754" s="14" t="inlineStr">
        <is>
          <t>P0100000I - Departamento de Empleo, Comercio, Turismo y Administración Foral</t>
        </is>
      </c>
      <c r="V6754" s="14" t="inlineStr">
        <is>
          <t>Diputado/a Foral del Departamento de Empleo, Comercio, Turismo y Administración Foral</t>
        </is>
      </c>
      <c r="W6754" s="14" t="inlineStr">
        <is>
          <t/>
        </is>
      </c>
      <c r="X6754" s="14" t="inlineStr">
        <is>
          <t/>
        </is>
      </c>
      <c r="Y6754" s="14" t="inlineStr">
        <is>
          <t/>
        </is>
      </c>
      <c r="Z6754" s="14" t="inlineStr">
        <is>
          <t>https://www.contratacion.euskadi.eus/anuncio_contratacion/desarrollo-aplicacion-web-dentro-plataforma-ms-power-apps-realizar-seguimiento-financiero-proyectos/webkpe00-kpesimpc/es/</t>
        </is>
      </c>
      <c r="AA6754" s="14" t="inlineStr">
        <is>
          <t>https://www.contratacion.euskadi.eus/webkpe00-kpesimpc/es/contenidos/anuncio_contratacion/expcm476920/es_doc/index.html</t>
        </is>
      </c>
      <c r="AB6754" s="14" t="inlineStr">
        <is>
          <t>https://www.contratacion.euskadi.eus/contenidos/anuncio_contratacion/expcm476920/es_doc/data/es_r01dtpd19bc13c45fc6a7b6f1f2e72a0d2c17fbd55</t>
        </is>
      </c>
      <c r="AC6754" s="14" t="inlineStr">
        <is>
          <t>https://www.contratacion.euskadi.eus/contenidos/anuncio_contratacion/expcm476920/r01Index/expcm476920-idxContent.xml</t>
        </is>
      </c>
      <c r="AD6754" s="14" t="inlineStr">
        <is>
          <t>15/01/2026</t>
        </is>
      </c>
      <c r="AE6754" s="14" t="inlineStr">
        <is>
          <t>r01epd01218c2ce3ee1bfc5662b5b327f5ea8ff35</t>
        </is>
      </c>
      <c r="AF6754" s="14" t="inlineStr">
        <is>
          <t>Diputación Foral Araba</t>
        </is>
      </c>
      <c r="AG6754" s="14" t="inlineStr">
        <is>
          <t>r01epd01218c11827b1bfc566489774bdfda7b7be</t>
        </is>
      </c>
      <c r="AH6754" s="14" t="inlineStr">
        <is>
          <t>Departamento de Fomento del Empleo, Comercio y Turismo y de Administración Foral</t>
        </is>
      </c>
      <c r="AI6754" s="14" t="inlineStr">
        <is>
          <t/>
        </is>
      </c>
      <c r="AJ6754" s="14" t="inlineStr">
        <is>
          <t/>
        </is>
      </c>
    </row>
    <row r="6755" customHeight="true" ht="15.0">
      <c r="A6755" s="14" t="inlineStr">
        <is>
          <t>Servicio consulta datos Directorio Activo</t>
        </is>
      </c>
      <c r="B6755" s="14" t="inlineStr">
        <is>
          <t/>
        </is>
      </c>
      <c r="C6755" s="14" t="inlineStr">
        <is>
          <t>Gobierno Vasco</t>
        </is>
      </c>
      <c r="D6755" s="14" t="inlineStr">
        <is>
          <t/>
        </is>
      </c>
      <c r="E6755" s="14" t="inlineStr">
        <is>
          <t/>
        </is>
      </c>
      <c r="F6755" s="14" t="inlineStr">
        <is>
          <t/>
        </is>
      </c>
      <c r="G6755" s="14" t="inlineStr">
        <is>
          <t>Servicio consulta datos Directorio Activo</t>
        </is>
      </c>
      <c r="H6755" s="14" t="inlineStr">
        <is>
          <t>Servicio consulta datos Directorio Activo</t>
        </is>
      </c>
      <c r="I6755" s="14" t="inlineStr">
        <is>
          <t/>
        </is>
      </c>
      <c r="J6755" s="14" t="inlineStr">
        <is>
          <t>15/01/2026</t>
        </is>
      </c>
      <c r="K6755" s="14" t="inlineStr">
        <is>
          <t>115/25</t>
        </is>
      </c>
      <c r="L6755" s="14" t="inlineStr">
        <is>
          <t>Adjudicación provisional / definitiva</t>
        </is>
      </c>
      <c r="M6755" s="14" t="inlineStr">
        <is>
          <t>true</t>
        </is>
      </c>
      <c r="N6755" s="14" t="inlineStr">
        <is>
          <t/>
        </is>
      </c>
      <c r="O6755" s="14" t="inlineStr">
        <is>
          <t/>
        </is>
      </c>
      <c r="P6755" s="14" t="inlineStr">
        <is>
          <t/>
        </is>
      </c>
      <c r="Q6755" s="14" t="inlineStr">
        <is>
          <t/>
        </is>
      </c>
      <c r="R6755" s="14" t="inlineStr">
        <is>
          <t/>
        </is>
      </c>
      <c r="S6755" s="14" t="inlineStr">
        <is>
          <t>https://www.contratacion.euskadi.eus/webkpe00-kpeperfi/es/contenidos/anuncio_contratacion/expcm476921/es_doc/images/logo_DFA.jpg</t>
        </is>
      </c>
      <c r="T6755" s="14" t="inlineStr">
        <is>
          <t>Diputación Foral de Álava</t>
        </is>
      </c>
      <c r="U6755" s="14" t="inlineStr">
        <is>
          <t>P0100000I - Departamento de Empleo, Comercio, Turismo y Administración Foral</t>
        </is>
      </c>
      <c r="V6755" s="14" t="inlineStr">
        <is>
          <t>Diputado/a Foral del Departamento de Empleo, Comercio, Turismo y Administración Foral</t>
        </is>
      </c>
      <c r="W6755" s="14" t="inlineStr">
        <is>
          <t/>
        </is>
      </c>
      <c r="X6755" s="14" t="inlineStr">
        <is>
          <t/>
        </is>
      </c>
      <c r="Y6755" s="14" t="inlineStr">
        <is>
          <t/>
        </is>
      </c>
      <c r="Z6755" s="14" t="inlineStr">
        <is>
          <t>https://www.contratacion.euskadi.eus/anuncio_contratacion/servicio-consulta-datos-directorio-activo/webkpe00-kpesimpc/es/</t>
        </is>
      </c>
      <c r="AA6755" s="14" t="inlineStr">
        <is>
          <t>https://www.contratacion.euskadi.eus/webkpe00-kpesimpc/es/contenidos/anuncio_contratacion/expcm476921/es_doc/index.html</t>
        </is>
      </c>
      <c r="AB6755" s="14" t="inlineStr">
        <is>
          <t>https://www.contratacion.euskadi.eus/contenidos/anuncio_contratacion/expcm476921/es_doc/data/es_r01dtpd19bc13c6d986a7b6f1fcf23dda87713c51b</t>
        </is>
      </c>
      <c r="AC6755" s="14" t="inlineStr">
        <is>
          <t>https://www.contratacion.euskadi.eus/contenidos/anuncio_contratacion/expcm476921/r01Index/expcm476921-idxContent.xml</t>
        </is>
      </c>
      <c r="AD6755" s="14" t="inlineStr">
        <is>
          <t>15/01/2026</t>
        </is>
      </c>
      <c r="AE6755" s="14" t="inlineStr">
        <is>
          <t>r01epd01218c2ce3ee1bfc5662b5b327f5ea8ff35</t>
        </is>
      </c>
      <c r="AF6755" s="14" t="inlineStr">
        <is>
          <t>Diputación Foral Araba</t>
        </is>
      </c>
      <c r="AG6755" s="14" t="inlineStr">
        <is>
          <t>r01epd01218c11827b1bfc566489774bdfda7b7be</t>
        </is>
      </c>
      <c r="AH6755" s="14" t="inlineStr">
        <is>
          <t>Departamento de Fomento del Empleo, Comercio y Turismo y de Administración Foral</t>
        </is>
      </c>
      <c r="AI6755" s="14" t="inlineStr">
        <is>
          <t/>
        </is>
      </c>
      <c r="AJ6755" s="14" t="inlineStr">
        <is>
          <t/>
        </is>
      </c>
    </row>
    <row r="6756" customHeight="true" ht="15.0">
      <c r="A6756" s="14" t="inlineStr">
        <is>
          <t>Desarrollo de una nueva funcionalidad en la librería SGTGTJADE</t>
        </is>
      </c>
      <c r="B6756" s="14" t="inlineStr">
        <is>
          <t/>
        </is>
      </c>
      <c r="C6756" s="14" t="inlineStr">
        <is>
          <t>Gobierno Vasco</t>
        </is>
      </c>
      <c r="D6756" s="14" t="inlineStr">
        <is>
          <t/>
        </is>
      </c>
      <c r="E6756" s="14" t="inlineStr">
        <is>
          <t/>
        </is>
      </c>
      <c r="F6756" s="14" t="inlineStr">
        <is>
          <t/>
        </is>
      </c>
      <c r="G6756" s="14" t="inlineStr">
        <is>
          <t>Desarrollo de una nueva funcionalidad en la librería SGTGTJADE</t>
        </is>
      </c>
      <c r="H6756" s="14" t="inlineStr">
        <is>
          <t>Desarrollo de una nueva funcionalidad en la librería SGTGTJADE</t>
        </is>
      </c>
      <c r="I6756" s="14" t="inlineStr">
        <is>
          <t/>
        </is>
      </c>
      <c r="J6756" s="14" t="inlineStr">
        <is>
          <t>15/01/2026</t>
        </is>
      </c>
      <c r="K6756" s="14" t="inlineStr">
        <is>
          <t>116/25</t>
        </is>
      </c>
      <c r="L6756" s="14" t="inlineStr">
        <is>
          <t>Adjudicación provisional / definitiva</t>
        </is>
      </c>
      <c r="M6756" s="14" t="inlineStr">
        <is>
          <t>true</t>
        </is>
      </c>
      <c r="N6756" s="14" t="inlineStr">
        <is>
          <t/>
        </is>
      </c>
      <c r="O6756" s="14" t="inlineStr">
        <is>
          <t/>
        </is>
      </c>
      <c r="P6756" s="14" t="inlineStr">
        <is>
          <t/>
        </is>
      </c>
      <c r="Q6756" s="14" t="inlineStr">
        <is>
          <t/>
        </is>
      </c>
      <c r="R6756" s="14" t="inlineStr">
        <is>
          <t/>
        </is>
      </c>
      <c r="S6756" s="14" t="inlineStr">
        <is>
          <t>https://www.contratacion.euskadi.eus/webkpe00-kpeperfi/es/contenidos/anuncio_contratacion/expcm476922/es_doc/images/logo_DFA.jpg</t>
        </is>
      </c>
      <c r="T6756" s="14" t="inlineStr">
        <is>
          <t>Diputación Foral de Álava</t>
        </is>
      </c>
      <c r="U6756" s="14" t="inlineStr">
        <is>
          <t>P0100000I - Departamento de Empleo, Comercio, Turismo y Administración Foral</t>
        </is>
      </c>
      <c r="V6756" s="14" t="inlineStr">
        <is>
          <t>Diputado/a Foral del Departamento de Empleo, Comercio, Turismo y Administración Foral</t>
        </is>
      </c>
      <c r="W6756" s="14" t="inlineStr">
        <is>
          <t/>
        </is>
      </c>
      <c r="X6756" s="14" t="inlineStr">
        <is>
          <t/>
        </is>
      </c>
      <c r="Y6756" s="14" t="inlineStr">
        <is>
          <t/>
        </is>
      </c>
      <c r="Z6756" s="14" t="inlineStr">
        <is>
          <t>https://www.contratacion.euskadi.eus/anuncio_contratacion/desarrollo-nueva-funcionalidad-libreria-sgtgtjade/webkpe00-kpesimpc/es/</t>
        </is>
      </c>
      <c r="AA6756" s="14" t="inlineStr">
        <is>
          <t>https://www.contratacion.euskadi.eus/webkpe00-kpesimpc/es/contenidos/anuncio_contratacion/expcm476922/es_doc/index.html</t>
        </is>
      </c>
      <c r="AB6756" s="14" t="inlineStr">
        <is>
          <t>https://www.contratacion.euskadi.eus/contenidos/anuncio_contratacion/expcm476922/es_doc/data/es_r01dtpd19bc14061e16a7b6f1f92965b9edd966f4d</t>
        </is>
      </c>
      <c r="AC6756" s="14" t="inlineStr">
        <is>
          <t>https://www.contratacion.euskadi.eus/contenidos/anuncio_contratacion/expcm476922/r01Index/expcm476922-idxContent.xml</t>
        </is>
      </c>
      <c r="AD6756" s="14" t="inlineStr">
        <is>
          <t>15/01/2026</t>
        </is>
      </c>
      <c r="AE6756" s="14" t="inlineStr">
        <is>
          <t>r01epd01218c2ce3ee1bfc5662b5b327f5ea8ff35</t>
        </is>
      </c>
      <c r="AF6756" s="14" t="inlineStr">
        <is>
          <t>Diputación Foral Araba</t>
        </is>
      </c>
      <c r="AG6756" s="14" t="inlineStr">
        <is>
          <t>r01epd01218c11827b1bfc566489774bdfda7b7be</t>
        </is>
      </c>
      <c r="AH6756" s="14" t="inlineStr">
        <is>
          <t>Departamento de Fomento del Empleo, Comercio y Turismo y de Administración Foral</t>
        </is>
      </c>
      <c r="AI6756" s="14" t="inlineStr">
        <is>
          <t/>
        </is>
      </c>
      <c r="AJ6756" s="14" t="inlineStr">
        <is>
          <t/>
        </is>
      </c>
    </row>
    <row r="6757" customHeight="true" ht="15.0">
      <c r="A6757" s="14" t="inlineStr">
        <is>
          <t>Obras de Reparación de cubierta del edificio La Barbacana en Laguardia</t>
        </is>
      </c>
      <c r="B6757" s="14" t="inlineStr">
        <is>
          <t/>
        </is>
      </c>
      <c r="C6757" s="14" t="inlineStr">
        <is>
          <t>Gobierno Vasco</t>
        </is>
      </c>
      <c r="D6757" s="14" t="inlineStr">
        <is>
          <t/>
        </is>
      </c>
      <c r="E6757" s="14" t="inlineStr">
        <is>
          <t/>
        </is>
      </c>
      <c r="F6757" s="14" t="inlineStr">
        <is>
          <t/>
        </is>
      </c>
      <c r="G6757" s="14" t="inlineStr">
        <is>
          <t>Obras de Reparación de cubierta del edificio La Barbacana en Laguardia</t>
        </is>
      </c>
      <c r="H6757" s="14" t="inlineStr">
        <is>
          <t>Obras de Reparación de cubierta del edificio La Barbacana en Laguardia</t>
        </is>
      </c>
      <c r="I6757" s="14" t="inlineStr">
        <is>
          <t/>
        </is>
      </c>
      <c r="J6757" s="14" t="inlineStr">
        <is>
          <t>15/01/2026</t>
        </is>
      </c>
      <c r="K6757" s="14" t="inlineStr">
        <is>
          <t>117/25</t>
        </is>
      </c>
      <c r="L6757" s="14" t="inlineStr">
        <is>
          <t>Adjudicación provisional / definitiva</t>
        </is>
      </c>
      <c r="M6757" s="14" t="inlineStr">
        <is>
          <t>true</t>
        </is>
      </c>
      <c r="N6757" s="14" t="inlineStr">
        <is>
          <t/>
        </is>
      </c>
      <c r="O6757" s="14" t="inlineStr">
        <is>
          <t/>
        </is>
      </c>
      <c r="P6757" s="14" t="inlineStr">
        <is>
          <t/>
        </is>
      </c>
      <c r="Q6757" s="14" t="inlineStr">
        <is>
          <t/>
        </is>
      </c>
      <c r="R6757" s="14" t="inlineStr">
        <is>
          <t/>
        </is>
      </c>
      <c r="S6757" s="14" t="inlineStr">
        <is>
          <t>https://www.contratacion.euskadi.eus/webkpe00-kpeperfi/es/contenidos/anuncio_contratacion/expcm476923/es_doc/images/logo_DFA.jpg</t>
        </is>
      </c>
      <c r="T6757" s="14" t="inlineStr">
        <is>
          <t>Diputación Foral de Álava</t>
        </is>
      </c>
      <c r="U6757" s="14" t="inlineStr">
        <is>
          <t>P0100000I - Departamento de Empleo, Comercio, Turismo y Administración Foral</t>
        </is>
      </c>
      <c r="V6757" s="14" t="inlineStr">
        <is>
          <t>Diputado/a Foral del Departamento de Empleo, Comercio, Turismo y Administración Foral</t>
        </is>
      </c>
      <c r="W6757" s="14" t="inlineStr">
        <is>
          <t/>
        </is>
      </c>
      <c r="X6757" s="14" t="inlineStr">
        <is>
          <t/>
        </is>
      </c>
      <c r="Y6757" s="14" t="inlineStr">
        <is>
          <t/>
        </is>
      </c>
      <c r="Z6757" s="14" t="inlineStr">
        <is>
          <t>https://www.contratacion.euskadi.eus/anuncio_contratacion/obras-reparacion-cubierta-del-edificio-barbacana-laguardia/webkpe00-kpesimpc/es/</t>
        </is>
      </c>
      <c r="AA6757" s="14" t="inlineStr">
        <is>
          <t>https://www.contratacion.euskadi.eus/webkpe00-kpesimpc/es/contenidos/anuncio_contratacion/expcm476923/es_doc/index.html</t>
        </is>
      </c>
      <c r="AB6757" s="14" t="inlineStr">
        <is>
          <t>https://www.contratacion.euskadi.eus/contenidos/anuncio_contratacion/expcm476923/es_doc/data/es_r01dtpd19bc1408a046a7b6f1f20dc70078f4f8d80</t>
        </is>
      </c>
      <c r="AC6757" s="14" t="inlineStr">
        <is>
          <t>https://www.contratacion.euskadi.eus/contenidos/anuncio_contratacion/expcm476923/r01Index/expcm476923-idxContent.xml</t>
        </is>
      </c>
      <c r="AD6757" s="14" t="inlineStr">
        <is>
          <t>15/01/2026</t>
        </is>
      </c>
      <c r="AE6757" s="14" t="inlineStr">
        <is>
          <t>r01epd01218c2ce3ee1bfc5662b5b327f5ea8ff35</t>
        </is>
      </c>
      <c r="AF6757" s="14" t="inlineStr">
        <is>
          <t>Diputación Foral Araba</t>
        </is>
      </c>
      <c r="AG6757" s="14" t="inlineStr">
        <is>
          <t>r01epd01218c11827b1bfc566489774bdfda7b7be</t>
        </is>
      </c>
      <c r="AH6757" s="14" t="inlineStr">
        <is>
          <t>Departamento de Fomento del Empleo, Comercio y Turismo y de Administración Foral</t>
        </is>
      </c>
      <c r="AI6757" s="14" t="inlineStr">
        <is>
          <t/>
        </is>
      </c>
      <c r="AJ6757" s="14" t="inlineStr">
        <is>
          <t/>
        </is>
      </c>
    </row>
    <row r="6758" customHeight="true" ht="15.0">
      <c r="A6758" s="14" t="inlineStr">
        <is>
          <t>Obras de Reparación de cubierta por daños de granizo en Capelamendi</t>
        </is>
      </c>
      <c r="B6758" s="14" t="inlineStr">
        <is>
          <t/>
        </is>
      </c>
      <c r="C6758" s="14" t="inlineStr">
        <is>
          <t>Gobierno Vasco</t>
        </is>
      </c>
      <c r="D6758" s="14" t="inlineStr">
        <is>
          <t/>
        </is>
      </c>
      <c r="E6758" s="14" t="inlineStr">
        <is>
          <t/>
        </is>
      </c>
      <c r="F6758" s="14" t="inlineStr">
        <is>
          <t/>
        </is>
      </c>
      <c r="G6758" s="14" t="inlineStr">
        <is>
          <t>Obras de Reparación de cubierta por daños de granizo en Capelamendi</t>
        </is>
      </c>
      <c r="H6758" s="14" t="inlineStr">
        <is>
          <t>Obras de Reparación de cubierta por daños de granizo en Capelamendi</t>
        </is>
      </c>
      <c r="I6758" s="14" t="inlineStr">
        <is>
          <t/>
        </is>
      </c>
      <c r="J6758" s="14" t="inlineStr">
        <is>
          <t>15/01/2026</t>
        </is>
      </c>
      <c r="K6758" s="14" t="inlineStr">
        <is>
          <t>118/25</t>
        </is>
      </c>
      <c r="L6758" s="14" t="inlineStr">
        <is>
          <t>Adjudicación provisional / definitiva</t>
        </is>
      </c>
      <c r="M6758" s="14" t="inlineStr">
        <is>
          <t>true</t>
        </is>
      </c>
      <c r="N6758" s="14" t="inlineStr">
        <is>
          <t/>
        </is>
      </c>
      <c r="O6758" s="14" t="inlineStr">
        <is>
          <t/>
        </is>
      </c>
      <c r="P6758" s="14" t="inlineStr">
        <is>
          <t/>
        </is>
      </c>
      <c r="Q6758" s="14" t="inlineStr">
        <is>
          <t/>
        </is>
      </c>
      <c r="R6758" s="14" t="inlineStr">
        <is>
          <t/>
        </is>
      </c>
      <c r="S6758" s="14" t="inlineStr">
        <is>
          <t>https://www.contratacion.euskadi.eus/webkpe00-kpeperfi/es/contenidos/anuncio_contratacion/expcm476924/es_doc/images/logo_DFA.jpg</t>
        </is>
      </c>
      <c r="T6758" s="14" t="inlineStr">
        <is>
          <t>Diputación Foral de Álava</t>
        </is>
      </c>
      <c r="U6758" s="14" t="inlineStr">
        <is>
          <t>P0100000I - Departamento de Empleo, Comercio, Turismo y Administración Foral</t>
        </is>
      </c>
      <c r="V6758" s="14" t="inlineStr">
        <is>
          <t>Diputado/a Foral del Departamento de Empleo, Comercio, Turismo y Administración Foral</t>
        </is>
      </c>
      <c r="W6758" s="14" t="inlineStr">
        <is>
          <t/>
        </is>
      </c>
      <c r="X6758" s="14" t="inlineStr">
        <is>
          <t/>
        </is>
      </c>
      <c r="Y6758" s="14" t="inlineStr">
        <is>
          <t/>
        </is>
      </c>
      <c r="Z6758" s="14" t="inlineStr">
        <is>
          <t>https://www.contratacion.euskadi.eus/anuncio_contratacion/obras-reparacion-cubierta-danos-granizo-capelamendi/webkpe00-kpesimpc/es/</t>
        </is>
      </c>
      <c r="AA6758" s="14" t="inlineStr">
        <is>
          <t>https://www.contratacion.euskadi.eus/webkpe00-kpesimpc/es/contenidos/anuncio_contratacion/expcm476924/es_doc/index.html</t>
        </is>
      </c>
      <c r="AB6758" s="14" t="inlineStr">
        <is>
          <t>https://www.contratacion.euskadi.eus/contenidos/anuncio_contratacion/expcm476924/es_doc/data/es_r01dtpd19bc140b25a6a7b6f1f47cef831880f2e9a</t>
        </is>
      </c>
      <c r="AC6758" s="14" t="inlineStr">
        <is>
          <t>https://www.contratacion.euskadi.eus/contenidos/anuncio_contratacion/expcm476924/r01Index/expcm476924-idxContent.xml</t>
        </is>
      </c>
      <c r="AD6758" s="14" t="inlineStr">
        <is>
          <t>15/01/2026</t>
        </is>
      </c>
      <c r="AE6758" s="14" t="inlineStr">
        <is>
          <t>r01epd01218c2ce3ee1bfc5662b5b327f5ea8ff35</t>
        </is>
      </c>
      <c r="AF6758" s="14" t="inlineStr">
        <is>
          <t>Diputación Foral Araba</t>
        </is>
      </c>
      <c r="AG6758" s="14" t="inlineStr">
        <is>
          <t>r01epd01218c11827b1bfc566489774bdfda7b7be</t>
        </is>
      </c>
      <c r="AH6758" s="14" t="inlineStr">
        <is>
          <t>Departamento de Fomento del Empleo, Comercio y Turismo y de Administración Foral</t>
        </is>
      </c>
      <c r="AI6758" s="14" t="inlineStr">
        <is>
          <t/>
        </is>
      </c>
      <c r="AJ6758" s="14" t="inlineStr">
        <is>
          <t/>
        </is>
      </c>
    </row>
    <row r="6759" customHeight="true" ht="15.0">
      <c r="A6759" s="14" t="inlineStr">
        <is>
          <t>Trabajos del suministro e instalación de Protección solar en el muro cortina de Hacienda</t>
        </is>
      </c>
      <c r="B6759" s="14" t="inlineStr">
        <is>
          <t/>
        </is>
      </c>
      <c r="C6759" s="14" t="inlineStr">
        <is>
          <t>Gobierno Vasco</t>
        </is>
      </c>
      <c r="D6759" s="14" t="inlineStr">
        <is>
          <t/>
        </is>
      </c>
      <c r="E6759" s="14" t="inlineStr">
        <is>
          <t/>
        </is>
      </c>
      <c r="F6759" s="14" t="inlineStr">
        <is>
          <t/>
        </is>
      </c>
      <c r="G6759" s="14" t="inlineStr">
        <is>
          <t>Trabajos del suministro e instalación de Protección solar en el muro cortina de Hacienda</t>
        </is>
      </c>
      <c r="H6759" s="14" t="inlineStr">
        <is>
          <t>Trabajos del suministro e instalación de Protección solar en el muro cortina de Hacienda</t>
        </is>
      </c>
      <c r="I6759" s="14" t="inlineStr">
        <is>
          <t/>
        </is>
      </c>
      <c r="J6759" s="14" t="inlineStr">
        <is>
          <t>15/01/2026</t>
        </is>
      </c>
      <c r="K6759" s="14" t="inlineStr">
        <is>
          <t>119/25</t>
        </is>
      </c>
      <c r="L6759" s="14" t="inlineStr">
        <is>
          <t>Adjudicación provisional / definitiva</t>
        </is>
      </c>
      <c r="M6759" s="14" t="inlineStr">
        <is>
          <t>true</t>
        </is>
      </c>
      <c r="N6759" s="14" t="inlineStr">
        <is>
          <t/>
        </is>
      </c>
      <c r="O6759" s="14" t="inlineStr">
        <is>
          <t/>
        </is>
      </c>
      <c r="P6759" s="14" t="inlineStr">
        <is>
          <t/>
        </is>
      </c>
      <c r="Q6759" s="14" t="inlineStr">
        <is>
          <t/>
        </is>
      </c>
      <c r="R6759" s="14" t="inlineStr">
        <is>
          <t/>
        </is>
      </c>
      <c r="S6759" s="14" t="inlineStr">
        <is>
          <t>https://www.contratacion.euskadi.eus/webkpe00-kpeperfi/es/contenidos/anuncio_contratacion/expcm476925/es_doc/images/logo_DFA.jpg</t>
        </is>
      </c>
      <c r="T6759" s="14" t="inlineStr">
        <is>
          <t>Diputación Foral de Álava</t>
        </is>
      </c>
      <c r="U6759" s="14" t="inlineStr">
        <is>
          <t>P0100000I - Departamento de Empleo, Comercio, Turismo y Administración Foral</t>
        </is>
      </c>
      <c r="V6759" s="14" t="inlineStr">
        <is>
          <t>Diputado/a Foral del Departamento de Empleo, Comercio, Turismo y Administración Foral</t>
        </is>
      </c>
      <c r="W6759" s="14" t="inlineStr">
        <is>
          <t/>
        </is>
      </c>
      <c r="X6759" s="14" t="inlineStr">
        <is>
          <t/>
        </is>
      </c>
      <c r="Y6759" s="14" t="inlineStr">
        <is>
          <t/>
        </is>
      </c>
      <c r="Z6759" s="14" t="inlineStr">
        <is>
          <t>https://www.contratacion.euskadi.eus/anuncio_contratacion/trabajos-del-suministro-e-instalacion-proteccion-solar-muro-cortina-hacienda/webkpe00-kpesimpc/es/</t>
        </is>
      </c>
      <c r="AA6759" s="14" t="inlineStr">
        <is>
          <t>https://www.contratacion.euskadi.eus/webkpe00-kpesimpc/es/contenidos/anuncio_contratacion/expcm476925/es_doc/index.html</t>
        </is>
      </c>
      <c r="AB6759" s="14" t="inlineStr">
        <is>
          <t>https://www.contratacion.euskadi.eus/contenidos/anuncio_contratacion/expcm476925/es_doc/data/es_r01dtpd19bc140dafe6a7b6f1f4f6fed26deed6837</t>
        </is>
      </c>
      <c r="AC6759" s="14" t="inlineStr">
        <is>
          <t>https://www.contratacion.euskadi.eus/contenidos/anuncio_contratacion/expcm476925/r01Index/expcm476925-idxContent.xml</t>
        </is>
      </c>
      <c r="AD6759" s="14" t="inlineStr">
        <is>
          <t>15/01/2026</t>
        </is>
      </c>
      <c r="AE6759" s="14" t="inlineStr">
        <is>
          <t>r01epd01218c2ce3ee1bfc5662b5b327f5ea8ff35</t>
        </is>
      </c>
      <c r="AF6759" s="14" t="inlineStr">
        <is>
          <t>Diputación Foral Araba</t>
        </is>
      </c>
      <c r="AG6759" s="14" t="inlineStr">
        <is>
          <t>r01epd01218c11827b1bfc566489774bdfda7b7be</t>
        </is>
      </c>
      <c r="AH6759" s="14" t="inlineStr">
        <is>
          <t>Departamento de Fomento del Empleo, Comercio y Turismo y de Administración Foral</t>
        </is>
      </c>
      <c r="AI6759" s="14" t="inlineStr">
        <is>
          <t/>
        </is>
      </c>
      <c r="AJ6759" s="14" t="inlineStr">
        <is>
          <t/>
        </is>
      </c>
    </row>
    <row r="6760" customHeight="true" ht="15.0">
      <c r="A6760" s="14" t="inlineStr">
        <is>
          <t>Trabajos de modificación y actualización del ductilómetro ref: 24.0065, propiedad  del Servicio de Laboratorio General</t>
        </is>
      </c>
      <c r="B6760" s="14" t="inlineStr">
        <is>
          <t/>
        </is>
      </c>
      <c r="C6760" s="14" t="inlineStr">
        <is>
          <t>Gobierno Vasco</t>
        </is>
      </c>
      <c r="D6760" s="14" t="inlineStr">
        <is>
          <t/>
        </is>
      </c>
      <c r="E6760" s="14" t="inlineStr">
        <is>
          <t/>
        </is>
      </c>
      <c r="F6760" s="14" t="inlineStr">
        <is>
          <t/>
        </is>
      </c>
      <c r="G6760" s="14" t="inlineStr">
        <is>
          <t>Trabajos de modificación y actualización del ductilómetro ref: 24.0065, propiedad  del Servicio de Laboratorio General</t>
        </is>
      </c>
      <c r="H6760" s="14" t="inlineStr">
        <is>
          <t>Trabajos de modificación y actualización del ductilómetro ref: 24.0065, propiedad  del Servicio de Laboratorio General</t>
        </is>
      </c>
      <c r="I6760" s="14" t="inlineStr">
        <is>
          <t/>
        </is>
      </c>
      <c r="J6760" s="14" t="inlineStr">
        <is>
          <t>15/01/2026</t>
        </is>
      </c>
      <c r="K6760" s="14" t="inlineStr">
        <is>
          <t>121/25</t>
        </is>
      </c>
      <c r="L6760" s="14" t="inlineStr">
        <is>
          <t>Adjudicación provisional / definitiva</t>
        </is>
      </c>
      <c r="M6760" s="14" t="inlineStr">
        <is>
          <t>true</t>
        </is>
      </c>
      <c r="N6760" s="14" t="inlineStr">
        <is>
          <t/>
        </is>
      </c>
      <c r="O6760" s="14" t="inlineStr">
        <is>
          <t/>
        </is>
      </c>
      <c r="P6760" s="14" t="inlineStr">
        <is>
          <t/>
        </is>
      </c>
      <c r="Q6760" s="14" t="inlineStr">
        <is>
          <t/>
        </is>
      </c>
      <c r="R6760" s="14" t="inlineStr">
        <is>
          <t/>
        </is>
      </c>
      <c r="S6760" s="14" t="inlineStr">
        <is>
          <t>https://www.contratacion.euskadi.eus/webkpe00-kpeperfi/es/contenidos/anuncio_contratacion/expcm476926/es_doc/images/logo_DFA.jpg</t>
        </is>
      </c>
      <c r="T6760" s="14" t="inlineStr">
        <is>
          <t>Diputación Foral de Álava</t>
        </is>
      </c>
      <c r="U6760" s="14" t="inlineStr">
        <is>
          <t>P0100000I - Departamento de Empleo, Comercio, Turismo y Administración Foral</t>
        </is>
      </c>
      <c r="V6760" s="14" t="inlineStr">
        <is>
          <t>Diputado/a Foral del Departamento de Empleo, Comercio, Turismo y Administración Foral</t>
        </is>
      </c>
      <c r="W6760" s="14" t="inlineStr">
        <is>
          <t/>
        </is>
      </c>
      <c r="X6760" s="14" t="inlineStr">
        <is>
          <t/>
        </is>
      </c>
      <c r="Y6760" s="14" t="inlineStr">
        <is>
          <t/>
        </is>
      </c>
      <c r="Z6760" s="14" t="inlineStr">
        <is>
          <t>https://www.contratacion.euskadi.eus/anuncio_contratacion/trabajos-modificacion-y-actualizacion-del-ductilometro-ref-24-0065-propiedad-del-servicio-laboratorio-general/webkpe00-kpesimpc/es/</t>
        </is>
      </c>
      <c r="AA6760" s="14" t="inlineStr">
        <is>
          <t>https://www.contratacion.euskadi.eus/webkpe00-kpesimpc/es/contenidos/anuncio_contratacion/expcm476926/es_doc/index.html</t>
        </is>
      </c>
      <c r="AB6760" s="14" t="inlineStr">
        <is>
          <t>https://www.contratacion.euskadi.eus/contenidos/anuncio_contratacion/expcm476926/es_doc/data/es_r01dtpd19bc14102616a7b6f1f26fa2da1a2fe6994</t>
        </is>
      </c>
      <c r="AC6760" s="14" t="inlineStr">
        <is>
          <t>https://www.contratacion.euskadi.eus/contenidos/anuncio_contratacion/expcm476926/r01Index/expcm476926-idxContent.xml</t>
        </is>
      </c>
      <c r="AD6760" s="14" t="inlineStr">
        <is>
          <t>15/01/2026</t>
        </is>
      </c>
      <c r="AE6760" s="14" t="inlineStr">
        <is>
          <t>r01epd01218c2ce3ee1bfc5662b5b327f5ea8ff35</t>
        </is>
      </c>
      <c r="AF6760" s="14" t="inlineStr">
        <is>
          <t>Diputación Foral Araba</t>
        </is>
      </c>
      <c r="AG6760" s="14" t="inlineStr">
        <is>
          <t>r01epd01218c11827b1bfc566489774bdfda7b7be</t>
        </is>
      </c>
      <c r="AH6760" s="14" t="inlineStr">
        <is>
          <t>Departamento de Fomento del Empleo, Comercio y Turismo y de Administración Foral</t>
        </is>
      </c>
      <c r="AI6760" s="14" t="inlineStr">
        <is>
          <t/>
        </is>
      </c>
      <c r="AJ6760" s="14" t="inlineStr">
        <is>
          <t/>
        </is>
      </c>
    </row>
    <row r="6761" customHeight="true" ht="15.0">
      <c r="A6761" s="14" t="inlineStr">
        <is>
          <t>Dirección Facultativa obras de ejecución cubierta parque juegos SAN INAZIO</t>
        </is>
      </c>
      <c r="B6761" s="14" t="inlineStr">
        <is>
          <t/>
        </is>
      </c>
      <c r="C6761" s="14" t="inlineStr">
        <is>
          <t>Gobierno Vasco</t>
        </is>
      </c>
      <c r="D6761" s="14" t="inlineStr">
        <is>
          <t/>
        </is>
      </c>
      <c r="E6761" s="14" t="inlineStr">
        <is>
          <t/>
        </is>
      </c>
      <c r="F6761" s="14" t="inlineStr">
        <is>
          <t/>
        </is>
      </c>
      <c r="G6761" s="14" t="inlineStr">
        <is>
          <t>Dirección Facultativa obras de ejecución cubierta parque juegos SAN INAZIO</t>
        </is>
      </c>
      <c r="H6761" s="14" t="inlineStr">
        <is>
          <t>Dirección Facultativa obras de ejecución cubierta parque juegos SAN INAZIO</t>
        </is>
      </c>
      <c r="I6761" s="14" t="inlineStr">
        <is>
          <t/>
        </is>
      </c>
      <c r="J6761" s="14" t="inlineStr">
        <is>
          <t>15/01/2026</t>
        </is>
      </c>
      <c r="K6761" s="14" t="inlineStr">
        <is>
          <t>85/2025/KT</t>
        </is>
      </c>
      <c r="L6761" s="14" t="inlineStr">
        <is>
          <t>Adjudicación provisional / definitiva</t>
        </is>
      </c>
      <c r="M6761" s="14" t="inlineStr">
        <is>
          <t>true</t>
        </is>
      </c>
      <c r="N6761" s="14" t="inlineStr">
        <is>
          <t/>
        </is>
      </c>
      <c r="O6761" s="14" t="inlineStr">
        <is>
          <t/>
        </is>
      </c>
      <c r="P6761" s="14" t="inlineStr">
        <is>
          <t/>
        </is>
      </c>
      <c r="Q6761" s="14" t="inlineStr">
        <is>
          <t/>
        </is>
      </c>
      <c r="R6761" s="14" t="inlineStr">
        <is>
          <t/>
        </is>
      </c>
      <c r="S6761" s="14" t="inlineStr">
        <is>
          <t>https://www.contratacion.euskadi.eus/webkpe00-kpeperfi/es/contenidos/anuncio_contratacion/expcm476927/es_doc/images/logo_durango.jpg</t>
        </is>
      </c>
      <c r="T6761" s="14" t="inlineStr">
        <is>
          <t>Ayuntamiento de Durango</t>
        </is>
      </c>
      <c r="U6761" s="14" t="inlineStr">
        <is>
          <t>P4803400C - Ayuntamiento de Durango</t>
        </is>
      </c>
      <c r="V6761" s="14" t="inlineStr">
        <is>
          <t>Alcaldía</t>
        </is>
      </c>
      <c r="W6761" s="14" t="inlineStr">
        <is>
          <t/>
        </is>
      </c>
      <c r="X6761" s="14" t="inlineStr">
        <is>
          <t/>
        </is>
      </c>
      <c r="Y6761" s="14" t="inlineStr">
        <is>
          <t/>
        </is>
      </c>
      <c r="Z6761" s="14" t="inlineStr">
        <is>
          <t>https://www.contratacion.euskadi.eus/anuncio_contratacion/direccion-facultativa-obras-ejecucion-cubierta-parque-juegos-san-inazio/webkpe00-kpesimpc/es/</t>
        </is>
      </c>
      <c r="AA6761" s="14" t="inlineStr">
        <is>
          <t>https://www.contratacion.euskadi.eus/webkpe00-kpesimpc/es/contenidos/anuncio_contratacion/expcm476927/es_doc/index.html</t>
        </is>
      </c>
      <c r="AB6761" s="14" t="inlineStr">
        <is>
          <t>https://www.contratacion.euskadi.eus/contenidos/anuncio_contratacion/expcm476927/es_doc/data/es_r01dtpd19bc157465b3dc024538b3812a495241e0f</t>
        </is>
      </c>
      <c r="AC6761" s="14" t="inlineStr">
        <is>
          <t>https://www.contratacion.euskadi.eus/contenidos/anuncio_contratacion/expcm476927/r01Index/expcm476927-idxContent.xml</t>
        </is>
      </c>
      <c r="AD6761" s="14" t="inlineStr">
        <is>
          <t>15/01/2026</t>
        </is>
      </c>
      <c r="AE6761" s="14" t="inlineStr">
        <is>
          <t>r01etpd15ffce82db97fc4f03595fe22246a6baedd</t>
        </is>
      </c>
      <c r="AF6761" s="14" t="inlineStr">
        <is>
          <t>Ayuntamiento de Durango</t>
        </is>
      </c>
      <c r="AG6761" s="14" t="inlineStr">
        <is>
          <t>r01etpd1635d69e0ed784ce3a87543ef1a8c14bb0a</t>
        </is>
      </c>
      <c r="AH6761" s="14" t="inlineStr">
        <is>
          <t>Ayuntamiento de Durango</t>
        </is>
      </c>
      <c r="AI6761" s="14" t="inlineStr">
        <is>
          <t/>
        </is>
      </c>
      <c r="AJ6761" s="14" t="inlineStr">
        <is>
          <t/>
        </is>
      </c>
    </row>
    <row r="6762" customHeight="true" ht="15.0">
      <c r="A6762" s="14" t="inlineStr">
        <is>
          <t>Suministro de mobiliario para el Mercado de Abastos de Durango</t>
        </is>
      </c>
      <c r="B6762" s="14" t="inlineStr">
        <is>
          <t/>
        </is>
      </c>
      <c r="C6762" s="14" t="inlineStr">
        <is>
          <t>Gobierno Vasco</t>
        </is>
      </c>
      <c r="D6762" s="14" t="inlineStr">
        <is>
          <t/>
        </is>
      </c>
      <c r="E6762" s="14" t="inlineStr">
        <is>
          <t/>
        </is>
      </c>
      <c r="F6762" s="14" t="inlineStr">
        <is>
          <t/>
        </is>
      </c>
      <c r="G6762" s="14" t="inlineStr">
        <is>
          <t>Suministro de mobiliario para el Mercado de Abastos de Durango</t>
        </is>
      </c>
      <c r="H6762" s="14" t="inlineStr">
        <is>
          <t>Suministro de mobiliario para el Mercado de Abastos de Durango</t>
        </is>
      </c>
      <c r="I6762" s="14" t="inlineStr">
        <is>
          <t/>
        </is>
      </c>
      <c r="J6762" s="14" t="inlineStr">
        <is>
          <t>15/01/2026</t>
        </is>
      </c>
      <c r="K6762" s="14" t="inlineStr">
        <is>
          <t>86/2025/KT</t>
        </is>
      </c>
      <c r="L6762" s="14" t="inlineStr">
        <is>
          <t>Adjudicación provisional / definitiva</t>
        </is>
      </c>
      <c r="M6762" s="14" t="inlineStr">
        <is>
          <t>true</t>
        </is>
      </c>
      <c r="N6762" s="14" t="inlineStr">
        <is>
          <t/>
        </is>
      </c>
      <c r="O6762" s="14" t="inlineStr">
        <is>
          <t/>
        </is>
      </c>
      <c r="P6762" s="14" t="inlineStr">
        <is>
          <t/>
        </is>
      </c>
      <c r="Q6762" s="14" t="inlineStr">
        <is>
          <t/>
        </is>
      </c>
      <c r="R6762" s="14" t="inlineStr">
        <is>
          <t/>
        </is>
      </c>
      <c r="S6762" s="14" t="inlineStr">
        <is>
          <t>https://www.contratacion.euskadi.eus/webkpe00-kpeperfi/es/contenidos/anuncio_contratacion/expcm476928/es_doc/images/logo_durango.jpg</t>
        </is>
      </c>
      <c r="T6762" s="14" t="inlineStr">
        <is>
          <t>Ayuntamiento de Durango</t>
        </is>
      </c>
      <c r="U6762" s="14" t="inlineStr">
        <is>
          <t>P4803400C - Ayuntamiento de Durango</t>
        </is>
      </c>
      <c r="V6762" s="14" t="inlineStr">
        <is>
          <t>Alcaldía</t>
        </is>
      </c>
      <c r="W6762" s="14" t="inlineStr">
        <is>
          <t/>
        </is>
      </c>
      <c r="X6762" s="14" t="inlineStr">
        <is>
          <t/>
        </is>
      </c>
      <c r="Y6762" s="14" t="inlineStr">
        <is>
          <t/>
        </is>
      </c>
      <c r="Z6762" s="14" t="inlineStr">
        <is>
          <t>https://www.contratacion.euskadi.eus/anuncio_contratacion/suministro-mobiliario-mercado-abastos-durango/webkpe00-kpesimpc/es/</t>
        </is>
      </c>
      <c r="AA6762" s="14" t="inlineStr">
        <is>
          <t>https://www.contratacion.euskadi.eus/webkpe00-kpesimpc/es/contenidos/anuncio_contratacion/expcm476928/es_doc/index.html</t>
        </is>
      </c>
      <c r="AB6762" s="14" t="inlineStr">
        <is>
          <t>https://www.contratacion.euskadi.eus/contenidos/anuncio_contratacion/expcm476928/es_doc/data/es_r01dtpd19bc1576fa43dc02453652a786652cc0e29</t>
        </is>
      </c>
      <c r="AC6762" s="14" t="inlineStr">
        <is>
          <t>https://www.contratacion.euskadi.eus/contenidos/anuncio_contratacion/expcm476928/r01Index/expcm476928-idxContent.xml</t>
        </is>
      </c>
      <c r="AD6762" s="14" t="inlineStr">
        <is>
          <t>15/01/2026</t>
        </is>
      </c>
      <c r="AE6762" s="14" t="inlineStr">
        <is>
          <t>r01etpd15ffce82db97fc4f03595fe22246a6baedd</t>
        </is>
      </c>
      <c r="AF6762" s="14" t="inlineStr">
        <is>
          <t>Ayuntamiento de Durango</t>
        </is>
      </c>
      <c r="AG6762" s="14" t="inlineStr">
        <is>
          <t>r01etpd1635d69e0ed784ce3a87543ef1a8c14bb0a</t>
        </is>
      </c>
      <c r="AH6762" s="14" t="inlineStr">
        <is>
          <t>Ayuntamiento de Durango</t>
        </is>
      </c>
      <c r="AI6762" s="14" t="inlineStr">
        <is>
          <t/>
        </is>
      </c>
      <c r="AJ6762" s="14" t="inlineStr">
        <is>
          <t/>
        </is>
      </c>
    </row>
    <row r="6763" customHeight="true" ht="15.0">
      <c r="A6763" s="14" t="inlineStr">
        <is>
          <t>Diagnostico de la situacion de la infancia y adolescencia</t>
        </is>
      </c>
      <c r="B6763" s="14" t="inlineStr">
        <is>
          <t/>
        </is>
      </c>
      <c r="C6763" s="14" t="inlineStr">
        <is>
          <t>Gobierno Vasco</t>
        </is>
      </c>
      <c r="D6763" s="14" t="inlineStr">
        <is>
          <t/>
        </is>
      </c>
      <c r="E6763" s="14" t="inlineStr">
        <is>
          <t/>
        </is>
      </c>
      <c r="F6763" s="14" t="inlineStr">
        <is>
          <t/>
        </is>
      </c>
      <c r="G6763" s="14" t="inlineStr">
        <is>
          <t>Diagnostico de la situacion de la infancia y adolescencia</t>
        </is>
      </c>
      <c r="H6763" s="14" t="inlineStr">
        <is>
          <t>Diagnostico de la situacion de la infancia y adolescencia</t>
        </is>
      </c>
      <c r="I6763" s="14" t="inlineStr">
        <is>
          <t/>
        </is>
      </c>
      <c r="J6763" s="14" t="inlineStr">
        <is>
          <t>15/01/2026</t>
        </is>
      </c>
      <c r="K6763" s="14" t="inlineStr">
        <is>
          <t>89/2025/KT</t>
        </is>
      </c>
      <c r="L6763" s="14" t="inlineStr">
        <is>
          <t>Adjudicación provisional / definitiva</t>
        </is>
      </c>
      <c r="M6763" s="14" t="inlineStr">
        <is>
          <t>true</t>
        </is>
      </c>
      <c r="N6763" s="14" t="inlineStr">
        <is>
          <t/>
        </is>
      </c>
      <c r="O6763" s="14" t="inlineStr">
        <is>
          <t/>
        </is>
      </c>
      <c r="P6763" s="14" t="inlineStr">
        <is>
          <t/>
        </is>
      </c>
      <c r="Q6763" s="14" t="inlineStr">
        <is>
          <t/>
        </is>
      </c>
      <c r="R6763" s="14" t="inlineStr">
        <is>
          <t/>
        </is>
      </c>
      <c r="S6763" s="14" t="inlineStr">
        <is>
          <t>https://www.contratacion.euskadi.eus/webkpe00-kpeperfi/es/contenidos/anuncio_contratacion/expcm476929/es_doc/images/logo_durango.jpg</t>
        </is>
      </c>
      <c r="T6763" s="14" t="inlineStr">
        <is>
          <t>Ayuntamiento de Durango</t>
        </is>
      </c>
      <c r="U6763" s="14" t="inlineStr">
        <is>
          <t>P4803400C - Ayuntamiento de Durango</t>
        </is>
      </c>
      <c r="V6763" s="14" t="inlineStr">
        <is>
          <t>Alcaldía</t>
        </is>
      </c>
      <c r="W6763" s="14" t="inlineStr">
        <is>
          <t/>
        </is>
      </c>
      <c r="X6763" s="14" t="inlineStr">
        <is>
          <t/>
        </is>
      </c>
      <c r="Y6763" s="14" t="inlineStr">
        <is>
          <t/>
        </is>
      </c>
      <c r="Z6763" s="14" t="inlineStr">
        <is>
          <t>https://www.contratacion.euskadi.eus/anuncio_contratacion/diagnostico-situacion-infancia-y-adolescencia/webkpe00-kpesimpc/es/</t>
        </is>
      </c>
      <c r="AA6763" s="14" t="inlineStr">
        <is>
          <t>https://www.contratacion.euskadi.eus/webkpe00-kpesimpc/es/contenidos/anuncio_contratacion/expcm476929/es_doc/index.html</t>
        </is>
      </c>
      <c r="AB6763" s="14" t="inlineStr">
        <is>
          <t>https://www.contratacion.euskadi.eus/contenidos/anuncio_contratacion/expcm476929/es_doc/data/es_r01dtpd19bc157964c3dc02453574f527da745f929</t>
        </is>
      </c>
      <c r="AC6763" s="14" t="inlineStr">
        <is>
          <t>https://www.contratacion.euskadi.eus/contenidos/anuncio_contratacion/expcm476929/r01Index/expcm476929-idxContent.xml</t>
        </is>
      </c>
      <c r="AD6763" s="14" t="inlineStr">
        <is>
          <t>15/01/2026</t>
        </is>
      </c>
      <c r="AE6763" s="14" t="inlineStr">
        <is>
          <t>r01etpd15ffce82db97fc4f03595fe22246a6baedd</t>
        </is>
      </c>
      <c r="AF6763" s="14" t="inlineStr">
        <is>
          <t>Ayuntamiento de Durango</t>
        </is>
      </c>
      <c r="AG6763" s="14" t="inlineStr">
        <is>
          <t>r01etpd1635d69e0ed784ce3a87543ef1a8c14bb0a</t>
        </is>
      </c>
      <c r="AH6763" s="14" t="inlineStr">
        <is>
          <t>Ayuntamiento de Durango</t>
        </is>
      </c>
      <c r="AI6763" s="14" t="inlineStr">
        <is>
          <t/>
        </is>
      </c>
      <c r="AJ6763" s="14" t="inlineStr">
        <is>
          <t/>
        </is>
      </c>
    </row>
    <row r="6764" customHeight="true" ht="15.0">
      <c r="A6764" s="14" t="inlineStr">
        <is>
          <t>Orientacion y asesoramiento juridico en materia de vivienda</t>
        </is>
      </c>
      <c r="B6764" s="14" t="inlineStr">
        <is>
          <t/>
        </is>
      </c>
      <c r="C6764" s="14" t="inlineStr">
        <is>
          <t>Gobierno Vasco</t>
        </is>
      </c>
      <c r="D6764" s="14" t="inlineStr">
        <is>
          <t/>
        </is>
      </c>
      <c r="E6764" s="14" t="inlineStr">
        <is>
          <t/>
        </is>
      </c>
      <c r="F6764" s="14" t="inlineStr">
        <is>
          <t/>
        </is>
      </c>
      <c r="G6764" s="14" t="inlineStr">
        <is>
          <t>Orientacion y asesoramiento juridico en materia de vivienda</t>
        </is>
      </c>
      <c r="H6764" s="14" t="inlineStr">
        <is>
          <t>Orientacion y asesoramiento juridico en materia de vivienda</t>
        </is>
      </c>
      <c r="I6764" s="14" t="inlineStr">
        <is>
          <t/>
        </is>
      </c>
      <c r="J6764" s="14" t="inlineStr">
        <is>
          <t>15/01/2026</t>
        </is>
      </c>
      <c r="K6764" s="14" t="inlineStr">
        <is>
          <t>90/2025/KT</t>
        </is>
      </c>
      <c r="L6764" s="14" t="inlineStr">
        <is>
          <t>Adjudicación provisional / definitiva</t>
        </is>
      </c>
      <c r="M6764" s="14" t="inlineStr">
        <is>
          <t>true</t>
        </is>
      </c>
      <c r="N6764" s="14" t="inlineStr">
        <is>
          <t/>
        </is>
      </c>
      <c r="O6764" s="14" t="inlineStr">
        <is>
          <t/>
        </is>
      </c>
      <c r="P6764" s="14" t="inlineStr">
        <is>
          <t/>
        </is>
      </c>
      <c r="Q6764" s="14" t="inlineStr">
        <is>
          <t/>
        </is>
      </c>
      <c r="R6764" s="14" t="inlineStr">
        <is>
          <t/>
        </is>
      </c>
      <c r="S6764" s="14" t="inlineStr">
        <is>
          <t>https://www.contratacion.euskadi.eus/webkpe00-kpeperfi/es/contenidos/anuncio_contratacion/expcm476930/es_doc/images/logo_durango.jpg</t>
        </is>
      </c>
      <c r="T6764" s="14" t="inlineStr">
        <is>
          <t>Ayuntamiento de Durango</t>
        </is>
      </c>
      <c r="U6764" s="14" t="inlineStr">
        <is>
          <t>P4803400C - Ayuntamiento de Durango</t>
        </is>
      </c>
      <c r="V6764" s="14" t="inlineStr">
        <is>
          <t>Alcaldía</t>
        </is>
      </c>
      <c r="W6764" s="14" t="inlineStr">
        <is>
          <t/>
        </is>
      </c>
      <c r="X6764" s="14" t="inlineStr">
        <is>
          <t/>
        </is>
      </c>
      <c r="Y6764" s="14" t="inlineStr">
        <is>
          <t/>
        </is>
      </c>
      <c r="Z6764" s="14" t="inlineStr">
        <is>
          <t>https://www.contratacion.euskadi.eus/anuncio_contratacion/orientacion-y-asesoramiento-juridico-materia-vivienda/webkpe00-kpesimpc/es/</t>
        </is>
      </c>
      <c r="AA6764" s="14" t="inlineStr">
        <is>
          <t>https://www.contratacion.euskadi.eus/webkpe00-kpesimpc/es/contenidos/anuncio_contratacion/expcm476930/es_doc/index.html</t>
        </is>
      </c>
      <c r="AB6764" s="14" t="inlineStr">
        <is>
          <t>https://www.contratacion.euskadi.eus/contenidos/anuncio_contratacion/expcm476930/es_doc/data/es_r01dtpd19bc157bdfc3dc02453753631ef4e522286</t>
        </is>
      </c>
      <c r="AC6764" s="14" t="inlineStr">
        <is>
          <t>https://www.contratacion.euskadi.eus/contenidos/anuncio_contratacion/expcm476930/r01Index/expcm476930-idxContent.xml</t>
        </is>
      </c>
      <c r="AD6764" s="14" t="inlineStr">
        <is>
          <t>15/01/2026</t>
        </is>
      </c>
      <c r="AE6764" s="14" t="inlineStr">
        <is>
          <t>r01etpd15ffce82db97fc4f03595fe22246a6baedd</t>
        </is>
      </c>
      <c r="AF6764" s="14" t="inlineStr">
        <is>
          <t>Ayuntamiento de Durango</t>
        </is>
      </c>
      <c r="AG6764" s="14" t="inlineStr">
        <is>
          <t>r01etpd1635d69e0ed784ce3a87543ef1a8c14bb0a</t>
        </is>
      </c>
      <c r="AH6764" s="14" t="inlineStr">
        <is>
          <t>Ayuntamiento de Durango</t>
        </is>
      </c>
      <c r="AI6764" s="14" t="inlineStr">
        <is>
          <t/>
        </is>
      </c>
      <c r="AJ6764" s="14" t="inlineStr">
        <is>
          <t/>
        </is>
      </c>
    </row>
    <row r="6765" customHeight="true" ht="15.0">
      <c r="A6765" s="14" t="inlineStr">
        <is>
          <t>Adquisicion 5 emisoras tetra para policia municipal</t>
        </is>
      </c>
      <c r="B6765" s="14" t="inlineStr">
        <is>
          <t/>
        </is>
      </c>
      <c r="C6765" s="14" t="inlineStr">
        <is>
          <t>Gobierno Vasco</t>
        </is>
      </c>
      <c r="D6765" s="14" t="inlineStr">
        <is>
          <t/>
        </is>
      </c>
      <c r="E6765" s="14" t="inlineStr">
        <is>
          <t/>
        </is>
      </c>
      <c r="F6765" s="14" t="inlineStr">
        <is>
          <t/>
        </is>
      </c>
      <c r="G6765" s="14" t="inlineStr">
        <is>
          <t>Adquisicion 5 emisoras tetra para policia municipal</t>
        </is>
      </c>
      <c r="H6765" s="14" t="inlineStr">
        <is>
          <t>Adquisicion 5 emisoras tetra para policia municipal</t>
        </is>
      </c>
      <c r="I6765" s="14" t="inlineStr">
        <is>
          <t/>
        </is>
      </c>
      <c r="J6765" s="14" t="inlineStr">
        <is>
          <t>15/01/2026</t>
        </is>
      </c>
      <c r="K6765" s="14" t="inlineStr">
        <is>
          <t>91/2025/KT</t>
        </is>
      </c>
      <c r="L6765" s="14" t="inlineStr">
        <is>
          <t>Adjudicación provisional / definitiva</t>
        </is>
      </c>
      <c r="M6765" s="14" t="inlineStr">
        <is>
          <t>true</t>
        </is>
      </c>
      <c r="N6765" s="14" t="inlineStr">
        <is>
          <t/>
        </is>
      </c>
      <c r="O6765" s="14" t="inlineStr">
        <is>
          <t/>
        </is>
      </c>
      <c r="P6765" s="14" t="inlineStr">
        <is>
          <t/>
        </is>
      </c>
      <c r="Q6765" s="14" t="inlineStr">
        <is>
          <t/>
        </is>
      </c>
      <c r="R6765" s="14" t="inlineStr">
        <is>
          <t/>
        </is>
      </c>
      <c r="S6765" s="14" t="inlineStr">
        <is>
          <t>https://www.contratacion.euskadi.eus/webkpe00-kpeperfi/es/contenidos/anuncio_contratacion/expcm476931/es_doc/images/logo_durango.jpg</t>
        </is>
      </c>
      <c r="T6765" s="14" t="inlineStr">
        <is>
          <t>Ayuntamiento de Durango</t>
        </is>
      </c>
      <c r="U6765" s="14" t="inlineStr">
        <is>
          <t>P4803400C - Ayuntamiento de Durango</t>
        </is>
      </c>
      <c r="V6765" s="14" t="inlineStr">
        <is>
          <t>Alcaldía</t>
        </is>
      </c>
      <c r="W6765" s="14" t="inlineStr">
        <is>
          <t/>
        </is>
      </c>
      <c r="X6765" s="14" t="inlineStr">
        <is>
          <t/>
        </is>
      </c>
      <c r="Y6765" s="14" t="inlineStr">
        <is>
          <t/>
        </is>
      </c>
      <c r="Z6765" s="14" t="inlineStr">
        <is>
          <t>https://www.contratacion.euskadi.eus/anuncio_contratacion/adquisicion-5-emisoras-tetra-policia-municipal/webkpe00-kpesimpc/es/</t>
        </is>
      </c>
      <c r="AA6765" s="14" t="inlineStr">
        <is>
          <t>https://www.contratacion.euskadi.eus/webkpe00-kpesimpc/es/contenidos/anuncio_contratacion/expcm476931/es_doc/index.html</t>
        </is>
      </c>
      <c r="AB6765" s="14" t="inlineStr">
        <is>
          <t>https://www.contratacion.euskadi.eus/contenidos/anuncio_contratacion/expcm476931/es_doc/data/es_r01dtpd19bc157e5fe3dc02453cfb5cc7f701ec98c</t>
        </is>
      </c>
      <c r="AC6765" s="14" t="inlineStr">
        <is>
          <t>https://www.contratacion.euskadi.eus/contenidos/anuncio_contratacion/expcm476931/r01Index/expcm476931-idxContent.xml</t>
        </is>
      </c>
      <c r="AD6765" s="14" t="inlineStr">
        <is>
          <t>15/01/2026</t>
        </is>
      </c>
      <c r="AE6765" s="14" t="inlineStr">
        <is>
          <t>r01etpd15ffce82db97fc4f03595fe22246a6baedd</t>
        </is>
      </c>
      <c r="AF6765" s="14" t="inlineStr">
        <is>
          <t>Ayuntamiento de Durango</t>
        </is>
      </c>
      <c r="AG6765" s="14" t="inlineStr">
        <is>
          <t>r01etpd1635d69e0ed784ce3a87543ef1a8c14bb0a</t>
        </is>
      </c>
      <c r="AH6765" s="14" t="inlineStr">
        <is>
          <t>Ayuntamiento de Durango</t>
        </is>
      </c>
      <c r="AI6765" s="14" t="inlineStr">
        <is>
          <t/>
        </is>
      </c>
      <c r="AJ6765" s="14" t="inlineStr">
        <is>
          <t/>
        </is>
      </c>
    </row>
    <row r="6766" customHeight="true" ht="15.0">
      <c r="A6766" s="14" t="inlineStr">
        <is>
          <t>Adquisición de un servidor para el proyecto de migración de oracle</t>
        </is>
      </c>
      <c r="B6766" s="14" t="inlineStr">
        <is>
          <t/>
        </is>
      </c>
      <c r="C6766" s="14" t="inlineStr">
        <is>
          <t>Gobierno Vasco</t>
        </is>
      </c>
      <c r="D6766" s="14" t="inlineStr">
        <is>
          <t/>
        </is>
      </c>
      <c r="E6766" s="14" t="inlineStr">
        <is>
          <t/>
        </is>
      </c>
      <c r="F6766" s="14" t="inlineStr">
        <is>
          <t/>
        </is>
      </c>
      <c r="G6766" s="14" t="inlineStr">
        <is>
          <t>Adquisición de un servidor para el proyecto de migración de oracle</t>
        </is>
      </c>
      <c r="H6766" s="14" t="inlineStr">
        <is>
          <t>Adquisición de un servidor para el proyecto de migración de oracle</t>
        </is>
      </c>
      <c r="I6766" s="14" t="inlineStr">
        <is>
          <t/>
        </is>
      </c>
      <c r="J6766" s="14" t="inlineStr">
        <is>
          <t>15/01/2026</t>
        </is>
      </c>
      <c r="K6766" s="14" t="inlineStr">
        <is>
          <t>92/2025/KT</t>
        </is>
      </c>
      <c r="L6766" s="14" t="inlineStr">
        <is>
          <t>Adjudicación provisional / definitiva</t>
        </is>
      </c>
      <c r="M6766" s="14" t="inlineStr">
        <is>
          <t>true</t>
        </is>
      </c>
      <c r="N6766" s="14" t="inlineStr">
        <is>
          <t/>
        </is>
      </c>
      <c r="O6766" s="14" t="inlineStr">
        <is>
          <t/>
        </is>
      </c>
      <c r="P6766" s="14" t="inlineStr">
        <is>
          <t/>
        </is>
      </c>
      <c r="Q6766" s="14" t="inlineStr">
        <is>
          <t/>
        </is>
      </c>
      <c r="R6766" s="14" t="inlineStr">
        <is>
          <t/>
        </is>
      </c>
      <c r="S6766" s="14" t="inlineStr">
        <is>
          <t>https://www.contratacion.euskadi.eus/webkpe00-kpeperfi/es/contenidos/anuncio_contratacion/expcm476932/es_doc/images/logo_durango.jpg</t>
        </is>
      </c>
      <c r="T6766" s="14" t="inlineStr">
        <is>
          <t>Ayuntamiento de Durango</t>
        </is>
      </c>
      <c r="U6766" s="14" t="inlineStr">
        <is>
          <t>P4803400C - Ayuntamiento de Durango</t>
        </is>
      </c>
      <c r="V6766" s="14" t="inlineStr">
        <is>
          <t>Alcaldía</t>
        </is>
      </c>
      <c r="W6766" s="14" t="inlineStr">
        <is>
          <t/>
        </is>
      </c>
      <c r="X6766" s="14" t="inlineStr">
        <is>
          <t/>
        </is>
      </c>
      <c r="Y6766" s="14" t="inlineStr">
        <is>
          <t/>
        </is>
      </c>
      <c r="Z6766" s="14" t="inlineStr">
        <is>
          <t>https://www.contratacion.euskadi.eus/anuncio_contratacion/adquisicion-servidor-proyecto-migracion-oracle/webkpe00-kpesimpc/es/</t>
        </is>
      </c>
      <c r="AA6766" s="14" t="inlineStr">
        <is>
          <t>https://www.contratacion.euskadi.eus/webkpe00-kpesimpc/es/contenidos/anuncio_contratacion/expcm476932/es_doc/index.html</t>
        </is>
      </c>
      <c r="AB6766" s="14" t="inlineStr">
        <is>
          <t>https://www.contratacion.euskadi.eus/contenidos/anuncio_contratacion/expcm476932/es_doc/data/es_r01dtpd019bc15bdad13dc02453877eab882419e66</t>
        </is>
      </c>
      <c r="AC6766" s="14" t="inlineStr">
        <is>
          <t>https://www.contratacion.euskadi.eus/contenidos/anuncio_contratacion/expcm476932/r01Index/expcm476932-idxContent.xml</t>
        </is>
      </c>
      <c r="AD6766" s="14" t="inlineStr">
        <is>
          <t>15/01/2026</t>
        </is>
      </c>
      <c r="AE6766" s="14" t="inlineStr">
        <is>
          <t>r01etpd15ffce82db97fc4f03595fe22246a6baedd</t>
        </is>
      </c>
      <c r="AF6766" s="14" t="inlineStr">
        <is>
          <t>Ayuntamiento de Durango</t>
        </is>
      </c>
      <c r="AG6766" s="14" t="inlineStr">
        <is>
          <t>r01etpd1635d69e0ed784ce3a87543ef1a8c14bb0a</t>
        </is>
      </c>
      <c r="AH6766" s="14" t="inlineStr">
        <is>
          <t>Ayuntamiento de Durango</t>
        </is>
      </c>
      <c r="AI6766" s="14" t="inlineStr">
        <is>
          <t/>
        </is>
      </c>
      <c r="AJ6766" s="14" t="inlineStr">
        <is>
          <t/>
        </is>
      </c>
    </row>
    <row r="6767" customHeight="true" ht="15.0">
      <c r="A6767" s="14" t="inlineStr">
        <is>
          <t>Mesa de control para el estudio pequeño de Durango Irratia</t>
        </is>
      </c>
      <c r="B6767" s="14" t="inlineStr">
        <is>
          <t/>
        </is>
      </c>
      <c r="C6767" s="14" t="inlineStr">
        <is>
          <t>Gobierno Vasco</t>
        </is>
      </c>
      <c r="D6767" s="14" t="inlineStr">
        <is>
          <t/>
        </is>
      </c>
      <c r="E6767" s="14" t="inlineStr">
        <is>
          <t/>
        </is>
      </c>
      <c r="F6767" s="14" t="inlineStr">
        <is>
          <t/>
        </is>
      </c>
      <c r="G6767" s="14" t="inlineStr">
        <is>
          <t>Mesa de control para el estudio pequeño de Durango Irratia</t>
        </is>
      </c>
      <c r="H6767" s="14" t="inlineStr">
        <is>
          <t>Mesa de control para el estudio pequeño de Durango Irratia</t>
        </is>
      </c>
      <c r="I6767" s="14" t="inlineStr">
        <is>
          <t/>
        </is>
      </c>
      <c r="J6767" s="14" t="inlineStr">
        <is>
          <t>15/01/2026</t>
        </is>
      </c>
      <c r="K6767" s="14" t="inlineStr">
        <is>
          <t>96/2025/KT</t>
        </is>
      </c>
      <c r="L6767" s="14" t="inlineStr">
        <is>
          <t>Adjudicación provisional / definitiva</t>
        </is>
      </c>
      <c r="M6767" s="14" t="inlineStr">
        <is>
          <t>true</t>
        </is>
      </c>
      <c r="N6767" s="14" t="inlineStr">
        <is>
          <t/>
        </is>
      </c>
      <c r="O6767" s="14" t="inlineStr">
        <is>
          <t/>
        </is>
      </c>
      <c r="P6767" s="14" t="inlineStr">
        <is>
          <t/>
        </is>
      </c>
      <c r="Q6767" s="14" t="inlineStr">
        <is>
          <t/>
        </is>
      </c>
      <c r="R6767" s="14" t="inlineStr">
        <is>
          <t/>
        </is>
      </c>
      <c r="S6767" s="14" t="inlineStr">
        <is>
          <t>https://www.contratacion.euskadi.eus/webkpe00-kpeperfi/es/contenidos/anuncio_contratacion/expcm476933/es_doc/images/logo_durango.jpg</t>
        </is>
      </c>
      <c r="T6767" s="14" t="inlineStr">
        <is>
          <t>Ayuntamiento de Durango</t>
        </is>
      </c>
      <c r="U6767" s="14" t="inlineStr">
        <is>
          <t>P4803400C - Ayuntamiento de Durango</t>
        </is>
      </c>
      <c r="V6767" s="14" t="inlineStr">
        <is>
          <t>Alcaldía</t>
        </is>
      </c>
      <c r="W6767" s="14" t="inlineStr">
        <is>
          <t/>
        </is>
      </c>
      <c r="X6767" s="14" t="inlineStr">
        <is>
          <t/>
        </is>
      </c>
      <c r="Y6767" s="14" t="inlineStr">
        <is>
          <t/>
        </is>
      </c>
      <c r="Z6767" s="14" t="inlineStr">
        <is>
          <t>https://www.contratacion.euskadi.eus/anuncio_contratacion/mesa-control-estudio-pequeno-durango-irratia/webkpe00-kpesimpc/es/</t>
        </is>
      </c>
      <c r="AA6767" s="14" t="inlineStr">
        <is>
          <t>https://www.contratacion.euskadi.eus/webkpe00-kpesimpc/es/contenidos/anuncio_contratacion/expcm476933/es_doc/index.html</t>
        </is>
      </c>
      <c r="AB6767" s="14" t="inlineStr">
        <is>
          <t>https://www.contratacion.euskadi.eus/contenidos/anuncio_contratacion/expcm476933/es_doc/data/es_r01dtpd19bc15c02d13dc0245362b81025e040758d</t>
        </is>
      </c>
      <c r="AC6767" s="14" t="inlineStr">
        <is>
          <t>https://www.contratacion.euskadi.eus/contenidos/anuncio_contratacion/expcm476933/r01Index/expcm476933-idxContent.xml</t>
        </is>
      </c>
      <c r="AD6767" s="14" t="inlineStr">
        <is>
          <t>15/01/2026</t>
        </is>
      </c>
      <c r="AE6767" s="14" t="inlineStr">
        <is>
          <t>r01etpd15ffce82db97fc4f03595fe22246a6baedd</t>
        </is>
      </c>
      <c r="AF6767" s="14" t="inlineStr">
        <is>
          <t>Ayuntamiento de Durango</t>
        </is>
      </c>
      <c r="AG6767" s="14" t="inlineStr">
        <is>
          <t>r01etpd1635d69e0ed784ce3a87543ef1a8c14bb0a</t>
        </is>
      </c>
      <c r="AH6767" s="14" t="inlineStr">
        <is>
          <t>Ayuntamiento de Durango</t>
        </is>
      </c>
      <c r="AI6767" s="14" t="inlineStr">
        <is>
          <t/>
        </is>
      </c>
      <c r="AJ6767" s="14" t="inlineStr">
        <is>
          <t/>
        </is>
      </c>
    </row>
    <row r="6768" customHeight="true" ht="15.0">
      <c r="A6768" s="14" t="inlineStr">
        <is>
          <t>Asistencia tecnica conflictos laborales</t>
        </is>
      </c>
      <c r="B6768" s="14" t="inlineStr">
        <is>
          <t/>
        </is>
      </c>
      <c r="C6768" s="14" t="inlineStr">
        <is>
          <t>Gobierno Vasco</t>
        </is>
      </c>
      <c r="D6768" s="14" t="inlineStr">
        <is>
          <t/>
        </is>
      </c>
      <c r="E6768" s="14" t="inlineStr">
        <is>
          <t/>
        </is>
      </c>
      <c r="F6768" s="14" t="inlineStr">
        <is>
          <t/>
        </is>
      </c>
      <c r="G6768" s="14" t="inlineStr">
        <is>
          <t>Asistencia tecnica conflictos laborales</t>
        </is>
      </c>
      <c r="H6768" s="14" t="inlineStr">
        <is>
          <t>Asistencia tecnica conflictos laborales</t>
        </is>
      </c>
      <c r="I6768" s="14" t="inlineStr">
        <is>
          <t/>
        </is>
      </c>
      <c r="J6768" s="14" t="inlineStr">
        <is>
          <t>15/01/2026</t>
        </is>
      </c>
      <c r="K6768" s="14" t="inlineStr">
        <is>
          <t>97/2025/KT</t>
        </is>
      </c>
      <c r="L6768" s="14" t="inlineStr">
        <is>
          <t>Adjudicación provisional / definitiva</t>
        </is>
      </c>
      <c r="M6768" s="14" t="inlineStr">
        <is>
          <t>true</t>
        </is>
      </c>
      <c r="N6768" s="14" t="inlineStr">
        <is>
          <t/>
        </is>
      </c>
      <c r="O6768" s="14" t="inlineStr">
        <is>
          <t/>
        </is>
      </c>
      <c r="P6768" s="14" t="inlineStr">
        <is>
          <t/>
        </is>
      </c>
      <c r="Q6768" s="14" t="inlineStr">
        <is>
          <t/>
        </is>
      </c>
      <c r="R6768" s="14" t="inlineStr">
        <is>
          <t/>
        </is>
      </c>
      <c r="S6768" s="14" t="inlineStr">
        <is>
          <t>https://www.contratacion.euskadi.eus/webkpe00-kpeperfi/es/contenidos/anuncio_contratacion/expcm476934/es_doc/images/logo_durango.jpg</t>
        </is>
      </c>
      <c r="T6768" s="14" t="inlineStr">
        <is>
          <t>Ayuntamiento de Durango</t>
        </is>
      </c>
      <c r="U6768" s="14" t="inlineStr">
        <is>
          <t>P4803400C - Ayuntamiento de Durango</t>
        </is>
      </c>
      <c r="V6768" s="14" t="inlineStr">
        <is>
          <t>Alcaldía</t>
        </is>
      </c>
      <c r="W6768" s="14" t="inlineStr">
        <is>
          <t/>
        </is>
      </c>
      <c r="X6768" s="14" t="inlineStr">
        <is>
          <t/>
        </is>
      </c>
      <c r="Y6768" s="14" t="inlineStr">
        <is>
          <t/>
        </is>
      </c>
      <c r="Z6768" s="14" t="inlineStr">
        <is>
          <t>https://www.contratacion.euskadi.eus/anuncio_contratacion/asistencia-tecnica-conflictos-laborales/webkpe00-kpesimpc/es/</t>
        </is>
      </c>
      <c r="AA6768" s="14" t="inlineStr">
        <is>
          <t>https://www.contratacion.euskadi.eus/webkpe00-kpesimpc/es/contenidos/anuncio_contratacion/expcm476934/es_doc/index.html</t>
        </is>
      </c>
      <c r="AB6768" s="14" t="inlineStr">
        <is>
          <t>https://www.contratacion.euskadi.eus/contenidos/anuncio_contratacion/expcm476934/es_doc/data/es_r01dtpd19bc15c2ac13dc0245381ddb44274765951</t>
        </is>
      </c>
      <c r="AC6768" s="14" t="inlineStr">
        <is>
          <t>https://www.contratacion.euskadi.eus/contenidos/anuncio_contratacion/expcm476934/r01Index/expcm476934-idxContent.xml</t>
        </is>
      </c>
      <c r="AD6768" s="14" t="inlineStr">
        <is>
          <t>15/01/2026</t>
        </is>
      </c>
      <c r="AE6768" s="14" t="inlineStr">
        <is>
          <t>r01etpd15ffce82db97fc4f03595fe22246a6baedd</t>
        </is>
      </c>
      <c r="AF6768" s="14" t="inlineStr">
        <is>
          <t>Ayuntamiento de Durango</t>
        </is>
      </c>
      <c r="AG6768" s="14" t="inlineStr">
        <is>
          <t>r01etpd1635d69e0ed784ce3a87543ef1a8c14bb0a</t>
        </is>
      </c>
      <c r="AH6768" s="14" t="inlineStr">
        <is>
          <t>Ayuntamiento de Durango</t>
        </is>
      </c>
      <c r="AI6768" s="14" t="inlineStr">
        <is>
          <t/>
        </is>
      </c>
      <c r="AJ6768" s="14" t="inlineStr">
        <is>
          <t/>
        </is>
      </c>
    </row>
    <row r="6769" customHeight="true" ht="15.0">
      <c r="A6769" s="14" t="inlineStr">
        <is>
          <t>Reparacion arquetas fecales Frai Juan Zumarraga 9</t>
        </is>
      </c>
      <c r="B6769" s="14" t="inlineStr">
        <is>
          <t/>
        </is>
      </c>
      <c r="C6769" s="14" t="inlineStr">
        <is>
          <t>Gobierno Vasco</t>
        </is>
      </c>
      <c r="D6769" s="14" t="inlineStr">
        <is>
          <t/>
        </is>
      </c>
      <c r="E6769" s="14" t="inlineStr">
        <is>
          <t/>
        </is>
      </c>
      <c r="F6769" s="14" t="inlineStr">
        <is>
          <t/>
        </is>
      </c>
      <c r="G6769" s="14" t="inlineStr">
        <is>
          <t>Reparacion arquetas fecales Frai Juan Zumarraga 9</t>
        </is>
      </c>
      <c r="H6769" s="14" t="inlineStr">
        <is>
          <t>Reparacion arquetas fecales Frai Juan Zumarraga 9</t>
        </is>
      </c>
      <c r="I6769" s="14" t="inlineStr">
        <is>
          <t/>
        </is>
      </c>
      <c r="J6769" s="14" t="inlineStr">
        <is>
          <t>15/01/2026</t>
        </is>
      </c>
      <c r="K6769" s="14" t="inlineStr">
        <is>
          <t>98/2025/KT</t>
        </is>
      </c>
      <c r="L6769" s="14" t="inlineStr">
        <is>
          <t>Adjudicación provisional / definitiva</t>
        </is>
      </c>
      <c r="M6769" s="14" t="inlineStr">
        <is>
          <t>true</t>
        </is>
      </c>
      <c r="N6769" s="14" t="inlineStr">
        <is>
          <t/>
        </is>
      </c>
      <c r="O6769" s="14" t="inlineStr">
        <is>
          <t/>
        </is>
      </c>
      <c r="P6769" s="14" t="inlineStr">
        <is>
          <t/>
        </is>
      </c>
      <c r="Q6769" s="14" t="inlineStr">
        <is>
          <t/>
        </is>
      </c>
      <c r="R6769" s="14" t="inlineStr">
        <is>
          <t/>
        </is>
      </c>
      <c r="S6769" s="14" t="inlineStr">
        <is>
          <t>https://www.contratacion.euskadi.eus/webkpe00-kpeperfi/es/contenidos/anuncio_contratacion/expcm476935/es_doc/images/logo_durango.jpg</t>
        </is>
      </c>
      <c r="T6769" s="14" t="inlineStr">
        <is>
          <t>Ayuntamiento de Durango</t>
        </is>
      </c>
      <c r="U6769" s="14" t="inlineStr">
        <is>
          <t>P4803400C - Ayuntamiento de Durango</t>
        </is>
      </c>
      <c r="V6769" s="14" t="inlineStr">
        <is>
          <t>Alcaldía</t>
        </is>
      </c>
      <c r="W6769" s="14" t="inlineStr">
        <is>
          <t/>
        </is>
      </c>
      <c r="X6769" s="14" t="inlineStr">
        <is>
          <t/>
        </is>
      </c>
      <c r="Y6769" s="14" t="inlineStr">
        <is>
          <t/>
        </is>
      </c>
      <c r="Z6769" s="14" t="inlineStr">
        <is>
          <t>https://www.contratacion.euskadi.eus/anuncio_contratacion/reparacion-arquetas-fecales-frai-juan-zumarraga-9/webkpe00-kpesimpc/es/</t>
        </is>
      </c>
      <c r="AA6769" s="14" t="inlineStr">
        <is>
          <t>https://www.contratacion.euskadi.eus/webkpe00-kpesimpc/es/contenidos/anuncio_contratacion/expcm476935/es_doc/index.html</t>
        </is>
      </c>
      <c r="AB6769" s="14" t="inlineStr">
        <is>
          <t>https://www.contratacion.euskadi.eus/contenidos/anuncio_contratacion/expcm476935/es_doc/data/es_r01dtpd19bc15c53143dc024535e2c70ed72913492</t>
        </is>
      </c>
      <c r="AC6769" s="14" t="inlineStr">
        <is>
          <t>https://www.contratacion.euskadi.eus/contenidos/anuncio_contratacion/expcm476935/r01Index/expcm476935-idxContent.xml</t>
        </is>
      </c>
      <c r="AD6769" s="14" t="inlineStr">
        <is>
          <t>15/01/2026</t>
        </is>
      </c>
      <c r="AE6769" s="14" t="inlineStr">
        <is>
          <t>r01etpd15ffce82db97fc4f03595fe22246a6baedd</t>
        </is>
      </c>
      <c r="AF6769" s="14" t="inlineStr">
        <is>
          <t>Ayuntamiento de Durango</t>
        </is>
      </c>
      <c r="AG6769" s="14" t="inlineStr">
        <is>
          <t>r01etpd1635d69e0ed784ce3a87543ef1a8c14bb0a</t>
        </is>
      </c>
      <c r="AH6769" s="14" t="inlineStr">
        <is>
          <t>Ayuntamiento de Durango</t>
        </is>
      </c>
      <c r="AI6769" s="14" t="inlineStr">
        <is>
          <t/>
        </is>
      </c>
      <c r="AJ6769" s="14" t="inlineStr">
        <is>
          <t/>
        </is>
      </c>
    </row>
    <row r="6770" customHeight="true" ht="15.0">
      <c r="A6770" s="14" t="inlineStr">
        <is>
          <t>Charla coloquio y material Durango babesfune programan</t>
        </is>
      </c>
      <c r="B6770" s="14" t="inlineStr">
        <is>
          <t/>
        </is>
      </c>
      <c r="C6770" s="14" t="inlineStr">
        <is>
          <t>Gobierno Vasco</t>
        </is>
      </c>
      <c r="D6770" s="14" t="inlineStr">
        <is>
          <t/>
        </is>
      </c>
      <c r="E6770" s="14" t="inlineStr">
        <is>
          <t/>
        </is>
      </c>
      <c r="F6770" s="14" t="inlineStr">
        <is>
          <t/>
        </is>
      </c>
      <c r="G6770" s="14" t="inlineStr">
        <is>
          <t>Charla coloquio y material Durango babesfune programan</t>
        </is>
      </c>
      <c r="H6770" s="14" t="inlineStr">
        <is>
          <t>Charla coloquio y material Durango babesfune programan</t>
        </is>
      </c>
      <c r="I6770" s="14" t="inlineStr">
        <is>
          <t/>
        </is>
      </c>
      <c r="J6770" s="14" t="inlineStr">
        <is>
          <t>15/01/2026</t>
        </is>
      </c>
      <c r="K6770" s="14" t="inlineStr">
        <is>
          <t>100/2025/KT</t>
        </is>
      </c>
      <c r="L6770" s="14" t="inlineStr">
        <is>
          <t>Adjudicación provisional / definitiva</t>
        </is>
      </c>
      <c r="M6770" s="14" t="inlineStr">
        <is>
          <t>true</t>
        </is>
      </c>
      <c r="N6770" s="14" t="inlineStr">
        <is>
          <t/>
        </is>
      </c>
      <c r="O6770" s="14" t="inlineStr">
        <is>
          <t/>
        </is>
      </c>
      <c r="P6770" s="14" t="inlineStr">
        <is>
          <t/>
        </is>
      </c>
      <c r="Q6770" s="14" t="inlineStr">
        <is>
          <t/>
        </is>
      </c>
      <c r="R6770" s="14" t="inlineStr">
        <is>
          <t/>
        </is>
      </c>
      <c r="S6770" s="14" t="inlineStr">
        <is>
          <t>https://www.contratacion.euskadi.eus/webkpe00-kpeperfi/es/contenidos/anuncio_contratacion/expcm476936/es_doc/images/logo_durango.jpg</t>
        </is>
      </c>
      <c r="T6770" s="14" t="inlineStr">
        <is>
          <t>Ayuntamiento de Durango</t>
        </is>
      </c>
      <c r="U6770" s="14" t="inlineStr">
        <is>
          <t>P4803400C - Ayuntamiento de Durango</t>
        </is>
      </c>
      <c r="V6770" s="14" t="inlineStr">
        <is>
          <t>Alcaldía</t>
        </is>
      </c>
      <c r="W6770" s="14" t="inlineStr">
        <is>
          <t/>
        </is>
      </c>
      <c r="X6770" s="14" t="inlineStr">
        <is>
          <t/>
        </is>
      </c>
      <c r="Y6770" s="14" t="inlineStr">
        <is>
          <t/>
        </is>
      </c>
      <c r="Z6770" s="14" t="inlineStr">
        <is>
          <t>https://www.contratacion.euskadi.eus/anuncio_contratacion/charla-coloquio-y-material-durango-babesfune-programan/webkpe00-kpesimpc/es/</t>
        </is>
      </c>
      <c r="AA6770" s="14" t="inlineStr">
        <is>
          <t>https://www.contratacion.euskadi.eus/webkpe00-kpesimpc/es/contenidos/anuncio_contratacion/expcm476936/es_doc/index.html</t>
        </is>
      </c>
      <c r="AB6770" s="14" t="inlineStr">
        <is>
          <t>https://www.contratacion.euskadi.eus/contenidos/anuncio_contratacion/expcm476936/es_doc/data/es_r01dtpd19bc15c7b203dc02453a4aeefc4c6197a3d</t>
        </is>
      </c>
      <c r="AC6770" s="14" t="inlineStr">
        <is>
          <t>https://www.contratacion.euskadi.eus/contenidos/anuncio_contratacion/expcm476936/r01Index/expcm476936-idxContent.xml</t>
        </is>
      </c>
      <c r="AD6770" s="14" t="inlineStr">
        <is>
          <t>15/01/2026</t>
        </is>
      </c>
      <c r="AE6770" s="14" t="inlineStr">
        <is>
          <t>r01etpd15ffce82db97fc4f03595fe22246a6baedd</t>
        </is>
      </c>
      <c r="AF6770" s="14" t="inlineStr">
        <is>
          <t>Ayuntamiento de Durango</t>
        </is>
      </c>
      <c r="AG6770" s="14" t="inlineStr">
        <is>
          <t>r01etpd1635d69e0ed784ce3a87543ef1a8c14bb0a</t>
        </is>
      </c>
      <c r="AH6770" s="14" t="inlineStr">
        <is>
          <t>Ayuntamiento de Durango</t>
        </is>
      </c>
      <c r="AI6770" s="14" t="inlineStr">
        <is>
          <t/>
        </is>
      </c>
      <c r="AJ6770" s="14" t="inlineStr">
        <is>
          <t/>
        </is>
      </c>
    </row>
    <row r="6771" customHeight="true" ht="15.0">
      <c r="A6771" s="14" t="inlineStr">
        <is>
          <t>Suministro y colocación cierre en cancha futbito de San Ignacio</t>
        </is>
      </c>
      <c r="B6771" s="14" t="inlineStr">
        <is>
          <t/>
        </is>
      </c>
      <c r="C6771" s="14" t="inlineStr">
        <is>
          <t>Gobierno Vasco</t>
        </is>
      </c>
      <c r="D6771" s="14" t="inlineStr">
        <is>
          <t/>
        </is>
      </c>
      <c r="E6771" s="14" t="inlineStr">
        <is>
          <t/>
        </is>
      </c>
      <c r="F6771" s="14" t="inlineStr">
        <is>
          <t/>
        </is>
      </c>
      <c r="G6771" s="14" t="inlineStr">
        <is>
          <t>Suministro y colocación cierre en cancha futbito de San Ignacio</t>
        </is>
      </c>
      <c r="H6771" s="14" t="inlineStr">
        <is>
          <t>Suministro y colocación cierre en cancha futbito de San Ignacio</t>
        </is>
      </c>
      <c r="I6771" s="14" t="inlineStr">
        <is>
          <t/>
        </is>
      </c>
      <c r="J6771" s="14" t="inlineStr">
        <is>
          <t>15/01/2026</t>
        </is>
      </c>
      <c r="K6771" s="14" t="inlineStr">
        <is>
          <t>101/2025/KT</t>
        </is>
      </c>
      <c r="L6771" s="14" t="inlineStr">
        <is>
          <t>Adjudicación provisional / definitiva</t>
        </is>
      </c>
      <c r="M6771" s="14" t="inlineStr">
        <is>
          <t>true</t>
        </is>
      </c>
      <c r="N6771" s="14" t="inlineStr">
        <is>
          <t/>
        </is>
      </c>
      <c r="O6771" s="14" t="inlineStr">
        <is>
          <t/>
        </is>
      </c>
      <c r="P6771" s="14" t="inlineStr">
        <is>
          <t/>
        </is>
      </c>
      <c r="Q6771" s="14" t="inlineStr">
        <is>
          <t/>
        </is>
      </c>
      <c r="R6771" s="14" t="inlineStr">
        <is>
          <t/>
        </is>
      </c>
      <c r="S6771" s="14" t="inlineStr">
        <is>
          <t>https://www.contratacion.euskadi.eus/webkpe00-kpeperfi/es/contenidos/anuncio_contratacion/expcm476937/es_doc/images/logo_durango.jpg</t>
        </is>
      </c>
      <c r="T6771" s="14" t="inlineStr">
        <is>
          <t>Ayuntamiento de Durango</t>
        </is>
      </c>
      <c r="U6771" s="14" t="inlineStr">
        <is>
          <t>P4803400C - Ayuntamiento de Durango</t>
        </is>
      </c>
      <c r="V6771" s="14" t="inlineStr">
        <is>
          <t>Alcaldía</t>
        </is>
      </c>
      <c r="W6771" s="14" t="inlineStr">
        <is>
          <t/>
        </is>
      </c>
      <c r="X6771" s="14" t="inlineStr">
        <is>
          <t/>
        </is>
      </c>
      <c r="Y6771" s="14" t="inlineStr">
        <is>
          <t/>
        </is>
      </c>
      <c r="Z6771" s="14" t="inlineStr">
        <is>
          <t>https://www.contratacion.euskadi.eus/anuncio_contratacion/suministro-y-colocacion-cierre-cancha-futbito-san-ignacio/webkpe00-kpesimpc/es/</t>
        </is>
      </c>
      <c r="AA6771" s="14" t="inlineStr">
        <is>
          <t>https://www.contratacion.euskadi.eus/webkpe00-kpesimpc/es/contenidos/anuncio_contratacion/expcm476937/es_doc/index.html</t>
        </is>
      </c>
      <c r="AB6771" s="14" t="inlineStr">
        <is>
          <t>https://www.contratacion.euskadi.eus/contenidos/anuncio_contratacion/expcm476937/es_doc/data/es_r01dtpd019bc1606da05ccad8674bfa6ad981f066a</t>
        </is>
      </c>
      <c r="AC6771" s="14" t="inlineStr">
        <is>
          <t>https://www.contratacion.euskadi.eus/contenidos/anuncio_contratacion/expcm476937/r01Index/expcm476937-idxContent.xml</t>
        </is>
      </c>
      <c r="AD6771" s="14" t="inlineStr">
        <is>
          <t>15/01/2026</t>
        </is>
      </c>
      <c r="AE6771" s="14" t="inlineStr">
        <is>
          <t>r01etpd15ffce82db97fc4f03595fe22246a6baedd</t>
        </is>
      </c>
      <c r="AF6771" s="14" t="inlineStr">
        <is>
          <t>Ayuntamiento de Durango</t>
        </is>
      </c>
      <c r="AG6771" s="14" t="inlineStr">
        <is>
          <t>r01etpd1635d69e0ed784ce3a87543ef1a8c14bb0a</t>
        </is>
      </c>
      <c r="AH6771" s="14" t="inlineStr">
        <is>
          <t>Ayuntamiento de Durango</t>
        </is>
      </c>
      <c r="AI6771" s="14" t="inlineStr">
        <is>
          <t/>
        </is>
      </c>
      <c r="AJ6771" s="14" t="inlineStr">
        <is>
          <t/>
        </is>
      </c>
    </row>
    <row r="6772" customHeight="true" ht="15.0">
      <c r="A6772" s="14" t="inlineStr">
        <is>
          <t>Vinilos y paneles exteriores Merkatua</t>
        </is>
      </c>
      <c r="B6772" s="14" t="inlineStr">
        <is>
          <t/>
        </is>
      </c>
      <c r="C6772" s="14" t="inlineStr">
        <is>
          <t>Gobierno Vasco</t>
        </is>
      </c>
      <c r="D6772" s="14" t="inlineStr">
        <is>
          <t/>
        </is>
      </c>
      <c r="E6772" s="14" t="inlineStr">
        <is>
          <t/>
        </is>
      </c>
      <c r="F6772" s="14" t="inlineStr">
        <is>
          <t/>
        </is>
      </c>
      <c r="G6772" s="14" t="inlineStr">
        <is>
          <t>Vinilos y paneles exteriores Merkatua</t>
        </is>
      </c>
      <c r="H6772" s="14" t="inlineStr">
        <is>
          <t>Vinilos y paneles exteriores Merkatua</t>
        </is>
      </c>
      <c r="I6772" s="14" t="inlineStr">
        <is>
          <t/>
        </is>
      </c>
      <c r="J6772" s="14" t="inlineStr">
        <is>
          <t>15/01/2026</t>
        </is>
      </c>
      <c r="K6772" s="14" t="inlineStr">
        <is>
          <t>102/2025/KT</t>
        </is>
      </c>
      <c r="L6772" s="14" t="inlineStr">
        <is>
          <t>Adjudicación provisional / definitiva</t>
        </is>
      </c>
      <c r="M6772" s="14" t="inlineStr">
        <is>
          <t>true</t>
        </is>
      </c>
      <c r="N6772" s="14" t="inlineStr">
        <is>
          <t/>
        </is>
      </c>
      <c r="O6772" s="14" t="inlineStr">
        <is>
          <t/>
        </is>
      </c>
      <c r="P6772" s="14" t="inlineStr">
        <is>
          <t/>
        </is>
      </c>
      <c r="Q6772" s="14" t="inlineStr">
        <is>
          <t/>
        </is>
      </c>
      <c r="R6772" s="14" t="inlineStr">
        <is>
          <t/>
        </is>
      </c>
      <c r="S6772" s="14" t="inlineStr">
        <is>
          <t>https://www.contratacion.euskadi.eus/webkpe00-kpeperfi/es/contenidos/anuncio_contratacion/expcm476938/es_doc/images/logo_durango.jpg</t>
        </is>
      </c>
      <c r="T6772" s="14" t="inlineStr">
        <is>
          <t>Ayuntamiento de Durango</t>
        </is>
      </c>
      <c r="U6772" s="14" t="inlineStr">
        <is>
          <t>P4803400C - Ayuntamiento de Durango</t>
        </is>
      </c>
      <c r="V6772" s="14" t="inlineStr">
        <is>
          <t>Alcaldía</t>
        </is>
      </c>
      <c r="W6772" s="14" t="inlineStr">
        <is>
          <t/>
        </is>
      </c>
      <c r="X6772" s="14" t="inlineStr">
        <is>
          <t/>
        </is>
      </c>
      <c r="Y6772" s="14" t="inlineStr">
        <is>
          <t/>
        </is>
      </c>
      <c r="Z6772" s="14" t="inlineStr">
        <is>
          <t>https://www.contratacion.euskadi.eus/anuncio_contratacion/vinilos-y-paneles-exteriores-merkatua/webkpe00-kpesimpc/es/</t>
        </is>
      </c>
      <c r="AA6772" s="14" t="inlineStr">
        <is>
          <t>https://www.contratacion.euskadi.eus/webkpe00-kpesimpc/es/contenidos/anuncio_contratacion/expcm476938/es_doc/index.html</t>
        </is>
      </c>
      <c r="AB6772" s="14" t="inlineStr">
        <is>
          <t>https://www.contratacion.euskadi.eus/contenidos/anuncio_contratacion/expcm476938/es_doc/data/es_r01dtpd19bc16095935ccad867dbbfb83dfa437245</t>
        </is>
      </c>
      <c r="AC6772" s="14" t="inlineStr">
        <is>
          <t>https://www.contratacion.euskadi.eus/contenidos/anuncio_contratacion/expcm476938/r01Index/expcm476938-idxContent.xml</t>
        </is>
      </c>
      <c r="AD6772" s="14" t="inlineStr">
        <is>
          <t>15/01/2026</t>
        </is>
      </c>
      <c r="AE6772" s="14" t="inlineStr">
        <is>
          <t>r01etpd15ffce82db97fc4f03595fe22246a6baedd</t>
        </is>
      </c>
      <c r="AF6772" s="14" t="inlineStr">
        <is>
          <t>Ayuntamiento de Durango</t>
        </is>
      </c>
      <c r="AG6772" s="14" t="inlineStr">
        <is>
          <t>r01etpd1635d69e0ed784ce3a87543ef1a8c14bb0a</t>
        </is>
      </c>
      <c r="AH6772" s="14" t="inlineStr">
        <is>
          <t>Ayuntamiento de Durango</t>
        </is>
      </c>
      <c r="AI6772" s="14" t="inlineStr">
        <is>
          <t/>
        </is>
      </c>
      <c r="AJ6772" s="14" t="inlineStr">
        <is>
          <t/>
        </is>
      </c>
    </row>
    <row r="6773" customHeight="true" ht="15.0">
      <c r="A6773" s="14" t="inlineStr">
        <is>
          <t>Placas de recuerdo victimas asesinadas en Durango</t>
        </is>
      </c>
      <c r="B6773" s="14" t="inlineStr">
        <is>
          <t/>
        </is>
      </c>
      <c r="C6773" s="14" t="inlineStr">
        <is>
          <t>Gobierno Vasco</t>
        </is>
      </c>
      <c r="D6773" s="14" t="inlineStr">
        <is>
          <t/>
        </is>
      </c>
      <c r="E6773" s="14" t="inlineStr">
        <is>
          <t/>
        </is>
      </c>
      <c r="F6773" s="14" t="inlineStr">
        <is>
          <t/>
        </is>
      </c>
      <c r="G6773" s="14" t="inlineStr">
        <is>
          <t>Placas de recuerdo victimas asesinadas en Durango</t>
        </is>
      </c>
      <c r="H6773" s="14" t="inlineStr">
        <is>
          <t>Placas de recuerdo victimas asesinadas en Durango</t>
        </is>
      </c>
      <c r="I6773" s="14" t="inlineStr">
        <is>
          <t/>
        </is>
      </c>
      <c r="J6773" s="14" t="inlineStr">
        <is>
          <t>15/01/2026</t>
        </is>
      </c>
      <c r="K6773" s="14" t="inlineStr">
        <is>
          <t>103/2025/KT</t>
        </is>
      </c>
      <c r="L6773" s="14" t="inlineStr">
        <is>
          <t>Adjudicación provisional / definitiva</t>
        </is>
      </c>
      <c r="M6773" s="14" t="inlineStr">
        <is>
          <t>true</t>
        </is>
      </c>
      <c r="N6773" s="14" t="inlineStr">
        <is>
          <t/>
        </is>
      </c>
      <c r="O6773" s="14" t="inlineStr">
        <is>
          <t/>
        </is>
      </c>
      <c r="P6773" s="14" t="inlineStr">
        <is>
          <t/>
        </is>
      </c>
      <c r="Q6773" s="14" t="inlineStr">
        <is>
          <t/>
        </is>
      </c>
      <c r="R6773" s="14" t="inlineStr">
        <is>
          <t/>
        </is>
      </c>
      <c r="S6773" s="14" t="inlineStr">
        <is>
          <t>https://www.contratacion.euskadi.eus/webkpe00-kpeperfi/es/contenidos/anuncio_contratacion/expcm476939/es_doc/images/logo_durango.jpg</t>
        </is>
      </c>
      <c r="T6773" s="14" t="inlineStr">
        <is>
          <t>Ayuntamiento de Durango</t>
        </is>
      </c>
      <c r="U6773" s="14" t="inlineStr">
        <is>
          <t>P4803400C - Ayuntamiento de Durango</t>
        </is>
      </c>
      <c r="V6773" s="14" t="inlineStr">
        <is>
          <t>Alcaldía</t>
        </is>
      </c>
      <c r="W6773" s="14" t="inlineStr">
        <is>
          <t/>
        </is>
      </c>
      <c r="X6773" s="14" t="inlineStr">
        <is>
          <t/>
        </is>
      </c>
      <c r="Y6773" s="14" t="inlineStr">
        <is>
          <t/>
        </is>
      </c>
      <c r="Z6773" s="14" t="inlineStr">
        <is>
          <t>https://www.contratacion.euskadi.eus/anuncio_contratacion/placas-recuerdo-victimas-asesinadas-durango/webkpe00-kpesimpc/es/</t>
        </is>
      </c>
      <c r="AA6773" s="14" t="inlineStr">
        <is>
          <t>https://www.contratacion.euskadi.eus/webkpe00-kpesimpc/es/contenidos/anuncio_contratacion/expcm476939/es_doc/index.html</t>
        </is>
      </c>
      <c r="AB6773" s="14" t="inlineStr">
        <is>
          <t>https://www.contratacion.euskadi.eus/contenidos/anuncio_contratacion/expcm476939/es_doc/data/es_r01dtpd19bc160bd275ccad867c48bd7f28b9d1d28</t>
        </is>
      </c>
      <c r="AC6773" s="14" t="inlineStr">
        <is>
          <t>https://www.contratacion.euskadi.eus/contenidos/anuncio_contratacion/expcm476939/r01Index/expcm476939-idxContent.xml</t>
        </is>
      </c>
      <c r="AD6773" s="14" t="inlineStr">
        <is>
          <t>15/01/2026</t>
        </is>
      </c>
      <c r="AE6773" s="14" t="inlineStr">
        <is>
          <t>r01etpd15ffce82db97fc4f03595fe22246a6baedd</t>
        </is>
      </c>
      <c r="AF6773" s="14" t="inlineStr">
        <is>
          <t>Ayuntamiento de Durango</t>
        </is>
      </c>
      <c r="AG6773" s="14" t="inlineStr">
        <is>
          <t>r01etpd1635d69e0ed784ce3a87543ef1a8c14bb0a</t>
        </is>
      </c>
      <c r="AH6773" s="14" t="inlineStr">
        <is>
          <t>Ayuntamiento de Durango</t>
        </is>
      </c>
      <c r="AI6773" s="14" t="inlineStr">
        <is>
          <t/>
        </is>
      </c>
      <c r="AJ6773" s="14" t="inlineStr">
        <is>
          <t/>
        </is>
      </c>
    </row>
    <row r="6774" customHeight="true" ht="15.0">
      <c r="A6774" s="14" t="inlineStr">
        <is>
          <t>Reparación solado en cancha en Lehendakari Agirre kalea</t>
        </is>
      </c>
      <c r="B6774" s="14" t="inlineStr">
        <is>
          <t/>
        </is>
      </c>
      <c r="C6774" s="14" t="inlineStr">
        <is>
          <t>Gobierno Vasco</t>
        </is>
      </c>
      <c r="D6774" s="14" t="inlineStr">
        <is>
          <t/>
        </is>
      </c>
      <c r="E6774" s="14" t="inlineStr">
        <is>
          <t/>
        </is>
      </c>
      <c r="F6774" s="14" t="inlineStr">
        <is>
          <t/>
        </is>
      </c>
      <c r="G6774" s="14" t="inlineStr">
        <is>
          <t>Reparación solado en cancha en Lehendakari Agirre kalea</t>
        </is>
      </c>
      <c r="H6774" s="14" t="inlineStr">
        <is>
          <t>Reparación solado en cancha en Lehendakari Agirre kalea</t>
        </is>
      </c>
      <c r="I6774" s="14" t="inlineStr">
        <is>
          <t/>
        </is>
      </c>
      <c r="J6774" s="14" t="inlineStr">
        <is>
          <t>15/01/2026</t>
        </is>
      </c>
      <c r="K6774" s="14" t="inlineStr">
        <is>
          <t>104/2025/KT</t>
        </is>
      </c>
      <c r="L6774" s="14" t="inlineStr">
        <is>
          <t>Adjudicación provisional / definitiva</t>
        </is>
      </c>
      <c r="M6774" s="14" t="inlineStr">
        <is>
          <t>true</t>
        </is>
      </c>
      <c r="N6774" s="14" t="inlineStr">
        <is>
          <t/>
        </is>
      </c>
      <c r="O6774" s="14" t="inlineStr">
        <is>
          <t/>
        </is>
      </c>
      <c r="P6774" s="14" t="inlineStr">
        <is>
          <t/>
        </is>
      </c>
      <c r="Q6774" s="14" t="inlineStr">
        <is>
          <t/>
        </is>
      </c>
      <c r="R6774" s="14" t="inlineStr">
        <is>
          <t/>
        </is>
      </c>
      <c r="S6774" s="14" t="inlineStr">
        <is>
          <t>https://www.contratacion.euskadi.eus/webkpe00-kpeperfi/es/contenidos/anuncio_contratacion/expcm476940/es_doc/images/logo_durango.jpg</t>
        </is>
      </c>
      <c r="T6774" s="14" t="inlineStr">
        <is>
          <t>Ayuntamiento de Durango</t>
        </is>
      </c>
      <c r="U6774" s="14" t="inlineStr">
        <is>
          <t>P4803400C - Ayuntamiento de Durango</t>
        </is>
      </c>
      <c r="V6774" s="14" t="inlineStr">
        <is>
          <t>Alcaldía</t>
        </is>
      </c>
      <c r="W6774" s="14" t="inlineStr">
        <is>
          <t/>
        </is>
      </c>
      <c r="X6774" s="14" t="inlineStr">
        <is>
          <t/>
        </is>
      </c>
      <c r="Y6774" s="14" t="inlineStr">
        <is>
          <t/>
        </is>
      </c>
      <c r="Z6774" s="14" t="inlineStr">
        <is>
          <t>https://www.contratacion.euskadi.eus/anuncio_contratacion/reparacion-solado-cancha-lehendakari-agirre-kalea/webkpe00-kpesimpc/es/</t>
        </is>
      </c>
      <c r="AA6774" s="14" t="inlineStr">
        <is>
          <t>https://www.contratacion.euskadi.eus/webkpe00-kpesimpc/es/contenidos/anuncio_contratacion/expcm476940/es_doc/index.html</t>
        </is>
      </c>
      <c r="AB6774" s="14" t="inlineStr">
        <is>
          <t>https://www.contratacion.euskadi.eus/contenidos/anuncio_contratacion/expcm476940/es_doc/data/es_r01dtpd19bc160e64c5ccad867d2b88ed8c73e2d71</t>
        </is>
      </c>
      <c r="AC6774" s="14" t="inlineStr">
        <is>
          <t>https://www.contratacion.euskadi.eus/contenidos/anuncio_contratacion/expcm476940/r01Index/expcm476940-idxContent.xml</t>
        </is>
      </c>
      <c r="AD6774" s="14" t="inlineStr">
        <is>
          <t>15/01/2026</t>
        </is>
      </c>
      <c r="AE6774" s="14" t="inlineStr">
        <is>
          <t>r01etpd15ffce82db97fc4f03595fe22246a6baedd</t>
        </is>
      </c>
      <c r="AF6774" s="14" t="inlineStr">
        <is>
          <t>Ayuntamiento de Durango</t>
        </is>
      </c>
      <c r="AG6774" s="14" t="inlineStr">
        <is>
          <t>r01etpd1635d69e0ed784ce3a87543ef1a8c14bb0a</t>
        </is>
      </c>
      <c r="AH6774" s="14" t="inlineStr">
        <is>
          <t>Ayuntamiento de Durango</t>
        </is>
      </c>
      <c r="AI6774" s="14" t="inlineStr">
        <is>
          <t/>
        </is>
      </c>
      <c r="AJ6774" s="14" t="inlineStr">
        <is>
          <t/>
        </is>
      </c>
    </row>
    <row r="6775" customHeight="true" ht="15.0">
      <c r="A6775" s="14" t="inlineStr">
        <is>
          <t>Sustitución de suelo de madera en patio de juegos tramo triangular Julene Azpeitia</t>
        </is>
      </c>
      <c r="B6775" s="14" t="inlineStr">
        <is>
          <t/>
        </is>
      </c>
      <c r="C6775" s="14" t="inlineStr">
        <is>
          <t>Gobierno Vasco</t>
        </is>
      </c>
      <c r="D6775" s="14" t="inlineStr">
        <is>
          <t/>
        </is>
      </c>
      <c r="E6775" s="14" t="inlineStr">
        <is>
          <t/>
        </is>
      </c>
      <c r="F6775" s="14" t="inlineStr">
        <is>
          <t/>
        </is>
      </c>
      <c r="G6775" s="14" t="inlineStr">
        <is>
          <t>Sustitución de suelo de madera en patio de juegos tramo triangular Julene Azpeitia</t>
        </is>
      </c>
      <c r="H6775" s="14" t="inlineStr">
        <is>
          <t>Sustitución de suelo de madera en patio de juegos tramo triangular Julene Azpeitia</t>
        </is>
      </c>
      <c r="I6775" s="14" t="inlineStr">
        <is>
          <t/>
        </is>
      </c>
      <c r="J6775" s="14" t="inlineStr">
        <is>
          <t>15/01/2026</t>
        </is>
      </c>
      <c r="K6775" s="14" t="inlineStr">
        <is>
          <t>105/2025/KT</t>
        </is>
      </c>
      <c r="L6775" s="14" t="inlineStr">
        <is>
          <t>Adjudicación provisional / definitiva</t>
        </is>
      </c>
      <c r="M6775" s="14" t="inlineStr">
        <is>
          <t>true</t>
        </is>
      </c>
      <c r="N6775" s="14" t="inlineStr">
        <is>
          <t/>
        </is>
      </c>
      <c r="O6775" s="14" t="inlineStr">
        <is>
          <t/>
        </is>
      </c>
      <c r="P6775" s="14" t="inlineStr">
        <is>
          <t/>
        </is>
      </c>
      <c r="Q6775" s="14" t="inlineStr">
        <is>
          <t/>
        </is>
      </c>
      <c r="R6775" s="14" t="inlineStr">
        <is>
          <t/>
        </is>
      </c>
      <c r="S6775" s="14" t="inlineStr">
        <is>
          <t>https://www.contratacion.euskadi.eus/webkpe00-kpeperfi/es/contenidos/anuncio_contratacion/expcm476941/es_doc/images/logo_durango.jpg</t>
        </is>
      </c>
      <c r="T6775" s="14" t="inlineStr">
        <is>
          <t>Ayuntamiento de Durango</t>
        </is>
      </c>
      <c r="U6775" s="14" t="inlineStr">
        <is>
          <t>P4803400C - Ayuntamiento de Durango</t>
        </is>
      </c>
      <c r="V6775" s="14" t="inlineStr">
        <is>
          <t>Alcaldía</t>
        </is>
      </c>
      <c r="W6775" s="14" t="inlineStr">
        <is>
          <t/>
        </is>
      </c>
      <c r="X6775" s="14" t="inlineStr">
        <is>
          <t/>
        </is>
      </c>
      <c r="Y6775" s="14" t="inlineStr">
        <is>
          <t/>
        </is>
      </c>
      <c r="Z6775" s="14" t="inlineStr">
        <is>
          <t>https://www.contratacion.euskadi.eus/anuncio_contratacion/sustitucion-suelo-madera-patio-juegos-tramo-triangular-julene-azpeitia/webkpe00-kpesimpc/es/</t>
        </is>
      </c>
      <c r="AA6775" s="14" t="inlineStr">
        <is>
          <t>https://www.contratacion.euskadi.eus/webkpe00-kpesimpc/es/contenidos/anuncio_contratacion/expcm476941/es_doc/index.html</t>
        </is>
      </c>
      <c r="AB6775" s="14" t="inlineStr">
        <is>
          <t>https://www.contratacion.euskadi.eus/contenidos/anuncio_contratacion/expcm476941/es_doc/data/es_r01dtpd19bc1610df05ccad867cd0145be4f4af5b3</t>
        </is>
      </c>
      <c r="AC6775" s="14" t="inlineStr">
        <is>
          <t>https://www.contratacion.euskadi.eus/contenidos/anuncio_contratacion/expcm476941/r01Index/expcm476941-idxContent.xml</t>
        </is>
      </c>
      <c r="AD6775" s="14" t="inlineStr">
        <is>
          <t>15/01/2026</t>
        </is>
      </c>
      <c r="AE6775" s="14" t="inlineStr">
        <is>
          <t>r01etpd15ffce82db97fc4f03595fe22246a6baedd</t>
        </is>
      </c>
      <c r="AF6775" s="14" t="inlineStr">
        <is>
          <t>Ayuntamiento de Durango</t>
        </is>
      </c>
      <c r="AG6775" s="14" t="inlineStr">
        <is>
          <t>r01etpd1635d69e0ed784ce3a87543ef1a8c14bb0a</t>
        </is>
      </c>
      <c r="AH6775" s="14" t="inlineStr">
        <is>
          <t>Ayuntamiento de Durango</t>
        </is>
      </c>
      <c r="AI6775" s="14" t="inlineStr">
        <is>
          <t/>
        </is>
      </c>
      <c r="AJ6775" s="14" t="inlineStr">
        <is>
          <t/>
        </is>
      </c>
    </row>
    <row r="6776" customHeight="true" ht="15.0">
      <c r="A6776" s="14" t="inlineStr">
        <is>
          <t>Asistencia técnica Obra Remodelación Zumar kalea</t>
        </is>
      </c>
      <c r="B6776" s="14" t="inlineStr">
        <is>
          <t/>
        </is>
      </c>
      <c r="C6776" s="14" t="inlineStr">
        <is>
          <t>Gobierno Vasco</t>
        </is>
      </c>
      <c r="D6776" s="14" t="inlineStr">
        <is>
          <t/>
        </is>
      </c>
      <c r="E6776" s="14" t="inlineStr">
        <is>
          <t/>
        </is>
      </c>
      <c r="F6776" s="14" t="inlineStr">
        <is>
          <t/>
        </is>
      </c>
      <c r="G6776" s="14" t="inlineStr">
        <is>
          <t>Asistencia técnica Obra Remodelación Zumar kalea</t>
        </is>
      </c>
      <c r="H6776" s="14" t="inlineStr">
        <is>
          <t>Asistencia técnica Obra Remodelación Zumar kalea</t>
        </is>
      </c>
      <c r="I6776" s="14" t="inlineStr">
        <is>
          <t/>
        </is>
      </c>
      <c r="J6776" s="14" t="inlineStr">
        <is>
          <t>15/01/2026</t>
        </is>
      </c>
      <c r="K6776" s="14" t="inlineStr">
        <is>
          <t>107/2025/KT</t>
        </is>
      </c>
      <c r="L6776" s="14" t="inlineStr">
        <is>
          <t>Adjudicación provisional / definitiva</t>
        </is>
      </c>
      <c r="M6776" s="14" t="inlineStr">
        <is>
          <t>true</t>
        </is>
      </c>
      <c r="N6776" s="14" t="inlineStr">
        <is>
          <t/>
        </is>
      </c>
      <c r="O6776" s="14" t="inlineStr">
        <is>
          <t/>
        </is>
      </c>
      <c r="P6776" s="14" t="inlineStr">
        <is>
          <t/>
        </is>
      </c>
      <c r="Q6776" s="14" t="inlineStr">
        <is>
          <t/>
        </is>
      </c>
      <c r="R6776" s="14" t="inlineStr">
        <is>
          <t/>
        </is>
      </c>
      <c r="S6776" s="14" t="inlineStr">
        <is>
          <t>https://www.contratacion.euskadi.eus/webkpe00-kpeperfi/es/contenidos/anuncio_contratacion/expcm476942/es_doc/images/logo_durango.jpg</t>
        </is>
      </c>
      <c r="T6776" s="14" t="inlineStr">
        <is>
          <t>Ayuntamiento de Durango</t>
        </is>
      </c>
      <c r="U6776" s="14" t="inlineStr">
        <is>
          <t>P4803400C - Ayuntamiento de Durango</t>
        </is>
      </c>
      <c r="V6776" s="14" t="inlineStr">
        <is>
          <t>Alcaldía</t>
        </is>
      </c>
      <c r="W6776" s="14" t="inlineStr">
        <is>
          <t/>
        </is>
      </c>
      <c r="X6776" s="14" t="inlineStr">
        <is>
          <t/>
        </is>
      </c>
      <c r="Y6776" s="14" t="inlineStr">
        <is>
          <t/>
        </is>
      </c>
      <c r="Z6776" s="14" t="inlineStr">
        <is>
          <t>https://www.contratacion.euskadi.eus/anuncio_contratacion/asistencia-tecnica-obra-remodelacion-zumar-kalea/webkpe00-kpesimpc/es/</t>
        </is>
      </c>
      <c r="AA6776" s="14" t="inlineStr">
        <is>
          <t>https://www.contratacion.euskadi.eus/webkpe00-kpesimpc/es/contenidos/anuncio_contratacion/expcm476942/es_doc/index.html</t>
        </is>
      </c>
      <c r="AB6776" s="14" t="inlineStr">
        <is>
          <t>https://www.contratacion.euskadi.eus/contenidos/anuncio_contratacion/expcm476942/es_doc/data/es_r01dtpd19bc16502143dc024537d397f3d0d184ff7</t>
        </is>
      </c>
      <c r="AC6776" s="14" t="inlineStr">
        <is>
          <t>https://www.contratacion.euskadi.eus/contenidos/anuncio_contratacion/expcm476942/r01Index/expcm476942-idxContent.xml</t>
        </is>
      </c>
      <c r="AD6776" s="14" t="inlineStr">
        <is>
          <t>15/01/2026</t>
        </is>
      </c>
      <c r="AE6776" s="14" t="inlineStr">
        <is>
          <t>r01etpd15ffce82db97fc4f03595fe22246a6baedd</t>
        </is>
      </c>
      <c r="AF6776" s="14" t="inlineStr">
        <is>
          <t>Ayuntamiento de Durango</t>
        </is>
      </c>
      <c r="AG6776" s="14" t="inlineStr">
        <is>
          <t>r01etpd1635d69e0ed784ce3a87543ef1a8c14bb0a</t>
        </is>
      </c>
      <c r="AH6776" s="14" t="inlineStr">
        <is>
          <t>Ayuntamiento de Durango</t>
        </is>
      </c>
      <c r="AI6776" s="14" t="inlineStr">
        <is>
          <t/>
        </is>
      </c>
      <c r="AJ6776" s="14" t="inlineStr">
        <is>
          <t/>
        </is>
      </c>
    </row>
    <row r="6777" customHeight="true" ht="15.0">
      <c r="A6777" s="14" t="inlineStr">
        <is>
          <t>Diagnóstico de las necesidades de las personas mayores de Durango</t>
        </is>
      </c>
      <c r="B6777" s="14" t="inlineStr">
        <is>
          <t/>
        </is>
      </c>
      <c r="C6777" s="14" t="inlineStr">
        <is>
          <t>Gobierno Vasco</t>
        </is>
      </c>
      <c r="D6777" s="14" t="inlineStr">
        <is>
          <t/>
        </is>
      </c>
      <c r="E6777" s="14" t="inlineStr">
        <is>
          <t/>
        </is>
      </c>
      <c r="F6777" s="14" t="inlineStr">
        <is>
          <t/>
        </is>
      </c>
      <c r="G6777" s="14" t="inlineStr">
        <is>
          <t>Diagnóstico de las necesidades de las personas mayores de Durango</t>
        </is>
      </c>
      <c r="H6777" s="14" t="inlineStr">
        <is>
          <t>Diagnóstico de las necesidades de las personas mayores de Durango</t>
        </is>
      </c>
      <c r="I6777" s="14" t="inlineStr">
        <is>
          <t/>
        </is>
      </c>
      <c r="J6777" s="14" t="inlineStr">
        <is>
          <t>15/01/2026</t>
        </is>
      </c>
      <c r="K6777" s="14" t="inlineStr">
        <is>
          <t>110/2025/KT</t>
        </is>
      </c>
      <c r="L6777" s="14" t="inlineStr">
        <is>
          <t>Adjudicación provisional / definitiva</t>
        </is>
      </c>
      <c r="M6777" s="14" t="inlineStr">
        <is>
          <t>true</t>
        </is>
      </c>
      <c r="N6777" s="14" t="inlineStr">
        <is>
          <t/>
        </is>
      </c>
      <c r="O6777" s="14" t="inlineStr">
        <is>
          <t/>
        </is>
      </c>
      <c r="P6777" s="14" t="inlineStr">
        <is>
          <t/>
        </is>
      </c>
      <c r="Q6777" s="14" t="inlineStr">
        <is>
          <t/>
        </is>
      </c>
      <c r="R6777" s="14" t="inlineStr">
        <is>
          <t/>
        </is>
      </c>
      <c r="S6777" s="14" t="inlineStr">
        <is>
          <t>https://www.contratacion.euskadi.eus/webkpe00-kpeperfi/es/contenidos/anuncio_contratacion/expcm476943/es_doc/images/logo_durango.jpg</t>
        </is>
      </c>
      <c r="T6777" s="14" t="inlineStr">
        <is>
          <t>Ayuntamiento de Durango</t>
        </is>
      </c>
      <c r="U6777" s="14" t="inlineStr">
        <is>
          <t>P4803400C - Ayuntamiento de Durango</t>
        </is>
      </c>
      <c r="V6777" s="14" t="inlineStr">
        <is>
          <t>Alcaldía</t>
        </is>
      </c>
      <c r="W6777" s="14" t="inlineStr">
        <is>
          <t/>
        </is>
      </c>
      <c r="X6777" s="14" t="inlineStr">
        <is>
          <t/>
        </is>
      </c>
      <c r="Y6777" s="14" t="inlineStr">
        <is>
          <t/>
        </is>
      </c>
      <c r="Z6777" s="14" t="inlineStr">
        <is>
          <t>https://www.contratacion.euskadi.eus/anuncio_contratacion/diagnostico-necesidades-personas-mayores-durango/webkpe00-kpesimpc/es/</t>
        </is>
      </c>
      <c r="AA6777" s="14" t="inlineStr">
        <is>
          <t>https://www.contratacion.euskadi.eus/webkpe00-kpesimpc/es/contenidos/anuncio_contratacion/expcm476943/es_doc/index.html</t>
        </is>
      </c>
      <c r="AB6777" s="14" t="inlineStr">
        <is>
          <t>https://www.contratacion.euskadi.eus/contenidos/anuncio_contratacion/expcm476943/es_doc/data/es_r01dtpd19bc165298b3dc02453bb080ee8eab99b0d</t>
        </is>
      </c>
      <c r="AC6777" s="14" t="inlineStr">
        <is>
          <t>https://www.contratacion.euskadi.eus/contenidos/anuncio_contratacion/expcm476943/r01Index/expcm476943-idxContent.xml</t>
        </is>
      </c>
      <c r="AD6777" s="14" t="inlineStr">
        <is>
          <t>15/01/2026</t>
        </is>
      </c>
      <c r="AE6777" s="14" t="inlineStr">
        <is>
          <t>r01etpd15ffce82db97fc4f03595fe22246a6baedd</t>
        </is>
      </c>
      <c r="AF6777" s="14" t="inlineStr">
        <is>
          <t>Ayuntamiento de Durango</t>
        </is>
      </c>
      <c r="AG6777" s="14" t="inlineStr">
        <is>
          <t>r01etpd1635d69e0ed784ce3a87543ef1a8c14bb0a</t>
        </is>
      </c>
      <c r="AH6777" s="14" t="inlineStr">
        <is>
          <t>Ayuntamiento de Durango</t>
        </is>
      </c>
      <c r="AI6777" s="14" t="inlineStr">
        <is>
          <t/>
        </is>
      </c>
      <c r="AJ6777" s="14" t="inlineStr">
        <is>
          <t/>
        </is>
      </c>
    </row>
    <row r="6778" customHeight="true" ht="15.0">
      <c r="A6778" s="14" t="inlineStr">
        <is>
          <t>Dirección Obra Impermeabilización cubierta Residencia Uribarri</t>
        </is>
      </c>
      <c r="B6778" s="14" t="inlineStr">
        <is>
          <t/>
        </is>
      </c>
      <c r="C6778" s="14" t="inlineStr">
        <is>
          <t>Gobierno Vasco</t>
        </is>
      </c>
      <c r="D6778" s="14" t="inlineStr">
        <is>
          <t/>
        </is>
      </c>
      <c r="E6778" s="14" t="inlineStr">
        <is>
          <t/>
        </is>
      </c>
      <c r="F6778" s="14" t="inlineStr">
        <is>
          <t/>
        </is>
      </c>
      <c r="G6778" s="14" t="inlineStr">
        <is>
          <t>Dirección Obra Impermeabilización cubierta Residencia Uribarri</t>
        </is>
      </c>
      <c r="H6778" s="14" t="inlineStr">
        <is>
          <t>Dirección Obra Impermeabilización cubierta Residencia Uribarri</t>
        </is>
      </c>
      <c r="I6778" s="14" t="inlineStr">
        <is>
          <t/>
        </is>
      </c>
      <c r="J6778" s="14" t="inlineStr">
        <is>
          <t>15/01/2026</t>
        </is>
      </c>
      <c r="K6778" s="14" t="inlineStr">
        <is>
          <t>112/2025/KT</t>
        </is>
      </c>
      <c r="L6778" s="14" t="inlineStr">
        <is>
          <t>Adjudicación provisional / definitiva</t>
        </is>
      </c>
      <c r="M6778" s="14" t="inlineStr">
        <is>
          <t>true</t>
        </is>
      </c>
      <c r="N6778" s="14" t="inlineStr">
        <is>
          <t/>
        </is>
      </c>
      <c r="O6778" s="14" t="inlineStr">
        <is>
          <t/>
        </is>
      </c>
      <c r="P6778" s="14" t="inlineStr">
        <is>
          <t/>
        </is>
      </c>
      <c r="Q6778" s="14" t="inlineStr">
        <is>
          <t/>
        </is>
      </c>
      <c r="R6778" s="14" t="inlineStr">
        <is>
          <t/>
        </is>
      </c>
      <c r="S6778" s="14" t="inlineStr">
        <is>
          <t>https://www.contratacion.euskadi.eus/webkpe00-kpeperfi/es/contenidos/anuncio_contratacion/expcm476944/es_doc/images/logo_durango.jpg</t>
        </is>
      </c>
      <c r="T6778" s="14" t="inlineStr">
        <is>
          <t>Ayuntamiento de Durango</t>
        </is>
      </c>
      <c r="U6778" s="14" t="inlineStr">
        <is>
          <t>P4803400C - Ayuntamiento de Durango</t>
        </is>
      </c>
      <c r="V6778" s="14" t="inlineStr">
        <is>
          <t>Alcaldía</t>
        </is>
      </c>
      <c r="W6778" s="14" t="inlineStr">
        <is>
          <t/>
        </is>
      </c>
      <c r="X6778" s="14" t="inlineStr">
        <is>
          <t/>
        </is>
      </c>
      <c r="Y6778" s="14" t="inlineStr">
        <is>
          <t/>
        </is>
      </c>
      <c r="Z6778" s="14" t="inlineStr">
        <is>
          <t>https://www.contratacion.euskadi.eus/anuncio_contratacion/direccion-obra-impermeabilizacion-cubierta-residencia-uribarri/webkpe00-kpesimpc/es/</t>
        </is>
      </c>
      <c r="AA6778" s="14" t="inlineStr">
        <is>
          <t>https://www.contratacion.euskadi.eus/webkpe00-kpesimpc/es/contenidos/anuncio_contratacion/expcm476944/es_doc/index.html</t>
        </is>
      </c>
      <c r="AB6778" s="14" t="inlineStr">
        <is>
          <t>https://www.contratacion.euskadi.eus/contenidos/anuncio_contratacion/expcm476944/es_doc/data/es_r01dtpd19bc16551bc3dc02453b93e36e28e6f0a27</t>
        </is>
      </c>
      <c r="AC6778" s="14" t="inlineStr">
        <is>
          <t>https://www.contratacion.euskadi.eus/contenidos/anuncio_contratacion/expcm476944/r01Index/expcm476944-idxContent.xml</t>
        </is>
      </c>
      <c r="AD6778" s="14" t="inlineStr">
        <is>
          <t>15/01/2026</t>
        </is>
      </c>
      <c r="AE6778" s="14" t="inlineStr">
        <is>
          <t>r01etpd15ffce82db97fc4f03595fe22246a6baedd</t>
        </is>
      </c>
      <c r="AF6778" s="14" t="inlineStr">
        <is>
          <t>Ayuntamiento de Durango</t>
        </is>
      </c>
      <c r="AG6778" s="14" t="inlineStr">
        <is>
          <t>r01etpd1635d69e0ed784ce3a87543ef1a8c14bb0a</t>
        </is>
      </c>
      <c r="AH6778" s="14" t="inlineStr">
        <is>
          <t>Ayuntamiento de Durango</t>
        </is>
      </c>
      <c r="AI6778" s="14" t="inlineStr">
        <is>
          <t/>
        </is>
      </c>
      <c r="AJ6778" s="14" t="inlineStr">
        <is>
          <t/>
        </is>
      </c>
    </row>
    <row r="6779" customHeight="true" ht="15.0">
      <c r="A6779" s="14" t="inlineStr">
        <is>
          <t>Elaboración de documento audiovisual sobre los movimientos migratorios internacionales</t>
        </is>
      </c>
      <c r="B6779" s="14" t="inlineStr">
        <is>
          <t/>
        </is>
      </c>
      <c r="C6779" s="14" t="inlineStr">
        <is>
          <t>Gobierno Vasco</t>
        </is>
      </c>
      <c r="D6779" s="14" t="inlineStr">
        <is>
          <t/>
        </is>
      </c>
      <c r="E6779" s="14" t="inlineStr">
        <is>
          <t/>
        </is>
      </c>
      <c r="F6779" s="14" t="inlineStr">
        <is>
          <t/>
        </is>
      </c>
      <c r="G6779" s="14" t="inlineStr">
        <is>
          <t>Elaboración de documento audiovisual sobre los movimientos migratorios internacionales</t>
        </is>
      </c>
      <c r="H6779" s="14" t="inlineStr">
        <is>
          <t>Elaboración de documento audiovisual sobre los movimientos migratorios internacionales</t>
        </is>
      </c>
      <c r="I6779" s="14" t="inlineStr">
        <is>
          <t/>
        </is>
      </c>
      <c r="J6779" s="14" t="inlineStr">
        <is>
          <t>15/01/2026</t>
        </is>
      </c>
      <c r="K6779" s="14" t="inlineStr">
        <is>
          <t>113/2025/KT</t>
        </is>
      </c>
      <c r="L6779" s="14" t="inlineStr">
        <is>
          <t>Adjudicación provisional / definitiva</t>
        </is>
      </c>
      <c r="M6779" s="14" t="inlineStr">
        <is>
          <t>true</t>
        </is>
      </c>
      <c r="N6779" s="14" t="inlineStr">
        <is>
          <t/>
        </is>
      </c>
      <c r="O6779" s="14" t="inlineStr">
        <is>
          <t/>
        </is>
      </c>
      <c r="P6779" s="14" t="inlineStr">
        <is>
          <t/>
        </is>
      </c>
      <c r="Q6779" s="14" t="inlineStr">
        <is>
          <t/>
        </is>
      </c>
      <c r="R6779" s="14" t="inlineStr">
        <is>
          <t/>
        </is>
      </c>
      <c r="S6779" s="14" t="inlineStr">
        <is>
          <t>https://www.contratacion.euskadi.eus/webkpe00-kpeperfi/es/contenidos/anuncio_contratacion/expcm476945/es_doc/images/logo_durango.jpg</t>
        </is>
      </c>
      <c r="T6779" s="14" t="inlineStr">
        <is>
          <t>Ayuntamiento de Durango</t>
        </is>
      </c>
      <c r="U6779" s="14" t="inlineStr">
        <is>
          <t>P4803400C - Ayuntamiento de Durango</t>
        </is>
      </c>
      <c r="V6779" s="14" t="inlineStr">
        <is>
          <t>Alcaldía</t>
        </is>
      </c>
      <c r="W6779" s="14" t="inlineStr">
        <is>
          <t/>
        </is>
      </c>
      <c r="X6779" s="14" t="inlineStr">
        <is>
          <t/>
        </is>
      </c>
      <c r="Y6779" s="14" t="inlineStr">
        <is>
          <t/>
        </is>
      </c>
      <c r="Z6779" s="14" t="inlineStr">
        <is>
          <t>https://www.contratacion.euskadi.eus/anuncio_contratacion/elaboracion-documento-audiovisual-movimientos-migratorios-internacionales/webkpe00-kpesimpc/es/</t>
        </is>
      </c>
      <c r="AA6779" s="14" t="inlineStr">
        <is>
          <t>https://www.contratacion.euskadi.eus/webkpe00-kpesimpc/es/contenidos/anuncio_contratacion/expcm476945/es_doc/index.html</t>
        </is>
      </c>
      <c r="AB6779" s="14" t="inlineStr">
        <is>
          <t>https://www.contratacion.euskadi.eus/contenidos/anuncio_contratacion/expcm476945/es_doc/data/es_r01dtpd19bc1657d883dc0245375e12518988e96e0</t>
        </is>
      </c>
      <c r="AC6779" s="14" t="inlineStr">
        <is>
          <t>https://www.contratacion.euskadi.eus/contenidos/anuncio_contratacion/expcm476945/r01Index/expcm476945-idxContent.xml</t>
        </is>
      </c>
      <c r="AD6779" s="14" t="inlineStr">
        <is>
          <t>15/01/2026</t>
        </is>
      </c>
      <c r="AE6779" s="14" t="inlineStr">
        <is>
          <t>r01etpd15ffce82db97fc4f03595fe22246a6baedd</t>
        </is>
      </c>
      <c r="AF6779" s="14" t="inlineStr">
        <is>
          <t>Ayuntamiento de Durango</t>
        </is>
      </c>
      <c r="AG6779" s="14" t="inlineStr">
        <is>
          <t>r01etpd1635d69e0ed784ce3a87543ef1a8c14bb0a</t>
        </is>
      </c>
      <c r="AH6779" s="14" t="inlineStr">
        <is>
          <t>Ayuntamiento de Durango</t>
        </is>
      </c>
      <c r="AI6779" s="14" t="inlineStr">
        <is>
          <t/>
        </is>
      </c>
      <c r="AJ6779" s="14" t="inlineStr">
        <is>
          <t/>
        </is>
      </c>
    </row>
    <row r="6780" customHeight="true" ht="15.0">
      <c r="A6780" s="14" t="inlineStr">
        <is>
          <t>Reparación tramos de acera mal estado en Gasteiz Bidea y en Oiz kalea</t>
        </is>
      </c>
      <c r="B6780" s="14" t="inlineStr">
        <is>
          <t/>
        </is>
      </c>
      <c r="C6780" s="14" t="inlineStr">
        <is>
          <t>Gobierno Vasco</t>
        </is>
      </c>
      <c r="D6780" s="14" t="inlineStr">
        <is>
          <t/>
        </is>
      </c>
      <c r="E6780" s="14" t="inlineStr">
        <is>
          <t/>
        </is>
      </c>
      <c r="F6780" s="14" t="inlineStr">
        <is>
          <t/>
        </is>
      </c>
      <c r="G6780" s="14" t="inlineStr">
        <is>
          <t>Reparación tramos de acera mal estado en Gasteiz Bidea y en Oiz kalea</t>
        </is>
      </c>
      <c r="H6780" s="14" t="inlineStr">
        <is>
          <t>Reparación tramos de acera mal estado en Gasteiz Bidea y en Oiz kalea</t>
        </is>
      </c>
      <c r="I6780" s="14" t="inlineStr">
        <is>
          <t/>
        </is>
      </c>
      <c r="J6780" s="14" t="inlineStr">
        <is>
          <t>15/01/2026</t>
        </is>
      </c>
      <c r="K6780" s="14" t="inlineStr">
        <is>
          <t>114/2025/KT</t>
        </is>
      </c>
      <c r="L6780" s="14" t="inlineStr">
        <is>
          <t>Adjudicación provisional / definitiva</t>
        </is>
      </c>
      <c r="M6780" s="14" t="inlineStr">
        <is>
          <t>true</t>
        </is>
      </c>
      <c r="N6780" s="14" t="inlineStr">
        <is>
          <t/>
        </is>
      </c>
      <c r="O6780" s="14" t="inlineStr">
        <is>
          <t/>
        </is>
      </c>
      <c r="P6780" s="14" t="inlineStr">
        <is>
          <t/>
        </is>
      </c>
      <c r="Q6780" s="14" t="inlineStr">
        <is>
          <t/>
        </is>
      </c>
      <c r="R6780" s="14" t="inlineStr">
        <is>
          <t/>
        </is>
      </c>
      <c r="S6780" s="14" t="inlineStr">
        <is>
          <t>https://www.contratacion.euskadi.eus/webkpe00-kpeperfi/es/contenidos/anuncio_contratacion/expcm476946/es_doc/images/logo_durango.jpg</t>
        </is>
      </c>
      <c r="T6780" s="14" t="inlineStr">
        <is>
          <t>Ayuntamiento de Durango</t>
        </is>
      </c>
      <c r="U6780" s="14" t="inlineStr">
        <is>
          <t>P4803400C - Ayuntamiento de Durango</t>
        </is>
      </c>
      <c r="V6780" s="14" t="inlineStr">
        <is>
          <t>Alcaldía</t>
        </is>
      </c>
      <c r="W6780" s="14" t="inlineStr">
        <is>
          <t/>
        </is>
      </c>
      <c r="X6780" s="14" t="inlineStr">
        <is>
          <t/>
        </is>
      </c>
      <c r="Y6780" s="14" t="inlineStr">
        <is>
          <t/>
        </is>
      </c>
      <c r="Z6780" s="14" t="inlineStr">
        <is>
          <t>https://www.contratacion.euskadi.eus/anuncio_contratacion/reparacion-tramos-acera-mal-estado-gasteiz-bidea-y-oiz-kalea/webkpe00-kpesimpc/es/</t>
        </is>
      </c>
      <c r="AA6780" s="14" t="inlineStr">
        <is>
          <t>https://www.contratacion.euskadi.eus/webkpe00-kpesimpc/es/contenidos/anuncio_contratacion/expcm476946/es_doc/index.html</t>
        </is>
      </c>
      <c r="AB6780" s="14" t="inlineStr">
        <is>
          <t>https://www.contratacion.euskadi.eus/contenidos/anuncio_contratacion/expcm476946/es_doc/data/es_r01dtpd19bc165a64f3dc02453a4e3980961012d82</t>
        </is>
      </c>
      <c r="AC6780" s="14" t="inlineStr">
        <is>
          <t>https://www.contratacion.euskadi.eus/contenidos/anuncio_contratacion/expcm476946/r01Index/expcm476946-idxContent.xml</t>
        </is>
      </c>
      <c r="AD6780" s="14" t="inlineStr">
        <is>
          <t>15/01/2026</t>
        </is>
      </c>
      <c r="AE6780" s="14" t="inlineStr">
        <is>
          <t>r01etpd15ffce82db97fc4f03595fe22246a6baedd</t>
        </is>
      </c>
      <c r="AF6780" s="14" t="inlineStr">
        <is>
          <t>Ayuntamiento de Durango</t>
        </is>
      </c>
      <c r="AG6780" s="14" t="inlineStr">
        <is>
          <t>r01etpd1635d69e0ed784ce3a87543ef1a8c14bb0a</t>
        </is>
      </c>
      <c r="AH6780" s="14" t="inlineStr">
        <is>
          <t>Ayuntamiento de Durango</t>
        </is>
      </c>
      <c r="AI6780" s="14" t="inlineStr">
        <is>
          <t/>
        </is>
      </c>
      <c r="AJ6780" s="14" t="inlineStr">
        <is>
          <t/>
        </is>
      </c>
    </row>
    <row r="6781" customHeight="true" ht="15.0">
      <c r="A6781" s="14" t="inlineStr">
        <is>
          <t>Declaracion de zona de proteccion acustica especial (ZPAE) y plan zonal</t>
        </is>
      </c>
      <c r="B6781" s="14" t="inlineStr">
        <is>
          <t/>
        </is>
      </c>
      <c r="C6781" s="14" t="inlineStr">
        <is>
          <t>Gobierno Vasco</t>
        </is>
      </c>
      <c r="D6781" s="14" t="inlineStr">
        <is>
          <t/>
        </is>
      </c>
      <c r="E6781" s="14" t="inlineStr">
        <is>
          <t/>
        </is>
      </c>
      <c r="F6781" s="14" t="inlineStr">
        <is>
          <t/>
        </is>
      </c>
      <c r="G6781" s="14" t="inlineStr">
        <is>
          <t>Declaracion de zona de proteccion acustica especial (ZPAE) y plan zonal</t>
        </is>
      </c>
      <c r="H6781" s="14" t="inlineStr">
        <is>
          <t>Declaracion de zona de proteccion acustica especial (ZPAE) y plan zonal</t>
        </is>
      </c>
      <c r="I6781" s="14" t="inlineStr">
        <is>
          <t/>
        </is>
      </c>
      <c r="J6781" s="14" t="inlineStr">
        <is>
          <t>15/01/2026</t>
        </is>
      </c>
      <c r="K6781" s="14" t="inlineStr">
        <is>
          <t>115/2025/KT</t>
        </is>
      </c>
      <c r="L6781" s="14" t="inlineStr">
        <is>
          <t>Adjudicación provisional / definitiva</t>
        </is>
      </c>
      <c r="M6781" s="14" t="inlineStr">
        <is>
          <t>true</t>
        </is>
      </c>
      <c r="N6781" s="14" t="inlineStr">
        <is>
          <t/>
        </is>
      </c>
      <c r="O6781" s="14" t="inlineStr">
        <is>
          <t/>
        </is>
      </c>
      <c r="P6781" s="14" t="inlineStr">
        <is>
          <t/>
        </is>
      </c>
      <c r="Q6781" s="14" t="inlineStr">
        <is>
          <t/>
        </is>
      </c>
      <c r="R6781" s="14" t="inlineStr">
        <is>
          <t/>
        </is>
      </c>
      <c r="S6781" s="14" t="inlineStr">
        <is>
          <t>https://www.contratacion.euskadi.eus/webkpe00-kpeperfi/es/contenidos/anuncio_contratacion/expcm476947/es_doc/images/logo_durango.jpg</t>
        </is>
      </c>
      <c r="T6781" s="14" t="inlineStr">
        <is>
          <t>Ayuntamiento de Durango</t>
        </is>
      </c>
      <c r="U6781" s="14" t="inlineStr">
        <is>
          <t>P4803400C - Ayuntamiento de Durango</t>
        </is>
      </c>
      <c r="V6781" s="14" t="inlineStr">
        <is>
          <t>Alcaldía</t>
        </is>
      </c>
      <c r="W6781" s="14" t="inlineStr">
        <is>
          <t/>
        </is>
      </c>
      <c r="X6781" s="14" t="inlineStr">
        <is>
          <t/>
        </is>
      </c>
      <c r="Y6781" s="14" t="inlineStr">
        <is>
          <t/>
        </is>
      </c>
      <c r="Z6781" s="14" t="inlineStr">
        <is>
          <t>https://www.contratacion.euskadi.eus/anuncio_contratacion/declaracion-zona-proteccion-acustica-especial-zpae-y-plan-zonal/webkpe00-kpesimpc/es/</t>
        </is>
      </c>
      <c r="AA6781" s="14" t="inlineStr">
        <is>
          <t>https://www.contratacion.euskadi.eus/webkpe00-kpesimpc/es/contenidos/anuncio_contratacion/expcm476947/es_doc/index.html</t>
        </is>
      </c>
      <c r="AB6781" s="14" t="inlineStr">
        <is>
          <t>https://www.contratacion.euskadi.eus/contenidos/anuncio_contratacion/expcm476947/es_doc/data/es_r01dtpd19bc16995342bd4c0fe2b313a33d9e01181</t>
        </is>
      </c>
      <c r="AC6781" s="14" t="inlineStr">
        <is>
          <t>https://www.contratacion.euskadi.eus/contenidos/anuncio_contratacion/expcm476947/r01Index/expcm476947-idxContent.xml</t>
        </is>
      </c>
      <c r="AD6781" s="14" t="inlineStr">
        <is>
          <t>15/01/2026</t>
        </is>
      </c>
      <c r="AE6781" s="14" t="inlineStr">
        <is>
          <t>r01etpd15ffce82db97fc4f03595fe22246a6baedd</t>
        </is>
      </c>
      <c r="AF6781" s="14" t="inlineStr">
        <is>
          <t>Ayuntamiento de Durango</t>
        </is>
      </c>
      <c r="AG6781" s="14" t="inlineStr">
        <is>
          <t>r01etpd1635d69e0ed784ce3a87543ef1a8c14bb0a</t>
        </is>
      </c>
      <c r="AH6781" s="14" t="inlineStr">
        <is>
          <t>Ayuntamiento de Durango</t>
        </is>
      </c>
      <c r="AI6781" s="14" t="inlineStr">
        <is>
          <t/>
        </is>
      </c>
      <c r="AJ6781" s="14" t="inlineStr">
        <is>
          <t/>
        </is>
      </c>
    </row>
    <row r="6782" customHeight="true" ht="15.0">
      <c r="A6782" s="14" t="inlineStr">
        <is>
          <t>Estudio de la suficiencia de la infraestructura hidráulica para los nuevos crecimientos urbanísticos previstos en Durango</t>
        </is>
      </c>
      <c r="B6782" s="14" t="inlineStr">
        <is>
          <t/>
        </is>
      </c>
      <c r="C6782" s="14" t="inlineStr">
        <is>
          <t>Gobierno Vasco</t>
        </is>
      </c>
      <c r="D6782" s="14" t="inlineStr">
        <is>
          <t/>
        </is>
      </c>
      <c r="E6782" s="14" t="inlineStr">
        <is>
          <t/>
        </is>
      </c>
      <c r="F6782" s="14" t="inlineStr">
        <is>
          <t/>
        </is>
      </c>
      <c r="G6782" s="14" t="inlineStr">
        <is>
          <t>Estudio de la suficiencia de la infraestructura hidráulica para los nuevos crecimientos urbanísticos previstos en Durango</t>
        </is>
      </c>
      <c r="H6782" s="14" t="inlineStr">
        <is>
          <t>Estudio de la suficiencia de la infraestructura hidráulica para los nuevos crecimientos urbanísticos previstos en Durango</t>
        </is>
      </c>
      <c r="I6782" s="14" t="inlineStr">
        <is>
          <t/>
        </is>
      </c>
      <c r="J6782" s="14" t="inlineStr">
        <is>
          <t>15/01/2026</t>
        </is>
      </c>
      <c r="K6782" s="14" t="inlineStr">
        <is>
          <t>116/2025/KT</t>
        </is>
      </c>
      <c r="L6782" s="14" t="inlineStr">
        <is>
          <t>Adjudicación provisional / definitiva</t>
        </is>
      </c>
      <c r="M6782" s="14" t="inlineStr">
        <is>
          <t>true</t>
        </is>
      </c>
      <c r="N6782" s="14" t="inlineStr">
        <is>
          <t/>
        </is>
      </c>
      <c r="O6782" s="14" t="inlineStr">
        <is>
          <t/>
        </is>
      </c>
      <c r="P6782" s="14" t="inlineStr">
        <is>
          <t/>
        </is>
      </c>
      <c r="Q6782" s="14" t="inlineStr">
        <is>
          <t/>
        </is>
      </c>
      <c r="R6782" s="14" t="inlineStr">
        <is>
          <t/>
        </is>
      </c>
      <c r="S6782" s="14" t="inlineStr">
        <is>
          <t>https://www.contratacion.euskadi.eus/webkpe00-kpeperfi/es/contenidos/anuncio_contratacion/expcm476948/es_doc/images/logo_durango.jpg</t>
        </is>
      </c>
      <c r="T6782" s="14" t="inlineStr">
        <is>
          <t>Ayuntamiento de Durango</t>
        </is>
      </c>
      <c r="U6782" s="14" t="inlineStr">
        <is>
          <t>P4803400C - Ayuntamiento de Durango</t>
        </is>
      </c>
      <c r="V6782" s="14" t="inlineStr">
        <is>
          <t>Alcaldía</t>
        </is>
      </c>
      <c r="W6782" s="14" t="inlineStr">
        <is>
          <t/>
        </is>
      </c>
      <c r="X6782" s="14" t="inlineStr">
        <is>
          <t/>
        </is>
      </c>
      <c r="Y6782" s="14" t="inlineStr">
        <is>
          <t/>
        </is>
      </c>
      <c r="Z6782" s="14" t="inlineStr">
        <is>
          <t>https://www.contratacion.euskadi.eus/anuncio_contratacion/estudio-suficiencia-infraestructura-hidraulica-nuevos-crecimientos-urbanisticos-previstos-durango/webkpe00-kpesimpc/es/</t>
        </is>
      </c>
      <c r="AA6782" s="14" t="inlineStr">
        <is>
          <t>https://www.contratacion.euskadi.eus/webkpe00-kpesimpc/es/contenidos/anuncio_contratacion/expcm476948/es_doc/index.html</t>
        </is>
      </c>
      <c r="AB6782" s="14" t="inlineStr">
        <is>
          <t>https://www.contratacion.euskadi.eus/contenidos/anuncio_contratacion/expcm476948/es_doc/data/es_r01dtpd19bc169bd3a2bd4c0fea445950792190fcd</t>
        </is>
      </c>
      <c r="AC6782" s="14" t="inlineStr">
        <is>
          <t>https://www.contratacion.euskadi.eus/contenidos/anuncio_contratacion/expcm476948/r01Index/expcm476948-idxContent.xml</t>
        </is>
      </c>
      <c r="AD6782" s="14" t="inlineStr">
        <is>
          <t>15/01/2026</t>
        </is>
      </c>
      <c r="AE6782" s="14" t="inlineStr">
        <is>
          <t>r01etpd15ffce82db97fc4f03595fe22246a6baedd</t>
        </is>
      </c>
      <c r="AF6782" s="14" t="inlineStr">
        <is>
          <t>Ayuntamiento de Durango</t>
        </is>
      </c>
      <c r="AG6782" s="14" t="inlineStr">
        <is>
          <t>r01etpd1635d69e0ed784ce3a87543ef1a8c14bb0a</t>
        </is>
      </c>
      <c r="AH6782" s="14" t="inlineStr">
        <is>
          <t>Ayuntamiento de Durango</t>
        </is>
      </c>
      <c r="AI6782" s="14" t="inlineStr">
        <is>
          <t/>
        </is>
      </c>
      <c r="AJ6782" s="14" t="inlineStr">
        <is>
          <t/>
        </is>
      </c>
    </row>
    <row r="6783" customHeight="true" ht="15.0">
      <c r="A6783" s="14" t="inlineStr">
        <is>
          <t>Redacción de la modificación puntual de las Normas Subsidiarias de Durango, en el ámbito del PERI-1 Ferrocarril y del Proyecto para la construcción de nuevo campo de futbol e instalaciones auxiliaren en el centro deportivo Tabira kirol gunea</t>
        </is>
      </c>
      <c r="B6783" s="14" t="inlineStr">
        <is>
          <t/>
        </is>
      </c>
      <c r="C6783" s="14" t="inlineStr">
        <is>
          <t>Gobierno Vasco</t>
        </is>
      </c>
      <c r="D6783" s="14" t="inlineStr">
        <is>
          <t/>
        </is>
      </c>
      <c r="E6783" s="14" t="inlineStr">
        <is>
          <t/>
        </is>
      </c>
      <c r="F6783" s="14" t="inlineStr">
        <is>
          <t/>
        </is>
      </c>
      <c r="G6783" s="14" t="inlineStr">
        <is>
          <t>Redacción de la modificación puntual de las Normas Subsidiarias de Durango, en el ámbito del PERI-1 Ferrocarril y del Proyecto para la construcción de nuevo campo de futbol e instalaciones auxiliaren en el centro deportivo Tabira kirol gunea</t>
        </is>
      </c>
      <c r="H6783" s="14" t="inlineStr">
        <is>
          <t>Redacción de la modificación puntual de las Normas Subsidiarias de Durango, en el ámbito del PERI-1 Ferrocarril y del Proyecto para la construcción de nuevo campo de futbol e instalaciones auxiliaren en el centro deportivo Tabira kirol gunea</t>
        </is>
      </c>
      <c r="I6783" s="14" t="inlineStr">
        <is>
          <t/>
        </is>
      </c>
      <c r="J6783" s="14" t="inlineStr">
        <is>
          <t>15/01/2026</t>
        </is>
      </c>
      <c r="K6783" s="14" t="inlineStr">
        <is>
          <t>117/2025/KT</t>
        </is>
      </c>
      <c r="L6783" s="14" t="inlineStr">
        <is>
          <t>Adjudicación provisional / definitiva</t>
        </is>
      </c>
      <c r="M6783" s="14" t="inlineStr">
        <is>
          <t>true</t>
        </is>
      </c>
      <c r="N6783" s="14" t="inlineStr">
        <is>
          <t/>
        </is>
      </c>
      <c r="O6783" s="14" t="inlineStr">
        <is>
          <t/>
        </is>
      </c>
      <c r="P6783" s="14" t="inlineStr">
        <is>
          <t/>
        </is>
      </c>
      <c r="Q6783" s="14" t="inlineStr">
        <is>
          <t/>
        </is>
      </c>
      <c r="R6783" s="14" t="inlineStr">
        <is>
          <t/>
        </is>
      </c>
      <c r="S6783" s="14" t="inlineStr">
        <is>
          <t>https://www.contratacion.euskadi.eus/webkpe00-kpeperfi/es/contenidos/anuncio_contratacion/expcm476949/es_doc/images/logo_durango.jpg</t>
        </is>
      </c>
      <c r="T6783" s="14" t="inlineStr">
        <is>
          <t>Ayuntamiento de Durango</t>
        </is>
      </c>
      <c r="U6783" s="14" t="inlineStr">
        <is>
          <t>P4803400C - Ayuntamiento de Durango</t>
        </is>
      </c>
      <c r="V6783" s="14" t="inlineStr">
        <is>
          <t>Alcaldía</t>
        </is>
      </c>
      <c r="W6783" s="14" t="inlineStr">
        <is>
          <t/>
        </is>
      </c>
      <c r="X6783" s="14" t="inlineStr">
        <is>
          <t/>
        </is>
      </c>
      <c r="Y6783" s="14" t="inlineStr">
        <is>
          <t/>
        </is>
      </c>
      <c r="Z6783" s="14" t="inlineStr">
        <is>
          <t>https://www.contratacion.euskadi.eus/anuncio_contratacion/redaccion-modificacion-puntual-normas-subsidiarias-durango-ambito-del-peri-1-ferrocarril-y-del-proyecto-construccion-nuevo-campo-futbol-e-instalaciones-auxiliaren-centro-deportivo-tabira-kirol-gunea/webkpe00-kpesimpc/es/</t>
        </is>
      </c>
      <c r="AA6783" s="14" t="inlineStr">
        <is>
          <t>https://www.contratacion.euskadi.eus/webkpe00-kpesimpc/es/contenidos/anuncio_contratacion/expcm476949/es_doc/index.html</t>
        </is>
      </c>
      <c r="AB6783" s="14" t="inlineStr">
        <is>
          <t>https://www.contratacion.euskadi.eus/contenidos/anuncio_contratacion/expcm476949/es_doc/data/es_r01dtpd019bc169e6902bd4c0fed7dcb0430c7cc36</t>
        </is>
      </c>
      <c r="AC6783" s="14" t="inlineStr">
        <is>
          <t>https://www.contratacion.euskadi.eus/contenidos/anuncio_contratacion/expcm476949/r01Index/expcm476949-idxContent.xml</t>
        </is>
      </c>
      <c r="AD6783" s="14" t="inlineStr">
        <is>
          <t>15/01/2026</t>
        </is>
      </c>
      <c r="AE6783" s="14" t="inlineStr">
        <is>
          <t>r01etpd15ffce82db97fc4f03595fe22246a6baedd</t>
        </is>
      </c>
      <c r="AF6783" s="14" t="inlineStr">
        <is>
          <t>Ayuntamiento de Durango</t>
        </is>
      </c>
      <c r="AG6783" s="14" t="inlineStr">
        <is>
          <t>r01etpd1635d69e0ed784ce3a87543ef1a8c14bb0a</t>
        </is>
      </c>
      <c r="AH6783" s="14" t="inlineStr">
        <is>
          <t>Ayuntamiento de Durango</t>
        </is>
      </c>
      <c r="AI6783" s="14" t="inlineStr">
        <is>
          <t/>
        </is>
      </c>
      <c r="AJ6783" s="14" t="inlineStr">
        <is>
          <t/>
        </is>
      </c>
    </row>
    <row r="6784" customHeight="true" ht="15.0">
      <c r="A6784" s="14" t="inlineStr">
        <is>
          <t>Subsanacion defectos aparecidos en la OCA eléctrica merkatu plazamerkatu plazan agertu diren akatz elektrikoen konponketa</t>
        </is>
      </c>
      <c r="B6784" s="14" t="inlineStr">
        <is>
          <t/>
        </is>
      </c>
      <c r="C6784" s="14" t="inlineStr">
        <is>
          <t>Gobierno Vasco</t>
        </is>
      </c>
      <c r="D6784" s="14" t="inlineStr">
        <is>
          <t/>
        </is>
      </c>
      <c r="E6784" s="14" t="inlineStr">
        <is>
          <t/>
        </is>
      </c>
      <c r="F6784" s="14" t="inlineStr">
        <is>
          <t/>
        </is>
      </c>
      <c r="G6784" s="14" t="inlineStr">
        <is>
          <t>Subsanacion defectos aparecidos en la OCA eléctrica merkatu plazamerkatu plazan agertu diren akatz elektrikoen konponketa</t>
        </is>
      </c>
      <c r="H6784" s="14" t="inlineStr">
        <is>
          <t>Subsanacion defectos aparecidos en la OCA eléctrica merkatu plazamerkatu plazan agertu diren akatz elektrikoen konponketa</t>
        </is>
      </c>
      <c r="I6784" s="14" t="inlineStr">
        <is>
          <t/>
        </is>
      </c>
      <c r="J6784" s="14" t="inlineStr">
        <is>
          <t>15/01/2026</t>
        </is>
      </c>
      <c r="K6784" s="14" t="inlineStr">
        <is>
          <t>118/2025/KT</t>
        </is>
      </c>
      <c r="L6784" s="14" t="inlineStr">
        <is>
          <t>Adjudicación provisional / definitiva</t>
        </is>
      </c>
      <c r="M6784" s="14" t="inlineStr">
        <is>
          <t>true</t>
        </is>
      </c>
      <c r="N6784" s="14" t="inlineStr">
        <is>
          <t/>
        </is>
      </c>
      <c r="O6784" s="14" t="inlineStr">
        <is>
          <t/>
        </is>
      </c>
      <c r="P6784" s="14" t="inlineStr">
        <is>
          <t/>
        </is>
      </c>
      <c r="Q6784" s="14" t="inlineStr">
        <is>
          <t/>
        </is>
      </c>
      <c r="R6784" s="14" t="inlineStr">
        <is>
          <t/>
        </is>
      </c>
      <c r="S6784" s="14" t="inlineStr">
        <is>
          <t>https://www.contratacion.euskadi.eus/webkpe00-kpeperfi/es/contenidos/anuncio_contratacion/expcm476950/es_doc/images/logo_durango.jpg</t>
        </is>
      </c>
      <c r="T6784" s="14" t="inlineStr">
        <is>
          <t>Ayuntamiento de Durango</t>
        </is>
      </c>
      <c r="U6784" s="14" t="inlineStr">
        <is>
          <t>P4803400C - Ayuntamiento de Durango</t>
        </is>
      </c>
      <c r="V6784" s="14" t="inlineStr">
        <is>
          <t>Alcaldía</t>
        </is>
      </c>
      <c r="W6784" s="14" t="inlineStr">
        <is>
          <t/>
        </is>
      </c>
      <c r="X6784" s="14" t="inlineStr">
        <is>
          <t/>
        </is>
      </c>
      <c r="Y6784" s="14" t="inlineStr">
        <is>
          <t/>
        </is>
      </c>
      <c r="Z6784" s="14" t="inlineStr">
        <is>
          <t>https://www.contratacion.euskadi.eus/anuncio_contratacion/subsanacion-defectos-aparecidos-oca-electrica-merkatu-plazamerkatu-plazan-agertu-diren-akatz-elektrikoen-konponketa/webkpe00-kpesimpc/es/</t>
        </is>
      </c>
      <c r="AA6784" s="14" t="inlineStr">
        <is>
          <t>https://www.contratacion.euskadi.eus/webkpe00-kpesimpc/es/contenidos/anuncio_contratacion/expcm476950/es_doc/index.html</t>
        </is>
      </c>
      <c r="AB6784" s="14" t="inlineStr">
        <is>
          <t>https://www.contratacion.euskadi.eus/contenidos/anuncio_contratacion/expcm476950/es_doc/data/es_r01dtpd19bc16a0cca2bd4c0fe72358c63e30575ae</t>
        </is>
      </c>
      <c r="AC6784" s="14" t="inlineStr">
        <is>
          <t>https://www.contratacion.euskadi.eus/contenidos/anuncio_contratacion/expcm476950/r01Index/expcm476950-idxContent.xml</t>
        </is>
      </c>
      <c r="AD6784" s="14" t="inlineStr">
        <is>
          <t>15/01/2026</t>
        </is>
      </c>
      <c r="AE6784" s="14" t="inlineStr">
        <is>
          <t>r01etpd15ffce82db97fc4f03595fe22246a6baedd</t>
        </is>
      </c>
      <c r="AF6784" s="14" t="inlineStr">
        <is>
          <t>Ayuntamiento de Durango</t>
        </is>
      </c>
      <c r="AG6784" s="14" t="inlineStr">
        <is>
          <t>r01etpd1635d69e0ed784ce3a87543ef1a8c14bb0a</t>
        </is>
      </c>
      <c r="AH6784" s="14" t="inlineStr">
        <is>
          <t>Ayuntamiento de Durango</t>
        </is>
      </c>
      <c r="AI6784" s="14" t="inlineStr">
        <is>
          <t/>
        </is>
      </c>
      <c r="AJ6784" s="14" t="inlineStr">
        <is>
          <t/>
        </is>
      </c>
    </row>
    <row r="6785" customHeight="true" ht="15.0">
      <c r="A6785" s="14" t="inlineStr">
        <is>
          <t>Ampliación plazas aparcamiento y nuevo cargador eléctrico para vehículos en San Agustinalde</t>
        </is>
      </c>
      <c r="B6785" s="14" t="inlineStr">
        <is>
          <t/>
        </is>
      </c>
      <c r="C6785" s="14" t="inlineStr">
        <is>
          <t>Gobierno Vasco</t>
        </is>
      </c>
      <c r="D6785" s="14" t="inlineStr">
        <is>
          <t/>
        </is>
      </c>
      <c r="E6785" s="14" t="inlineStr">
        <is>
          <t/>
        </is>
      </c>
      <c r="F6785" s="14" t="inlineStr">
        <is>
          <t/>
        </is>
      </c>
      <c r="G6785" s="14" t="inlineStr">
        <is>
          <t>Ampliación plazas aparcamiento y nuevo cargador eléctrico para vehículos en San Agustinalde</t>
        </is>
      </c>
      <c r="H6785" s="14" t="inlineStr">
        <is>
          <t>Ampliación plazas aparcamiento y nuevo cargador eléctrico para vehículos en San Agustinalde</t>
        </is>
      </c>
      <c r="I6785" s="14" t="inlineStr">
        <is>
          <t/>
        </is>
      </c>
      <c r="J6785" s="14" t="inlineStr">
        <is>
          <t>15/01/2026</t>
        </is>
      </c>
      <c r="K6785" s="14" t="inlineStr">
        <is>
          <t>119/2025/KT</t>
        </is>
      </c>
      <c r="L6785" s="14" t="inlineStr">
        <is>
          <t>Adjudicación provisional / definitiva</t>
        </is>
      </c>
      <c r="M6785" s="14" t="inlineStr">
        <is>
          <t>true</t>
        </is>
      </c>
      <c r="N6785" s="14" t="inlineStr">
        <is>
          <t/>
        </is>
      </c>
      <c r="O6785" s="14" t="inlineStr">
        <is>
          <t/>
        </is>
      </c>
      <c r="P6785" s="14" t="inlineStr">
        <is>
          <t/>
        </is>
      </c>
      <c r="Q6785" s="14" t="inlineStr">
        <is>
          <t/>
        </is>
      </c>
      <c r="R6785" s="14" t="inlineStr">
        <is>
          <t/>
        </is>
      </c>
      <c r="S6785" s="14" t="inlineStr">
        <is>
          <t>https://www.contratacion.euskadi.eus/webkpe00-kpeperfi/es/contenidos/anuncio_contratacion/expcm476951/es_doc/images/logo_durango.jpg</t>
        </is>
      </c>
      <c r="T6785" s="14" t="inlineStr">
        <is>
          <t>Ayuntamiento de Durango</t>
        </is>
      </c>
      <c r="U6785" s="14" t="inlineStr">
        <is>
          <t>P4803400C - Ayuntamiento de Durango</t>
        </is>
      </c>
      <c r="V6785" s="14" t="inlineStr">
        <is>
          <t>Alcaldía</t>
        </is>
      </c>
      <c r="W6785" s="14" t="inlineStr">
        <is>
          <t/>
        </is>
      </c>
      <c r="X6785" s="14" t="inlineStr">
        <is>
          <t/>
        </is>
      </c>
      <c r="Y6785" s="14" t="inlineStr">
        <is>
          <t/>
        </is>
      </c>
      <c r="Z6785" s="14" t="inlineStr">
        <is>
          <t>https://www.contratacion.euskadi.eus/anuncio_contratacion/ampliacion-plazas-aparcamiento-y-nuevo-cargador-electrico-vehiculos-san-agustinalde/webkpe00-kpesimpc/es/</t>
        </is>
      </c>
      <c r="AA6785" s="14" t="inlineStr">
        <is>
          <t>https://www.contratacion.euskadi.eus/webkpe00-kpesimpc/es/contenidos/anuncio_contratacion/expcm476951/es_doc/index.html</t>
        </is>
      </c>
      <c r="AB6785" s="14" t="inlineStr">
        <is>
          <t>https://www.contratacion.euskadi.eus/contenidos/anuncio_contratacion/expcm476951/es_doc/data/es_r01dtpd19bc16a35032bd4c0fe6b0c5811a61d2783</t>
        </is>
      </c>
      <c r="AC6785" s="14" t="inlineStr">
        <is>
          <t>https://www.contratacion.euskadi.eus/contenidos/anuncio_contratacion/expcm476951/r01Index/expcm476951-idxContent.xml</t>
        </is>
      </c>
      <c r="AD6785" s="14" t="inlineStr">
        <is>
          <t>15/01/2026</t>
        </is>
      </c>
      <c r="AE6785" s="14" t="inlineStr">
        <is>
          <t>r01etpd15ffce82db97fc4f03595fe22246a6baedd</t>
        </is>
      </c>
      <c r="AF6785" s="14" t="inlineStr">
        <is>
          <t>Ayuntamiento de Durango</t>
        </is>
      </c>
      <c r="AG6785" s="14" t="inlineStr">
        <is>
          <t>r01etpd1635d69e0ed784ce3a87543ef1a8c14bb0a</t>
        </is>
      </c>
      <c r="AH6785" s="14" t="inlineStr">
        <is>
          <t>Ayuntamiento de Durango</t>
        </is>
      </c>
      <c r="AI6785" s="14" t="inlineStr">
        <is>
          <t/>
        </is>
      </c>
      <c r="AJ6785" s="14" t="inlineStr">
        <is>
          <t/>
        </is>
      </c>
    </row>
    <row r="6786" customHeight="true" ht="15.0">
      <c r="A6786" s="14" t="inlineStr">
        <is>
          <t>Proyecto de cooperación y sensibilización sobre la necesidad de adaptación al cambio climático en la red de refugios climáticos del municipio de Durango</t>
        </is>
      </c>
      <c r="B6786" s="14" t="inlineStr">
        <is>
          <t/>
        </is>
      </c>
      <c r="C6786" s="14" t="inlineStr">
        <is>
          <t>Gobierno Vasco</t>
        </is>
      </c>
      <c r="D6786" s="14" t="inlineStr">
        <is>
          <t/>
        </is>
      </c>
      <c r="E6786" s="14" t="inlineStr">
        <is>
          <t/>
        </is>
      </c>
      <c r="F6786" s="14" t="inlineStr">
        <is>
          <t/>
        </is>
      </c>
      <c r="G6786" s="14" t="inlineStr">
        <is>
          <t>Proyecto de cooperación y sensibilización sobre la necesidad de adaptación al cambio climático en la red de refugios climáticos del municipio de Durango</t>
        </is>
      </c>
      <c r="H6786" s="14" t="inlineStr">
        <is>
          <t>Proyecto de cooperación y sensibilización sobre la necesidad de adaptación al cambio climático en la red de refugios climáticos del municipio de Durango</t>
        </is>
      </c>
      <c r="I6786" s="14" t="inlineStr">
        <is>
          <t/>
        </is>
      </c>
      <c r="J6786" s="14" t="inlineStr">
        <is>
          <t>15/01/2026</t>
        </is>
      </c>
      <c r="K6786" s="14" t="inlineStr">
        <is>
          <t>120/2025/KT</t>
        </is>
      </c>
      <c r="L6786" s="14" t="inlineStr">
        <is>
          <t>Adjudicación provisional / definitiva</t>
        </is>
      </c>
      <c r="M6786" s="14" t="inlineStr">
        <is>
          <t>true</t>
        </is>
      </c>
      <c r="N6786" s="14" t="inlineStr">
        <is>
          <t/>
        </is>
      </c>
      <c r="O6786" s="14" t="inlineStr">
        <is>
          <t/>
        </is>
      </c>
      <c r="P6786" s="14" t="inlineStr">
        <is>
          <t/>
        </is>
      </c>
      <c r="Q6786" s="14" t="inlineStr">
        <is>
          <t/>
        </is>
      </c>
      <c r="R6786" s="14" t="inlineStr">
        <is>
          <t/>
        </is>
      </c>
      <c r="S6786" s="14" t="inlineStr">
        <is>
          <t>https://www.contratacion.euskadi.eus/webkpe00-kpeperfi/es/contenidos/anuncio_contratacion/expcm476952/es_doc/images/logo_durango.jpg</t>
        </is>
      </c>
      <c r="T6786" s="14" t="inlineStr">
        <is>
          <t>Ayuntamiento de Durango</t>
        </is>
      </c>
      <c r="U6786" s="14" t="inlineStr">
        <is>
          <t>P4803400C - Ayuntamiento de Durango</t>
        </is>
      </c>
      <c r="V6786" s="14" t="inlineStr">
        <is>
          <t>Alcaldía</t>
        </is>
      </c>
      <c r="W6786" s="14" t="inlineStr">
        <is>
          <t/>
        </is>
      </c>
      <c r="X6786" s="14" t="inlineStr">
        <is>
          <t/>
        </is>
      </c>
      <c r="Y6786" s="14" t="inlineStr">
        <is>
          <t/>
        </is>
      </c>
      <c r="Z6786" s="14" t="inlineStr">
        <is>
          <t>https://www.contratacion.euskadi.eus/anuncio_contratacion/proyecto-cooperacion-y-sensibilizacion-necesidad-adaptacion-al-cambio-climatico-red-refugios-climaticos-del-municipio-durango/webkpe00-kpesimpc/es/</t>
        </is>
      </c>
      <c r="AA6786" s="14" t="inlineStr">
        <is>
          <t>https://www.contratacion.euskadi.eus/webkpe00-kpesimpc/es/contenidos/anuncio_contratacion/expcm476952/es_doc/index.html</t>
        </is>
      </c>
      <c r="AB6786" s="14" t="inlineStr">
        <is>
          <t>https://www.contratacion.euskadi.eus/contenidos/anuncio_contratacion/expcm476952/es_doc/data/es_r01dtpd19bc16e29726a7b6f1f37d6b78ebeeaebe8</t>
        </is>
      </c>
      <c r="AC6786" s="14" t="inlineStr">
        <is>
          <t>https://www.contratacion.euskadi.eus/contenidos/anuncio_contratacion/expcm476952/r01Index/expcm476952-idxContent.xml</t>
        </is>
      </c>
      <c r="AD6786" s="14" t="inlineStr">
        <is>
          <t>15/01/2026</t>
        </is>
      </c>
      <c r="AE6786" s="14" t="inlineStr">
        <is>
          <t>r01etpd15ffce82db97fc4f03595fe22246a6baedd</t>
        </is>
      </c>
      <c r="AF6786" s="14" t="inlineStr">
        <is>
          <t>Ayuntamiento de Durango</t>
        </is>
      </c>
      <c r="AG6786" s="14" t="inlineStr">
        <is>
          <t>r01etpd1635d69e0ed784ce3a87543ef1a8c14bb0a</t>
        </is>
      </c>
      <c r="AH6786" s="14" t="inlineStr">
        <is>
          <t>Ayuntamiento de Durango</t>
        </is>
      </c>
      <c r="AI6786" s="14" t="inlineStr">
        <is>
          <t/>
        </is>
      </c>
      <c r="AJ6786" s="14" t="inlineStr">
        <is>
          <t/>
        </is>
      </c>
    </row>
    <row r="6787" customHeight="true" ht="15.0">
      <c r="A6787" s="14" t="inlineStr">
        <is>
          <t>Rehabilitacion cubierta de tela asfaltica en plateruena kafe antzokia</t>
        </is>
      </c>
      <c r="B6787" s="14" t="inlineStr">
        <is>
          <t/>
        </is>
      </c>
      <c r="C6787" s="14" t="inlineStr">
        <is>
          <t>Gobierno Vasco</t>
        </is>
      </c>
      <c r="D6787" s="14" t="inlineStr">
        <is>
          <t/>
        </is>
      </c>
      <c r="E6787" s="14" t="inlineStr">
        <is>
          <t/>
        </is>
      </c>
      <c r="F6787" s="14" t="inlineStr">
        <is>
          <t/>
        </is>
      </c>
      <c r="G6787" s="14" t="inlineStr">
        <is>
          <t>Rehabilitacion cubierta de tela asfaltica en plateruena kafe antzokia</t>
        </is>
      </c>
      <c r="H6787" s="14" t="inlineStr">
        <is>
          <t>Rehabilitacion cubierta de tela asfaltica en plateruena kafe antzokia</t>
        </is>
      </c>
      <c r="I6787" s="14" t="inlineStr">
        <is>
          <t/>
        </is>
      </c>
      <c r="J6787" s="14" t="inlineStr">
        <is>
          <t>15/01/2026</t>
        </is>
      </c>
      <c r="K6787" s="14" t="inlineStr">
        <is>
          <t>121/2025/KT</t>
        </is>
      </c>
      <c r="L6787" s="14" t="inlineStr">
        <is>
          <t>Adjudicación provisional / definitiva</t>
        </is>
      </c>
      <c r="M6787" s="14" t="inlineStr">
        <is>
          <t>true</t>
        </is>
      </c>
      <c r="N6787" s="14" t="inlineStr">
        <is>
          <t/>
        </is>
      </c>
      <c r="O6787" s="14" t="inlineStr">
        <is>
          <t/>
        </is>
      </c>
      <c r="P6787" s="14" t="inlineStr">
        <is>
          <t/>
        </is>
      </c>
      <c r="Q6787" s="14" t="inlineStr">
        <is>
          <t/>
        </is>
      </c>
      <c r="R6787" s="14" t="inlineStr">
        <is>
          <t/>
        </is>
      </c>
      <c r="S6787" s="14" t="inlineStr">
        <is>
          <t>https://www.contratacion.euskadi.eus/webkpe00-kpeperfi/es/contenidos/anuncio_contratacion/expcm476953/es_doc/images/logo_durango.jpg</t>
        </is>
      </c>
      <c r="T6787" s="14" t="inlineStr">
        <is>
          <t>Ayuntamiento de Durango</t>
        </is>
      </c>
      <c r="U6787" s="14" t="inlineStr">
        <is>
          <t>P4803400C - Ayuntamiento de Durango</t>
        </is>
      </c>
      <c r="V6787" s="14" t="inlineStr">
        <is>
          <t>Alcaldía</t>
        </is>
      </c>
      <c r="W6787" s="14" t="inlineStr">
        <is>
          <t/>
        </is>
      </c>
      <c r="X6787" s="14" t="inlineStr">
        <is>
          <t/>
        </is>
      </c>
      <c r="Y6787" s="14" t="inlineStr">
        <is>
          <t/>
        </is>
      </c>
      <c r="Z6787" s="14" t="inlineStr">
        <is>
          <t>https://www.contratacion.euskadi.eus/anuncio_contratacion/rehabilitacion-cubierta-tela-asfaltica-plateruena-kafe-antzokia/webkpe00-kpesimpc/es/</t>
        </is>
      </c>
      <c r="AA6787" s="14" t="inlineStr">
        <is>
          <t>https://www.contratacion.euskadi.eus/webkpe00-kpesimpc/es/contenidos/anuncio_contratacion/expcm476953/es_doc/index.html</t>
        </is>
      </c>
      <c r="AB6787" s="14" t="inlineStr">
        <is>
          <t>https://www.contratacion.euskadi.eus/contenidos/anuncio_contratacion/expcm476953/es_doc/data/es_r01dtpd19bc16e512a6a7b6f1f1180af43132cc40e</t>
        </is>
      </c>
      <c r="AC6787" s="14" t="inlineStr">
        <is>
          <t>https://www.contratacion.euskadi.eus/contenidos/anuncio_contratacion/expcm476953/r01Index/expcm476953-idxContent.xml</t>
        </is>
      </c>
      <c r="AD6787" s="14" t="inlineStr">
        <is>
          <t>15/01/2026</t>
        </is>
      </c>
      <c r="AE6787" s="14" t="inlineStr">
        <is>
          <t>r01etpd15ffce82db97fc4f03595fe22246a6baedd</t>
        </is>
      </c>
      <c r="AF6787" s="14" t="inlineStr">
        <is>
          <t>Ayuntamiento de Durango</t>
        </is>
      </c>
      <c r="AG6787" s="14" t="inlineStr">
        <is>
          <t>r01etpd1635d69e0ed784ce3a87543ef1a8c14bb0a</t>
        </is>
      </c>
      <c r="AH6787" s="14" t="inlineStr">
        <is>
          <t>Ayuntamiento de Durango</t>
        </is>
      </c>
      <c r="AI6787" s="14" t="inlineStr">
        <is>
          <t/>
        </is>
      </c>
      <c r="AJ6787" s="14" t="inlineStr">
        <is>
          <t/>
        </is>
      </c>
    </row>
    <row r="6788" customHeight="true" ht="15.0">
      <c r="A6788" s="14" t="inlineStr">
        <is>
          <t>Limpieza y restauración de la Cruz de Pinondo y la Escultura de Pablo Pedro Astarloa, en Pinondo PlazaPinondoko gurutzea eta Pablo Pedro Astarloaren eskultura garbitzea eta zaharberritzea, Pinondo Plazan</t>
        </is>
      </c>
      <c r="B6788" s="14" t="inlineStr">
        <is>
          <t/>
        </is>
      </c>
      <c r="C6788" s="14" t="inlineStr">
        <is>
          <t>Gobierno Vasco</t>
        </is>
      </c>
      <c r="D6788" s="14" t="inlineStr">
        <is>
          <t/>
        </is>
      </c>
      <c r="E6788" s="14" t="inlineStr">
        <is>
          <t/>
        </is>
      </c>
      <c r="F6788" s="14" t="inlineStr">
        <is>
          <t/>
        </is>
      </c>
      <c r="G6788" s="14" t="inlineStr">
        <is>
          <t>Limpieza y restauración de la Cruz de Pinondo y la Escultura de Pablo Pedro Astarloa, en Pinondo PlazaPinondoko gurutzea eta Pablo Pedro Astarloaren eskultura garbitzea eta zaharberritzea, Pinondo Plazan</t>
        </is>
      </c>
      <c r="H6788" s="14" t="inlineStr">
        <is>
          <t>Limpieza y restauración de la Cruz de Pinondo y la Escultura de Pablo Pedro Astarloa, en Pinondo PlazaPinondoko gurutzea eta Pablo Pedro Astarloaren eskultura garbitzea eta zaharberritzea, Pinondo Plazan</t>
        </is>
      </c>
      <c r="I6788" s="14" t="inlineStr">
        <is>
          <t/>
        </is>
      </c>
      <c r="J6788" s="14" t="inlineStr">
        <is>
          <t>15/01/2026</t>
        </is>
      </c>
      <c r="K6788" s="14" t="inlineStr">
        <is>
          <t>122/2025/KT</t>
        </is>
      </c>
      <c r="L6788" s="14" t="inlineStr">
        <is>
          <t>Adjudicación provisional / definitiva</t>
        </is>
      </c>
      <c r="M6788" s="14" t="inlineStr">
        <is>
          <t>true</t>
        </is>
      </c>
      <c r="N6788" s="14" t="inlineStr">
        <is>
          <t/>
        </is>
      </c>
      <c r="O6788" s="14" t="inlineStr">
        <is>
          <t/>
        </is>
      </c>
      <c r="P6788" s="14" t="inlineStr">
        <is>
          <t/>
        </is>
      </c>
      <c r="Q6788" s="14" t="inlineStr">
        <is>
          <t/>
        </is>
      </c>
      <c r="R6788" s="14" t="inlineStr">
        <is>
          <t/>
        </is>
      </c>
      <c r="S6788" s="14" t="inlineStr">
        <is>
          <t>https://www.contratacion.euskadi.eus/webkpe00-kpeperfi/es/contenidos/anuncio_contratacion/expcm476954/es_doc/images/logo_durango.jpg</t>
        </is>
      </c>
      <c r="T6788" s="14" t="inlineStr">
        <is>
          <t>Ayuntamiento de Durango</t>
        </is>
      </c>
      <c r="U6788" s="14" t="inlineStr">
        <is>
          <t>P4803400C - Ayuntamiento de Durango</t>
        </is>
      </c>
      <c r="V6788" s="14" t="inlineStr">
        <is>
          <t>Alcaldía</t>
        </is>
      </c>
      <c r="W6788" s="14" t="inlineStr">
        <is>
          <t/>
        </is>
      </c>
      <c r="X6788" s="14" t="inlineStr">
        <is>
          <t/>
        </is>
      </c>
      <c r="Y6788" s="14" t="inlineStr">
        <is>
          <t/>
        </is>
      </c>
      <c r="Z6788" s="14" t="inlineStr">
        <is>
          <t>https://www.contratacion.euskadi.eus/anuncio_contratacion/limpieza-y-restauracion-cruz-pinondo-y-escultura-pablo-pedro-astarloa-pinondo-plazapinondoko-gurutzea-eta-pablo-pedro-astarloaren-eskultura-garbitzea-eta-zaharberritzea-pinondo-plazan/webkpe00-kpesimpc/es/</t>
        </is>
      </c>
      <c r="AA6788" s="14" t="inlineStr">
        <is>
          <t>https://www.contratacion.euskadi.eus/webkpe00-kpesimpc/es/contenidos/anuncio_contratacion/expcm476954/es_doc/index.html</t>
        </is>
      </c>
      <c r="AB6788" s="14" t="inlineStr">
        <is>
          <t>https://www.contratacion.euskadi.eus/contenidos/anuncio_contratacion/expcm476954/es_doc/data/es_r01dtpd19bc16e79736a7b6f1ffac6910d58cb5652</t>
        </is>
      </c>
      <c r="AC6788" s="14" t="inlineStr">
        <is>
          <t>https://www.contratacion.euskadi.eus/contenidos/anuncio_contratacion/expcm476954/r01Index/expcm476954-idxContent.xml</t>
        </is>
      </c>
      <c r="AD6788" s="14" t="inlineStr">
        <is>
          <t>15/01/2026</t>
        </is>
      </c>
      <c r="AE6788" s="14" t="inlineStr">
        <is>
          <t>r01etpd15ffce82db97fc4f03595fe22246a6baedd</t>
        </is>
      </c>
      <c r="AF6788" s="14" t="inlineStr">
        <is>
          <t>Ayuntamiento de Durango</t>
        </is>
      </c>
      <c r="AG6788" s="14" t="inlineStr">
        <is>
          <t>r01etpd1635d69e0ed784ce3a87543ef1a8c14bb0a</t>
        </is>
      </c>
      <c r="AH6788" s="14" t="inlineStr">
        <is>
          <t>Ayuntamiento de Durango</t>
        </is>
      </c>
      <c r="AI6788" s="14" t="inlineStr">
        <is>
          <t/>
        </is>
      </c>
      <c r="AJ6788" s="14" t="inlineStr">
        <is>
          <t/>
        </is>
      </c>
    </row>
    <row r="6789" customHeight="true" ht="15.0">
      <c r="A6789" s="14" t="inlineStr">
        <is>
          <t>Proyecto y dirección facultativa de las obras de urbanización de la Zona D de la UE-7 Azoka- Montevideo.Azoka - Montevideo UE-7ko D eremua urbanizatzeko obren proiektua eta zuzendaritza fakultatiboa.</t>
        </is>
      </c>
      <c r="B6789" s="14" t="inlineStr">
        <is>
          <t/>
        </is>
      </c>
      <c r="C6789" s="14" t="inlineStr">
        <is>
          <t>Gobierno Vasco</t>
        </is>
      </c>
      <c r="D6789" s="14" t="inlineStr">
        <is>
          <t/>
        </is>
      </c>
      <c r="E6789" s="14" t="inlineStr">
        <is>
          <t/>
        </is>
      </c>
      <c r="F6789" s="14" t="inlineStr">
        <is>
          <t/>
        </is>
      </c>
      <c r="G6789" s="14" t="inlineStr">
        <is>
          <t>Proyecto y dirección facultativa de las obras de urbanización de la Zona D de la UE-7 Azoka- Montevideo.Azoka - Montevideo UE-7ko D eremua urbanizatzeko obren proiektua eta zuzendaritza fakultatiboa.</t>
        </is>
      </c>
      <c r="H6789" s="14" t="inlineStr">
        <is>
          <t>Proyecto y dirección facultativa de las obras de urbanización de la Zona D de la UE-7 Azoka- Montevideo.Azoka - Montevideo UE-7ko D eremua urbanizatzeko obren proiektua eta zuzendaritza fakultatiboa.</t>
        </is>
      </c>
      <c r="I6789" s="14" t="inlineStr">
        <is>
          <t/>
        </is>
      </c>
      <c r="J6789" s="14" t="inlineStr">
        <is>
          <t>15/01/2026</t>
        </is>
      </c>
      <c r="K6789" s="14" t="inlineStr">
        <is>
          <t>123/2025/KT</t>
        </is>
      </c>
      <c r="L6789" s="14" t="inlineStr">
        <is>
          <t>Adjudicación provisional / definitiva</t>
        </is>
      </c>
      <c r="M6789" s="14" t="inlineStr">
        <is>
          <t>true</t>
        </is>
      </c>
      <c r="N6789" s="14" t="inlineStr">
        <is>
          <t/>
        </is>
      </c>
      <c r="O6789" s="14" t="inlineStr">
        <is>
          <t/>
        </is>
      </c>
      <c r="P6789" s="14" t="inlineStr">
        <is>
          <t/>
        </is>
      </c>
      <c r="Q6789" s="14" t="inlineStr">
        <is>
          <t/>
        </is>
      </c>
      <c r="R6789" s="14" t="inlineStr">
        <is>
          <t/>
        </is>
      </c>
      <c r="S6789" s="14" t="inlineStr">
        <is>
          <t>https://www.contratacion.euskadi.eus/webkpe00-kpeperfi/es/contenidos/anuncio_contratacion/expcm476955/es_doc/images/logo_durango.jpg</t>
        </is>
      </c>
      <c r="T6789" s="14" t="inlineStr">
        <is>
          <t>Ayuntamiento de Durango</t>
        </is>
      </c>
      <c r="U6789" s="14" t="inlineStr">
        <is>
          <t>P4803400C - Ayuntamiento de Durango</t>
        </is>
      </c>
      <c r="V6789" s="14" t="inlineStr">
        <is>
          <t>Alcaldía</t>
        </is>
      </c>
      <c r="W6789" s="14" t="inlineStr">
        <is>
          <t/>
        </is>
      </c>
      <c r="X6789" s="14" t="inlineStr">
        <is>
          <t/>
        </is>
      </c>
      <c r="Y6789" s="14" t="inlineStr">
        <is>
          <t/>
        </is>
      </c>
      <c r="Z6789" s="14" t="inlineStr">
        <is>
          <t>https://www.contratacion.euskadi.eus/anuncio_contratacion/proyecto-y-direccion-facultativa-obras-urbanizacion-zona-d-ue-7-azoka-montevideo-azoka-montevideo-ue-7ko-d-eremua-urbanizatzeko-obren-proiektua-eta-zuzendaritza-fakultatiboa/webkpe00-kpesimpc/es/</t>
        </is>
      </c>
      <c r="AA6789" s="14" t="inlineStr">
        <is>
          <t>https://www.contratacion.euskadi.eus/webkpe00-kpesimpc/es/contenidos/anuncio_contratacion/expcm476955/es_doc/index.html</t>
        </is>
      </c>
      <c r="AB6789" s="14" t="inlineStr">
        <is>
          <t>https://www.contratacion.euskadi.eus/contenidos/anuncio_contratacion/expcm476955/es_doc/data/es_r01dtpd19bc16ea22f6a7b6f1fbcb3763109345cc0</t>
        </is>
      </c>
      <c r="AC6789" s="14" t="inlineStr">
        <is>
          <t>https://www.contratacion.euskadi.eus/contenidos/anuncio_contratacion/expcm476955/r01Index/expcm476955-idxContent.xml</t>
        </is>
      </c>
      <c r="AD6789" s="14" t="inlineStr">
        <is>
          <t>15/01/2026</t>
        </is>
      </c>
      <c r="AE6789" s="14" t="inlineStr">
        <is>
          <t>r01etpd15ffce82db97fc4f03595fe22246a6baedd</t>
        </is>
      </c>
      <c r="AF6789" s="14" t="inlineStr">
        <is>
          <t>Ayuntamiento de Durango</t>
        </is>
      </c>
      <c r="AG6789" s="14" t="inlineStr">
        <is>
          <t>r01etpd1635d69e0ed784ce3a87543ef1a8c14bb0a</t>
        </is>
      </c>
      <c r="AH6789" s="14" t="inlineStr">
        <is>
          <t>Ayuntamiento de Durango</t>
        </is>
      </c>
      <c r="AI6789" s="14" t="inlineStr">
        <is>
          <t/>
        </is>
      </c>
      <c r="AJ6789" s="14" t="inlineStr">
        <is>
          <t/>
        </is>
      </c>
    </row>
    <row r="6790" customHeight="true" ht="15.0">
      <c r="A6790" s="14" t="inlineStr">
        <is>
          <t>Pintura dalas musica en bajos polideportivo Landako I</t>
        </is>
      </c>
      <c r="B6790" s="14" t="inlineStr">
        <is>
          <t/>
        </is>
      </c>
      <c r="C6790" s="14" t="inlineStr">
        <is>
          <t>Gobierno Vasco</t>
        </is>
      </c>
      <c r="D6790" s="14" t="inlineStr">
        <is>
          <t/>
        </is>
      </c>
      <c r="E6790" s="14" t="inlineStr">
        <is>
          <t/>
        </is>
      </c>
      <c r="F6790" s="14" t="inlineStr">
        <is>
          <t/>
        </is>
      </c>
      <c r="G6790" s="14" t="inlineStr">
        <is>
          <t>Pintura dalas musica en bajos polideportivo Landako I</t>
        </is>
      </c>
      <c r="H6790" s="14" t="inlineStr">
        <is>
          <t>Pintura dalas musica en bajos polideportivo Landako I</t>
        </is>
      </c>
      <c r="I6790" s="14" t="inlineStr">
        <is>
          <t/>
        </is>
      </c>
      <c r="J6790" s="14" t="inlineStr">
        <is>
          <t>15/01/2026</t>
        </is>
      </c>
      <c r="K6790" s="14" t="inlineStr">
        <is>
          <t>124/2025/KT</t>
        </is>
      </c>
      <c r="L6790" s="14" t="inlineStr">
        <is>
          <t>Adjudicación provisional / definitiva</t>
        </is>
      </c>
      <c r="M6790" s="14" t="inlineStr">
        <is>
          <t>true</t>
        </is>
      </c>
      <c r="N6790" s="14" t="inlineStr">
        <is>
          <t/>
        </is>
      </c>
      <c r="O6790" s="14" t="inlineStr">
        <is>
          <t/>
        </is>
      </c>
      <c r="P6790" s="14" t="inlineStr">
        <is>
          <t/>
        </is>
      </c>
      <c r="Q6790" s="14" t="inlineStr">
        <is>
          <t/>
        </is>
      </c>
      <c r="R6790" s="14" t="inlineStr">
        <is>
          <t/>
        </is>
      </c>
      <c r="S6790" s="14" t="inlineStr">
        <is>
          <t>https://www.contratacion.euskadi.eus/webkpe00-kpeperfi/es/contenidos/anuncio_contratacion/expcm476956/es_doc/images/logo_durango.jpg</t>
        </is>
      </c>
      <c r="T6790" s="14" t="inlineStr">
        <is>
          <t>Ayuntamiento de Durango</t>
        </is>
      </c>
      <c r="U6790" s="14" t="inlineStr">
        <is>
          <t>P4803400C - Ayuntamiento de Durango</t>
        </is>
      </c>
      <c r="V6790" s="14" t="inlineStr">
        <is>
          <t>Alcaldía</t>
        </is>
      </c>
      <c r="W6790" s="14" t="inlineStr">
        <is>
          <t/>
        </is>
      </c>
      <c r="X6790" s="14" t="inlineStr">
        <is>
          <t/>
        </is>
      </c>
      <c r="Y6790" s="14" t="inlineStr">
        <is>
          <t/>
        </is>
      </c>
      <c r="Z6790" s="14" t="inlineStr">
        <is>
          <t>https://www.contratacion.euskadi.eus/anuncio_contratacion/pintura-dalas-musica-bajos-polideportivo-landako-i/webkpe00-kpesimpc/es/</t>
        </is>
      </c>
      <c r="AA6790" s="14" t="inlineStr">
        <is>
          <t>https://www.contratacion.euskadi.eus/webkpe00-kpesimpc/es/contenidos/anuncio_contratacion/expcm476956/es_doc/index.html</t>
        </is>
      </c>
      <c r="AB6790" s="14" t="inlineStr">
        <is>
          <t>https://www.contratacion.euskadi.eus/contenidos/anuncio_contratacion/expcm476956/es_doc/data/es_r01dtpd019bc16ecaff6a7b6f1f7a4e27860d47b8d</t>
        </is>
      </c>
      <c r="AC6790" s="14" t="inlineStr">
        <is>
          <t>https://www.contratacion.euskadi.eus/contenidos/anuncio_contratacion/expcm476956/r01Index/expcm476956-idxContent.xml</t>
        </is>
      </c>
      <c r="AD6790" s="14" t="inlineStr">
        <is>
          <t>15/01/2026</t>
        </is>
      </c>
      <c r="AE6790" s="14" t="inlineStr">
        <is>
          <t>r01etpd15ffce82db97fc4f03595fe22246a6baedd</t>
        </is>
      </c>
      <c r="AF6790" s="14" t="inlineStr">
        <is>
          <t>Ayuntamiento de Durango</t>
        </is>
      </c>
      <c r="AG6790" s="14" t="inlineStr">
        <is>
          <t>r01etpd1635d69e0ed784ce3a87543ef1a8c14bb0a</t>
        </is>
      </c>
      <c r="AH6790" s="14" t="inlineStr">
        <is>
          <t>Ayuntamiento de Durango</t>
        </is>
      </c>
      <c r="AI6790" s="14" t="inlineStr">
        <is>
          <t/>
        </is>
      </c>
      <c r="AJ6790" s="14" t="inlineStr">
        <is>
          <t/>
        </is>
      </c>
    </row>
    <row r="6791" customHeight="true" ht="15.0">
      <c r="A6791" s="14" t="inlineStr">
        <is>
          <t>Construir vallado Zezenak dira en Lariz Torre kalea  y realizar la obra civil necesaria para poder realizar el montaje en fiestas de San Fausto.</t>
        </is>
      </c>
      <c r="B6791" s="14" t="inlineStr">
        <is>
          <t/>
        </is>
      </c>
      <c r="C6791" s="14" t="inlineStr">
        <is>
          <t>Gobierno Vasco</t>
        </is>
      </c>
      <c r="D6791" s="14" t="inlineStr">
        <is>
          <t/>
        </is>
      </c>
      <c r="E6791" s="14" t="inlineStr">
        <is>
          <t/>
        </is>
      </c>
      <c r="F6791" s="14" t="inlineStr">
        <is>
          <t/>
        </is>
      </c>
      <c r="G6791" s="14" t="inlineStr">
        <is>
          <t>Construir vallado Zezenak dira en Lariz Torre kalea  y realizar la obra civil necesaria para poder realizar el montaje en fiestas de San Fausto.</t>
        </is>
      </c>
      <c r="H6791" s="14" t="inlineStr">
        <is>
          <t>Construir vallado Zezenak dira en Lariz Torre kalea  y realizar la obra civil necesaria para poder realizar el montaje en fiestas de San Fausto.</t>
        </is>
      </c>
      <c r="I6791" s="14" t="inlineStr">
        <is>
          <t/>
        </is>
      </c>
      <c r="J6791" s="14" t="inlineStr">
        <is>
          <t>15/01/2026</t>
        </is>
      </c>
      <c r="K6791" s="14" t="inlineStr">
        <is>
          <t>125/2025/KT</t>
        </is>
      </c>
      <c r="L6791" s="14" t="inlineStr">
        <is>
          <t>Adjudicación provisional / definitiva</t>
        </is>
      </c>
      <c r="M6791" s="14" t="inlineStr">
        <is>
          <t>true</t>
        </is>
      </c>
      <c r="N6791" s="14" t="inlineStr">
        <is>
          <t/>
        </is>
      </c>
      <c r="O6791" s="14" t="inlineStr">
        <is>
          <t/>
        </is>
      </c>
      <c r="P6791" s="14" t="inlineStr">
        <is>
          <t/>
        </is>
      </c>
      <c r="Q6791" s="14" t="inlineStr">
        <is>
          <t/>
        </is>
      </c>
      <c r="R6791" s="14" t="inlineStr">
        <is>
          <t/>
        </is>
      </c>
      <c r="S6791" s="14" t="inlineStr">
        <is>
          <t>https://www.contratacion.euskadi.eus/webkpe00-kpeperfi/es/contenidos/anuncio_contratacion/expcm476957/es_doc/images/logo_durango.jpg</t>
        </is>
      </c>
      <c r="T6791" s="14" t="inlineStr">
        <is>
          <t>Ayuntamiento de Durango</t>
        </is>
      </c>
      <c r="U6791" s="14" t="inlineStr">
        <is>
          <t>P4803400C - Ayuntamiento de Durango</t>
        </is>
      </c>
      <c r="V6791" s="14" t="inlineStr">
        <is>
          <t>Alcaldía</t>
        </is>
      </c>
      <c r="W6791" s="14" t="inlineStr">
        <is>
          <t/>
        </is>
      </c>
      <c r="X6791" s="14" t="inlineStr">
        <is>
          <t/>
        </is>
      </c>
      <c r="Y6791" s="14" t="inlineStr">
        <is>
          <t/>
        </is>
      </c>
      <c r="Z6791" s="14" t="inlineStr">
        <is>
          <t>https://www.contratacion.euskadi.eus/anuncio_contratacion/construir-vallado-zezenak-dira-lariz-torre-kalea-y-realizar-obra-civil-necesaria-poder-realizar-montaje-fiestas-san-fausto/webkpe00-kpesimpc/es/</t>
        </is>
      </c>
      <c r="AA6791" s="14" t="inlineStr">
        <is>
          <t>https://www.contratacion.euskadi.eus/webkpe00-kpesimpc/es/contenidos/anuncio_contratacion/expcm476957/es_doc/index.html</t>
        </is>
      </c>
      <c r="AB6791" s="14" t="inlineStr">
        <is>
          <t>https://www.contratacion.euskadi.eus/contenidos/anuncio_contratacion/expcm476957/es_doc/data/es_r01dtpd19bc18e347a3dc0245350c2932a5237dfd9</t>
        </is>
      </c>
      <c r="AC6791" s="14" t="inlineStr">
        <is>
          <t>https://www.contratacion.euskadi.eus/contenidos/anuncio_contratacion/expcm476957/r01Index/expcm476957-idxContent.xml</t>
        </is>
      </c>
      <c r="AD6791" s="14" t="inlineStr">
        <is>
          <t>15/01/2026</t>
        </is>
      </c>
      <c r="AE6791" s="14" t="inlineStr">
        <is>
          <t>r01etpd15ffce82db97fc4f03595fe22246a6baedd</t>
        </is>
      </c>
      <c r="AF6791" s="14" t="inlineStr">
        <is>
          <t>Ayuntamiento de Durango</t>
        </is>
      </c>
      <c r="AG6791" s="14" t="inlineStr">
        <is>
          <t>r01etpd1635d69e0ed784ce3a87543ef1a8c14bb0a</t>
        </is>
      </c>
      <c r="AH6791" s="14" t="inlineStr">
        <is>
          <t>Ayuntamiento de Durango</t>
        </is>
      </c>
      <c r="AI6791" s="14" t="inlineStr">
        <is>
          <t/>
        </is>
      </c>
      <c r="AJ6791" s="14" t="inlineStr">
        <is>
          <t/>
        </is>
      </c>
    </row>
    <row r="6792" customHeight="true" ht="15.0">
      <c r="A6792" s="14" t="inlineStr">
        <is>
          <t>Renovar acometida de abastecimiento al pabellón municipal de Sasikoa kalea Nº19</t>
        </is>
      </c>
      <c r="B6792" s="14" t="inlineStr">
        <is>
          <t/>
        </is>
      </c>
      <c r="C6792" s="14" t="inlineStr">
        <is>
          <t>Gobierno Vasco</t>
        </is>
      </c>
      <c r="D6792" s="14" t="inlineStr">
        <is>
          <t/>
        </is>
      </c>
      <c r="E6792" s="14" t="inlineStr">
        <is>
          <t/>
        </is>
      </c>
      <c r="F6792" s="14" t="inlineStr">
        <is>
          <t/>
        </is>
      </c>
      <c r="G6792" s="14" t="inlineStr">
        <is>
          <t>Renovar acometida de abastecimiento al pabellón municipal de Sasikoa kalea Nº19</t>
        </is>
      </c>
      <c r="H6792" s="14" t="inlineStr">
        <is>
          <t>Renovar acometida de abastecimiento al pabellón municipal de Sasikoa kalea Nº19</t>
        </is>
      </c>
      <c r="I6792" s="14" t="inlineStr">
        <is>
          <t/>
        </is>
      </c>
      <c r="J6792" s="14" t="inlineStr">
        <is>
          <t>15/01/2026</t>
        </is>
      </c>
      <c r="K6792" s="14" t="inlineStr">
        <is>
          <t>126/2025/KT</t>
        </is>
      </c>
      <c r="L6792" s="14" t="inlineStr">
        <is>
          <t>Adjudicación provisional / definitiva</t>
        </is>
      </c>
      <c r="M6792" s="14" t="inlineStr">
        <is>
          <t>true</t>
        </is>
      </c>
      <c r="N6792" s="14" t="inlineStr">
        <is>
          <t/>
        </is>
      </c>
      <c r="O6792" s="14" t="inlineStr">
        <is>
          <t/>
        </is>
      </c>
      <c r="P6792" s="14" t="inlineStr">
        <is>
          <t/>
        </is>
      </c>
      <c r="Q6792" s="14" t="inlineStr">
        <is>
          <t/>
        </is>
      </c>
      <c r="R6792" s="14" t="inlineStr">
        <is>
          <t/>
        </is>
      </c>
      <c r="S6792" s="14" t="inlineStr">
        <is>
          <t>https://www.contratacion.euskadi.eus/webkpe00-kpeperfi/es/contenidos/anuncio_contratacion/expcm476958/es_doc/images/logo_durango.jpg</t>
        </is>
      </c>
      <c r="T6792" s="14" t="inlineStr">
        <is>
          <t>Ayuntamiento de Durango</t>
        </is>
      </c>
      <c r="U6792" s="14" t="inlineStr">
        <is>
          <t>P4803400C - Ayuntamiento de Durango</t>
        </is>
      </c>
      <c r="V6792" s="14" t="inlineStr">
        <is>
          <t>Alcaldía</t>
        </is>
      </c>
      <c r="W6792" s="14" t="inlineStr">
        <is>
          <t/>
        </is>
      </c>
      <c r="X6792" s="14" t="inlineStr">
        <is>
          <t/>
        </is>
      </c>
      <c r="Y6792" s="14" t="inlineStr">
        <is>
          <t/>
        </is>
      </c>
      <c r="Z6792" s="14" t="inlineStr">
        <is>
          <t>https://www.contratacion.euskadi.eus/anuncio_contratacion/renovar-acometida-abastecimiento-al-pabellon-municipal-sasikoa-kalea-n-19/webkpe00-kpesimpc/es/</t>
        </is>
      </c>
      <c r="AA6792" s="14" t="inlineStr">
        <is>
          <t>https://www.contratacion.euskadi.eus/webkpe00-kpesimpc/es/contenidos/anuncio_contratacion/expcm476958/es_doc/index.html</t>
        </is>
      </c>
      <c r="AB6792" s="14" t="inlineStr">
        <is>
          <t>https://www.contratacion.euskadi.eus/contenidos/anuncio_contratacion/expcm476958/es_doc/data/es_r01dtpd19bc18e5c633dc0245360ca2f0a03981b01</t>
        </is>
      </c>
      <c r="AC6792" s="14" t="inlineStr">
        <is>
          <t>https://www.contratacion.euskadi.eus/contenidos/anuncio_contratacion/expcm476958/r01Index/expcm476958-idxContent.xml</t>
        </is>
      </c>
      <c r="AD6792" s="14" t="inlineStr">
        <is>
          <t>15/01/2026</t>
        </is>
      </c>
      <c r="AE6792" s="14" t="inlineStr">
        <is>
          <t>r01etpd15ffce82db97fc4f03595fe22246a6baedd</t>
        </is>
      </c>
      <c r="AF6792" s="14" t="inlineStr">
        <is>
          <t>Ayuntamiento de Durango</t>
        </is>
      </c>
      <c r="AG6792" s="14" t="inlineStr">
        <is>
          <t>r01etpd1635d69e0ed784ce3a87543ef1a8c14bb0a</t>
        </is>
      </c>
      <c r="AH6792" s="14" t="inlineStr">
        <is>
          <t>Ayuntamiento de Durango</t>
        </is>
      </c>
      <c r="AI6792" s="14" t="inlineStr">
        <is>
          <t/>
        </is>
      </c>
      <c r="AJ6792" s="14" t="inlineStr">
        <is>
          <t/>
        </is>
      </c>
    </row>
    <row r="6793" customHeight="true" ht="15.0">
      <c r="A6793" s="14" t="inlineStr">
        <is>
          <t>Compra de horno para IMFP</t>
        </is>
      </c>
      <c r="B6793" s="14" t="inlineStr">
        <is>
          <t/>
        </is>
      </c>
      <c r="C6793" s="14" t="inlineStr">
        <is>
          <t>Gobierno Vasco</t>
        </is>
      </c>
      <c r="D6793" s="14" t="inlineStr">
        <is>
          <t/>
        </is>
      </c>
      <c r="E6793" s="14" t="inlineStr">
        <is>
          <t/>
        </is>
      </c>
      <c r="F6793" s="14" t="inlineStr">
        <is>
          <t/>
        </is>
      </c>
      <c r="G6793" s="14" t="inlineStr">
        <is>
          <t>Compra de horno para IMFP</t>
        </is>
      </c>
      <c r="H6793" s="14" t="inlineStr">
        <is>
          <t>Compra de horno para IMFP</t>
        </is>
      </c>
      <c r="I6793" s="14" t="inlineStr">
        <is>
          <t/>
        </is>
      </c>
      <c r="J6793" s="14" t="inlineStr">
        <is>
          <t>15/01/2026</t>
        </is>
      </c>
      <c r="K6793" s="14" t="inlineStr">
        <is>
          <t>127/2025/KT</t>
        </is>
      </c>
      <c r="L6793" s="14" t="inlineStr">
        <is>
          <t>Adjudicación provisional / definitiva</t>
        </is>
      </c>
      <c r="M6793" s="14" t="inlineStr">
        <is>
          <t>true</t>
        </is>
      </c>
      <c r="N6793" s="14" t="inlineStr">
        <is>
          <t/>
        </is>
      </c>
      <c r="O6793" s="14" t="inlineStr">
        <is>
          <t/>
        </is>
      </c>
      <c r="P6793" s="14" t="inlineStr">
        <is>
          <t/>
        </is>
      </c>
      <c r="Q6793" s="14" t="inlineStr">
        <is>
          <t/>
        </is>
      </c>
      <c r="R6793" s="14" t="inlineStr">
        <is>
          <t/>
        </is>
      </c>
      <c r="S6793" s="14" t="inlineStr">
        <is>
          <t>https://www.contratacion.euskadi.eus/webkpe00-kpeperfi/es/contenidos/anuncio_contratacion/expcm476959/es_doc/images/logo_durango.jpg</t>
        </is>
      </c>
      <c r="T6793" s="14" t="inlineStr">
        <is>
          <t>Ayuntamiento de Durango</t>
        </is>
      </c>
      <c r="U6793" s="14" t="inlineStr">
        <is>
          <t>P4803400C - Ayuntamiento de Durango</t>
        </is>
      </c>
      <c r="V6793" s="14" t="inlineStr">
        <is>
          <t>Alcaldía</t>
        </is>
      </c>
      <c r="W6793" s="14" t="inlineStr">
        <is>
          <t/>
        </is>
      </c>
      <c r="X6793" s="14" t="inlineStr">
        <is>
          <t/>
        </is>
      </c>
      <c r="Y6793" s="14" t="inlineStr">
        <is>
          <t/>
        </is>
      </c>
      <c r="Z6793" s="14" t="inlineStr">
        <is>
          <t>https://www.contratacion.euskadi.eus/anuncio_contratacion/compra-horno-imfp/webkpe00-kpesimpc/es/</t>
        </is>
      </c>
      <c r="AA6793" s="14" t="inlineStr">
        <is>
          <t>https://www.contratacion.euskadi.eus/webkpe00-kpesimpc/es/contenidos/anuncio_contratacion/expcm476959/es_doc/index.html</t>
        </is>
      </c>
      <c r="AB6793" s="14" t="inlineStr">
        <is>
          <t>https://www.contratacion.euskadi.eus/contenidos/anuncio_contratacion/expcm476959/es_doc/data/es_r01dtpd19bc18e844d3dc0245326b0128ef8f989ae</t>
        </is>
      </c>
      <c r="AC6793" s="14" t="inlineStr">
        <is>
          <t>https://www.contratacion.euskadi.eus/contenidos/anuncio_contratacion/expcm476959/r01Index/expcm476959-idxContent.xml</t>
        </is>
      </c>
      <c r="AD6793" s="14" t="inlineStr">
        <is>
          <t>15/01/2026</t>
        </is>
      </c>
      <c r="AE6793" s="14" t="inlineStr">
        <is>
          <t>r01etpd15ffce82db97fc4f03595fe22246a6baedd</t>
        </is>
      </c>
      <c r="AF6793" s="14" t="inlineStr">
        <is>
          <t>Ayuntamiento de Durango</t>
        </is>
      </c>
      <c r="AG6793" s="14" t="inlineStr">
        <is>
          <t>r01etpd1635d69e0ed784ce3a87543ef1a8c14bb0a</t>
        </is>
      </c>
      <c r="AH6793" s="14" t="inlineStr">
        <is>
          <t>Ayuntamiento de Durango</t>
        </is>
      </c>
      <c r="AI6793" s="14" t="inlineStr">
        <is>
          <t/>
        </is>
      </c>
      <c r="AJ6793" s="14" t="inlineStr">
        <is>
          <t/>
        </is>
      </c>
    </row>
    <row r="6794" customHeight="true" ht="15.0">
      <c r="A6794" s="14" t="inlineStr">
        <is>
          <t>Instalación de paneles absorbentes acústicos en Zabalarra eskola. 2 comedores y sala Ikaslab</t>
        </is>
      </c>
      <c r="B6794" s="14" t="inlineStr">
        <is>
          <t/>
        </is>
      </c>
      <c r="C6794" s="14" t="inlineStr">
        <is>
          <t>Gobierno Vasco</t>
        </is>
      </c>
      <c r="D6794" s="14" t="inlineStr">
        <is>
          <t/>
        </is>
      </c>
      <c r="E6794" s="14" t="inlineStr">
        <is>
          <t/>
        </is>
      </c>
      <c r="F6794" s="14" t="inlineStr">
        <is>
          <t/>
        </is>
      </c>
      <c r="G6794" s="14" t="inlineStr">
        <is>
          <t>Instalación de paneles absorbentes acústicos en Zabalarra eskola. 2 comedores y sala Ikaslab</t>
        </is>
      </c>
      <c r="H6794" s="14" t="inlineStr">
        <is>
          <t>Instalación de paneles absorbentes acústicos en Zabalarra eskola. 2 comedores y sala Ikaslab</t>
        </is>
      </c>
      <c r="I6794" s="14" t="inlineStr">
        <is>
          <t/>
        </is>
      </c>
      <c r="J6794" s="14" t="inlineStr">
        <is>
          <t>15/01/2026</t>
        </is>
      </c>
      <c r="K6794" s="14" t="inlineStr">
        <is>
          <t>128/2025/KT</t>
        </is>
      </c>
      <c r="L6794" s="14" t="inlineStr">
        <is>
          <t>Adjudicación provisional / definitiva</t>
        </is>
      </c>
      <c r="M6794" s="14" t="inlineStr">
        <is>
          <t>true</t>
        </is>
      </c>
      <c r="N6794" s="14" t="inlineStr">
        <is>
          <t/>
        </is>
      </c>
      <c r="O6794" s="14" t="inlineStr">
        <is>
          <t/>
        </is>
      </c>
      <c r="P6794" s="14" t="inlineStr">
        <is>
          <t/>
        </is>
      </c>
      <c r="Q6794" s="14" t="inlineStr">
        <is>
          <t/>
        </is>
      </c>
      <c r="R6794" s="14" t="inlineStr">
        <is>
          <t/>
        </is>
      </c>
      <c r="S6794" s="14" t="inlineStr">
        <is>
          <t>https://www.contratacion.euskadi.eus/webkpe00-kpeperfi/es/contenidos/anuncio_contratacion/expcm476960/es_doc/images/logo_durango.jpg</t>
        </is>
      </c>
      <c r="T6794" s="14" t="inlineStr">
        <is>
          <t>Ayuntamiento de Durango</t>
        </is>
      </c>
      <c r="U6794" s="14" t="inlineStr">
        <is>
          <t>P4803400C - Ayuntamiento de Durango</t>
        </is>
      </c>
      <c r="V6794" s="14" t="inlineStr">
        <is>
          <t>Alcaldía</t>
        </is>
      </c>
      <c r="W6794" s="14" t="inlineStr">
        <is>
          <t/>
        </is>
      </c>
      <c r="X6794" s="14" t="inlineStr">
        <is>
          <t/>
        </is>
      </c>
      <c r="Y6794" s="14" t="inlineStr">
        <is>
          <t/>
        </is>
      </c>
      <c r="Z6794" s="14" t="inlineStr">
        <is>
          <t>https://www.contratacion.euskadi.eus/anuncio_contratacion/instalacion-paneles-absorbentes-acusticos-zabalarra-eskola-2-comedores-y-sala-ikaslab/webkpe00-kpesimpc/es/</t>
        </is>
      </c>
      <c r="AA6794" s="14" t="inlineStr">
        <is>
          <t>https://www.contratacion.euskadi.eus/webkpe00-kpesimpc/es/contenidos/anuncio_contratacion/expcm476960/es_doc/index.html</t>
        </is>
      </c>
      <c r="AB6794" s="14" t="inlineStr">
        <is>
          <t>https://www.contratacion.euskadi.eus/contenidos/anuncio_contratacion/expcm476960/es_doc/data/es_r01dtpd019bc18eac063dc024534ea7dd38749ee3e</t>
        </is>
      </c>
      <c r="AC6794" s="14" t="inlineStr">
        <is>
          <t>https://www.contratacion.euskadi.eus/contenidos/anuncio_contratacion/expcm476960/r01Index/expcm476960-idxContent.xml</t>
        </is>
      </c>
      <c r="AD6794" s="14" t="inlineStr">
        <is>
          <t>15/01/2026</t>
        </is>
      </c>
      <c r="AE6794" s="14" t="inlineStr">
        <is>
          <t>r01etpd15ffce82db97fc4f03595fe22246a6baedd</t>
        </is>
      </c>
      <c r="AF6794" s="14" t="inlineStr">
        <is>
          <t>Ayuntamiento de Durango</t>
        </is>
      </c>
      <c r="AG6794" s="14" t="inlineStr">
        <is>
          <t>r01etpd1635d69e0ed784ce3a87543ef1a8c14bb0a</t>
        </is>
      </c>
      <c r="AH6794" s="14" t="inlineStr">
        <is>
          <t>Ayuntamiento de Durango</t>
        </is>
      </c>
      <c r="AI6794" s="14" t="inlineStr">
        <is>
          <t/>
        </is>
      </c>
      <c r="AJ6794" s="14" t="inlineStr">
        <is>
          <t/>
        </is>
      </c>
    </row>
    <row r="6795" customHeight="true" ht="15.0">
      <c r="A6795" s="14" t="inlineStr">
        <is>
          <t>Plantación faltas de arbolado en el municipio de Durango</t>
        </is>
      </c>
      <c r="B6795" s="14" t="inlineStr">
        <is>
          <t/>
        </is>
      </c>
      <c r="C6795" s="14" t="inlineStr">
        <is>
          <t>Gobierno Vasco</t>
        </is>
      </c>
      <c r="D6795" s="14" t="inlineStr">
        <is>
          <t/>
        </is>
      </c>
      <c r="E6795" s="14" t="inlineStr">
        <is>
          <t/>
        </is>
      </c>
      <c r="F6795" s="14" t="inlineStr">
        <is>
          <t/>
        </is>
      </c>
      <c r="G6795" s="14" t="inlineStr">
        <is>
          <t>Plantación faltas de arbolado en el municipio de Durango</t>
        </is>
      </c>
      <c r="H6795" s="14" t="inlineStr">
        <is>
          <t>Plantación faltas de arbolado en el municipio de Durango</t>
        </is>
      </c>
      <c r="I6795" s="14" t="inlineStr">
        <is>
          <t/>
        </is>
      </c>
      <c r="J6795" s="14" t="inlineStr">
        <is>
          <t>15/01/2026</t>
        </is>
      </c>
      <c r="K6795" s="14" t="inlineStr">
        <is>
          <t>130/2025/KT</t>
        </is>
      </c>
      <c r="L6795" s="14" t="inlineStr">
        <is>
          <t>Adjudicación provisional / definitiva</t>
        </is>
      </c>
      <c r="M6795" s="14" t="inlineStr">
        <is>
          <t>true</t>
        </is>
      </c>
      <c r="N6795" s="14" t="inlineStr">
        <is>
          <t/>
        </is>
      </c>
      <c r="O6795" s="14" t="inlineStr">
        <is>
          <t/>
        </is>
      </c>
      <c r="P6795" s="14" t="inlineStr">
        <is>
          <t/>
        </is>
      </c>
      <c r="Q6795" s="14" t="inlineStr">
        <is>
          <t/>
        </is>
      </c>
      <c r="R6795" s="14" t="inlineStr">
        <is>
          <t/>
        </is>
      </c>
      <c r="S6795" s="14" t="inlineStr">
        <is>
          <t>https://www.contratacion.euskadi.eus/webkpe00-kpeperfi/es/contenidos/anuncio_contratacion/expcm476961/es_doc/images/logo_durango.jpg</t>
        </is>
      </c>
      <c r="T6795" s="14" t="inlineStr">
        <is>
          <t>Ayuntamiento de Durango</t>
        </is>
      </c>
      <c r="U6795" s="14" t="inlineStr">
        <is>
          <t>P4803400C - Ayuntamiento de Durango</t>
        </is>
      </c>
      <c r="V6795" s="14" t="inlineStr">
        <is>
          <t>Alcaldía</t>
        </is>
      </c>
      <c r="W6795" s="14" t="inlineStr">
        <is>
          <t/>
        </is>
      </c>
      <c r="X6795" s="14" t="inlineStr">
        <is>
          <t/>
        </is>
      </c>
      <c r="Y6795" s="14" t="inlineStr">
        <is>
          <t/>
        </is>
      </c>
      <c r="Z6795" s="14" t="inlineStr">
        <is>
          <t>https://www.contratacion.euskadi.eus/anuncio_contratacion/plantacion-faltas-arbolado-municipio-durango/webkpe00-kpesimpc/es/</t>
        </is>
      </c>
      <c r="AA6795" s="14" t="inlineStr">
        <is>
          <t>https://www.contratacion.euskadi.eus/webkpe00-kpesimpc/es/contenidos/anuncio_contratacion/expcm476961/es_doc/index.html</t>
        </is>
      </c>
      <c r="AB6795" s="14" t="inlineStr">
        <is>
          <t>https://www.contratacion.euskadi.eus/contenidos/anuncio_contratacion/expcm476961/es_doc/data/es_r01dtpd19bc18ed4043dc02453d76b3d6e86fcbb83</t>
        </is>
      </c>
      <c r="AC6795" s="14" t="inlineStr">
        <is>
          <t>https://www.contratacion.euskadi.eus/contenidos/anuncio_contratacion/expcm476961/r01Index/expcm476961-idxContent.xml</t>
        </is>
      </c>
      <c r="AD6795" s="14" t="inlineStr">
        <is>
          <t>15/01/2026</t>
        </is>
      </c>
      <c r="AE6795" s="14" t="inlineStr">
        <is>
          <t>r01etpd15ffce82db97fc4f03595fe22246a6baedd</t>
        </is>
      </c>
      <c r="AF6795" s="14" t="inlineStr">
        <is>
          <t>Ayuntamiento de Durango</t>
        </is>
      </c>
      <c r="AG6795" s="14" t="inlineStr">
        <is>
          <t>r01etpd1635d69e0ed784ce3a87543ef1a8c14bb0a</t>
        </is>
      </c>
      <c r="AH6795" s="14" t="inlineStr">
        <is>
          <t>Ayuntamiento de Durango</t>
        </is>
      </c>
      <c r="AI6795" s="14" t="inlineStr">
        <is>
          <t/>
        </is>
      </c>
      <c r="AJ6795" s="14" t="inlineStr">
        <is>
          <t/>
        </is>
      </c>
    </row>
    <row r="6796" customHeight="true" ht="15.0">
      <c r="A6796" s="14" t="inlineStr">
        <is>
          <t>Suministro y colocación de pórtico de control de gálibo en Hegoalde etorbidea 2</t>
        </is>
      </c>
      <c r="B6796" s="14" t="inlineStr">
        <is>
          <t/>
        </is>
      </c>
      <c r="C6796" s="14" t="inlineStr">
        <is>
          <t>Gobierno Vasco</t>
        </is>
      </c>
      <c r="D6796" s="14" t="inlineStr">
        <is>
          <t/>
        </is>
      </c>
      <c r="E6796" s="14" t="inlineStr">
        <is>
          <t/>
        </is>
      </c>
      <c r="F6796" s="14" t="inlineStr">
        <is>
          <t/>
        </is>
      </c>
      <c r="G6796" s="14" t="inlineStr">
        <is>
          <t>Suministro y colocación de pórtico de control de gálibo en Hegoalde etorbidea 2</t>
        </is>
      </c>
      <c r="H6796" s="14" t="inlineStr">
        <is>
          <t>Suministro y colocación de pórtico de control de gálibo en Hegoalde etorbidea 2</t>
        </is>
      </c>
      <c r="I6796" s="14" t="inlineStr">
        <is>
          <t/>
        </is>
      </c>
      <c r="J6796" s="14" t="inlineStr">
        <is>
          <t>15/01/2026</t>
        </is>
      </c>
      <c r="K6796" s="14" t="inlineStr">
        <is>
          <t>131/2025/KT</t>
        </is>
      </c>
      <c r="L6796" s="14" t="inlineStr">
        <is>
          <t>Adjudicación provisional / definitiva</t>
        </is>
      </c>
      <c r="M6796" s="14" t="inlineStr">
        <is>
          <t>true</t>
        </is>
      </c>
      <c r="N6796" s="14" t="inlineStr">
        <is>
          <t/>
        </is>
      </c>
      <c r="O6796" s="14" t="inlineStr">
        <is>
          <t/>
        </is>
      </c>
      <c r="P6796" s="14" t="inlineStr">
        <is>
          <t/>
        </is>
      </c>
      <c r="Q6796" s="14" t="inlineStr">
        <is>
          <t/>
        </is>
      </c>
      <c r="R6796" s="14" t="inlineStr">
        <is>
          <t/>
        </is>
      </c>
      <c r="S6796" s="14" t="inlineStr">
        <is>
          <t>https://www.contratacion.euskadi.eus/webkpe00-kpeperfi/es/contenidos/anuncio_contratacion/expcm476962/es_doc/images/logo_durango.jpg</t>
        </is>
      </c>
      <c r="T6796" s="14" t="inlineStr">
        <is>
          <t>Ayuntamiento de Durango</t>
        </is>
      </c>
      <c r="U6796" s="14" t="inlineStr">
        <is>
          <t>P4803400C - Ayuntamiento de Durango</t>
        </is>
      </c>
      <c r="V6796" s="14" t="inlineStr">
        <is>
          <t>Alcaldía</t>
        </is>
      </c>
      <c r="W6796" s="14" t="inlineStr">
        <is>
          <t/>
        </is>
      </c>
      <c r="X6796" s="14" t="inlineStr">
        <is>
          <t/>
        </is>
      </c>
      <c r="Y6796" s="14" t="inlineStr">
        <is>
          <t/>
        </is>
      </c>
      <c r="Z6796" s="14" t="inlineStr">
        <is>
          <t>https://www.contratacion.euskadi.eus/anuncio_contratacion/suministro-y-colocacion-portico-control-galibo-hegoalde-etorbidea-2/webkpe00-kpesimpc/es/</t>
        </is>
      </c>
      <c r="AA6796" s="14" t="inlineStr">
        <is>
          <t>https://www.contratacion.euskadi.eus/webkpe00-kpesimpc/es/contenidos/anuncio_contratacion/expcm476962/es_doc/index.html</t>
        </is>
      </c>
      <c r="AB6796" s="14" t="inlineStr">
        <is>
          <t>https://www.contratacion.euskadi.eus/contenidos/anuncio_contratacion/expcm476962/es_doc/data/es_r01dtpd19bc1975be95ccad867977d0239df77f6a0</t>
        </is>
      </c>
      <c r="AC6796" s="14" t="inlineStr">
        <is>
          <t>https://www.contratacion.euskadi.eus/contenidos/anuncio_contratacion/expcm476962/r01Index/expcm476962-idxContent.xml</t>
        </is>
      </c>
      <c r="AD6796" s="14" t="inlineStr">
        <is>
          <t>15/01/2026</t>
        </is>
      </c>
      <c r="AE6796" s="14" t="inlineStr">
        <is>
          <t>r01etpd15ffce82db97fc4f03595fe22246a6baedd</t>
        </is>
      </c>
      <c r="AF6796" s="14" t="inlineStr">
        <is>
          <t>Ayuntamiento de Durango</t>
        </is>
      </c>
      <c r="AG6796" s="14" t="inlineStr">
        <is>
          <t>r01etpd1635d69e0ed784ce3a87543ef1a8c14bb0a</t>
        </is>
      </c>
      <c r="AH6796" s="14" t="inlineStr">
        <is>
          <t>Ayuntamiento de Durango</t>
        </is>
      </c>
      <c r="AI6796" s="14" t="inlineStr">
        <is>
          <t/>
        </is>
      </c>
      <c r="AJ6796" s="14" t="inlineStr">
        <is>
          <t/>
        </is>
      </c>
    </row>
    <row r="6797" customHeight="true" ht="15.0">
      <c r="A6797" s="14" t="inlineStr">
        <is>
          <t>Sustitución de 5 puertas en Zabalarra eskola</t>
        </is>
      </c>
      <c r="B6797" s="14" t="inlineStr">
        <is>
          <t/>
        </is>
      </c>
      <c r="C6797" s="14" t="inlineStr">
        <is>
          <t>Gobierno Vasco</t>
        </is>
      </c>
      <c r="D6797" s="14" t="inlineStr">
        <is>
          <t/>
        </is>
      </c>
      <c r="E6797" s="14" t="inlineStr">
        <is>
          <t/>
        </is>
      </c>
      <c r="F6797" s="14" t="inlineStr">
        <is>
          <t/>
        </is>
      </c>
      <c r="G6797" s="14" t="inlineStr">
        <is>
          <t>Sustitución de 5 puertas en Zabalarra eskola</t>
        </is>
      </c>
      <c r="H6797" s="14" t="inlineStr">
        <is>
          <t>Sustitución de 5 puertas en Zabalarra eskola</t>
        </is>
      </c>
      <c r="I6797" s="14" t="inlineStr">
        <is>
          <t/>
        </is>
      </c>
      <c r="J6797" s="14" t="inlineStr">
        <is>
          <t>15/01/2026</t>
        </is>
      </c>
      <c r="K6797" s="14" t="inlineStr">
        <is>
          <t>132/2025/KT</t>
        </is>
      </c>
      <c r="L6797" s="14" t="inlineStr">
        <is>
          <t>Adjudicación provisional / definitiva</t>
        </is>
      </c>
      <c r="M6797" s="14" t="inlineStr">
        <is>
          <t>true</t>
        </is>
      </c>
      <c r="N6797" s="14" t="inlineStr">
        <is>
          <t/>
        </is>
      </c>
      <c r="O6797" s="14" t="inlineStr">
        <is>
          <t/>
        </is>
      </c>
      <c r="P6797" s="14" t="inlineStr">
        <is>
          <t/>
        </is>
      </c>
      <c r="Q6797" s="14" t="inlineStr">
        <is>
          <t/>
        </is>
      </c>
      <c r="R6797" s="14" t="inlineStr">
        <is>
          <t/>
        </is>
      </c>
      <c r="S6797" s="14" t="inlineStr">
        <is>
          <t>https://www.contratacion.euskadi.eus/webkpe00-kpeperfi/es/contenidos/anuncio_contratacion/expcm476963/es_doc/images/logo_durango.jpg</t>
        </is>
      </c>
      <c r="T6797" s="14" t="inlineStr">
        <is>
          <t>Ayuntamiento de Durango</t>
        </is>
      </c>
      <c r="U6797" s="14" t="inlineStr">
        <is>
          <t>P4803400C - Ayuntamiento de Durango</t>
        </is>
      </c>
      <c r="V6797" s="14" t="inlineStr">
        <is>
          <t>Alcaldía</t>
        </is>
      </c>
      <c r="W6797" s="14" t="inlineStr">
        <is>
          <t/>
        </is>
      </c>
      <c r="X6797" s="14" t="inlineStr">
        <is>
          <t/>
        </is>
      </c>
      <c r="Y6797" s="14" t="inlineStr">
        <is>
          <t/>
        </is>
      </c>
      <c r="Z6797" s="14" t="inlineStr">
        <is>
          <t>https://www.contratacion.euskadi.eus/anuncio_contratacion/sustitucion-5-puertas-zabalarra-eskola/webkpe00-kpesimpc/es/</t>
        </is>
      </c>
      <c r="AA6797" s="14" t="inlineStr">
        <is>
          <t>https://www.contratacion.euskadi.eus/webkpe00-kpesimpc/es/contenidos/anuncio_contratacion/expcm476963/es_doc/index.html</t>
        </is>
      </c>
      <c r="AB6797" s="14" t="inlineStr">
        <is>
          <t>https://www.contratacion.euskadi.eus/contenidos/anuncio_contratacion/expcm476963/es_doc/data/es_r01dtpd19bc19783925ccad867501a33faf7e224d9</t>
        </is>
      </c>
      <c r="AC6797" s="14" t="inlineStr">
        <is>
          <t>https://www.contratacion.euskadi.eus/contenidos/anuncio_contratacion/expcm476963/r01Index/expcm476963-idxContent.xml</t>
        </is>
      </c>
      <c r="AD6797" s="14" t="inlineStr">
        <is>
          <t>15/01/2026</t>
        </is>
      </c>
      <c r="AE6797" s="14" t="inlineStr">
        <is>
          <t>r01etpd15ffce82db97fc4f03595fe22246a6baedd</t>
        </is>
      </c>
      <c r="AF6797" s="14" t="inlineStr">
        <is>
          <t>Ayuntamiento de Durango</t>
        </is>
      </c>
      <c r="AG6797" s="14" t="inlineStr">
        <is>
          <t>r01etpd1635d69e0ed784ce3a87543ef1a8c14bb0a</t>
        </is>
      </c>
      <c r="AH6797" s="14" t="inlineStr">
        <is>
          <t>Ayuntamiento de Durango</t>
        </is>
      </c>
      <c r="AI6797" s="14" t="inlineStr">
        <is>
          <t/>
        </is>
      </c>
      <c r="AJ6797" s="14" t="inlineStr">
        <is>
          <t/>
        </is>
      </c>
    </row>
    <row r="6798" customHeight="true" ht="15.0">
      <c r="A6798" s="14" t="inlineStr">
        <is>
          <t>Redaccion de proyecto de huertos ecologicos</t>
        </is>
      </c>
      <c r="B6798" s="14" t="inlineStr">
        <is>
          <t/>
        </is>
      </c>
      <c r="C6798" s="14" t="inlineStr">
        <is>
          <t>Gobierno Vasco</t>
        </is>
      </c>
      <c r="D6798" s="14" t="inlineStr">
        <is>
          <t/>
        </is>
      </c>
      <c r="E6798" s="14" t="inlineStr">
        <is>
          <t/>
        </is>
      </c>
      <c r="F6798" s="14" t="inlineStr">
        <is>
          <t/>
        </is>
      </c>
      <c r="G6798" s="14" t="inlineStr">
        <is>
          <t>Redaccion de proyecto de huertos ecologicos</t>
        </is>
      </c>
      <c r="H6798" s="14" t="inlineStr">
        <is>
          <t>Redaccion de proyecto de huertos ecologicos</t>
        </is>
      </c>
      <c r="I6798" s="14" t="inlineStr">
        <is>
          <t/>
        </is>
      </c>
      <c r="J6798" s="14" t="inlineStr">
        <is>
          <t>15/01/2026</t>
        </is>
      </c>
      <c r="K6798" s="14" t="inlineStr">
        <is>
          <t>135/2025/KT</t>
        </is>
      </c>
      <c r="L6798" s="14" t="inlineStr">
        <is>
          <t>Adjudicación provisional / definitiva</t>
        </is>
      </c>
      <c r="M6798" s="14" t="inlineStr">
        <is>
          <t>true</t>
        </is>
      </c>
      <c r="N6798" s="14" t="inlineStr">
        <is>
          <t/>
        </is>
      </c>
      <c r="O6798" s="14" t="inlineStr">
        <is>
          <t/>
        </is>
      </c>
      <c r="P6798" s="14" t="inlineStr">
        <is>
          <t/>
        </is>
      </c>
      <c r="Q6798" s="14" t="inlineStr">
        <is>
          <t/>
        </is>
      </c>
      <c r="R6798" s="14" t="inlineStr">
        <is>
          <t/>
        </is>
      </c>
      <c r="S6798" s="14" t="inlineStr">
        <is>
          <t>https://www.contratacion.euskadi.eus/webkpe00-kpeperfi/es/contenidos/anuncio_contratacion/expcm476964/es_doc/images/logo_durango.jpg</t>
        </is>
      </c>
      <c r="T6798" s="14" t="inlineStr">
        <is>
          <t>Ayuntamiento de Durango</t>
        </is>
      </c>
      <c r="U6798" s="14" t="inlineStr">
        <is>
          <t>P4803400C - Ayuntamiento de Durango</t>
        </is>
      </c>
      <c r="V6798" s="14" t="inlineStr">
        <is>
          <t>Alcaldía</t>
        </is>
      </c>
      <c r="W6798" s="14" t="inlineStr">
        <is>
          <t/>
        </is>
      </c>
      <c r="X6798" s="14" t="inlineStr">
        <is>
          <t/>
        </is>
      </c>
      <c r="Y6798" s="14" t="inlineStr">
        <is>
          <t/>
        </is>
      </c>
      <c r="Z6798" s="14" t="inlineStr">
        <is>
          <t>https://www.contratacion.euskadi.eus/anuncio_contratacion/redaccion-proyecto-huertos-ecologicos/webkpe00-kpesimpc/es/</t>
        </is>
      </c>
      <c r="AA6798" s="14" t="inlineStr">
        <is>
          <t>https://www.contratacion.euskadi.eus/webkpe00-kpesimpc/es/contenidos/anuncio_contratacion/expcm476964/es_doc/index.html</t>
        </is>
      </c>
      <c r="AB6798" s="14" t="inlineStr">
        <is>
          <t>https://www.contratacion.euskadi.eus/contenidos/anuncio_contratacion/expcm476964/es_doc/data/es_r01dtpd19bc197ab975ccad867a35208c08fbe2ad3</t>
        </is>
      </c>
      <c r="AC6798" s="14" t="inlineStr">
        <is>
          <t>https://www.contratacion.euskadi.eus/contenidos/anuncio_contratacion/expcm476964/r01Index/expcm476964-idxContent.xml</t>
        </is>
      </c>
      <c r="AD6798" s="14" t="inlineStr">
        <is>
          <t>15/01/2026</t>
        </is>
      </c>
      <c r="AE6798" s="14" t="inlineStr">
        <is>
          <t>r01etpd15ffce82db97fc4f03595fe22246a6baedd</t>
        </is>
      </c>
      <c r="AF6798" s="14" t="inlineStr">
        <is>
          <t>Ayuntamiento de Durango</t>
        </is>
      </c>
      <c r="AG6798" s="14" t="inlineStr">
        <is>
          <t>r01etpd1635d69e0ed784ce3a87543ef1a8c14bb0a</t>
        </is>
      </c>
      <c r="AH6798" s="14" t="inlineStr">
        <is>
          <t>Ayuntamiento de Durango</t>
        </is>
      </c>
      <c r="AI6798" s="14" t="inlineStr">
        <is>
          <t/>
        </is>
      </c>
      <c r="AJ6798" s="14" t="inlineStr">
        <is>
          <t/>
        </is>
      </c>
    </row>
    <row r="6799" customHeight="true" ht="15.0">
      <c r="A6799" s="14" t="inlineStr">
        <is>
          <t>Compra de Firewall para colocar en CPD</t>
        </is>
      </c>
      <c r="B6799" s="14" t="inlineStr">
        <is>
          <t/>
        </is>
      </c>
      <c r="C6799" s="14" t="inlineStr">
        <is>
          <t>Gobierno Vasco</t>
        </is>
      </c>
      <c r="D6799" s="14" t="inlineStr">
        <is>
          <t/>
        </is>
      </c>
      <c r="E6799" s="14" t="inlineStr">
        <is>
          <t/>
        </is>
      </c>
      <c r="F6799" s="14" t="inlineStr">
        <is>
          <t/>
        </is>
      </c>
      <c r="G6799" s="14" t="inlineStr">
        <is>
          <t>Compra de Firewall para colocar en CPD</t>
        </is>
      </c>
      <c r="H6799" s="14" t="inlineStr">
        <is>
          <t>Compra de Firewall para colocar en CPD</t>
        </is>
      </c>
      <c r="I6799" s="14" t="inlineStr">
        <is>
          <t/>
        </is>
      </c>
      <c r="J6799" s="14" t="inlineStr">
        <is>
          <t>15/01/2026</t>
        </is>
      </c>
      <c r="K6799" s="14" t="inlineStr">
        <is>
          <t>136/2025/KT</t>
        </is>
      </c>
      <c r="L6799" s="14" t="inlineStr">
        <is>
          <t>Adjudicación provisional / definitiva</t>
        </is>
      </c>
      <c r="M6799" s="14" t="inlineStr">
        <is>
          <t>true</t>
        </is>
      </c>
      <c r="N6799" s="14" t="inlineStr">
        <is>
          <t/>
        </is>
      </c>
      <c r="O6799" s="14" t="inlineStr">
        <is>
          <t/>
        </is>
      </c>
      <c r="P6799" s="14" t="inlineStr">
        <is>
          <t/>
        </is>
      </c>
      <c r="Q6799" s="14" t="inlineStr">
        <is>
          <t/>
        </is>
      </c>
      <c r="R6799" s="14" t="inlineStr">
        <is>
          <t/>
        </is>
      </c>
      <c r="S6799" s="14" t="inlineStr">
        <is>
          <t>https://www.contratacion.euskadi.eus/webkpe00-kpeperfi/es/contenidos/anuncio_contratacion/expcm476965/es_doc/images/logo_durango.jpg</t>
        </is>
      </c>
      <c r="T6799" s="14" t="inlineStr">
        <is>
          <t>Ayuntamiento de Durango</t>
        </is>
      </c>
      <c r="U6799" s="14" t="inlineStr">
        <is>
          <t>P4803400C - Ayuntamiento de Durango</t>
        </is>
      </c>
      <c r="V6799" s="14" t="inlineStr">
        <is>
          <t>Alcaldía</t>
        </is>
      </c>
      <c r="W6799" s="14" t="inlineStr">
        <is>
          <t/>
        </is>
      </c>
      <c r="X6799" s="14" t="inlineStr">
        <is>
          <t/>
        </is>
      </c>
      <c r="Y6799" s="14" t="inlineStr">
        <is>
          <t/>
        </is>
      </c>
      <c r="Z6799" s="14" t="inlineStr">
        <is>
          <t>https://www.contratacion.euskadi.eus/anuncio_contratacion/compra-firewall-colocar-cpd/webkpe00-kpesimpc/es/</t>
        </is>
      </c>
      <c r="AA6799" s="14" t="inlineStr">
        <is>
          <t>https://www.contratacion.euskadi.eus/webkpe00-kpesimpc/es/contenidos/anuncio_contratacion/expcm476965/es_doc/index.html</t>
        </is>
      </c>
      <c r="AB6799" s="14" t="inlineStr">
        <is>
          <t>https://www.contratacion.euskadi.eus/contenidos/anuncio_contratacion/expcm476965/es_doc/data/es_r01dtpd19bc197d36e5ccad86797db77bf5c48918c</t>
        </is>
      </c>
      <c r="AC6799" s="14" t="inlineStr">
        <is>
          <t>https://www.contratacion.euskadi.eus/contenidos/anuncio_contratacion/expcm476965/r01Index/expcm476965-idxContent.xml</t>
        </is>
      </c>
      <c r="AD6799" s="14" t="inlineStr">
        <is>
          <t>15/01/2026</t>
        </is>
      </c>
      <c r="AE6799" s="14" t="inlineStr">
        <is>
          <t>r01etpd15ffce82db97fc4f03595fe22246a6baedd</t>
        </is>
      </c>
      <c r="AF6799" s="14" t="inlineStr">
        <is>
          <t>Ayuntamiento de Durango</t>
        </is>
      </c>
      <c r="AG6799" s="14" t="inlineStr">
        <is>
          <t>r01etpd1635d69e0ed784ce3a87543ef1a8c14bb0a</t>
        </is>
      </c>
      <c r="AH6799" s="14" t="inlineStr">
        <is>
          <t>Ayuntamiento de Durango</t>
        </is>
      </c>
      <c r="AI6799" s="14" t="inlineStr">
        <is>
          <t/>
        </is>
      </c>
      <c r="AJ6799" s="14" t="inlineStr">
        <is>
          <t/>
        </is>
      </c>
    </row>
    <row r="6800" customHeight="true" ht="15.0">
      <c r="A6800" s="14" t="inlineStr">
        <is>
          <t>Compra de 6 switches para CDP de informatica</t>
        </is>
      </c>
      <c r="B6800" s="14" t="inlineStr">
        <is>
          <t/>
        </is>
      </c>
      <c r="C6800" s="14" t="inlineStr">
        <is>
          <t>Gobierno Vasco</t>
        </is>
      </c>
      <c r="D6800" s="14" t="inlineStr">
        <is>
          <t/>
        </is>
      </c>
      <c r="E6800" s="14" t="inlineStr">
        <is>
          <t/>
        </is>
      </c>
      <c r="F6800" s="14" t="inlineStr">
        <is>
          <t/>
        </is>
      </c>
      <c r="G6800" s="14" t="inlineStr">
        <is>
          <t>Compra de 6 switches para CDP de informatica</t>
        </is>
      </c>
      <c r="H6800" s="14" t="inlineStr">
        <is>
          <t>Compra de 6 switches para CDP de informatica</t>
        </is>
      </c>
      <c r="I6800" s="14" t="inlineStr">
        <is>
          <t/>
        </is>
      </c>
      <c r="J6800" s="14" t="inlineStr">
        <is>
          <t>15/01/2026</t>
        </is>
      </c>
      <c r="K6800" s="14" t="inlineStr">
        <is>
          <t>137/2025/KT</t>
        </is>
      </c>
      <c r="L6800" s="14" t="inlineStr">
        <is>
          <t>Adjudicación provisional / definitiva</t>
        </is>
      </c>
      <c r="M6800" s="14" t="inlineStr">
        <is>
          <t>true</t>
        </is>
      </c>
      <c r="N6800" s="14" t="inlineStr">
        <is>
          <t/>
        </is>
      </c>
      <c r="O6800" s="14" t="inlineStr">
        <is>
          <t/>
        </is>
      </c>
      <c r="P6800" s="14" t="inlineStr">
        <is>
          <t/>
        </is>
      </c>
      <c r="Q6800" s="14" t="inlineStr">
        <is>
          <t/>
        </is>
      </c>
      <c r="R6800" s="14" t="inlineStr">
        <is>
          <t/>
        </is>
      </c>
      <c r="S6800" s="14" t="inlineStr">
        <is>
          <t>https://www.contratacion.euskadi.eus/webkpe00-kpeperfi/es/contenidos/anuncio_contratacion/expcm476966/es_doc/images/logo_durango.jpg</t>
        </is>
      </c>
      <c r="T6800" s="14" t="inlineStr">
        <is>
          <t>Ayuntamiento de Durango</t>
        </is>
      </c>
      <c r="U6800" s="14" t="inlineStr">
        <is>
          <t>P4803400C - Ayuntamiento de Durango</t>
        </is>
      </c>
      <c r="V6800" s="14" t="inlineStr">
        <is>
          <t>Alcaldía</t>
        </is>
      </c>
      <c r="W6800" s="14" t="inlineStr">
        <is>
          <t/>
        </is>
      </c>
      <c r="X6800" s="14" t="inlineStr">
        <is>
          <t/>
        </is>
      </c>
      <c r="Y6800" s="14" t="inlineStr">
        <is>
          <t/>
        </is>
      </c>
      <c r="Z6800" s="14" t="inlineStr">
        <is>
          <t>https://www.contratacion.euskadi.eus/anuncio_contratacion/compra-6-switches-cdp-informatica/webkpe00-kpesimpc/es/</t>
        </is>
      </c>
      <c r="AA6800" s="14" t="inlineStr">
        <is>
          <t>https://www.contratacion.euskadi.eus/webkpe00-kpesimpc/es/contenidos/anuncio_contratacion/expcm476966/es_doc/index.html</t>
        </is>
      </c>
      <c r="AB6800" s="14" t="inlineStr">
        <is>
          <t>https://www.contratacion.euskadi.eus/contenidos/anuncio_contratacion/expcm476966/es_doc/data/es_r01dtpd19bc197fb705ccad867bcb4b2800e190b63</t>
        </is>
      </c>
      <c r="AC6800" s="14" t="inlineStr">
        <is>
          <t>https://www.contratacion.euskadi.eus/contenidos/anuncio_contratacion/expcm476966/r01Index/expcm476966-idxContent.xml</t>
        </is>
      </c>
      <c r="AD6800" s="14" t="inlineStr">
        <is>
          <t>15/01/2026</t>
        </is>
      </c>
      <c r="AE6800" s="14" t="inlineStr">
        <is>
          <t>r01etpd15ffce82db97fc4f03595fe22246a6baedd</t>
        </is>
      </c>
      <c r="AF6800" s="14" t="inlineStr">
        <is>
          <t>Ayuntamiento de Durango</t>
        </is>
      </c>
      <c r="AG6800" s="14" t="inlineStr">
        <is>
          <t>r01etpd1635d69e0ed784ce3a87543ef1a8c14bb0a</t>
        </is>
      </c>
      <c r="AH6800" s="14" t="inlineStr">
        <is>
          <t>Ayuntamiento de Durango</t>
        </is>
      </c>
      <c r="AI6800" s="14" t="inlineStr">
        <is>
          <t/>
        </is>
      </c>
      <c r="AJ6800" s="14" t="inlineStr">
        <is>
          <t/>
        </is>
      </c>
    </row>
    <row r="6801" customHeight="true" ht="15.0">
      <c r="A6801" s="14" t="inlineStr">
        <is>
          <t>calendarios 2026</t>
        </is>
      </c>
      <c r="B6801" s="14" t="inlineStr">
        <is>
          <t/>
        </is>
      </c>
      <c r="C6801" s="14" t="inlineStr">
        <is>
          <t>Gobierno Vasco</t>
        </is>
      </c>
      <c r="D6801" s="14" t="inlineStr">
        <is>
          <t/>
        </is>
      </c>
      <c r="E6801" s="14" t="inlineStr">
        <is>
          <t/>
        </is>
      </c>
      <c r="F6801" s="14" t="inlineStr">
        <is>
          <t/>
        </is>
      </c>
      <c r="G6801" s="14" t="inlineStr">
        <is>
          <t>calendarios 2026</t>
        </is>
      </c>
      <c r="H6801" s="14" t="inlineStr">
        <is>
          <t>calendarios 2026</t>
        </is>
      </c>
      <c r="I6801" s="14" t="inlineStr">
        <is>
          <t/>
        </is>
      </c>
      <c r="J6801" s="14" t="inlineStr">
        <is>
          <t>15/01/2026</t>
        </is>
      </c>
      <c r="K6801" s="14" t="inlineStr">
        <is>
          <t>2025-00436</t>
        </is>
      </c>
      <c r="L6801" s="14" t="inlineStr">
        <is>
          <t>Adjudicación provisional / definitiva</t>
        </is>
      </c>
      <c r="M6801" s="14" t="inlineStr">
        <is>
          <t>true</t>
        </is>
      </c>
      <c r="N6801" s="14" t="inlineStr">
        <is>
          <t/>
        </is>
      </c>
      <c r="O6801" s="14" t="inlineStr">
        <is>
          <t/>
        </is>
      </c>
      <c r="P6801" s="14" t="inlineStr">
        <is>
          <t/>
        </is>
      </c>
      <c r="Q6801" s="14" t="inlineStr">
        <is>
          <t/>
        </is>
      </c>
      <c r="R6801" s="14" t="inlineStr">
        <is>
          <t/>
        </is>
      </c>
      <c r="S6801" s="14" t="inlineStr">
        <is>
          <t>https://www.contratacion.euskadi.eus/webkpe00-kpeperfi/es/contenidos/anuncio_contratacion/expcm476967/es_doc/images/logo_larrabetzu.jpg</t>
        </is>
      </c>
      <c r="T6801" s="14" t="inlineStr">
        <is>
          <t>Ayuntamiento de Larrabetzu</t>
        </is>
      </c>
      <c r="U6801" s="14" t="inlineStr">
        <is>
          <t>P4806200D - Ayuntamiento de Larrabetzu</t>
        </is>
      </c>
      <c r="V6801" s="14" t="inlineStr">
        <is>
          <t>Alcalde</t>
        </is>
      </c>
      <c r="W6801" s="14" t="inlineStr">
        <is>
          <t/>
        </is>
      </c>
      <c r="X6801" s="14" t="inlineStr">
        <is>
          <t/>
        </is>
      </c>
      <c r="Y6801" s="14" t="inlineStr">
        <is>
          <t/>
        </is>
      </c>
      <c r="Z6801" s="14" t="inlineStr">
        <is>
          <t>https://www.contratacion.euskadi.eus/anuncio_contratacion/calendarios-2026/webkpe00-kpesimpc/es/</t>
        </is>
      </c>
      <c r="AA6801" s="14" t="inlineStr">
        <is>
          <t>https://www.contratacion.euskadi.eus/webkpe00-kpesimpc/es/contenidos/anuncio_contratacion/expcm476967/es_doc/index.html</t>
        </is>
      </c>
      <c r="AB6801" s="14" t="inlineStr">
        <is>
          <t>https://www.contratacion.euskadi.eus/contenidos/anuncio_contratacion/expcm476967/es_doc/data/es_r01dtpd19bc1a9aee76a7b6f1f53f80c2389497962</t>
        </is>
      </c>
      <c r="AC6801" s="14" t="inlineStr">
        <is>
          <t>https://www.contratacion.euskadi.eus/contenidos/anuncio_contratacion/expcm476967/r01Index/expcm476967-idxContent.xml</t>
        </is>
      </c>
      <c r="AD6801" s="14" t="inlineStr">
        <is>
          <t>15/01/2026</t>
        </is>
      </c>
      <c r="AE6801" s="14" t="inlineStr">
        <is>
          <t>r01etpd160d4f3b418289790b17037656a7f1e7a7e</t>
        </is>
      </c>
      <c r="AF6801" s="14" t="inlineStr">
        <is>
          <t>Ayuntamiento de Larrabetzu</t>
        </is>
      </c>
      <c r="AG6801" s="14" t="inlineStr">
        <is>
          <t>r01etpd160d4f1038d289790b1217a4d96d2b69a94</t>
        </is>
      </c>
      <c r="AH6801" s="14" t="inlineStr">
        <is>
          <t>Ayuntamiento de Larrabetzu</t>
        </is>
      </c>
      <c r="AI6801" s="14" t="inlineStr">
        <is>
          <t/>
        </is>
      </c>
      <c r="AJ6801" s="14" t="inlineStr">
        <is>
          <t/>
        </is>
      </c>
    </row>
    <row r="6802" customHeight="true" ht="15.0">
      <c r="A6802" s="14" t="inlineStr">
        <is>
          <t>elementos de madera</t>
        </is>
      </c>
      <c r="B6802" s="14" t="inlineStr">
        <is>
          <t/>
        </is>
      </c>
      <c r="C6802" s="14" t="inlineStr">
        <is>
          <t>Gobierno Vasco</t>
        </is>
      </c>
      <c r="D6802" s="14" t="inlineStr">
        <is>
          <t/>
        </is>
      </c>
      <c r="E6802" s="14" t="inlineStr">
        <is>
          <t/>
        </is>
      </c>
      <c r="F6802" s="14" t="inlineStr">
        <is>
          <t/>
        </is>
      </c>
      <c r="G6802" s="14" t="inlineStr">
        <is>
          <t>elementos de madera</t>
        </is>
      </c>
      <c r="H6802" s="14" t="inlineStr">
        <is>
          <t>elementos de madera</t>
        </is>
      </c>
      <c r="I6802" s="14" t="inlineStr">
        <is>
          <t/>
        </is>
      </c>
      <c r="J6802" s="14" t="inlineStr">
        <is>
          <t>15/01/2026</t>
        </is>
      </c>
      <c r="K6802" s="14" t="inlineStr">
        <is>
          <t>2025-00447</t>
        </is>
      </c>
      <c r="L6802" s="14" t="inlineStr">
        <is>
          <t>Adjudicación provisional / definitiva</t>
        </is>
      </c>
      <c r="M6802" s="14" t="inlineStr">
        <is>
          <t>true</t>
        </is>
      </c>
      <c r="N6802" s="14" t="inlineStr">
        <is>
          <t/>
        </is>
      </c>
      <c r="O6802" s="14" t="inlineStr">
        <is>
          <t/>
        </is>
      </c>
      <c r="P6802" s="14" t="inlineStr">
        <is>
          <t/>
        </is>
      </c>
      <c r="Q6802" s="14" t="inlineStr">
        <is>
          <t/>
        </is>
      </c>
      <c r="R6802" s="14" t="inlineStr">
        <is>
          <t/>
        </is>
      </c>
      <c r="S6802" s="14" t="inlineStr">
        <is>
          <t>https://www.contratacion.euskadi.eus/webkpe00-kpeperfi/es/contenidos/anuncio_contratacion/expcm476968/es_doc/images/logo_larrabetzu.jpg</t>
        </is>
      </c>
      <c r="T6802" s="14" t="inlineStr">
        <is>
          <t>Ayuntamiento de Larrabetzu</t>
        </is>
      </c>
      <c r="U6802" s="14" t="inlineStr">
        <is>
          <t>P4806200D - Ayuntamiento de Larrabetzu</t>
        </is>
      </c>
      <c r="V6802" s="14" t="inlineStr">
        <is>
          <t>Alcalde</t>
        </is>
      </c>
      <c r="W6802" s="14" t="inlineStr">
        <is>
          <t/>
        </is>
      </c>
      <c r="X6802" s="14" t="inlineStr">
        <is>
          <t/>
        </is>
      </c>
      <c r="Y6802" s="14" t="inlineStr">
        <is>
          <t/>
        </is>
      </c>
      <c r="Z6802" s="14" t="inlineStr">
        <is>
          <t>https://www.contratacion.euskadi.eus/anuncio_contratacion/elementos-madera/webkpe00-kpesimpc/es/</t>
        </is>
      </c>
      <c r="AA6802" s="14" t="inlineStr">
        <is>
          <t>https://www.contratacion.euskadi.eus/webkpe00-kpesimpc/es/contenidos/anuncio_contratacion/expcm476968/es_doc/index.html</t>
        </is>
      </c>
      <c r="AB6802" s="14" t="inlineStr">
        <is>
          <t>https://www.contratacion.euskadi.eus/contenidos/anuncio_contratacion/expcm476968/es_doc/data/es_r01dtpd19bc1a9d6366a7b6f1fbb7c1ba03d05349e</t>
        </is>
      </c>
      <c r="AC6802" s="14" t="inlineStr">
        <is>
          <t>https://www.contratacion.euskadi.eus/contenidos/anuncio_contratacion/expcm476968/r01Index/expcm476968-idxContent.xml</t>
        </is>
      </c>
      <c r="AD6802" s="14" t="inlineStr">
        <is>
          <t>15/01/2026</t>
        </is>
      </c>
      <c r="AE6802" s="14" t="inlineStr">
        <is>
          <t>r01etpd160d4f3b418289790b17037656a7f1e7a7e</t>
        </is>
      </c>
      <c r="AF6802" s="14" t="inlineStr">
        <is>
          <t>Ayuntamiento de Larrabetzu</t>
        </is>
      </c>
      <c r="AG6802" s="14" t="inlineStr">
        <is>
          <t>r01etpd160d4f1038d289790b1217a4d96d2b69a94</t>
        </is>
      </c>
      <c r="AH6802" s="14" t="inlineStr">
        <is>
          <t>Ayuntamiento de Larrabetzu</t>
        </is>
      </c>
      <c r="AI6802" s="14" t="inlineStr">
        <is>
          <t/>
        </is>
      </c>
      <c r="AJ6802" s="14" t="inlineStr">
        <is>
          <t/>
        </is>
      </c>
    </row>
    <row r="6803" customHeight="true" ht="15.0">
      <c r="A6803" s="14" t="inlineStr">
        <is>
          <t>presentación de libro "haize beltza"</t>
        </is>
      </c>
      <c r="B6803" s="14" t="inlineStr">
        <is>
          <t/>
        </is>
      </c>
      <c r="C6803" s="14" t="inlineStr">
        <is>
          <t>Gobierno Vasco</t>
        </is>
      </c>
      <c r="D6803" s="14" t="inlineStr">
        <is>
          <t/>
        </is>
      </c>
      <c r="E6803" s="14" t="inlineStr">
        <is>
          <t/>
        </is>
      </c>
      <c r="F6803" s="14" t="inlineStr">
        <is>
          <t/>
        </is>
      </c>
      <c r="G6803" s="14" t="inlineStr">
        <is>
          <t>presentación de libro "haize beltza"</t>
        </is>
      </c>
      <c r="H6803" s="14" t="inlineStr">
        <is>
          <t>presentación de libro "haize beltza"</t>
        </is>
      </c>
      <c r="I6803" s="14" t="inlineStr">
        <is>
          <t/>
        </is>
      </c>
      <c r="J6803" s="14" t="inlineStr">
        <is>
          <t>15/01/2026</t>
        </is>
      </c>
      <c r="K6803" s="14" t="inlineStr">
        <is>
          <t>2025-00456</t>
        </is>
      </c>
      <c r="L6803" s="14" t="inlineStr">
        <is>
          <t>Adjudicación provisional / definitiva</t>
        </is>
      </c>
      <c r="M6803" s="14" t="inlineStr">
        <is>
          <t>true</t>
        </is>
      </c>
      <c r="N6803" s="14" t="inlineStr">
        <is>
          <t/>
        </is>
      </c>
      <c r="O6803" s="14" t="inlineStr">
        <is>
          <t/>
        </is>
      </c>
      <c r="P6803" s="14" t="inlineStr">
        <is>
          <t/>
        </is>
      </c>
      <c r="Q6803" s="14" t="inlineStr">
        <is>
          <t/>
        </is>
      </c>
      <c r="R6803" s="14" t="inlineStr">
        <is>
          <t/>
        </is>
      </c>
      <c r="S6803" s="14" t="inlineStr">
        <is>
          <t>https://www.contratacion.euskadi.eus/webkpe00-kpeperfi/es/contenidos/anuncio_contratacion/expcm476969/es_doc/images/logo_larrabetzu.jpg</t>
        </is>
      </c>
      <c r="T6803" s="14" t="inlineStr">
        <is>
          <t>Ayuntamiento de Larrabetzu</t>
        </is>
      </c>
      <c r="U6803" s="14" t="inlineStr">
        <is>
          <t>P4806200D - Ayuntamiento de Larrabetzu</t>
        </is>
      </c>
      <c r="V6803" s="14" t="inlineStr">
        <is>
          <t>Alcalde</t>
        </is>
      </c>
      <c r="W6803" s="14" t="inlineStr">
        <is>
          <t/>
        </is>
      </c>
      <c r="X6803" s="14" t="inlineStr">
        <is>
          <t/>
        </is>
      </c>
      <c r="Y6803" s="14" t="inlineStr">
        <is>
          <t/>
        </is>
      </c>
      <c r="Z6803" s="14" t="inlineStr">
        <is>
          <t>https://www.contratacion.euskadi.eus/anuncio_contratacion/presentacion-libro-haize-beltza/webkpe00-kpesimpc/es/</t>
        </is>
      </c>
      <c r="AA6803" s="14" t="inlineStr">
        <is>
          <t>https://www.contratacion.euskadi.eus/webkpe00-kpesimpc/es/contenidos/anuncio_contratacion/expcm476969/es_doc/index.html</t>
        </is>
      </c>
      <c r="AB6803" s="14" t="inlineStr">
        <is>
          <t>https://www.contratacion.euskadi.eus/contenidos/anuncio_contratacion/expcm476969/es_doc/data/es_r01dtpd19bc1a9fe736a7b6f1fafde8fc3e9e257df</t>
        </is>
      </c>
      <c r="AC6803" s="14" t="inlineStr">
        <is>
          <t>https://www.contratacion.euskadi.eus/contenidos/anuncio_contratacion/expcm476969/r01Index/expcm476969-idxContent.xml</t>
        </is>
      </c>
      <c r="AD6803" s="14" t="inlineStr">
        <is>
          <t>15/01/2026</t>
        </is>
      </c>
      <c r="AE6803" s="14" t="inlineStr">
        <is>
          <t>r01etpd160d4f3b418289790b17037656a7f1e7a7e</t>
        </is>
      </c>
      <c r="AF6803" s="14" t="inlineStr">
        <is>
          <t>Ayuntamiento de Larrabetzu</t>
        </is>
      </c>
      <c r="AG6803" s="14" t="inlineStr">
        <is>
          <t>r01etpd160d4f1038d289790b1217a4d96d2b69a94</t>
        </is>
      </c>
      <c r="AH6803" s="14" t="inlineStr">
        <is>
          <t>Ayuntamiento de Larrabetzu</t>
        </is>
      </c>
      <c r="AI6803" s="14" t="inlineStr">
        <is>
          <t/>
        </is>
      </c>
      <c r="AJ6803" s="14" t="inlineStr">
        <is>
          <t/>
        </is>
      </c>
    </row>
    <row r="6804" customHeight="true" ht="15.0">
      <c r="A6804" s="14" t="inlineStr">
        <is>
          <t>botellas personalizadas</t>
        </is>
      </c>
      <c r="B6804" s="14" t="inlineStr">
        <is>
          <t/>
        </is>
      </c>
      <c r="C6804" s="14" t="inlineStr">
        <is>
          <t>Gobierno Vasco</t>
        </is>
      </c>
      <c r="D6804" s="14" t="inlineStr">
        <is>
          <t/>
        </is>
      </c>
      <c r="E6804" s="14" t="inlineStr">
        <is>
          <t/>
        </is>
      </c>
      <c r="F6804" s="14" t="inlineStr">
        <is>
          <t/>
        </is>
      </c>
      <c r="G6804" s="14" t="inlineStr">
        <is>
          <t>botellas personalizadas</t>
        </is>
      </c>
      <c r="H6804" s="14" t="inlineStr">
        <is>
          <t>botellas personalizadas</t>
        </is>
      </c>
      <c r="I6804" s="14" t="inlineStr">
        <is>
          <t/>
        </is>
      </c>
      <c r="J6804" s="14" t="inlineStr">
        <is>
          <t>15/01/2026</t>
        </is>
      </c>
      <c r="K6804" s="14" t="inlineStr">
        <is>
          <t>2025-00455</t>
        </is>
      </c>
      <c r="L6804" s="14" t="inlineStr">
        <is>
          <t>Adjudicación provisional / definitiva</t>
        </is>
      </c>
      <c r="M6804" s="14" t="inlineStr">
        <is>
          <t>true</t>
        </is>
      </c>
      <c r="N6804" s="14" t="inlineStr">
        <is>
          <t/>
        </is>
      </c>
      <c r="O6804" s="14" t="inlineStr">
        <is>
          <t/>
        </is>
      </c>
      <c r="P6804" s="14" t="inlineStr">
        <is>
          <t/>
        </is>
      </c>
      <c r="Q6804" s="14" t="inlineStr">
        <is>
          <t/>
        </is>
      </c>
      <c r="R6804" s="14" t="inlineStr">
        <is>
          <t/>
        </is>
      </c>
      <c r="S6804" s="14" t="inlineStr">
        <is>
          <t>https://www.contratacion.euskadi.eus/webkpe00-kpeperfi/es/contenidos/anuncio_contratacion/expcm476970/es_doc/images/logo_larrabetzu.jpg</t>
        </is>
      </c>
      <c r="T6804" s="14" t="inlineStr">
        <is>
          <t>Ayuntamiento de Larrabetzu</t>
        </is>
      </c>
      <c r="U6804" s="14" t="inlineStr">
        <is>
          <t>P4806200D - Ayuntamiento de Larrabetzu</t>
        </is>
      </c>
      <c r="V6804" s="14" t="inlineStr">
        <is>
          <t>Alcalde</t>
        </is>
      </c>
      <c r="W6804" s="14" t="inlineStr">
        <is>
          <t/>
        </is>
      </c>
      <c r="X6804" s="14" t="inlineStr">
        <is>
          <t/>
        </is>
      </c>
      <c r="Y6804" s="14" t="inlineStr">
        <is>
          <t/>
        </is>
      </c>
      <c r="Z6804" s="14" t="inlineStr">
        <is>
          <t>https://www.contratacion.euskadi.eus/anuncio_contratacion/botellas-personalizadas/webkpe00-kpesimpc/es/</t>
        </is>
      </c>
      <c r="AA6804" s="14" t="inlineStr">
        <is>
          <t>https://www.contratacion.euskadi.eus/webkpe00-kpesimpc/es/contenidos/anuncio_contratacion/expcm476970/es_doc/index.html</t>
        </is>
      </c>
      <c r="AB6804" s="14" t="inlineStr">
        <is>
          <t>https://www.contratacion.euskadi.eus/contenidos/anuncio_contratacion/expcm476970/es_doc/data/es_r01dtpd19bc1aa27186a7b6f1f8849ec7c6dcc7206</t>
        </is>
      </c>
      <c r="AC6804" s="14" t="inlineStr">
        <is>
          <t>https://www.contratacion.euskadi.eus/contenidos/anuncio_contratacion/expcm476970/r01Index/expcm476970-idxContent.xml</t>
        </is>
      </c>
      <c r="AD6804" s="14" t="inlineStr">
        <is>
          <t>15/01/2026</t>
        </is>
      </c>
      <c r="AE6804" s="14" t="inlineStr">
        <is>
          <t>r01etpd160d4f3b418289790b17037656a7f1e7a7e</t>
        </is>
      </c>
      <c r="AF6804" s="14" t="inlineStr">
        <is>
          <t>Ayuntamiento de Larrabetzu</t>
        </is>
      </c>
      <c r="AG6804" s="14" t="inlineStr">
        <is>
          <t>r01etpd160d4f1038d289790b1217a4d96d2b69a94</t>
        </is>
      </c>
      <c r="AH6804" s="14" t="inlineStr">
        <is>
          <t>Ayuntamiento de Larrabetzu</t>
        </is>
      </c>
      <c r="AI6804" s="14" t="inlineStr">
        <is>
          <t/>
        </is>
      </c>
      <c r="AJ6804" s="14" t="inlineStr">
        <is>
          <t/>
        </is>
      </c>
    </row>
    <row r="6805" customHeight="true" ht="15.0">
      <c r="A6805" s="14" t="inlineStr">
        <is>
          <t>curso patchwork</t>
        </is>
      </c>
      <c r="B6805" s="14" t="inlineStr">
        <is>
          <t/>
        </is>
      </c>
      <c r="C6805" s="14" t="inlineStr">
        <is>
          <t>Gobierno Vasco</t>
        </is>
      </c>
      <c r="D6805" s="14" t="inlineStr">
        <is>
          <t/>
        </is>
      </c>
      <c r="E6805" s="14" t="inlineStr">
        <is>
          <t/>
        </is>
      </c>
      <c r="F6805" s="14" t="inlineStr">
        <is>
          <t/>
        </is>
      </c>
      <c r="G6805" s="14" t="inlineStr">
        <is>
          <t>curso patchwork</t>
        </is>
      </c>
      <c r="H6805" s="14" t="inlineStr">
        <is>
          <t>curso patchwork</t>
        </is>
      </c>
      <c r="I6805" s="14" t="inlineStr">
        <is>
          <t/>
        </is>
      </c>
      <c r="J6805" s="14" t="inlineStr">
        <is>
          <t>15/01/2026</t>
        </is>
      </c>
      <c r="K6805" s="14" t="inlineStr">
        <is>
          <t>2025-00459</t>
        </is>
      </c>
      <c r="L6805" s="14" t="inlineStr">
        <is>
          <t>Adjudicación provisional / definitiva</t>
        </is>
      </c>
      <c r="M6805" s="14" t="inlineStr">
        <is>
          <t>true</t>
        </is>
      </c>
      <c r="N6805" s="14" t="inlineStr">
        <is>
          <t/>
        </is>
      </c>
      <c r="O6805" s="14" t="inlineStr">
        <is>
          <t/>
        </is>
      </c>
      <c r="P6805" s="14" t="inlineStr">
        <is>
          <t/>
        </is>
      </c>
      <c r="Q6805" s="14" t="inlineStr">
        <is>
          <t/>
        </is>
      </c>
      <c r="R6805" s="14" t="inlineStr">
        <is>
          <t/>
        </is>
      </c>
      <c r="S6805" s="14" t="inlineStr">
        <is>
          <t>https://www.contratacion.euskadi.eus/webkpe00-kpeperfi/es/contenidos/anuncio_contratacion/expcm476971/es_doc/images/logo_larrabetzu.jpg</t>
        </is>
      </c>
      <c r="T6805" s="14" t="inlineStr">
        <is>
          <t>Ayuntamiento de Larrabetzu</t>
        </is>
      </c>
      <c r="U6805" s="14" t="inlineStr">
        <is>
          <t>P4806200D - Ayuntamiento de Larrabetzu</t>
        </is>
      </c>
      <c r="V6805" s="14" t="inlineStr">
        <is>
          <t>Alcalde</t>
        </is>
      </c>
      <c r="W6805" s="14" t="inlineStr">
        <is>
          <t/>
        </is>
      </c>
      <c r="X6805" s="14" t="inlineStr">
        <is>
          <t/>
        </is>
      </c>
      <c r="Y6805" s="14" t="inlineStr">
        <is>
          <t/>
        </is>
      </c>
      <c r="Z6805" s="14" t="inlineStr">
        <is>
          <t>https://www.contratacion.euskadi.eus/anuncio_contratacion/curso-patchwork/expcm476971/webkpe00-kpesimpc/es/</t>
        </is>
      </c>
      <c r="AA6805" s="14" t="inlineStr">
        <is>
          <t>https://www.contratacion.euskadi.eus/webkpe00-kpesimpc/es/contenidos/anuncio_contratacion/expcm476971/es_doc/index.html</t>
        </is>
      </c>
      <c r="AB6805" s="14" t="inlineStr">
        <is>
          <t>https://www.contratacion.euskadi.eus/contenidos/anuncio_contratacion/expcm476971/es_doc/data/es_r01dtpd19bc1aa4f3c6a7b6f1f42228aa32776d20a</t>
        </is>
      </c>
      <c r="AC6805" s="14" t="inlineStr">
        <is>
          <t>https://www.contratacion.euskadi.eus/contenidos/anuncio_contratacion/expcm476971/r01Index/expcm476971-idxContent.xml</t>
        </is>
      </c>
      <c r="AD6805" s="14" t="inlineStr">
        <is>
          <t>15/01/2026</t>
        </is>
      </c>
      <c r="AE6805" s="14" t="inlineStr">
        <is>
          <t>r01etpd160d4f3b418289790b17037656a7f1e7a7e</t>
        </is>
      </c>
      <c r="AF6805" s="14" t="inlineStr">
        <is>
          <t>Ayuntamiento de Larrabetzu</t>
        </is>
      </c>
      <c r="AG6805" s="14" t="inlineStr">
        <is>
          <t>r01etpd160d4f1038d289790b1217a4d96d2b69a94</t>
        </is>
      </c>
      <c r="AH6805" s="14" t="inlineStr">
        <is>
          <t>Ayuntamiento de Larrabetzu</t>
        </is>
      </c>
      <c r="AI6805" s="14" t="inlineStr">
        <is>
          <t/>
        </is>
      </c>
      <c r="AJ6805" s="14" t="inlineStr">
        <is>
          <t/>
        </is>
      </c>
    </row>
    <row r="6806" customHeight="true" ht="15.0">
      <c r="A6806" s="14" t="inlineStr">
        <is>
          <t>curso natación</t>
        </is>
      </c>
      <c r="B6806" s="14" t="inlineStr">
        <is>
          <t/>
        </is>
      </c>
      <c r="C6806" s="14" t="inlineStr">
        <is>
          <t>Gobierno Vasco</t>
        </is>
      </c>
      <c r="D6806" s="14" t="inlineStr">
        <is>
          <t/>
        </is>
      </c>
      <c r="E6806" s="14" t="inlineStr">
        <is>
          <t/>
        </is>
      </c>
      <c r="F6806" s="14" t="inlineStr">
        <is>
          <t/>
        </is>
      </c>
      <c r="G6806" s="14" t="inlineStr">
        <is>
          <t>curso natación</t>
        </is>
      </c>
      <c r="H6806" s="14" t="inlineStr">
        <is>
          <t>curso natación</t>
        </is>
      </c>
      <c r="I6806" s="14" t="inlineStr">
        <is>
          <t/>
        </is>
      </c>
      <c r="J6806" s="14" t="inlineStr">
        <is>
          <t>15/01/2026</t>
        </is>
      </c>
      <c r="K6806" s="14" t="inlineStr">
        <is>
          <t>2025-00465</t>
        </is>
      </c>
      <c r="L6806" s="14" t="inlineStr">
        <is>
          <t>Adjudicación provisional / definitiva</t>
        </is>
      </c>
      <c r="M6806" s="14" t="inlineStr">
        <is>
          <t>true</t>
        </is>
      </c>
      <c r="N6806" s="14" t="inlineStr">
        <is>
          <t/>
        </is>
      </c>
      <c r="O6806" s="14" t="inlineStr">
        <is>
          <t/>
        </is>
      </c>
      <c r="P6806" s="14" t="inlineStr">
        <is>
          <t/>
        </is>
      </c>
      <c r="Q6806" s="14" t="inlineStr">
        <is>
          <t/>
        </is>
      </c>
      <c r="R6806" s="14" t="inlineStr">
        <is>
          <t/>
        </is>
      </c>
      <c r="S6806" s="14" t="inlineStr">
        <is>
          <t>https://www.contratacion.euskadi.eus/webkpe00-kpeperfi/es/contenidos/anuncio_contratacion/expcm476972/es_doc/images/logo_larrabetzu.jpg</t>
        </is>
      </c>
      <c r="T6806" s="14" t="inlineStr">
        <is>
          <t>Ayuntamiento de Larrabetzu</t>
        </is>
      </c>
      <c r="U6806" s="14" t="inlineStr">
        <is>
          <t>P4806200D - Ayuntamiento de Larrabetzu</t>
        </is>
      </c>
      <c r="V6806" s="14" t="inlineStr">
        <is>
          <t>Alcalde</t>
        </is>
      </c>
      <c r="W6806" s="14" t="inlineStr">
        <is>
          <t/>
        </is>
      </c>
      <c r="X6806" s="14" t="inlineStr">
        <is>
          <t/>
        </is>
      </c>
      <c r="Y6806" s="14" t="inlineStr">
        <is>
          <t/>
        </is>
      </c>
      <c r="Z6806" s="14" t="inlineStr">
        <is>
          <t>https://www.contratacion.euskadi.eus/anuncio_contratacion/curso-natacion/webkpe00-kpesimpc/es/</t>
        </is>
      </c>
      <c r="AA6806" s="14" t="inlineStr">
        <is>
          <t>https://www.contratacion.euskadi.eus/webkpe00-kpesimpc/es/contenidos/anuncio_contratacion/expcm476972/es_doc/index.html</t>
        </is>
      </c>
      <c r="AB6806" s="14" t="inlineStr">
        <is>
          <t>https://www.contratacion.euskadi.eus/contenidos/anuncio_contratacion/expcm476972/es_doc/data/es_r01dtpd19bc1ae3fa05ccad86742282284558bace8</t>
        </is>
      </c>
      <c r="AC6806" s="14" t="inlineStr">
        <is>
          <t>https://www.contratacion.euskadi.eus/contenidos/anuncio_contratacion/expcm476972/r01Index/expcm476972-idxContent.xml</t>
        </is>
      </c>
      <c r="AD6806" s="14" t="inlineStr">
        <is>
          <t>15/01/2026</t>
        </is>
      </c>
      <c r="AE6806" s="14" t="inlineStr">
        <is>
          <t>r01etpd160d4f3b418289790b17037656a7f1e7a7e</t>
        </is>
      </c>
      <c r="AF6806" s="14" t="inlineStr">
        <is>
          <t>Ayuntamiento de Larrabetzu</t>
        </is>
      </c>
      <c r="AG6806" s="14" t="inlineStr">
        <is>
          <t>r01etpd160d4f1038d289790b1217a4d96d2b69a94</t>
        </is>
      </c>
      <c r="AH6806" s="14" t="inlineStr">
        <is>
          <t>Ayuntamiento de Larrabetzu</t>
        </is>
      </c>
      <c r="AI6806" s="14" t="inlineStr">
        <is>
          <t/>
        </is>
      </c>
      <c r="AJ6806" s="14" t="inlineStr">
        <is>
          <t/>
        </is>
      </c>
    </row>
    <row r="6807" customHeight="true" ht="15.0">
      <c r="A6807" s="14" t="inlineStr">
        <is>
          <t>el mago txoborro</t>
        </is>
      </c>
      <c r="B6807" s="14" t="inlineStr">
        <is>
          <t/>
        </is>
      </c>
      <c r="C6807" s="14" t="inlineStr">
        <is>
          <t>Gobierno Vasco</t>
        </is>
      </c>
      <c r="D6807" s="14" t="inlineStr">
        <is>
          <t/>
        </is>
      </c>
      <c r="E6807" s="14" t="inlineStr">
        <is>
          <t/>
        </is>
      </c>
      <c r="F6807" s="14" t="inlineStr">
        <is>
          <t/>
        </is>
      </c>
      <c r="G6807" s="14" t="inlineStr">
        <is>
          <t>el mago txoborro</t>
        </is>
      </c>
      <c r="H6807" s="14" t="inlineStr">
        <is>
          <t>el mago txoborro</t>
        </is>
      </c>
      <c r="I6807" s="14" t="inlineStr">
        <is>
          <t/>
        </is>
      </c>
      <c r="J6807" s="14" t="inlineStr">
        <is>
          <t>15/01/2026</t>
        </is>
      </c>
      <c r="K6807" s="14" t="inlineStr">
        <is>
          <t>2025-00472</t>
        </is>
      </c>
      <c r="L6807" s="14" t="inlineStr">
        <is>
          <t>Adjudicación provisional / definitiva</t>
        </is>
      </c>
      <c r="M6807" s="14" t="inlineStr">
        <is>
          <t>true</t>
        </is>
      </c>
      <c r="N6807" s="14" t="inlineStr">
        <is>
          <t/>
        </is>
      </c>
      <c r="O6807" s="14" t="inlineStr">
        <is>
          <t/>
        </is>
      </c>
      <c r="P6807" s="14" t="inlineStr">
        <is>
          <t/>
        </is>
      </c>
      <c r="Q6807" s="14" t="inlineStr">
        <is>
          <t/>
        </is>
      </c>
      <c r="R6807" s="14" t="inlineStr">
        <is>
          <t/>
        </is>
      </c>
      <c r="S6807" s="14" t="inlineStr">
        <is>
          <t>https://www.contratacion.euskadi.eus/webkpe00-kpeperfi/es/contenidos/anuncio_contratacion/expcm476973/es_doc/images/logo_larrabetzu.jpg</t>
        </is>
      </c>
      <c r="T6807" s="14" t="inlineStr">
        <is>
          <t>Ayuntamiento de Larrabetzu</t>
        </is>
      </c>
      <c r="U6807" s="14" t="inlineStr">
        <is>
          <t>P4806200D - Ayuntamiento de Larrabetzu</t>
        </is>
      </c>
      <c r="V6807" s="14" t="inlineStr">
        <is>
          <t>Alcalde</t>
        </is>
      </c>
      <c r="W6807" s="14" t="inlineStr">
        <is>
          <t/>
        </is>
      </c>
      <c r="X6807" s="14" t="inlineStr">
        <is>
          <t/>
        </is>
      </c>
      <c r="Y6807" s="14" t="inlineStr">
        <is>
          <t/>
        </is>
      </c>
      <c r="Z6807" s="14" t="inlineStr">
        <is>
          <t>https://www.contratacion.euskadi.eus/anuncio_contratacion/el-mago-txoborro/webkpe00-kpesimpc/es/</t>
        </is>
      </c>
      <c r="AA6807" s="14" t="inlineStr">
        <is>
          <t>https://www.contratacion.euskadi.eus/webkpe00-kpesimpc/es/contenidos/anuncio_contratacion/expcm476973/es_doc/index.html</t>
        </is>
      </c>
      <c r="AB6807" s="14" t="inlineStr">
        <is>
          <t>https://www.contratacion.euskadi.eus/contenidos/anuncio_contratacion/expcm476973/es_doc/data/es_r01dtpd19bc1ae67c95ccad867a8dd4372b01c904d</t>
        </is>
      </c>
      <c r="AC6807" s="14" t="inlineStr">
        <is>
          <t>https://www.contratacion.euskadi.eus/contenidos/anuncio_contratacion/expcm476973/r01Index/expcm476973-idxContent.xml</t>
        </is>
      </c>
      <c r="AD6807" s="14" t="inlineStr">
        <is>
          <t>15/01/2026</t>
        </is>
      </c>
      <c r="AE6807" s="14" t="inlineStr">
        <is>
          <t>r01etpd160d4f3b418289790b17037656a7f1e7a7e</t>
        </is>
      </c>
      <c r="AF6807" s="14" t="inlineStr">
        <is>
          <t>Ayuntamiento de Larrabetzu</t>
        </is>
      </c>
      <c r="AG6807" s="14" t="inlineStr">
        <is>
          <t>r01etpd160d4f1038d289790b1217a4d96d2b69a94</t>
        </is>
      </c>
      <c r="AH6807" s="14" t="inlineStr">
        <is>
          <t>Ayuntamiento de Larrabetzu</t>
        </is>
      </c>
      <c r="AI6807" s="14" t="inlineStr">
        <is>
          <t/>
        </is>
      </c>
      <c r="AJ6807" s="14" t="inlineStr">
        <is>
          <t/>
        </is>
      </c>
    </row>
    <row r="6808" customHeight="true" ht="15.0">
      <c r="A6808" s="14" t="inlineStr">
        <is>
          <t>curso</t>
        </is>
      </c>
      <c r="B6808" s="14" t="inlineStr">
        <is>
          <t/>
        </is>
      </c>
      <c r="C6808" s="14" t="inlineStr">
        <is>
          <t>Gobierno Vasco</t>
        </is>
      </c>
      <c r="D6808" s="14" t="inlineStr">
        <is>
          <t/>
        </is>
      </c>
      <c r="E6808" s="14" t="inlineStr">
        <is>
          <t/>
        </is>
      </c>
      <c r="F6808" s="14" t="inlineStr">
        <is>
          <t/>
        </is>
      </c>
      <c r="G6808" s="14" t="inlineStr">
        <is>
          <t>curso</t>
        </is>
      </c>
      <c r="H6808" s="14" t="inlineStr">
        <is>
          <t>curso</t>
        </is>
      </c>
      <c r="I6808" s="14" t="inlineStr">
        <is>
          <t/>
        </is>
      </c>
      <c r="J6808" s="14" t="inlineStr">
        <is>
          <t>15/01/2026</t>
        </is>
      </c>
      <c r="K6808" s="14" t="inlineStr">
        <is>
          <t>2025-00467</t>
        </is>
      </c>
      <c r="L6808" s="14" t="inlineStr">
        <is>
          <t>Adjudicación provisional / definitiva</t>
        </is>
      </c>
      <c r="M6808" s="14" t="inlineStr">
        <is>
          <t>true</t>
        </is>
      </c>
      <c r="N6808" s="14" t="inlineStr">
        <is>
          <t/>
        </is>
      </c>
      <c r="O6808" s="14" t="inlineStr">
        <is>
          <t/>
        </is>
      </c>
      <c r="P6808" s="14" t="inlineStr">
        <is>
          <t/>
        </is>
      </c>
      <c r="Q6808" s="14" t="inlineStr">
        <is>
          <t/>
        </is>
      </c>
      <c r="R6808" s="14" t="inlineStr">
        <is>
          <t/>
        </is>
      </c>
      <c r="S6808" s="14" t="inlineStr">
        <is>
          <t>https://www.contratacion.euskadi.eus/webkpe00-kpeperfi/es/contenidos/anuncio_contratacion/expcm476974/es_doc/images/logo_larrabetzu.jpg</t>
        </is>
      </c>
      <c r="T6808" s="14" t="inlineStr">
        <is>
          <t>Ayuntamiento de Larrabetzu</t>
        </is>
      </c>
      <c r="U6808" s="14" t="inlineStr">
        <is>
          <t>P4806200D - Ayuntamiento de Larrabetzu</t>
        </is>
      </c>
      <c r="V6808" s="14" t="inlineStr">
        <is>
          <t>Alcalde</t>
        </is>
      </c>
      <c r="W6808" s="14" t="inlineStr">
        <is>
          <t/>
        </is>
      </c>
      <c r="X6808" s="14" t="inlineStr">
        <is>
          <t/>
        </is>
      </c>
      <c r="Y6808" s="14" t="inlineStr">
        <is>
          <t/>
        </is>
      </c>
      <c r="Z6808" s="14" t="inlineStr">
        <is>
          <t>https://www.contratacion.euskadi.eus/anuncio_contratacion/curso/expcm476974/webkpe00-kpesimpc/es/</t>
        </is>
      </c>
      <c r="AA6808" s="14" t="inlineStr">
        <is>
          <t>https://www.contratacion.euskadi.eus/webkpe00-kpesimpc/es/contenidos/anuncio_contratacion/expcm476974/es_doc/index.html</t>
        </is>
      </c>
      <c r="AB6808" s="14" t="inlineStr">
        <is>
          <t>https://www.contratacion.euskadi.eus/contenidos/anuncio_contratacion/expcm476974/es_doc/data/es_r01dtpd19bc1ae8ff45ccad867e80b4851972f084f</t>
        </is>
      </c>
      <c r="AC6808" s="14" t="inlineStr">
        <is>
          <t>https://www.contratacion.euskadi.eus/contenidos/anuncio_contratacion/expcm476974/r01Index/expcm476974-idxContent.xml</t>
        </is>
      </c>
      <c r="AD6808" s="14" t="inlineStr">
        <is>
          <t>15/01/2026</t>
        </is>
      </c>
      <c r="AE6808" s="14" t="inlineStr">
        <is>
          <t>r01etpd160d4f3b418289790b17037656a7f1e7a7e</t>
        </is>
      </c>
      <c r="AF6808" s="14" t="inlineStr">
        <is>
          <t>Ayuntamiento de Larrabetzu</t>
        </is>
      </c>
      <c r="AG6808" s="14" t="inlineStr">
        <is>
          <t>r01etpd160d4f1038d289790b1217a4d96d2b69a94</t>
        </is>
      </c>
      <c r="AH6808" s="14" t="inlineStr">
        <is>
          <t>Ayuntamiento de Larrabetzu</t>
        </is>
      </c>
      <c r="AI6808" s="14" t="inlineStr">
        <is>
          <t/>
        </is>
      </c>
      <c r="AJ6808" s="14" t="inlineStr">
        <is>
          <t/>
        </is>
      </c>
    </row>
    <row r="6809" customHeight="true" ht="15.0">
      <c r="A6809" s="14" t="inlineStr">
        <is>
          <t>pegatinas para libros</t>
        </is>
      </c>
      <c r="B6809" s="14" t="inlineStr">
        <is>
          <t/>
        </is>
      </c>
      <c r="C6809" s="14" t="inlineStr">
        <is>
          <t>Gobierno Vasco</t>
        </is>
      </c>
      <c r="D6809" s="14" t="inlineStr">
        <is>
          <t/>
        </is>
      </c>
      <c r="E6809" s="14" t="inlineStr">
        <is>
          <t/>
        </is>
      </c>
      <c r="F6809" s="14" t="inlineStr">
        <is>
          <t/>
        </is>
      </c>
      <c r="G6809" s="14" t="inlineStr">
        <is>
          <t>pegatinas para libros</t>
        </is>
      </c>
      <c r="H6809" s="14" t="inlineStr">
        <is>
          <t>pegatinas para libros</t>
        </is>
      </c>
      <c r="I6809" s="14" t="inlineStr">
        <is>
          <t/>
        </is>
      </c>
      <c r="J6809" s="14" t="inlineStr">
        <is>
          <t>15/01/2026</t>
        </is>
      </c>
      <c r="K6809" s="14" t="inlineStr">
        <is>
          <t>2025-00478</t>
        </is>
      </c>
      <c r="L6809" s="14" t="inlineStr">
        <is>
          <t>Adjudicación provisional / definitiva</t>
        </is>
      </c>
      <c r="M6809" s="14" t="inlineStr">
        <is>
          <t>true</t>
        </is>
      </c>
      <c r="N6809" s="14" t="inlineStr">
        <is>
          <t/>
        </is>
      </c>
      <c r="O6809" s="14" t="inlineStr">
        <is>
          <t/>
        </is>
      </c>
      <c r="P6809" s="14" t="inlineStr">
        <is>
          <t/>
        </is>
      </c>
      <c r="Q6809" s="14" t="inlineStr">
        <is>
          <t/>
        </is>
      </c>
      <c r="R6809" s="14" t="inlineStr">
        <is>
          <t/>
        </is>
      </c>
      <c r="S6809" s="14" t="inlineStr">
        <is>
          <t>https://www.contratacion.euskadi.eus/webkpe00-kpeperfi/es/contenidos/anuncio_contratacion/expcm476975/es_doc/images/logo_larrabetzu.jpg</t>
        </is>
      </c>
      <c r="T6809" s="14" t="inlineStr">
        <is>
          <t>Ayuntamiento de Larrabetzu</t>
        </is>
      </c>
      <c r="U6809" s="14" t="inlineStr">
        <is>
          <t>P4806200D - Ayuntamiento de Larrabetzu</t>
        </is>
      </c>
      <c r="V6809" s="14" t="inlineStr">
        <is>
          <t>Alcalde</t>
        </is>
      </c>
      <c r="W6809" s="14" t="inlineStr">
        <is>
          <t/>
        </is>
      </c>
      <c r="X6809" s="14" t="inlineStr">
        <is>
          <t/>
        </is>
      </c>
      <c r="Y6809" s="14" t="inlineStr">
        <is>
          <t/>
        </is>
      </c>
      <c r="Z6809" s="14" t="inlineStr">
        <is>
          <t>https://www.contratacion.euskadi.eus/anuncio_contratacion/pegatinas-libros/webkpe00-kpesimpc/es/</t>
        </is>
      </c>
      <c r="AA6809" s="14" t="inlineStr">
        <is>
          <t>https://www.contratacion.euskadi.eus/webkpe00-kpesimpc/es/contenidos/anuncio_contratacion/expcm476975/es_doc/index.html</t>
        </is>
      </c>
      <c r="AB6809" s="14" t="inlineStr">
        <is>
          <t>https://www.contratacion.euskadi.eus/contenidos/anuncio_contratacion/expcm476975/es_doc/data/es_r01dtpd19bc1aeb7a35ccad867e896b0024be2f835</t>
        </is>
      </c>
      <c r="AC6809" s="14" t="inlineStr">
        <is>
          <t>https://www.contratacion.euskadi.eus/contenidos/anuncio_contratacion/expcm476975/r01Index/expcm476975-idxContent.xml</t>
        </is>
      </c>
      <c r="AD6809" s="14" t="inlineStr">
        <is>
          <t>15/01/2026</t>
        </is>
      </c>
      <c r="AE6809" s="14" t="inlineStr">
        <is>
          <t>r01etpd160d4f3b418289790b17037656a7f1e7a7e</t>
        </is>
      </c>
      <c r="AF6809" s="14" t="inlineStr">
        <is>
          <t>Ayuntamiento de Larrabetzu</t>
        </is>
      </c>
      <c r="AG6809" s="14" t="inlineStr">
        <is>
          <t>r01etpd160d4f1038d289790b1217a4d96d2b69a94</t>
        </is>
      </c>
      <c r="AH6809" s="14" t="inlineStr">
        <is>
          <t>Ayuntamiento de Larrabetzu</t>
        </is>
      </c>
      <c r="AI6809" s="14" t="inlineStr">
        <is>
          <t/>
        </is>
      </c>
      <c r="AJ6809" s="14" t="inlineStr">
        <is>
          <t/>
        </is>
      </c>
    </row>
    <row r="6810" customHeight="true" ht="15.0">
      <c r="A6810" s="14" t="inlineStr">
        <is>
          <t>batucada</t>
        </is>
      </c>
      <c r="B6810" s="14" t="inlineStr">
        <is>
          <t/>
        </is>
      </c>
      <c r="C6810" s="14" t="inlineStr">
        <is>
          <t>Gobierno Vasco</t>
        </is>
      </c>
      <c r="D6810" s="14" t="inlineStr">
        <is>
          <t/>
        </is>
      </c>
      <c r="E6810" s="14" t="inlineStr">
        <is>
          <t/>
        </is>
      </c>
      <c r="F6810" s="14" t="inlineStr">
        <is>
          <t/>
        </is>
      </c>
      <c r="G6810" s="14" t="inlineStr">
        <is>
          <t>batucada</t>
        </is>
      </c>
      <c r="H6810" s="14" t="inlineStr">
        <is>
          <t>batucada</t>
        </is>
      </c>
      <c r="I6810" s="14" t="inlineStr">
        <is>
          <t/>
        </is>
      </c>
      <c r="J6810" s="14" t="inlineStr">
        <is>
          <t>15/01/2026</t>
        </is>
      </c>
      <c r="K6810" s="14" t="inlineStr">
        <is>
          <t>2025-00479</t>
        </is>
      </c>
      <c r="L6810" s="14" t="inlineStr">
        <is>
          <t>Adjudicación provisional / definitiva</t>
        </is>
      </c>
      <c r="M6810" s="14" t="inlineStr">
        <is>
          <t>true</t>
        </is>
      </c>
      <c r="N6810" s="14" t="inlineStr">
        <is>
          <t/>
        </is>
      </c>
      <c r="O6810" s="14" t="inlineStr">
        <is>
          <t/>
        </is>
      </c>
      <c r="P6810" s="14" t="inlineStr">
        <is>
          <t/>
        </is>
      </c>
      <c r="Q6810" s="14" t="inlineStr">
        <is>
          <t/>
        </is>
      </c>
      <c r="R6810" s="14" t="inlineStr">
        <is>
          <t/>
        </is>
      </c>
      <c r="S6810" s="14" t="inlineStr">
        <is>
          <t>https://www.contratacion.euskadi.eus/webkpe00-kpeperfi/es/contenidos/anuncio_contratacion/expcm476976/es_doc/images/logo_larrabetzu.jpg</t>
        </is>
      </c>
      <c r="T6810" s="14" t="inlineStr">
        <is>
          <t>Ayuntamiento de Larrabetzu</t>
        </is>
      </c>
      <c r="U6810" s="14" t="inlineStr">
        <is>
          <t>P4806200D - Ayuntamiento de Larrabetzu</t>
        </is>
      </c>
      <c r="V6810" s="14" t="inlineStr">
        <is>
          <t>Alcalde</t>
        </is>
      </c>
      <c r="W6810" s="14" t="inlineStr">
        <is>
          <t/>
        </is>
      </c>
      <c r="X6810" s="14" t="inlineStr">
        <is>
          <t/>
        </is>
      </c>
      <c r="Y6810" s="14" t="inlineStr">
        <is>
          <t/>
        </is>
      </c>
      <c r="Z6810" s="14" t="inlineStr">
        <is>
          <t>https://www.contratacion.euskadi.eus/anuncio_contratacion/batucada/webkpe00-kpesimpc/es/</t>
        </is>
      </c>
      <c r="AA6810" s="14" t="inlineStr">
        <is>
          <t>https://www.contratacion.euskadi.eus/webkpe00-kpesimpc/es/contenidos/anuncio_contratacion/expcm476976/es_doc/index.html</t>
        </is>
      </c>
      <c r="AB6810" s="14" t="inlineStr">
        <is>
          <t>https://www.contratacion.euskadi.eus/contenidos/anuncio_contratacion/expcm476976/es_doc/data/es_r01dtpd19bc1aedf925ccad86723ce95214de398b5</t>
        </is>
      </c>
      <c r="AC6810" s="14" t="inlineStr">
        <is>
          <t>https://www.contratacion.euskadi.eus/contenidos/anuncio_contratacion/expcm476976/r01Index/expcm476976-idxContent.xml</t>
        </is>
      </c>
      <c r="AD6810" s="14" t="inlineStr">
        <is>
          <t>15/01/2026</t>
        </is>
      </c>
      <c r="AE6810" s="14" t="inlineStr">
        <is>
          <t>r01etpd160d4f3b418289790b17037656a7f1e7a7e</t>
        </is>
      </c>
      <c r="AF6810" s="14" t="inlineStr">
        <is>
          <t>Ayuntamiento de Larrabetzu</t>
        </is>
      </c>
      <c r="AG6810" s="14" t="inlineStr">
        <is>
          <t>r01etpd160d4f1038d289790b1217a4d96d2b69a94</t>
        </is>
      </c>
      <c r="AH6810" s="14" t="inlineStr">
        <is>
          <t>Ayuntamiento de Larrabetzu</t>
        </is>
      </c>
      <c r="AI6810" s="14" t="inlineStr">
        <is>
          <t/>
        </is>
      </c>
      <c r="AJ6810" s="14" t="inlineStr">
        <is>
          <t/>
        </is>
      </c>
    </row>
    <row r="6811" customHeight="true" ht="15.0">
      <c r="A6811" s="14" t="inlineStr">
        <is>
          <t>redacción de proyecto de ejecución, campo futbol</t>
        </is>
      </c>
      <c r="B6811" s="14" t="inlineStr">
        <is>
          <t/>
        </is>
      </c>
      <c r="C6811" s="14" t="inlineStr">
        <is>
          <t>Gobierno Vasco</t>
        </is>
      </c>
      <c r="D6811" s="14" t="inlineStr">
        <is>
          <t/>
        </is>
      </c>
      <c r="E6811" s="14" t="inlineStr">
        <is>
          <t/>
        </is>
      </c>
      <c r="F6811" s="14" t="inlineStr">
        <is>
          <t/>
        </is>
      </c>
      <c r="G6811" s="14" t="inlineStr">
        <is>
          <t>redacción de proyecto de ejecución, campo futbol</t>
        </is>
      </c>
      <c r="H6811" s="14" t="inlineStr">
        <is>
          <t>redacción de proyecto de ejecución, campo futbol</t>
        </is>
      </c>
      <c r="I6811" s="14" t="inlineStr">
        <is>
          <t/>
        </is>
      </c>
      <c r="J6811" s="14" t="inlineStr">
        <is>
          <t>15/01/2026</t>
        </is>
      </c>
      <c r="K6811" s="14" t="inlineStr">
        <is>
          <t>2025-00498</t>
        </is>
      </c>
      <c r="L6811" s="14" t="inlineStr">
        <is>
          <t>Adjudicación provisional / definitiva</t>
        </is>
      </c>
      <c r="M6811" s="14" t="inlineStr">
        <is>
          <t>true</t>
        </is>
      </c>
      <c r="N6811" s="14" t="inlineStr">
        <is>
          <t/>
        </is>
      </c>
      <c r="O6811" s="14" t="inlineStr">
        <is>
          <t/>
        </is>
      </c>
      <c r="P6811" s="14" t="inlineStr">
        <is>
          <t/>
        </is>
      </c>
      <c r="Q6811" s="14" t="inlineStr">
        <is>
          <t/>
        </is>
      </c>
      <c r="R6811" s="14" t="inlineStr">
        <is>
          <t/>
        </is>
      </c>
      <c r="S6811" s="14" t="inlineStr">
        <is>
          <t>https://www.contratacion.euskadi.eus/webkpe00-kpeperfi/es/contenidos/anuncio_contratacion/expcm476977/es_doc/images/logo_larrabetzu.jpg</t>
        </is>
      </c>
      <c r="T6811" s="14" t="inlineStr">
        <is>
          <t>Ayuntamiento de Larrabetzu</t>
        </is>
      </c>
      <c r="U6811" s="14" t="inlineStr">
        <is>
          <t>P4806200D - Ayuntamiento de Larrabetzu</t>
        </is>
      </c>
      <c r="V6811" s="14" t="inlineStr">
        <is>
          <t>Alcalde</t>
        </is>
      </c>
      <c r="W6811" s="14" t="inlineStr">
        <is>
          <t/>
        </is>
      </c>
      <c r="X6811" s="14" t="inlineStr">
        <is>
          <t/>
        </is>
      </c>
      <c r="Y6811" s="14" t="inlineStr">
        <is>
          <t/>
        </is>
      </c>
      <c r="Z6811" s="14" t="inlineStr">
        <is>
          <t>https://www.contratacion.euskadi.eus/anuncio_contratacion/redaccion-proyecto-ejecucion-campo-futbol/webkpe00-kpesimpc/es/</t>
        </is>
      </c>
      <c r="AA6811" s="14" t="inlineStr">
        <is>
          <t>https://www.contratacion.euskadi.eus/webkpe00-kpesimpc/es/contenidos/anuncio_contratacion/expcm476977/es_doc/index.html</t>
        </is>
      </c>
      <c r="AB6811" s="14" t="inlineStr">
        <is>
          <t>https://www.contratacion.euskadi.eus/contenidos/anuncio_contratacion/expcm476977/es_doc/data/es_r01dtpd19bc1b2d3716a7b6f1f3166eb9110f1bd78</t>
        </is>
      </c>
      <c r="AC6811" s="14" t="inlineStr">
        <is>
          <t>https://www.contratacion.euskadi.eus/contenidos/anuncio_contratacion/expcm476977/r01Index/expcm476977-idxContent.xml</t>
        </is>
      </c>
      <c r="AD6811" s="14" t="inlineStr">
        <is>
          <t>15/01/2026</t>
        </is>
      </c>
      <c r="AE6811" s="14" t="inlineStr">
        <is>
          <t>r01etpd160d4f3b418289790b17037656a7f1e7a7e</t>
        </is>
      </c>
      <c r="AF6811" s="14" t="inlineStr">
        <is>
          <t>Ayuntamiento de Larrabetzu</t>
        </is>
      </c>
      <c r="AG6811" s="14" t="inlineStr">
        <is>
          <t>r01etpd160d4f1038d289790b1217a4d96d2b69a94</t>
        </is>
      </c>
      <c r="AH6811" s="14" t="inlineStr">
        <is>
          <t>Ayuntamiento de Larrabetzu</t>
        </is>
      </c>
      <c r="AI6811" s="14" t="inlineStr">
        <is>
          <t/>
        </is>
      </c>
      <c r="AJ6811" s="14" t="inlineStr">
        <is>
          <t/>
        </is>
      </c>
    </row>
    <row r="6812" customHeight="true" ht="15.0">
      <c r="A6812" s="14" t="inlineStr">
        <is>
          <t>seguridad y coordinación</t>
        </is>
      </c>
      <c r="B6812" s="14" t="inlineStr">
        <is>
          <t/>
        </is>
      </c>
      <c r="C6812" s="14" t="inlineStr">
        <is>
          <t>Gobierno Vasco</t>
        </is>
      </c>
      <c r="D6812" s="14" t="inlineStr">
        <is>
          <t/>
        </is>
      </c>
      <c r="E6812" s="14" t="inlineStr">
        <is>
          <t/>
        </is>
      </c>
      <c r="F6812" s="14" t="inlineStr">
        <is>
          <t/>
        </is>
      </c>
      <c r="G6812" s="14" t="inlineStr">
        <is>
          <t>seguridad y coordinación</t>
        </is>
      </c>
      <c r="H6812" s="14" t="inlineStr">
        <is>
          <t>seguridad y coordinación</t>
        </is>
      </c>
      <c r="I6812" s="14" t="inlineStr">
        <is>
          <t/>
        </is>
      </c>
      <c r="J6812" s="14" t="inlineStr">
        <is>
          <t>15/01/2026</t>
        </is>
      </c>
      <c r="K6812" s="14" t="inlineStr">
        <is>
          <t>2025-00497</t>
        </is>
      </c>
      <c r="L6812" s="14" t="inlineStr">
        <is>
          <t>Adjudicación provisional / definitiva</t>
        </is>
      </c>
      <c r="M6812" s="14" t="inlineStr">
        <is>
          <t>true</t>
        </is>
      </c>
      <c r="N6812" s="14" t="inlineStr">
        <is>
          <t/>
        </is>
      </c>
      <c r="O6812" s="14" t="inlineStr">
        <is>
          <t/>
        </is>
      </c>
      <c r="P6812" s="14" t="inlineStr">
        <is>
          <t/>
        </is>
      </c>
      <c r="Q6812" s="14" t="inlineStr">
        <is>
          <t/>
        </is>
      </c>
      <c r="R6812" s="14" t="inlineStr">
        <is>
          <t/>
        </is>
      </c>
      <c r="S6812" s="14" t="inlineStr">
        <is>
          <t>https://www.contratacion.euskadi.eus/webkpe00-kpeperfi/es/contenidos/anuncio_contratacion/expcm476978/es_doc/images/logo_larrabetzu.jpg</t>
        </is>
      </c>
      <c r="T6812" s="14" t="inlineStr">
        <is>
          <t>Ayuntamiento de Larrabetzu</t>
        </is>
      </c>
      <c r="U6812" s="14" t="inlineStr">
        <is>
          <t>P4806200D - Ayuntamiento de Larrabetzu</t>
        </is>
      </c>
      <c r="V6812" s="14" t="inlineStr">
        <is>
          <t>Alcalde</t>
        </is>
      </c>
      <c r="W6812" s="14" t="inlineStr">
        <is>
          <t/>
        </is>
      </c>
      <c r="X6812" s="14" t="inlineStr">
        <is>
          <t/>
        </is>
      </c>
      <c r="Y6812" s="14" t="inlineStr">
        <is>
          <t/>
        </is>
      </c>
      <c r="Z6812" s="14" t="inlineStr">
        <is>
          <t>https://www.contratacion.euskadi.eus/anuncio_contratacion/seguridad-y-coordinacion/webkpe00-kpesimpc/es/</t>
        </is>
      </c>
      <c r="AA6812" s="14" t="inlineStr">
        <is>
          <t>https://www.contratacion.euskadi.eus/webkpe00-kpesimpc/es/contenidos/anuncio_contratacion/expcm476978/es_doc/index.html</t>
        </is>
      </c>
      <c r="AB6812" s="14" t="inlineStr">
        <is>
          <t>https://www.contratacion.euskadi.eus/contenidos/anuncio_contratacion/expcm476978/es_doc/data/es_r01dtpd19bc1b2fb3e6a7b6f1fdd5f67cf5fb5c174</t>
        </is>
      </c>
      <c r="AC6812" s="14" t="inlineStr">
        <is>
          <t>https://www.contratacion.euskadi.eus/contenidos/anuncio_contratacion/expcm476978/r01Index/expcm476978-idxContent.xml</t>
        </is>
      </c>
      <c r="AD6812" s="14" t="inlineStr">
        <is>
          <t>15/01/2026</t>
        </is>
      </c>
      <c r="AE6812" s="14" t="inlineStr">
        <is>
          <t>r01etpd160d4f3b418289790b17037656a7f1e7a7e</t>
        </is>
      </c>
      <c r="AF6812" s="14" t="inlineStr">
        <is>
          <t>Ayuntamiento de Larrabetzu</t>
        </is>
      </c>
      <c r="AG6812" s="14" t="inlineStr">
        <is>
          <t>r01etpd160d4f1038d289790b1217a4d96d2b69a94</t>
        </is>
      </c>
      <c r="AH6812" s="14" t="inlineStr">
        <is>
          <t>Ayuntamiento de Larrabetzu</t>
        </is>
      </c>
      <c r="AI6812" s="14" t="inlineStr">
        <is>
          <t/>
        </is>
      </c>
      <c r="AJ6812" s="14" t="inlineStr">
        <is>
          <t/>
        </is>
      </c>
    </row>
    <row r="6813" customHeight="true" ht="15.0">
      <c r="A6813" s="14" t="inlineStr">
        <is>
          <t>juegos vascos</t>
        </is>
      </c>
      <c r="B6813" s="14" t="inlineStr">
        <is>
          <t/>
        </is>
      </c>
      <c r="C6813" s="14" t="inlineStr">
        <is>
          <t>Gobierno Vasco</t>
        </is>
      </c>
      <c r="D6813" s="14" t="inlineStr">
        <is>
          <t/>
        </is>
      </c>
      <c r="E6813" s="14" t="inlineStr">
        <is>
          <t/>
        </is>
      </c>
      <c r="F6813" s="14" t="inlineStr">
        <is>
          <t/>
        </is>
      </c>
      <c r="G6813" s="14" t="inlineStr">
        <is>
          <t>juegos vascos</t>
        </is>
      </c>
      <c r="H6813" s="14" t="inlineStr">
        <is>
          <t>juegos vascos</t>
        </is>
      </c>
      <c r="I6813" s="14" t="inlineStr">
        <is>
          <t/>
        </is>
      </c>
      <c r="J6813" s="14" t="inlineStr">
        <is>
          <t>15/01/2026</t>
        </is>
      </c>
      <c r="K6813" s="14" t="inlineStr">
        <is>
          <t>2025-00505</t>
        </is>
      </c>
      <c r="L6813" s="14" t="inlineStr">
        <is>
          <t>Adjudicación provisional / definitiva</t>
        </is>
      </c>
      <c r="M6813" s="14" t="inlineStr">
        <is>
          <t>true</t>
        </is>
      </c>
      <c r="N6813" s="14" t="inlineStr">
        <is>
          <t/>
        </is>
      </c>
      <c r="O6813" s="14" t="inlineStr">
        <is>
          <t/>
        </is>
      </c>
      <c r="P6813" s="14" t="inlineStr">
        <is>
          <t/>
        </is>
      </c>
      <c r="Q6813" s="14" t="inlineStr">
        <is>
          <t/>
        </is>
      </c>
      <c r="R6813" s="14" t="inlineStr">
        <is>
          <t/>
        </is>
      </c>
      <c r="S6813" s="14" t="inlineStr">
        <is>
          <t>https://www.contratacion.euskadi.eus/webkpe00-kpeperfi/es/contenidos/anuncio_contratacion/expcm476979/es_doc/images/logo_larrabetzu.jpg</t>
        </is>
      </c>
      <c r="T6813" s="14" t="inlineStr">
        <is>
          <t>Ayuntamiento de Larrabetzu</t>
        </is>
      </c>
      <c r="U6813" s="14" t="inlineStr">
        <is>
          <t>P4806200D - Ayuntamiento de Larrabetzu</t>
        </is>
      </c>
      <c r="V6813" s="14" t="inlineStr">
        <is>
          <t>Alcalde</t>
        </is>
      </c>
      <c r="W6813" s="14" t="inlineStr">
        <is>
          <t/>
        </is>
      </c>
      <c r="X6813" s="14" t="inlineStr">
        <is>
          <t/>
        </is>
      </c>
      <c r="Y6813" s="14" t="inlineStr">
        <is>
          <t/>
        </is>
      </c>
      <c r="Z6813" s="14" t="inlineStr">
        <is>
          <t>https://www.contratacion.euskadi.eus/anuncio_contratacion/juegos-vascos/webkpe00-kpesimpc/es/</t>
        </is>
      </c>
      <c r="AA6813" s="14" t="inlineStr">
        <is>
          <t>https://www.contratacion.euskadi.eus/webkpe00-kpesimpc/es/contenidos/anuncio_contratacion/expcm476979/es_doc/index.html</t>
        </is>
      </c>
      <c r="AB6813" s="14" t="inlineStr">
        <is>
          <t>https://www.contratacion.euskadi.eus/contenidos/anuncio_contratacion/expcm476979/es_doc/data/es_r01dtpd19bc1b3246a6a7b6f1f87f5fc476bf45210</t>
        </is>
      </c>
      <c r="AC6813" s="14" t="inlineStr">
        <is>
          <t>https://www.contratacion.euskadi.eus/contenidos/anuncio_contratacion/expcm476979/r01Index/expcm476979-idxContent.xml</t>
        </is>
      </c>
      <c r="AD6813" s="14" t="inlineStr">
        <is>
          <t>15/01/2026</t>
        </is>
      </c>
      <c r="AE6813" s="14" t="inlineStr">
        <is>
          <t>r01etpd160d4f3b418289790b17037656a7f1e7a7e</t>
        </is>
      </c>
      <c r="AF6813" s="14" t="inlineStr">
        <is>
          <t>Ayuntamiento de Larrabetzu</t>
        </is>
      </c>
      <c r="AG6813" s="14" t="inlineStr">
        <is>
          <t>r01etpd160d4f1038d289790b1217a4d96d2b69a94</t>
        </is>
      </c>
      <c r="AH6813" s="14" t="inlineStr">
        <is>
          <t>Ayuntamiento de Larrabetzu</t>
        </is>
      </c>
      <c r="AI6813" s="14" t="inlineStr">
        <is>
          <t/>
        </is>
      </c>
      <c r="AJ6813" s="14" t="inlineStr">
        <is>
          <t/>
        </is>
      </c>
    </row>
    <row r="6814" customHeight="true" ht="15.0">
      <c r="A6814" s="14" t="inlineStr">
        <is>
          <t>espectaculo</t>
        </is>
      </c>
      <c r="B6814" s="14" t="inlineStr">
        <is>
          <t/>
        </is>
      </c>
      <c r="C6814" s="14" t="inlineStr">
        <is>
          <t>Gobierno Vasco</t>
        </is>
      </c>
      <c r="D6814" s="14" t="inlineStr">
        <is>
          <t/>
        </is>
      </c>
      <c r="E6814" s="14" t="inlineStr">
        <is>
          <t/>
        </is>
      </c>
      <c r="F6814" s="14" t="inlineStr">
        <is>
          <t/>
        </is>
      </c>
      <c r="G6814" s="14" t="inlineStr">
        <is>
          <t>espectaculo</t>
        </is>
      </c>
      <c r="H6814" s="14" t="inlineStr">
        <is>
          <t>espectaculo</t>
        </is>
      </c>
      <c r="I6814" s="14" t="inlineStr">
        <is>
          <t/>
        </is>
      </c>
      <c r="J6814" s="14" t="inlineStr">
        <is>
          <t>15/01/2026</t>
        </is>
      </c>
      <c r="K6814" s="14" t="inlineStr">
        <is>
          <t>2025-00507</t>
        </is>
      </c>
      <c r="L6814" s="14" t="inlineStr">
        <is>
          <t>Adjudicación provisional / definitiva</t>
        </is>
      </c>
      <c r="M6814" s="14" t="inlineStr">
        <is>
          <t>true</t>
        </is>
      </c>
      <c r="N6814" s="14" t="inlineStr">
        <is>
          <t/>
        </is>
      </c>
      <c r="O6814" s="14" t="inlineStr">
        <is>
          <t/>
        </is>
      </c>
      <c r="P6814" s="14" t="inlineStr">
        <is>
          <t/>
        </is>
      </c>
      <c r="Q6814" s="14" t="inlineStr">
        <is>
          <t/>
        </is>
      </c>
      <c r="R6814" s="14" t="inlineStr">
        <is>
          <t/>
        </is>
      </c>
      <c r="S6814" s="14" t="inlineStr">
        <is>
          <t>https://www.contratacion.euskadi.eus/webkpe00-kpeperfi/es/contenidos/anuncio_contratacion/expcm476980/es_doc/images/logo_larrabetzu.jpg</t>
        </is>
      </c>
      <c r="T6814" s="14" t="inlineStr">
        <is>
          <t>Ayuntamiento de Larrabetzu</t>
        </is>
      </c>
      <c r="U6814" s="14" t="inlineStr">
        <is>
          <t>P4806200D - Ayuntamiento de Larrabetzu</t>
        </is>
      </c>
      <c r="V6814" s="14" t="inlineStr">
        <is>
          <t>Alcalde</t>
        </is>
      </c>
      <c r="W6814" s="14" t="inlineStr">
        <is>
          <t/>
        </is>
      </c>
      <c r="X6814" s="14" t="inlineStr">
        <is>
          <t/>
        </is>
      </c>
      <c r="Y6814" s="14" t="inlineStr">
        <is>
          <t/>
        </is>
      </c>
      <c r="Z6814" s="14" t="inlineStr">
        <is>
          <t>https://www.contratacion.euskadi.eus/anuncio_contratacion/espectaculo/expcm476980/webkpe00-kpesimpc/es/</t>
        </is>
      </c>
      <c r="AA6814" s="14" t="inlineStr">
        <is>
          <t>https://www.contratacion.euskadi.eus/webkpe00-kpesimpc/es/contenidos/anuncio_contratacion/expcm476980/es_doc/index.html</t>
        </is>
      </c>
      <c r="AB6814" s="14" t="inlineStr">
        <is>
          <t>https://www.contratacion.euskadi.eus/contenidos/anuncio_contratacion/expcm476980/es_doc/data/es_r01dtpd19bc1b34cc86a7b6f1f998aa20407b96d79</t>
        </is>
      </c>
      <c r="AC6814" s="14" t="inlineStr">
        <is>
          <t>https://www.contratacion.euskadi.eus/contenidos/anuncio_contratacion/expcm476980/r01Index/expcm476980-idxContent.xml</t>
        </is>
      </c>
      <c r="AD6814" s="14" t="inlineStr">
        <is>
          <t>15/01/2026</t>
        </is>
      </c>
      <c r="AE6814" s="14" t="inlineStr">
        <is>
          <t>r01etpd160d4f3b418289790b17037656a7f1e7a7e</t>
        </is>
      </c>
      <c r="AF6814" s="14" t="inlineStr">
        <is>
          <t>Ayuntamiento de Larrabetzu</t>
        </is>
      </c>
      <c r="AG6814" s="14" t="inlineStr">
        <is>
          <t>r01etpd160d4f1038d289790b1217a4d96d2b69a94</t>
        </is>
      </c>
      <c r="AH6814" s="14" t="inlineStr">
        <is>
          <t>Ayuntamiento de Larrabetzu</t>
        </is>
      </c>
      <c r="AI6814" s="14" t="inlineStr">
        <is>
          <t/>
        </is>
      </c>
      <c r="AJ6814" s="14" t="inlineStr">
        <is>
          <t/>
        </is>
      </c>
    </row>
    <row r="6815" customHeight="true" ht="15.0">
      <c r="A6815" s="14" t="inlineStr">
        <is>
          <t>agenda</t>
        </is>
      </c>
      <c r="B6815" s="14" t="inlineStr">
        <is>
          <t/>
        </is>
      </c>
      <c r="C6815" s="14" t="inlineStr">
        <is>
          <t>Gobierno Vasco</t>
        </is>
      </c>
      <c r="D6815" s="14" t="inlineStr">
        <is>
          <t/>
        </is>
      </c>
      <c r="E6815" s="14" t="inlineStr">
        <is>
          <t/>
        </is>
      </c>
      <c r="F6815" s="14" t="inlineStr">
        <is>
          <t/>
        </is>
      </c>
      <c r="G6815" s="14" t="inlineStr">
        <is>
          <t>agenda</t>
        </is>
      </c>
      <c r="H6815" s="14" t="inlineStr">
        <is>
          <t>agenda</t>
        </is>
      </c>
      <c r="I6815" s="14" t="inlineStr">
        <is>
          <t/>
        </is>
      </c>
      <c r="J6815" s="14" t="inlineStr">
        <is>
          <t>15/01/2026</t>
        </is>
      </c>
      <c r="K6815" s="14" t="inlineStr">
        <is>
          <t>2025-00511</t>
        </is>
      </c>
      <c r="L6815" s="14" t="inlineStr">
        <is>
          <t>Adjudicación provisional / definitiva</t>
        </is>
      </c>
      <c r="M6815" s="14" t="inlineStr">
        <is>
          <t>true</t>
        </is>
      </c>
      <c r="N6815" s="14" t="inlineStr">
        <is>
          <t/>
        </is>
      </c>
      <c r="O6815" s="14" t="inlineStr">
        <is>
          <t/>
        </is>
      </c>
      <c r="P6815" s="14" t="inlineStr">
        <is>
          <t/>
        </is>
      </c>
      <c r="Q6815" s="14" t="inlineStr">
        <is>
          <t/>
        </is>
      </c>
      <c r="R6815" s="14" t="inlineStr">
        <is>
          <t/>
        </is>
      </c>
      <c r="S6815" s="14" t="inlineStr">
        <is>
          <t>https://www.contratacion.euskadi.eus/webkpe00-kpeperfi/es/contenidos/anuncio_contratacion/expcm476981/es_doc/images/logo_larrabetzu.jpg</t>
        </is>
      </c>
      <c r="T6815" s="14" t="inlineStr">
        <is>
          <t>Ayuntamiento de Larrabetzu</t>
        </is>
      </c>
      <c r="U6815" s="14" t="inlineStr">
        <is>
          <t>P4806200D - Ayuntamiento de Larrabetzu</t>
        </is>
      </c>
      <c r="V6815" s="14" t="inlineStr">
        <is>
          <t>Alcalde</t>
        </is>
      </c>
      <c r="W6815" s="14" t="inlineStr">
        <is>
          <t/>
        </is>
      </c>
      <c r="X6815" s="14" t="inlineStr">
        <is>
          <t/>
        </is>
      </c>
      <c r="Y6815" s="14" t="inlineStr">
        <is>
          <t/>
        </is>
      </c>
      <c r="Z6815" s="14" t="inlineStr">
        <is>
          <t>https://www.contratacion.euskadi.eus/anuncio_contratacion/agenda/expcm476981/webkpe00-kpesimpc/es/</t>
        </is>
      </c>
      <c r="AA6815" s="14" t="inlineStr">
        <is>
          <t>https://www.contratacion.euskadi.eus/webkpe00-kpesimpc/es/contenidos/anuncio_contratacion/expcm476981/es_doc/index.html</t>
        </is>
      </c>
      <c r="AB6815" s="14" t="inlineStr">
        <is>
          <t>https://www.contratacion.euskadi.eus/contenidos/anuncio_contratacion/expcm476981/es_doc/data/es_r01dtpd19bc1b374e26a7b6f1f5230a01b21fa0b18</t>
        </is>
      </c>
      <c r="AC6815" s="14" t="inlineStr">
        <is>
          <t>https://www.contratacion.euskadi.eus/contenidos/anuncio_contratacion/expcm476981/r01Index/expcm476981-idxContent.xml</t>
        </is>
      </c>
      <c r="AD6815" s="14" t="inlineStr">
        <is>
          <t>15/01/2026</t>
        </is>
      </c>
      <c r="AE6815" s="14" t="inlineStr">
        <is>
          <t>r01etpd160d4f3b418289790b17037656a7f1e7a7e</t>
        </is>
      </c>
      <c r="AF6815" s="14" t="inlineStr">
        <is>
          <t>Ayuntamiento de Larrabetzu</t>
        </is>
      </c>
      <c r="AG6815" s="14" t="inlineStr">
        <is>
          <t>r01etpd160d4f1038d289790b1217a4d96d2b69a94</t>
        </is>
      </c>
      <c r="AH6815" s="14" t="inlineStr">
        <is>
          <t>Ayuntamiento de Larrabetzu</t>
        </is>
      </c>
      <c r="AI6815" s="14" t="inlineStr">
        <is>
          <t/>
        </is>
      </c>
      <c r="AJ6815" s="14" t="inlineStr">
        <is>
          <t/>
        </is>
      </c>
    </row>
    <row r="6816" customHeight="true" ht="15.0">
      <c r="A6816" s="14" t="inlineStr">
        <is>
          <t>mantenimiento isai</t>
        </is>
      </c>
      <c r="B6816" s="14" t="inlineStr">
        <is>
          <t/>
        </is>
      </c>
      <c r="C6816" s="14" t="inlineStr">
        <is>
          <t>Gobierno Vasco</t>
        </is>
      </c>
      <c r="D6816" s="14" t="inlineStr">
        <is>
          <t/>
        </is>
      </c>
      <c r="E6816" s="14" t="inlineStr">
        <is>
          <t/>
        </is>
      </c>
      <c r="F6816" s="14" t="inlineStr">
        <is>
          <t/>
        </is>
      </c>
      <c r="G6816" s="14" t="inlineStr">
        <is>
          <t>mantenimiento isai</t>
        </is>
      </c>
      <c r="H6816" s="14" t="inlineStr">
        <is>
          <t>mantenimiento isai</t>
        </is>
      </c>
      <c r="I6816" s="14" t="inlineStr">
        <is>
          <t/>
        </is>
      </c>
      <c r="J6816" s="14" t="inlineStr">
        <is>
          <t>15/01/2026</t>
        </is>
      </c>
      <c r="K6816" s="14" t="inlineStr">
        <is>
          <t>2025-00482</t>
        </is>
      </c>
      <c r="L6816" s="14" t="inlineStr">
        <is>
          <t>Adjudicación provisional / definitiva</t>
        </is>
      </c>
      <c r="M6816" s="14" t="inlineStr">
        <is>
          <t>true</t>
        </is>
      </c>
      <c r="N6816" s="14" t="inlineStr">
        <is>
          <t/>
        </is>
      </c>
      <c r="O6816" s="14" t="inlineStr">
        <is>
          <t/>
        </is>
      </c>
      <c r="P6816" s="14" t="inlineStr">
        <is>
          <t/>
        </is>
      </c>
      <c r="Q6816" s="14" t="inlineStr">
        <is>
          <t/>
        </is>
      </c>
      <c r="R6816" s="14" t="inlineStr">
        <is>
          <t/>
        </is>
      </c>
      <c r="S6816" s="14" t="inlineStr">
        <is>
          <t>https://www.contratacion.euskadi.eus/webkpe00-kpeperfi/es/contenidos/anuncio_contratacion/expcm476982/es_doc/images/logo_larrabetzu.jpg</t>
        </is>
      </c>
      <c r="T6816" s="14" t="inlineStr">
        <is>
          <t>Ayuntamiento de Larrabetzu</t>
        </is>
      </c>
      <c r="U6816" s="14" t="inlineStr">
        <is>
          <t>P4806200D - Ayuntamiento de Larrabetzu</t>
        </is>
      </c>
      <c r="V6816" s="14" t="inlineStr">
        <is>
          <t>Alcalde</t>
        </is>
      </c>
      <c r="W6816" s="14" t="inlineStr">
        <is>
          <t/>
        </is>
      </c>
      <c r="X6816" s="14" t="inlineStr">
        <is>
          <t/>
        </is>
      </c>
      <c r="Y6816" s="14" t="inlineStr">
        <is>
          <t/>
        </is>
      </c>
      <c r="Z6816" s="14" t="inlineStr">
        <is>
          <t>https://www.contratacion.euskadi.eus/anuncio_contratacion/mantenimiento-isai/webkpe00-kpesimpc/es/</t>
        </is>
      </c>
      <c r="AA6816" s="14" t="inlineStr">
        <is>
          <t>https://www.contratacion.euskadi.eus/webkpe00-kpesimpc/es/contenidos/anuncio_contratacion/expcm476982/es_doc/index.html</t>
        </is>
      </c>
      <c r="AB6816" s="14" t="inlineStr">
        <is>
          <t>https://www.contratacion.euskadi.eus/contenidos/anuncio_contratacion/expcm476982/es_doc/data/es_r01dtpd19bc1b767412bd4c0fef561b75ad4060e41</t>
        </is>
      </c>
      <c r="AC6816" s="14" t="inlineStr">
        <is>
          <t>https://www.contratacion.euskadi.eus/contenidos/anuncio_contratacion/expcm476982/r01Index/expcm476982-idxContent.xml</t>
        </is>
      </c>
      <c r="AD6816" s="14" t="inlineStr">
        <is>
          <t>15/01/2026</t>
        </is>
      </c>
      <c r="AE6816" s="14" t="inlineStr">
        <is>
          <t>r01etpd160d4f3b418289790b17037656a7f1e7a7e</t>
        </is>
      </c>
      <c r="AF6816" s="14" t="inlineStr">
        <is>
          <t>Ayuntamiento de Larrabetzu</t>
        </is>
      </c>
      <c r="AG6816" s="14" t="inlineStr">
        <is>
          <t>r01etpd160d4f1038d289790b1217a4d96d2b69a94</t>
        </is>
      </c>
      <c r="AH6816" s="14" t="inlineStr">
        <is>
          <t>Ayuntamiento de Larrabetzu</t>
        </is>
      </c>
      <c r="AI6816" s="14" t="inlineStr">
        <is>
          <t/>
        </is>
      </c>
      <c r="AJ6816" s="14" t="inlineStr">
        <is>
          <t/>
        </is>
      </c>
    </row>
    <row r="6817" customHeight="true" ht="15.0">
      <c r="A6817" s="14" t="inlineStr">
        <is>
          <t>cubrir rampa haurreskola</t>
        </is>
      </c>
      <c r="B6817" s="14" t="inlineStr">
        <is>
          <t/>
        </is>
      </c>
      <c r="C6817" s="14" t="inlineStr">
        <is>
          <t>Gobierno Vasco</t>
        </is>
      </c>
      <c r="D6817" s="14" t="inlineStr">
        <is>
          <t/>
        </is>
      </c>
      <c r="E6817" s="14" t="inlineStr">
        <is>
          <t/>
        </is>
      </c>
      <c r="F6817" s="14" t="inlineStr">
        <is>
          <t/>
        </is>
      </c>
      <c r="G6817" s="14" t="inlineStr">
        <is>
          <t>cubrir rampa haurreskola</t>
        </is>
      </c>
      <c r="H6817" s="14" t="inlineStr">
        <is>
          <t>cubrir rampa haurreskola</t>
        </is>
      </c>
      <c r="I6817" s="14" t="inlineStr">
        <is>
          <t/>
        </is>
      </c>
      <c r="J6817" s="14" t="inlineStr">
        <is>
          <t>15/01/2026</t>
        </is>
      </c>
      <c r="K6817" s="14" t="inlineStr">
        <is>
          <t>2025-00515</t>
        </is>
      </c>
      <c r="L6817" s="14" t="inlineStr">
        <is>
          <t>Adjudicación provisional / definitiva</t>
        </is>
      </c>
      <c r="M6817" s="14" t="inlineStr">
        <is>
          <t>true</t>
        </is>
      </c>
      <c r="N6817" s="14" t="inlineStr">
        <is>
          <t/>
        </is>
      </c>
      <c r="O6817" s="14" t="inlineStr">
        <is>
          <t/>
        </is>
      </c>
      <c r="P6817" s="14" t="inlineStr">
        <is>
          <t/>
        </is>
      </c>
      <c r="Q6817" s="14" t="inlineStr">
        <is>
          <t/>
        </is>
      </c>
      <c r="R6817" s="14" t="inlineStr">
        <is>
          <t/>
        </is>
      </c>
      <c r="S6817" s="14" t="inlineStr">
        <is>
          <t>https://www.contratacion.euskadi.eus/webkpe00-kpeperfi/es/contenidos/anuncio_contratacion/expcm476983/es_doc/images/logo_larrabetzu.jpg</t>
        </is>
      </c>
      <c r="T6817" s="14" t="inlineStr">
        <is>
          <t>Ayuntamiento de Larrabetzu</t>
        </is>
      </c>
      <c r="U6817" s="14" t="inlineStr">
        <is>
          <t>P4806200D - Ayuntamiento de Larrabetzu</t>
        </is>
      </c>
      <c r="V6817" s="14" t="inlineStr">
        <is>
          <t>Alcalde</t>
        </is>
      </c>
      <c r="W6817" s="14" t="inlineStr">
        <is>
          <t/>
        </is>
      </c>
      <c r="X6817" s="14" t="inlineStr">
        <is>
          <t/>
        </is>
      </c>
      <c r="Y6817" s="14" t="inlineStr">
        <is>
          <t/>
        </is>
      </c>
      <c r="Z6817" s="14" t="inlineStr">
        <is>
          <t>https://www.contratacion.euskadi.eus/anuncio_contratacion/cubrir-rampa-haurreskola/webkpe00-kpesimpc/es/</t>
        </is>
      </c>
      <c r="AA6817" s="14" t="inlineStr">
        <is>
          <t>https://www.contratacion.euskadi.eus/webkpe00-kpesimpc/es/contenidos/anuncio_contratacion/expcm476983/es_doc/index.html</t>
        </is>
      </c>
      <c r="AB6817" s="14" t="inlineStr">
        <is>
          <t>https://www.contratacion.euskadi.eus/contenidos/anuncio_contratacion/expcm476983/es_doc/data/es_r01dtpd19bc1b78ee02bd4c0fe9cac70f83cc7335b</t>
        </is>
      </c>
      <c r="AC6817" s="14" t="inlineStr">
        <is>
          <t>https://www.contratacion.euskadi.eus/contenidos/anuncio_contratacion/expcm476983/r01Index/expcm476983-idxContent.xml</t>
        </is>
      </c>
      <c r="AD6817" s="14" t="inlineStr">
        <is>
          <t>15/01/2026</t>
        </is>
      </c>
      <c r="AE6817" s="14" t="inlineStr">
        <is>
          <t>r01etpd160d4f3b418289790b17037656a7f1e7a7e</t>
        </is>
      </c>
      <c r="AF6817" s="14" t="inlineStr">
        <is>
          <t>Ayuntamiento de Larrabetzu</t>
        </is>
      </c>
      <c r="AG6817" s="14" t="inlineStr">
        <is>
          <t>r01etpd160d4f1038d289790b1217a4d96d2b69a94</t>
        </is>
      </c>
      <c r="AH6817" s="14" t="inlineStr">
        <is>
          <t>Ayuntamiento de Larrabetzu</t>
        </is>
      </c>
      <c r="AI6817" s="14" t="inlineStr">
        <is>
          <t/>
        </is>
      </c>
      <c r="AJ6817" s="14" t="inlineStr">
        <is>
          <t/>
        </is>
      </c>
    </row>
    <row r="6818" customHeight="true" ht="15.0">
      <c r="A6818" s="14" t="inlineStr">
        <is>
          <t>presentación del libro esne berriketan</t>
        </is>
      </c>
      <c r="B6818" s="14" t="inlineStr">
        <is>
          <t/>
        </is>
      </c>
      <c r="C6818" s="14" t="inlineStr">
        <is>
          <t>Gobierno Vasco</t>
        </is>
      </c>
      <c r="D6818" s="14" t="inlineStr">
        <is>
          <t/>
        </is>
      </c>
      <c r="E6818" s="14" t="inlineStr">
        <is>
          <t/>
        </is>
      </c>
      <c r="F6818" s="14" t="inlineStr">
        <is>
          <t/>
        </is>
      </c>
      <c r="G6818" s="14" t="inlineStr">
        <is>
          <t>presentación del libro esne berriketan</t>
        </is>
      </c>
      <c r="H6818" s="14" t="inlineStr">
        <is>
          <t>presentación del libro esne berriketan</t>
        </is>
      </c>
      <c r="I6818" s="14" t="inlineStr">
        <is>
          <t/>
        </is>
      </c>
      <c r="J6818" s="14" t="inlineStr">
        <is>
          <t>15/01/2026</t>
        </is>
      </c>
      <c r="K6818" s="14" t="inlineStr">
        <is>
          <t>2025-00528</t>
        </is>
      </c>
      <c r="L6818" s="14" t="inlineStr">
        <is>
          <t>Adjudicación provisional / definitiva</t>
        </is>
      </c>
      <c r="M6818" s="14" t="inlineStr">
        <is>
          <t>true</t>
        </is>
      </c>
      <c r="N6818" s="14" t="inlineStr">
        <is>
          <t/>
        </is>
      </c>
      <c r="O6818" s="14" t="inlineStr">
        <is>
          <t/>
        </is>
      </c>
      <c r="P6818" s="14" t="inlineStr">
        <is>
          <t/>
        </is>
      </c>
      <c r="Q6818" s="14" t="inlineStr">
        <is>
          <t/>
        </is>
      </c>
      <c r="R6818" s="14" t="inlineStr">
        <is>
          <t/>
        </is>
      </c>
      <c r="S6818" s="14" t="inlineStr">
        <is>
          <t>https://www.contratacion.euskadi.eus/webkpe00-kpeperfi/es/contenidos/anuncio_contratacion/expcm476984/es_doc/images/logo_larrabetzu.jpg</t>
        </is>
      </c>
      <c r="T6818" s="14" t="inlineStr">
        <is>
          <t>Ayuntamiento de Larrabetzu</t>
        </is>
      </c>
      <c r="U6818" s="14" t="inlineStr">
        <is>
          <t>P4806200D - Ayuntamiento de Larrabetzu</t>
        </is>
      </c>
      <c r="V6818" s="14" t="inlineStr">
        <is>
          <t>Alcalde</t>
        </is>
      </c>
      <c r="W6818" s="14" t="inlineStr">
        <is>
          <t/>
        </is>
      </c>
      <c r="X6818" s="14" t="inlineStr">
        <is>
          <t/>
        </is>
      </c>
      <c r="Y6818" s="14" t="inlineStr">
        <is>
          <t/>
        </is>
      </c>
      <c r="Z6818" s="14" t="inlineStr">
        <is>
          <t>https://www.contratacion.euskadi.eus/anuncio_contratacion/presentacion-del-libro-esne-berriketan/webkpe00-kpesimpc/es/</t>
        </is>
      </c>
      <c r="AA6818" s="14" t="inlineStr">
        <is>
          <t>https://www.contratacion.euskadi.eus/webkpe00-kpesimpc/es/contenidos/anuncio_contratacion/expcm476984/es_doc/index.html</t>
        </is>
      </c>
      <c r="AB6818" s="14" t="inlineStr">
        <is>
          <t>https://www.contratacion.euskadi.eus/contenidos/anuncio_contratacion/expcm476984/es_doc/data/es_r01dtpd19bc1b7b6f92bd4c0fe25c6f893bdc9c6a9</t>
        </is>
      </c>
      <c r="AC6818" s="14" t="inlineStr">
        <is>
          <t>https://www.contratacion.euskadi.eus/contenidos/anuncio_contratacion/expcm476984/r01Index/expcm476984-idxContent.xml</t>
        </is>
      </c>
      <c r="AD6818" s="14" t="inlineStr">
        <is>
          <t>15/01/2026</t>
        </is>
      </c>
      <c r="AE6818" s="14" t="inlineStr">
        <is>
          <t>r01etpd160d4f3b418289790b17037656a7f1e7a7e</t>
        </is>
      </c>
      <c r="AF6818" s="14" t="inlineStr">
        <is>
          <t>Ayuntamiento de Larrabetzu</t>
        </is>
      </c>
      <c r="AG6818" s="14" t="inlineStr">
        <is>
          <t>r01etpd160d4f1038d289790b1217a4d96d2b69a94</t>
        </is>
      </c>
      <c r="AH6818" s="14" t="inlineStr">
        <is>
          <t>Ayuntamiento de Larrabetzu</t>
        </is>
      </c>
      <c r="AI6818" s="14" t="inlineStr">
        <is>
          <t/>
        </is>
      </c>
      <c r="AJ6818" s="14" t="inlineStr">
        <is>
          <t/>
        </is>
      </c>
    </row>
    <row r="6819" customHeight="true" ht="15.0">
      <c r="A6819" s="14" t="inlineStr">
        <is>
          <t>rifas para comercio</t>
        </is>
      </c>
      <c r="B6819" s="14" t="inlineStr">
        <is>
          <t/>
        </is>
      </c>
      <c r="C6819" s="14" t="inlineStr">
        <is>
          <t>Gobierno Vasco</t>
        </is>
      </c>
      <c r="D6819" s="14" t="inlineStr">
        <is>
          <t/>
        </is>
      </c>
      <c r="E6819" s="14" t="inlineStr">
        <is>
          <t/>
        </is>
      </c>
      <c r="F6819" s="14" t="inlineStr">
        <is>
          <t/>
        </is>
      </c>
      <c r="G6819" s="14" t="inlineStr">
        <is>
          <t>rifas para comercio</t>
        </is>
      </c>
      <c r="H6819" s="14" t="inlineStr">
        <is>
          <t>rifas para comercio</t>
        </is>
      </c>
      <c r="I6819" s="14" t="inlineStr">
        <is>
          <t/>
        </is>
      </c>
      <c r="J6819" s="14" t="inlineStr">
        <is>
          <t>15/01/2026</t>
        </is>
      </c>
      <c r="K6819" s="14" t="inlineStr">
        <is>
          <t>2025-00526</t>
        </is>
      </c>
      <c r="L6819" s="14" t="inlineStr">
        <is>
          <t>Adjudicación provisional / definitiva</t>
        </is>
      </c>
      <c r="M6819" s="14" t="inlineStr">
        <is>
          <t>true</t>
        </is>
      </c>
      <c r="N6819" s="14" t="inlineStr">
        <is>
          <t/>
        </is>
      </c>
      <c r="O6819" s="14" t="inlineStr">
        <is>
          <t/>
        </is>
      </c>
      <c r="P6819" s="14" t="inlineStr">
        <is>
          <t/>
        </is>
      </c>
      <c r="Q6819" s="14" t="inlineStr">
        <is>
          <t/>
        </is>
      </c>
      <c r="R6819" s="14" t="inlineStr">
        <is>
          <t/>
        </is>
      </c>
      <c r="S6819" s="14" t="inlineStr">
        <is>
          <t>https://www.contratacion.euskadi.eus/webkpe00-kpeperfi/es/contenidos/anuncio_contratacion/expcm476985/es_doc/images/logo_larrabetzu.jpg</t>
        </is>
      </c>
      <c r="T6819" s="14" t="inlineStr">
        <is>
          <t>Ayuntamiento de Larrabetzu</t>
        </is>
      </c>
      <c r="U6819" s="14" t="inlineStr">
        <is>
          <t>P4806200D - Ayuntamiento de Larrabetzu</t>
        </is>
      </c>
      <c r="V6819" s="14" t="inlineStr">
        <is>
          <t>Alcalde</t>
        </is>
      </c>
      <c r="W6819" s="14" t="inlineStr">
        <is>
          <t/>
        </is>
      </c>
      <c r="X6819" s="14" t="inlineStr">
        <is>
          <t/>
        </is>
      </c>
      <c r="Y6819" s="14" t="inlineStr">
        <is>
          <t/>
        </is>
      </c>
      <c r="Z6819" s="14" t="inlineStr">
        <is>
          <t>https://www.contratacion.euskadi.eus/anuncio_contratacion/rifas-comercio/expcm476985/webkpe00-kpesimpc/es/</t>
        </is>
      </c>
      <c r="AA6819" s="14" t="inlineStr">
        <is>
          <t>https://www.contratacion.euskadi.eus/webkpe00-kpesimpc/es/contenidos/anuncio_contratacion/expcm476985/es_doc/index.html</t>
        </is>
      </c>
      <c r="AB6819" s="14" t="inlineStr">
        <is>
          <t>https://www.contratacion.euskadi.eus/contenidos/anuncio_contratacion/expcm476985/es_doc/data/es_r01dtpd19bc1b7df162bd4c0fec9662567885e195d</t>
        </is>
      </c>
      <c r="AC6819" s="14" t="inlineStr">
        <is>
          <t>https://www.contratacion.euskadi.eus/contenidos/anuncio_contratacion/expcm476985/r01Index/expcm476985-idxContent.xml</t>
        </is>
      </c>
      <c r="AD6819" s="14" t="inlineStr">
        <is>
          <t>15/01/2026</t>
        </is>
      </c>
      <c r="AE6819" s="14" t="inlineStr">
        <is>
          <t>r01etpd160d4f3b418289790b17037656a7f1e7a7e</t>
        </is>
      </c>
      <c r="AF6819" s="14" t="inlineStr">
        <is>
          <t>Ayuntamiento de Larrabetzu</t>
        </is>
      </c>
      <c r="AG6819" s="14" t="inlineStr">
        <is>
          <t>r01etpd160d4f1038d289790b1217a4d96d2b69a94</t>
        </is>
      </c>
      <c r="AH6819" s="14" t="inlineStr">
        <is>
          <t>Ayuntamiento de Larrabetzu</t>
        </is>
      </c>
      <c r="AI6819" s="14" t="inlineStr">
        <is>
          <t/>
        </is>
      </c>
      <c r="AJ6819" s="14" t="inlineStr">
        <is>
          <t/>
        </is>
      </c>
    </row>
    <row r="6820" customHeight="true" ht="15.0">
      <c r="A6820" s="14" t="inlineStr">
        <is>
          <t>estudio proyecto</t>
        </is>
      </c>
      <c r="B6820" s="14" t="inlineStr">
        <is>
          <t/>
        </is>
      </c>
      <c r="C6820" s="14" t="inlineStr">
        <is>
          <t>Gobierno Vasco</t>
        </is>
      </c>
      <c r="D6820" s="14" t="inlineStr">
        <is>
          <t/>
        </is>
      </c>
      <c r="E6820" s="14" t="inlineStr">
        <is>
          <t/>
        </is>
      </c>
      <c r="F6820" s="14" t="inlineStr">
        <is>
          <t/>
        </is>
      </c>
      <c r="G6820" s="14" t="inlineStr">
        <is>
          <t>estudio proyecto</t>
        </is>
      </c>
      <c r="H6820" s="14" t="inlineStr">
        <is>
          <t>estudio proyecto</t>
        </is>
      </c>
      <c r="I6820" s="14" t="inlineStr">
        <is>
          <t/>
        </is>
      </c>
      <c r="J6820" s="14" t="inlineStr">
        <is>
          <t>15/01/2026</t>
        </is>
      </c>
      <c r="K6820" s="14" t="inlineStr">
        <is>
          <t>2025-00514</t>
        </is>
      </c>
      <c r="L6820" s="14" t="inlineStr">
        <is>
          <t>Adjudicación provisional / definitiva</t>
        </is>
      </c>
      <c r="M6820" s="14" t="inlineStr">
        <is>
          <t>true</t>
        </is>
      </c>
      <c r="N6820" s="14" t="inlineStr">
        <is>
          <t/>
        </is>
      </c>
      <c r="O6820" s="14" t="inlineStr">
        <is>
          <t/>
        </is>
      </c>
      <c r="P6820" s="14" t="inlineStr">
        <is>
          <t/>
        </is>
      </c>
      <c r="Q6820" s="14" t="inlineStr">
        <is>
          <t/>
        </is>
      </c>
      <c r="R6820" s="14" t="inlineStr">
        <is>
          <t/>
        </is>
      </c>
      <c r="S6820" s="14" t="inlineStr">
        <is>
          <t>https://www.contratacion.euskadi.eus/webkpe00-kpeperfi/es/contenidos/anuncio_contratacion/expcm476986/es_doc/images/logo_larrabetzu.jpg</t>
        </is>
      </c>
      <c r="T6820" s="14" t="inlineStr">
        <is>
          <t>Ayuntamiento de Larrabetzu</t>
        </is>
      </c>
      <c r="U6820" s="14" t="inlineStr">
        <is>
          <t>P4806200D - Ayuntamiento de Larrabetzu</t>
        </is>
      </c>
      <c r="V6820" s="14" t="inlineStr">
        <is>
          <t>Alcalde</t>
        </is>
      </c>
      <c r="W6820" s="14" t="inlineStr">
        <is>
          <t/>
        </is>
      </c>
      <c r="X6820" s="14" t="inlineStr">
        <is>
          <t/>
        </is>
      </c>
      <c r="Y6820" s="14" t="inlineStr">
        <is>
          <t/>
        </is>
      </c>
      <c r="Z6820" s="14" t="inlineStr">
        <is>
          <t>https://www.contratacion.euskadi.eus/anuncio_contratacion/estudio-proyecto/webkpe00-kpesimpc/es/</t>
        </is>
      </c>
      <c r="AA6820" s="14" t="inlineStr">
        <is>
          <t>https://www.contratacion.euskadi.eus/webkpe00-kpesimpc/es/contenidos/anuncio_contratacion/expcm476986/es_doc/index.html</t>
        </is>
      </c>
      <c r="AB6820" s="14" t="inlineStr">
        <is>
          <t>https://www.contratacion.euskadi.eus/contenidos/anuncio_contratacion/expcm476986/es_doc/data/es_r01dtpd19bc1b8071b2bd4c0fed163a85e588259a9</t>
        </is>
      </c>
      <c r="AC6820" s="14" t="inlineStr">
        <is>
          <t>https://www.contratacion.euskadi.eus/contenidos/anuncio_contratacion/expcm476986/r01Index/expcm476986-idxContent.xml</t>
        </is>
      </c>
      <c r="AD6820" s="14" t="inlineStr">
        <is>
          <t>15/01/2026</t>
        </is>
      </c>
      <c r="AE6820" s="14" t="inlineStr">
        <is>
          <t>r01etpd160d4f3b418289790b17037656a7f1e7a7e</t>
        </is>
      </c>
      <c r="AF6820" s="14" t="inlineStr">
        <is>
          <t>Ayuntamiento de Larrabetzu</t>
        </is>
      </c>
      <c r="AG6820" s="14" t="inlineStr">
        <is>
          <t>r01etpd160d4f1038d289790b1217a4d96d2b69a94</t>
        </is>
      </c>
      <c r="AH6820" s="14" t="inlineStr">
        <is>
          <t>Ayuntamiento de Larrabetzu</t>
        </is>
      </c>
      <c r="AI6820" s="14" t="inlineStr">
        <is>
          <t/>
        </is>
      </c>
      <c r="AJ6820" s="14" t="inlineStr">
        <is>
          <t/>
        </is>
      </c>
    </row>
    <row r="6821" customHeight="true" ht="15.0">
      <c r="A6821" s="14" t="inlineStr">
        <is>
          <t>carteles</t>
        </is>
      </c>
      <c r="B6821" s="14" t="inlineStr">
        <is>
          <t/>
        </is>
      </c>
      <c r="C6821" s="14" t="inlineStr">
        <is>
          <t>Gobierno Vasco</t>
        </is>
      </c>
      <c r="D6821" s="14" t="inlineStr">
        <is>
          <t/>
        </is>
      </c>
      <c r="E6821" s="14" t="inlineStr">
        <is>
          <t/>
        </is>
      </c>
      <c r="F6821" s="14" t="inlineStr">
        <is>
          <t/>
        </is>
      </c>
      <c r="G6821" s="14" t="inlineStr">
        <is>
          <t>carteles</t>
        </is>
      </c>
      <c r="H6821" s="14" t="inlineStr">
        <is>
          <t>carteles</t>
        </is>
      </c>
      <c r="I6821" s="14" t="inlineStr">
        <is>
          <t/>
        </is>
      </c>
      <c r="J6821" s="14" t="inlineStr">
        <is>
          <t>15/01/2026</t>
        </is>
      </c>
      <c r="K6821" s="14" t="inlineStr">
        <is>
          <t>2025-00524</t>
        </is>
      </c>
      <c r="L6821" s="14" t="inlineStr">
        <is>
          <t>Adjudicación provisional / definitiva</t>
        </is>
      </c>
      <c r="M6821" s="14" t="inlineStr">
        <is>
          <t>true</t>
        </is>
      </c>
      <c r="N6821" s="14" t="inlineStr">
        <is>
          <t/>
        </is>
      </c>
      <c r="O6821" s="14" t="inlineStr">
        <is>
          <t/>
        </is>
      </c>
      <c r="P6821" s="14" t="inlineStr">
        <is>
          <t/>
        </is>
      </c>
      <c r="Q6821" s="14" t="inlineStr">
        <is>
          <t/>
        </is>
      </c>
      <c r="R6821" s="14" t="inlineStr">
        <is>
          <t/>
        </is>
      </c>
      <c r="S6821" s="14" t="inlineStr">
        <is>
          <t>https://www.contratacion.euskadi.eus/webkpe00-kpeperfi/es/contenidos/anuncio_contratacion/expcm476987/es_doc/images/logo_larrabetzu.jpg</t>
        </is>
      </c>
      <c r="T6821" s="14" t="inlineStr">
        <is>
          <t>Ayuntamiento de Larrabetzu</t>
        </is>
      </c>
      <c r="U6821" s="14" t="inlineStr">
        <is>
          <t>P4806200D - Ayuntamiento de Larrabetzu</t>
        </is>
      </c>
      <c r="V6821" s="14" t="inlineStr">
        <is>
          <t>Alcalde</t>
        </is>
      </c>
      <c r="W6821" s="14" t="inlineStr">
        <is>
          <t/>
        </is>
      </c>
      <c r="X6821" s="14" t="inlineStr">
        <is>
          <t/>
        </is>
      </c>
      <c r="Y6821" s="14" t="inlineStr">
        <is>
          <t/>
        </is>
      </c>
      <c r="Z6821" s="14" t="inlineStr">
        <is>
          <t>https://www.contratacion.euskadi.eus/anuncio_contratacion/carteles/expcm476987/webkpe00-kpesimpc/es/</t>
        </is>
      </c>
      <c r="AA6821" s="14" t="inlineStr">
        <is>
          <t>https://www.contratacion.euskadi.eus/webkpe00-kpesimpc/es/contenidos/anuncio_contratacion/expcm476987/es_doc/index.html</t>
        </is>
      </c>
      <c r="AB6821" s="14" t="inlineStr">
        <is>
          <t>https://www.contratacion.euskadi.eus/contenidos/anuncio_contratacion/expcm476987/es_doc/data/es_r01dtpd19bc1bbfae72bd4c0fe4d4a33679ca64080</t>
        </is>
      </c>
      <c r="AC6821" s="14" t="inlineStr">
        <is>
          <t>https://www.contratacion.euskadi.eus/contenidos/anuncio_contratacion/expcm476987/r01Index/expcm476987-idxContent.xml</t>
        </is>
      </c>
      <c r="AD6821" s="14" t="inlineStr">
        <is>
          <t>15/01/2026</t>
        </is>
      </c>
      <c r="AE6821" s="14" t="inlineStr">
        <is>
          <t>r01etpd160d4f3b418289790b17037656a7f1e7a7e</t>
        </is>
      </c>
      <c r="AF6821" s="14" t="inlineStr">
        <is>
          <t>Ayuntamiento de Larrabetzu</t>
        </is>
      </c>
      <c r="AG6821" s="14" t="inlineStr">
        <is>
          <t>r01etpd160d4f1038d289790b1217a4d96d2b69a94</t>
        </is>
      </c>
      <c r="AH6821" s="14" t="inlineStr">
        <is>
          <t>Ayuntamiento de Larrabetzu</t>
        </is>
      </c>
      <c r="AI6821" s="14" t="inlineStr">
        <is>
          <t/>
        </is>
      </c>
      <c r="AJ6821" s="14" t="inlineStr">
        <is>
          <t/>
        </is>
      </c>
    </row>
    <row r="6822" customHeight="true" ht="15.0">
      <c r="A6822" s="14" t="inlineStr">
        <is>
          <t>cestas</t>
        </is>
      </c>
      <c r="B6822" s="14" t="inlineStr">
        <is>
          <t/>
        </is>
      </c>
      <c r="C6822" s="14" t="inlineStr">
        <is>
          <t>Gobierno Vasco</t>
        </is>
      </c>
      <c r="D6822" s="14" t="inlineStr">
        <is>
          <t/>
        </is>
      </c>
      <c r="E6822" s="14" t="inlineStr">
        <is>
          <t/>
        </is>
      </c>
      <c r="F6822" s="14" t="inlineStr">
        <is>
          <t/>
        </is>
      </c>
      <c r="G6822" s="14" t="inlineStr">
        <is>
          <t>cestas</t>
        </is>
      </c>
      <c r="H6822" s="14" t="inlineStr">
        <is>
          <t>cestas</t>
        </is>
      </c>
      <c r="I6822" s="14" t="inlineStr">
        <is>
          <t/>
        </is>
      </c>
      <c r="J6822" s="14" t="inlineStr">
        <is>
          <t>15/01/2026</t>
        </is>
      </c>
      <c r="K6822" s="14" t="inlineStr">
        <is>
          <t>2025-00527</t>
        </is>
      </c>
      <c r="L6822" s="14" t="inlineStr">
        <is>
          <t>Adjudicación provisional / definitiva</t>
        </is>
      </c>
      <c r="M6822" s="14" t="inlineStr">
        <is>
          <t>true</t>
        </is>
      </c>
      <c r="N6822" s="14" t="inlineStr">
        <is>
          <t/>
        </is>
      </c>
      <c r="O6822" s="14" t="inlineStr">
        <is>
          <t/>
        </is>
      </c>
      <c r="P6822" s="14" t="inlineStr">
        <is>
          <t/>
        </is>
      </c>
      <c r="Q6822" s="14" t="inlineStr">
        <is>
          <t/>
        </is>
      </c>
      <c r="R6822" s="14" t="inlineStr">
        <is>
          <t/>
        </is>
      </c>
      <c r="S6822" s="14" t="inlineStr">
        <is>
          <t>https://www.contratacion.euskadi.eus/webkpe00-kpeperfi/es/contenidos/anuncio_contratacion/expcm476988/es_doc/images/logo_larrabetzu.jpg</t>
        </is>
      </c>
      <c r="T6822" s="14" t="inlineStr">
        <is>
          <t>Ayuntamiento de Larrabetzu</t>
        </is>
      </c>
      <c r="U6822" s="14" t="inlineStr">
        <is>
          <t>P4806200D - Ayuntamiento de Larrabetzu</t>
        </is>
      </c>
      <c r="V6822" s="14" t="inlineStr">
        <is>
          <t>Alcalde</t>
        </is>
      </c>
      <c r="W6822" s="14" t="inlineStr">
        <is>
          <t/>
        </is>
      </c>
      <c r="X6822" s="14" t="inlineStr">
        <is>
          <t/>
        </is>
      </c>
      <c r="Y6822" s="14" t="inlineStr">
        <is>
          <t/>
        </is>
      </c>
      <c r="Z6822" s="14" t="inlineStr">
        <is>
          <t>https://www.contratacion.euskadi.eus/anuncio_contratacion/cestas/expcm476988/webkpe00-kpesimpc/es/</t>
        </is>
      </c>
      <c r="AA6822" s="14" t="inlineStr">
        <is>
          <t>https://www.contratacion.euskadi.eus/webkpe00-kpesimpc/es/contenidos/anuncio_contratacion/expcm476988/es_doc/index.html</t>
        </is>
      </c>
      <c r="AB6822" s="14" t="inlineStr">
        <is>
          <t>https://www.contratacion.euskadi.eus/contenidos/anuncio_contratacion/expcm476988/es_doc/data/es_r01dtpd19bc1bc22d02bd4c0fecc6a7c27d9f7f355</t>
        </is>
      </c>
      <c r="AC6822" s="14" t="inlineStr">
        <is>
          <t>https://www.contratacion.euskadi.eus/contenidos/anuncio_contratacion/expcm476988/r01Index/expcm476988-idxContent.xml</t>
        </is>
      </c>
      <c r="AD6822" s="14" t="inlineStr">
        <is>
          <t>15/01/2026</t>
        </is>
      </c>
      <c r="AE6822" s="14" t="inlineStr">
        <is>
          <t>r01etpd160d4f3b418289790b17037656a7f1e7a7e</t>
        </is>
      </c>
      <c r="AF6822" s="14" t="inlineStr">
        <is>
          <t>Ayuntamiento de Larrabetzu</t>
        </is>
      </c>
      <c r="AG6822" s="14" t="inlineStr">
        <is>
          <t>r01etpd160d4f1038d289790b1217a4d96d2b69a94</t>
        </is>
      </c>
      <c r="AH6822" s="14" t="inlineStr">
        <is>
          <t>Ayuntamiento de Larrabetzu</t>
        </is>
      </c>
      <c r="AI6822" s="14" t="inlineStr">
        <is>
          <t/>
        </is>
      </c>
      <c r="AJ6822" s="14" t="inlineStr">
        <is>
          <t/>
        </is>
      </c>
    </row>
    <row r="6823" customHeight="true" ht="15.0">
      <c r="A6823" s="14" t="inlineStr">
        <is>
          <t>acceso a el consultor</t>
        </is>
      </c>
      <c r="B6823" s="14" t="inlineStr">
        <is>
          <t/>
        </is>
      </c>
      <c r="C6823" s="14" t="inlineStr">
        <is>
          <t>Gobierno Vasco</t>
        </is>
      </c>
      <c r="D6823" s="14" t="inlineStr">
        <is>
          <t/>
        </is>
      </c>
      <c r="E6823" s="14" t="inlineStr">
        <is>
          <t/>
        </is>
      </c>
      <c r="F6823" s="14" t="inlineStr">
        <is>
          <t/>
        </is>
      </c>
      <c r="G6823" s="14" t="inlineStr">
        <is>
          <t>acceso a el consultor</t>
        </is>
      </c>
      <c r="H6823" s="14" t="inlineStr">
        <is>
          <t>acceso a el consultor</t>
        </is>
      </c>
      <c r="I6823" s="14" t="inlineStr">
        <is>
          <t/>
        </is>
      </c>
      <c r="J6823" s="14" t="inlineStr">
        <is>
          <t>15/01/2026</t>
        </is>
      </c>
      <c r="K6823" s="14" t="inlineStr">
        <is>
          <t>2025-00535</t>
        </is>
      </c>
      <c r="L6823" s="14" t="inlineStr">
        <is>
          <t>Adjudicación provisional / definitiva</t>
        </is>
      </c>
      <c r="M6823" s="14" t="inlineStr">
        <is>
          <t>true</t>
        </is>
      </c>
      <c r="N6823" s="14" t="inlineStr">
        <is>
          <t/>
        </is>
      </c>
      <c r="O6823" s="14" t="inlineStr">
        <is>
          <t/>
        </is>
      </c>
      <c r="P6823" s="14" t="inlineStr">
        <is>
          <t/>
        </is>
      </c>
      <c r="Q6823" s="14" t="inlineStr">
        <is>
          <t/>
        </is>
      </c>
      <c r="R6823" s="14" t="inlineStr">
        <is>
          <t/>
        </is>
      </c>
      <c r="S6823" s="14" t="inlineStr">
        <is>
          <t>https://www.contratacion.euskadi.eus/webkpe00-kpeperfi/es/contenidos/anuncio_contratacion/expcm476989/es_doc/images/logo_larrabetzu.jpg</t>
        </is>
      </c>
      <c r="T6823" s="14" t="inlineStr">
        <is>
          <t>Ayuntamiento de Larrabetzu</t>
        </is>
      </c>
      <c r="U6823" s="14" t="inlineStr">
        <is>
          <t>P4806200D - Ayuntamiento de Larrabetzu</t>
        </is>
      </c>
      <c r="V6823" s="14" t="inlineStr">
        <is>
          <t>Alcalde</t>
        </is>
      </c>
      <c r="W6823" s="14" t="inlineStr">
        <is>
          <t/>
        </is>
      </c>
      <c r="X6823" s="14" t="inlineStr">
        <is>
          <t/>
        </is>
      </c>
      <c r="Y6823" s="14" t="inlineStr">
        <is>
          <t/>
        </is>
      </c>
      <c r="Z6823" s="14" t="inlineStr">
        <is>
          <t>https://www.contratacion.euskadi.eus/anuncio_contratacion/acceso-consultor/webkpe00-kpesimpc/es/</t>
        </is>
      </c>
      <c r="AA6823" s="14" t="inlineStr">
        <is>
          <t>https://www.contratacion.euskadi.eus/webkpe00-kpesimpc/es/contenidos/anuncio_contratacion/expcm476989/es_doc/index.html</t>
        </is>
      </c>
      <c r="AB6823" s="14" t="inlineStr">
        <is>
          <t>https://www.contratacion.euskadi.eus/contenidos/anuncio_contratacion/expcm476989/es_doc/data/es_r01dtpd19bc1bc4abe2bd4c0fed0addfcb800e2b6a</t>
        </is>
      </c>
      <c r="AC6823" s="14" t="inlineStr">
        <is>
          <t>https://www.contratacion.euskadi.eus/contenidos/anuncio_contratacion/expcm476989/r01Index/expcm476989-idxContent.xml</t>
        </is>
      </c>
      <c r="AD6823" s="14" t="inlineStr">
        <is>
          <t>15/01/2026</t>
        </is>
      </c>
      <c r="AE6823" s="14" t="inlineStr">
        <is>
          <t>r01etpd160d4f3b418289790b17037656a7f1e7a7e</t>
        </is>
      </c>
      <c r="AF6823" s="14" t="inlineStr">
        <is>
          <t>Ayuntamiento de Larrabetzu</t>
        </is>
      </c>
      <c r="AG6823" s="14" t="inlineStr">
        <is>
          <t>r01etpd160d4f1038d289790b1217a4d96d2b69a94</t>
        </is>
      </c>
      <c r="AH6823" s="14" t="inlineStr">
        <is>
          <t>Ayuntamiento de Larrabetzu</t>
        </is>
      </c>
      <c r="AI6823" s="14" t="inlineStr">
        <is>
          <t/>
        </is>
      </c>
      <c r="AJ6823" s="14" t="inlineStr">
        <is>
          <t/>
        </is>
      </c>
    </row>
    <row r="6824" customHeight="true" ht="15.0">
      <c r="A6824" s="14" t="inlineStr">
        <is>
          <t>coordinación de seguridad</t>
        </is>
      </c>
      <c r="B6824" s="14" t="inlineStr">
        <is>
          <t/>
        </is>
      </c>
      <c r="C6824" s="14" t="inlineStr">
        <is>
          <t>Gobierno Vasco</t>
        </is>
      </c>
      <c r="D6824" s="14" t="inlineStr">
        <is>
          <t/>
        </is>
      </c>
      <c r="E6824" s="14" t="inlineStr">
        <is>
          <t/>
        </is>
      </c>
      <c r="F6824" s="14" t="inlineStr">
        <is>
          <t/>
        </is>
      </c>
      <c r="G6824" s="14" t="inlineStr">
        <is>
          <t>coordinación de seguridad</t>
        </is>
      </c>
      <c r="H6824" s="14" t="inlineStr">
        <is>
          <t>coordinación de seguridad</t>
        </is>
      </c>
      <c r="I6824" s="14" t="inlineStr">
        <is>
          <t/>
        </is>
      </c>
      <c r="J6824" s="14" t="inlineStr">
        <is>
          <t>15/01/2026</t>
        </is>
      </c>
      <c r="K6824" s="14" t="inlineStr">
        <is>
          <t>2025-00536</t>
        </is>
      </c>
      <c r="L6824" s="14" t="inlineStr">
        <is>
          <t>Adjudicación provisional / definitiva</t>
        </is>
      </c>
      <c r="M6824" s="14" t="inlineStr">
        <is>
          <t>true</t>
        </is>
      </c>
      <c r="N6824" s="14" t="inlineStr">
        <is>
          <t/>
        </is>
      </c>
      <c r="O6824" s="14" t="inlineStr">
        <is>
          <t/>
        </is>
      </c>
      <c r="P6824" s="14" t="inlineStr">
        <is>
          <t/>
        </is>
      </c>
      <c r="Q6824" s="14" t="inlineStr">
        <is>
          <t/>
        </is>
      </c>
      <c r="R6824" s="14" t="inlineStr">
        <is>
          <t/>
        </is>
      </c>
      <c r="S6824" s="14" t="inlineStr">
        <is>
          <t>https://www.contratacion.euskadi.eus/webkpe00-kpeperfi/es/contenidos/anuncio_contratacion/expcm476990/es_doc/images/logo_larrabetzu.jpg</t>
        </is>
      </c>
      <c r="T6824" s="14" t="inlineStr">
        <is>
          <t>Ayuntamiento de Larrabetzu</t>
        </is>
      </c>
      <c r="U6824" s="14" t="inlineStr">
        <is>
          <t>P4806200D - Ayuntamiento de Larrabetzu</t>
        </is>
      </c>
      <c r="V6824" s="14" t="inlineStr">
        <is>
          <t>Alcalde</t>
        </is>
      </c>
      <c r="W6824" s="14" t="inlineStr">
        <is>
          <t/>
        </is>
      </c>
      <c r="X6824" s="14" t="inlineStr">
        <is>
          <t/>
        </is>
      </c>
      <c r="Y6824" s="14" t="inlineStr">
        <is>
          <t/>
        </is>
      </c>
      <c r="Z6824" s="14" t="inlineStr">
        <is>
          <t>https://www.contratacion.euskadi.eus/anuncio_contratacion/coordinacion-seguridad/webkpe00-kpesimpc/es/</t>
        </is>
      </c>
      <c r="AA6824" s="14" t="inlineStr">
        <is>
          <t>https://www.contratacion.euskadi.eus/webkpe00-kpesimpc/es/contenidos/anuncio_contratacion/expcm476990/es_doc/index.html</t>
        </is>
      </c>
      <c r="AB6824" s="14" t="inlineStr">
        <is>
          <t>https://www.contratacion.euskadi.eus/contenidos/anuncio_contratacion/expcm476990/es_doc/data/es_r01dtpd19bc1bc72b52bd4c0fe72cf38cb674a834a</t>
        </is>
      </c>
      <c r="AC6824" s="14" t="inlineStr">
        <is>
          <t>https://www.contratacion.euskadi.eus/contenidos/anuncio_contratacion/expcm476990/r01Index/expcm476990-idxContent.xml</t>
        </is>
      </c>
      <c r="AD6824" s="14" t="inlineStr">
        <is>
          <t>15/01/2026</t>
        </is>
      </c>
      <c r="AE6824" s="14" t="inlineStr">
        <is>
          <t>r01etpd160d4f3b418289790b17037656a7f1e7a7e</t>
        </is>
      </c>
      <c r="AF6824" s="14" t="inlineStr">
        <is>
          <t>Ayuntamiento de Larrabetzu</t>
        </is>
      </c>
      <c r="AG6824" s="14" t="inlineStr">
        <is>
          <t>r01etpd160d4f1038d289790b1217a4d96d2b69a94</t>
        </is>
      </c>
      <c r="AH6824" s="14" t="inlineStr">
        <is>
          <t>Ayuntamiento de Larrabetzu</t>
        </is>
      </c>
      <c r="AI6824" s="14" t="inlineStr">
        <is>
          <t/>
        </is>
      </c>
      <c r="AJ6824" s="14" t="inlineStr">
        <is>
          <t/>
        </is>
      </c>
    </row>
    <row r="6825" customHeight="true" ht="15.0">
      <c r="A6825" s="14" t="inlineStr">
        <is>
          <t>ticket herri taxi</t>
        </is>
      </c>
      <c r="B6825" s="14" t="inlineStr">
        <is>
          <t/>
        </is>
      </c>
      <c r="C6825" s="14" t="inlineStr">
        <is>
          <t>Gobierno Vasco</t>
        </is>
      </c>
      <c r="D6825" s="14" t="inlineStr">
        <is>
          <t/>
        </is>
      </c>
      <c r="E6825" s="14" t="inlineStr">
        <is>
          <t/>
        </is>
      </c>
      <c r="F6825" s="14" t="inlineStr">
        <is>
          <t/>
        </is>
      </c>
      <c r="G6825" s="14" t="inlineStr">
        <is>
          <t>ticket herri taxi</t>
        </is>
      </c>
      <c r="H6825" s="14" t="inlineStr">
        <is>
          <t>ticket herri taxi</t>
        </is>
      </c>
      <c r="I6825" s="14" t="inlineStr">
        <is>
          <t/>
        </is>
      </c>
      <c r="J6825" s="14" t="inlineStr">
        <is>
          <t>15/01/2026</t>
        </is>
      </c>
      <c r="K6825" s="14" t="inlineStr">
        <is>
          <t>2025-00556</t>
        </is>
      </c>
      <c r="L6825" s="14" t="inlineStr">
        <is>
          <t>Adjudicación provisional / definitiva</t>
        </is>
      </c>
      <c r="M6825" s="14" t="inlineStr">
        <is>
          <t>true</t>
        </is>
      </c>
      <c r="N6825" s="14" t="inlineStr">
        <is>
          <t/>
        </is>
      </c>
      <c r="O6825" s="14" t="inlineStr">
        <is>
          <t/>
        </is>
      </c>
      <c r="P6825" s="14" t="inlineStr">
        <is>
          <t/>
        </is>
      </c>
      <c r="Q6825" s="14" t="inlineStr">
        <is>
          <t/>
        </is>
      </c>
      <c r="R6825" s="14" t="inlineStr">
        <is>
          <t/>
        </is>
      </c>
      <c r="S6825" s="14" t="inlineStr">
        <is>
          <t>https://www.contratacion.euskadi.eus/webkpe00-kpeperfi/es/contenidos/anuncio_contratacion/expcm476991/es_doc/images/logo_larrabetzu.jpg</t>
        </is>
      </c>
      <c r="T6825" s="14" t="inlineStr">
        <is>
          <t>Ayuntamiento de Larrabetzu</t>
        </is>
      </c>
      <c r="U6825" s="14" t="inlineStr">
        <is>
          <t>P4806200D - Ayuntamiento de Larrabetzu</t>
        </is>
      </c>
      <c r="V6825" s="14" t="inlineStr">
        <is>
          <t>Alcalde</t>
        </is>
      </c>
      <c r="W6825" s="14" t="inlineStr">
        <is>
          <t/>
        </is>
      </c>
      <c r="X6825" s="14" t="inlineStr">
        <is>
          <t/>
        </is>
      </c>
      <c r="Y6825" s="14" t="inlineStr">
        <is>
          <t/>
        </is>
      </c>
      <c r="Z6825" s="14" t="inlineStr">
        <is>
          <t>https://www.contratacion.euskadi.eus/anuncio_contratacion/ticket-herri-taxi/webkpe00-kpesimpc/es/</t>
        </is>
      </c>
      <c r="AA6825" s="14" t="inlineStr">
        <is>
          <t>https://www.contratacion.euskadi.eus/webkpe00-kpesimpc/es/contenidos/anuncio_contratacion/expcm476991/es_doc/index.html</t>
        </is>
      </c>
      <c r="AB6825" s="14" t="inlineStr">
        <is>
          <t>https://www.contratacion.euskadi.eus/contenidos/anuncio_contratacion/expcm476991/es_doc/data/es_r01dtpd19bc1bc9a6a2bd4c0fecfb62622e6f29b57</t>
        </is>
      </c>
      <c r="AC6825" s="14" t="inlineStr">
        <is>
          <t>https://www.contratacion.euskadi.eus/contenidos/anuncio_contratacion/expcm476991/r01Index/expcm476991-idxContent.xml</t>
        </is>
      </c>
      <c r="AD6825" s="14" t="inlineStr">
        <is>
          <t>15/01/2026</t>
        </is>
      </c>
      <c r="AE6825" s="14" t="inlineStr">
        <is>
          <t>r01etpd160d4f3b418289790b17037656a7f1e7a7e</t>
        </is>
      </c>
      <c r="AF6825" s="14" t="inlineStr">
        <is>
          <t>Ayuntamiento de Larrabetzu</t>
        </is>
      </c>
      <c r="AG6825" s="14" t="inlineStr">
        <is>
          <t>r01etpd160d4f1038d289790b1217a4d96d2b69a94</t>
        </is>
      </c>
      <c r="AH6825" s="14" t="inlineStr">
        <is>
          <t>Ayuntamiento de Larrabetzu</t>
        </is>
      </c>
      <c r="AI6825" s="14" t="inlineStr">
        <is>
          <t/>
        </is>
      </c>
      <c r="AJ6825" s="14" t="inlineStr">
        <is>
          <t/>
        </is>
      </c>
    </row>
    <row r="6826" customHeight="true" ht="15.0">
      <c r="A6826" s="14" t="inlineStr">
        <is>
          <t>mantenimiento aire gure etxea</t>
        </is>
      </c>
      <c r="B6826" s="14" t="inlineStr">
        <is>
          <t/>
        </is>
      </c>
      <c r="C6826" s="14" t="inlineStr">
        <is>
          <t>Gobierno Vasco</t>
        </is>
      </c>
      <c r="D6826" s="14" t="inlineStr">
        <is>
          <t/>
        </is>
      </c>
      <c r="E6826" s="14" t="inlineStr">
        <is>
          <t/>
        </is>
      </c>
      <c r="F6826" s="14" t="inlineStr">
        <is>
          <t/>
        </is>
      </c>
      <c r="G6826" s="14" t="inlineStr">
        <is>
          <t>mantenimiento aire gure etxea</t>
        </is>
      </c>
      <c r="H6826" s="14" t="inlineStr">
        <is>
          <t>mantenimiento aire gure etxea</t>
        </is>
      </c>
      <c r="I6826" s="14" t="inlineStr">
        <is>
          <t/>
        </is>
      </c>
      <c r="J6826" s="14" t="inlineStr">
        <is>
          <t>15/01/2026</t>
        </is>
      </c>
      <c r="K6826" s="14" t="inlineStr">
        <is>
          <t>2025-00550</t>
        </is>
      </c>
      <c r="L6826" s="14" t="inlineStr">
        <is>
          <t>Adjudicación provisional / definitiva</t>
        </is>
      </c>
      <c r="M6826" s="14" t="inlineStr">
        <is>
          <t>true</t>
        </is>
      </c>
      <c r="N6826" s="14" t="inlineStr">
        <is>
          <t/>
        </is>
      </c>
      <c r="O6826" s="14" t="inlineStr">
        <is>
          <t/>
        </is>
      </c>
      <c r="P6826" s="14" t="inlineStr">
        <is>
          <t/>
        </is>
      </c>
      <c r="Q6826" s="14" t="inlineStr">
        <is>
          <t/>
        </is>
      </c>
      <c r="R6826" s="14" t="inlineStr">
        <is>
          <t/>
        </is>
      </c>
      <c r="S6826" s="14" t="inlineStr">
        <is>
          <t>https://www.contratacion.euskadi.eus/webkpe00-kpeperfi/es/contenidos/anuncio_contratacion/expcm476992/es_doc/images/logo_larrabetzu.jpg</t>
        </is>
      </c>
      <c r="T6826" s="14" t="inlineStr">
        <is>
          <t>Ayuntamiento de Larrabetzu</t>
        </is>
      </c>
      <c r="U6826" s="14" t="inlineStr">
        <is>
          <t>P4806200D - Ayuntamiento de Larrabetzu</t>
        </is>
      </c>
      <c r="V6826" s="14" t="inlineStr">
        <is>
          <t>Alcalde</t>
        </is>
      </c>
      <c r="W6826" s="14" t="inlineStr">
        <is>
          <t/>
        </is>
      </c>
      <c r="X6826" s="14" t="inlineStr">
        <is>
          <t/>
        </is>
      </c>
      <c r="Y6826" s="14" t="inlineStr">
        <is>
          <t/>
        </is>
      </c>
      <c r="Z6826" s="14" t="inlineStr">
        <is>
          <t>https://www.contratacion.euskadi.eus/anuncio_contratacion/mantenimiento-aire-gure-etxea/webkpe00-kpesimpc/es/</t>
        </is>
      </c>
      <c r="AA6826" s="14" t="inlineStr">
        <is>
          <t>https://www.contratacion.euskadi.eus/webkpe00-kpesimpc/es/contenidos/anuncio_contratacion/expcm476992/es_doc/index.html</t>
        </is>
      </c>
      <c r="AB6826" s="14" t="inlineStr">
        <is>
          <t>https://www.contratacion.euskadi.eus/contenidos/anuncio_contratacion/expcm476992/es_doc/data/es_r01dtpd19bc1c08f642bd4c0fe31474e9708d2371c</t>
        </is>
      </c>
      <c r="AC6826" s="14" t="inlineStr">
        <is>
          <t>https://www.contratacion.euskadi.eus/contenidos/anuncio_contratacion/expcm476992/r01Index/expcm476992-idxContent.xml</t>
        </is>
      </c>
      <c r="AD6826" s="14" t="inlineStr">
        <is>
          <t>15/01/2026</t>
        </is>
      </c>
      <c r="AE6826" s="14" t="inlineStr">
        <is>
          <t>r01etpd160d4f3b418289790b17037656a7f1e7a7e</t>
        </is>
      </c>
      <c r="AF6826" s="14" t="inlineStr">
        <is>
          <t>Ayuntamiento de Larrabetzu</t>
        </is>
      </c>
      <c r="AG6826" s="14" t="inlineStr">
        <is>
          <t>r01etpd160d4f1038d289790b1217a4d96d2b69a94</t>
        </is>
      </c>
      <c r="AH6826" s="14" t="inlineStr">
        <is>
          <t>Ayuntamiento de Larrabetzu</t>
        </is>
      </c>
      <c r="AI6826" s="14" t="inlineStr">
        <is>
          <t/>
        </is>
      </c>
      <c r="AJ6826" s="14" t="inlineStr">
        <is>
          <t/>
        </is>
      </c>
    </row>
    <row r="6827" customHeight="true" ht="15.0">
      <c r="A6827" s="14" t="inlineStr">
        <is>
          <t>pin navidad</t>
        </is>
      </c>
      <c r="B6827" s="14" t="inlineStr">
        <is>
          <t/>
        </is>
      </c>
      <c r="C6827" s="14" t="inlineStr">
        <is>
          <t>Gobierno Vasco</t>
        </is>
      </c>
      <c r="D6827" s="14" t="inlineStr">
        <is>
          <t/>
        </is>
      </c>
      <c r="E6827" s="14" t="inlineStr">
        <is>
          <t/>
        </is>
      </c>
      <c r="F6827" s="14" t="inlineStr">
        <is>
          <t/>
        </is>
      </c>
      <c r="G6827" s="14" t="inlineStr">
        <is>
          <t>pin navidad</t>
        </is>
      </c>
      <c r="H6827" s="14" t="inlineStr">
        <is>
          <t>pin navidad</t>
        </is>
      </c>
      <c r="I6827" s="14" t="inlineStr">
        <is>
          <t/>
        </is>
      </c>
      <c r="J6827" s="14" t="inlineStr">
        <is>
          <t>15/01/2026</t>
        </is>
      </c>
      <c r="K6827" s="14" t="inlineStr">
        <is>
          <t>2025-00551</t>
        </is>
      </c>
      <c r="L6827" s="14" t="inlineStr">
        <is>
          <t>Adjudicación provisional / definitiva</t>
        </is>
      </c>
      <c r="M6827" s="14" t="inlineStr">
        <is>
          <t>true</t>
        </is>
      </c>
      <c r="N6827" s="14" t="inlineStr">
        <is>
          <t/>
        </is>
      </c>
      <c r="O6827" s="14" t="inlineStr">
        <is>
          <t/>
        </is>
      </c>
      <c r="P6827" s="14" t="inlineStr">
        <is>
          <t/>
        </is>
      </c>
      <c r="Q6827" s="14" t="inlineStr">
        <is>
          <t/>
        </is>
      </c>
      <c r="R6827" s="14" t="inlineStr">
        <is>
          <t/>
        </is>
      </c>
      <c r="S6827" s="14" t="inlineStr">
        <is>
          <t>https://www.contratacion.euskadi.eus/webkpe00-kpeperfi/es/contenidos/anuncio_contratacion/expcm476993/es_doc/images/logo_larrabetzu.jpg</t>
        </is>
      </c>
      <c r="T6827" s="14" t="inlineStr">
        <is>
          <t>Ayuntamiento de Larrabetzu</t>
        </is>
      </c>
      <c r="U6827" s="14" t="inlineStr">
        <is>
          <t>P4806200D - Ayuntamiento de Larrabetzu</t>
        </is>
      </c>
      <c r="V6827" s="14" t="inlineStr">
        <is>
          <t>Alcalde</t>
        </is>
      </c>
      <c r="W6827" s="14" t="inlineStr">
        <is>
          <t/>
        </is>
      </c>
      <c r="X6827" s="14" t="inlineStr">
        <is>
          <t/>
        </is>
      </c>
      <c r="Y6827" s="14" t="inlineStr">
        <is>
          <t/>
        </is>
      </c>
      <c r="Z6827" s="14" t="inlineStr">
        <is>
          <t>https://www.contratacion.euskadi.eus/anuncio_contratacion/pin-navidad/expcm476993/webkpe00-kpesimpc/es/</t>
        </is>
      </c>
      <c r="AA6827" s="14" t="inlineStr">
        <is>
          <t>https://www.contratacion.euskadi.eus/webkpe00-kpesimpc/es/contenidos/anuncio_contratacion/expcm476993/es_doc/index.html</t>
        </is>
      </c>
      <c r="AB6827" s="14" t="inlineStr">
        <is>
          <t>https://www.contratacion.euskadi.eus/contenidos/anuncio_contratacion/expcm476993/es_doc/data/es_r01dtpd19bc1c0b7572bd4c0febbb850f325fcfe28</t>
        </is>
      </c>
      <c r="AC6827" s="14" t="inlineStr">
        <is>
          <t>https://www.contratacion.euskadi.eus/contenidos/anuncio_contratacion/expcm476993/r01Index/expcm476993-idxContent.xml</t>
        </is>
      </c>
      <c r="AD6827" s="14" t="inlineStr">
        <is>
          <t>15/01/2026</t>
        </is>
      </c>
      <c r="AE6827" s="14" t="inlineStr">
        <is>
          <t>r01etpd160d4f3b418289790b17037656a7f1e7a7e</t>
        </is>
      </c>
      <c r="AF6827" s="14" t="inlineStr">
        <is>
          <t>Ayuntamiento de Larrabetzu</t>
        </is>
      </c>
      <c r="AG6827" s="14" t="inlineStr">
        <is>
          <t>r01etpd160d4f1038d289790b1217a4d96d2b69a94</t>
        </is>
      </c>
      <c r="AH6827" s="14" t="inlineStr">
        <is>
          <t>Ayuntamiento de Larrabetzu</t>
        </is>
      </c>
      <c r="AI6827" s="14" t="inlineStr">
        <is>
          <t/>
        </is>
      </c>
      <c r="AJ6827" s="14" t="inlineStr">
        <is>
          <t/>
        </is>
      </c>
    </row>
    <row r="6828" customHeight="true" ht="15.0">
      <c r="A6828" s="14" t="inlineStr">
        <is>
          <t>vinilos</t>
        </is>
      </c>
      <c r="B6828" s="14" t="inlineStr">
        <is>
          <t/>
        </is>
      </c>
      <c r="C6828" s="14" t="inlineStr">
        <is>
          <t>Gobierno Vasco</t>
        </is>
      </c>
      <c r="D6828" s="14" t="inlineStr">
        <is>
          <t/>
        </is>
      </c>
      <c r="E6828" s="14" t="inlineStr">
        <is>
          <t/>
        </is>
      </c>
      <c r="F6828" s="14" t="inlineStr">
        <is>
          <t/>
        </is>
      </c>
      <c r="G6828" s="14" t="inlineStr">
        <is>
          <t>vinilos</t>
        </is>
      </c>
      <c r="H6828" s="14" t="inlineStr">
        <is>
          <t>vinilos</t>
        </is>
      </c>
      <c r="I6828" s="14" t="inlineStr">
        <is>
          <t/>
        </is>
      </c>
      <c r="J6828" s="14" t="inlineStr">
        <is>
          <t>15/01/2026</t>
        </is>
      </c>
      <c r="K6828" s="14" t="inlineStr">
        <is>
          <t>2025-00569</t>
        </is>
      </c>
      <c r="L6828" s="14" t="inlineStr">
        <is>
          <t>Adjudicación provisional / definitiva</t>
        </is>
      </c>
      <c r="M6828" s="14" t="inlineStr">
        <is>
          <t>true</t>
        </is>
      </c>
      <c r="N6828" s="14" t="inlineStr">
        <is>
          <t/>
        </is>
      </c>
      <c r="O6828" s="14" t="inlineStr">
        <is>
          <t/>
        </is>
      </c>
      <c r="P6828" s="14" t="inlineStr">
        <is>
          <t/>
        </is>
      </c>
      <c r="Q6828" s="14" t="inlineStr">
        <is>
          <t/>
        </is>
      </c>
      <c r="R6828" s="14" t="inlineStr">
        <is>
          <t/>
        </is>
      </c>
      <c r="S6828" s="14" t="inlineStr">
        <is>
          <t>https://www.contratacion.euskadi.eus/webkpe00-kpeperfi/es/contenidos/anuncio_contratacion/expcm476994/es_doc/images/logo_larrabetzu.jpg</t>
        </is>
      </c>
      <c r="T6828" s="14" t="inlineStr">
        <is>
          <t>Ayuntamiento de Larrabetzu</t>
        </is>
      </c>
      <c r="U6828" s="14" t="inlineStr">
        <is>
          <t>P4806200D - Ayuntamiento de Larrabetzu</t>
        </is>
      </c>
      <c r="V6828" s="14" t="inlineStr">
        <is>
          <t>Alcalde</t>
        </is>
      </c>
      <c r="W6828" s="14" t="inlineStr">
        <is>
          <t/>
        </is>
      </c>
      <c r="X6828" s="14" t="inlineStr">
        <is>
          <t/>
        </is>
      </c>
      <c r="Y6828" s="14" t="inlineStr">
        <is>
          <t/>
        </is>
      </c>
      <c r="Z6828" s="14" t="inlineStr">
        <is>
          <t>https://www.contratacion.euskadi.eus/anuncio_contratacion/vinilos/expcm476994/webkpe00-kpesimpc/es/</t>
        </is>
      </c>
      <c r="AA6828" s="14" t="inlineStr">
        <is>
          <t>https://www.contratacion.euskadi.eus/webkpe00-kpesimpc/es/contenidos/anuncio_contratacion/expcm476994/es_doc/index.html</t>
        </is>
      </c>
      <c r="AB6828" s="14" t="inlineStr">
        <is>
          <t>https://www.contratacion.euskadi.eus/contenidos/anuncio_contratacion/expcm476994/es_doc/data/es_r01dtpd19bc1c0dedf2bd4c0fe2dcb3e1f385d092c</t>
        </is>
      </c>
      <c r="AC6828" s="14" t="inlineStr">
        <is>
          <t>https://www.contratacion.euskadi.eus/contenidos/anuncio_contratacion/expcm476994/r01Index/expcm476994-idxContent.xml</t>
        </is>
      </c>
      <c r="AD6828" s="14" t="inlineStr">
        <is>
          <t>15/01/2026</t>
        </is>
      </c>
      <c r="AE6828" s="14" t="inlineStr">
        <is>
          <t>r01etpd160d4f3b418289790b17037656a7f1e7a7e</t>
        </is>
      </c>
      <c r="AF6828" s="14" t="inlineStr">
        <is>
          <t>Ayuntamiento de Larrabetzu</t>
        </is>
      </c>
      <c r="AG6828" s="14" t="inlineStr">
        <is>
          <t>r01etpd160d4f1038d289790b1217a4d96d2b69a94</t>
        </is>
      </c>
      <c r="AH6828" s="14" t="inlineStr">
        <is>
          <t>Ayuntamiento de Larrabetzu</t>
        </is>
      </c>
      <c r="AI6828" s="14" t="inlineStr">
        <is>
          <t/>
        </is>
      </c>
      <c r="AJ6828" s="14" t="inlineStr">
        <is>
          <t/>
        </is>
      </c>
    </row>
    <row r="6829" customHeight="true" ht="15.0">
      <c r="A6829" s="14" t="inlineStr">
        <is>
          <t>arreglar puertas</t>
        </is>
      </c>
      <c r="B6829" s="14" t="inlineStr">
        <is>
          <t/>
        </is>
      </c>
      <c r="C6829" s="14" t="inlineStr">
        <is>
          <t>Gobierno Vasco</t>
        </is>
      </c>
      <c r="D6829" s="14" t="inlineStr">
        <is>
          <t/>
        </is>
      </c>
      <c r="E6829" s="14" t="inlineStr">
        <is>
          <t/>
        </is>
      </c>
      <c r="F6829" s="14" t="inlineStr">
        <is>
          <t/>
        </is>
      </c>
      <c r="G6829" s="14" t="inlineStr">
        <is>
          <t>arreglar puertas</t>
        </is>
      </c>
      <c r="H6829" s="14" t="inlineStr">
        <is>
          <t>arreglar puertas</t>
        </is>
      </c>
      <c r="I6829" s="14" t="inlineStr">
        <is>
          <t/>
        </is>
      </c>
      <c r="J6829" s="14" t="inlineStr">
        <is>
          <t>15/01/2026</t>
        </is>
      </c>
      <c r="K6829" s="14" t="inlineStr">
        <is>
          <t>2025-00540</t>
        </is>
      </c>
      <c r="L6829" s="14" t="inlineStr">
        <is>
          <t>Adjudicación provisional / definitiva</t>
        </is>
      </c>
      <c r="M6829" s="14" t="inlineStr">
        <is>
          <t>true</t>
        </is>
      </c>
      <c r="N6829" s="14" t="inlineStr">
        <is>
          <t/>
        </is>
      </c>
      <c r="O6829" s="14" t="inlineStr">
        <is>
          <t/>
        </is>
      </c>
      <c r="P6829" s="14" t="inlineStr">
        <is>
          <t/>
        </is>
      </c>
      <c r="Q6829" s="14" t="inlineStr">
        <is>
          <t/>
        </is>
      </c>
      <c r="R6829" s="14" t="inlineStr">
        <is>
          <t/>
        </is>
      </c>
      <c r="S6829" s="14" t="inlineStr">
        <is>
          <t>https://www.contratacion.euskadi.eus/webkpe00-kpeperfi/es/contenidos/anuncio_contratacion/expcm476995/es_doc/images/logo_larrabetzu.jpg</t>
        </is>
      </c>
      <c r="T6829" s="14" t="inlineStr">
        <is>
          <t>Ayuntamiento de Larrabetzu</t>
        </is>
      </c>
      <c r="U6829" s="14" t="inlineStr">
        <is>
          <t>P4806200D - Ayuntamiento de Larrabetzu</t>
        </is>
      </c>
      <c r="V6829" s="14" t="inlineStr">
        <is>
          <t>Alcalde</t>
        </is>
      </c>
      <c r="W6829" s="14" t="inlineStr">
        <is>
          <t/>
        </is>
      </c>
      <c r="X6829" s="14" t="inlineStr">
        <is>
          <t/>
        </is>
      </c>
      <c r="Y6829" s="14" t="inlineStr">
        <is>
          <t/>
        </is>
      </c>
      <c r="Z6829" s="14" t="inlineStr">
        <is>
          <t>https://www.contratacion.euskadi.eus/anuncio_contratacion/arreglar-puertas/webkpe00-kpesimpc/es/</t>
        </is>
      </c>
      <c r="AA6829" s="14" t="inlineStr">
        <is>
          <t>https://www.contratacion.euskadi.eus/webkpe00-kpesimpc/es/contenidos/anuncio_contratacion/expcm476995/es_doc/index.html</t>
        </is>
      </c>
      <c r="AB6829" s="14" t="inlineStr">
        <is>
          <t>https://www.contratacion.euskadi.eus/contenidos/anuncio_contratacion/expcm476995/es_doc/data/es_r01dtpd19bc1c107052bd4c0fe1859f939d37e76c8</t>
        </is>
      </c>
      <c r="AC6829" s="14" t="inlineStr">
        <is>
          <t>https://www.contratacion.euskadi.eus/contenidos/anuncio_contratacion/expcm476995/r01Index/expcm476995-idxContent.xml</t>
        </is>
      </c>
      <c r="AD6829" s="14" t="inlineStr">
        <is>
          <t>15/01/2026</t>
        </is>
      </c>
      <c r="AE6829" s="14" t="inlineStr">
        <is>
          <t>r01etpd160d4f3b418289790b17037656a7f1e7a7e</t>
        </is>
      </c>
      <c r="AF6829" s="14" t="inlineStr">
        <is>
          <t>Ayuntamiento de Larrabetzu</t>
        </is>
      </c>
      <c r="AG6829" s="14" t="inlineStr">
        <is>
          <t>r01etpd160d4f1038d289790b1217a4d96d2b69a94</t>
        </is>
      </c>
      <c r="AH6829" s="14" t="inlineStr">
        <is>
          <t>Ayuntamiento de Larrabetzu</t>
        </is>
      </c>
      <c r="AI6829" s="14" t="inlineStr">
        <is>
          <t/>
        </is>
      </c>
      <c r="AJ6829" s="14" t="inlineStr">
        <is>
          <t/>
        </is>
      </c>
    </row>
    <row r="6830" customHeight="true" ht="15.0">
      <c r="A6830" s="14" t="inlineStr">
        <is>
          <t>literaturaz berbetan</t>
        </is>
      </c>
      <c r="B6830" s="14" t="inlineStr">
        <is>
          <t/>
        </is>
      </c>
      <c r="C6830" s="14" t="inlineStr">
        <is>
          <t>Gobierno Vasco</t>
        </is>
      </c>
      <c r="D6830" s="14" t="inlineStr">
        <is>
          <t/>
        </is>
      </c>
      <c r="E6830" s="14" t="inlineStr">
        <is>
          <t/>
        </is>
      </c>
      <c r="F6830" s="14" t="inlineStr">
        <is>
          <t/>
        </is>
      </c>
      <c r="G6830" s="14" t="inlineStr">
        <is>
          <t>literaturaz berbetan</t>
        </is>
      </c>
      <c r="H6830" s="14" t="inlineStr">
        <is>
          <t>literaturaz berbetan</t>
        </is>
      </c>
      <c r="I6830" s="14" t="inlineStr">
        <is>
          <t/>
        </is>
      </c>
      <c r="J6830" s="14" t="inlineStr">
        <is>
          <t>15/01/2026</t>
        </is>
      </c>
      <c r="K6830" s="14" t="inlineStr">
        <is>
          <t>2025-00577</t>
        </is>
      </c>
      <c r="L6830" s="14" t="inlineStr">
        <is>
          <t>Adjudicación provisional / definitiva</t>
        </is>
      </c>
      <c r="M6830" s="14" t="inlineStr">
        <is>
          <t>true</t>
        </is>
      </c>
      <c r="N6830" s="14" t="inlineStr">
        <is>
          <t/>
        </is>
      </c>
      <c r="O6830" s="14" t="inlineStr">
        <is>
          <t/>
        </is>
      </c>
      <c r="P6830" s="14" t="inlineStr">
        <is>
          <t/>
        </is>
      </c>
      <c r="Q6830" s="14" t="inlineStr">
        <is>
          <t/>
        </is>
      </c>
      <c r="R6830" s="14" t="inlineStr">
        <is>
          <t/>
        </is>
      </c>
      <c r="S6830" s="14" t="inlineStr">
        <is>
          <t>https://www.contratacion.euskadi.eus/webkpe00-kpeperfi/es/contenidos/anuncio_contratacion/expcm476996/es_doc/images/logo_larrabetzu.jpg</t>
        </is>
      </c>
      <c r="T6830" s="14" t="inlineStr">
        <is>
          <t>Ayuntamiento de Larrabetzu</t>
        </is>
      </c>
      <c r="U6830" s="14" t="inlineStr">
        <is>
          <t>P4806200D - Ayuntamiento de Larrabetzu</t>
        </is>
      </c>
      <c r="V6830" s="14" t="inlineStr">
        <is>
          <t>Alcalde</t>
        </is>
      </c>
      <c r="W6830" s="14" t="inlineStr">
        <is>
          <t/>
        </is>
      </c>
      <c r="X6830" s="14" t="inlineStr">
        <is>
          <t/>
        </is>
      </c>
      <c r="Y6830" s="14" t="inlineStr">
        <is>
          <t/>
        </is>
      </c>
      <c r="Z6830" s="14" t="inlineStr">
        <is>
          <t>https://www.contratacion.euskadi.eus/anuncio_contratacion/literaturaz-berbetan/webkpe00-kpesimpc/es/</t>
        </is>
      </c>
      <c r="AA6830" s="14" t="inlineStr">
        <is>
          <t>https://www.contratacion.euskadi.eus/webkpe00-kpesimpc/es/contenidos/anuncio_contratacion/expcm476996/es_doc/index.html</t>
        </is>
      </c>
      <c r="AB6830" s="14" t="inlineStr">
        <is>
          <t>https://www.contratacion.euskadi.eus/contenidos/anuncio_contratacion/expcm476996/es_doc/data/es_r01dtpd19bc1c12eca2bd4c0fe6896d149a17c56b6</t>
        </is>
      </c>
      <c r="AC6830" s="14" t="inlineStr">
        <is>
          <t>https://www.contratacion.euskadi.eus/contenidos/anuncio_contratacion/expcm476996/r01Index/expcm476996-idxContent.xml</t>
        </is>
      </c>
      <c r="AD6830" s="14" t="inlineStr">
        <is>
          <t>15/01/2026</t>
        </is>
      </c>
      <c r="AE6830" s="14" t="inlineStr">
        <is>
          <t>r01etpd160d4f3b418289790b17037656a7f1e7a7e</t>
        </is>
      </c>
      <c r="AF6830" s="14" t="inlineStr">
        <is>
          <t>Ayuntamiento de Larrabetzu</t>
        </is>
      </c>
      <c r="AG6830" s="14" t="inlineStr">
        <is>
          <t>r01etpd160d4f1038d289790b1217a4d96d2b69a94</t>
        </is>
      </c>
      <c r="AH6830" s="14" t="inlineStr">
        <is>
          <t>Ayuntamiento de Larrabetzu</t>
        </is>
      </c>
      <c r="AI6830" s="14" t="inlineStr">
        <is>
          <t/>
        </is>
      </c>
      <c r="AJ6830" s="14" t="inlineStr">
        <is>
          <t/>
        </is>
      </c>
    </row>
    <row r="6831" customHeight="true" ht="15.0">
      <c r="A6831" s="14" t="inlineStr">
        <is>
          <t>placas</t>
        </is>
      </c>
      <c r="B6831" s="14" t="inlineStr">
        <is>
          <t/>
        </is>
      </c>
      <c r="C6831" s="14" t="inlineStr">
        <is>
          <t>Gobierno Vasco</t>
        </is>
      </c>
      <c r="D6831" s="14" t="inlineStr">
        <is>
          <t/>
        </is>
      </c>
      <c r="E6831" s="14" t="inlineStr">
        <is>
          <t/>
        </is>
      </c>
      <c r="F6831" s="14" t="inlineStr">
        <is>
          <t/>
        </is>
      </c>
      <c r="G6831" s="14" t="inlineStr">
        <is>
          <t>placas</t>
        </is>
      </c>
      <c r="H6831" s="14" t="inlineStr">
        <is>
          <t>placas</t>
        </is>
      </c>
      <c r="I6831" s="14" t="inlineStr">
        <is>
          <t/>
        </is>
      </c>
      <c r="J6831" s="14" t="inlineStr">
        <is>
          <t>15/01/2026</t>
        </is>
      </c>
      <c r="K6831" s="14" t="inlineStr">
        <is>
          <t>2025-00578</t>
        </is>
      </c>
      <c r="L6831" s="14" t="inlineStr">
        <is>
          <t>Adjudicación provisional / definitiva</t>
        </is>
      </c>
      <c r="M6831" s="14" t="inlineStr">
        <is>
          <t>true</t>
        </is>
      </c>
      <c r="N6831" s="14" t="inlineStr">
        <is>
          <t/>
        </is>
      </c>
      <c r="O6831" s="14" t="inlineStr">
        <is>
          <t/>
        </is>
      </c>
      <c r="P6831" s="14" t="inlineStr">
        <is>
          <t/>
        </is>
      </c>
      <c r="Q6831" s="14" t="inlineStr">
        <is>
          <t/>
        </is>
      </c>
      <c r="R6831" s="14" t="inlineStr">
        <is>
          <t/>
        </is>
      </c>
      <c r="S6831" s="14" t="inlineStr">
        <is>
          <t>https://www.contratacion.euskadi.eus/webkpe00-kpeperfi/es/contenidos/anuncio_contratacion/expcm476997/es_doc/images/logo_larrabetzu.jpg</t>
        </is>
      </c>
      <c r="T6831" s="14" t="inlineStr">
        <is>
          <t>Ayuntamiento de Larrabetzu</t>
        </is>
      </c>
      <c r="U6831" s="14" t="inlineStr">
        <is>
          <t>P4806200D - Ayuntamiento de Larrabetzu</t>
        </is>
      </c>
      <c r="V6831" s="14" t="inlineStr">
        <is>
          <t>Alcalde</t>
        </is>
      </c>
      <c r="W6831" s="14" t="inlineStr">
        <is>
          <t/>
        </is>
      </c>
      <c r="X6831" s="14" t="inlineStr">
        <is>
          <t/>
        </is>
      </c>
      <c r="Y6831" s="14" t="inlineStr">
        <is>
          <t/>
        </is>
      </c>
      <c r="Z6831" s="14" t="inlineStr">
        <is>
          <t>https://www.contratacion.euskadi.eus/anuncio_contratacion/placas/expcm476997/webkpe00-kpesimpc/es/</t>
        </is>
      </c>
      <c r="AA6831" s="14" t="inlineStr">
        <is>
          <t>https://www.contratacion.euskadi.eus/webkpe00-kpesimpc/es/contenidos/anuncio_contratacion/expcm476997/es_doc/index.html</t>
        </is>
      </c>
      <c r="AB6831" s="14" t="inlineStr">
        <is>
          <t>https://www.contratacion.euskadi.eus/contenidos/anuncio_contratacion/expcm476997/es_doc/data/es_r01dtpd19bc1e09a752bd4c0fe85d80fb7e2b03b07</t>
        </is>
      </c>
      <c r="AC6831" s="14" t="inlineStr">
        <is>
          <t>https://www.contratacion.euskadi.eus/contenidos/anuncio_contratacion/expcm476997/r01Index/expcm476997-idxContent.xml</t>
        </is>
      </c>
      <c r="AD6831" s="14" t="inlineStr">
        <is>
          <t>15/01/2026</t>
        </is>
      </c>
      <c r="AE6831" s="14" t="inlineStr">
        <is>
          <t>r01etpd160d4f3b418289790b17037656a7f1e7a7e</t>
        </is>
      </c>
      <c r="AF6831" s="14" t="inlineStr">
        <is>
          <t>Ayuntamiento de Larrabetzu</t>
        </is>
      </c>
      <c r="AG6831" s="14" t="inlineStr">
        <is>
          <t>r01etpd160d4f1038d289790b1217a4d96d2b69a94</t>
        </is>
      </c>
      <c r="AH6831" s="14" t="inlineStr">
        <is>
          <t>Ayuntamiento de Larrabetzu</t>
        </is>
      </c>
      <c r="AI6831" s="14" t="inlineStr">
        <is>
          <t/>
        </is>
      </c>
      <c r="AJ6831" s="14" t="inlineStr">
        <is>
          <t/>
        </is>
      </c>
    </row>
    <row r="6832" customHeight="true" ht="15.0">
      <c r="A6832" s="14" t="inlineStr">
        <is>
          <t>scate inclusivo</t>
        </is>
      </c>
      <c r="B6832" s="14" t="inlineStr">
        <is>
          <t/>
        </is>
      </c>
      <c r="C6832" s="14" t="inlineStr">
        <is>
          <t>Gobierno Vasco</t>
        </is>
      </c>
      <c r="D6832" s="14" t="inlineStr">
        <is>
          <t/>
        </is>
      </c>
      <c r="E6832" s="14" t="inlineStr">
        <is>
          <t/>
        </is>
      </c>
      <c r="F6832" s="14" t="inlineStr">
        <is>
          <t/>
        </is>
      </c>
      <c r="G6832" s="14" t="inlineStr">
        <is>
          <t>scate inclusivo</t>
        </is>
      </c>
      <c r="H6832" s="14" t="inlineStr">
        <is>
          <t>scate inclusivo</t>
        </is>
      </c>
      <c r="I6832" s="14" t="inlineStr">
        <is>
          <t/>
        </is>
      </c>
      <c r="J6832" s="14" t="inlineStr">
        <is>
          <t>15/01/2026</t>
        </is>
      </c>
      <c r="K6832" s="14" t="inlineStr">
        <is>
          <t>2025-00585</t>
        </is>
      </c>
      <c r="L6832" s="14" t="inlineStr">
        <is>
          <t>Adjudicación provisional / definitiva</t>
        </is>
      </c>
      <c r="M6832" s="14" t="inlineStr">
        <is>
          <t>true</t>
        </is>
      </c>
      <c r="N6832" s="14" t="inlineStr">
        <is>
          <t/>
        </is>
      </c>
      <c r="O6832" s="14" t="inlineStr">
        <is>
          <t/>
        </is>
      </c>
      <c r="P6832" s="14" t="inlineStr">
        <is>
          <t/>
        </is>
      </c>
      <c r="Q6832" s="14" t="inlineStr">
        <is>
          <t/>
        </is>
      </c>
      <c r="R6832" s="14" t="inlineStr">
        <is>
          <t/>
        </is>
      </c>
      <c r="S6832" s="14" t="inlineStr">
        <is>
          <t>https://www.contratacion.euskadi.eus/webkpe00-kpeperfi/es/contenidos/anuncio_contratacion/expcm476998/es_doc/images/logo_larrabetzu.jpg</t>
        </is>
      </c>
      <c r="T6832" s="14" t="inlineStr">
        <is>
          <t>Ayuntamiento de Larrabetzu</t>
        </is>
      </c>
      <c r="U6832" s="14" t="inlineStr">
        <is>
          <t>P4806200D - Ayuntamiento de Larrabetzu</t>
        </is>
      </c>
      <c r="V6832" s="14" t="inlineStr">
        <is>
          <t>Alcalde</t>
        </is>
      </c>
      <c r="W6832" s="14" t="inlineStr">
        <is>
          <t/>
        </is>
      </c>
      <c r="X6832" s="14" t="inlineStr">
        <is>
          <t/>
        </is>
      </c>
      <c r="Y6832" s="14" t="inlineStr">
        <is>
          <t/>
        </is>
      </c>
      <c r="Z6832" s="14" t="inlineStr">
        <is>
          <t>https://www.contratacion.euskadi.eus/anuncio_contratacion/scate-inclusivo/webkpe00-kpesimpc/es/</t>
        </is>
      </c>
      <c r="AA6832" s="14" t="inlineStr">
        <is>
          <t>https://www.contratacion.euskadi.eus/webkpe00-kpesimpc/es/contenidos/anuncio_contratacion/expcm476998/es_doc/index.html</t>
        </is>
      </c>
      <c r="AB6832" s="14" t="inlineStr">
        <is>
          <t>https://www.contratacion.euskadi.eus/contenidos/anuncio_contratacion/expcm476998/es_doc/data/es_r01dtpd19bc1e0c2b12bd4c0fefcaaa818cb2e3f38</t>
        </is>
      </c>
      <c r="AC6832" s="14" t="inlineStr">
        <is>
          <t>https://www.contratacion.euskadi.eus/contenidos/anuncio_contratacion/expcm476998/r01Index/expcm476998-idxContent.xml</t>
        </is>
      </c>
      <c r="AD6832" s="14" t="inlineStr">
        <is>
          <t>15/01/2026</t>
        </is>
      </c>
      <c r="AE6832" s="14" t="inlineStr">
        <is>
          <t>r01etpd160d4f3b418289790b17037656a7f1e7a7e</t>
        </is>
      </c>
      <c r="AF6832" s="14" t="inlineStr">
        <is>
          <t>Ayuntamiento de Larrabetzu</t>
        </is>
      </c>
      <c r="AG6832" s="14" t="inlineStr">
        <is>
          <t>r01etpd160d4f1038d289790b1217a4d96d2b69a94</t>
        </is>
      </c>
      <c r="AH6832" s="14" t="inlineStr">
        <is>
          <t>Ayuntamiento de Larrabetzu</t>
        </is>
      </c>
      <c r="AI6832" s="14" t="inlineStr">
        <is>
          <t/>
        </is>
      </c>
      <c r="AJ6832" s="14" t="inlineStr">
        <is>
          <t/>
        </is>
      </c>
    </row>
    <row r="6833" customHeight="true" ht="15.0">
      <c r="A6833" s="14" t="inlineStr">
        <is>
          <t>Renovación de 2 licencias de software PRESTO</t>
        </is>
      </c>
      <c r="B6833" s="14" t="inlineStr">
        <is>
          <t/>
        </is>
      </c>
      <c r="C6833" s="14" t="inlineStr">
        <is>
          <t>Gobierno Vasco</t>
        </is>
      </c>
      <c r="D6833" s="14" t="inlineStr">
        <is>
          <t/>
        </is>
      </c>
      <c r="E6833" s="14" t="inlineStr">
        <is>
          <t/>
        </is>
      </c>
      <c r="F6833" s="14" t="inlineStr">
        <is>
          <t/>
        </is>
      </c>
      <c r="G6833" s="14" t="inlineStr">
        <is>
          <t>Renovación de 2 licencias de software PRESTO</t>
        </is>
      </c>
      <c r="H6833" s="14" t="inlineStr">
        <is>
          <t>Renovación de 2 licencias de software PRESTO</t>
        </is>
      </c>
      <c r="I6833" s="14" t="inlineStr">
        <is>
          <t/>
        </is>
      </c>
      <c r="J6833" s="14" t="inlineStr">
        <is>
          <t>15/01/2026</t>
        </is>
      </c>
      <c r="K6833" s="14" t="inlineStr">
        <is>
          <t>2026/003/01</t>
        </is>
      </c>
      <c r="L6833" s="14" t="inlineStr">
        <is>
          <t>Adjudicación provisional / definitiva</t>
        </is>
      </c>
      <c r="M6833" s="14" t="inlineStr">
        <is>
          <t>true</t>
        </is>
      </c>
      <c r="N6833" s="14" t="inlineStr">
        <is>
          <t/>
        </is>
      </c>
      <c r="O6833" s="14" t="inlineStr">
        <is>
          <t/>
        </is>
      </c>
      <c r="P6833" s="14" t="inlineStr">
        <is>
          <t/>
        </is>
      </c>
      <c r="Q6833" s="14" t="inlineStr">
        <is>
          <t/>
        </is>
      </c>
      <c r="R6833" s="14" t="inlineStr">
        <is>
          <t/>
        </is>
      </c>
      <c r="S6833" s="14" t="inlineStr">
        <is>
          <t>https://www.contratacion.euskadi.eus/webkpe00-kpeperfi/es/contenidos/anuncio_contratacion/expcm476999/es_doc/images/w32_logoGobiernoVasco.gif</t>
        </is>
      </c>
      <c r="T6833" s="14" t="inlineStr">
        <is>
          <t>Gobierno Vasco</t>
        </is>
      </c>
      <c r="U6833" s="14" t="inlineStr">
        <is>
          <t>S4833001C - Hacienda y Finanzas</t>
        </is>
      </c>
      <c r="V6833" s="14" t="inlineStr">
        <is>
          <t>Dirección de Servicios</t>
        </is>
      </c>
      <c r="W6833" s="14" t="inlineStr">
        <is>
          <t/>
        </is>
      </c>
      <c r="X6833" s="14" t="inlineStr">
        <is>
          <t/>
        </is>
      </c>
      <c r="Y6833" s="14" t="inlineStr">
        <is>
          <t/>
        </is>
      </c>
      <c r="Z6833" s="14" t="inlineStr">
        <is>
          <t>https://www.contratacion.euskadi.eus/anuncio_contratacion/renovacion-2-licencias-software-presto/webkpe00-kpesimpc/es/</t>
        </is>
      </c>
      <c r="AA6833" s="14" t="inlineStr">
        <is>
          <t>https://www.contratacion.euskadi.eus/webkpe00-kpesimpc/es/contenidos/anuncio_contratacion/expcm476999/es_doc/index.html</t>
        </is>
      </c>
      <c r="AB6833" s="14" t="inlineStr">
        <is>
          <t>https://www.contratacion.euskadi.eus/contenidos/anuncio_contratacion/expcm476999/es_doc/data/es_r01dtpd19bc21788ad3dc02453c83502f61c90415d</t>
        </is>
      </c>
      <c r="AC6833" s="14" t="inlineStr">
        <is>
          <t>https://www.contratacion.euskadi.eus/contenidos/anuncio_contratacion/expcm476999/r01Index/expcm476999-idxContent.xml</t>
        </is>
      </c>
      <c r="AD6833" s="14" t="inlineStr">
        <is>
          <t>16/01/2026</t>
        </is>
      </c>
      <c r="AE6833" s="14" t="inlineStr">
        <is>
          <t>r01epd01197b2aaddb4a50ddf50f48805bac8fe21</t>
        </is>
      </c>
      <c r="AF6833" s="14" t="inlineStr">
        <is>
          <t>Gobierno Vasco</t>
        </is>
      </c>
      <c r="AG6833" s="14" t="inlineStr">
        <is>
          <t>r01e00000fe4e66771ba470b8c5e0176bb5f8c3fb</t>
        </is>
      </c>
      <c r="AH6833" s="14" t="inlineStr">
        <is>
          <t>Hacienda y Finanzas</t>
        </is>
      </c>
      <c r="AI6833" s="14" t="inlineStr">
        <is>
          <t/>
        </is>
      </c>
      <c r="AJ6833" s="14" t="inlineStr">
        <is>
          <t/>
        </is>
      </c>
    </row>
    <row r="6834" customHeight="true" ht="15.0">
      <c r="A6834" s="14" t="inlineStr">
        <is>
          <t>Reparación de la fachada del centro escolar CEIP Zuhaizti HLHI (edificio Biteri) de Donostia</t>
        </is>
      </c>
      <c r="B6834" s="14" t="inlineStr">
        <is>
          <t/>
        </is>
      </c>
      <c r="C6834" s="14" t="inlineStr">
        <is>
          <t>Gobierno Vasco</t>
        </is>
      </c>
      <c r="D6834" s="14" t="inlineStr">
        <is>
          <t/>
        </is>
      </c>
      <c r="E6834" s="14" t="inlineStr">
        <is>
          <t/>
        </is>
      </c>
      <c r="F6834" s="14" t="inlineStr">
        <is>
          <t/>
        </is>
      </c>
      <c r="G6834" s="14" t="inlineStr">
        <is>
          <t>Reparación de la fachada del centro escolar CEIP Zuhaizti HLHI (edificio Biteri) de Donostia</t>
        </is>
      </c>
      <c r="H6834" s="14" t="inlineStr">
        <is>
          <t>Reparación de la fachada del centro escolar CEIP Zuhaizti HLHI (edificio Biteri) de Donostia</t>
        </is>
      </c>
      <c r="I6834" s="14" t="inlineStr">
        <is>
          <t/>
        </is>
      </c>
      <c r="J6834" s="14" t="inlineStr">
        <is>
          <t>15/01/2026</t>
        </is>
      </c>
      <c r="K6834" s="14" t="inlineStr">
        <is>
          <t>G-OM-2026-24</t>
        </is>
      </c>
      <c r="L6834" s="14" t="inlineStr">
        <is>
          <t>Adjudicación provisional / definitiva</t>
        </is>
      </c>
      <c r="M6834" s="14" t="inlineStr">
        <is>
          <t>true</t>
        </is>
      </c>
      <c r="N6834" s="14" t="inlineStr">
        <is>
          <t/>
        </is>
      </c>
      <c r="O6834" s="14" t="inlineStr">
        <is>
          <t/>
        </is>
      </c>
      <c r="P6834" s="14" t="inlineStr">
        <is>
          <t/>
        </is>
      </c>
      <c r="Q6834" s="14" t="inlineStr">
        <is>
          <t/>
        </is>
      </c>
      <c r="R6834" s="14" t="inlineStr">
        <is>
          <t/>
        </is>
      </c>
      <c r="S6834" s="14" t="inlineStr">
        <is>
          <t>https://www.contratacion.euskadi.eus/webkpe00-kpeperfi/es/contenidos/anuncio_contratacion/expcm477000/es_doc/images/w32_logoGobiernoVasco.gif</t>
        </is>
      </c>
      <c r="T6834" s="14" t="inlineStr">
        <is>
          <t>Gobierno Vasco</t>
        </is>
      </c>
      <c r="U6834" s="14" t="inlineStr">
        <is>
          <t>S4833001C - Educación</t>
        </is>
      </c>
      <c r="V6834" s="14" t="inlineStr">
        <is>
          <t>Delegado Territorial de Educación de Gipuzkoa</t>
        </is>
      </c>
      <c r="W6834" s="14" t="inlineStr">
        <is>
          <t/>
        </is>
      </c>
      <c r="X6834" s="14" t="inlineStr">
        <is>
          <t/>
        </is>
      </c>
      <c r="Y6834" s="14" t="inlineStr">
        <is>
          <t/>
        </is>
      </c>
      <c r="Z6834" s="14" t="inlineStr">
        <is>
          <t>https://www.contratacion.euskadi.eus/anuncio_contratacion/reparacion-fachada-del-centro-escolar-ceip-zuhaizti-hlhi-edificio-biteri-donostia/webkpe00-kpesimpc/es/</t>
        </is>
      </c>
      <c r="AA6834" s="14" t="inlineStr">
        <is>
          <t>https://www.contratacion.euskadi.eus/webkpe00-kpesimpc/es/contenidos/anuncio_contratacion/expcm477000/es_doc/index.html</t>
        </is>
      </c>
      <c r="AB6834" s="14" t="inlineStr">
        <is>
          <t>https://www.contratacion.euskadi.eus/contenidos/anuncio_contratacion/expcm477000/es_doc/data/es_r01dtpd019bc23327576a7b6f1fbabbb2c1578a756</t>
        </is>
      </c>
      <c r="AC6834" s="14" t="inlineStr">
        <is>
          <t>https://www.contratacion.euskadi.eus/contenidos/anuncio_contratacion/expcm477000/r01Index/expcm477000-idxContent.xml</t>
        </is>
      </c>
      <c r="AD6834" s="14" t="inlineStr">
        <is>
          <t>16/01/2026</t>
        </is>
      </c>
      <c r="AE6834" s="14" t="inlineStr">
        <is>
          <t>r01epd01197b2aaddb4a50ddf50f48805bac8fe21</t>
        </is>
      </c>
      <c r="AF6834" s="14" t="inlineStr">
        <is>
          <t>Gobierno Vasco</t>
        </is>
      </c>
      <c r="AG6834" s="14" t="inlineStr">
        <is>
          <t>r01e00000fe4e66771ba470b8c53a3375b90675c3</t>
        </is>
      </c>
      <c r="AH6834" s="14" t="inlineStr">
        <is>
          <t>Educación</t>
        </is>
      </c>
      <c r="AI6834" s="14" t="inlineStr">
        <is>
          <t/>
        </is>
      </c>
      <c r="AJ6834" s="14" t="inlineStr">
        <is>
          <t/>
        </is>
      </c>
    </row>
    <row r="6835" customHeight="true" ht="15.0">
      <c r="A6835" s="14" t="inlineStr">
        <is>
          <t>Instalación de comedor del centro escolar CEIP Arrasate Musakola HLHI de Arrasate</t>
        </is>
      </c>
      <c r="B6835" s="14" t="inlineStr">
        <is>
          <t/>
        </is>
      </c>
      <c r="C6835" s="14" t="inlineStr">
        <is>
          <t>Gobierno Vasco</t>
        </is>
      </c>
      <c r="D6835" s="14" t="inlineStr">
        <is>
          <t/>
        </is>
      </c>
      <c r="E6835" s="14" t="inlineStr">
        <is>
          <t/>
        </is>
      </c>
      <c r="F6835" s="14" t="inlineStr">
        <is>
          <t/>
        </is>
      </c>
      <c r="G6835" s="14" t="inlineStr">
        <is>
          <t>Instalación de comedor del centro escolar CEIP Arrasate Musakola HLHI de Arrasate</t>
        </is>
      </c>
      <c r="H6835" s="14" t="inlineStr">
        <is>
          <t>Instalación de comedor del centro escolar CEIP Arrasate Musakola HLHI de Arrasate</t>
        </is>
      </c>
      <c r="I6835" s="14" t="inlineStr">
        <is>
          <t/>
        </is>
      </c>
      <c r="J6835" s="14" t="inlineStr">
        <is>
          <t>15/01/2026</t>
        </is>
      </c>
      <c r="K6835" s="14" t="inlineStr">
        <is>
          <t>G-OM-2026-25</t>
        </is>
      </c>
      <c r="L6835" s="14" t="inlineStr">
        <is>
          <t>Adjudicación provisional / definitiva</t>
        </is>
      </c>
      <c r="M6835" s="14" t="inlineStr">
        <is>
          <t>true</t>
        </is>
      </c>
      <c r="N6835" s="14" t="inlineStr">
        <is>
          <t/>
        </is>
      </c>
      <c r="O6835" s="14" t="inlineStr">
        <is>
          <t/>
        </is>
      </c>
      <c r="P6835" s="14" t="inlineStr">
        <is>
          <t/>
        </is>
      </c>
      <c r="Q6835" s="14" t="inlineStr">
        <is>
          <t/>
        </is>
      </c>
      <c r="R6835" s="14" t="inlineStr">
        <is>
          <t/>
        </is>
      </c>
      <c r="S6835" s="14" t="inlineStr">
        <is>
          <t>https://www.contratacion.euskadi.eus/webkpe00-kpeperfi/es/contenidos/anuncio_contratacion/expcm477001/es_doc/images/w32_logoGobiernoVasco.gif</t>
        </is>
      </c>
      <c r="T6835" s="14" t="inlineStr">
        <is>
          <t>Gobierno Vasco</t>
        </is>
      </c>
      <c r="U6835" s="14" t="inlineStr">
        <is>
          <t>S4833001C - Educación</t>
        </is>
      </c>
      <c r="V6835" s="14" t="inlineStr">
        <is>
          <t>Delegado Territorial de Educación de Gipuzkoa</t>
        </is>
      </c>
      <c r="W6835" s="14" t="inlineStr">
        <is>
          <t/>
        </is>
      </c>
      <c r="X6835" s="14" t="inlineStr">
        <is>
          <t/>
        </is>
      </c>
      <c r="Y6835" s="14" t="inlineStr">
        <is>
          <t/>
        </is>
      </c>
      <c r="Z6835" s="14" t="inlineStr">
        <is>
          <t>https://www.contratacion.euskadi.eus/anuncio_contratacion/instalacion-comedor-del-centro-escolar-ceip-arrasate-musakola-hlhi-arrasate/webkpe00-kpesimpc/es/</t>
        </is>
      </c>
      <c r="AA6835" s="14" t="inlineStr">
        <is>
          <t>https://www.contratacion.euskadi.eus/webkpe00-kpesimpc/es/contenidos/anuncio_contratacion/expcm477001/es_doc/index.html</t>
        </is>
      </c>
      <c r="AB6835" s="14" t="inlineStr">
        <is>
          <t>https://www.contratacion.euskadi.eus/contenidos/anuncio_contratacion/expcm477001/es_doc/data/es_r01dtpd19bc2334ef26a7b6f1f18d4d4cc25312862</t>
        </is>
      </c>
      <c r="AC6835" s="14" t="inlineStr">
        <is>
          <t>https://www.contratacion.euskadi.eus/contenidos/anuncio_contratacion/expcm477001/r01Index/expcm477001-idxContent.xml</t>
        </is>
      </c>
      <c r="AD6835" s="14" t="inlineStr">
        <is>
          <t>16/01/2026</t>
        </is>
      </c>
      <c r="AE6835" s="14" t="inlineStr">
        <is>
          <t>r01epd01197b2aaddb4a50ddf50f48805bac8fe21</t>
        </is>
      </c>
      <c r="AF6835" s="14" t="inlineStr">
        <is>
          <t>Gobierno Vasco</t>
        </is>
      </c>
      <c r="AG6835" s="14" t="inlineStr">
        <is>
          <t>r01e00000fe4e66771ba470b8c53a3375b90675c3</t>
        </is>
      </c>
      <c r="AH6835" s="14" t="inlineStr">
        <is>
          <t>Educación</t>
        </is>
      </c>
      <c r="AI6835" s="14" t="inlineStr">
        <is>
          <t/>
        </is>
      </c>
      <c r="AJ6835" s="14" t="inlineStr">
        <is>
          <t/>
        </is>
      </c>
    </row>
    <row r="6836" customHeight="true" ht="15.0">
      <c r="A6836" s="14" t="inlineStr">
        <is>
          <t>Reparación de impermeabilización del centro escolar EOI Donostia HEO de Donostia</t>
        </is>
      </c>
      <c r="B6836" s="14" t="inlineStr">
        <is>
          <t/>
        </is>
      </c>
      <c r="C6836" s="14" t="inlineStr">
        <is>
          <t>Gobierno Vasco</t>
        </is>
      </c>
      <c r="D6836" s="14" t="inlineStr">
        <is>
          <t/>
        </is>
      </c>
      <c r="E6836" s="14" t="inlineStr">
        <is>
          <t/>
        </is>
      </c>
      <c r="F6836" s="14" t="inlineStr">
        <is>
          <t/>
        </is>
      </c>
      <c r="G6836" s="14" t="inlineStr">
        <is>
          <t>Reparación de impermeabilización del centro escolar EOI Donostia HEO de Donostia</t>
        </is>
      </c>
      <c r="H6836" s="14" t="inlineStr">
        <is>
          <t>Reparación de impermeabilización del centro escolar EOI Donostia HEO de Donostia</t>
        </is>
      </c>
      <c r="I6836" s="14" t="inlineStr">
        <is>
          <t/>
        </is>
      </c>
      <c r="J6836" s="14" t="inlineStr">
        <is>
          <t>15/01/2026</t>
        </is>
      </c>
      <c r="K6836" s="14" t="inlineStr">
        <is>
          <t>G-OM-2026-26</t>
        </is>
      </c>
      <c r="L6836" s="14" t="inlineStr">
        <is>
          <t>Adjudicación provisional / definitiva</t>
        </is>
      </c>
      <c r="M6836" s="14" t="inlineStr">
        <is>
          <t>true</t>
        </is>
      </c>
      <c r="N6836" s="14" t="inlineStr">
        <is>
          <t/>
        </is>
      </c>
      <c r="O6836" s="14" t="inlineStr">
        <is>
          <t/>
        </is>
      </c>
      <c r="P6836" s="14" t="inlineStr">
        <is>
          <t/>
        </is>
      </c>
      <c r="Q6836" s="14" t="inlineStr">
        <is>
          <t/>
        </is>
      </c>
      <c r="R6836" s="14" t="inlineStr">
        <is>
          <t/>
        </is>
      </c>
      <c r="S6836" s="14" t="inlineStr">
        <is>
          <t>https://www.contratacion.euskadi.eus/webkpe00-kpeperfi/es/contenidos/anuncio_contratacion/expcm477002/es_doc/images/w32_logoGobiernoVasco.gif</t>
        </is>
      </c>
      <c r="T6836" s="14" t="inlineStr">
        <is>
          <t>Gobierno Vasco</t>
        </is>
      </c>
      <c r="U6836" s="14" t="inlineStr">
        <is>
          <t>S4833001C - Educación</t>
        </is>
      </c>
      <c r="V6836" s="14" t="inlineStr">
        <is>
          <t>Delegado Territorial de Educación de Gipuzkoa</t>
        </is>
      </c>
      <c r="W6836" s="14" t="inlineStr">
        <is>
          <t/>
        </is>
      </c>
      <c r="X6836" s="14" t="inlineStr">
        <is>
          <t/>
        </is>
      </c>
      <c r="Y6836" s="14" t="inlineStr">
        <is>
          <t/>
        </is>
      </c>
      <c r="Z6836" s="14" t="inlineStr">
        <is>
          <t>https://www.contratacion.euskadi.eus/anuncio_contratacion/reparacion-impermeabilizacion-del-centro-escolar-eoi-donostia-heo-donostia/webkpe00-kpesimpc/es/</t>
        </is>
      </c>
      <c r="AA6836" s="14" t="inlineStr">
        <is>
          <t>https://www.contratacion.euskadi.eus/webkpe00-kpesimpc/es/contenidos/anuncio_contratacion/expcm477002/es_doc/index.html</t>
        </is>
      </c>
      <c r="AB6836" s="14" t="inlineStr">
        <is>
          <t>https://www.contratacion.euskadi.eus/contenidos/anuncio_contratacion/expcm477002/es_doc/data/es_r01dtpd19bc23377186a7b6f1f74b096e2a2ef62c7</t>
        </is>
      </c>
      <c r="AC6836" s="14" t="inlineStr">
        <is>
          <t>https://www.contratacion.euskadi.eus/contenidos/anuncio_contratacion/expcm477002/r01Index/expcm477002-idxContent.xml</t>
        </is>
      </c>
      <c r="AD6836" s="14" t="inlineStr">
        <is>
          <t>16/01/2026</t>
        </is>
      </c>
      <c r="AE6836" s="14" t="inlineStr">
        <is>
          <t>r01epd01197b2aaddb4a50ddf50f48805bac8fe21</t>
        </is>
      </c>
      <c r="AF6836" s="14" t="inlineStr">
        <is>
          <t>Gobierno Vasco</t>
        </is>
      </c>
      <c r="AG6836" s="14" t="inlineStr">
        <is>
          <t>r01e00000fe4e66771ba470b8c53a3375b90675c3</t>
        </is>
      </c>
      <c r="AH6836" s="14" t="inlineStr">
        <is>
          <t>Educación</t>
        </is>
      </c>
      <c r="AI6836" s="14" t="inlineStr">
        <is>
          <t/>
        </is>
      </c>
      <c r="AJ6836" s="14" t="inlineStr">
        <is>
          <t/>
        </is>
      </c>
    </row>
    <row r="6837" customHeight="true" ht="15.0">
      <c r="A6837" s="14" t="inlineStr">
        <is>
          <t>Trabajos de cimentación para instalación de prefabricados del centro escolar CEIP LARDIZABAL HLHI de Zaldibia</t>
        </is>
      </c>
      <c r="B6837" s="14" t="inlineStr">
        <is>
          <t/>
        </is>
      </c>
      <c r="C6837" s="14" t="inlineStr">
        <is>
          <t>Gobierno Vasco</t>
        </is>
      </c>
      <c r="D6837" s="14" t="inlineStr">
        <is>
          <t/>
        </is>
      </c>
      <c r="E6837" s="14" t="inlineStr">
        <is>
          <t/>
        </is>
      </c>
      <c r="F6837" s="14" t="inlineStr">
        <is>
          <t/>
        </is>
      </c>
      <c r="G6837" s="14" t="inlineStr">
        <is>
          <t>Trabajos de cimentación para instalación de prefabricados del centro escolar CEIP LARDIZABAL HLHI de Zaldibia</t>
        </is>
      </c>
      <c r="H6837" s="14" t="inlineStr">
        <is>
          <t>Trabajos de cimentación para instalación de prefabricados del centro escolar CEIP LARDIZABAL HLHI de Zaldibia</t>
        </is>
      </c>
      <c r="I6837" s="14" t="inlineStr">
        <is>
          <t/>
        </is>
      </c>
      <c r="J6837" s="14" t="inlineStr">
        <is>
          <t>15/01/2026</t>
        </is>
      </c>
      <c r="K6837" s="14" t="inlineStr">
        <is>
          <t>G-OM-2026-27</t>
        </is>
      </c>
      <c r="L6837" s="14" t="inlineStr">
        <is>
          <t>Adjudicación provisional / definitiva</t>
        </is>
      </c>
      <c r="M6837" s="14" t="inlineStr">
        <is>
          <t>true</t>
        </is>
      </c>
      <c r="N6837" s="14" t="inlineStr">
        <is>
          <t/>
        </is>
      </c>
      <c r="O6837" s="14" t="inlineStr">
        <is>
          <t/>
        </is>
      </c>
      <c r="P6837" s="14" t="inlineStr">
        <is>
          <t/>
        </is>
      </c>
      <c r="Q6837" s="14" t="inlineStr">
        <is>
          <t/>
        </is>
      </c>
      <c r="R6837" s="14" t="inlineStr">
        <is>
          <t/>
        </is>
      </c>
      <c r="S6837" s="14" t="inlineStr">
        <is>
          <t>https://www.contratacion.euskadi.eus/webkpe00-kpeperfi/es/contenidos/anuncio_contratacion/expcm477003/es_doc/images/w32_logoGobiernoVasco.gif</t>
        </is>
      </c>
      <c r="T6837" s="14" t="inlineStr">
        <is>
          <t>Gobierno Vasco</t>
        </is>
      </c>
      <c r="U6837" s="14" t="inlineStr">
        <is>
          <t>S4833001C - Educación</t>
        </is>
      </c>
      <c r="V6837" s="14" t="inlineStr">
        <is>
          <t>Delegado Territorial de Educación de Gipuzkoa</t>
        </is>
      </c>
      <c r="W6837" s="14" t="inlineStr">
        <is>
          <t/>
        </is>
      </c>
      <c r="X6837" s="14" t="inlineStr">
        <is>
          <t/>
        </is>
      </c>
      <c r="Y6837" s="14" t="inlineStr">
        <is>
          <t/>
        </is>
      </c>
      <c r="Z6837" s="14" t="inlineStr">
        <is>
          <t>https://www.contratacion.euskadi.eus/anuncio_contratacion/trabajos-cimentacion-instalacion-prefabricados-del-centro-escolar-ceip-lardizabal-hlhi-zaldibia/webkpe00-kpesimpc/es/</t>
        </is>
      </c>
      <c r="AA6837" s="14" t="inlineStr">
        <is>
          <t>https://www.contratacion.euskadi.eus/webkpe00-kpesimpc/es/contenidos/anuncio_contratacion/expcm477003/es_doc/index.html</t>
        </is>
      </c>
      <c r="AB6837" s="14" t="inlineStr">
        <is>
          <t>https://www.contratacion.euskadi.eus/contenidos/anuncio_contratacion/expcm477003/es_doc/data/es_r01dtpd19bc2339ed86a7b6f1f9d23303e85629e58</t>
        </is>
      </c>
      <c r="AC6837" s="14" t="inlineStr">
        <is>
          <t>https://www.contratacion.euskadi.eus/contenidos/anuncio_contratacion/expcm477003/r01Index/expcm477003-idxContent.xml</t>
        </is>
      </c>
      <c r="AD6837" s="14" t="inlineStr">
        <is>
          <t>16/01/2026</t>
        </is>
      </c>
      <c r="AE6837" s="14" t="inlineStr">
        <is>
          <t>r01epd01197b2aaddb4a50ddf50f48805bac8fe21</t>
        </is>
      </c>
      <c r="AF6837" s="14" t="inlineStr">
        <is>
          <t>Gobierno Vasco</t>
        </is>
      </c>
      <c r="AG6837" s="14" t="inlineStr">
        <is>
          <t>r01e00000fe4e66771ba470b8c53a3375b90675c3</t>
        </is>
      </c>
      <c r="AH6837" s="14" t="inlineStr">
        <is>
          <t>Educación</t>
        </is>
      </c>
      <c r="AI6837" s="14" t="inlineStr">
        <is>
          <t/>
        </is>
      </c>
      <c r="AJ6837" s="14" t="inlineStr">
        <is>
          <t/>
        </is>
      </c>
    </row>
    <row r="6838" customHeight="true" ht="15.0">
      <c r="A6838" s="14" t="inlineStr">
        <is>
          <t>Aprobar la contratación, por contrato menor, de la asistencia técnica de actividades culturales de la Casa de Cultura Ignacio Aldecoa.</t>
        </is>
      </c>
      <c r="B6838" s="14" t="inlineStr">
        <is>
          <t/>
        </is>
      </c>
      <c r="C6838" s="14" t="inlineStr">
        <is>
          <t>Gobierno Vasco</t>
        </is>
      </c>
      <c r="D6838" s="14" t="inlineStr">
        <is>
          <t/>
        </is>
      </c>
      <c r="E6838" s="14" t="inlineStr">
        <is>
          <t/>
        </is>
      </c>
      <c r="F6838" s="14" t="inlineStr">
        <is>
          <t/>
        </is>
      </c>
      <c r="G6838" s="14" t="inlineStr">
        <is>
          <t>Aprobar la contratación, por contrato menor, de la asistencia técnica de actividades culturales de la Casa de Cultura Ignacio Aldecoa.</t>
        </is>
      </c>
      <c r="H6838" s="14" t="inlineStr">
        <is>
          <t>Aprobar la contratación, por contrato menor, de la asistencia técnica de actividades culturales de la Casa de Cultura Ignacio Aldecoa.</t>
        </is>
      </c>
      <c r="I6838" s="14" t="inlineStr">
        <is>
          <t/>
        </is>
      </c>
      <c r="J6838" s="14" t="inlineStr">
        <is>
          <t>15/01/2026</t>
        </is>
      </c>
      <c r="K6838" s="14" t="inlineStr">
        <is>
          <t>25-CC-1</t>
        </is>
      </c>
      <c r="L6838" s="14" t="inlineStr">
        <is>
          <t>Adjudicación provisional / definitiva</t>
        </is>
      </c>
      <c r="M6838" s="14" t="inlineStr">
        <is>
          <t>true</t>
        </is>
      </c>
      <c r="N6838" s="14" t="inlineStr">
        <is>
          <t/>
        </is>
      </c>
      <c r="O6838" s="14" t="inlineStr">
        <is>
          <t/>
        </is>
      </c>
      <c r="P6838" s="14" t="inlineStr">
        <is>
          <t/>
        </is>
      </c>
      <c r="Q6838" s="14" t="inlineStr">
        <is>
          <t/>
        </is>
      </c>
      <c r="R6838" s="14" t="inlineStr">
        <is>
          <t/>
        </is>
      </c>
      <c r="S6838" s="14" t="inlineStr">
        <is>
          <t>https://www.contratacion.euskadi.eus/webkpe00-kpeperfi/es/contenidos/anuncio_contratacion/expcm477004/es_doc/images/logo_DFA.jpg</t>
        </is>
      </c>
      <c r="T6838" s="14" t="inlineStr">
        <is>
          <t>Diputación Foral de Álava</t>
        </is>
      </c>
      <c r="U6838" s="14" t="inlineStr">
        <is>
          <t>P0100000I - Departamento de Cultura y Deporte</t>
        </is>
      </c>
      <c r="V6838" s="14" t="inlineStr">
        <is>
          <t>Diputado/a Foral de Cultura y Deporte</t>
        </is>
      </c>
      <c r="W6838" s="14" t="inlineStr">
        <is>
          <t/>
        </is>
      </c>
      <c r="X6838" s="14" t="inlineStr">
        <is>
          <t/>
        </is>
      </c>
      <c r="Y6838" s="14" t="inlineStr">
        <is>
          <t/>
        </is>
      </c>
      <c r="Z6838" s="14" t="inlineStr">
        <is>
          <t>https://www.contratacion.euskadi.eus/anuncio_contratacion/aprobar-contratacion-contrato-menor-asistencia-tecnica-actividades-culturales-casa-cultura-ignacio-aldecoa/webkpe00-kpesimpc/es/</t>
        </is>
      </c>
      <c r="AA6838" s="14" t="inlineStr">
        <is>
          <t>https://www.contratacion.euskadi.eus/webkpe00-kpesimpc/es/contenidos/anuncio_contratacion/expcm477004/es_doc/index.html</t>
        </is>
      </c>
      <c r="AB6838" s="14" t="inlineStr">
        <is>
          <t>https://www.contratacion.euskadi.eus/contenidos/anuncio_contratacion/expcm477004/es_doc/data/es_r01dtpd19bc269eedb3dc02453b281564e75a00330</t>
        </is>
      </c>
      <c r="AC6838" s="14" t="inlineStr">
        <is>
          <t>https://www.contratacion.euskadi.eus/contenidos/anuncio_contratacion/expcm477004/r01Index/expcm477004-idxContent.xml</t>
        </is>
      </c>
      <c r="AD6838" s="14" t="inlineStr">
        <is>
          <t>15/01/2026</t>
        </is>
      </c>
      <c r="AE6838" s="14" t="inlineStr">
        <is>
          <t>r01epd01218c2ce3ee1bfc5662b5b327f5ea8ff35</t>
        </is>
      </c>
      <c r="AF6838" s="14" t="inlineStr">
        <is>
          <t>Diputación Foral Araba</t>
        </is>
      </c>
      <c r="AG6838" s="14" t="inlineStr">
        <is>
          <t>r01epd01218c1183311bfc566523017da29dc826d</t>
        </is>
      </c>
      <c r="AH6838" s="14" t="inlineStr">
        <is>
          <t>Departamento de Cultura y Deporte</t>
        </is>
      </c>
      <c r="AI6838" s="14" t="inlineStr">
        <is>
          <t/>
        </is>
      </c>
      <c r="AJ6838" s="14" t="inlineStr">
        <is>
          <t/>
        </is>
      </c>
    </row>
    <row r="6839" customHeight="true" ht="15.0">
      <c r="A6839" s="14" t="inlineStr">
        <is>
          <t>Aprobar la contratación, por contrato menor, de las obras de excavación arqueológica en el yacimiento de Iruña-Veleia y su adjudi-cación a la empresa Qark Arqueología.</t>
        </is>
      </c>
      <c r="B6839" s="14" t="inlineStr">
        <is>
          <t/>
        </is>
      </c>
      <c r="C6839" s="14" t="inlineStr">
        <is>
          <t>Gobierno Vasco</t>
        </is>
      </c>
      <c r="D6839" s="14" t="inlineStr">
        <is>
          <t/>
        </is>
      </c>
      <c r="E6839" s="14" t="inlineStr">
        <is>
          <t/>
        </is>
      </c>
      <c r="F6839" s="14" t="inlineStr">
        <is>
          <t/>
        </is>
      </c>
      <c r="G6839" s="14" t="inlineStr">
        <is>
          <t>Aprobar la contratación, por contrato menor, de las obras de excavación arqueológica en el yacimiento de Iruña-Veleia y su adjudi-cación a la empresa Qark Arqueología.</t>
        </is>
      </c>
      <c r="H6839" s="14" t="inlineStr">
        <is>
          <t>Aprobar la contratación, por contrato menor, de las obras de excavación arqueológica en el yacimiento de Iruña-Veleia y su adjudi-cación a la empresa Qark Arqueología.</t>
        </is>
      </c>
      <c r="I6839" s="14" t="inlineStr">
        <is>
          <t/>
        </is>
      </c>
      <c r="J6839" s="14" t="inlineStr">
        <is>
          <t>15/01/2026</t>
        </is>
      </c>
      <c r="K6839" s="14" t="inlineStr">
        <is>
          <t>25/M-23.13</t>
        </is>
      </c>
      <c r="L6839" s="14" t="inlineStr">
        <is>
          <t>Adjudicación provisional / definitiva</t>
        </is>
      </c>
      <c r="M6839" s="14" t="inlineStr">
        <is>
          <t>true</t>
        </is>
      </c>
      <c r="N6839" s="14" t="inlineStr">
        <is>
          <t/>
        </is>
      </c>
      <c r="O6839" s="14" t="inlineStr">
        <is>
          <t/>
        </is>
      </c>
      <c r="P6839" s="14" t="inlineStr">
        <is>
          <t/>
        </is>
      </c>
      <c r="Q6839" s="14" t="inlineStr">
        <is>
          <t/>
        </is>
      </c>
      <c r="R6839" s="14" t="inlineStr">
        <is>
          <t/>
        </is>
      </c>
      <c r="S6839" s="14" t="inlineStr">
        <is>
          <t>https://www.contratacion.euskadi.eus/webkpe00-kpeperfi/es/contenidos/anuncio_contratacion/expcm477005/es_doc/images/logo_DFA.jpg</t>
        </is>
      </c>
      <c r="T6839" s="14" t="inlineStr">
        <is>
          <t>Diputación Foral de Álava</t>
        </is>
      </c>
      <c r="U6839" s="14" t="inlineStr">
        <is>
          <t>P0100000I - Departamento de Cultura y Deporte</t>
        </is>
      </c>
      <c r="V6839" s="14" t="inlineStr">
        <is>
          <t>Diputado/a Foral de Cultura y Deporte</t>
        </is>
      </c>
      <c r="W6839" s="14" t="inlineStr">
        <is>
          <t/>
        </is>
      </c>
      <c r="X6839" s="14" t="inlineStr">
        <is>
          <t/>
        </is>
      </c>
      <c r="Y6839" s="14" t="inlineStr">
        <is>
          <t/>
        </is>
      </c>
      <c r="Z6839" s="14" t="inlineStr">
        <is>
          <t>https://www.contratacion.euskadi.eus/anuncio_contratacion/aprobar-contratacion-contrato-menor-obras-excavacion-arqueologica-yacimiento-iruna-veleia-y-su-adjudi-cacion-empresa-qark-arqueologia/webkpe00-kpesimpc/es/</t>
        </is>
      </c>
      <c r="AA6839" s="14" t="inlineStr">
        <is>
          <t>https://www.contratacion.euskadi.eus/webkpe00-kpesimpc/es/contenidos/anuncio_contratacion/expcm477005/es_doc/index.html</t>
        </is>
      </c>
      <c r="AB6839" s="14" t="inlineStr">
        <is>
          <t>https://www.contratacion.euskadi.eus/contenidos/anuncio_contratacion/expcm477005/es_doc/data/es_r01dtpd019bc26a16af3dc02453e523909ca995b1d</t>
        </is>
      </c>
      <c r="AC6839" s="14" t="inlineStr">
        <is>
          <t>https://www.contratacion.euskadi.eus/contenidos/anuncio_contratacion/expcm477005/r01Index/expcm477005-idxContent.xml</t>
        </is>
      </c>
      <c r="AD6839" s="14" t="inlineStr">
        <is>
          <t>15/01/2026</t>
        </is>
      </c>
      <c r="AE6839" s="14" t="inlineStr">
        <is>
          <t>r01epd01218c2ce3ee1bfc5662b5b327f5ea8ff35</t>
        </is>
      </c>
      <c r="AF6839" s="14" t="inlineStr">
        <is>
          <t>Diputación Foral Araba</t>
        </is>
      </c>
      <c r="AG6839" s="14" t="inlineStr">
        <is>
          <t>r01epd01218c1183311bfc566523017da29dc826d</t>
        </is>
      </c>
      <c r="AH6839" s="14" t="inlineStr">
        <is>
          <t>Departamento de Cultura y Deporte</t>
        </is>
      </c>
      <c r="AI6839" s="14" t="inlineStr">
        <is>
          <t/>
        </is>
      </c>
      <c r="AJ6839" s="14" t="inlineStr">
        <is>
          <t/>
        </is>
      </c>
    </row>
    <row r="6840" customHeight="true" ht="15.0">
      <c r="A6840" s="14" t="inlineStr">
        <is>
          <t>Aprobar la contratación, por contrato me-nor, de las obras de protección de las ruinas arqueológicas en el entorno del Cubo O12 de la muralla del yacimiento arqueológico de Iruña-Veleia (Iruña de Oca Álava).</t>
        </is>
      </c>
      <c r="B6840" s="14" t="inlineStr">
        <is>
          <t/>
        </is>
      </c>
      <c r="C6840" s="14" t="inlineStr">
        <is>
          <t>Gobierno Vasco</t>
        </is>
      </c>
      <c r="D6840" s="14" t="inlineStr">
        <is>
          <t/>
        </is>
      </c>
      <c r="E6840" s="14" t="inlineStr">
        <is>
          <t/>
        </is>
      </c>
      <c r="F6840" s="14" t="inlineStr">
        <is>
          <t/>
        </is>
      </c>
      <c r="G6840" s="14" t="inlineStr">
        <is>
          <t>Aprobar la contratación, por contrato me-nor, de las obras de protección de las ruinas arqueológicas en el entorno del Cubo O12 de la muralla del yacimiento arqueológico de Iruña-Veleia (Iruña de Oca Álava).</t>
        </is>
      </c>
      <c r="H6840" s="14" t="inlineStr">
        <is>
          <t>Aprobar la contratación, por contrato me-nor, de las obras de protección de las ruinas arqueológicas en el entorno del Cubo O12 de la muralla del yacimiento arqueológico de Iruña-Veleia (Iruña de Oca Álava).</t>
        </is>
      </c>
      <c r="I6840" s="14" t="inlineStr">
        <is>
          <t/>
        </is>
      </c>
      <c r="J6840" s="14" t="inlineStr">
        <is>
          <t>15/01/2026</t>
        </is>
      </c>
      <c r="K6840" s="14" t="inlineStr">
        <is>
          <t>25/M-23.14</t>
        </is>
      </c>
      <c r="L6840" s="14" t="inlineStr">
        <is>
          <t>Adjudicación provisional / definitiva</t>
        </is>
      </c>
      <c r="M6840" s="14" t="inlineStr">
        <is>
          <t>true</t>
        </is>
      </c>
      <c r="N6840" s="14" t="inlineStr">
        <is>
          <t/>
        </is>
      </c>
      <c r="O6840" s="14" t="inlineStr">
        <is>
          <t/>
        </is>
      </c>
      <c r="P6840" s="14" t="inlineStr">
        <is>
          <t/>
        </is>
      </c>
      <c r="Q6840" s="14" t="inlineStr">
        <is>
          <t/>
        </is>
      </c>
      <c r="R6840" s="14" t="inlineStr">
        <is>
          <t/>
        </is>
      </c>
      <c r="S6840" s="14" t="inlineStr">
        <is>
          <t>https://www.contratacion.euskadi.eus/webkpe00-kpeperfi/es/contenidos/anuncio_contratacion/expcm477006/es_doc/images/logo_DFA.jpg</t>
        </is>
      </c>
      <c r="T6840" s="14" t="inlineStr">
        <is>
          <t>Diputación Foral de Álava</t>
        </is>
      </c>
      <c r="U6840" s="14" t="inlineStr">
        <is>
          <t>P0100000I - Departamento de Cultura y Deporte</t>
        </is>
      </c>
      <c r="V6840" s="14" t="inlineStr">
        <is>
          <t>Diputado/a Foral de Cultura y Deporte</t>
        </is>
      </c>
      <c r="W6840" s="14" t="inlineStr">
        <is>
          <t/>
        </is>
      </c>
      <c r="X6840" s="14" t="inlineStr">
        <is>
          <t/>
        </is>
      </c>
      <c r="Y6840" s="14" t="inlineStr">
        <is>
          <t/>
        </is>
      </c>
      <c r="Z6840" s="14" t="inlineStr">
        <is>
          <t>https://www.contratacion.euskadi.eus/anuncio_contratacion/aprobar-contratacion-contrato-me-nor-obras-proteccion-ruinas-arqueologicas-entorno-del-cubo-o12-muralla-del-yacimiento-arqueologico-iruna-veleia-iruna-oca-alava/webkpe00-kpesimpc/es/</t>
        </is>
      </c>
      <c r="AA6840" s="14" t="inlineStr">
        <is>
          <t>https://www.contratacion.euskadi.eus/webkpe00-kpesimpc/es/contenidos/anuncio_contratacion/expcm477006/es_doc/index.html</t>
        </is>
      </c>
      <c r="AB6840" s="14" t="inlineStr">
        <is>
          <t>https://www.contratacion.euskadi.eus/contenidos/anuncio_contratacion/expcm477006/es_doc/data/es_r01dtpd19bc26a3e473dc0245361777262c5d621fb</t>
        </is>
      </c>
      <c r="AC6840" s="14" t="inlineStr">
        <is>
          <t>https://www.contratacion.euskadi.eus/contenidos/anuncio_contratacion/expcm477006/r01Index/expcm477006-idxContent.xml</t>
        </is>
      </c>
      <c r="AD6840" s="14" t="inlineStr">
        <is>
          <t>15/01/2026</t>
        </is>
      </c>
      <c r="AE6840" s="14" t="inlineStr">
        <is>
          <t>r01epd01218c2ce3ee1bfc5662b5b327f5ea8ff35</t>
        </is>
      </c>
      <c r="AF6840" s="14" t="inlineStr">
        <is>
          <t>Diputación Foral Araba</t>
        </is>
      </c>
      <c r="AG6840" s="14" t="inlineStr">
        <is>
          <t>r01epd01218c1183311bfc566523017da29dc826d</t>
        </is>
      </c>
      <c r="AH6840" s="14" t="inlineStr">
        <is>
          <t>Departamento de Cultura y Deporte</t>
        </is>
      </c>
      <c r="AI6840" s="14" t="inlineStr">
        <is>
          <t/>
        </is>
      </c>
      <c r="AJ6840" s="14" t="inlineStr">
        <is>
          <t/>
        </is>
      </c>
    </row>
    <row r="6841" customHeight="true" ht="15.0">
      <c r="A6841" s="14" t="inlineStr">
        <is>
          <t>Aprobar la contratación, por contrato menor, del suministro de marcos, cristales, paspartús y traseras de cartón para obras de tres series de grabados de Francisco de Goya de la colección del Museo de Bellas Artes de Álava.</t>
        </is>
      </c>
      <c r="B6841" s="14" t="inlineStr">
        <is>
          <t/>
        </is>
      </c>
      <c r="C6841" s="14" t="inlineStr">
        <is>
          <t>Gobierno Vasco</t>
        </is>
      </c>
      <c r="D6841" s="14" t="inlineStr">
        <is>
          <t/>
        </is>
      </c>
      <c r="E6841" s="14" t="inlineStr">
        <is>
          <t/>
        </is>
      </c>
      <c r="F6841" s="14" t="inlineStr">
        <is>
          <t/>
        </is>
      </c>
      <c r="G6841" s="14" t="inlineStr">
        <is>
          <t>Aprobar la contratación, por contrato menor, del suministro de marcos, cristales, paspartús y traseras de cartón para obras de tres series de grabados de Francisco de Goya de la colección del Museo de Bellas Artes de Álava.</t>
        </is>
      </c>
      <c r="H6841" s="14" t="inlineStr">
        <is>
          <t>Aprobar la contratación, por contrato menor, del suministro de marcos, cristales, paspartús y traseras de cartón para obras de tres series de grabados de Francisco de Goya de la colección del Museo de Bellas Artes de Álava.</t>
        </is>
      </c>
      <c r="I6841" s="14" t="inlineStr">
        <is>
          <t/>
        </is>
      </c>
      <c r="J6841" s="14" t="inlineStr">
        <is>
          <t>15/01/2026</t>
        </is>
      </c>
      <c r="K6841" s="14" t="inlineStr">
        <is>
          <t>25/M-23.12</t>
        </is>
      </c>
      <c r="L6841" s="14" t="inlineStr">
        <is>
          <t>Adjudicación provisional / definitiva</t>
        </is>
      </c>
      <c r="M6841" s="14" t="inlineStr">
        <is>
          <t>true</t>
        </is>
      </c>
      <c r="N6841" s="14" t="inlineStr">
        <is>
          <t/>
        </is>
      </c>
      <c r="O6841" s="14" t="inlineStr">
        <is>
          <t/>
        </is>
      </c>
      <c r="P6841" s="14" t="inlineStr">
        <is>
          <t/>
        </is>
      </c>
      <c r="Q6841" s="14" t="inlineStr">
        <is>
          <t/>
        </is>
      </c>
      <c r="R6841" s="14" t="inlineStr">
        <is>
          <t/>
        </is>
      </c>
      <c r="S6841" s="14" t="inlineStr">
        <is>
          <t>https://www.contratacion.euskadi.eus/webkpe00-kpeperfi/es/contenidos/anuncio_contratacion/expcm477007/es_doc/images/logo_DFA.jpg</t>
        </is>
      </c>
      <c r="T6841" s="14" t="inlineStr">
        <is>
          <t>Diputación Foral de Álava</t>
        </is>
      </c>
      <c r="U6841" s="14" t="inlineStr">
        <is>
          <t>P0100000I - Departamento de Cultura y Deporte</t>
        </is>
      </c>
      <c r="V6841" s="14" t="inlineStr">
        <is>
          <t>Diputado/a Foral de Cultura y Deporte</t>
        </is>
      </c>
      <c r="W6841" s="14" t="inlineStr">
        <is>
          <t/>
        </is>
      </c>
      <c r="X6841" s="14" t="inlineStr">
        <is>
          <t/>
        </is>
      </c>
      <c r="Y6841" s="14" t="inlineStr">
        <is>
          <t/>
        </is>
      </c>
      <c r="Z6841" s="14" t="inlineStr">
        <is>
          <t>https://www.contratacion.euskadi.eus/anuncio_contratacion/aprobar-contratacion-contrato-menor-del-suministro-marcos-cristales-paspartus-y-traseras-carton-obras-tres-series-grabados-francisco-goya-coleccion-del-museo-bellas-artes-alava/webkpe00-kpesimpc/es/</t>
        </is>
      </c>
      <c r="AA6841" s="14" t="inlineStr">
        <is>
          <t>https://www.contratacion.euskadi.eus/webkpe00-kpesimpc/es/contenidos/anuncio_contratacion/expcm477007/es_doc/index.html</t>
        </is>
      </c>
      <c r="AB6841" s="14" t="inlineStr">
        <is>
          <t>https://www.contratacion.euskadi.eus/contenidos/anuncio_contratacion/expcm477007/es_doc/data/es_r01dtpd19bc26a66613dc024539be59e888fa323a6</t>
        </is>
      </c>
      <c r="AC6841" s="14" t="inlineStr">
        <is>
          <t>https://www.contratacion.euskadi.eus/contenidos/anuncio_contratacion/expcm477007/r01Index/expcm477007-idxContent.xml</t>
        </is>
      </c>
      <c r="AD6841" s="14" t="inlineStr">
        <is>
          <t>15/01/2026</t>
        </is>
      </c>
      <c r="AE6841" s="14" t="inlineStr">
        <is>
          <t>r01epd01218c2ce3ee1bfc5662b5b327f5ea8ff35</t>
        </is>
      </c>
      <c r="AF6841" s="14" t="inlineStr">
        <is>
          <t>Diputación Foral Araba</t>
        </is>
      </c>
      <c r="AG6841" s="14" t="inlineStr">
        <is>
          <t>r01epd01218c1183311bfc566523017da29dc826d</t>
        </is>
      </c>
      <c r="AH6841" s="14" t="inlineStr">
        <is>
          <t>Departamento de Cultura y Deporte</t>
        </is>
      </c>
      <c r="AI6841" s="14" t="inlineStr">
        <is>
          <t/>
        </is>
      </c>
      <c r="AJ6841" s="14" t="inlineStr">
        <is>
          <t/>
        </is>
      </c>
    </row>
    <row r="6842" customHeight="true" ht="15.0">
      <c r="A6842" s="14" t="inlineStr">
        <is>
          <t>Aprobar la contratación, por contrato menor, de la gestión del Tzan Tzan Fest Dantza Jaialdia en el Territorio Histórico de Álava 2025</t>
        </is>
      </c>
      <c r="B6842" s="14" t="inlineStr">
        <is>
          <t/>
        </is>
      </c>
      <c r="C6842" s="14" t="inlineStr">
        <is>
          <t>Gobierno Vasco</t>
        </is>
      </c>
      <c r="D6842" s="14" t="inlineStr">
        <is>
          <t/>
        </is>
      </c>
      <c r="E6842" s="14" t="inlineStr">
        <is>
          <t/>
        </is>
      </c>
      <c r="F6842" s="14" t="inlineStr">
        <is>
          <t/>
        </is>
      </c>
      <c r="G6842" s="14" t="inlineStr">
        <is>
          <t>Aprobar la contratación, por contrato menor, de la gestión del Tzan Tzan Fest Dantza Jaialdia en el Territorio Histórico de Álava 2025</t>
        </is>
      </c>
      <c r="H6842" s="14" t="inlineStr">
        <is>
          <t>Aprobar la contratación, por contrato menor, de la gestión del Tzan Tzan Fest Dantza Jaialdia en el Territorio Histórico de Álava 2025</t>
        </is>
      </c>
      <c r="I6842" s="14" t="inlineStr">
        <is>
          <t/>
        </is>
      </c>
      <c r="J6842" s="14" t="inlineStr">
        <is>
          <t>15/01/2026</t>
        </is>
      </c>
      <c r="K6842" s="14" t="inlineStr">
        <is>
          <t>PROG-2025-10.07</t>
        </is>
      </c>
      <c r="L6842" s="14" t="inlineStr">
        <is>
          <t>Adjudicación provisional / definitiva</t>
        </is>
      </c>
      <c r="M6842" s="14" t="inlineStr">
        <is>
          <t>true</t>
        </is>
      </c>
      <c r="N6842" s="14" t="inlineStr">
        <is>
          <t/>
        </is>
      </c>
      <c r="O6842" s="14" t="inlineStr">
        <is>
          <t/>
        </is>
      </c>
      <c r="P6842" s="14" t="inlineStr">
        <is>
          <t/>
        </is>
      </c>
      <c r="Q6842" s="14" t="inlineStr">
        <is>
          <t/>
        </is>
      </c>
      <c r="R6842" s="14" t="inlineStr">
        <is>
          <t/>
        </is>
      </c>
      <c r="S6842" s="14" t="inlineStr">
        <is>
          <t>https://www.contratacion.euskadi.eus/webkpe00-kpeperfi/es/contenidos/anuncio_contratacion/expcm477008/es_doc/images/logo_DFA.jpg</t>
        </is>
      </c>
      <c r="T6842" s="14" t="inlineStr">
        <is>
          <t>Diputación Foral de Álava</t>
        </is>
      </c>
      <c r="U6842" s="14" t="inlineStr">
        <is>
          <t>P0100000I - Departamento de Cultura y Deporte</t>
        </is>
      </c>
      <c r="V6842" s="14" t="inlineStr">
        <is>
          <t>Diputado/a Foral de Cultura y Deporte</t>
        </is>
      </c>
      <c r="W6842" s="14" t="inlineStr">
        <is>
          <t/>
        </is>
      </c>
      <c r="X6842" s="14" t="inlineStr">
        <is>
          <t/>
        </is>
      </c>
      <c r="Y6842" s="14" t="inlineStr">
        <is>
          <t/>
        </is>
      </c>
      <c r="Z6842" s="14" t="inlineStr">
        <is>
          <t>https://www.contratacion.euskadi.eus/anuncio_contratacion/aprobar-contratacion-contrato-menor-gestion-del-tzan-tzan-fest-dantza-jaialdia-territorio-historico-alava-2025/webkpe00-kpesimpc/es/</t>
        </is>
      </c>
      <c r="AA6842" s="14" t="inlineStr">
        <is>
          <t>https://www.contratacion.euskadi.eus/webkpe00-kpesimpc/es/contenidos/anuncio_contratacion/expcm477008/es_doc/index.html</t>
        </is>
      </c>
      <c r="AB6842" s="14" t="inlineStr">
        <is>
          <t>https://www.contratacion.euskadi.eus/contenidos/anuncio_contratacion/expcm477008/es_doc/data/es_r01dtpd19bc26a8e7f3dc02453afc5861bf501913c</t>
        </is>
      </c>
      <c r="AC6842" s="14" t="inlineStr">
        <is>
          <t>https://www.contratacion.euskadi.eus/contenidos/anuncio_contratacion/expcm477008/r01Index/expcm477008-idxContent.xml</t>
        </is>
      </c>
      <c r="AD6842" s="14" t="inlineStr">
        <is>
          <t>15/01/2026</t>
        </is>
      </c>
      <c r="AE6842" s="14" t="inlineStr">
        <is>
          <t>r01epd01218c2ce3ee1bfc5662b5b327f5ea8ff35</t>
        </is>
      </c>
      <c r="AF6842" s="14" t="inlineStr">
        <is>
          <t>Diputación Foral Araba</t>
        </is>
      </c>
      <c r="AG6842" s="14" t="inlineStr">
        <is>
          <t>r01epd01218c1183311bfc566523017da29dc826d</t>
        </is>
      </c>
      <c r="AH6842" s="14" t="inlineStr">
        <is>
          <t>Departamento de Cultura y Deporte</t>
        </is>
      </c>
      <c r="AI6842" s="14" t="inlineStr">
        <is>
          <t/>
        </is>
      </c>
      <c r="AJ6842" s="14" t="inlineStr">
        <is>
          <t/>
        </is>
      </c>
    </row>
    <row r="6843" customHeight="true" ht="15.0">
      <c r="A6843" s="14" t="inlineStr">
        <is>
          <t>Aprobar la contratación, por contrato menor, del programa "Aerrimatu 2025. Arabako bertsolariak herriz herri" y su adjudiciación
a la asociación Arabako Bertsozale Elkartea.</t>
        </is>
      </c>
      <c r="B6843" s="14" t="inlineStr">
        <is>
          <t/>
        </is>
      </c>
      <c r="C6843" s="14" t="inlineStr">
        <is>
          <t>Gobierno Vasco</t>
        </is>
      </c>
      <c r="D6843" s="14" t="inlineStr">
        <is>
          <t/>
        </is>
      </c>
      <c r="E6843" s="14" t="inlineStr">
        <is>
          <t/>
        </is>
      </c>
      <c r="F6843" s="14" t="inlineStr">
        <is>
          <t/>
        </is>
      </c>
      <c r="G6843" s="14" t="inlineStr">
        <is>
          <t>Aprobar la contratación, por contrato menor, del programa "Aerrimatu 2025. Arabako bertsolariak herriz herri" y su adjudiciacióna la asociación Arabako Bertsozale Elkartea.</t>
        </is>
      </c>
      <c r="H6843" s="14" t="inlineStr">
        <is>
          <t>Aprobar la contratación, por contrato menor, del programa "Aerrimatu 2025. Arabako bertsolariak herriz herri" y su adjudiciacióna la asociación Arabako Bertsozale Elkartea.</t>
        </is>
      </c>
      <c r="I6843" s="14" t="inlineStr">
        <is>
          <t/>
        </is>
      </c>
      <c r="J6843" s="14" t="inlineStr">
        <is>
          <t>15/01/2026</t>
        </is>
      </c>
      <c r="K6843" s="14" t="inlineStr">
        <is>
          <t>PROG-2025-10.12</t>
        </is>
      </c>
      <c r="L6843" s="14" t="inlineStr">
        <is>
          <t>Adjudicación provisional / definitiva</t>
        </is>
      </c>
      <c r="M6843" s="14" t="inlineStr">
        <is>
          <t>true</t>
        </is>
      </c>
      <c r="N6843" s="14" t="inlineStr">
        <is>
          <t/>
        </is>
      </c>
      <c r="O6843" s="14" t="inlineStr">
        <is>
          <t/>
        </is>
      </c>
      <c r="P6843" s="14" t="inlineStr">
        <is>
          <t/>
        </is>
      </c>
      <c r="Q6843" s="14" t="inlineStr">
        <is>
          <t/>
        </is>
      </c>
      <c r="R6843" s="14" t="inlineStr">
        <is>
          <t/>
        </is>
      </c>
      <c r="S6843" s="14" t="inlineStr">
        <is>
          <t>https://www.contratacion.euskadi.eus/webkpe00-kpeperfi/es/contenidos/anuncio_contratacion/expcm477009/es_doc/images/logo_DFA.jpg</t>
        </is>
      </c>
      <c r="T6843" s="14" t="inlineStr">
        <is>
          <t>Diputación Foral de Álava</t>
        </is>
      </c>
      <c r="U6843" s="14" t="inlineStr">
        <is>
          <t>P0100000I - Departamento de Cultura y Deporte</t>
        </is>
      </c>
      <c r="V6843" s="14" t="inlineStr">
        <is>
          <t>Diputado/a Foral de Cultura y Deporte</t>
        </is>
      </c>
      <c r="W6843" s="14" t="inlineStr">
        <is>
          <t/>
        </is>
      </c>
      <c r="X6843" s="14" t="inlineStr">
        <is>
          <t/>
        </is>
      </c>
      <c r="Y6843" s="14" t="inlineStr">
        <is>
          <t/>
        </is>
      </c>
      <c r="Z6843" s="14" t="inlineStr">
        <is>
          <t>https://www.contratacion.euskadi.eus/anuncio_contratacion/aprobar-contratacion-contrato-menor-del-programa-aerrimatu-2025-arabako-bertsolariak-herriz-herri-y-su-adjudiciacion-asociacion-arabako-bertsozale-elkartea/webkpe00-kpesimpc/es/</t>
        </is>
      </c>
      <c r="AA6843" s="14" t="inlineStr">
        <is>
          <t>https://www.contratacion.euskadi.eus/webkpe00-kpesimpc/es/contenidos/anuncio_contratacion/expcm477009/es_doc/index.html</t>
        </is>
      </c>
      <c r="AB6843" s="14" t="inlineStr">
        <is>
          <t>https://www.contratacion.euskadi.eus/contenidos/anuncio_contratacion/expcm477009/es_doc/data/es_r01dtpd019bc26e81d92bd4c0fe3159a12cf9bdc96</t>
        </is>
      </c>
      <c r="AC6843" s="14" t="inlineStr">
        <is>
          <t>https://www.contratacion.euskadi.eus/contenidos/anuncio_contratacion/expcm477009/r01Index/expcm477009-idxContent.xml</t>
        </is>
      </c>
      <c r="AD6843" s="14" t="inlineStr">
        <is>
          <t>15/01/2026</t>
        </is>
      </c>
      <c r="AE6843" s="14" t="inlineStr">
        <is>
          <t>r01epd01218c2ce3ee1bfc5662b5b327f5ea8ff35</t>
        </is>
      </c>
      <c r="AF6843" s="14" t="inlineStr">
        <is>
          <t>Diputación Foral Araba</t>
        </is>
      </c>
      <c r="AG6843" s="14" t="inlineStr">
        <is>
          <t>r01epd01218c1183311bfc566523017da29dc826d</t>
        </is>
      </c>
      <c r="AH6843" s="14" t="inlineStr">
        <is>
          <t>Departamento de Cultura y Deporte</t>
        </is>
      </c>
      <c r="AI6843" s="14" t="inlineStr">
        <is>
          <t/>
        </is>
      </c>
      <c r="AJ6843" s="14" t="inlineStr">
        <is>
          <t/>
        </is>
      </c>
    </row>
    <row r="6844" customHeight="true" ht="15.0">
      <c r="A6844" s="14" t="inlineStr">
        <is>
          <t>Aprobar la contratación, por contrato menor,  del servicio de creación y producción de un espectáculo circense específico del proyecto EKO - Pirineos del Circo.</t>
        </is>
      </c>
      <c r="B6844" s="14" t="inlineStr">
        <is>
          <t/>
        </is>
      </c>
      <c r="C6844" s="14" t="inlineStr">
        <is>
          <t>Gobierno Vasco</t>
        </is>
      </c>
      <c r="D6844" s="14" t="inlineStr">
        <is>
          <t/>
        </is>
      </c>
      <c r="E6844" s="14" t="inlineStr">
        <is>
          <t/>
        </is>
      </c>
      <c r="F6844" s="14" t="inlineStr">
        <is>
          <t/>
        </is>
      </c>
      <c r="G6844" s="14" t="inlineStr">
        <is>
          <t>Aprobar la contratación, por contrato menor,  del servicio de creación y producción de un espectáculo circense específico del proyecto EKO - Pirineos del Circo.</t>
        </is>
      </c>
      <c r="H6844" s="14" t="inlineStr">
        <is>
          <t>Aprobar la contratación, por contrato menor,  del servicio de creación y producción de un espectáculo circense específico del proyecto EKO - Pirineos del Circo.</t>
        </is>
      </c>
      <c r="I6844" s="14" t="inlineStr">
        <is>
          <t/>
        </is>
      </c>
      <c r="J6844" s="14" t="inlineStr">
        <is>
          <t>15/01/2026</t>
        </is>
      </c>
      <c r="K6844" s="14" t="inlineStr">
        <is>
          <t>PROG-25-11 EKO</t>
        </is>
      </c>
      <c r="L6844" s="14" t="inlineStr">
        <is>
          <t>Adjudicación provisional / definitiva</t>
        </is>
      </c>
      <c r="M6844" s="14" t="inlineStr">
        <is>
          <t>true</t>
        </is>
      </c>
      <c r="N6844" s="14" t="inlineStr">
        <is>
          <t/>
        </is>
      </c>
      <c r="O6844" s="14" t="inlineStr">
        <is>
          <t/>
        </is>
      </c>
      <c r="P6844" s="14" t="inlineStr">
        <is>
          <t/>
        </is>
      </c>
      <c r="Q6844" s="14" t="inlineStr">
        <is>
          <t/>
        </is>
      </c>
      <c r="R6844" s="14" t="inlineStr">
        <is>
          <t/>
        </is>
      </c>
      <c r="S6844" s="14" t="inlineStr">
        <is>
          <t>https://www.contratacion.euskadi.eus/webkpe00-kpeperfi/es/contenidos/anuncio_contratacion/expcm477010/es_doc/images/logo_DFA.jpg</t>
        </is>
      </c>
      <c r="T6844" s="14" t="inlineStr">
        <is>
          <t>Diputación Foral de Álava</t>
        </is>
      </c>
      <c r="U6844" s="14" t="inlineStr">
        <is>
          <t>P0100000I - Departamento de Cultura y Deporte</t>
        </is>
      </c>
      <c r="V6844" s="14" t="inlineStr">
        <is>
          <t>Diputado/a Foral de Cultura y Deporte</t>
        </is>
      </c>
      <c r="W6844" s="14" t="inlineStr">
        <is>
          <t/>
        </is>
      </c>
      <c r="X6844" s="14" t="inlineStr">
        <is>
          <t/>
        </is>
      </c>
      <c r="Y6844" s="14" t="inlineStr">
        <is>
          <t/>
        </is>
      </c>
      <c r="Z6844" s="14" t="inlineStr">
        <is>
          <t>https://www.contratacion.euskadi.eus/anuncio_contratacion/aprobar-contratacion-contrato-menor-del-servicio-creacion-y-produccion-espectaculo-circense-especifico-del-proyecto-eko-pirineos-del-circo/webkpe00-kpesimpc/es/</t>
        </is>
      </c>
      <c r="AA6844" s="14" t="inlineStr">
        <is>
          <t>https://www.contratacion.euskadi.eus/webkpe00-kpesimpc/es/contenidos/anuncio_contratacion/expcm477010/es_doc/index.html</t>
        </is>
      </c>
      <c r="AB6844" s="14" t="inlineStr">
        <is>
          <t>https://www.contratacion.euskadi.eus/contenidos/anuncio_contratacion/expcm477010/es_doc/data/es_r01dtpd19bc26eab4b2bd4c0fe3501d33d56935889</t>
        </is>
      </c>
      <c r="AC6844" s="14" t="inlineStr">
        <is>
          <t>https://www.contratacion.euskadi.eus/contenidos/anuncio_contratacion/expcm477010/r01Index/expcm477010-idxContent.xml</t>
        </is>
      </c>
      <c r="AD6844" s="14" t="inlineStr">
        <is>
          <t>15/01/2026</t>
        </is>
      </c>
      <c r="AE6844" s="14" t="inlineStr">
        <is>
          <t>r01epd01218c2ce3ee1bfc5662b5b327f5ea8ff35</t>
        </is>
      </c>
      <c r="AF6844" s="14" t="inlineStr">
        <is>
          <t>Diputación Foral Araba</t>
        </is>
      </c>
      <c r="AG6844" s="14" t="inlineStr">
        <is>
          <t>r01epd01218c1183311bfc566523017da29dc826d</t>
        </is>
      </c>
      <c r="AH6844" s="14" t="inlineStr">
        <is>
          <t>Departamento de Cultura y Deporte</t>
        </is>
      </c>
      <c r="AI6844" s="14" t="inlineStr">
        <is>
          <t/>
        </is>
      </c>
      <c r="AJ6844" s="14" t="inlineStr">
        <is>
          <t/>
        </is>
      </c>
    </row>
    <row r="6845" customHeight="true" ht="15.0">
      <c r="A6845" s="14" t="inlineStr">
        <is>
          <t>Aprobar de la suscripción de un contrato de patrocinio con el Ayuntamiento de Asparrena, para la organización de la XXXI edición del Festival de Teatro de Humor de Araia-Asparrena.</t>
        </is>
      </c>
      <c r="B6845" s="14" t="inlineStr">
        <is>
          <t/>
        </is>
      </c>
      <c r="C6845" s="14" t="inlineStr">
        <is>
          <t>Gobierno Vasco</t>
        </is>
      </c>
      <c r="D6845" s="14" t="inlineStr">
        <is>
          <t/>
        </is>
      </c>
      <c r="E6845" s="14" t="inlineStr">
        <is>
          <t/>
        </is>
      </c>
      <c r="F6845" s="14" t="inlineStr">
        <is>
          <t/>
        </is>
      </c>
      <c r="G6845" s="14" t="inlineStr">
        <is>
          <t>Aprobar de la suscripción de un contrato de patrocinio con el Ayuntamiento de Asparrena, para la organización de la XXXI edición del Festival de Teatro de Humor de Araia-Asparrena.</t>
        </is>
      </c>
      <c r="H6845" s="14" t="inlineStr">
        <is>
          <t>Aprobar de la suscripción de un contrato de patrocinio con el Ayuntamiento de Asparrena, para la organización de la XXXI edición del Festival de Teatro de Humor de Araia-Asparrena.</t>
        </is>
      </c>
      <c r="I6845" s="14" t="inlineStr">
        <is>
          <t/>
        </is>
      </c>
      <c r="J6845" s="14" t="inlineStr">
        <is>
          <t>15/01/2026</t>
        </is>
      </c>
      <c r="K6845" s="14" t="inlineStr">
        <is>
          <t>PATR-2025-03</t>
        </is>
      </c>
      <c r="L6845" s="14" t="inlineStr">
        <is>
          <t>Adjudicación provisional / definitiva</t>
        </is>
      </c>
      <c r="M6845" s="14" t="inlineStr">
        <is>
          <t>true</t>
        </is>
      </c>
      <c r="N6845" s="14" t="inlineStr">
        <is>
          <t/>
        </is>
      </c>
      <c r="O6845" s="14" t="inlineStr">
        <is>
          <t/>
        </is>
      </c>
      <c r="P6845" s="14" t="inlineStr">
        <is>
          <t/>
        </is>
      </c>
      <c r="Q6845" s="14" t="inlineStr">
        <is>
          <t/>
        </is>
      </c>
      <c r="R6845" s="14" t="inlineStr">
        <is>
          <t/>
        </is>
      </c>
      <c r="S6845" s="14" t="inlineStr">
        <is>
          <t>https://www.contratacion.euskadi.eus/webkpe00-kpeperfi/es/contenidos/anuncio_contratacion/expcm477011/es_doc/images/logo_DFA.jpg</t>
        </is>
      </c>
      <c r="T6845" s="14" t="inlineStr">
        <is>
          <t>Diputación Foral de Álava</t>
        </is>
      </c>
      <c r="U6845" s="14" t="inlineStr">
        <is>
          <t>P0100000I - Departamento de Cultura y Deporte</t>
        </is>
      </c>
      <c r="V6845" s="14" t="inlineStr">
        <is>
          <t>Diputado/a Foral de Cultura y Deporte</t>
        </is>
      </c>
      <c r="W6845" s="14" t="inlineStr">
        <is>
          <t/>
        </is>
      </c>
      <c r="X6845" s="14" t="inlineStr">
        <is>
          <t/>
        </is>
      </c>
      <c r="Y6845" s="14" t="inlineStr">
        <is>
          <t/>
        </is>
      </c>
      <c r="Z6845" s="14" t="inlineStr">
        <is>
          <t>https://www.contratacion.euskadi.eus/anuncio_contratacion/aprobar-suscripcion-contrato-patrocinio-ayuntamiento-asparrena-organizacion-xxxi-edicion-del-festival-teatro-humor-araia-asparrena/webkpe00-kpesimpc/es/</t>
        </is>
      </c>
      <c r="AA6845" s="14" t="inlineStr">
        <is>
          <t>https://www.contratacion.euskadi.eus/webkpe00-kpesimpc/es/contenidos/anuncio_contratacion/expcm477011/es_doc/index.html</t>
        </is>
      </c>
      <c r="AB6845" s="14" t="inlineStr">
        <is>
          <t>https://www.contratacion.euskadi.eus/contenidos/anuncio_contratacion/expcm477011/es_doc/data/es_r01dtpd19bc26ed2ea2bd4c0fec1c7a2b6b873a4d1</t>
        </is>
      </c>
      <c r="AC6845" s="14" t="inlineStr">
        <is>
          <t>https://www.contratacion.euskadi.eus/contenidos/anuncio_contratacion/expcm477011/r01Index/expcm477011-idxContent.xml</t>
        </is>
      </c>
      <c r="AD6845" s="14" t="inlineStr">
        <is>
          <t>15/01/2026</t>
        </is>
      </c>
      <c r="AE6845" s="14" t="inlineStr">
        <is>
          <t>r01epd01218c2ce3ee1bfc5662b5b327f5ea8ff35</t>
        </is>
      </c>
      <c r="AF6845" s="14" t="inlineStr">
        <is>
          <t>Diputación Foral Araba</t>
        </is>
      </c>
      <c r="AG6845" s="14" t="inlineStr">
        <is>
          <t>r01epd01218c1183311bfc566523017da29dc826d</t>
        </is>
      </c>
      <c r="AH6845" s="14" t="inlineStr">
        <is>
          <t>Departamento de Cultura y Deporte</t>
        </is>
      </c>
      <c r="AI6845" s="14" t="inlineStr">
        <is>
          <t/>
        </is>
      </c>
      <c r="AJ6845" s="14" t="inlineStr">
        <is>
          <t/>
        </is>
      </c>
    </row>
    <row r="6846" customHeight="true" ht="15.0">
      <c r="A6846" s="14" t="inlineStr">
        <is>
          <t>suministro e instalación de puertas y ventana en el alojamiento de temporeros de Leza</t>
        </is>
      </c>
      <c r="B6846" s="14" t="inlineStr">
        <is>
          <t/>
        </is>
      </c>
      <c r="C6846" s="14" t="inlineStr">
        <is>
          <t>Gobierno Vasco</t>
        </is>
      </c>
      <c r="D6846" s="14" t="inlineStr">
        <is>
          <t/>
        </is>
      </c>
      <c r="E6846" s="14" t="inlineStr">
        <is>
          <t/>
        </is>
      </c>
      <c r="F6846" s="14" t="inlineStr">
        <is>
          <t/>
        </is>
      </c>
      <c r="G6846" s="14" t="inlineStr">
        <is>
          <t>suministro e instalación de puertas y ventana en el alojamiento de temporeros de Leza</t>
        </is>
      </c>
      <c r="H6846" s="14" t="inlineStr">
        <is>
          <t>suministro e instalación de puertas y ventana en el alojamiento de temporeros de Leza</t>
        </is>
      </c>
      <c r="I6846" s="14" t="inlineStr">
        <is>
          <t/>
        </is>
      </c>
      <c r="J6846" s="14" t="inlineStr">
        <is>
          <t>15/01/2026</t>
        </is>
      </c>
      <c r="K6846" s="14" t="inlineStr">
        <is>
          <t>20-2025</t>
        </is>
      </c>
      <c r="L6846" s="14" t="inlineStr">
        <is>
          <t>Adjudicación provisional / definitiva</t>
        </is>
      </c>
      <c r="M6846" s="14" t="inlineStr">
        <is>
          <t>true</t>
        </is>
      </c>
      <c r="N6846" s="14" t="inlineStr">
        <is>
          <t/>
        </is>
      </c>
      <c r="O6846" s="14" t="inlineStr">
        <is>
          <t/>
        </is>
      </c>
      <c r="P6846" s="14" t="inlineStr">
        <is>
          <t/>
        </is>
      </c>
      <c r="Q6846" s="14" t="inlineStr">
        <is>
          <t/>
        </is>
      </c>
      <c r="R6846" s="14" t="inlineStr">
        <is>
          <t/>
        </is>
      </c>
      <c r="S6846" s="14" t="inlineStr">
        <is>
          <t>https://www.contratacion.euskadi.eus/webkpe00-kpeperfi/es/contenidos/anuncio_contratacion/expcm477012/es_doc/images/logo_leza.jpg</t>
        </is>
      </c>
      <c r="T6846" s="14" t="inlineStr">
        <is>
          <t>Ayuntamiento de Leza</t>
        </is>
      </c>
      <c r="U6846" s="14" t="inlineStr">
        <is>
          <t>P0103600C - Ayuntamiento de Leza</t>
        </is>
      </c>
      <c r="V6846" s="14" t="inlineStr">
        <is>
          <t>Alcaldía</t>
        </is>
      </c>
      <c r="W6846" s="14" t="inlineStr">
        <is>
          <t/>
        </is>
      </c>
      <c r="X6846" s="14" t="inlineStr">
        <is>
          <t/>
        </is>
      </c>
      <c r="Y6846" s="14" t="inlineStr">
        <is>
          <t/>
        </is>
      </c>
      <c r="Z6846" s="14" t="inlineStr">
        <is>
          <t>https://www.contratacion.euskadi.eus/anuncio_contratacion/suministro-e-instalacion-puertas-y-ventana-alojamiento-temporeros-leza/webkpe00-kpesimpc/es/</t>
        </is>
      </c>
      <c r="AA6846" s="14" t="inlineStr">
        <is>
          <t>https://www.contratacion.euskadi.eus/webkpe00-kpesimpc/es/contenidos/anuncio_contratacion/expcm477012/es_doc/index.html</t>
        </is>
      </c>
      <c r="AB6846" s="14" t="inlineStr">
        <is>
          <t>https://www.contratacion.euskadi.eus/contenidos/anuncio_contratacion/expcm477012/es_doc/data/es_r01dtpd19bc2bc535c2bd4c0fed4e6171e4cf20c63</t>
        </is>
      </c>
      <c r="AC6846" s="14" t="inlineStr">
        <is>
          <t>https://www.contratacion.euskadi.eus/contenidos/anuncio_contratacion/expcm477012/r01Index/expcm477012-idxContent.xml</t>
        </is>
      </c>
      <c r="AD6846" s="14" t="inlineStr">
        <is>
          <t>15/01/2026</t>
        </is>
      </c>
      <c r="AE6846" s="14" t="inlineStr">
        <is>
          <t>r01etpd0161d278bba02b095b7449807189c214365</t>
        </is>
      </c>
      <c r="AF6846" s="14" t="inlineStr">
        <is>
          <t>Ayuntamiento de Leza</t>
        </is>
      </c>
      <c r="AG6846" s="14" t="inlineStr">
        <is>
          <t>r01etpd0166e3c6269b9cb58eb13955a44851a8961</t>
        </is>
      </c>
      <c r="AH6846" s="14" t="inlineStr">
        <is>
          <t>Ayuntamiento de Leza</t>
        </is>
      </c>
      <c r="AI6846" s="14" t="inlineStr">
        <is>
          <t/>
        </is>
      </c>
      <c r="AJ6846" s="14" t="inlineStr">
        <is>
          <t/>
        </is>
      </c>
    </row>
    <row r="6847" customHeight="true" ht="15.0">
      <c r="A6847" s="14" t="inlineStr">
        <is>
          <t>instalación de dos puntos de recarga en la calle Mayor de Leza</t>
        </is>
      </c>
      <c r="B6847" s="14" t="inlineStr">
        <is>
          <t/>
        </is>
      </c>
      <c r="C6847" s="14" t="inlineStr">
        <is>
          <t>Gobierno Vasco</t>
        </is>
      </c>
      <c r="D6847" s="14" t="inlineStr">
        <is>
          <t/>
        </is>
      </c>
      <c r="E6847" s="14" t="inlineStr">
        <is>
          <t/>
        </is>
      </c>
      <c r="F6847" s="14" t="inlineStr">
        <is>
          <t/>
        </is>
      </c>
      <c r="G6847" s="14" t="inlineStr">
        <is>
          <t>instalación de dos puntos de recarga en la calle Mayor de Leza</t>
        </is>
      </c>
      <c r="H6847" s="14" t="inlineStr">
        <is>
          <t>instalación de dos puntos de recarga en la calle Mayor de Leza</t>
        </is>
      </c>
      <c r="I6847" s="14" t="inlineStr">
        <is>
          <t/>
        </is>
      </c>
      <c r="J6847" s="14" t="inlineStr">
        <is>
          <t>15/01/2026</t>
        </is>
      </c>
      <c r="K6847" s="14" t="inlineStr">
        <is>
          <t>21-2025</t>
        </is>
      </c>
      <c r="L6847" s="14" t="inlineStr">
        <is>
          <t>Adjudicación provisional / definitiva</t>
        </is>
      </c>
      <c r="M6847" s="14" t="inlineStr">
        <is>
          <t>true</t>
        </is>
      </c>
      <c r="N6847" s="14" t="inlineStr">
        <is>
          <t/>
        </is>
      </c>
      <c r="O6847" s="14" t="inlineStr">
        <is>
          <t/>
        </is>
      </c>
      <c r="P6847" s="14" t="inlineStr">
        <is>
          <t/>
        </is>
      </c>
      <c r="Q6847" s="14" t="inlineStr">
        <is>
          <t/>
        </is>
      </c>
      <c r="R6847" s="14" t="inlineStr">
        <is>
          <t/>
        </is>
      </c>
      <c r="S6847" s="14" t="inlineStr">
        <is>
          <t>https://www.contratacion.euskadi.eus/webkpe00-kpeperfi/es/contenidos/anuncio_contratacion/expcm477013/es_doc/images/logo_leza.jpg</t>
        </is>
      </c>
      <c r="T6847" s="14" t="inlineStr">
        <is>
          <t>Ayuntamiento de Leza</t>
        </is>
      </c>
      <c r="U6847" s="14" t="inlineStr">
        <is>
          <t>P0103600C - Ayuntamiento de Leza</t>
        </is>
      </c>
      <c r="V6847" s="14" t="inlineStr">
        <is>
          <t>Alcaldía</t>
        </is>
      </c>
      <c r="W6847" s="14" t="inlineStr">
        <is>
          <t/>
        </is>
      </c>
      <c r="X6847" s="14" t="inlineStr">
        <is>
          <t/>
        </is>
      </c>
      <c r="Y6847" s="14" t="inlineStr">
        <is>
          <t/>
        </is>
      </c>
      <c r="Z6847" s="14" t="inlineStr">
        <is>
          <t>https://www.contratacion.euskadi.eus/anuncio_contratacion/instalacion-dos-puntos-recarga-calle-mayor-leza/webkpe00-kpesimpc/es/</t>
        </is>
      </c>
      <c r="AA6847" s="14" t="inlineStr">
        <is>
          <t>https://www.contratacion.euskadi.eus/webkpe00-kpesimpc/es/contenidos/anuncio_contratacion/expcm477013/es_doc/index.html</t>
        </is>
      </c>
      <c r="AB6847" s="14" t="inlineStr">
        <is>
          <t>https://www.contratacion.euskadi.eus/contenidos/anuncio_contratacion/expcm477013/es_doc/data/es_r01dtpd19bc2bc7b532bd4c0fea93b703cc0af2271</t>
        </is>
      </c>
      <c r="AC6847" s="14" t="inlineStr">
        <is>
          <t>https://www.contratacion.euskadi.eus/contenidos/anuncio_contratacion/expcm477013/r01Index/expcm477013-idxContent.xml</t>
        </is>
      </c>
      <c r="AD6847" s="14" t="inlineStr">
        <is>
          <t>15/01/2026</t>
        </is>
      </c>
      <c r="AE6847" s="14" t="inlineStr">
        <is>
          <t>r01etpd0161d278bba02b095b7449807189c214365</t>
        </is>
      </c>
      <c r="AF6847" s="14" t="inlineStr">
        <is>
          <t>Ayuntamiento de Leza</t>
        </is>
      </c>
      <c r="AG6847" s="14" t="inlineStr">
        <is>
          <t>r01etpd0166e3c6269b9cb58eb13955a44851a8961</t>
        </is>
      </c>
      <c r="AH6847" s="14" t="inlineStr">
        <is>
          <t>Ayuntamiento de Leza</t>
        </is>
      </c>
      <c r="AI6847" s="14" t="inlineStr">
        <is>
          <t/>
        </is>
      </c>
      <c r="AJ6847" s="14" t="inlineStr">
        <is>
          <t/>
        </is>
      </c>
    </row>
    <row r="6848" customHeight="true" ht="15.0">
      <c r="A6848" s="14" t="inlineStr">
        <is>
          <t>Estudio de viabilidad  y necesidades, elaboración de pliegos y estudios de inversiones de instalaciones deportivas municipales</t>
        </is>
      </c>
      <c r="B6848" s="14" t="inlineStr">
        <is>
          <t/>
        </is>
      </c>
      <c r="C6848" s="14" t="inlineStr">
        <is>
          <t>Gobierno Vasco</t>
        </is>
      </c>
      <c r="D6848" s="14" t="inlineStr">
        <is>
          <t/>
        </is>
      </c>
      <c r="E6848" s="14" t="inlineStr">
        <is>
          <t/>
        </is>
      </c>
      <c r="F6848" s="14" t="inlineStr">
        <is>
          <t/>
        </is>
      </c>
      <c r="G6848" s="14" t="inlineStr">
        <is>
          <t>Estudio de viabilidad  y necesidades, elaboración de pliegos y estudios de inversiones de instalaciones deportivas municipales</t>
        </is>
      </c>
      <c r="H6848" s="14" t="inlineStr">
        <is>
          <t>Estudio de viabilidad  y necesidades, elaboración de pliegos y estudios de inversiones de instalaciones deportivas municipales</t>
        </is>
      </c>
      <c r="I6848" s="14" t="inlineStr">
        <is>
          <t/>
        </is>
      </c>
      <c r="J6848" s="14" t="inlineStr">
        <is>
          <t>15/01/2026</t>
        </is>
      </c>
      <c r="K6848" s="14" t="inlineStr">
        <is>
          <t>1217/2025</t>
        </is>
      </c>
      <c r="L6848" s="14" t="inlineStr">
        <is>
          <t>Adjudicación provisional / definitiva</t>
        </is>
      </c>
      <c r="M6848" s="14" t="inlineStr">
        <is>
          <t>true</t>
        </is>
      </c>
      <c r="N6848" s="14" t="inlineStr">
        <is>
          <t/>
        </is>
      </c>
      <c r="O6848" s="14" t="inlineStr">
        <is>
          <t/>
        </is>
      </c>
      <c r="P6848" s="14" t="inlineStr">
        <is>
          <t/>
        </is>
      </c>
      <c r="Q6848" s="14" t="inlineStr">
        <is>
          <t/>
        </is>
      </c>
      <c r="R6848" s="14" t="inlineStr">
        <is>
          <t/>
        </is>
      </c>
      <c r="S6848" s="14" t="inlineStr">
        <is>
          <t>https://www.contratacion.euskadi.eus/webkpe00-kpeperfi/es/contenidos/anuncio_contratacion/expcm477014/es_doc/images/logo_sopela.jpg</t>
        </is>
      </c>
      <c r="T6848" s="14" t="inlineStr">
        <is>
          <t>Ayuntamiento de Sopela</t>
        </is>
      </c>
      <c r="U6848" s="14" t="inlineStr">
        <is>
          <t>P4809900F - Ayuntamiento de Sopela</t>
        </is>
      </c>
      <c r="V6848" s="14" t="inlineStr">
        <is>
          <t>Alcaldía</t>
        </is>
      </c>
      <c r="W6848" s="14" t="inlineStr">
        <is>
          <t/>
        </is>
      </c>
      <c r="X6848" s="14" t="inlineStr">
        <is>
          <t/>
        </is>
      </c>
      <c r="Y6848" s="14" t="inlineStr">
        <is>
          <t/>
        </is>
      </c>
      <c r="Z6848" s="14" t="inlineStr">
        <is>
          <t>https://www.contratacion.euskadi.eus/anuncio_contratacion/estudio-viabilidad-y-necesidades-elaboracion-pliegos-y-estudios-inversiones-instalaciones-deportivas-municipales/webkpe00-kpesimpc/es/</t>
        </is>
      </c>
      <c r="AA6848" s="14" t="inlineStr">
        <is>
          <t>https://www.contratacion.euskadi.eus/webkpe00-kpesimpc/es/contenidos/anuncio_contratacion/expcm477014/es_doc/index.html</t>
        </is>
      </c>
      <c r="AB6848" s="14" t="inlineStr">
        <is>
          <t>https://www.contratacion.euskadi.eus/contenidos/anuncio_contratacion/expcm477014/es_doc/data/es_r01dtpd19bc30eb96e3dc02453e4a798a373365efc</t>
        </is>
      </c>
      <c r="AC6848" s="14" t="inlineStr">
        <is>
          <t>https://www.contratacion.euskadi.eus/contenidos/anuncio_contratacion/expcm477014/r01Index/expcm477014-idxContent.xml</t>
        </is>
      </c>
      <c r="AD6848" s="14" t="inlineStr">
        <is>
          <t>16/01/2026</t>
        </is>
      </c>
      <c r="AE6848" s="14" t="inlineStr">
        <is>
          <t>r01etpd0161d1f01a292b095b77841b0f93bf6a49d</t>
        </is>
      </c>
      <c r="AF6848" s="14" t="inlineStr">
        <is>
          <t>Ayuntamiento de Sopela</t>
        </is>
      </c>
      <c r="AG6848" s="14" t="inlineStr">
        <is>
          <t>r01etpd162440d10a167f5ec14d6f769a0957e431f</t>
        </is>
      </c>
      <c r="AH6848" s="14" t="inlineStr">
        <is>
          <t>Ayuntamiento de Sopela</t>
        </is>
      </c>
      <c r="AI6848" s="14" t="inlineStr">
        <is>
          <t/>
        </is>
      </c>
      <c r="AJ6848" s="14" t="inlineStr">
        <is>
          <t/>
        </is>
      </c>
    </row>
    <row r="6849" customHeight="true" ht="15.0">
      <c r="A6849" s="14" t="inlineStr">
        <is>
          <t>Campeonato de Euskal Herria de skateboard y la sexta parada del campeonato escolar de skateboard.</t>
        </is>
      </c>
      <c r="B6849" s="14" t="inlineStr">
        <is>
          <t/>
        </is>
      </c>
      <c r="C6849" s="14" t="inlineStr">
        <is>
          <t>Gobierno Vasco</t>
        </is>
      </c>
      <c r="D6849" s="14" t="inlineStr">
        <is>
          <t/>
        </is>
      </c>
      <c r="E6849" s="14" t="inlineStr">
        <is>
          <t/>
        </is>
      </c>
      <c r="F6849" s="14" t="inlineStr">
        <is>
          <t/>
        </is>
      </c>
      <c r="G6849" s="14" t="inlineStr">
        <is>
          <t>Campeonato de Euskal Herria de skateboard y la sexta parada del campeonato escolar de skateboard.</t>
        </is>
      </c>
      <c r="H6849" s="14" t="inlineStr">
        <is>
          <t>Campeonato de Euskal Herria de skateboard y la sexta parada del campeonato escolar de skateboard.</t>
        </is>
      </c>
      <c r="I6849" s="14" t="inlineStr">
        <is>
          <t/>
        </is>
      </c>
      <c r="J6849" s="14" t="inlineStr">
        <is>
          <t>15/01/2026</t>
        </is>
      </c>
      <c r="K6849" s="14" t="inlineStr">
        <is>
          <t>1232/2025</t>
        </is>
      </c>
      <c r="L6849" s="14" t="inlineStr">
        <is>
          <t>Adjudicación provisional / definitiva</t>
        </is>
      </c>
      <c r="M6849" s="14" t="inlineStr">
        <is>
          <t>true</t>
        </is>
      </c>
      <c r="N6849" s="14" t="inlineStr">
        <is>
          <t/>
        </is>
      </c>
      <c r="O6849" s="14" t="inlineStr">
        <is>
          <t/>
        </is>
      </c>
      <c r="P6849" s="14" t="inlineStr">
        <is>
          <t/>
        </is>
      </c>
      <c r="Q6849" s="14" t="inlineStr">
        <is>
          <t/>
        </is>
      </c>
      <c r="R6849" s="14" t="inlineStr">
        <is>
          <t/>
        </is>
      </c>
      <c r="S6849" s="14" t="inlineStr">
        <is>
          <t>https://www.contratacion.euskadi.eus/webkpe00-kpeperfi/es/contenidos/anuncio_contratacion/expcm477015/es_doc/images/logo_sopela.jpg</t>
        </is>
      </c>
      <c r="T6849" s="14" t="inlineStr">
        <is>
          <t>Ayuntamiento de Sopela</t>
        </is>
      </c>
      <c r="U6849" s="14" t="inlineStr">
        <is>
          <t>P4809900F - Ayuntamiento de Sopela</t>
        </is>
      </c>
      <c r="V6849" s="14" t="inlineStr">
        <is>
          <t>Alcaldía</t>
        </is>
      </c>
      <c r="W6849" s="14" t="inlineStr">
        <is>
          <t/>
        </is>
      </c>
      <c r="X6849" s="14" t="inlineStr">
        <is>
          <t/>
        </is>
      </c>
      <c r="Y6849" s="14" t="inlineStr">
        <is>
          <t/>
        </is>
      </c>
      <c r="Z6849" s="14" t="inlineStr">
        <is>
          <t>https://www.contratacion.euskadi.eus/anuncio_contratacion/campeonato-euskal-herria-skateboard-y-sexta-parada-del-campeonato-escolar-skateboard/webkpe00-kpesimpc/es/</t>
        </is>
      </c>
      <c r="AA6849" s="14" t="inlineStr">
        <is>
          <t>https://www.contratacion.euskadi.eus/webkpe00-kpesimpc/es/contenidos/anuncio_contratacion/expcm477015/es_doc/index.html</t>
        </is>
      </c>
      <c r="AB6849" s="14" t="inlineStr">
        <is>
          <t>https://www.contratacion.euskadi.eus/contenidos/anuncio_contratacion/expcm477015/es_doc/data/es_r01dtpd19bc30ee1c33dc024534648692081fe5928</t>
        </is>
      </c>
      <c r="AC6849" s="14" t="inlineStr">
        <is>
          <t>https://www.contratacion.euskadi.eus/contenidos/anuncio_contratacion/expcm477015/r01Index/expcm477015-idxContent.xml</t>
        </is>
      </c>
      <c r="AD6849" s="14" t="inlineStr">
        <is>
          <t>16/01/2026</t>
        </is>
      </c>
      <c r="AE6849" s="14" t="inlineStr">
        <is>
          <t>r01etpd0161d1f01a292b095b77841b0f93bf6a49d</t>
        </is>
      </c>
      <c r="AF6849" s="14" t="inlineStr">
        <is>
          <t>Ayuntamiento de Sopela</t>
        </is>
      </c>
      <c r="AG6849" s="14" t="inlineStr">
        <is>
          <t>r01etpd162440d10a167f5ec14d6f769a0957e431f</t>
        </is>
      </c>
      <c r="AH6849" s="14" t="inlineStr">
        <is>
          <t>Ayuntamiento de Sopela</t>
        </is>
      </c>
      <c r="AI6849" s="14" t="inlineStr">
        <is>
          <t/>
        </is>
      </c>
      <c r="AJ6849" s="14" t="inlineStr">
        <is>
          <t/>
        </is>
      </c>
    </row>
    <row r="6850" customHeight="true" ht="15.0">
      <c r="A6850" s="14" t="inlineStr">
        <is>
          <t>Behin behineko argi instalazioak</t>
        </is>
      </c>
      <c r="B6850" s="14" t="inlineStr">
        <is>
          <t/>
        </is>
      </c>
      <c r="C6850" s="14" t="inlineStr">
        <is>
          <t>Gobierno Vasco</t>
        </is>
      </c>
      <c r="D6850" s="14" t="inlineStr">
        <is>
          <t/>
        </is>
      </c>
      <c r="E6850" s="14" t="inlineStr">
        <is>
          <t/>
        </is>
      </c>
      <c r="F6850" s="14" t="inlineStr">
        <is>
          <t/>
        </is>
      </c>
      <c r="G6850" s="14" t="inlineStr">
        <is>
          <t>Behin behineko argi instalazioak</t>
        </is>
      </c>
      <c r="H6850" s="14" t="inlineStr">
        <is>
          <t>Behin behineko argi instalazioak</t>
        </is>
      </c>
      <c r="I6850" s="14" t="inlineStr">
        <is>
          <t/>
        </is>
      </c>
      <c r="J6850" s="14" t="inlineStr">
        <is>
          <t>15/01/2026</t>
        </is>
      </c>
      <c r="K6850" s="14" t="inlineStr">
        <is>
          <t>1966/2025</t>
        </is>
      </c>
      <c r="L6850" s="14" t="inlineStr">
        <is>
          <t>Adjudicación provisional / definitiva</t>
        </is>
      </c>
      <c r="M6850" s="14" t="inlineStr">
        <is>
          <t>true</t>
        </is>
      </c>
      <c r="N6850" s="14" t="inlineStr">
        <is>
          <t/>
        </is>
      </c>
      <c r="O6850" s="14" t="inlineStr">
        <is>
          <t/>
        </is>
      </c>
      <c r="P6850" s="14" t="inlineStr">
        <is>
          <t/>
        </is>
      </c>
      <c r="Q6850" s="14" t="inlineStr">
        <is>
          <t/>
        </is>
      </c>
      <c r="R6850" s="14" t="inlineStr">
        <is>
          <t/>
        </is>
      </c>
      <c r="S6850" s="14" t="inlineStr">
        <is>
          <t>https://www.contratacion.euskadi.eus/webkpe00-kpeperfi/es/contenidos/anuncio_contratacion/expcm477016/es_doc/images/logo_sopela.jpg</t>
        </is>
      </c>
      <c r="T6850" s="14" t="inlineStr">
        <is>
          <t>Ayuntamiento de Sopela</t>
        </is>
      </c>
      <c r="U6850" s="14" t="inlineStr">
        <is>
          <t>P4809900F - Ayuntamiento de Sopela</t>
        </is>
      </c>
      <c r="V6850" s="14" t="inlineStr">
        <is>
          <t>Alcaldía</t>
        </is>
      </c>
      <c r="W6850" s="14" t="inlineStr">
        <is>
          <t/>
        </is>
      </c>
      <c r="X6850" s="14" t="inlineStr">
        <is>
          <t/>
        </is>
      </c>
      <c r="Y6850" s="14" t="inlineStr">
        <is>
          <t/>
        </is>
      </c>
      <c r="Z6850" s="14" t="inlineStr">
        <is>
          <t>https://www.contratacion.euskadi.eus/anuncio_contratacion/behin-behineko-argi-instalazioak/webkpe00-kpesimpc/es/</t>
        </is>
      </c>
      <c r="AA6850" s="14" t="inlineStr">
        <is>
          <t>https://www.contratacion.euskadi.eus/webkpe00-kpesimpc/es/contenidos/anuncio_contratacion/expcm477016/es_doc/index.html</t>
        </is>
      </c>
      <c r="AB6850" s="14" t="inlineStr">
        <is>
          <t>https://www.contratacion.euskadi.eus/contenidos/anuncio_contratacion/expcm477016/es_doc/data/es_r01dtpd19bc30f098b3dc0245366bf7f2073c9bc5d</t>
        </is>
      </c>
      <c r="AC6850" s="14" t="inlineStr">
        <is>
          <t>https://www.contratacion.euskadi.eus/contenidos/anuncio_contratacion/expcm477016/r01Index/expcm477016-idxContent.xml</t>
        </is>
      </c>
      <c r="AD6850" s="14" t="inlineStr">
        <is>
          <t>16/01/2026</t>
        </is>
      </c>
      <c r="AE6850" s="14" t="inlineStr">
        <is>
          <t>r01etpd0161d1f01a292b095b77841b0f93bf6a49d</t>
        </is>
      </c>
      <c r="AF6850" s="14" t="inlineStr">
        <is>
          <t>Ayuntamiento de Sopela</t>
        </is>
      </c>
      <c r="AG6850" s="14" t="inlineStr">
        <is>
          <t>r01etpd162440d10a167f5ec14d6f769a0957e431f</t>
        </is>
      </c>
      <c r="AH6850" s="14" t="inlineStr">
        <is>
          <t>Ayuntamiento de Sopela</t>
        </is>
      </c>
      <c r="AI6850" s="14" t="inlineStr">
        <is>
          <t/>
        </is>
      </c>
      <c r="AJ6850" s="14" t="inlineStr">
        <is>
          <t/>
        </is>
      </c>
    </row>
    <row r="6851" customHeight="true" ht="15.0">
      <c r="A6851" s="14" t="inlineStr">
        <is>
          <t>Actuación Les Testarudes</t>
        </is>
      </c>
      <c r="B6851" s="14" t="inlineStr">
        <is>
          <t/>
        </is>
      </c>
      <c r="C6851" s="14" t="inlineStr">
        <is>
          <t>Gobierno Vasco</t>
        </is>
      </c>
      <c r="D6851" s="14" t="inlineStr">
        <is>
          <t/>
        </is>
      </c>
      <c r="E6851" s="14" t="inlineStr">
        <is>
          <t/>
        </is>
      </c>
      <c r="F6851" s="14" t="inlineStr">
        <is>
          <t/>
        </is>
      </c>
      <c r="G6851" s="14" t="inlineStr">
        <is>
          <t>Actuación Les Testarudes</t>
        </is>
      </c>
      <c r="H6851" s="14" t="inlineStr">
        <is>
          <t>Actuación Les Testarudes</t>
        </is>
      </c>
      <c r="I6851" s="14" t="inlineStr">
        <is>
          <t/>
        </is>
      </c>
      <c r="J6851" s="14" t="inlineStr">
        <is>
          <t>15/01/2026</t>
        </is>
      </c>
      <c r="K6851" s="14" t="inlineStr">
        <is>
          <t>2255/2025</t>
        </is>
      </c>
      <c r="L6851" s="14" t="inlineStr">
        <is>
          <t>Adjudicación provisional / definitiva</t>
        </is>
      </c>
      <c r="M6851" s="14" t="inlineStr">
        <is>
          <t>true</t>
        </is>
      </c>
      <c r="N6851" s="14" t="inlineStr">
        <is>
          <t/>
        </is>
      </c>
      <c r="O6851" s="14" t="inlineStr">
        <is>
          <t/>
        </is>
      </c>
      <c r="P6851" s="14" t="inlineStr">
        <is>
          <t/>
        </is>
      </c>
      <c r="Q6851" s="14" t="inlineStr">
        <is>
          <t/>
        </is>
      </c>
      <c r="R6851" s="14" t="inlineStr">
        <is>
          <t/>
        </is>
      </c>
      <c r="S6851" s="14" t="inlineStr">
        <is>
          <t>https://www.contratacion.euskadi.eus/webkpe00-kpeperfi/es/contenidos/anuncio_contratacion/expcm477017/es_doc/images/logo_sopela.jpg</t>
        </is>
      </c>
      <c r="T6851" s="14" t="inlineStr">
        <is>
          <t>Ayuntamiento de Sopela</t>
        </is>
      </c>
      <c r="U6851" s="14" t="inlineStr">
        <is>
          <t>P4809900F - Ayuntamiento de Sopela</t>
        </is>
      </c>
      <c r="V6851" s="14" t="inlineStr">
        <is>
          <t>Alcaldía</t>
        </is>
      </c>
      <c r="W6851" s="14" t="inlineStr">
        <is>
          <t/>
        </is>
      </c>
      <c r="X6851" s="14" t="inlineStr">
        <is>
          <t/>
        </is>
      </c>
      <c r="Y6851" s="14" t="inlineStr">
        <is>
          <t/>
        </is>
      </c>
      <c r="Z6851" s="14" t="inlineStr">
        <is>
          <t>https://www.contratacion.euskadi.eus/anuncio_contratacion/actuacion-les-testarudes/webkpe00-kpesimpc/es/</t>
        </is>
      </c>
      <c r="AA6851" s="14" t="inlineStr">
        <is>
          <t>https://www.contratacion.euskadi.eus/webkpe00-kpesimpc/es/contenidos/anuncio_contratacion/expcm477017/es_doc/index.html</t>
        </is>
      </c>
      <c r="AB6851" s="14" t="inlineStr">
        <is>
          <t>https://www.contratacion.euskadi.eus/contenidos/anuncio_contratacion/expcm477017/es_doc/data/es_r01dtpd19bc30f31893dc02453af712a35c678199e</t>
        </is>
      </c>
      <c r="AC6851" s="14" t="inlineStr">
        <is>
          <t>https://www.contratacion.euskadi.eus/contenidos/anuncio_contratacion/expcm477017/r01Index/expcm477017-idxContent.xml</t>
        </is>
      </c>
      <c r="AD6851" s="14" t="inlineStr">
        <is>
          <t>16/01/2026</t>
        </is>
      </c>
      <c r="AE6851" s="14" t="inlineStr">
        <is>
          <t>r01etpd0161d1f01a292b095b77841b0f93bf6a49d</t>
        </is>
      </c>
      <c r="AF6851" s="14" t="inlineStr">
        <is>
          <t>Ayuntamiento de Sopela</t>
        </is>
      </c>
      <c r="AG6851" s="14" t="inlineStr">
        <is>
          <t>r01etpd162440d10a167f5ec14d6f769a0957e431f</t>
        </is>
      </c>
      <c r="AH6851" s="14" t="inlineStr">
        <is>
          <t>Ayuntamiento de Sopela</t>
        </is>
      </c>
      <c r="AI6851" s="14" t="inlineStr">
        <is>
          <t/>
        </is>
      </c>
      <c r="AJ6851" s="14" t="inlineStr">
        <is>
          <t/>
        </is>
      </c>
    </row>
    <row r="6852" customHeight="true" ht="15.0">
      <c r="A6852" s="14" t="inlineStr">
        <is>
          <t>Los Zopilotes Txirriaos</t>
        </is>
      </c>
      <c r="B6852" s="14" t="inlineStr">
        <is>
          <t/>
        </is>
      </c>
      <c r="C6852" s="14" t="inlineStr">
        <is>
          <t>Gobierno Vasco</t>
        </is>
      </c>
      <c r="D6852" s="14" t="inlineStr">
        <is>
          <t/>
        </is>
      </c>
      <c r="E6852" s="14" t="inlineStr">
        <is>
          <t/>
        </is>
      </c>
      <c r="F6852" s="14" t="inlineStr">
        <is>
          <t/>
        </is>
      </c>
      <c r="G6852" s="14" t="inlineStr">
        <is>
          <t>Los Zopilotes Txirriaos</t>
        </is>
      </c>
      <c r="H6852" s="14" t="inlineStr">
        <is>
          <t>Los Zopilotes Txirriaos</t>
        </is>
      </c>
      <c r="I6852" s="14" t="inlineStr">
        <is>
          <t/>
        </is>
      </c>
      <c r="J6852" s="14" t="inlineStr">
        <is>
          <t>15/01/2026</t>
        </is>
      </c>
      <c r="K6852" s="14" t="inlineStr">
        <is>
          <t>2256/2025</t>
        </is>
      </c>
      <c r="L6852" s="14" t="inlineStr">
        <is>
          <t>Adjudicación provisional / definitiva</t>
        </is>
      </c>
      <c r="M6852" s="14" t="inlineStr">
        <is>
          <t>true</t>
        </is>
      </c>
      <c r="N6852" s="14" t="inlineStr">
        <is>
          <t/>
        </is>
      </c>
      <c r="O6852" s="14" t="inlineStr">
        <is>
          <t/>
        </is>
      </c>
      <c r="P6852" s="14" t="inlineStr">
        <is>
          <t/>
        </is>
      </c>
      <c r="Q6852" s="14" t="inlineStr">
        <is>
          <t/>
        </is>
      </c>
      <c r="R6852" s="14" t="inlineStr">
        <is>
          <t/>
        </is>
      </c>
      <c r="S6852" s="14" t="inlineStr">
        <is>
          <t>https://www.contratacion.euskadi.eus/webkpe00-kpeperfi/es/contenidos/anuncio_contratacion/expcm477018/es_doc/images/logo_sopela.jpg</t>
        </is>
      </c>
      <c r="T6852" s="14" t="inlineStr">
        <is>
          <t>Ayuntamiento de Sopela</t>
        </is>
      </c>
      <c r="U6852" s="14" t="inlineStr">
        <is>
          <t>P4809900F - Ayuntamiento de Sopela</t>
        </is>
      </c>
      <c r="V6852" s="14" t="inlineStr">
        <is>
          <t>Alcaldía</t>
        </is>
      </c>
      <c r="W6852" s="14" t="inlineStr">
        <is>
          <t/>
        </is>
      </c>
      <c r="X6852" s="14" t="inlineStr">
        <is>
          <t/>
        </is>
      </c>
      <c r="Y6852" s="14" t="inlineStr">
        <is>
          <t/>
        </is>
      </c>
      <c r="Z6852" s="14" t="inlineStr">
        <is>
          <t>https://www.contratacion.euskadi.eus/anuncio_contratacion/los-zopilotes-txirriaos/webkpe00-kpesimpc/es/</t>
        </is>
      </c>
      <c r="AA6852" s="14" t="inlineStr">
        <is>
          <t>https://www.contratacion.euskadi.eus/webkpe00-kpesimpc/es/contenidos/anuncio_contratacion/expcm477018/es_doc/index.html</t>
        </is>
      </c>
      <c r="AB6852" s="14" t="inlineStr">
        <is>
          <t>https://www.contratacion.euskadi.eus/contenidos/anuncio_contratacion/expcm477018/es_doc/data/es_r01dtpd19bc30f59be3dc0245355156a45e1cc5423</t>
        </is>
      </c>
      <c r="AC6852" s="14" t="inlineStr">
        <is>
          <t>https://www.contratacion.euskadi.eus/contenidos/anuncio_contratacion/expcm477018/r01Index/expcm477018-idxContent.xml</t>
        </is>
      </c>
      <c r="AD6852" s="14" t="inlineStr">
        <is>
          <t>16/01/2026</t>
        </is>
      </c>
      <c r="AE6852" s="14" t="inlineStr">
        <is>
          <t>r01etpd0161d1f01a292b095b77841b0f93bf6a49d</t>
        </is>
      </c>
      <c r="AF6852" s="14" t="inlineStr">
        <is>
          <t>Ayuntamiento de Sopela</t>
        </is>
      </c>
      <c r="AG6852" s="14" t="inlineStr">
        <is>
          <t>r01etpd162440d10a167f5ec14d6f769a0957e431f</t>
        </is>
      </c>
      <c r="AH6852" s="14" t="inlineStr">
        <is>
          <t>Ayuntamiento de Sopela</t>
        </is>
      </c>
      <c r="AI6852" s="14" t="inlineStr">
        <is>
          <t/>
        </is>
      </c>
      <c r="AJ6852" s="14" t="inlineStr">
        <is>
          <t/>
        </is>
      </c>
    </row>
    <row r="6853" customHeight="true" ht="15.0">
      <c r="A6853" s="14" t="inlineStr">
        <is>
          <t>Concierto Kresala</t>
        </is>
      </c>
      <c r="B6853" s="14" t="inlineStr">
        <is>
          <t/>
        </is>
      </c>
      <c r="C6853" s="14" t="inlineStr">
        <is>
          <t>Gobierno Vasco</t>
        </is>
      </c>
      <c r="D6853" s="14" t="inlineStr">
        <is>
          <t/>
        </is>
      </c>
      <c r="E6853" s="14" t="inlineStr">
        <is>
          <t/>
        </is>
      </c>
      <c r="F6853" s="14" t="inlineStr">
        <is>
          <t/>
        </is>
      </c>
      <c r="G6853" s="14" t="inlineStr">
        <is>
          <t>Concierto Kresala</t>
        </is>
      </c>
      <c r="H6853" s="14" t="inlineStr">
        <is>
          <t>Concierto Kresala</t>
        </is>
      </c>
      <c r="I6853" s="14" t="inlineStr">
        <is>
          <t/>
        </is>
      </c>
      <c r="J6853" s="14" t="inlineStr">
        <is>
          <t>15/01/2026</t>
        </is>
      </c>
      <c r="K6853" s="14" t="inlineStr">
        <is>
          <t>2271/2025</t>
        </is>
      </c>
      <c r="L6853" s="14" t="inlineStr">
        <is>
          <t>Adjudicación provisional / definitiva</t>
        </is>
      </c>
      <c r="M6853" s="14" t="inlineStr">
        <is>
          <t>true</t>
        </is>
      </c>
      <c r="N6853" s="14" t="inlineStr">
        <is>
          <t/>
        </is>
      </c>
      <c r="O6853" s="14" t="inlineStr">
        <is>
          <t/>
        </is>
      </c>
      <c r="P6853" s="14" t="inlineStr">
        <is>
          <t/>
        </is>
      </c>
      <c r="Q6853" s="14" t="inlineStr">
        <is>
          <t/>
        </is>
      </c>
      <c r="R6853" s="14" t="inlineStr">
        <is>
          <t/>
        </is>
      </c>
      <c r="S6853" s="14" t="inlineStr">
        <is>
          <t>https://www.contratacion.euskadi.eus/webkpe00-kpeperfi/es/contenidos/anuncio_contratacion/expcm477019/es_doc/images/logo_sopela.jpg</t>
        </is>
      </c>
      <c r="T6853" s="14" t="inlineStr">
        <is>
          <t>Ayuntamiento de Sopela</t>
        </is>
      </c>
      <c r="U6853" s="14" t="inlineStr">
        <is>
          <t>P4809900F - Ayuntamiento de Sopela</t>
        </is>
      </c>
      <c r="V6853" s="14" t="inlineStr">
        <is>
          <t>Alcaldía</t>
        </is>
      </c>
      <c r="W6853" s="14" t="inlineStr">
        <is>
          <t/>
        </is>
      </c>
      <c r="X6853" s="14" t="inlineStr">
        <is>
          <t/>
        </is>
      </c>
      <c r="Y6853" s="14" t="inlineStr">
        <is>
          <t/>
        </is>
      </c>
      <c r="Z6853" s="14" t="inlineStr">
        <is>
          <t>https://www.contratacion.euskadi.eus/anuncio_contratacion/concierto-kresala/webkpe00-kpesimpc/es/</t>
        </is>
      </c>
      <c r="AA6853" s="14" t="inlineStr">
        <is>
          <t>https://www.contratacion.euskadi.eus/webkpe00-kpesimpc/es/contenidos/anuncio_contratacion/expcm477019/es_doc/index.html</t>
        </is>
      </c>
      <c r="AB6853" s="14" t="inlineStr">
        <is>
          <t>https://www.contratacion.euskadi.eus/contenidos/anuncio_contratacion/expcm477019/es_doc/data/es_r01dtpd19bc3134e2c6a7b6f1fe8891b7746265021</t>
        </is>
      </c>
      <c r="AC6853" s="14" t="inlineStr">
        <is>
          <t>https://www.contratacion.euskadi.eus/contenidos/anuncio_contratacion/expcm477019/r01Index/expcm477019-idxContent.xml</t>
        </is>
      </c>
      <c r="AD6853" s="14" t="inlineStr">
        <is>
          <t>16/01/2026</t>
        </is>
      </c>
      <c r="AE6853" s="14" t="inlineStr">
        <is>
          <t>r01etpd0161d1f01a292b095b77841b0f93bf6a49d</t>
        </is>
      </c>
      <c r="AF6853" s="14" t="inlineStr">
        <is>
          <t>Ayuntamiento de Sopela</t>
        </is>
      </c>
      <c r="AG6853" s="14" t="inlineStr">
        <is>
          <t>r01etpd162440d10a167f5ec14d6f769a0957e431f</t>
        </is>
      </c>
      <c r="AH6853" s="14" t="inlineStr">
        <is>
          <t>Ayuntamiento de Sopela</t>
        </is>
      </c>
      <c r="AI6853" s="14" t="inlineStr">
        <is>
          <t/>
        </is>
      </c>
      <c r="AJ6853" s="14" t="inlineStr">
        <is>
          <t/>
        </is>
      </c>
    </row>
    <row r="6854" customHeight="true" ht="15.0">
      <c r="A6854" s="14" t="inlineStr">
        <is>
          <t>Concierto Kuttune</t>
        </is>
      </c>
      <c r="B6854" s="14" t="inlineStr">
        <is>
          <t/>
        </is>
      </c>
      <c r="C6854" s="14" t="inlineStr">
        <is>
          <t>Gobierno Vasco</t>
        </is>
      </c>
      <c r="D6854" s="14" t="inlineStr">
        <is>
          <t/>
        </is>
      </c>
      <c r="E6854" s="14" t="inlineStr">
        <is>
          <t/>
        </is>
      </c>
      <c r="F6854" s="14" t="inlineStr">
        <is>
          <t/>
        </is>
      </c>
      <c r="G6854" s="14" t="inlineStr">
        <is>
          <t>Concierto Kuttune</t>
        </is>
      </c>
      <c r="H6854" s="14" t="inlineStr">
        <is>
          <t>Concierto Kuttune</t>
        </is>
      </c>
      <c r="I6854" s="14" t="inlineStr">
        <is>
          <t/>
        </is>
      </c>
      <c r="J6854" s="14" t="inlineStr">
        <is>
          <t>15/01/2026</t>
        </is>
      </c>
      <c r="K6854" s="14" t="inlineStr">
        <is>
          <t>2282/2025</t>
        </is>
      </c>
      <c r="L6854" s="14" t="inlineStr">
        <is>
          <t>Adjudicación provisional / definitiva</t>
        </is>
      </c>
      <c r="M6854" s="14" t="inlineStr">
        <is>
          <t>true</t>
        </is>
      </c>
      <c r="N6854" s="14" t="inlineStr">
        <is>
          <t/>
        </is>
      </c>
      <c r="O6854" s="14" t="inlineStr">
        <is>
          <t/>
        </is>
      </c>
      <c r="P6854" s="14" t="inlineStr">
        <is>
          <t/>
        </is>
      </c>
      <c r="Q6854" s="14" t="inlineStr">
        <is>
          <t/>
        </is>
      </c>
      <c r="R6854" s="14" t="inlineStr">
        <is>
          <t/>
        </is>
      </c>
      <c r="S6854" s="14" t="inlineStr">
        <is>
          <t>https://www.contratacion.euskadi.eus/webkpe00-kpeperfi/es/contenidos/anuncio_contratacion/expcm477020/es_doc/images/logo_sopela.jpg</t>
        </is>
      </c>
      <c r="T6854" s="14" t="inlineStr">
        <is>
          <t>Ayuntamiento de Sopela</t>
        </is>
      </c>
      <c r="U6854" s="14" t="inlineStr">
        <is>
          <t>P4809900F - Ayuntamiento de Sopela</t>
        </is>
      </c>
      <c r="V6854" s="14" t="inlineStr">
        <is>
          <t>Alcaldía</t>
        </is>
      </c>
      <c r="W6854" s="14" t="inlineStr">
        <is>
          <t/>
        </is>
      </c>
      <c r="X6854" s="14" t="inlineStr">
        <is>
          <t/>
        </is>
      </c>
      <c r="Y6854" s="14" t="inlineStr">
        <is>
          <t/>
        </is>
      </c>
      <c r="Z6854" s="14" t="inlineStr">
        <is>
          <t>https://www.contratacion.euskadi.eus/anuncio_contratacion/concierto-kuttune/webkpe00-kpesimpc/es/</t>
        </is>
      </c>
      <c r="AA6854" s="14" t="inlineStr">
        <is>
          <t>https://www.contratacion.euskadi.eus/webkpe00-kpesimpc/es/contenidos/anuncio_contratacion/expcm477020/es_doc/index.html</t>
        </is>
      </c>
      <c r="AB6854" s="14" t="inlineStr">
        <is>
          <t>https://www.contratacion.euskadi.eus/contenidos/anuncio_contratacion/expcm477020/es_doc/data/es_r01dtpd19bc313762b6a7b6f1f5cc863e2d4a29e26</t>
        </is>
      </c>
      <c r="AC6854" s="14" t="inlineStr">
        <is>
          <t>https://www.contratacion.euskadi.eus/contenidos/anuncio_contratacion/expcm477020/r01Index/expcm477020-idxContent.xml</t>
        </is>
      </c>
      <c r="AD6854" s="14" t="inlineStr">
        <is>
          <t>16/01/2026</t>
        </is>
      </c>
      <c r="AE6854" s="14" t="inlineStr">
        <is>
          <t>r01etpd0161d1f01a292b095b77841b0f93bf6a49d</t>
        </is>
      </c>
      <c r="AF6854" s="14" t="inlineStr">
        <is>
          <t>Ayuntamiento de Sopela</t>
        </is>
      </c>
      <c r="AG6854" s="14" t="inlineStr">
        <is>
          <t>r01etpd162440d10a167f5ec14d6f769a0957e431f</t>
        </is>
      </c>
      <c r="AH6854" s="14" t="inlineStr">
        <is>
          <t>Ayuntamiento de Sopela</t>
        </is>
      </c>
      <c r="AI6854" s="14" t="inlineStr">
        <is>
          <t/>
        </is>
      </c>
      <c r="AJ6854" s="14" t="inlineStr">
        <is>
          <t/>
        </is>
      </c>
    </row>
    <row r="6855" customHeight="true" ht="15.0">
      <c r="A6855" s="14" t="inlineStr">
        <is>
          <t>Concierto de Dupla y los equipos de sonido 28 junio 2025</t>
        </is>
      </c>
      <c r="B6855" s="14" t="inlineStr">
        <is>
          <t/>
        </is>
      </c>
      <c r="C6855" s="14" t="inlineStr">
        <is>
          <t>Gobierno Vasco</t>
        </is>
      </c>
      <c r="D6855" s="14" t="inlineStr">
        <is>
          <t/>
        </is>
      </c>
      <c r="E6855" s="14" t="inlineStr">
        <is>
          <t/>
        </is>
      </c>
      <c r="F6855" s="14" t="inlineStr">
        <is>
          <t/>
        </is>
      </c>
      <c r="G6855" s="14" t="inlineStr">
        <is>
          <t>Concierto de Dupla y los equipos de sonido 28 junio 2025</t>
        </is>
      </c>
      <c r="H6855" s="14" t="inlineStr">
        <is>
          <t>Concierto de Dupla y los equipos de sonido 28 junio 2025</t>
        </is>
      </c>
      <c r="I6855" s="14" t="inlineStr">
        <is>
          <t/>
        </is>
      </c>
      <c r="J6855" s="14" t="inlineStr">
        <is>
          <t>15/01/2026</t>
        </is>
      </c>
      <c r="K6855" s="14" t="inlineStr">
        <is>
          <t>2294/2025</t>
        </is>
      </c>
      <c r="L6855" s="14" t="inlineStr">
        <is>
          <t>Adjudicación provisional / definitiva</t>
        </is>
      </c>
      <c r="M6855" s="14" t="inlineStr">
        <is>
          <t>true</t>
        </is>
      </c>
      <c r="N6855" s="14" t="inlineStr">
        <is>
          <t/>
        </is>
      </c>
      <c r="O6855" s="14" t="inlineStr">
        <is>
          <t/>
        </is>
      </c>
      <c r="P6855" s="14" t="inlineStr">
        <is>
          <t/>
        </is>
      </c>
      <c r="Q6855" s="14" t="inlineStr">
        <is>
          <t/>
        </is>
      </c>
      <c r="R6855" s="14" t="inlineStr">
        <is>
          <t/>
        </is>
      </c>
      <c r="S6855" s="14" t="inlineStr">
        <is>
          <t>https://www.contratacion.euskadi.eus/webkpe00-kpeperfi/es/contenidos/anuncio_contratacion/expcm477021/es_doc/images/logo_sopela.jpg</t>
        </is>
      </c>
      <c r="T6855" s="14" t="inlineStr">
        <is>
          <t>Ayuntamiento de Sopela</t>
        </is>
      </c>
      <c r="U6855" s="14" t="inlineStr">
        <is>
          <t>P4809900F - Ayuntamiento de Sopela</t>
        </is>
      </c>
      <c r="V6855" s="14" t="inlineStr">
        <is>
          <t>Alcaldía</t>
        </is>
      </c>
      <c r="W6855" s="14" t="inlineStr">
        <is>
          <t/>
        </is>
      </c>
      <c r="X6855" s="14" t="inlineStr">
        <is>
          <t/>
        </is>
      </c>
      <c r="Y6855" s="14" t="inlineStr">
        <is>
          <t/>
        </is>
      </c>
      <c r="Z6855" s="14" t="inlineStr">
        <is>
          <t>https://www.contratacion.euskadi.eus/anuncio_contratacion/concierto-dupla-y-equipos-sonido-28-junio-2025/webkpe00-kpesimpc/es/</t>
        </is>
      </c>
      <c r="AA6855" s="14" t="inlineStr">
        <is>
          <t>https://www.contratacion.euskadi.eus/webkpe00-kpesimpc/es/contenidos/anuncio_contratacion/expcm477021/es_doc/index.html</t>
        </is>
      </c>
      <c r="AB6855" s="14" t="inlineStr">
        <is>
          <t>https://www.contratacion.euskadi.eus/contenidos/anuncio_contratacion/expcm477021/es_doc/data/es_r01dtpd19bc3139df16a7b6f1f2fdc2d8e26421072</t>
        </is>
      </c>
      <c r="AC6855" s="14" t="inlineStr">
        <is>
          <t>https://www.contratacion.euskadi.eus/contenidos/anuncio_contratacion/expcm477021/r01Index/expcm477021-idxContent.xml</t>
        </is>
      </c>
      <c r="AD6855" s="14" t="inlineStr">
        <is>
          <t>16/01/2026</t>
        </is>
      </c>
      <c r="AE6855" s="14" t="inlineStr">
        <is>
          <t>r01etpd0161d1f01a292b095b77841b0f93bf6a49d</t>
        </is>
      </c>
      <c r="AF6855" s="14" t="inlineStr">
        <is>
          <t>Ayuntamiento de Sopela</t>
        </is>
      </c>
      <c r="AG6855" s="14" t="inlineStr">
        <is>
          <t>r01etpd162440d10a167f5ec14d6f769a0957e431f</t>
        </is>
      </c>
      <c r="AH6855" s="14" t="inlineStr">
        <is>
          <t>Ayuntamiento de Sopela</t>
        </is>
      </c>
      <c r="AI6855" s="14" t="inlineStr">
        <is>
          <t/>
        </is>
      </c>
      <c r="AJ6855" s="14" t="inlineStr">
        <is>
          <t/>
        </is>
      </c>
    </row>
    <row r="6856" customHeight="true" ht="15.0">
      <c r="A6856" s="14" t="inlineStr">
        <is>
          <t>Concierto Hot Tubes</t>
        </is>
      </c>
      <c r="B6856" s="14" t="inlineStr">
        <is>
          <t/>
        </is>
      </c>
      <c r="C6856" s="14" t="inlineStr">
        <is>
          <t>Gobierno Vasco</t>
        </is>
      </c>
      <c r="D6856" s="14" t="inlineStr">
        <is>
          <t/>
        </is>
      </c>
      <c r="E6856" s="14" t="inlineStr">
        <is>
          <t/>
        </is>
      </c>
      <c r="F6856" s="14" t="inlineStr">
        <is>
          <t/>
        </is>
      </c>
      <c r="G6856" s="14" t="inlineStr">
        <is>
          <t>Concierto Hot Tubes</t>
        </is>
      </c>
      <c r="H6856" s="14" t="inlineStr">
        <is>
          <t>Concierto Hot Tubes</t>
        </is>
      </c>
      <c r="I6856" s="14" t="inlineStr">
        <is>
          <t/>
        </is>
      </c>
      <c r="J6856" s="14" t="inlineStr">
        <is>
          <t>15/01/2026</t>
        </is>
      </c>
      <c r="K6856" s="14" t="inlineStr">
        <is>
          <t>2302/2025</t>
        </is>
      </c>
      <c r="L6856" s="14" t="inlineStr">
        <is>
          <t>Adjudicación provisional / definitiva</t>
        </is>
      </c>
      <c r="M6856" s="14" t="inlineStr">
        <is>
          <t>true</t>
        </is>
      </c>
      <c r="N6856" s="14" t="inlineStr">
        <is>
          <t/>
        </is>
      </c>
      <c r="O6856" s="14" t="inlineStr">
        <is>
          <t/>
        </is>
      </c>
      <c r="P6856" s="14" t="inlineStr">
        <is>
          <t/>
        </is>
      </c>
      <c r="Q6856" s="14" t="inlineStr">
        <is>
          <t/>
        </is>
      </c>
      <c r="R6856" s="14" t="inlineStr">
        <is>
          <t/>
        </is>
      </c>
      <c r="S6856" s="14" t="inlineStr">
        <is>
          <t>https://www.contratacion.euskadi.eus/webkpe00-kpeperfi/es/contenidos/anuncio_contratacion/expcm477022/es_doc/images/logo_sopela.jpg</t>
        </is>
      </c>
      <c r="T6856" s="14" t="inlineStr">
        <is>
          <t>Ayuntamiento de Sopela</t>
        </is>
      </c>
      <c r="U6856" s="14" t="inlineStr">
        <is>
          <t>P4809900F - Ayuntamiento de Sopela</t>
        </is>
      </c>
      <c r="V6856" s="14" t="inlineStr">
        <is>
          <t>Alcaldía</t>
        </is>
      </c>
      <c r="W6856" s="14" t="inlineStr">
        <is>
          <t/>
        </is>
      </c>
      <c r="X6856" s="14" t="inlineStr">
        <is>
          <t/>
        </is>
      </c>
      <c r="Y6856" s="14" t="inlineStr">
        <is>
          <t/>
        </is>
      </c>
      <c r="Z6856" s="14" t="inlineStr">
        <is>
          <t>https://www.contratacion.euskadi.eus/anuncio_contratacion/concierto-hot-tubes/webkpe00-kpesimpc/es/</t>
        </is>
      </c>
      <c r="AA6856" s="14" t="inlineStr">
        <is>
          <t>https://www.contratacion.euskadi.eus/webkpe00-kpesimpc/es/contenidos/anuncio_contratacion/expcm477022/es_doc/index.html</t>
        </is>
      </c>
      <c r="AB6856" s="14" t="inlineStr">
        <is>
          <t>https://www.contratacion.euskadi.eus/contenidos/anuncio_contratacion/expcm477022/es_doc/data/es_r01dtpd019bc313c6616a7b6f1f61c3e968b3ceb9a</t>
        </is>
      </c>
      <c r="AC6856" s="14" t="inlineStr">
        <is>
          <t>https://www.contratacion.euskadi.eus/contenidos/anuncio_contratacion/expcm477022/r01Index/expcm477022-idxContent.xml</t>
        </is>
      </c>
      <c r="AD6856" s="14" t="inlineStr">
        <is>
          <t>16/01/2026</t>
        </is>
      </c>
      <c r="AE6856" s="14" t="inlineStr">
        <is>
          <t>r01etpd0161d1f01a292b095b77841b0f93bf6a49d</t>
        </is>
      </c>
      <c r="AF6856" s="14" t="inlineStr">
        <is>
          <t>Ayuntamiento de Sopela</t>
        </is>
      </c>
      <c r="AG6856" s="14" t="inlineStr">
        <is>
          <t>r01etpd162440d10a167f5ec14d6f769a0957e431f</t>
        </is>
      </c>
      <c r="AH6856" s="14" t="inlineStr">
        <is>
          <t>Ayuntamiento de Sopela</t>
        </is>
      </c>
      <c r="AI6856" s="14" t="inlineStr">
        <is>
          <t/>
        </is>
      </c>
      <c r="AJ6856" s="14" t="inlineStr">
        <is>
          <t/>
        </is>
      </c>
    </row>
    <row r="6857" customHeight="true" ht="15.0">
      <c r="A6857" s="14" t="inlineStr">
        <is>
          <t>Espectáculo Candore</t>
        </is>
      </c>
      <c r="B6857" s="14" t="inlineStr">
        <is>
          <t/>
        </is>
      </c>
      <c r="C6857" s="14" t="inlineStr">
        <is>
          <t>Gobierno Vasco</t>
        </is>
      </c>
      <c r="D6857" s="14" t="inlineStr">
        <is>
          <t/>
        </is>
      </c>
      <c r="E6857" s="14" t="inlineStr">
        <is>
          <t/>
        </is>
      </c>
      <c r="F6857" s="14" t="inlineStr">
        <is>
          <t/>
        </is>
      </c>
      <c r="G6857" s="14" t="inlineStr">
        <is>
          <t>Espectáculo Candore</t>
        </is>
      </c>
      <c r="H6857" s="14" t="inlineStr">
        <is>
          <t>Espectáculo Candore</t>
        </is>
      </c>
      <c r="I6857" s="14" t="inlineStr">
        <is>
          <t/>
        </is>
      </c>
      <c r="J6857" s="14" t="inlineStr">
        <is>
          <t>15/01/2026</t>
        </is>
      </c>
      <c r="K6857" s="14" t="inlineStr">
        <is>
          <t>2328/2025</t>
        </is>
      </c>
      <c r="L6857" s="14" t="inlineStr">
        <is>
          <t>Adjudicación provisional / definitiva</t>
        </is>
      </c>
      <c r="M6857" s="14" t="inlineStr">
        <is>
          <t>true</t>
        </is>
      </c>
      <c r="N6857" s="14" t="inlineStr">
        <is>
          <t/>
        </is>
      </c>
      <c r="O6857" s="14" t="inlineStr">
        <is>
          <t/>
        </is>
      </c>
      <c r="P6857" s="14" t="inlineStr">
        <is>
          <t/>
        </is>
      </c>
      <c r="Q6857" s="14" t="inlineStr">
        <is>
          <t/>
        </is>
      </c>
      <c r="R6857" s="14" t="inlineStr">
        <is>
          <t/>
        </is>
      </c>
      <c r="S6857" s="14" t="inlineStr">
        <is>
          <t>https://www.contratacion.euskadi.eus/webkpe00-kpeperfi/es/contenidos/anuncio_contratacion/expcm477023/es_doc/images/logo_sopela.jpg</t>
        </is>
      </c>
      <c r="T6857" s="14" t="inlineStr">
        <is>
          <t>Ayuntamiento de Sopela</t>
        </is>
      </c>
      <c r="U6857" s="14" t="inlineStr">
        <is>
          <t>P4809900F - Ayuntamiento de Sopela</t>
        </is>
      </c>
      <c r="V6857" s="14" t="inlineStr">
        <is>
          <t>Alcaldía</t>
        </is>
      </c>
      <c r="W6857" s="14" t="inlineStr">
        <is>
          <t/>
        </is>
      </c>
      <c r="X6857" s="14" t="inlineStr">
        <is>
          <t/>
        </is>
      </c>
      <c r="Y6857" s="14" t="inlineStr">
        <is>
          <t/>
        </is>
      </c>
      <c r="Z6857" s="14" t="inlineStr">
        <is>
          <t>https://www.contratacion.euskadi.eus/anuncio_contratacion/espectaculo-candore/webkpe00-kpesimpc/es/</t>
        </is>
      </c>
      <c r="AA6857" s="14" t="inlineStr">
        <is>
          <t>https://www.contratacion.euskadi.eus/webkpe00-kpesimpc/es/contenidos/anuncio_contratacion/expcm477023/es_doc/index.html</t>
        </is>
      </c>
      <c r="AB6857" s="14" t="inlineStr">
        <is>
          <t>https://www.contratacion.euskadi.eus/contenidos/anuncio_contratacion/expcm477023/es_doc/data/es_r01dtpd19bc313ee4e6a7b6f1f26ee43c1701bdbb8</t>
        </is>
      </c>
      <c r="AC6857" s="14" t="inlineStr">
        <is>
          <t>https://www.contratacion.euskadi.eus/contenidos/anuncio_contratacion/expcm477023/r01Index/expcm477023-idxContent.xml</t>
        </is>
      </c>
      <c r="AD6857" s="14" t="inlineStr">
        <is>
          <t>16/01/2026</t>
        </is>
      </c>
      <c r="AE6857" s="14" t="inlineStr">
        <is>
          <t>r01etpd0161d1f01a292b095b77841b0f93bf6a49d</t>
        </is>
      </c>
      <c r="AF6857" s="14" t="inlineStr">
        <is>
          <t>Ayuntamiento de Sopela</t>
        </is>
      </c>
      <c r="AG6857" s="14" t="inlineStr">
        <is>
          <t>r01etpd162440d10a167f5ec14d6f769a0957e431f</t>
        </is>
      </c>
      <c r="AH6857" s="14" t="inlineStr">
        <is>
          <t>Ayuntamiento de Sopela</t>
        </is>
      </c>
      <c r="AI6857" s="14" t="inlineStr">
        <is>
          <t/>
        </is>
      </c>
      <c r="AJ6857" s="14" t="inlineStr">
        <is>
          <t/>
        </is>
      </c>
    </row>
    <row r="6858" customHeight="true" ht="15.0">
      <c r="A6858" s="14" t="inlineStr">
        <is>
          <t>Servicio del arreglo y la pintura del skate park.</t>
        </is>
      </c>
      <c r="B6858" s="14" t="inlineStr">
        <is>
          <t/>
        </is>
      </c>
      <c r="C6858" s="14" t="inlineStr">
        <is>
          <t>Gobierno Vasco</t>
        </is>
      </c>
      <c r="D6858" s="14" t="inlineStr">
        <is>
          <t/>
        </is>
      </c>
      <c r="E6858" s="14" t="inlineStr">
        <is>
          <t/>
        </is>
      </c>
      <c r="F6858" s="14" t="inlineStr">
        <is>
          <t/>
        </is>
      </c>
      <c r="G6858" s="14" t="inlineStr">
        <is>
          <t>Servicio del arreglo y la pintura del skate park.</t>
        </is>
      </c>
      <c r="H6858" s="14" t="inlineStr">
        <is>
          <t>Servicio del arreglo y la pintura del skate park.</t>
        </is>
      </c>
      <c r="I6858" s="14" t="inlineStr">
        <is>
          <t/>
        </is>
      </c>
      <c r="J6858" s="14" t="inlineStr">
        <is>
          <t>15/01/2026</t>
        </is>
      </c>
      <c r="K6858" s="14" t="inlineStr">
        <is>
          <t>2377/2025</t>
        </is>
      </c>
      <c r="L6858" s="14" t="inlineStr">
        <is>
          <t>Adjudicación provisional / definitiva</t>
        </is>
      </c>
      <c r="M6858" s="14" t="inlineStr">
        <is>
          <t>true</t>
        </is>
      </c>
      <c r="N6858" s="14" t="inlineStr">
        <is>
          <t/>
        </is>
      </c>
      <c r="O6858" s="14" t="inlineStr">
        <is>
          <t/>
        </is>
      </c>
      <c r="P6858" s="14" t="inlineStr">
        <is>
          <t/>
        </is>
      </c>
      <c r="Q6858" s="14" t="inlineStr">
        <is>
          <t/>
        </is>
      </c>
      <c r="R6858" s="14" t="inlineStr">
        <is>
          <t/>
        </is>
      </c>
      <c r="S6858" s="14" t="inlineStr">
        <is>
          <t>https://www.contratacion.euskadi.eus/webkpe00-kpeperfi/es/contenidos/anuncio_contratacion/expcm477024/es_doc/images/logo_sopela.jpg</t>
        </is>
      </c>
      <c r="T6858" s="14" t="inlineStr">
        <is>
          <t>Ayuntamiento de Sopela</t>
        </is>
      </c>
      <c r="U6858" s="14" t="inlineStr">
        <is>
          <t>P4809900F - Ayuntamiento de Sopela</t>
        </is>
      </c>
      <c r="V6858" s="14" t="inlineStr">
        <is>
          <t>Alcaldía</t>
        </is>
      </c>
      <c r="W6858" s="14" t="inlineStr">
        <is>
          <t/>
        </is>
      </c>
      <c r="X6858" s="14" t="inlineStr">
        <is>
          <t/>
        </is>
      </c>
      <c r="Y6858" s="14" t="inlineStr">
        <is>
          <t/>
        </is>
      </c>
      <c r="Z6858" s="14" t="inlineStr">
        <is>
          <t>https://www.contratacion.euskadi.eus/anuncio_contratacion/servicio-del-arreglo-y-pintura-del-skate-park/webkpe00-kpesimpc/es/</t>
        </is>
      </c>
      <c r="AA6858" s="14" t="inlineStr">
        <is>
          <t>https://www.contratacion.euskadi.eus/webkpe00-kpesimpc/es/contenidos/anuncio_contratacion/expcm477024/es_doc/index.html</t>
        </is>
      </c>
      <c r="AB6858" s="14" t="inlineStr">
        <is>
          <t>https://www.contratacion.euskadi.eus/contenidos/anuncio_contratacion/expcm477024/es_doc/data/es_r01dtpd19bc317e1b56a7b6f1fd0a78593011c0ee0</t>
        </is>
      </c>
      <c r="AC6858" s="14" t="inlineStr">
        <is>
          <t>https://www.contratacion.euskadi.eus/contenidos/anuncio_contratacion/expcm477024/r01Index/expcm477024-idxContent.xml</t>
        </is>
      </c>
      <c r="AD6858" s="14" t="inlineStr">
        <is>
          <t>16/01/2026</t>
        </is>
      </c>
      <c r="AE6858" s="14" t="inlineStr">
        <is>
          <t>r01etpd0161d1f01a292b095b77841b0f93bf6a49d</t>
        </is>
      </c>
      <c r="AF6858" s="14" t="inlineStr">
        <is>
          <t>Ayuntamiento de Sopela</t>
        </is>
      </c>
      <c r="AG6858" s="14" t="inlineStr">
        <is>
          <t>r01etpd162440d10a167f5ec14d6f769a0957e431f</t>
        </is>
      </c>
      <c r="AH6858" s="14" t="inlineStr">
        <is>
          <t>Ayuntamiento de Sopela</t>
        </is>
      </c>
      <c r="AI6858" s="14" t="inlineStr">
        <is>
          <t/>
        </is>
      </c>
      <c r="AJ6858" s="14" t="inlineStr">
        <is>
          <t/>
        </is>
      </c>
    </row>
    <row r="6859" customHeight="true" ht="15.0">
      <c r="A6859" s="14" t="inlineStr">
        <is>
          <t>506 Fotografías turísticas y de comercios</t>
        </is>
      </c>
      <c r="B6859" s="14" t="inlineStr">
        <is>
          <t/>
        </is>
      </c>
      <c r="C6859" s="14" t="inlineStr">
        <is>
          <t>Gobierno Vasco</t>
        </is>
      </c>
      <c r="D6859" s="14" t="inlineStr">
        <is>
          <t/>
        </is>
      </c>
      <c r="E6859" s="14" t="inlineStr">
        <is>
          <t/>
        </is>
      </c>
      <c r="F6859" s="14" t="inlineStr">
        <is>
          <t/>
        </is>
      </c>
      <c r="G6859" s="14" t="inlineStr">
        <is>
          <t>506 Fotografías turísticas y de comercios</t>
        </is>
      </c>
      <c r="H6859" s="14" t="inlineStr">
        <is>
          <t>506 Fotografías turísticas y de comercios</t>
        </is>
      </c>
      <c r="I6859" s="14" t="inlineStr">
        <is>
          <t/>
        </is>
      </c>
      <c r="J6859" s="14" t="inlineStr">
        <is>
          <t>15/01/2026</t>
        </is>
      </c>
      <c r="K6859" s="14" t="inlineStr">
        <is>
          <t>2401/2025</t>
        </is>
      </c>
      <c r="L6859" s="14" t="inlineStr">
        <is>
          <t>Adjudicación provisional / definitiva</t>
        </is>
      </c>
      <c r="M6859" s="14" t="inlineStr">
        <is>
          <t>true</t>
        </is>
      </c>
      <c r="N6859" s="14" t="inlineStr">
        <is>
          <t/>
        </is>
      </c>
      <c r="O6859" s="14" t="inlineStr">
        <is>
          <t/>
        </is>
      </c>
      <c r="P6859" s="14" t="inlineStr">
        <is>
          <t/>
        </is>
      </c>
      <c r="Q6859" s="14" t="inlineStr">
        <is>
          <t/>
        </is>
      </c>
      <c r="R6859" s="14" t="inlineStr">
        <is>
          <t/>
        </is>
      </c>
      <c r="S6859" s="14" t="inlineStr">
        <is>
          <t>https://www.contratacion.euskadi.eus/webkpe00-kpeperfi/es/contenidos/anuncio_contratacion/expcm477025/es_doc/images/logo_sopela.jpg</t>
        </is>
      </c>
      <c r="T6859" s="14" t="inlineStr">
        <is>
          <t>Ayuntamiento de Sopela</t>
        </is>
      </c>
      <c r="U6859" s="14" t="inlineStr">
        <is>
          <t>P4809900F - Ayuntamiento de Sopela</t>
        </is>
      </c>
      <c r="V6859" s="14" t="inlineStr">
        <is>
          <t>Alcaldía</t>
        </is>
      </c>
      <c r="W6859" s="14" t="inlineStr">
        <is>
          <t/>
        </is>
      </c>
      <c r="X6859" s="14" t="inlineStr">
        <is>
          <t/>
        </is>
      </c>
      <c r="Y6859" s="14" t="inlineStr">
        <is>
          <t/>
        </is>
      </c>
      <c r="Z6859" s="14" t="inlineStr">
        <is>
          <t>https://www.contratacion.euskadi.eus/anuncio_contratacion/506-fotografias-turisticas-y-comercios/webkpe00-kpesimpc/es/</t>
        </is>
      </c>
      <c r="AA6859" s="14" t="inlineStr">
        <is>
          <t>https://www.contratacion.euskadi.eus/webkpe00-kpesimpc/es/contenidos/anuncio_contratacion/expcm477025/es_doc/index.html</t>
        </is>
      </c>
      <c r="AB6859" s="14" t="inlineStr">
        <is>
          <t>https://www.contratacion.euskadi.eus/contenidos/anuncio_contratacion/expcm477025/es_doc/data/es_r01dtpd19bc31809ec6a7b6f1f24a19f15b5c0cedc</t>
        </is>
      </c>
      <c r="AC6859" s="14" t="inlineStr">
        <is>
          <t>https://www.contratacion.euskadi.eus/contenidos/anuncio_contratacion/expcm477025/r01Index/expcm477025-idxContent.xml</t>
        </is>
      </c>
      <c r="AD6859" s="14" t="inlineStr">
        <is>
          <t>16/01/2026</t>
        </is>
      </c>
      <c r="AE6859" s="14" t="inlineStr">
        <is>
          <t>r01etpd0161d1f01a292b095b77841b0f93bf6a49d</t>
        </is>
      </c>
      <c r="AF6859" s="14" t="inlineStr">
        <is>
          <t>Ayuntamiento de Sopela</t>
        </is>
      </c>
      <c r="AG6859" s="14" t="inlineStr">
        <is>
          <t>r01etpd162440d10a167f5ec14d6f769a0957e431f</t>
        </is>
      </c>
      <c r="AH6859" s="14" t="inlineStr">
        <is>
          <t>Ayuntamiento de Sopela</t>
        </is>
      </c>
      <c r="AI6859" s="14" t="inlineStr">
        <is>
          <t/>
        </is>
      </c>
      <c r="AJ6859" s="14" t="inlineStr">
        <is>
          <t/>
        </is>
      </c>
    </row>
    <row r="6860" customHeight="true" ht="15.0">
      <c r="A6860" s="14" t="inlineStr">
        <is>
          <t>Concierto Nonbait</t>
        </is>
      </c>
      <c r="B6860" s="14" t="inlineStr">
        <is>
          <t/>
        </is>
      </c>
      <c r="C6860" s="14" t="inlineStr">
        <is>
          <t>Gobierno Vasco</t>
        </is>
      </c>
      <c r="D6860" s="14" t="inlineStr">
        <is>
          <t/>
        </is>
      </c>
      <c r="E6860" s="14" t="inlineStr">
        <is>
          <t/>
        </is>
      </c>
      <c r="F6860" s="14" t="inlineStr">
        <is>
          <t/>
        </is>
      </c>
      <c r="G6860" s="14" t="inlineStr">
        <is>
          <t>Concierto Nonbait</t>
        </is>
      </c>
      <c r="H6860" s="14" t="inlineStr">
        <is>
          <t>Concierto Nonbait</t>
        </is>
      </c>
      <c r="I6860" s="14" t="inlineStr">
        <is>
          <t/>
        </is>
      </c>
      <c r="J6860" s="14" t="inlineStr">
        <is>
          <t>15/01/2026</t>
        </is>
      </c>
      <c r="K6860" s="14" t="inlineStr">
        <is>
          <t>2508/2025</t>
        </is>
      </c>
      <c r="L6860" s="14" t="inlineStr">
        <is>
          <t>Adjudicación provisional / definitiva</t>
        </is>
      </c>
      <c r="M6860" s="14" t="inlineStr">
        <is>
          <t>true</t>
        </is>
      </c>
      <c r="N6860" s="14" t="inlineStr">
        <is>
          <t/>
        </is>
      </c>
      <c r="O6860" s="14" t="inlineStr">
        <is>
          <t/>
        </is>
      </c>
      <c r="P6860" s="14" t="inlineStr">
        <is>
          <t/>
        </is>
      </c>
      <c r="Q6860" s="14" t="inlineStr">
        <is>
          <t/>
        </is>
      </c>
      <c r="R6860" s="14" t="inlineStr">
        <is>
          <t/>
        </is>
      </c>
      <c r="S6860" s="14" t="inlineStr">
        <is>
          <t>https://www.contratacion.euskadi.eus/webkpe00-kpeperfi/es/contenidos/anuncio_contratacion/expcm477026/es_doc/images/logo_sopela.jpg</t>
        </is>
      </c>
      <c r="T6860" s="14" t="inlineStr">
        <is>
          <t>Ayuntamiento de Sopela</t>
        </is>
      </c>
      <c r="U6860" s="14" t="inlineStr">
        <is>
          <t>P4809900F - Ayuntamiento de Sopela</t>
        </is>
      </c>
      <c r="V6860" s="14" t="inlineStr">
        <is>
          <t>Alcaldía</t>
        </is>
      </c>
      <c r="W6860" s="14" t="inlineStr">
        <is>
          <t/>
        </is>
      </c>
      <c r="X6860" s="14" t="inlineStr">
        <is>
          <t/>
        </is>
      </c>
      <c r="Y6860" s="14" t="inlineStr">
        <is>
          <t/>
        </is>
      </c>
      <c r="Z6860" s="14" t="inlineStr">
        <is>
          <t>https://www.contratacion.euskadi.eus/anuncio_contratacion/concierto-nonbait/webkpe00-kpesimpc/es/</t>
        </is>
      </c>
      <c r="AA6860" s="14" t="inlineStr">
        <is>
          <t>https://www.contratacion.euskadi.eus/webkpe00-kpesimpc/es/contenidos/anuncio_contratacion/expcm477026/es_doc/index.html</t>
        </is>
      </c>
      <c r="AB6860" s="14" t="inlineStr">
        <is>
          <t>https://www.contratacion.euskadi.eus/contenidos/anuncio_contratacion/expcm477026/es_doc/data/es_r01dtpd19bc31832de6a7b6f1f1460e63d1c7c300e</t>
        </is>
      </c>
      <c r="AC6860" s="14" t="inlineStr">
        <is>
          <t>https://www.contratacion.euskadi.eus/contenidos/anuncio_contratacion/expcm477026/r01Index/expcm477026-idxContent.xml</t>
        </is>
      </c>
      <c r="AD6860" s="14" t="inlineStr">
        <is>
          <t>16/01/2026</t>
        </is>
      </c>
      <c r="AE6860" s="14" t="inlineStr">
        <is>
          <t>r01etpd0161d1f01a292b095b77841b0f93bf6a49d</t>
        </is>
      </c>
      <c r="AF6860" s="14" t="inlineStr">
        <is>
          <t>Ayuntamiento de Sopela</t>
        </is>
      </c>
      <c r="AG6860" s="14" t="inlineStr">
        <is>
          <t>r01etpd162440d10a167f5ec14d6f769a0957e431f</t>
        </is>
      </c>
      <c r="AH6860" s="14" t="inlineStr">
        <is>
          <t>Ayuntamiento de Sopela</t>
        </is>
      </c>
      <c r="AI6860" s="14" t="inlineStr">
        <is>
          <t/>
        </is>
      </c>
      <c r="AJ6860" s="14" t="inlineStr">
        <is>
          <t/>
        </is>
      </c>
    </row>
    <row r="6861" customHeight="true" ht="15.0">
      <c r="A6861" s="14" t="inlineStr">
        <is>
          <t>Organización de Sopelako I. Kurene Pala Pro AM Txapelketa</t>
        </is>
      </c>
      <c r="B6861" s="14" t="inlineStr">
        <is>
          <t/>
        </is>
      </c>
      <c r="C6861" s="14" t="inlineStr">
        <is>
          <t>Gobierno Vasco</t>
        </is>
      </c>
      <c r="D6861" s="14" t="inlineStr">
        <is>
          <t/>
        </is>
      </c>
      <c r="E6861" s="14" t="inlineStr">
        <is>
          <t/>
        </is>
      </c>
      <c r="F6861" s="14" t="inlineStr">
        <is>
          <t/>
        </is>
      </c>
      <c r="G6861" s="14" t="inlineStr">
        <is>
          <t>Organización de Sopelako I. Kurene Pala Pro AM Txapelketa</t>
        </is>
      </c>
      <c r="H6861" s="14" t="inlineStr">
        <is>
          <t>Organización de Sopelako I. Kurene Pala Pro AM Txapelketa</t>
        </is>
      </c>
      <c r="I6861" s="14" t="inlineStr">
        <is>
          <t/>
        </is>
      </c>
      <c r="J6861" s="14" t="inlineStr">
        <is>
          <t>15/01/2026</t>
        </is>
      </c>
      <c r="K6861" s="14" t="inlineStr">
        <is>
          <t>2740/2025</t>
        </is>
      </c>
      <c r="L6861" s="14" t="inlineStr">
        <is>
          <t>Adjudicación provisional / definitiva</t>
        </is>
      </c>
      <c r="M6861" s="14" t="inlineStr">
        <is>
          <t>true</t>
        </is>
      </c>
      <c r="N6861" s="14" t="inlineStr">
        <is>
          <t/>
        </is>
      </c>
      <c r="O6861" s="14" t="inlineStr">
        <is>
          <t/>
        </is>
      </c>
      <c r="P6861" s="14" t="inlineStr">
        <is>
          <t/>
        </is>
      </c>
      <c r="Q6861" s="14" t="inlineStr">
        <is>
          <t/>
        </is>
      </c>
      <c r="R6861" s="14" t="inlineStr">
        <is>
          <t/>
        </is>
      </c>
      <c r="S6861" s="14" t="inlineStr">
        <is>
          <t>https://www.contratacion.euskadi.eus/webkpe00-kpeperfi/es/contenidos/anuncio_contratacion/expcm477027/es_doc/images/logo_sopela.jpg</t>
        </is>
      </c>
      <c r="T6861" s="14" t="inlineStr">
        <is>
          <t>Ayuntamiento de Sopela</t>
        </is>
      </c>
      <c r="U6861" s="14" t="inlineStr">
        <is>
          <t>P4809900F - Ayuntamiento de Sopela</t>
        </is>
      </c>
      <c r="V6861" s="14" t="inlineStr">
        <is>
          <t>Alcaldía</t>
        </is>
      </c>
      <c r="W6861" s="14" t="inlineStr">
        <is>
          <t/>
        </is>
      </c>
      <c r="X6861" s="14" t="inlineStr">
        <is>
          <t/>
        </is>
      </c>
      <c r="Y6861" s="14" t="inlineStr">
        <is>
          <t/>
        </is>
      </c>
      <c r="Z6861" s="14" t="inlineStr">
        <is>
          <t>https://www.contratacion.euskadi.eus/anuncio_contratacion/organizacion-sopelako-i-kurene-pala-pro-am-txapelketa/webkpe00-kpesimpc/es/</t>
        </is>
      </c>
      <c r="AA6861" s="14" t="inlineStr">
        <is>
          <t>https://www.contratacion.euskadi.eus/webkpe00-kpesimpc/es/contenidos/anuncio_contratacion/expcm477027/es_doc/index.html</t>
        </is>
      </c>
      <c r="AB6861" s="14" t="inlineStr">
        <is>
          <t>https://www.contratacion.euskadi.eus/contenidos/anuncio_contratacion/expcm477027/es_doc/data/es_r01dtpd19bc3185a886a7b6f1f47adbd1edde22358</t>
        </is>
      </c>
      <c r="AC6861" s="14" t="inlineStr">
        <is>
          <t>https://www.contratacion.euskadi.eus/contenidos/anuncio_contratacion/expcm477027/r01Index/expcm477027-idxContent.xml</t>
        </is>
      </c>
      <c r="AD6861" s="14" t="inlineStr">
        <is>
          <t>16/01/2026</t>
        </is>
      </c>
      <c r="AE6861" s="14" t="inlineStr">
        <is>
          <t>r01etpd0161d1f01a292b095b77841b0f93bf6a49d</t>
        </is>
      </c>
      <c r="AF6861" s="14" t="inlineStr">
        <is>
          <t>Ayuntamiento de Sopela</t>
        </is>
      </c>
      <c r="AG6861" s="14" t="inlineStr">
        <is>
          <t>r01etpd162440d10a167f5ec14d6f769a0957e431f</t>
        </is>
      </c>
      <c r="AH6861" s="14" t="inlineStr">
        <is>
          <t>Ayuntamiento de Sopela</t>
        </is>
      </c>
      <c r="AI6861" s="14" t="inlineStr">
        <is>
          <t/>
        </is>
      </c>
      <c r="AJ6861" s="14" t="inlineStr">
        <is>
          <t/>
        </is>
      </c>
    </row>
    <row r="6862" customHeight="true" ht="15.0">
      <c r="A6862" s="14" t="inlineStr">
        <is>
          <t>Zaharrak Berri ikuskizuna</t>
        </is>
      </c>
      <c r="B6862" s="14" t="inlineStr">
        <is>
          <t/>
        </is>
      </c>
      <c r="C6862" s="14" t="inlineStr">
        <is>
          <t>Gobierno Vasco</t>
        </is>
      </c>
      <c r="D6862" s="14" t="inlineStr">
        <is>
          <t/>
        </is>
      </c>
      <c r="E6862" s="14" t="inlineStr">
        <is>
          <t/>
        </is>
      </c>
      <c r="F6862" s="14" t="inlineStr">
        <is>
          <t/>
        </is>
      </c>
      <c r="G6862" s="14" t="inlineStr">
        <is>
          <t>Zaharrak Berri ikuskizuna</t>
        </is>
      </c>
      <c r="H6862" s="14" t="inlineStr">
        <is>
          <t>Zaharrak Berri ikuskizuna</t>
        </is>
      </c>
      <c r="I6862" s="14" t="inlineStr">
        <is>
          <t/>
        </is>
      </c>
      <c r="J6862" s="14" t="inlineStr">
        <is>
          <t>15/01/2026</t>
        </is>
      </c>
      <c r="K6862" s="14" t="inlineStr">
        <is>
          <t>2764/2025</t>
        </is>
      </c>
      <c r="L6862" s="14" t="inlineStr">
        <is>
          <t>Adjudicación provisional / definitiva</t>
        </is>
      </c>
      <c r="M6862" s="14" t="inlineStr">
        <is>
          <t>true</t>
        </is>
      </c>
      <c r="N6862" s="14" t="inlineStr">
        <is>
          <t/>
        </is>
      </c>
      <c r="O6862" s="14" t="inlineStr">
        <is>
          <t/>
        </is>
      </c>
      <c r="P6862" s="14" t="inlineStr">
        <is>
          <t/>
        </is>
      </c>
      <c r="Q6862" s="14" t="inlineStr">
        <is>
          <t/>
        </is>
      </c>
      <c r="R6862" s="14" t="inlineStr">
        <is>
          <t/>
        </is>
      </c>
      <c r="S6862" s="14" t="inlineStr">
        <is>
          <t>https://www.contratacion.euskadi.eus/webkpe00-kpeperfi/es/contenidos/anuncio_contratacion/expcm477028/es_doc/images/logo_sopela.jpg</t>
        </is>
      </c>
      <c r="T6862" s="14" t="inlineStr">
        <is>
          <t>Ayuntamiento de Sopela</t>
        </is>
      </c>
      <c r="U6862" s="14" t="inlineStr">
        <is>
          <t>P4809900F - Ayuntamiento de Sopela</t>
        </is>
      </c>
      <c r="V6862" s="14" t="inlineStr">
        <is>
          <t>Alcaldía</t>
        </is>
      </c>
      <c r="W6862" s="14" t="inlineStr">
        <is>
          <t/>
        </is>
      </c>
      <c r="X6862" s="14" t="inlineStr">
        <is>
          <t/>
        </is>
      </c>
      <c r="Y6862" s="14" t="inlineStr">
        <is>
          <t/>
        </is>
      </c>
      <c r="Z6862" s="14" t="inlineStr">
        <is>
          <t>https://www.contratacion.euskadi.eus/anuncio_contratacion/zaharrak-berri-ikuskizuna/webkpe00-kpesimpc/es/</t>
        </is>
      </c>
      <c r="AA6862" s="14" t="inlineStr">
        <is>
          <t>https://www.contratacion.euskadi.eus/webkpe00-kpesimpc/es/contenidos/anuncio_contratacion/expcm477028/es_doc/index.html</t>
        </is>
      </c>
      <c r="AB6862" s="14" t="inlineStr">
        <is>
          <t>https://www.contratacion.euskadi.eus/contenidos/anuncio_contratacion/expcm477028/es_doc/data/es_r01dtpd19bc31882eb6a7b6f1fd4155a628dbb0840</t>
        </is>
      </c>
      <c r="AC6862" s="14" t="inlineStr">
        <is>
          <t>https://www.contratacion.euskadi.eus/contenidos/anuncio_contratacion/expcm477028/r01Index/expcm477028-idxContent.xml</t>
        </is>
      </c>
      <c r="AD6862" s="14" t="inlineStr">
        <is>
          <t>16/01/2026</t>
        </is>
      </c>
      <c r="AE6862" s="14" t="inlineStr">
        <is>
          <t>r01etpd0161d1f01a292b095b77841b0f93bf6a49d</t>
        </is>
      </c>
      <c r="AF6862" s="14" t="inlineStr">
        <is>
          <t>Ayuntamiento de Sopela</t>
        </is>
      </c>
      <c r="AG6862" s="14" t="inlineStr">
        <is>
          <t>r01etpd162440d10a167f5ec14d6f769a0957e431f</t>
        </is>
      </c>
      <c r="AH6862" s="14" t="inlineStr">
        <is>
          <t>Ayuntamiento de Sopela</t>
        </is>
      </c>
      <c r="AI6862" s="14" t="inlineStr">
        <is>
          <t/>
        </is>
      </c>
      <c r="AJ6862" s="14" t="inlineStr">
        <is>
          <t/>
        </is>
      </c>
    </row>
    <row r="6863" customHeight="true" ht="15.0">
      <c r="A6863" s="14" t="inlineStr">
        <is>
          <t>2 murales en paredes públicas</t>
        </is>
      </c>
      <c r="B6863" s="14" t="inlineStr">
        <is>
          <t/>
        </is>
      </c>
      <c r="C6863" s="14" t="inlineStr">
        <is>
          <t>Gobierno Vasco</t>
        </is>
      </c>
      <c r="D6863" s="14" t="inlineStr">
        <is>
          <t/>
        </is>
      </c>
      <c r="E6863" s="14" t="inlineStr">
        <is>
          <t/>
        </is>
      </c>
      <c r="F6863" s="14" t="inlineStr">
        <is>
          <t/>
        </is>
      </c>
      <c r="G6863" s="14" t="inlineStr">
        <is>
          <t>2 murales en paredes públicas</t>
        </is>
      </c>
      <c r="H6863" s="14" t="inlineStr">
        <is>
          <t>2 murales en paredes públicas</t>
        </is>
      </c>
      <c r="I6863" s="14" t="inlineStr">
        <is>
          <t/>
        </is>
      </c>
      <c r="J6863" s="14" t="inlineStr">
        <is>
          <t>15/01/2026</t>
        </is>
      </c>
      <c r="K6863" s="14" t="inlineStr">
        <is>
          <t>3334/2025</t>
        </is>
      </c>
      <c r="L6863" s="14" t="inlineStr">
        <is>
          <t>Adjudicación provisional / definitiva</t>
        </is>
      </c>
      <c r="M6863" s="14" t="inlineStr">
        <is>
          <t>true</t>
        </is>
      </c>
      <c r="N6863" s="14" t="inlineStr">
        <is>
          <t/>
        </is>
      </c>
      <c r="O6863" s="14" t="inlineStr">
        <is>
          <t/>
        </is>
      </c>
      <c r="P6863" s="14" t="inlineStr">
        <is>
          <t/>
        </is>
      </c>
      <c r="Q6863" s="14" t="inlineStr">
        <is>
          <t/>
        </is>
      </c>
      <c r="R6863" s="14" t="inlineStr">
        <is>
          <t/>
        </is>
      </c>
      <c r="S6863" s="14" t="inlineStr">
        <is>
          <t>https://www.contratacion.euskadi.eus/webkpe00-kpeperfi/es/contenidos/anuncio_contratacion/expcm477029/es_doc/images/logo_sopela.jpg</t>
        </is>
      </c>
      <c r="T6863" s="14" t="inlineStr">
        <is>
          <t>Ayuntamiento de Sopela</t>
        </is>
      </c>
      <c r="U6863" s="14" t="inlineStr">
        <is>
          <t>P4809900F - Ayuntamiento de Sopela</t>
        </is>
      </c>
      <c r="V6863" s="14" t="inlineStr">
        <is>
          <t>Alcaldía</t>
        </is>
      </c>
      <c r="W6863" s="14" t="inlineStr">
        <is>
          <t/>
        </is>
      </c>
      <c r="X6863" s="14" t="inlineStr">
        <is>
          <t/>
        </is>
      </c>
      <c r="Y6863" s="14" t="inlineStr">
        <is>
          <t/>
        </is>
      </c>
      <c r="Z6863" s="14" t="inlineStr">
        <is>
          <t>https://www.contratacion.euskadi.eus/anuncio_contratacion/2-murales-paredes-publicas/webkpe00-kpesimpc/es/</t>
        </is>
      </c>
      <c r="AA6863" s="14" t="inlineStr">
        <is>
          <t>https://www.contratacion.euskadi.eus/webkpe00-kpesimpc/es/contenidos/anuncio_contratacion/expcm477029/es_doc/index.html</t>
        </is>
      </c>
      <c r="AB6863" s="14" t="inlineStr">
        <is>
          <t>https://www.contratacion.euskadi.eus/contenidos/anuncio_contratacion/expcm477029/es_doc/data/es_r01dtpd19bc31c758b5ccad867ae9a5ce5fb26df46</t>
        </is>
      </c>
      <c r="AC6863" s="14" t="inlineStr">
        <is>
          <t>https://www.contratacion.euskadi.eus/contenidos/anuncio_contratacion/expcm477029/r01Index/expcm477029-idxContent.xml</t>
        </is>
      </c>
      <c r="AD6863" s="14" t="inlineStr">
        <is>
          <t>16/01/2026</t>
        </is>
      </c>
      <c r="AE6863" s="14" t="inlineStr">
        <is>
          <t>r01etpd0161d1f01a292b095b77841b0f93bf6a49d</t>
        </is>
      </c>
      <c r="AF6863" s="14" t="inlineStr">
        <is>
          <t>Ayuntamiento de Sopela</t>
        </is>
      </c>
      <c r="AG6863" s="14" t="inlineStr">
        <is>
          <t>r01etpd162440d10a167f5ec14d6f769a0957e431f</t>
        </is>
      </c>
      <c r="AH6863" s="14" t="inlineStr">
        <is>
          <t>Ayuntamiento de Sopela</t>
        </is>
      </c>
      <c r="AI6863" s="14" t="inlineStr">
        <is>
          <t/>
        </is>
      </c>
      <c r="AJ6863" s="14" t="inlineStr">
        <is>
          <t/>
        </is>
      </c>
    </row>
    <row r="6864" customHeight="true" ht="15.0">
      <c r="A6864" s="14" t="inlineStr">
        <is>
          <t>Suministro de 22 columnas con argollas para la instalación de la iluminación navideña en la zona comercial de la calle Akilino Arriola</t>
        </is>
      </c>
      <c r="B6864" s="14" t="inlineStr">
        <is>
          <t/>
        </is>
      </c>
      <c r="C6864" s="14" t="inlineStr">
        <is>
          <t>Gobierno Vasco</t>
        </is>
      </c>
      <c r="D6864" s="14" t="inlineStr">
        <is>
          <t/>
        </is>
      </c>
      <c r="E6864" s="14" t="inlineStr">
        <is>
          <t/>
        </is>
      </c>
      <c r="F6864" s="14" t="inlineStr">
        <is>
          <t/>
        </is>
      </c>
      <c r="G6864" s="14" t="inlineStr">
        <is>
          <t>Suministro de 22 columnas con argollas para la instalación de la iluminación navideña en la zona comercial de la calle Akilino Arriola</t>
        </is>
      </c>
      <c r="H6864" s="14" t="inlineStr">
        <is>
          <t>Suministro de 22 columnas con argollas para la instalación de la iluminación navideña en la zona comercial de la calle Akilino Arriola</t>
        </is>
      </c>
      <c r="I6864" s="14" t="inlineStr">
        <is>
          <t/>
        </is>
      </c>
      <c r="J6864" s="14" t="inlineStr">
        <is>
          <t>15/01/2026</t>
        </is>
      </c>
      <c r="K6864" s="14" t="inlineStr">
        <is>
          <t>3361/2025</t>
        </is>
      </c>
      <c r="L6864" s="14" t="inlineStr">
        <is>
          <t>Adjudicación provisional / definitiva</t>
        </is>
      </c>
      <c r="M6864" s="14" t="inlineStr">
        <is>
          <t>true</t>
        </is>
      </c>
      <c r="N6864" s="14" t="inlineStr">
        <is>
          <t/>
        </is>
      </c>
      <c r="O6864" s="14" t="inlineStr">
        <is>
          <t/>
        </is>
      </c>
      <c r="P6864" s="14" t="inlineStr">
        <is>
          <t/>
        </is>
      </c>
      <c r="Q6864" s="14" t="inlineStr">
        <is>
          <t/>
        </is>
      </c>
      <c r="R6864" s="14" t="inlineStr">
        <is>
          <t/>
        </is>
      </c>
      <c r="S6864" s="14" t="inlineStr">
        <is>
          <t>https://www.contratacion.euskadi.eus/webkpe00-kpeperfi/es/contenidos/anuncio_contratacion/expcm477030/es_doc/images/logo_sopela.jpg</t>
        </is>
      </c>
      <c r="T6864" s="14" t="inlineStr">
        <is>
          <t>Ayuntamiento de Sopela</t>
        </is>
      </c>
      <c r="U6864" s="14" t="inlineStr">
        <is>
          <t>P4809900F - Ayuntamiento de Sopela</t>
        </is>
      </c>
      <c r="V6864" s="14" t="inlineStr">
        <is>
          <t>Alcaldía</t>
        </is>
      </c>
      <c r="W6864" s="14" t="inlineStr">
        <is>
          <t/>
        </is>
      </c>
      <c r="X6864" s="14" t="inlineStr">
        <is>
          <t/>
        </is>
      </c>
      <c r="Y6864" s="14" t="inlineStr">
        <is>
          <t/>
        </is>
      </c>
      <c r="Z6864" s="14" t="inlineStr">
        <is>
          <t>https://www.contratacion.euskadi.eus/anuncio_contratacion/suministro-22-columnas-argollas-instalacion-iluminacion-navidena-zona-comercial-calle-akilino-arriola/webkpe00-kpesimpc/es/</t>
        </is>
      </c>
      <c r="AA6864" s="14" t="inlineStr">
        <is>
          <t>https://www.contratacion.euskadi.eus/webkpe00-kpesimpc/es/contenidos/anuncio_contratacion/expcm477030/es_doc/index.html</t>
        </is>
      </c>
      <c r="AB6864" s="14" t="inlineStr">
        <is>
          <t>https://www.contratacion.euskadi.eus/contenidos/anuncio_contratacion/expcm477030/es_doc/data/es_r01dtpd19bc31c9d6e5ccad86732bfd4fd62ebe775</t>
        </is>
      </c>
      <c r="AC6864" s="14" t="inlineStr">
        <is>
          <t>https://www.contratacion.euskadi.eus/contenidos/anuncio_contratacion/expcm477030/r01Index/expcm477030-idxContent.xml</t>
        </is>
      </c>
      <c r="AD6864" s="14" t="inlineStr">
        <is>
          <t>16/01/2026</t>
        </is>
      </c>
      <c r="AE6864" s="14" t="inlineStr">
        <is>
          <t>r01etpd0161d1f01a292b095b77841b0f93bf6a49d</t>
        </is>
      </c>
      <c r="AF6864" s="14" t="inlineStr">
        <is>
          <t>Ayuntamiento de Sopela</t>
        </is>
      </c>
      <c r="AG6864" s="14" t="inlineStr">
        <is>
          <t>r01etpd162440d10a167f5ec14d6f769a0957e431f</t>
        </is>
      </c>
      <c r="AH6864" s="14" t="inlineStr">
        <is>
          <t>Ayuntamiento de Sopela</t>
        </is>
      </c>
      <c r="AI6864" s="14" t="inlineStr">
        <is>
          <t/>
        </is>
      </c>
      <c r="AJ6864" s="14" t="inlineStr">
        <is>
          <t/>
        </is>
      </c>
    </row>
    <row r="6865" customHeight="true" ht="15.0">
      <c r="A6865" s="14" t="inlineStr">
        <is>
          <t>Diagnóstico de viviendas de uso turístico en Sopela</t>
        </is>
      </c>
      <c r="B6865" s="14" t="inlineStr">
        <is>
          <t/>
        </is>
      </c>
      <c r="C6865" s="14" t="inlineStr">
        <is>
          <t>Gobierno Vasco</t>
        </is>
      </c>
      <c r="D6865" s="14" t="inlineStr">
        <is>
          <t/>
        </is>
      </c>
      <c r="E6865" s="14" t="inlineStr">
        <is>
          <t/>
        </is>
      </c>
      <c r="F6865" s="14" t="inlineStr">
        <is>
          <t/>
        </is>
      </c>
      <c r="G6865" s="14" t="inlineStr">
        <is>
          <t>Diagnóstico de viviendas de uso turístico en Sopela</t>
        </is>
      </c>
      <c r="H6865" s="14" t="inlineStr">
        <is>
          <t>Diagnóstico de viviendas de uso turístico en Sopela</t>
        </is>
      </c>
      <c r="I6865" s="14" t="inlineStr">
        <is>
          <t/>
        </is>
      </c>
      <c r="J6865" s="14" t="inlineStr">
        <is>
          <t>15/01/2026</t>
        </is>
      </c>
      <c r="K6865" s="14" t="inlineStr">
        <is>
          <t>3391/2025</t>
        </is>
      </c>
      <c r="L6865" s="14" t="inlineStr">
        <is>
          <t>Adjudicación provisional / definitiva</t>
        </is>
      </c>
      <c r="M6865" s="14" t="inlineStr">
        <is>
          <t>true</t>
        </is>
      </c>
      <c r="N6865" s="14" t="inlineStr">
        <is>
          <t/>
        </is>
      </c>
      <c r="O6865" s="14" t="inlineStr">
        <is>
          <t/>
        </is>
      </c>
      <c r="P6865" s="14" t="inlineStr">
        <is>
          <t/>
        </is>
      </c>
      <c r="Q6865" s="14" t="inlineStr">
        <is>
          <t/>
        </is>
      </c>
      <c r="R6865" s="14" t="inlineStr">
        <is>
          <t/>
        </is>
      </c>
      <c r="S6865" s="14" t="inlineStr">
        <is>
          <t>https://www.contratacion.euskadi.eus/webkpe00-kpeperfi/es/contenidos/anuncio_contratacion/expcm477031/es_doc/images/logo_sopela.jpg</t>
        </is>
      </c>
      <c r="T6865" s="14" t="inlineStr">
        <is>
          <t>Ayuntamiento de Sopela</t>
        </is>
      </c>
      <c r="U6865" s="14" t="inlineStr">
        <is>
          <t>P4809900F - Ayuntamiento de Sopela</t>
        </is>
      </c>
      <c r="V6865" s="14" t="inlineStr">
        <is>
          <t>Alcaldía</t>
        </is>
      </c>
      <c r="W6865" s="14" t="inlineStr">
        <is>
          <t/>
        </is>
      </c>
      <c r="X6865" s="14" t="inlineStr">
        <is>
          <t/>
        </is>
      </c>
      <c r="Y6865" s="14" t="inlineStr">
        <is>
          <t/>
        </is>
      </c>
      <c r="Z6865" s="14" t="inlineStr">
        <is>
          <t>https://www.contratacion.euskadi.eus/anuncio_contratacion/diagnostico-viviendas-uso-turistico-sopela/webkpe00-kpesimpc/es/</t>
        </is>
      </c>
      <c r="AA6865" s="14" t="inlineStr">
        <is>
          <t>https://www.contratacion.euskadi.eus/webkpe00-kpesimpc/es/contenidos/anuncio_contratacion/expcm477031/es_doc/index.html</t>
        </is>
      </c>
      <c r="AB6865" s="14" t="inlineStr">
        <is>
          <t>https://www.contratacion.euskadi.eus/contenidos/anuncio_contratacion/expcm477031/es_doc/data/es_r01dtpd19bc31cc5365ccad86722d2e2d14358d392</t>
        </is>
      </c>
      <c r="AC6865" s="14" t="inlineStr">
        <is>
          <t>https://www.contratacion.euskadi.eus/contenidos/anuncio_contratacion/expcm477031/r01Index/expcm477031-idxContent.xml</t>
        </is>
      </c>
      <c r="AD6865" s="14" t="inlineStr">
        <is>
          <t>16/01/2026</t>
        </is>
      </c>
      <c r="AE6865" s="14" t="inlineStr">
        <is>
          <t>r01etpd0161d1f01a292b095b77841b0f93bf6a49d</t>
        </is>
      </c>
      <c r="AF6865" s="14" t="inlineStr">
        <is>
          <t>Ayuntamiento de Sopela</t>
        </is>
      </c>
      <c r="AG6865" s="14" t="inlineStr">
        <is>
          <t>r01etpd162440d10a167f5ec14d6f769a0957e431f</t>
        </is>
      </c>
      <c r="AH6865" s="14" t="inlineStr">
        <is>
          <t>Ayuntamiento de Sopela</t>
        </is>
      </c>
      <c r="AI6865" s="14" t="inlineStr">
        <is>
          <t/>
        </is>
      </c>
      <c r="AJ6865" s="14" t="inlineStr">
        <is>
          <t/>
        </is>
      </c>
    </row>
    <row r="6866" customHeight="true" ht="15.0">
      <c r="A6866" s="14" t="inlineStr">
        <is>
          <t>Actividades especiales para jóvenes en navidad 2025</t>
        </is>
      </c>
      <c r="B6866" s="14" t="inlineStr">
        <is>
          <t/>
        </is>
      </c>
      <c r="C6866" s="14" t="inlineStr">
        <is>
          <t>Gobierno Vasco</t>
        </is>
      </c>
      <c r="D6866" s="14" t="inlineStr">
        <is>
          <t/>
        </is>
      </c>
      <c r="E6866" s="14" t="inlineStr">
        <is>
          <t/>
        </is>
      </c>
      <c r="F6866" s="14" t="inlineStr">
        <is>
          <t/>
        </is>
      </c>
      <c r="G6866" s="14" t="inlineStr">
        <is>
          <t>Actividades especiales para jóvenes en navidad 2025</t>
        </is>
      </c>
      <c r="H6866" s="14" t="inlineStr">
        <is>
          <t>Actividades especiales para jóvenes en navidad 2025</t>
        </is>
      </c>
      <c r="I6866" s="14" t="inlineStr">
        <is>
          <t/>
        </is>
      </c>
      <c r="J6866" s="14" t="inlineStr">
        <is>
          <t>15/01/2026</t>
        </is>
      </c>
      <c r="K6866" s="14" t="inlineStr">
        <is>
          <t>3902/2025</t>
        </is>
      </c>
      <c r="L6866" s="14" t="inlineStr">
        <is>
          <t>Adjudicación provisional / definitiva</t>
        </is>
      </c>
      <c r="M6866" s="14" t="inlineStr">
        <is>
          <t>true</t>
        </is>
      </c>
      <c r="N6866" s="14" t="inlineStr">
        <is>
          <t/>
        </is>
      </c>
      <c r="O6866" s="14" t="inlineStr">
        <is>
          <t/>
        </is>
      </c>
      <c r="P6866" s="14" t="inlineStr">
        <is>
          <t/>
        </is>
      </c>
      <c r="Q6866" s="14" t="inlineStr">
        <is>
          <t/>
        </is>
      </c>
      <c r="R6866" s="14" t="inlineStr">
        <is>
          <t/>
        </is>
      </c>
      <c r="S6866" s="14" t="inlineStr">
        <is>
          <t>https://www.contratacion.euskadi.eus/webkpe00-kpeperfi/es/contenidos/anuncio_contratacion/expcm477032/es_doc/images/logo_sopela.jpg</t>
        </is>
      </c>
      <c r="T6866" s="14" t="inlineStr">
        <is>
          <t>Ayuntamiento de Sopela</t>
        </is>
      </c>
      <c r="U6866" s="14" t="inlineStr">
        <is>
          <t>P4809900F - Ayuntamiento de Sopela</t>
        </is>
      </c>
      <c r="V6866" s="14" t="inlineStr">
        <is>
          <t>Alcaldía</t>
        </is>
      </c>
      <c r="W6866" s="14" t="inlineStr">
        <is>
          <t/>
        </is>
      </c>
      <c r="X6866" s="14" t="inlineStr">
        <is>
          <t/>
        </is>
      </c>
      <c r="Y6866" s="14" t="inlineStr">
        <is>
          <t/>
        </is>
      </c>
      <c r="Z6866" s="14" t="inlineStr">
        <is>
          <t>https://www.contratacion.euskadi.eus/anuncio_contratacion/actividades-especiales-jovenes-navidad-2025/webkpe00-kpesimpc/es/</t>
        </is>
      </c>
      <c r="AA6866" s="14" t="inlineStr">
        <is>
          <t>https://www.contratacion.euskadi.eus/webkpe00-kpesimpc/es/contenidos/anuncio_contratacion/expcm477032/es_doc/index.html</t>
        </is>
      </c>
      <c r="AB6866" s="14" t="inlineStr">
        <is>
          <t>https://www.contratacion.euskadi.eus/contenidos/anuncio_contratacion/expcm477032/es_doc/data/es_r01dtpd019bc31cecfc5ccad8671ebecff78fc82df</t>
        </is>
      </c>
      <c r="AC6866" s="14" t="inlineStr">
        <is>
          <t>https://www.contratacion.euskadi.eus/contenidos/anuncio_contratacion/expcm477032/r01Index/expcm477032-idxContent.xml</t>
        </is>
      </c>
      <c r="AD6866" s="14" t="inlineStr">
        <is>
          <t>16/01/2026</t>
        </is>
      </c>
      <c r="AE6866" s="14" t="inlineStr">
        <is>
          <t>r01etpd0161d1f01a292b095b77841b0f93bf6a49d</t>
        </is>
      </c>
      <c r="AF6866" s="14" t="inlineStr">
        <is>
          <t>Ayuntamiento de Sopela</t>
        </is>
      </c>
      <c r="AG6866" s="14" t="inlineStr">
        <is>
          <t>r01etpd162440d10a167f5ec14d6f769a0957e431f</t>
        </is>
      </c>
      <c r="AH6866" s="14" t="inlineStr">
        <is>
          <t>Ayuntamiento de Sopela</t>
        </is>
      </c>
      <c r="AI6866" s="14" t="inlineStr">
        <is>
          <t/>
        </is>
      </c>
      <c r="AJ6866" s="14" t="inlineStr">
        <is>
          <t/>
        </is>
      </c>
    </row>
    <row r="6867" customHeight="true" ht="15.0">
      <c r="A6867" s="14" t="inlineStr">
        <is>
          <t>Pasacalles con txistularis  2026</t>
        </is>
      </c>
      <c r="B6867" s="14" t="inlineStr">
        <is>
          <t/>
        </is>
      </c>
      <c r="C6867" s="14" t="inlineStr">
        <is>
          <t>Gobierno Vasco</t>
        </is>
      </c>
      <c r="D6867" s="14" t="inlineStr">
        <is>
          <t/>
        </is>
      </c>
      <c r="E6867" s="14" t="inlineStr">
        <is>
          <t/>
        </is>
      </c>
      <c r="F6867" s="14" t="inlineStr">
        <is>
          <t/>
        </is>
      </c>
      <c r="G6867" s="14" t="inlineStr">
        <is>
          <t>Pasacalles con txistularis  2026</t>
        </is>
      </c>
      <c r="H6867" s="14" t="inlineStr">
        <is>
          <t>Pasacalles con txistularis  2026</t>
        </is>
      </c>
      <c r="I6867" s="14" t="inlineStr">
        <is>
          <t/>
        </is>
      </c>
      <c r="J6867" s="14" t="inlineStr">
        <is>
          <t>15/01/2026</t>
        </is>
      </c>
      <c r="K6867" s="14" t="inlineStr">
        <is>
          <t>3999/2025</t>
        </is>
      </c>
      <c r="L6867" s="14" t="inlineStr">
        <is>
          <t>Adjudicación provisional / definitiva</t>
        </is>
      </c>
      <c r="M6867" s="14" t="inlineStr">
        <is>
          <t>true</t>
        </is>
      </c>
      <c r="N6867" s="14" t="inlineStr">
        <is>
          <t/>
        </is>
      </c>
      <c r="O6867" s="14" t="inlineStr">
        <is>
          <t/>
        </is>
      </c>
      <c r="P6867" s="14" t="inlineStr">
        <is>
          <t/>
        </is>
      </c>
      <c r="Q6867" s="14" t="inlineStr">
        <is>
          <t/>
        </is>
      </c>
      <c r="R6867" s="14" t="inlineStr">
        <is>
          <t/>
        </is>
      </c>
      <c r="S6867" s="14" t="inlineStr">
        <is>
          <t>https://www.contratacion.euskadi.eus/webkpe00-kpeperfi/es/contenidos/anuncio_contratacion/expcm477033/es_doc/images/logo_sopela.jpg</t>
        </is>
      </c>
      <c r="T6867" s="14" t="inlineStr">
        <is>
          <t>Ayuntamiento de Sopela</t>
        </is>
      </c>
      <c r="U6867" s="14" t="inlineStr">
        <is>
          <t>P4809900F - Ayuntamiento de Sopela</t>
        </is>
      </c>
      <c r="V6867" s="14" t="inlineStr">
        <is>
          <t>Alcaldía</t>
        </is>
      </c>
      <c r="W6867" s="14" t="inlineStr">
        <is>
          <t/>
        </is>
      </c>
      <c r="X6867" s="14" t="inlineStr">
        <is>
          <t/>
        </is>
      </c>
      <c r="Y6867" s="14" t="inlineStr">
        <is>
          <t/>
        </is>
      </c>
      <c r="Z6867" s="14" t="inlineStr">
        <is>
          <t>https://www.contratacion.euskadi.eus/anuncio_contratacion/pasacalles-txistularis-2026/webkpe00-kpesimpc/es/</t>
        </is>
      </c>
      <c r="AA6867" s="14" t="inlineStr">
        <is>
          <t>https://www.contratacion.euskadi.eus/webkpe00-kpesimpc/es/contenidos/anuncio_contratacion/expcm477033/es_doc/index.html</t>
        </is>
      </c>
      <c r="AB6867" s="14" t="inlineStr">
        <is>
          <t>https://www.contratacion.euskadi.eus/contenidos/anuncio_contratacion/expcm477033/es_doc/data/es_r01dtpd19bc31d14ef5ccad8672f7bc18ac1171a8e</t>
        </is>
      </c>
      <c r="AC6867" s="14" t="inlineStr">
        <is>
          <t>https://www.contratacion.euskadi.eus/contenidos/anuncio_contratacion/expcm477033/r01Index/expcm477033-idxContent.xml</t>
        </is>
      </c>
      <c r="AD6867" s="14" t="inlineStr">
        <is>
          <t>16/01/2026</t>
        </is>
      </c>
      <c r="AE6867" s="14" t="inlineStr">
        <is>
          <t>r01etpd0161d1f01a292b095b77841b0f93bf6a49d</t>
        </is>
      </c>
      <c r="AF6867" s="14" t="inlineStr">
        <is>
          <t>Ayuntamiento de Sopela</t>
        </is>
      </c>
      <c r="AG6867" s="14" t="inlineStr">
        <is>
          <t>r01etpd162440d10a167f5ec14d6f769a0957e431f</t>
        </is>
      </c>
      <c r="AH6867" s="14" t="inlineStr">
        <is>
          <t>Ayuntamiento de Sopela</t>
        </is>
      </c>
      <c r="AI6867" s="14" t="inlineStr">
        <is>
          <t/>
        </is>
      </c>
      <c r="AJ6867" s="14" t="inlineStr">
        <is>
          <t/>
        </is>
      </c>
    </row>
    <row r="6868" customHeight="true" ht="15.0">
      <c r="A6868" s="14" t="inlineStr">
        <is>
          <t>Barinatxe - Actividades de todo el año</t>
        </is>
      </c>
      <c r="B6868" s="14" t="inlineStr">
        <is>
          <t/>
        </is>
      </c>
      <c r="C6868" s="14" t="inlineStr">
        <is>
          <t>Gobierno Vasco</t>
        </is>
      </c>
      <c r="D6868" s="14" t="inlineStr">
        <is>
          <t/>
        </is>
      </c>
      <c r="E6868" s="14" t="inlineStr">
        <is>
          <t/>
        </is>
      </c>
      <c r="F6868" s="14" t="inlineStr">
        <is>
          <t/>
        </is>
      </c>
      <c r="G6868" s="14" t="inlineStr">
        <is>
          <t>Barinatxe - Actividades de todo el año</t>
        </is>
      </c>
      <c r="H6868" s="14" t="inlineStr">
        <is>
          <t>Barinatxe - Actividades de todo el año</t>
        </is>
      </c>
      <c r="I6868" s="14" t="inlineStr">
        <is>
          <t/>
        </is>
      </c>
      <c r="J6868" s="14" t="inlineStr">
        <is>
          <t>15/01/2026</t>
        </is>
      </c>
      <c r="K6868" s="14" t="inlineStr">
        <is>
          <t>4051/2024</t>
        </is>
      </c>
      <c r="L6868" s="14" t="inlineStr">
        <is>
          <t>Adjudicación provisional / definitiva</t>
        </is>
      </c>
      <c r="M6868" s="14" t="inlineStr">
        <is>
          <t>true</t>
        </is>
      </c>
      <c r="N6868" s="14" t="inlineStr">
        <is>
          <t/>
        </is>
      </c>
      <c r="O6868" s="14" t="inlineStr">
        <is>
          <t/>
        </is>
      </c>
      <c r="P6868" s="14" t="inlineStr">
        <is>
          <t/>
        </is>
      </c>
      <c r="Q6868" s="14" t="inlineStr">
        <is>
          <t/>
        </is>
      </c>
      <c r="R6868" s="14" t="inlineStr">
        <is>
          <t/>
        </is>
      </c>
      <c r="S6868" s="14" t="inlineStr">
        <is>
          <t>https://www.contratacion.euskadi.eus/webkpe00-kpeperfi/es/contenidos/anuncio_contratacion/expcm477034/es_doc/images/logo_sopela.jpg</t>
        </is>
      </c>
      <c r="T6868" s="14" t="inlineStr">
        <is>
          <t>Ayuntamiento de Sopela</t>
        </is>
      </c>
      <c r="U6868" s="14" t="inlineStr">
        <is>
          <t>P4809900F - Ayuntamiento de Sopela</t>
        </is>
      </c>
      <c r="V6868" s="14" t="inlineStr">
        <is>
          <t>Alcaldía</t>
        </is>
      </c>
      <c r="W6868" s="14" t="inlineStr">
        <is>
          <t/>
        </is>
      </c>
      <c r="X6868" s="14" t="inlineStr">
        <is>
          <t/>
        </is>
      </c>
      <c r="Y6868" s="14" t="inlineStr">
        <is>
          <t/>
        </is>
      </c>
      <c r="Z6868" s="14" t="inlineStr">
        <is>
          <t>https://www.contratacion.euskadi.eus/anuncio_contratacion/barinatxe-actividades-todo-ano/webkpe00-kpesimpc/es/</t>
        </is>
      </c>
      <c r="AA6868" s="14" t="inlineStr">
        <is>
          <t>https://www.contratacion.euskadi.eus/webkpe00-kpesimpc/es/contenidos/anuncio_contratacion/expcm477034/es_doc/index.html</t>
        </is>
      </c>
      <c r="AB6868" s="14" t="inlineStr">
        <is>
          <t>https://www.contratacion.euskadi.eus/contenidos/anuncio_contratacion/expcm477034/es_doc/data/es_r01dtpd19bc32108aa6a7b6f1f2b4c81b1f8a30eb4</t>
        </is>
      </c>
      <c r="AC6868" s="14" t="inlineStr">
        <is>
          <t>https://www.contratacion.euskadi.eus/contenidos/anuncio_contratacion/expcm477034/r01Index/expcm477034-idxContent.xml</t>
        </is>
      </c>
      <c r="AD6868" s="14" t="inlineStr">
        <is>
          <t>16/01/2026</t>
        </is>
      </c>
      <c r="AE6868" s="14" t="inlineStr">
        <is>
          <t>r01etpd0161d1f01a292b095b77841b0f93bf6a49d</t>
        </is>
      </c>
      <c r="AF6868" s="14" t="inlineStr">
        <is>
          <t>Ayuntamiento de Sopela</t>
        </is>
      </c>
      <c r="AG6868" s="14" t="inlineStr">
        <is>
          <t>r01etpd162440d10a167f5ec14d6f769a0957e431f</t>
        </is>
      </c>
      <c r="AH6868" s="14" t="inlineStr">
        <is>
          <t>Ayuntamiento de Sopela</t>
        </is>
      </c>
      <c r="AI6868" s="14" t="inlineStr">
        <is>
          <t/>
        </is>
      </c>
      <c r="AJ6868" s="14" t="inlineStr">
        <is>
          <t/>
        </is>
      </c>
    </row>
    <row r="6869" customHeight="true" ht="15.0">
      <c r="A6869" s="14" t="inlineStr">
        <is>
          <t>Espectáculo Ni flores, ni funeral, ni cenizas, ni tantán</t>
        </is>
      </c>
      <c r="B6869" s="14" t="inlineStr">
        <is>
          <t/>
        </is>
      </c>
      <c r="C6869" s="14" t="inlineStr">
        <is>
          <t>Gobierno Vasco</t>
        </is>
      </c>
      <c r="D6869" s="14" t="inlineStr">
        <is>
          <t/>
        </is>
      </c>
      <c r="E6869" s="14" t="inlineStr">
        <is>
          <t/>
        </is>
      </c>
      <c r="F6869" s="14" t="inlineStr">
        <is>
          <t/>
        </is>
      </c>
      <c r="G6869" s="14" t="inlineStr">
        <is>
          <t>Espectáculo Ni flores, ni funeral, ni cenizas, ni tantán</t>
        </is>
      </c>
      <c r="H6869" s="14" t="inlineStr">
        <is>
          <t>Espectáculo Ni flores, ni funeral, ni cenizas, ni tantán</t>
        </is>
      </c>
      <c r="I6869" s="14" t="inlineStr">
        <is>
          <t/>
        </is>
      </c>
      <c r="J6869" s="14" t="inlineStr">
        <is>
          <t>15/01/2026</t>
        </is>
      </c>
      <c r="K6869" s="14" t="inlineStr">
        <is>
          <t>487/2025</t>
        </is>
      </c>
      <c r="L6869" s="14" t="inlineStr">
        <is>
          <t>Adjudicación provisional / definitiva</t>
        </is>
      </c>
      <c r="M6869" s="14" t="inlineStr">
        <is>
          <t>true</t>
        </is>
      </c>
      <c r="N6869" s="14" t="inlineStr">
        <is>
          <t/>
        </is>
      </c>
      <c r="O6869" s="14" t="inlineStr">
        <is>
          <t/>
        </is>
      </c>
      <c r="P6869" s="14" t="inlineStr">
        <is>
          <t/>
        </is>
      </c>
      <c r="Q6869" s="14" t="inlineStr">
        <is>
          <t/>
        </is>
      </c>
      <c r="R6869" s="14" t="inlineStr">
        <is>
          <t/>
        </is>
      </c>
      <c r="S6869" s="14" t="inlineStr">
        <is>
          <t>https://www.contratacion.euskadi.eus/webkpe00-kpeperfi/es/contenidos/anuncio_contratacion/expcm477035/es_doc/images/logo_sopela.jpg</t>
        </is>
      </c>
      <c r="T6869" s="14" t="inlineStr">
        <is>
          <t>Ayuntamiento de Sopela</t>
        </is>
      </c>
      <c r="U6869" s="14" t="inlineStr">
        <is>
          <t>P4809900F - Ayuntamiento de Sopela</t>
        </is>
      </c>
      <c r="V6869" s="14" t="inlineStr">
        <is>
          <t>Alcaldía</t>
        </is>
      </c>
      <c r="W6869" s="14" t="inlineStr">
        <is>
          <t/>
        </is>
      </c>
      <c r="X6869" s="14" t="inlineStr">
        <is>
          <t/>
        </is>
      </c>
      <c r="Y6869" s="14" t="inlineStr">
        <is>
          <t/>
        </is>
      </c>
      <c r="Z6869" s="14" t="inlineStr">
        <is>
          <t>https://www.contratacion.euskadi.eus/anuncio_contratacion/espectaculo-ni-flores-ni-funeral-ni-cenizas-ni-tantan/expcm477035/webkpe00-kpesimpc/es/</t>
        </is>
      </c>
      <c r="AA6869" s="14" t="inlineStr">
        <is>
          <t>https://www.contratacion.euskadi.eus/webkpe00-kpesimpc/es/contenidos/anuncio_contratacion/expcm477035/es_doc/index.html</t>
        </is>
      </c>
      <c r="AB6869" s="14" t="inlineStr">
        <is>
          <t>https://www.contratacion.euskadi.eus/contenidos/anuncio_contratacion/expcm477035/es_doc/data/es_r01dtpd019bc321306d6a7b6f1fcd4e34325793f83</t>
        </is>
      </c>
      <c r="AC6869" s="14" t="inlineStr">
        <is>
          <t>https://www.contratacion.euskadi.eus/contenidos/anuncio_contratacion/expcm477035/r01Index/expcm477035-idxContent.xml</t>
        </is>
      </c>
      <c r="AD6869" s="14" t="inlineStr">
        <is>
          <t>16/01/2026</t>
        </is>
      </c>
      <c r="AE6869" s="14" t="inlineStr">
        <is>
          <t>r01etpd0161d1f01a292b095b77841b0f93bf6a49d</t>
        </is>
      </c>
      <c r="AF6869" s="14" t="inlineStr">
        <is>
          <t>Ayuntamiento de Sopela</t>
        </is>
      </c>
      <c r="AG6869" s="14" t="inlineStr">
        <is>
          <t>r01etpd162440d10a167f5ec14d6f769a0957e431f</t>
        </is>
      </c>
      <c r="AH6869" s="14" t="inlineStr">
        <is>
          <t>Ayuntamiento de Sopela</t>
        </is>
      </c>
      <c r="AI6869" s="14" t="inlineStr">
        <is>
          <t/>
        </is>
      </c>
      <c r="AJ6869" s="14" t="inlineStr">
        <is>
          <t/>
        </is>
      </c>
    </row>
    <row r="6870" customHeight="true" ht="15.0">
      <c r="A6870" s="14" t="inlineStr">
        <is>
          <t>Espectáculo Goazen 11.0</t>
        </is>
      </c>
      <c r="B6870" s="14" t="inlineStr">
        <is>
          <t/>
        </is>
      </c>
      <c r="C6870" s="14" t="inlineStr">
        <is>
          <t>Gobierno Vasco</t>
        </is>
      </c>
      <c r="D6870" s="14" t="inlineStr">
        <is>
          <t/>
        </is>
      </c>
      <c r="E6870" s="14" t="inlineStr">
        <is>
          <t/>
        </is>
      </c>
      <c r="F6870" s="14" t="inlineStr">
        <is>
          <t/>
        </is>
      </c>
      <c r="G6870" s="14" t="inlineStr">
        <is>
          <t>Espectáculo Goazen 11.0</t>
        </is>
      </c>
      <c r="H6870" s="14" t="inlineStr">
        <is>
          <t>Espectáculo Goazen 11.0</t>
        </is>
      </c>
      <c r="I6870" s="14" t="inlineStr">
        <is>
          <t/>
        </is>
      </c>
      <c r="J6870" s="14" t="inlineStr">
        <is>
          <t>15/01/2026</t>
        </is>
      </c>
      <c r="K6870" s="14" t="inlineStr">
        <is>
          <t>527/2025</t>
        </is>
      </c>
      <c r="L6870" s="14" t="inlineStr">
        <is>
          <t>Adjudicación provisional / definitiva</t>
        </is>
      </c>
      <c r="M6870" s="14" t="inlineStr">
        <is>
          <t>true</t>
        </is>
      </c>
      <c r="N6870" s="14" t="inlineStr">
        <is>
          <t/>
        </is>
      </c>
      <c r="O6870" s="14" t="inlineStr">
        <is>
          <t/>
        </is>
      </c>
      <c r="P6870" s="14" t="inlineStr">
        <is>
          <t/>
        </is>
      </c>
      <c r="Q6870" s="14" t="inlineStr">
        <is>
          <t/>
        </is>
      </c>
      <c r="R6870" s="14" t="inlineStr">
        <is>
          <t/>
        </is>
      </c>
      <c r="S6870" s="14" t="inlineStr">
        <is>
          <t>https://www.contratacion.euskadi.eus/webkpe00-kpeperfi/es/contenidos/anuncio_contratacion/expcm477036/es_doc/images/logo_sopela.jpg</t>
        </is>
      </c>
      <c r="T6870" s="14" t="inlineStr">
        <is>
          <t>Ayuntamiento de Sopela</t>
        </is>
      </c>
      <c r="U6870" s="14" t="inlineStr">
        <is>
          <t>P4809900F - Ayuntamiento de Sopela</t>
        </is>
      </c>
      <c r="V6870" s="14" t="inlineStr">
        <is>
          <t>Alcaldía</t>
        </is>
      </c>
      <c r="W6870" s="14" t="inlineStr">
        <is>
          <t/>
        </is>
      </c>
      <c r="X6870" s="14" t="inlineStr">
        <is>
          <t/>
        </is>
      </c>
      <c r="Y6870" s="14" t="inlineStr">
        <is>
          <t/>
        </is>
      </c>
      <c r="Z6870" s="14" t="inlineStr">
        <is>
          <t>https://www.contratacion.euskadi.eus/anuncio_contratacion/espectaculo-goazen-11-0/expcm477036/webkpe00-kpesimpc/es/</t>
        </is>
      </c>
      <c r="AA6870" s="14" t="inlineStr">
        <is>
          <t>https://www.contratacion.euskadi.eus/webkpe00-kpesimpc/es/contenidos/anuncio_contratacion/expcm477036/es_doc/index.html</t>
        </is>
      </c>
      <c r="AB6870" s="14" t="inlineStr">
        <is>
          <t>https://www.contratacion.euskadi.eus/contenidos/anuncio_contratacion/expcm477036/es_doc/data/es_r01dtpd19bc32158226a7b6f1fba6a4e5cca3e5c29</t>
        </is>
      </c>
      <c r="AC6870" s="14" t="inlineStr">
        <is>
          <t>https://www.contratacion.euskadi.eus/contenidos/anuncio_contratacion/expcm477036/r01Index/expcm477036-idxContent.xml</t>
        </is>
      </c>
      <c r="AD6870" s="14" t="inlineStr">
        <is>
          <t>16/01/2026</t>
        </is>
      </c>
      <c r="AE6870" s="14" t="inlineStr">
        <is>
          <t>r01etpd0161d1f01a292b095b77841b0f93bf6a49d</t>
        </is>
      </c>
      <c r="AF6870" s="14" t="inlineStr">
        <is>
          <t>Ayuntamiento de Sopela</t>
        </is>
      </c>
      <c r="AG6870" s="14" t="inlineStr">
        <is>
          <t>r01etpd162440d10a167f5ec14d6f769a0957e431f</t>
        </is>
      </c>
      <c r="AH6870" s="14" t="inlineStr">
        <is>
          <t>Ayuntamiento de Sopela</t>
        </is>
      </c>
      <c r="AI6870" s="14" t="inlineStr">
        <is>
          <t/>
        </is>
      </c>
      <c r="AJ6870" s="14" t="inlineStr">
        <is>
          <t/>
        </is>
      </c>
    </row>
    <row r="6871" customHeight="true" ht="15.0">
      <c r="A6871" s="14" t="inlineStr">
        <is>
          <t>Servicios de mantenimiento de sistema SAI de las oficinas de AZPIEGITURAK, S.A.M.P. situadas en la calle Islas Canarias en Bilbao.</t>
        </is>
      </c>
      <c r="B6871" s="14" t="inlineStr">
        <is>
          <t/>
        </is>
      </c>
      <c r="C6871" s="14" t="inlineStr">
        <is>
          <t>Gobierno Vasco</t>
        </is>
      </c>
      <c r="D6871" s="14" t="inlineStr">
        <is>
          <t/>
        </is>
      </c>
      <c r="E6871" s="14" t="inlineStr">
        <is>
          <t/>
        </is>
      </c>
      <c r="F6871" s="14" t="inlineStr">
        <is>
          <t/>
        </is>
      </c>
      <c r="G6871" s="14" t="inlineStr">
        <is>
          <t>Servicios de mantenimiento de sistema SAI de las oficinas de AZPIEGITURAK, S.A.M.P. situadas en la calle Islas Canarias en Bilbao.</t>
        </is>
      </c>
      <c r="H6871" s="14" t="inlineStr">
        <is>
          <t>Servicios de mantenimiento de sistema SAI de las oficinas de AZPIEGITURAK, S.A.M.P. situadas en la calle Islas Canarias en Bilbao.</t>
        </is>
      </c>
      <c r="I6871" s="14" t="inlineStr">
        <is>
          <t/>
        </is>
      </c>
      <c r="J6871" s="14" t="inlineStr">
        <is>
          <t>15/01/2026</t>
        </is>
      </c>
      <c r="K6871" s="14" t="inlineStr">
        <is>
          <t>0002_CMS25AZP-00012</t>
        </is>
      </c>
      <c r="L6871" s="14" t="inlineStr">
        <is>
          <t>Adjudicación provisional / definitiva</t>
        </is>
      </c>
      <c r="M6871" s="14" t="inlineStr">
        <is>
          <t>true</t>
        </is>
      </c>
      <c r="N6871" s="14" t="inlineStr">
        <is>
          <t/>
        </is>
      </c>
      <c r="O6871" s="14" t="inlineStr">
        <is>
          <t/>
        </is>
      </c>
      <c r="P6871" s="14" t="inlineStr">
        <is>
          <t/>
        </is>
      </c>
      <c r="Q6871" s="14" t="inlineStr">
        <is>
          <t/>
        </is>
      </c>
      <c r="R6871" s="14" t="inlineStr">
        <is>
          <t/>
        </is>
      </c>
      <c r="S6871" s="14" t="inlineStr">
        <is>
          <t>https://www.contratacion.euskadi.eus/webkpe00-kpeperfi/es/contenidos/anuncio_contratacion/expcm477037/es_doc/images/azpiegiturak_logo.jpg</t>
        </is>
      </c>
      <c r="T6871" s="14" t="inlineStr">
        <is>
          <t>AZPIEGITURAK, S.A.M.P.</t>
        </is>
      </c>
      <c r="U6871" s="14" t="inlineStr">
        <is>
          <t>A95616892 - AZPIEGITURAK, S.A.M.P.</t>
        </is>
      </c>
      <c r="V6871" s="14" t="inlineStr">
        <is>
          <t>Directora gerente</t>
        </is>
      </c>
      <c r="W6871" s="14" t="inlineStr">
        <is>
          <t/>
        </is>
      </c>
      <c r="X6871" s="14" t="inlineStr">
        <is>
          <t/>
        </is>
      </c>
      <c r="Y6871" s="14" t="inlineStr">
        <is>
          <t/>
        </is>
      </c>
      <c r="Z6871" s="14" t="inlineStr">
        <is>
          <t>https://www.contratacion.euskadi.eus/anuncio_contratacion/servicios-mantenimiento-sistema-sai-oficinas-azpiegiturak-s-m-p-situadas-calle-islas-canarias-bilbao/webkpe00-kpesimpc/es/</t>
        </is>
      </c>
      <c r="AA6871" s="14" t="inlineStr">
        <is>
          <t>https://www.contratacion.euskadi.eus/webkpe00-kpesimpc/es/contenidos/anuncio_contratacion/expcm477037/es_doc/index.html</t>
        </is>
      </c>
      <c r="AB6871" s="14" t="inlineStr">
        <is>
          <t>https://www.contratacion.euskadi.eus/contenidos/anuncio_contratacion/expcm477037/es_doc/data/es_r01dtpd19bc32a30c53dc024532ee30556b813f229</t>
        </is>
      </c>
      <c r="AC6871" s="14" t="inlineStr">
        <is>
          <t>https://www.contratacion.euskadi.eus/contenidos/anuncio_contratacion/expcm477037/r01Index/expcm477037-idxContent.xml</t>
        </is>
      </c>
      <c r="AD6871" s="14" t="inlineStr">
        <is>
          <t>15/01/2026</t>
        </is>
      </c>
      <c r="AE6871" s="14" t="inlineStr">
        <is>
          <t>r01epd01218c1200801bfc566a571a42fcffeda93</t>
        </is>
      </c>
      <c r="AF6871" s="14" t="inlineStr">
        <is>
          <t>Azpiegiturak S.A.U.</t>
        </is>
      </c>
      <c r="AG6871" s="14" t="inlineStr">
        <is>
          <t>r01etpd15e93bda4e61b6cb3adba7dac17acbf1ce8</t>
        </is>
      </c>
      <c r="AH6871" s="14" t="inlineStr">
        <is>
          <t>Azpiegiturak S.A.U.</t>
        </is>
      </c>
      <c r="AI6871" s="14" t="inlineStr">
        <is>
          <t/>
        </is>
      </c>
      <c r="AJ6871" s="14" t="inlineStr">
        <is>
          <t/>
        </is>
      </c>
    </row>
    <row r="6872" customHeight="true" ht="15.0">
      <c r="A6872" s="14" t="inlineStr">
        <is>
          <t>Servicios de digitalización de planos físicos del complejo edificatorio de Sondika Elkartegia</t>
        </is>
      </c>
      <c r="B6872" s="14" t="inlineStr">
        <is>
          <t/>
        </is>
      </c>
      <c r="C6872" s="14" t="inlineStr">
        <is>
          <t>Gobierno Vasco</t>
        </is>
      </c>
      <c r="D6872" s="14" t="inlineStr">
        <is>
          <t/>
        </is>
      </c>
      <c r="E6872" s="14" t="inlineStr">
        <is>
          <t/>
        </is>
      </c>
      <c r="F6872" s="14" t="inlineStr">
        <is>
          <t/>
        </is>
      </c>
      <c r="G6872" s="14" t="inlineStr">
        <is>
          <t>Servicios de digitalización de planos físicos del complejo edificatorio de Sondika Elkartegia</t>
        </is>
      </c>
      <c r="H6872" s="14" t="inlineStr">
        <is>
          <t>Servicios de digitalización de planos físicos del complejo edificatorio de Sondika Elkartegia</t>
        </is>
      </c>
      <c r="I6872" s="14" t="inlineStr">
        <is>
          <t/>
        </is>
      </c>
      <c r="J6872" s="14" t="inlineStr">
        <is>
          <t>15/01/2026</t>
        </is>
      </c>
      <c r="K6872" s="14" t="inlineStr">
        <is>
          <t>1116_CMS25AZP-00013</t>
        </is>
      </c>
      <c r="L6872" s="14" t="inlineStr">
        <is>
          <t>Adjudicación provisional / definitiva</t>
        </is>
      </c>
      <c r="M6872" s="14" t="inlineStr">
        <is>
          <t>true</t>
        </is>
      </c>
      <c r="N6872" s="14" t="inlineStr">
        <is>
          <t/>
        </is>
      </c>
      <c r="O6872" s="14" t="inlineStr">
        <is>
          <t/>
        </is>
      </c>
      <c r="P6872" s="14" t="inlineStr">
        <is>
          <t/>
        </is>
      </c>
      <c r="Q6872" s="14" t="inlineStr">
        <is>
          <t/>
        </is>
      </c>
      <c r="R6872" s="14" t="inlineStr">
        <is>
          <t/>
        </is>
      </c>
      <c r="S6872" s="14" t="inlineStr">
        <is>
          <t>https://www.contratacion.euskadi.eus/webkpe00-kpeperfi/es/contenidos/anuncio_contratacion/expcm477038/es_doc/images/azpiegiturak_logo.jpg</t>
        </is>
      </c>
      <c r="T6872" s="14" t="inlineStr">
        <is>
          <t>AZPIEGITURAK, S.A.M.P.</t>
        </is>
      </c>
      <c r="U6872" s="14" t="inlineStr">
        <is>
          <t>A95616892 - AZPIEGITURAK, S.A.M.P.</t>
        </is>
      </c>
      <c r="V6872" s="14" t="inlineStr">
        <is>
          <t>Directora gerente</t>
        </is>
      </c>
      <c r="W6872" s="14" t="inlineStr">
        <is>
          <t/>
        </is>
      </c>
      <c r="X6872" s="14" t="inlineStr">
        <is>
          <t/>
        </is>
      </c>
      <c r="Y6872" s="14" t="inlineStr">
        <is>
          <t/>
        </is>
      </c>
      <c r="Z6872" s="14" t="inlineStr">
        <is>
          <t>https://www.contratacion.euskadi.eus/anuncio_contratacion/servicios-digitalizacion-planos-fisicos-del-complejo-edificatorio-sondika-elkartegia/webkpe00-kpesimpc/es/</t>
        </is>
      </c>
      <c r="AA6872" s="14" t="inlineStr">
        <is>
          <t>https://www.contratacion.euskadi.eus/webkpe00-kpesimpc/es/contenidos/anuncio_contratacion/expcm477038/es_doc/index.html</t>
        </is>
      </c>
      <c r="AB6872" s="14" t="inlineStr">
        <is>
          <t>https://www.contratacion.euskadi.eus/contenidos/anuncio_contratacion/expcm477038/es_doc/data/es_r01dtpd19bc32a586c3dc02453a836d43c5c0b36ec</t>
        </is>
      </c>
      <c r="AC6872" s="14" t="inlineStr">
        <is>
          <t>https://www.contratacion.euskadi.eus/contenidos/anuncio_contratacion/expcm477038/r01Index/expcm477038-idxContent.xml</t>
        </is>
      </c>
      <c r="AD6872" s="14" t="inlineStr">
        <is>
          <t>15/01/2026</t>
        </is>
      </c>
      <c r="AE6872" s="14" t="inlineStr">
        <is>
          <t>r01epd01218c1200801bfc566a571a42fcffeda93</t>
        </is>
      </c>
      <c r="AF6872" s="14" t="inlineStr">
        <is>
          <t>Azpiegiturak S.A.U.</t>
        </is>
      </c>
      <c r="AG6872" s="14" t="inlineStr">
        <is>
          <t>r01etpd15e93bda4e61b6cb3adba7dac17acbf1ce8</t>
        </is>
      </c>
      <c r="AH6872" s="14" t="inlineStr">
        <is>
          <t>Azpiegiturak S.A.U.</t>
        </is>
      </c>
      <c r="AI6872" s="14" t="inlineStr">
        <is>
          <t/>
        </is>
      </c>
      <c r="AJ6872" s="14" t="inlineStr">
        <is>
          <t/>
        </is>
      </c>
    </row>
    <row r="6873" customHeight="true" ht="15.0">
      <c r="A6873" s="14" t="inlineStr">
        <is>
          <t>Obra para canalización e iluminación de cuarto de gases exterior del edificio EIC (Energy Intelligence Center) situado en Abanto Zierbena.</t>
        </is>
      </c>
      <c r="B6873" s="14" t="inlineStr">
        <is>
          <t/>
        </is>
      </c>
      <c r="C6873" s="14" t="inlineStr">
        <is>
          <t>Gobierno Vasco</t>
        </is>
      </c>
      <c r="D6873" s="14" t="inlineStr">
        <is>
          <t/>
        </is>
      </c>
      <c r="E6873" s="14" t="inlineStr">
        <is>
          <t/>
        </is>
      </c>
      <c r="F6873" s="14" t="inlineStr">
        <is>
          <t/>
        </is>
      </c>
      <c r="G6873" s="14" t="inlineStr">
        <is>
          <t>Obra para canalización e iluminación de cuarto de gases exterior del edificio EIC (Energy Intelligence Center) situado en Abanto Zierbena.</t>
        </is>
      </c>
      <c r="H6873" s="14" t="inlineStr">
        <is>
          <t>Obra para canalización e iluminación de cuarto de gases exterior del edificio EIC (Energy Intelligence Center) situado en Abanto Zierbena.</t>
        </is>
      </c>
      <c r="I6873" s="14" t="inlineStr">
        <is>
          <t/>
        </is>
      </c>
      <c r="J6873" s="14" t="inlineStr">
        <is>
          <t>15/01/2026</t>
        </is>
      </c>
      <c r="K6873" s="14" t="inlineStr">
        <is>
          <t>5023_CMO25AZP_00069</t>
        </is>
      </c>
      <c r="L6873" s="14" t="inlineStr">
        <is>
          <t>Adjudicación provisional / definitiva</t>
        </is>
      </c>
      <c r="M6873" s="14" t="inlineStr">
        <is>
          <t>true</t>
        </is>
      </c>
      <c r="N6873" s="14" t="inlineStr">
        <is>
          <t/>
        </is>
      </c>
      <c r="O6873" s="14" t="inlineStr">
        <is>
          <t/>
        </is>
      </c>
      <c r="P6873" s="14" t="inlineStr">
        <is>
          <t/>
        </is>
      </c>
      <c r="Q6873" s="14" t="inlineStr">
        <is>
          <t/>
        </is>
      </c>
      <c r="R6873" s="14" t="inlineStr">
        <is>
          <t/>
        </is>
      </c>
      <c r="S6873" s="14" t="inlineStr">
        <is>
          <t>https://www.contratacion.euskadi.eus/webkpe00-kpeperfi/es/contenidos/anuncio_contratacion/expcm477039/es_doc/images/azpiegiturak_logo.jpg</t>
        </is>
      </c>
      <c r="T6873" s="14" t="inlineStr">
        <is>
          <t>AZPIEGITURAK, S.A.M.P.</t>
        </is>
      </c>
      <c r="U6873" s="14" t="inlineStr">
        <is>
          <t>A95616892 - AZPIEGITURAK, S.A.M.P.</t>
        </is>
      </c>
      <c r="V6873" s="14" t="inlineStr">
        <is>
          <t>Directora gerente</t>
        </is>
      </c>
      <c r="W6873" s="14" t="inlineStr">
        <is>
          <t/>
        </is>
      </c>
      <c r="X6873" s="14" t="inlineStr">
        <is>
          <t/>
        </is>
      </c>
      <c r="Y6873" s="14" t="inlineStr">
        <is>
          <t/>
        </is>
      </c>
      <c r="Z6873" s="14" t="inlineStr">
        <is>
          <t>https://www.contratacion.euskadi.eus/anuncio_contratacion/obra-canalizacion-e-iluminacion-cuarto-gases-exterior-del-edificio-eic-energy-intelligence-center-situado-abanto-zierbena/webkpe00-kpesimpc/es/</t>
        </is>
      </c>
      <c r="AA6873" s="14" t="inlineStr">
        <is>
          <t>https://www.contratacion.euskadi.eus/webkpe00-kpesimpc/es/contenidos/anuncio_contratacion/expcm477039/es_doc/index.html</t>
        </is>
      </c>
      <c r="AB6873" s="14" t="inlineStr">
        <is>
          <t>https://www.contratacion.euskadi.eus/contenidos/anuncio_contratacion/expcm477039/es_doc/data/es_r01dtpd019bc32a80603dc02453b6de372135a0d96</t>
        </is>
      </c>
      <c r="AC6873" s="14" t="inlineStr">
        <is>
          <t>https://www.contratacion.euskadi.eus/contenidos/anuncio_contratacion/expcm477039/r01Index/expcm477039-idxContent.xml</t>
        </is>
      </c>
      <c r="AD6873" s="14" t="inlineStr">
        <is>
          <t>15/01/2026</t>
        </is>
      </c>
      <c r="AE6873" s="14" t="inlineStr">
        <is>
          <t>r01epd01218c1200801bfc566a571a42fcffeda93</t>
        </is>
      </c>
      <c r="AF6873" s="14" t="inlineStr">
        <is>
          <t>Azpiegiturak S.A.U.</t>
        </is>
      </c>
      <c r="AG6873" s="14" t="inlineStr">
        <is>
          <t>r01etpd15e93bda4e61b6cb3adba7dac17acbf1ce8</t>
        </is>
      </c>
      <c r="AH6873" s="14" t="inlineStr">
        <is>
          <t>Azpiegiturak S.A.U.</t>
        </is>
      </c>
      <c r="AI6873" s="14" t="inlineStr">
        <is>
          <t/>
        </is>
      </c>
      <c r="AJ6873" s="14" t="inlineStr">
        <is>
          <t/>
        </is>
      </c>
    </row>
    <row r="6874" customHeight="true" ht="15.0">
      <c r="A6874" s="14" t="inlineStr">
        <is>
          <t>Servicios de mantenimiento y sustitución de baterías de cerraduras electrónicas del edificio EIC situado en el Parque Tecnológico de Abanto-Zierbena.</t>
        </is>
      </c>
      <c r="B6874" s="14" t="inlineStr">
        <is>
          <t/>
        </is>
      </c>
      <c r="C6874" s="14" t="inlineStr">
        <is>
          <t>Gobierno Vasco</t>
        </is>
      </c>
      <c r="D6874" s="14" t="inlineStr">
        <is>
          <t/>
        </is>
      </c>
      <c r="E6874" s="14" t="inlineStr">
        <is>
          <t/>
        </is>
      </c>
      <c r="F6874" s="14" t="inlineStr">
        <is>
          <t/>
        </is>
      </c>
      <c r="G6874" s="14" t="inlineStr">
        <is>
          <t>Servicios de mantenimiento y sustitución de baterías de cerraduras electrónicas del edificio EIC situado en el Parque Tecnológico de Abanto-Zierbena.</t>
        </is>
      </c>
      <c r="H6874" s="14" t="inlineStr">
        <is>
          <t>Servicios de mantenimiento y sustitución de baterías de cerraduras electrónicas del edificio EIC situado en el Parque Tecnológico de Abanto-Zierbena.</t>
        </is>
      </c>
      <c r="I6874" s="14" t="inlineStr">
        <is>
          <t/>
        </is>
      </c>
      <c r="J6874" s="14" t="inlineStr">
        <is>
          <t>15/01/2026</t>
        </is>
      </c>
      <c r="K6874" s="14" t="inlineStr">
        <is>
          <t>5023_CMS25AZP-00011</t>
        </is>
      </c>
      <c r="L6874" s="14" t="inlineStr">
        <is>
          <t>Adjudicación provisional / definitiva</t>
        </is>
      </c>
      <c r="M6874" s="14" t="inlineStr">
        <is>
          <t>true</t>
        </is>
      </c>
      <c r="N6874" s="14" t="inlineStr">
        <is>
          <t/>
        </is>
      </c>
      <c r="O6874" s="14" t="inlineStr">
        <is>
          <t/>
        </is>
      </c>
      <c r="P6874" s="14" t="inlineStr">
        <is>
          <t/>
        </is>
      </c>
      <c r="Q6874" s="14" t="inlineStr">
        <is>
          <t/>
        </is>
      </c>
      <c r="R6874" s="14" t="inlineStr">
        <is>
          <t/>
        </is>
      </c>
      <c r="S6874" s="14" t="inlineStr">
        <is>
          <t>https://www.contratacion.euskadi.eus/webkpe00-kpeperfi/es/contenidos/anuncio_contratacion/expcm477040/es_doc/images/azpiegiturak_logo.jpg</t>
        </is>
      </c>
      <c r="T6874" s="14" t="inlineStr">
        <is>
          <t>AZPIEGITURAK, S.A.M.P.</t>
        </is>
      </c>
      <c r="U6874" s="14" t="inlineStr">
        <is>
          <t>A95616892 - AZPIEGITURAK, S.A.M.P.</t>
        </is>
      </c>
      <c r="V6874" s="14" t="inlineStr">
        <is>
          <t>Directora gerente</t>
        </is>
      </c>
      <c r="W6874" s="14" t="inlineStr">
        <is>
          <t/>
        </is>
      </c>
      <c r="X6874" s="14" t="inlineStr">
        <is>
          <t/>
        </is>
      </c>
      <c r="Y6874" s="14" t="inlineStr">
        <is>
          <t/>
        </is>
      </c>
      <c r="Z6874" s="14" t="inlineStr">
        <is>
          <t>https://www.contratacion.euskadi.eus/anuncio_contratacion/servicios-mantenimiento-y-sustitucion-baterias-cerraduras-electronicas-del-edificio-eic-situado-parque-tecnologico-abanto-zierbena/webkpe00-kpesimpc/es/</t>
        </is>
      </c>
      <c r="AA6874" s="14" t="inlineStr">
        <is>
          <t>https://www.contratacion.euskadi.eus/webkpe00-kpesimpc/es/contenidos/anuncio_contratacion/expcm477040/es_doc/index.html</t>
        </is>
      </c>
      <c r="AB6874" s="14" t="inlineStr">
        <is>
          <t>https://www.contratacion.euskadi.eus/contenidos/anuncio_contratacion/expcm477040/es_doc/data/es_r01dtpd19bc32aa8243dc024536d5e51caecd59bb6</t>
        </is>
      </c>
      <c r="AC6874" s="14" t="inlineStr">
        <is>
          <t>https://www.contratacion.euskadi.eus/contenidos/anuncio_contratacion/expcm477040/r01Index/expcm477040-idxContent.xml</t>
        </is>
      </c>
      <c r="AD6874" s="14" t="inlineStr">
        <is>
          <t>15/01/2026</t>
        </is>
      </c>
      <c r="AE6874" s="14" t="inlineStr">
        <is>
          <t>r01epd01218c1200801bfc566a571a42fcffeda93</t>
        </is>
      </c>
      <c r="AF6874" s="14" t="inlineStr">
        <is>
          <t>Azpiegiturak S.A.U.</t>
        </is>
      </c>
      <c r="AG6874" s="14" t="inlineStr">
        <is>
          <t>r01etpd15e93bda4e61b6cb3adba7dac17acbf1ce8</t>
        </is>
      </c>
      <c r="AH6874" s="14" t="inlineStr">
        <is>
          <t>Azpiegiturak S.A.U.</t>
        </is>
      </c>
      <c r="AI6874" s="14" t="inlineStr">
        <is>
          <t/>
        </is>
      </c>
      <c r="AJ6874" s="14" t="inlineStr">
        <is>
          <t/>
        </is>
      </c>
    </row>
    <row r="6875" customHeight="true" ht="15.0">
      <c r="A6875" s="14" t="inlineStr">
        <is>
          <t>Redacción de proyecto y dirección técnica para los trabajos de sustitución de la instalación de timbres de llamada  en la residencia J.M. Barandiaran. Durango</t>
        </is>
      </c>
      <c r="B6875" s="14" t="inlineStr">
        <is>
          <t/>
        </is>
      </c>
      <c r="C6875" s="14" t="inlineStr">
        <is>
          <t>Gobierno Vasco</t>
        </is>
      </c>
      <c r="D6875" s="14" t="inlineStr">
        <is>
          <t/>
        </is>
      </c>
      <c r="E6875" s="14" t="inlineStr">
        <is>
          <t/>
        </is>
      </c>
      <c r="F6875" s="14" t="inlineStr">
        <is>
          <t/>
        </is>
      </c>
      <c r="G6875" s="14" t="inlineStr">
        <is>
          <t>Redacción de proyecto y dirección técnica para los trabajos de sustitución de la instalación de timbres de llamada  en la residencia J.M. Barandiaran. Durango</t>
        </is>
      </c>
      <c r="H6875" s="14" t="inlineStr">
        <is>
          <t>Redacción de proyecto y dirección técnica para los trabajos de sustitución de la instalación de timbres de llamada  en la residencia J.M. Barandiaran. Durango</t>
        </is>
      </c>
      <c r="I6875" s="14" t="inlineStr">
        <is>
          <t/>
        </is>
      </c>
      <c r="J6875" s="14" t="inlineStr">
        <is>
          <t>15/01/2026</t>
        </is>
      </c>
      <c r="K6875" s="14" t="inlineStr">
        <is>
          <t>2020_CMS25AZP_00015</t>
        </is>
      </c>
      <c r="L6875" s="14" t="inlineStr">
        <is>
          <t>Adjudicación provisional / definitiva</t>
        </is>
      </c>
      <c r="M6875" s="14" t="inlineStr">
        <is>
          <t>true</t>
        </is>
      </c>
      <c r="N6875" s="14" t="inlineStr">
        <is>
          <t/>
        </is>
      </c>
      <c r="O6875" s="14" t="inlineStr">
        <is>
          <t/>
        </is>
      </c>
      <c r="P6875" s="14" t="inlineStr">
        <is>
          <t/>
        </is>
      </c>
      <c r="Q6875" s="14" t="inlineStr">
        <is>
          <t/>
        </is>
      </c>
      <c r="R6875" s="14" t="inlineStr">
        <is>
          <t/>
        </is>
      </c>
      <c r="S6875" s="14" t="inlineStr">
        <is>
          <t>https://www.contratacion.euskadi.eus/webkpe00-kpeperfi/es/contenidos/anuncio_contratacion/expcm477041/es_doc/images/azpiegiturak_logo.jpg</t>
        </is>
      </c>
      <c r="T6875" s="14" t="inlineStr">
        <is>
          <t>AZPIEGITURAK, S.A.M.P.</t>
        </is>
      </c>
      <c r="U6875" s="14" t="inlineStr">
        <is>
          <t>A95616892 - AZPIEGITURAK, S.A.M.P.</t>
        </is>
      </c>
      <c r="V6875" s="14" t="inlineStr">
        <is>
          <t>Directora gerente</t>
        </is>
      </c>
      <c r="W6875" s="14" t="inlineStr">
        <is>
          <t/>
        </is>
      </c>
      <c r="X6875" s="14" t="inlineStr">
        <is>
          <t/>
        </is>
      </c>
      <c r="Y6875" s="14" t="inlineStr">
        <is>
          <t/>
        </is>
      </c>
      <c r="Z6875" s="14" t="inlineStr">
        <is>
          <t>https://www.contratacion.euskadi.eus/anuncio_contratacion/redaccion-proyecto-y-direccion-tecnica-trabajos-sustitucion-instalacion-timbres-llamada-residencia-j-m-barandiaran-durango/webkpe00-kpesimpc/es/</t>
        </is>
      </c>
      <c r="AA6875" s="14" t="inlineStr">
        <is>
          <t>https://www.contratacion.euskadi.eus/webkpe00-kpesimpc/es/contenidos/anuncio_contratacion/expcm477041/es_doc/index.html</t>
        </is>
      </c>
      <c r="AB6875" s="14" t="inlineStr">
        <is>
          <t>https://www.contratacion.euskadi.eus/contenidos/anuncio_contratacion/expcm477041/es_doc/data/es_r01dtpd19bc32acfb83dc0245354be58dbfbfa809d</t>
        </is>
      </c>
      <c r="AC6875" s="14" t="inlineStr">
        <is>
          <t>https://www.contratacion.euskadi.eus/contenidos/anuncio_contratacion/expcm477041/r01Index/expcm477041-idxContent.xml</t>
        </is>
      </c>
      <c r="AD6875" s="14" t="inlineStr">
        <is>
          <t>15/01/2026</t>
        </is>
      </c>
      <c r="AE6875" s="14" t="inlineStr">
        <is>
          <t>r01epd01218c1200801bfc566a571a42fcffeda93</t>
        </is>
      </c>
      <c r="AF6875" s="14" t="inlineStr">
        <is>
          <t>Azpiegiturak S.A.U.</t>
        </is>
      </c>
      <c r="AG6875" s="14" t="inlineStr">
        <is>
          <t>r01etpd15e93bda4e61b6cb3adba7dac17acbf1ce8</t>
        </is>
      </c>
      <c r="AH6875" s="14" t="inlineStr">
        <is>
          <t>Azpiegiturak S.A.U.</t>
        </is>
      </c>
      <c r="AI6875" s="14" t="inlineStr">
        <is>
          <t/>
        </is>
      </c>
      <c r="AJ6875" s="14" t="inlineStr">
        <is>
          <t/>
        </is>
      </c>
    </row>
    <row r="6876" customHeight="true" ht="15.0">
      <c r="A6876" s="14" t="inlineStr">
        <is>
          <t>Suministro de herramientas y medios auxiliares para la Brigada de obras de AZPIEGITURAK S.A.M.P</t>
        </is>
      </c>
      <c r="B6876" s="14" t="inlineStr">
        <is>
          <t/>
        </is>
      </c>
      <c r="C6876" s="14" t="inlineStr">
        <is>
          <t>Gobierno Vasco</t>
        </is>
      </c>
      <c r="D6876" s="14" t="inlineStr">
        <is>
          <t/>
        </is>
      </c>
      <c r="E6876" s="14" t="inlineStr">
        <is>
          <t/>
        </is>
      </c>
      <c r="F6876" s="14" t="inlineStr">
        <is>
          <t/>
        </is>
      </c>
      <c r="G6876" s="14" t="inlineStr">
        <is>
          <t>Suministro de herramientas y medios auxiliares para la Brigada de obras de AZPIEGITURAK S.A.M.P</t>
        </is>
      </c>
      <c r="H6876" s="14" t="inlineStr">
        <is>
          <t>Suministro de herramientas y medios auxiliares para la Brigada de obras de AZPIEGITURAK S.A.M.P</t>
        </is>
      </c>
      <c r="I6876" s="14" t="inlineStr">
        <is>
          <t/>
        </is>
      </c>
      <c r="J6876" s="14" t="inlineStr">
        <is>
          <t>15/01/2026</t>
        </is>
      </c>
      <c r="K6876" s="14" t="inlineStr">
        <is>
          <t>0002_CMSS25AZP_00022</t>
        </is>
      </c>
      <c r="L6876" s="14" t="inlineStr">
        <is>
          <t>Adjudicación provisional / definitiva</t>
        </is>
      </c>
      <c r="M6876" s="14" t="inlineStr">
        <is>
          <t>true</t>
        </is>
      </c>
      <c r="N6876" s="14" t="inlineStr">
        <is>
          <t/>
        </is>
      </c>
      <c r="O6876" s="14" t="inlineStr">
        <is>
          <t/>
        </is>
      </c>
      <c r="P6876" s="14" t="inlineStr">
        <is>
          <t/>
        </is>
      </c>
      <c r="Q6876" s="14" t="inlineStr">
        <is>
          <t/>
        </is>
      </c>
      <c r="R6876" s="14" t="inlineStr">
        <is>
          <t/>
        </is>
      </c>
      <c r="S6876" s="14" t="inlineStr">
        <is>
          <t>https://www.contratacion.euskadi.eus/webkpe00-kpeperfi/es/contenidos/anuncio_contratacion/expcm477042/es_doc/images/azpiegiturak_logo.jpg</t>
        </is>
      </c>
      <c r="T6876" s="14" t="inlineStr">
        <is>
          <t>AZPIEGITURAK, S.A.M.P.</t>
        </is>
      </c>
      <c r="U6876" s="14" t="inlineStr">
        <is>
          <t>A95616892 - AZPIEGITURAK, S.A.M.P.</t>
        </is>
      </c>
      <c r="V6876" s="14" t="inlineStr">
        <is>
          <t>Directora gerente</t>
        </is>
      </c>
      <c r="W6876" s="14" t="inlineStr">
        <is>
          <t/>
        </is>
      </c>
      <c r="X6876" s="14" t="inlineStr">
        <is>
          <t/>
        </is>
      </c>
      <c r="Y6876" s="14" t="inlineStr">
        <is>
          <t/>
        </is>
      </c>
      <c r="Z6876" s="14" t="inlineStr">
        <is>
          <t>https://www.contratacion.euskadi.eus/anuncio_contratacion/suministro-herramientas-y-medios-auxiliares-brigada-obras-azpiegiturak-s-m-p/webkpe00-kpesimpc/es/</t>
        </is>
      </c>
      <c r="AA6876" s="14" t="inlineStr">
        <is>
          <t>https://www.contratacion.euskadi.eus/webkpe00-kpesimpc/es/contenidos/anuncio_contratacion/expcm477042/es_doc/index.html</t>
        </is>
      </c>
      <c r="AB6876" s="14" t="inlineStr">
        <is>
          <t>https://www.contratacion.euskadi.eus/contenidos/anuncio_contratacion/expcm477042/es_doc/data/es_r01dtpd19bc32ec5193dc0245354fa8136b0cf2233</t>
        </is>
      </c>
      <c r="AC6876" s="14" t="inlineStr">
        <is>
          <t>https://www.contratacion.euskadi.eus/contenidos/anuncio_contratacion/expcm477042/r01Index/expcm477042-idxContent.xml</t>
        </is>
      </c>
      <c r="AD6876" s="14" t="inlineStr">
        <is>
          <t>15/01/2026</t>
        </is>
      </c>
      <c r="AE6876" s="14" t="inlineStr">
        <is>
          <t>r01epd01218c1200801bfc566a571a42fcffeda93</t>
        </is>
      </c>
      <c r="AF6876" s="14" t="inlineStr">
        <is>
          <t>Azpiegiturak S.A.U.</t>
        </is>
      </c>
      <c r="AG6876" s="14" t="inlineStr">
        <is>
          <t>r01etpd15e93bda4e61b6cb3adba7dac17acbf1ce8</t>
        </is>
      </c>
      <c r="AH6876" s="14" t="inlineStr">
        <is>
          <t>Azpiegiturak S.A.U.</t>
        </is>
      </c>
      <c r="AI6876" s="14" t="inlineStr">
        <is>
          <t/>
        </is>
      </c>
      <c r="AJ6876" s="14" t="inlineStr">
        <is>
          <t/>
        </is>
      </c>
    </row>
    <row r="6877" customHeight="true" ht="15.0">
      <c r="A6877" s="14" t="inlineStr">
        <is>
          <t>Servicios de mantenimiento y reparaciones en Zalla Elkartegia</t>
        </is>
      </c>
      <c r="B6877" s="14" t="inlineStr">
        <is>
          <t/>
        </is>
      </c>
      <c r="C6877" s="14" t="inlineStr">
        <is>
          <t>Gobierno Vasco</t>
        </is>
      </c>
      <c r="D6877" s="14" t="inlineStr">
        <is>
          <t/>
        </is>
      </c>
      <c r="E6877" s="14" t="inlineStr">
        <is>
          <t/>
        </is>
      </c>
      <c r="F6877" s="14" t="inlineStr">
        <is>
          <t/>
        </is>
      </c>
      <c r="G6877" s="14" t="inlineStr">
        <is>
          <t>Servicios de mantenimiento y reparaciones en Zalla Elkartegia</t>
        </is>
      </c>
      <c r="H6877" s="14" t="inlineStr">
        <is>
          <t>Servicios de mantenimiento y reparaciones en Zalla Elkartegia</t>
        </is>
      </c>
      <c r="I6877" s="14" t="inlineStr">
        <is>
          <t/>
        </is>
      </c>
      <c r="J6877" s="14" t="inlineStr">
        <is>
          <t>15/01/2026</t>
        </is>
      </c>
      <c r="K6877" s="14" t="inlineStr">
        <is>
          <t>1162_CMS25AZP_00010</t>
        </is>
      </c>
      <c r="L6877" s="14" t="inlineStr">
        <is>
          <t>Adjudicación provisional / definitiva</t>
        </is>
      </c>
      <c r="M6877" s="14" t="inlineStr">
        <is>
          <t>true</t>
        </is>
      </c>
      <c r="N6877" s="14" t="inlineStr">
        <is>
          <t/>
        </is>
      </c>
      <c r="O6877" s="14" t="inlineStr">
        <is>
          <t/>
        </is>
      </c>
      <c r="P6877" s="14" t="inlineStr">
        <is>
          <t/>
        </is>
      </c>
      <c r="Q6877" s="14" t="inlineStr">
        <is>
          <t/>
        </is>
      </c>
      <c r="R6877" s="14" t="inlineStr">
        <is>
          <t/>
        </is>
      </c>
      <c r="S6877" s="14" t="inlineStr">
        <is>
          <t>https://www.contratacion.euskadi.eus/webkpe00-kpeperfi/es/contenidos/anuncio_contratacion/expcm477043/es_doc/images/azpiegiturak_logo.jpg</t>
        </is>
      </c>
      <c r="T6877" s="14" t="inlineStr">
        <is>
          <t>AZPIEGITURAK, S.A.M.P.</t>
        </is>
      </c>
      <c r="U6877" s="14" t="inlineStr">
        <is>
          <t>A95616892 - AZPIEGITURAK, S.A.M.P.</t>
        </is>
      </c>
      <c r="V6877" s="14" t="inlineStr">
        <is>
          <t>Directora gerente</t>
        </is>
      </c>
      <c r="W6877" s="14" t="inlineStr">
        <is>
          <t/>
        </is>
      </c>
      <c r="X6877" s="14" t="inlineStr">
        <is>
          <t/>
        </is>
      </c>
      <c r="Y6877" s="14" t="inlineStr">
        <is>
          <t/>
        </is>
      </c>
      <c r="Z6877" s="14" t="inlineStr">
        <is>
          <t>https://www.contratacion.euskadi.eus/anuncio_contratacion/servicios-mantenimiento-y-reparaciones-zalla-elkartegia/webkpe00-kpesimpc/es/</t>
        </is>
      </c>
      <c r="AA6877" s="14" t="inlineStr">
        <is>
          <t>https://www.contratacion.euskadi.eus/webkpe00-kpesimpc/es/contenidos/anuncio_contratacion/expcm477043/es_doc/index.html</t>
        </is>
      </c>
      <c r="AB6877" s="14" t="inlineStr">
        <is>
          <t>https://www.contratacion.euskadi.eus/contenidos/anuncio_contratacion/expcm477043/es_doc/data/es_r01dtpd19bc32eecf53dc02453cee8aba36cbca2d7</t>
        </is>
      </c>
      <c r="AC6877" s="14" t="inlineStr">
        <is>
          <t>https://www.contratacion.euskadi.eus/contenidos/anuncio_contratacion/expcm477043/r01Index/expcm477043-idxContent.xml</t>
        </is>
      </c>
      <c r="AD6877" s="14" t="inlineStr">
        <is>
          <t>15/01/2026</t>
        </is>
      </c>
      <c r="AE6877" s="14" t="inlineStr">
        <is>
          <t>r01epd01218c1200801bfc566a571a42fcffeda93</t>
        </is>
      </c>
      <c r="AF6877" s="14" t="inlineStr">
        <is>
          <t>Azpiegiturak S.A.U.</t>
        </is>
      </c>
      <c r="AG6877" s="14" t="inlineStr">
        <is>
          <t>r01etpd15e93bda4e61b6cb3adba7dac17acbf1ce8</t>
        </is>
      </c>
      <c r="AH6877" s="14" t="inlineStr">
        <is>
          <t>Azpiegiturak S.A.U.</t>
        </is>
      </c>
      <c r="AI6877" s="14" t="inlineStr">
        <is>
          <t/>
        </is>
      </c>
      <c r="AJ6877" s="14" t="inlineStr">
        <is>
          <t/>
        </is>
      </c>
    </row>
    <row r="6878" customHeight="true" ht="15.0">
      <c r="A6878" s="14" t="inlineStr">
        <is>
          <t>Suministro de materiales varios de construcción para la brigada de obras de AZPIEGITURAK, S.A.M.P</t>
        </is>
      </c>
      <c r="B6878" s="14" t="inlineStr">
        <is>
          <t/>
        </is>
      </c>
      <c r="C6878" s="14" t="inlineStr">
        <is>
          <t>Gobierno Vasco</t>
        </is>
      </c>
      <c r="D6878" s="14" t="inlineStr">
        <is>
          <t/>
        </is>
      </c>
      <c r="E6878" s="14" t="inlineStr">
        <is>
          <t/>
        </is>
      </c>
      <c r="F6878" s="14" t="inlineStr">
        <is>
          <t/>
        </is>
      </c>
      <c r="G6878" s="14" t="inlineStr">
        <is>
          <t>Suministro de materiales varios de construcción para la brigada de obras de AZPIEGITURAK, S.A.M.P</t>
        </is>
      </c>
      <c r="H6878" s="14" t="inlineStr">
        <is>
          <t>Suministro de materiales varios de construcción para la brigada de obras de AZPIEGITURAK, S.A.M.P</t>
        </is>
      </c>
      <c r="I6878" s="14" t="inlineStr">
        <is>
          <t/>
        </is>
      </c>
      <c r="J6878" s="14" t="inlineStr">
        <is>
          <t>15/01/2026</t>
        </is>
      </c>
      <c r="K6878" s="14" t="inlineStr">
        <is>
          <t>0002_CMSS25AZP-00024</t>
        </is>
      </c>
      <c r="L6878" s="14" t="inlineStr">
        <is>
          <t>Adjudicación provisional / definitiva</t>
        </is>
      </c>
      <c r="M6878" s="14" t="inlineStr">
        <is>
          <t>true</t>
        </is>
      </c>
      <c r="N6878" s="14" t="inlineStr">
        <is>
          <t/>
        </is>
      </c>
      <c r="O6878" s="14" t="inlineStr">
        <is>
          <t/>
        </is>
      </c>
      <c r="P6878" s="14" t="inlineStr">
        <is>
          <t/>
        </is>
      </c>
      <c r="Q6878" s="14" t="inlineStr">
        <is>
          <t/>
        </is>
      </c>
      <c r="R6878" s="14" t="inlineStr">
        <is>
          <t/>
        </is>
      </c>
      <c r="S6878" s="14" t="inlineStr">
        <is>
          <t>https://www.contratacion.euskadi.eus/webkpe00-kpeperfi/es/contenidos/anuncio_contratacion/expcm477044/es_doc/images/azpiegiturak_logo.jpg</t>
        </is>
      </c>
      <c r="T6878" s="14" t="inlineStr">
        <is>
          <t>AZPIEGITURAK, S.A.M.P.</t>
        </is>
      </c>
      <c r="U6878" s="14" t="inlineStr">
        <is>
          <t>A95616892 - AZPIEGITURAK, S.A.M.P.</t>
        </is>
      </c>
      <c r="V6878" s="14" t="inlineStr">
        <is>
          <t>Directora gerente</t>
        </is>
      </c>
      <c r="W6878" s="14" t="inlineStr">
        <is>
          <t/>
        </is>
      </c>
      <c r="X6878" s="14" t="inlineStr">
        <is>
          <t/>
        </is>
      </c>
      <c r="Y6878" s="14" t="inlineStr">
        <is>
          <t/>
        </is>
      </c>
      <c r="Z6878" s="14" t="inlineStr">
        <is>
          <t>https://www.contratacion.euskadi.eus/anuncio_contratacion/suministro-materiales-varios-construccion-brigada-obras-azpiegiturak-s-m-p/webkpe00-kpesimpc/es/</t>
        </is>
      </c>
      <c r="AA6878" s="14" t="inlineStr">
        <is>
          <t>https://www.contratacion.euskadi.eus/webkpe00-kpesimpc/es/contenidos/anuncio_contratacion/expcm477044/es_doc/index.html</t>
        </is>
      </c>
      <c r="AB6878" s="14" t="inlineStr">
        <is>
          <t>https://www.contratacion.euskadi.eus/contenidos/anuncio_contratacion/expcm477044/es_doc/data/es_r01dtpd19bc32f14c93dc02453dde4275dabdfc93a</t>
        </is>
      </c>
      <c r="AC6878" s="14" t="inlineStr">
        <is>
          <t>https://www.contratacion.euskadi.eus/contenidos/anuncio_contratacion/expcm477044/r01Index/expcm477044-idxContent.xml</t>
        </is>
      </c>
      <c r="AD6878" s="14" t="inlineStr">
        <is>
          <t>15/01/2026</t>
        </is>
      </c>
      <c r="AE6878" s="14" t="inlineStr">
        <is>
          <t>r01epd01218c1200801bfc566a571a42fcffeda93</t>
        </is>
      </c>
      <c r="AF6878" s="14" t="inlineStr">
        <is>
          <t>Azpiegiturak S.A.U.</t>
        </is>
      </c>
      <c r="AG6878" s="14" t="inlineStr">
        <is>
          <t>r01etpd15e93bda4e61b6cb3adba7dac17acbf1ce8</t>
        </is>
      </c>
      <c r="AH6878" s="14" t="inlineStr">
        <is>
          <t>Azpiegiturak S.A.U.</t>
        </is>
      </c>
      <c r="AI6878" s="14" t="inlineStr">
        <is>
          <t/>
        </is>
      </c>
      <c r="AJ6878" s="14" t="inlineStr">
        <is>
          <t/>
        </is>
      </c>
    </row>
    <row r="6879" customHeight="true" ht="15.0">
      <c r="A6879" s="14" t="inlineStr">
        <is>
          <t>Suministros de material de fontanería para la Brigada de obras de AZPIEGITURAK, S.A.M.P.</t>
        </is>
      </c>
      <c r="B6879" s="14" t="inlineStr">
        <is>
          <t/>
        </is>
      </c>
      <c r="C6879" s="14" t="inlineStr">
        <is>
          <t>Gobierno Vasco</t>
        </is>
      </c>
      <c r="D6879" s="14" t="inlineStr">
        <is>
          <t/>
        </is>
      </c>
      <c r="E6879" s="14" t="inlineStr">
        <is>
          <t/>
        </is>
      </c>
      <c r="F6879" s="14" t="inlineStr">
        <is>
          <t/>
        </is>
      </c>
      <c r="G6879" s="14" t="inlineStr">
        <is>
          <t>Suministros de material de fontanería para la Brigada de obras de AZPIEGITURAK, S.A.M.P.</t>
        </is>
      </c>
      <c r="H6879" s="14" t="inlineStr">
        <is>
          <t>Suministros de material de fontanería para la Brigada de obras de AZPIEGITURAK, S.A.M.P.</t>
        </is>
      </c>
      <c r="I6879" s="14" t="inlineStr">
        <is>
          <t/>
        </is>
      </c>
      <c r="J6879" s="14" t="inlineStr">
        <is>
          <t>15/01/2026</t>
        </is>
      </c>
      <c r="K6879" s="14" t="inlineStr">
        <is>
          <t>0002_CMSS25AZP-00025</t>
        </is>
      </c>
      <c r="L6879" s="14" t="inlineStr">
        <is>
          <t>Adjudicación provisional / definitiva</t>
        </is>
      </c>
      <c r="M6879" s="14" t="inlineStr">
        <is>
          <t>true</t>
        </is>
      </c>
      <c r="N6879" s="14" t="inlineStr">
        <is>
          <t/>
        </is>
      </c>
      <c r="O6879" s="14" t="inlineStr">
        <is>
          <t/>
        </is>
      </c>
      <c r="P6879" s="14" t="inlineStr">
        <is>
          <t/>
        </is>
      </c>
      <c r="Q6879" s="14" t="inlineStr">
        <is>
          <t/>
        </is>
      </c>
      <c r="R6879" s="14" t="inlineStr">
        <is>
          <t/>
        </is>
      </c>
      <c r="S6879" s="14" t="inlineStr">
        <is>
          <t>https://www.contratacion.euskadi.eus/webkpe00-kpeperfi/es/contenidos/anuncio_contratacion/expcm477045/es_doc/images/azpiegiturak_logo.jpg</t>
        </is>
      </c>
      <c r="T6879" s="14" t="inlineStr">
        <is>
          <t>AZPIEGITURAK, S.A.M.P.</t>
        </is>
      </c>
      <c r="U6879" s="14" t="inlineStr">
        <is>
          <t>A95616892 - AZPIEGITURAK, S.A.M.P.</t>
        </is>
      </c>
      <c r="V6879" s="14" t="inlineStr">
        <is>
          <t>Directora gerente</t>
        </is>
      </c>
      <c r="W6879" s="14" t="inlineStr">
        <is>
          <t/>
        </is>
      </c>
      <c r="X6879" s="14" t="inlineStr">
        <is>
          <t/>
        </is>
      </c>
      <c r="Y6879" s="14" t="inlineStr">
        <is>
          <t/>
        </is>
      </c>
      <c r="Z6879" s="14" t="inlineStr">
        <is>
          <t>https://www.contratacion.euskadi.eus/anuncio_contratacion/suministros-material-fontaneria-brigada-obras-azpiegiturak-s-m-p/webkpe00-kpesimpc/es/</t>
        </is>
      </c>
      <c r="AA6879" s="14" t="inlineStr">
        <is>
          <t>https://www.contratacion.euskadi.eus/webkpe00-kpesimpc/es/contenidos/anuncio_contratacion/expcm477045/es_doc/index.html</t>
        </is>
      </c>
      <c r="AB6879" s="14" t="inlineStr">
        <is>
          <t>https://www.contratacion.euskadi.eus/contenidos/anuncio_contratacion/expcm477045/es_doc/data/es_r01dtpd19bc32f3ccd3dc02453eb6e9d2670adb979</t>
        </is>
      </c>
      <c r="AC6879" s="14" t="inlineStr">
        <is>
          <t>https://www.contratacion.euskadi.eus/contenidos/anuncio_contratacion/expcm477045/r01Index/expcm477045-idxContent.xml</t>
        </is>
      </c>
      <c r="AD6879" s="14" t="inlineStr">
        <is>
          <t>15/01/2026</t>
        </is>
      </c>
      <c r="AE6879" s="14" t="inlineStr">
        <is>
          <t>r01epd01218c1200801bfc566a571a42fcffeda93</t>
        </is>
      </c>
      <c r="AF6879" s="14" t="inlineStr">
        <is>
          <t>Azpiegiturak S.A.U.</t>
        </is>
      </c>
      <c r="AG6879" s="14" t="inlineStr">
        <is>
          <t>r01etpd15e93bda4e61b6cb3adba7dac17acbf1ce8</t>
        </is>
      </c>
      <c r="AH6879" s="14" t="inlineStr">
        <is>
          <t>Azpiegiturak S.A.U.</t>
        </is>
      </c>
      <c r="AI6879" s="14" t="inlineStr">
        <is>
          <t/>
        </is>
      </c>
      <c r="AJ6879" s="14" t="inlineStr">
        <is>
          <t/>
        </is>
      </c>
    </row>
    <row r="6880" customHeight="true" ht="15.0">
      <c r="A6880" s="14" t="inlineStr">
        <is>
          <t>Suministros de material eléctrico para la Brigada de obras de AZPIEGITURAK, S.A.M.P.</t>
        </is>
      </c>
      <c r="B6880" s="14" t="inlineStr">
        <is>
          <t/>
        </is>
      </c>
      <c r="C6880" s="14" t="inlineStr">
        <is>
          <t>Gobierno Vasco</t>
        </is>
      </c>
      <c r="D6880" s="14" t="inlineStr">
        <is>
          <t/>
        </is>
      </c>
      <c r="E6880" s="14" t="inlineStr">
        <is>
          <t/>
        </is>
      </c>
      <c r="F6880" s="14" t="inlineStr">
        <is>
          <t/>
        </is>
      </c>
      <c r="G6880" s="14" t="inlineStr">
        <is>
          <t>Suministros de material eléctrico para la Brigada de obras de AZPIEGITURAK, S.A.M.P.</t>
        </is>
      </c>
      <c r="H6880" s="14" t="inlineStr">
        <is>
          <t>Suministros de material eléctrico para la Brigada de obras de AZPIEGITURAK, S.A.M.P.</t>
        </is>
      </c>
      <c r="I6880" s="14" t="inlineStr">
        <is>
          <t/>
        </is>
      </c>
      <c r="J6880" s="14" t="inlineStr">
        <is>
          <t>15/01/2026</t>
        </is>
      </c>
      <c r="K6880" s="14" t="inlineStr">
        <is>
          <t>0002_CMSS25AZP-00026</t>
        </is>
      </c>
      <c r="L6880" s="14" t="inlineStr">
        <is>
          <t>Adjudicación provisional / definitiva</t>
        </is>
      </c>
      <c r="M6880" s="14" t="inlineStr">
        <is>
          <t>true</t>
        </is>
      </c>
      <c r="N6880" s="14" t="inlineStr">
        <is>
          <t/>
        </is>
      </c>
      <c r="O6880" s="14" t="inlineStr">
        <is>
          <t/>
        </is>
      </c>
      <c r="P6880" s="14" t="inlineStr">
        <is>
          <t/>
        </is>
      </c>
      <c r="Q6880" s="14" t="inlineStr">
        <is>
          <t/>
        </is>
      </c>
      <c r="R6880" s="14" t="inlineStr">
        <is>
          <t/>
        </is>
      </c>
      <c r="S6880" s="14" t="inlineStr">
        <is>
          <t>https://www.contratacion.euskadi.eus/webkpe00-kpeperfi/es/contenidos/anuncio_contratacion/expcm477046/es_doc/images/azpiegiturak_logo.jpg</t>
        </is>
      </c>
      <c r="T6880" s="14" t="inlineStr">
        <is>
          <t>AZPIEGITURAK, S.A.M.P.</t>
        </is>
      </c>
      <c r="U6880" s="14" t="inlineStr">
        <is>
          <t>A95616892 - AZPIEGITURAK, S.A.M.P.</t>
        </is>
      </c>
      <c r="V6880" s="14" t="inlineStr">
        <is>
          <t>Directora gerente</t>
        </is>
      </c>
      <c r="W6880" s="14" t="inlineStr">
        <is>
          <t/>
        </is>
      </c>
      <c r="X6880" s="14" t="inlineStr">
        <is>
          <t/>
        </is>
      </c>
      <c r="Y6880" s="14" t="inlineStr">
        <is>
          <t/>
        </is>
      </c>
      <c r="Z6880" s="14" t="inlineStr">
        <is>
          <t>https://www.contratacion.euskadi.eus/anuncio_contratacion/suministros-material-electrico-brigada-obras-azpiegiturak-s-m-p/webkpe00-kpesimpc/es/</t>
        </is>
      </c>
      <c r="AA6880" s="14" t="inlineStr">
        <is>
          <t>https://www.contratacion.euskadi.eus/webkpe00-kpesimpc/es/contenidos/anuncio_contratacion/expcm477046/es_doc/index.html</t>
        </is>
      </c>
      <c r="AB6880" s="14" t="inlineStr">
        <is>
          <t>https://www.contratacion.euskadi.eus/contenidos/anuncio_contratacion/expcm477046/es_doc/data/es_r01dtpd19bc32f64ae3dc0245366bd5e3810e01aa0</t>
        </is>
      </c>
      <c r="AC6880" s="14" t="inlineStr">
        <is>
          <t>https://www.contratacion.euskadi.eus/contenidos/anuncio_contratacion/expcm477046/r01Index/expcm477046-idxContent.xml</t>
        </is>
      </c>
      <c r="AD6880" s="14" t="inlineStr">
        <is>
          <t>15/01/2026</t>
        </is>
      </c>
      <c r="AE6880" s="14" t="inlineStr">
        <is>
          <t>r01epd01218c1200801bfc566a571a42fcffeda93</t>
        </is>
      </c>
      <c r="AF6880" s="14" t="inlineStr">
        <is>
          <t>Azpiegiturak S.A.U.</t>
        </is>
      </c>
      <c r="AG6880" s="14" t="inlineStr">
        <is>
          <t>r01etpd15e93bda4e61b6cb3adba7dac17acbf1ce8</t>
        </is>
      </c>
      <c r="AH6880" s="14" t="inlineStr">
        <is>
          <t>Azpiegiturak S.A.U.</t>
        </is>
      </c>
      <c r="AI6880" s="14" t="inlineStr">
        <is>
          <t/>
        </is>
      </c>
      <c r="AJ6880" s="14" t="inlineStr">
        <is>
          <t/>
        </is>
      </c>
    </row>
    <row r="6881" customHeight="true" ht="15.0">
      <c r="A6881" s="14" t="inlineStr">
        <is>
          <t>Servicios de mantenimiento y reparaciones del sistema de climatización de las oficinas centrales de AZPIEGITURK, S.A.M.P. situadas en la calle Islas Canarias 21, en Bilbao.</t>
        </is>
      </c>
      <c r="B6881" s="14" t="inlineStr">
        <is>
          <t/>
        </is>
      </c>
      <c r="C6881" s="14" t="inlineStr">
        <is>
          <t>Gobierno Vasco</t>
        </is>
      </c>
      <c r="D6881" s="14" t="inlineStr">
        <is>
          <t/>
        </is>
      </c>
      <c r="E6881" s="14" t="inlineStr">
        <is>
          <t/>
        </is>
      </c>
      <c r="F6881" s="14" t="inlineStr">
        <is>
          <t/>
        </is>
      </c>
      <c r="G6881" s="14" t="inlineStr">
        <is>
          <t>Servicios de mantenimiento y reparaciones del sistema de climatización de las oficinas centrales de AZPIEGITURK, S.A.M.P. situadas en la calle Islas Canarias 21, en Bilbao.</t>
        </is>
      </c>
      <c r="H6881" s="14" t="inlineStr">
        <is>
          <t>Servicios de mantenimiento y reparaciones del sistema de climatización de las oficinas centrales de AZPIEGITURK, S.A.M.P. situadas en la calle Islas Canarias 21, en Bilbao.</t>
        </is>
      </c>
      <c r="I6881" s="14" t="inlineStr">
        <is>
          <t/>
        </is>
      </c>
      <c r="J6881" s="14" t="inlineStr">
        <is>
          <t>15/01/2026</t>
        </is>
      </c>
      <c r="K6881" s="14" t="inlineStr">
        <is>
          <t>0002_CMS25AZP_00014</t>
        </is>
      </c>
      <c r="L6881" s="14" t="inlineStr">
        <is>
          <t>Adjudicación provisional / definitiva</t>
        </is>
      </c>
      <c r="M6881" s="14" t="inlineStr">
        <is>
          <t>true</t>
        </is>
      </c>
      <c r="N6881" s="14" t="inlineStr">
        <is>
          <t/>
        </is>
      </c>
      <c r="O6881" s="14" t="inlineStr">
        <is>
          <t/>
        </is>
      </c>
      <c r="P6881" s="14" t="inlineStr">
        <is>
          <t/>
        </is>
      </c>
      <c r="Q6881" s="14" t="inlineStr">
        <is>
          <t/>
        </is>
      </c>
      <c r="R6881" s="14" t="inlineStr">
        <is>
          <t/>
        </is>
      </c>
      <c r="S6881" s="14" t="inlineStr">
        <is>
          <t>https://www.contratacion.euskadi.eus/webkpe00-kpeperfi/es/contenidos/anuncio_contratacion/expcm477047/es_doc/images/azpiegiturak_logo.jpg</t>
        </is>
      </c>
      <c r="T6881" s="14" t="inlineStr">
        <is>
          <t>AZPIEGITURAK, S.A.M.P.</t>
        </is>
      </c>
      <c r="U6881" s="14" t="inlineStr">
        <is>
          <t>A95616892 - AZPIEGITURAK, S.A.M.P.</t>
        </is>
      </c>
      <c r="V6881" s="14" t="inlineStr">
        <is>
          <t>Directora gerente</t>
        </is>
      </c>
      <c r="W6881" s="14" t="inlineStr">
        <is>
          <t/>
        </is>
      </c>
      <c r="X6881" s="14" t="inlineStr">
        <is>
          <t/>
        </is>
      </c>
      <c r="Y6881" s="14" t="inlineStr">
        <is>
          <t/>
        </is>
      </c>
      <c r="Z6881" s="14" t="inlineStr">
        <is>
          <t>https://www.contratacion.euskadi.eus/anuncio_contratacion/servicios-mantenimiento-y-reparaciones-del-sistema-climatizacion-oficinas-centrales-azpiegiturk-s-m-p-situadas-calle-islas-canarias-21-bilbao/webkpe00-kpesimpc/es/</t>
        </is>
      </c>
      <c r="AA6881" s="14" t="inlineStr">
        <is>
          <t>https://www.contratacion.euskadi.eus/webkpe00-kpesimpc/es/contenidos/anuncio_contratacion/expcm477047/es_doc/index.html</t>
        </is>
      </c>
      <c r="AB6881" s="14" t="inlineStr">
        <is>
          <t>https://www.contratacion.euskadi.eus/contenidos/anuncio_contratacion/expcm477047/es_doc/data/es_r01dtpd19bc33359463dc024531d5625446f3dc84f</t>
        </is>
      </c>
      <c r="AC6881" s="14" t="inlineStr">
        <is>
          <t>https://www.contratacion.euskadi.eus/contenidos/anuncio_contratacion/expcm477047/r01Index/expcm477047-idxContent.xml</t>
        </is>
      </c>
      <c r="AD6881" s="14" t="inlineStr">
        <is>
          <t>15/01/2026</t>
        </is>
      </c>
      <c r="AE6881" s="14" t="inlineStr">
        <is>
          <t>r01epd01218c1200801bfc566a571a42fcffeda93</t>
        </is>
      </c>
      <c r="AF6881" s="14" t="inlineStr">
        <is>
          <t>Azpiegiturak S.A.U.</t>
        </is>
      </c>
      <c r="AG6881" s="14" t="inlineStr">
        <is>
          <t>r01etpd15e93bda4e61b6cb3adba7dac17acbf1ce8</t>
        </is>
      </c>
      <c r="AH6881" s="14" t="inlineStr">
        <is>
          <t>Azpiegiturak S.A.U.</t>
        </is>
      </c>
      <c r="AI6881" s="14" t="inlineStr">
        <is>
          <t/>
        </is>
      </c>
      <c r="AJ6881" s="14" t="inlineStr">
        <is>
          <t/>
        </is>
      </c>
    </row>
    <row r="6882" customHeight="true" ht="15.0">
      <c r="A6882" s="14" t="inlineStr">
        <is>
          <t>Ejecución de los trabajos de mejora de la señalización exterior de los Centros de Empresas - Elkartegiak.</t>
        </is>
      </c>
      <c r="B6882" s="14" t="inlineStr">
        <is>
          <t/>
        </is>
      </c>
      <c r="C6882" s="14" t="inlineStr">
        <is>
          <t>Gobierno Vasco</t>
        </is>
      </c>
      <c r="D6882" s="14" t="inlineStr">
        <is>
          <t/>
        </is>
      </c>
      <c r="E6882" s="14" t="inlineStr">
        <is>
          <t/>
        </is>
      </c>
      <c r="F6882" s="14" t="inlineStr">
        <is>
          <t/>
        </is>
      </c>
      <c r="G6882" s="14" t="inlineStr">
        <is>
          <t>Ejecución de los trabajos de mejora de la señalización exterior de los Centros de Empresas - Elkartegiak.</t>
        </is>
      </c>
      <c r="H6882" s="14" t="inlineStr">
        <is>
          <t>Ejecución de los trabajos de mejora de la señalización exterior de los Centros de Empresas - Elkartegiak.</t>
        </is>
      </c>
      <c r="I6882" s="14" t="inlineStr">
        <is>
          <t/>
        </is>
      </c>
      <c r="J6882" s="14" t="inlineStr">
        <is>
          <t>15/01/2026</t>
        </is>
      </c>
      <c r="K6882" s="14" t="inlineStr">
        <is>
          <t>1151_CMSS25AZP-00027</t>
        </is>
      </c>
      <c r="L6882" s="14" t="inlineStr">
        <is>
          <t>Adjudicación provisional / definitiva</t>
        </is>
      </c>
      <c r="M6882" s="14" t="inlineStr">
        <is>
          <t>true</t>
        </is>
      </c>
      <c r="N6882" s="14" t="inlineStr">
        <is>
          <t/>
        </is>
      </c>
      <c r="O6882" s="14" t="inlineStr">
        <is>
          <t/>
        </is>
      </c>
      <c r="P6882" s="14" t="inlineStr">
        <is>
          <t/>
        </is>
      </c>
      <c r="Q6882" s="14" t="inlineStr">
        <is>
          <t/>
        </is>
      </c>
      <c r="R6882" s="14" t="inlineStr">
        <is>
          <t/>
        </is>
      </c>
      <c r="S6882" s="14" t="inlineStr">
        <is>
          <t>https://www.contratacion.euskadi.eus/webkpe00-kpeperfi/es/contenidos/anuncio_contratacion/expcm477048/es_doc/images/azpiegiturak_logo.jpg</t>
        </is>
      </c>
      <c r="T6882" s="14" t="inlineStr">
        <is>
          <t>AZPIEGITURAK, S.A.M.P.</t>
        </is>
      </c>
      <c r="U6882" s="14" t="inlineStr">
        <is>
          <t>A95616892 - AZPIEGITURAK, S.A.M.P.</t>
        </is>
      </c>
      <c r="V6882" s="14" t="inlineStr">
        <is>
          <t>Directora gerente</t>
        </is>
      </c>
      <c r="W6882" s="14" t="inlineStr">
        <is>
          <t/>
        </is>
      </c>
      <c r="X6882" s="14" t="inlineStr">
        <is>
          <t/>
        </is>
      </c>
      <c r="Y6882" s="14" t="inlineStr">
        <is>
          <t/>
        </is>
      </c>
      <c r="Z6882" s="14" t="inlineStr">
        <is>
          <t>https://www.contratacion.euskadi.eus/anuncio_contratacion/ejecucion-trabajos-mejora-senalizacion-exterior-centros-empresas-elkartegiak/webkpe00-kpesimpc/es/</t>
        </is>
      </c>
      <c r="AA6882" s="14" t="inlineStr">
        <is>
          <t>https://www.contratacion.euskadi.eus/webkpe00-kpesimpc/es/contenidos/anuncio_contratacion/expcm477048/es_doc/index.html</t>
        </is>
      </c>
      <c r="AB6882" s="14" t="inlineStr">
        <is>
          <t>https://www.contratacion.euskadi.eus/contenidos/anuncio_contratacion/expcm477048/es_doc/data/es_r01dtpd19bc33381453dc0245396a9b694ddf89777</t>
        </is>
      </c>
      <c r="AC6882" s="14" t="inlineStr">
        <is>
          <t>https://www.contratacion.euskadi.eus/contenidos/anuncio_contratacion/expcm477048/r01Index/expcm477048-idxContent.xml</t>
        </is>
      </c>
      <c r="AD6882" s="14" t="inlineStr">
        <is>
          <t>15/01/2026</t>
        </is>
      </c>
      <c r="AE6882" s="14" t="inlineStr">
        <is>
          <t>r01epd01218c1200801bfc566a571a42fcffeda93</t>
        </is>
      </c>
      <c r="AF6882" s="14" t="inlineStr">
        <is>
          <t>Azpiegiturak S.A.U.</t>
        </is>
      </c>
      <c r="AG6882" s="14" t="inlineStr">
        <is>
          <t>r01etpd15e93bda4e61b6cb3adba7dac17acbf1ce8</t>
        </is>
      </c>
      <c r="AH6882" s="14" t="inlineStr">
        <is>
          <t>Azpiegiturak S.A.U.</t>
        </is>
      </c>
      <c r="AI6882" s="14" t="inlineStr">
        <is>
          <t/>
        </is>
      </c>
      <c r="AJ6882" s="14" t="inlineStr">
        <is>
          <t/>
        </is>
      </c>
    </row>
    <row r="6883" customHeight="true" ht="15.0">
      <c r="A6883" s="14" t="inlineStr">
        <is>
          <t>Servicio para la realización de un control integrado de mosquito Tigre en terrenos colindantes del colegio público San Gabriel en el Valle de Trapaga (Bizkaia)</t>
        </is>
      </c>
      <c r="B6883" s="14" t="inlineStr">
        <is>
          <t/>
        </is>
      </c>
      <c r="C6883" s="14" t="inlineStr">
        <is>
          <t>Gobierno Vasco</t>
        </is>
      </c>
      <c r="D6883" s="14" t="inlineStr">
        <is>
          <t/>
        </is>
      </c>
      <c r="E6883" s="14" t="inlineStr">
        <is>
          <t/>
        </is>
      </c>
      <c r="F6883" s="14" t="inlineStr">
        <is>
          <t/>
        </is>
      </c>
      <c r="G6883" s="14" t="inlineStr">
        <is>
          <t>Servicio para la realización de un control integrado de mosquito Tigre en terrenos colindantes del colegio público San Gabriel en el Valle de Trapaga (Bizkaia)</t>
        </is>
      </c>
      <c r="H6883" s="14" t="inlineStr">
        <is>
          <t>Servicio para la realización de un control integrado de mosquito Tigre en terrenos colindantes del colegio público San Gabriel en el Valle de Trapaga (Bizkaia)</t>
        </is>
      </c>
      <c r="I6883" s="14" t="inlineStr">
        <is>
          <t/>
        </is>
      </c>
      <c r="J6883" s="14" t="inlineStr">
        <is>
          <t>15/01/2026</t>
        </is>
      </c>
      <c r="K6883" s="14" t="inlineStr">
        <is>
          <t>3072_CMS25AZP-00016</t>
        </is>
      </c>
      <c r="L6883" s="14" t="inlineStr">
        <is>
          <t>Adjudicación provisional / definitiva</t>
        </is>
      </c>
      <c r="M6883" s="14" t="inlineStr">
        <is>
          <t>true</t>
        </is>
      </c>
      <c r="N6883" s="14" t="inlineStr">
        <is>
          <t/>
        </is>
      </c>
      <c r="O6883" s="14" t="inlineStr">
        <is>
          <t/>
        </is>
      </c>
      <c r="P6883" s="14" t="inlineStr">
        <is>
          <t/>
        </is>
      </c>
      <c r="Q6883" s="14" t="inlineStr">
        <is>
          <t/>
        </is>
      </c>
      <c r="R6883" s="14" t="inlineStr">
        <is>
          <t/>
        </is>
      </c>
      <c r="S6883" s="14" t="inlineStr">
        <is>
          <t>https://www.contratacion.euskadi.eus/webkpe00-kpeperfi/es/contenidos/anuncio_contratacion/expcm477049/es_doc/images/azpiegiturak_logo.jpg</t>
        </is>
      </c>
      <c r="T6883" s="14" t="inlineStr">
        <is>
          <t>AZPIEGITURAK, S.A.M.P.</t>
        </is>
      </c>
      <c r="U6883" s="14" t="inlineStr">
        <is>
          <t>A95616892 - AZPIEGITURAK, S.A.M.P.</t>
        </is>
      </c>
      <c r="V6883" s="14" t="inlineStr">
        <is>
          <t>Directora gerente</t>
        </is>
      </c>
      <c r="W6883" s="14" t="inlineStr">
        <is>
          <t/>
        </is>
      </c>
      <c r="X6883" s="14" t="inlineStr">
        <is>
          <t/>
        </is>
      </c>
      <c r="Y6883" s="14" t="inlineStr">
        <is>
          <t/>
        </is>
      </c>
      <c r="Z6883" s="14" t="inlineStr">
        <is>
          <t>https://www.contratacion.euskadi.eus/anuncio_contratacion/servicio-realizacion-control-integrado-mosquito-tigre-terrenos-colindantes-del-colegio-publico-san-gabriel-valle-trapaga-bizkaia/webkpe00-kpesimpc/es/</t>
        </is>
      </c>
      <c r="AA6883" s="14" t="inlineStr">
        <is>
          <t>https://www.contratacion.euskadi.eus/webkpe00-kpesimpc/es/contenidos/anuncio_contratacion/expcm477049/es_doc/index.html</t>
        </is>
      </c>
      <c r="AB6883" s="14" t="inlineStr">
        <is>
          <t>https://www.contratacion.euskadi.eus/contenidos/anuncio_contratacion/expcm477049/es_doc/data/es_r01dtpd19bc333a8c93dc024533f6083da384a535b</t>
        </is>
      </c>
      <c r="AC6883" s="14" t="inlineStr">
        <is>
          <t>https://www.contratacion.euskadi.eus/contenidos/anuncio_contratacion/expcm477049/r01Index/expcm477049-idxContent.xml</t>
        </is>
      </c>
      <c r="AD6883" s="14" t="inlineStr">
        <is>
          <t>15/01/2026</t>
        </is>
      </c>
      <c r="AE6883" s="14" t="inlineStr">
        <is>
          <t>r01epd01218c1200801bfc566a571a42fcffeda93</t>
        </is>
      </c>
      <c r="AF6883" s="14" t="inlineStr">
        <is>
          <t>Azpiegiturak S.A.U.</t>
        </is>
      </c>
      <c r="AG6883" s="14" t="inlineStr">
        <is>
          <t>r01etpd15e93bda4e61b6cb3adba7dac17acbf1ce8</t>
        </is>
      </c>
      <c r="AH6883" s="14" t="inlineStr">
        <is>
          <t>Azpiegiturak S.A.U.</t>
        </is>
      </c>
      <c r="AI6883" s="14" t="inlineStr">
        <is>
          <t/>
        </is>
      </c>
      <c r="AJ6883" s="14" t="inlineStr">
        <is>
          <t/>
        </is>
      </c>
    </row>
    <row r="6884" customHeight="true" ht="15.0">
      <c r="A6884" s="14" t="inlineStr">
        <is>
          <t>Dirección de obra para adaptar el espacio actual de Coworking en oficinas, sito Gernika Elkartegia, Ibarra Kalea 7, 48300 Gernika</t>
        </is>
      </c>
      <c r="B6884" s="14" t="inlineStr">
        <is>
          <t/>
        </is>
      </c>
      <c r="C6884" s="14" t="inlineStr">
        <is>
          <t>Gobierno Vasco</t>
        </is>
      </c>
      <c r="D6884" s="14" t="inlineStr">
        <is>
          <t/>
        </is>
      </c>
      <c r="E6884" s="14" t="inlineStr">
        <is>
          <t/>
        </is>
      </c>
      <c r="F6884" s="14" t="inlineStr">
        <is>
          <t/>
        </is>
      </c>
      <c r="G6884" s="14" t="inlineStr">
        <is>
          <t>Dirección de obra para adaptar el espacio actual de Coworking en oficinas, sito Gernika Elkartegia, Ibarra Kalea 7, 48300 Gernika</t>
        </is>
      </c>
      <c r="H6884" s="14" t="inlineStr">
        <is>
          <t>Dirección de obra para adaptar el espacio actual de Coworking en oficinas, sito Gernika Elkartegia, Ibarra Kalea 7, 48300 Gernika</t>
        </is>
      </c>
      <c r="I6884" s="14" t="inlineStr">
        <is>
          <t/>
        </is>
      </c>
      <c r="J6884" s="14" t="inlineStr">
        <is>
          <t>15/01/2026</t>
        </is>
      </c>
      <c r="K6884" s="14" t="inlineStr">
        <is>
          <t>1156_CMS25AZP-00017</t>
        </is>
      </c>
      <c r="L6884" s="14" t="inlineStr">
        <is>
          <t>Adjudicación provisional / definitiva</t>
        </is>
      </c>
      <c r="M6884" s="14" t="inlineStr">
        <is>
          <t>true</t>
        </is>
      </c>
      <c r="N6884" s="14" t="inlineStr">
        <is>
          <t/>
        </is>
      </c>
      <c r="O6884" s="14" t="inlineStr">
        <is>
          <t/>
        </is>
      </c>
      <c r="P6884" s="14" t="inlineStr">
        <is>
          <t/>
        </is>
      </c>
      <c r="Q6884" s="14" t="inlineStr">
        <is>
          <t/>
        </is>
      </c>
      <c r="R6884" s="14" t="inlineStr">
        <is>
          <t/>
        </is>
      </c>
      <c r="S6884" s="14" t="inlineStr">
        <is>
          <t>https://www.contratacion.euskadi.eus/webkpe00-kpeperfi/es/contenidos/anuncio_contratacion/expcm477050/es_doc/images/azpiegiturak_logo.jpg</t>
        </is>
      </c>
      <c r="T6884" s="14" t="inlineStr">
        <is>
          <t>AZPIEGITURAK, S.A.M.P.</t>
        </is>
      </c>
      <c r="U6884" s="14" t="inlineStr">
        <is>
          <t>A95616892 - AZPIEGITURAK, S.A.M.P.</t>
        </is>
      </c>
      <c r="V6884" s="14" t="inlineStr">
        <is>
          <t>Directora gerente</t>
        </is>
      </c>
      <c r="W6884" s="14" t="inlineStr">
        <is>
          <t/>
        </is>
      </c>
      <c r="X6884" s="14" t="inlineStr">
        <is>
          <t/>
        </is>
      </c>
      <c r="Y6884" s="14" t="inlineStr">
        <is>
          <t/>
        </is>
      </c>
      <c r="Z6884" s="14" t="inlineStr">
        <is>
          <t>https://www.contratacion.euskadi.eus/anuncio_contratacion/direccion-obra-adaptar-espacio-actual-coworking-oficinas-sito-gernika-elkartegia-ibarra-kalea-7-48300-gernika/webkpe00-kpesimpc/es/</t>
        </is>
      </c>
      <c r="AA6884" s="14" t="inlineStr">
        <is>
          <t>https://www.contratacion.euskadi.eus/webkpe00-kpesimpc/es/contenidos/anuncio_contratacion/expcm477050/es_doc/index.html</t>
        </is>
      </c>
      <c r="AB6884" s="14" t="inlineStr">
        <is>
          <t>https://www.contratacion.euskadi.eus/contenidos/anuncio_contratacion/expcm477050/es_doc/data/es_r01dtpd19bc333d0b63dc02453d8ac3ebe21da19a4</t>
        </is>
      </c>
      <c r="AC6884" s="14" t="inlineStr">
        <is>
          <t>https://www.contratacion.euskadi.eus/contenidos/anuncio_contratacion/expcm477050/r01Index/expcm477050-idxContent.xml</t>
        </is>
      </c>
      <c r="AD6884" s="14" t="inlineStr">
        <is>
          <t>15/01/2026</t>
        </is>
      </c>
      <c r="AE6884" s="14" t="inlineStr">
        <is>
          <t>r01epd01218c1200801bfc566a571a42fcffeda93</t>
        </is>
      </c>
      <c r="AF6884" s="14" t="inlineStr">
        <is>
          <t>Azpiegiturak S.A.U.</t>
        </is>
      </c>
      <c r="AG6884" s="14" t="inlineStr">
        <is>
          <t>r01etpd15e93bda4e61b6cb3adba7dac17acbf1ce8</t>
        </is>
      </c>
      <c r="AH6884" s="14" t="inlineStr">
        <is>
          <t>Azpiegiturak S.A.U.</t>
        </is>
      </c>
      <c r="AI6884" s="14" t="inlineStr">
        <is>
          <t/>
        </is>
      </c>
      <c r="AJ6884" s="14" t="inlineStr">
        <is>
          <t/>
        </is>
      </c>
    </row>
    <row r="6885" customHeight="true" ht="15.0">
      <c r="A6885" s="14" t="inlineStr">
        <is>
          <t>Suministros de consumibles, accesorios y componentes eléctricos para trabajos de mantenimiento de la brigada de cara a una correcta explotación de los edificios que se encuentren bajo la administración de Azpiegiturak S.A.M.P</t>
        </is>
      </c>
      <c r="B6885" s="14" t="inlineStr">
        <is>
          <t/>
        </is>
      </c>
      <c r="C6885" s="14" t="inlineStr">
        <is>
          <t>Gobierno Vasco</t>
        </is>
      </c>
      <c r="D6885" s="14" t="inlineStr">
        <is>
          <t/>
        </is>
      </c>
      <c r="E6885" s="14" t="inlineStr">
        <is>
          <t/>
        </is>
      </c>
      <c r="F6885" s="14" t="inlineStr">
        <is>
          <t/>
        </is>
      </c>
      <c r="G6885" s="14" t="inlineStr">
        <is>
          <t>Suministros de consumibles, accesorios y componentes eléctricos para trabajos de mantenimiento de la brigada de cara a una correcta explotación de los edificios que se encuentren bajo la administración de Azpiegiturak S.A.M.P</t>
        </is>
      </c>
      <c r="H6885" s="14" t="inlineStr">
        <is>
          <t>Suministros de consumibles, accesorios y componentes eléctricos para trabajos de mantenimiento de la brigada de cara a una correcta explotación de los edificios que se encuentren bajo la administración de Azpiegiturak S.A.M.P</t>
        </is>
      </c>
      <c r="I6885" s="14" t="inlineStr">
        <is>
          <t/>
        </is>
      </c>
      <c r="J6885" s="14" t="inlineStr">
        <is>
          <t>15/01/2026</t>
        </is>
      </c>
      <c r="K6885" s="14" t="inlineStr">
        <is>
          <t>0002_CMSS25AZP-00028</t>
        </is>
      </c>
      <c r="L6885" s="14" t="inlineStr">
        <is>
          <t>Adjudicación provisional / definitiva</t>
        </is>
      </c>
      <c r="M6885" s="14" t="inlineStr">
        <is>
          <t>true</t>
        </is>
      </c>
      <c r="N6885" s="14" t="inlineStr">
        <is>
          <t/>
        </is>
      </c>
      <c r="O6885" s="14" t="inlineStr">
        <is>
          <t/>
        </is>
      </c>
      <c r="P6885" s="14" t="inlineStr">
        <is>
          <t/>
        </is>
      </c>
      <c r="Q6885" s="14" t="inlineStr">
        <is>
          <t/>
        </is>
      </c>
      <c r="R6885" s="14" t="inlineStr">
        <is>
          <t/>
        </is>
      </c>
      <c r="S6885" s="14" t="inlineStr">
        <is>
          <t>https://www.contratacion.euskadi.eus/webkpe00-kpeperfi/es/contenidos/anuncio_contratacion/expcm477051/es_doc/images/azpiegiturak_logo.jpg</t>
        </is>
      </c>
      <c r="T6885" s="14" t="inlineStr">
        <is>
          <t>AZPIEGITURAK, S.A.M.P.</t>
        </is>
      </c>
      <c r="U6885" s="14" t="inlineStr">
        <is>
          <t>A95616892 - AZPIEGITURAK, S.A.M.P.</t>
        </is>
      </c>
      <c r="V6885" s="14" t="inlineStr">
        <is>
          <t>Directora gerente</t>
        </is>
      </c>
      <c r="W6885" s="14" t="inlineStr">
        <is>
          <t/>
        </is>
      </c>
      <c r="X6885" s="14" t="inlineStr">
        <is>
          <t/>
        </is>
      </c>
      <c r="Y6885" s="14" t="inlineStr">
        <is>
          <t/>
        </is>
      </c>
      <c r="Z6885" s="14" t="inlineStr">
        <is>
          <t>https://www.contratacion.euskadi.eus/anuncio_contratacion/suministros-consumibles-accesorios-y-componentes-electricos-trabajos-mantenimiento-brigada-cara-correcta-explotacion-edificios-que-se-encuentren-administracion-azpiegiturak-s-m-p/webkpe00-kpesimpc/es/</t>
        </is>
      </c>
      <c r="AA6885" s="14" t="inlineStr">
        <is>
          <t>https://www.contratacion.euskadi.eus/webkpe00-kpesimpc/es/contenidos/anuncio_contratacion/expcm477051/es_doc/index.html</t>
        </is>
      </c>
      <c r="AB6885" s="14" t="inlineStr">
        <is>
          <t>https://www.contratacion.euskadi.eus/contenidos/anuncio_contratacion/expcm477051/es_doc/data/es_r01dtpd19bc333f8d13dc0245360c8c202f426cf96</t>
        </is>
      </c>
      <c r="AC6885" s="14" t="inlineStr">
        <is>
          <t>https://www.contratacion.euskadi.eus/contenidos/anuncio_contratacion/expcm477051/r01Index/expcm477051-idxContent.xml</t>
        </is>
      </c>
      <c r="AD6885" s="14" t="inlineStr">
        <is>
          <t>15/01/2026</t>
        </is>
      </c>
      <c r="AE6885" s="14" t="inlineStr">
        <is>
          <t>r01epd01218c1200801bfc566a571a42fcffeda93</t>
        </is>
      </c>
      <c r="AF6885" s="14" t="inlineStr">
        <is>
          <t>Azpiegiturak S.A.U.</t>
        </is>
      </c>
      <c r="AG6885" s="14" t="inlineStr">
        <is>
          <t>r01etpd15e93bda4e61b6cb3adba7dac17acbf1ce8</t>
        </is>
      </c>
      <c r="AH6885" s="14" t="inlineStr">
        <is>
          <t>Azpiegiturak S.A.U.</t>
        </is>
      </c>
      <c r="AI6885" s="14" t="inlineStr">
        <is>
          <t/>
        </is>
      </c>
      <c r="AJ6885" s="14" t="inlineStr">
        <is>
          <t/>
        </is>
      </c>
    </row>
    <row r="6886" customHeight="true" ht="15.0">
      <c r="A6886" s="14" t="inlineStr">
        <is>
          <t>Contratación de levante de medianera para la división entre los módulos industriales A4 y A5, en el Elkartegi de Zalla</t>
        </is>
      </c>
      <c r="B6886" s="14" t="inlineStr">
        <is>
          <t/>
        </is>
      </c>
      <c r="C6886" s="14" t="inlineStr">
        <is>
          <t>Gobierno Vasco</t>
        </is>
      </c>
      <c r="D6886" s="14" t="inlineStr">
        <is>
          <t/>
        </is>
      </c>
      <c r="E6886" s="14" t="inlineStr">
        <is>
          <t/>
        </is>
      </c>
      <c r="F6886" s="14" t="inlineStr">
        <is>
          <t/>
        </is>
      </c>
      <c r="G6886" s="14" t="inlineStr">
        <is>
          <t>Contratación de levante de medianera para la división entre los módulos industriales A4 y A5, en el Elkartegi de Zalla</t>
        </is>
      </c>
      <c r="H6886" s="14" t="inlineStr">
        <is>
          <t>Contratación de levante de medianera para la división entre los módulos industriales A4 y A5, en el Elkartegi de Zalla</t>
        </is>
      </c>
      <c r="I6886" s="14" t="inlineStr">
        <is>
          <t/>
        </is>
      </c>
      <c r="J6886" s="14" t="inlineStr">
        <is>
          <t>15/01/2026</t>
        </is>
      </c>
      <c r="K6886" s="14" t="inlineStr">
        <is>
          <t>1162_CMO25AZP_00074</t>
        </is>
      </c>
      <c r="L6886" s="14" t="inlineStr">
        <is>
          <t>Adjudicación provisional / definitiva</t>
        </is>
      </c>
      <c r="M6886" s="14" t="inlineStr">
        <is>
          <t>true</t>
        </is>
      </c>
      <c r="N6886" s="14" t="inlineStr">
        <is>
          <t/>
        </is>
      </c>
      <c r="O6886" s="14" t="inlineStr">
        <is>
          <t/>
        </is>
      </c>
      <c r="P6886" s="14" t="inlineStr">
        <is>
          <t/>
        </is>
      </c>
      <c r="Q6886" s="14" t="inlineStr">
        <is>
          <t/>
        </is>
      </c>
      <c r="R6886" s="14" t="inlineStr">
        <is>
          <t/>
        </is>
      </c>
      <c r="S6886" s="14" t="inlineStr">
        <is>
          <t>https://www.contratacion.euskadi.eus/webkpe00-kpeperfi/es/contenidos/anuncio_contratacion/expcm477052/es_doc/images/azpiegiturak_logo.jpg</t>
        </is>
      </c>
      <c r="T6886" s="14" t="inlineStr">
        <is>
          <t>AZPIEGITURAK, S.A.M.P.</t>
        </is>
      </c>
      <c r="U6886" s="14" t="inlineStr">
        <is>
          <t>A95616892 - AZPIEGITURAK, S.A.M.P.</t>
        </is>
      </c>
      <c r="V6886" s="14" t="inlineStr">
        <is>
          <t>Directora gerente</t>
        </is>
      </c>
      <c r="W6886" s="14" t="inlineStr">
        <is>
          <t/>
        </is>
      </c>
      <c r="X6886" s="14" t="inlineStr">
        <is>
          <t/>
        </is>
      </c>
      <c r="Y6886" s="14" t="inlineStr">
        <is>
          <t/>
        </is>
      </c>
      <c r="Z6886" s="14" t="inlineStr">
        <is>
          <t>https://www.contratacion.euskadi.eus/anuncio_contratacion/contratacion-levante-medianera-division-modulos-industriales-a4-y-a5-elkartegi-zalla/webkpe00-kpesimpc/es/</t>
        </is>
      </c>
      <c r="AA6886" s="14" t="inlineStr">
        <is>
          <t>https://www.contratacion.euskadi.eus/webkpe00-kpesimpc/es/contenidos/anuncio_contratacion/expcm477052/es_doc/index.html</t>
        </is>
      </c>
      <c r="AB6886" s="14" t="inlineStr">
        <is>
          <t>https://www.contratacion.euskadi.eus/contenidos/anuncio_contratacion/expcm477052/es_doc/data/es_r01dtpd19bc337ecfd2bd4c0fe1546cd590b214b9a</t>
        </is>
      </c>
      <c r="AC6886" s="14" t="inlineStr">
        <is>
          <t>https://www.contratacion.euskadi.eus/contenidos/anuncio_contratacion/expcm477052/r01Index/expcm477052-idxContent.xml</t>
        </is>
      </c>
      <c r="AD6886" s="14" t="inlineStr">
        <is>
          <t>15/01/2026</t>
        </is>
      </c>
      <c r="AE6886" s="14" t="inlineStr">
        <is>
          <t>r01epd01218c1200801bfc566a571a42fcffeda93</t>
        </is>
      </c>
      <c r="AF6886" s="14" t="inlineStr">
        <is>
          <t>Azpiegiturak S.A.U.</t>
        </is>
      </c>
      <c r="AG6886" s="14" t="inlineStr">
        <is>
          <t>r01etpd15e93bda4e61b6cb3adba7dac17acbf1ce8</t>
        </is>
      </c>
      <c r="AH6886" s="14" t="inlineStr">
        <is>
          <t>Azpiegiturak S.A.U.</t>
        </is>
      </c>
      <c r="AI6886" s="14" t="inlineStr">
        <is>
          <t/>
        </is>
      </c>
      <c r="AJ6886" s="14" t="inlineStr">
        <is>
          <t/>
        </is>
      </c>
    </row>
    <row r="6887" customHeight="true" ht="15.0">
      <c r="A6887" s="14" t="inlineStr">
        <is>
          <t>Obra para subsanación de deficiencias en el sistema de PCI de Bakio Elkartegia.</t>
        </is>
      </c>
      <c r="B6887" s="14" t="inlineStr">
        <is>
          <t/>
        </is>
      </c>
      <c r="C6887" s="14" t="inlineStr">
        <is>
          <t>Gobierno Vasco</t>
        </is>
      </c>
      <c r="D6887" s="14" t="inlineStr">
        <is>
          <t/>
        </is>
      </c>
      <c r="E6887" s="14" t="inlineStr">
        <is>
          <t/>
        </is>
      </c>
      <c r="F6887" s="14" t="inlineStr">
        <is>
          <t/>
        </is>
      </c>
      <c r="G6887" s="14" t="inlineStr">
        <is>
          <t>Obra para subsanación de deficiencias en el sistema de PCI de Bakio Elkartegia.</t>
        </is>
      </c>
      <c r="H6887" s="14" t="inlineStr">
        <is>
          <t>Obra para subsanación de deficiencias en el sistema de PCI de Bakio Elkartegia.</t>
        </is>
      </c>
      <c r="I6887" s="14" t="inlineStr">
        <is>
          <t/>
        </is>
      </c>
      <c r="J6887" s="14" t="inlineStr">
        <is>
          <t>15/01/2026</t>
        </is>
      </c>
      <c r="K6887" s="14" t="inlineStr">
        <is>
          <t>5012_CMO25AZP-00075</t>
        </is>
      </c>
      <c r="L6887" s="14" t="inlineStr">
        <is>
          <t>Adjudicación provisional / definitiva</t>
        </is>
      </c>
      <c r="M6887" s="14" t="inlineStr">
        <is>
          <t>true</t>
        </is>
      </c>
      <c r="N6887" s="14" t="inlineStr">
        <is>
          <t/>
        </is>
      </c>
      <c r="O6887" s="14" t="inlineStr">
        <is>
          <t/>
        </is>
      </c>
      <c r="P6887" s="14" t="inlineStr">
        <is>
          <t/>
        </is>
      </c>
      <c r="Q6887" s="14" t="inlineStr">
        <is>
          <t/>
        </is>
      </c>
      <c r="R6887" s="14" t="inlineStr">
        <is>
          <t/>
        </is>
      </c>
      <c r="S6887" s="14" t="inlineStr">
        <is>
          <t>https://www.contratacion.euskadi.eus/webkpe00-kpeperfi/es/contenidos/anuncio_contratacion/expcm477053/es_doc/images/azpiegiturak_logo.jpg</t>
        </is>
      </c>
      <c r="T6887" s="14" t="inlineStr">
        <is>
          <t>AZPIEGITURAK, S.A.M.P.</t>
        </is>
      </c>
      <c r="U6887" s="14" t="inlineStr">
        <is>
          <t>A95616892 - AZPIEGITURAK, S.A.M.P.</t>
        </is>
      </c>
      <c r="V6887" s="14" t="inlineStr">
        <is>
          <t>Directora gerente</t>
        </is>
      </c>
      <c r="W6887" s="14" t="inlineStr">
        <is>
          <t/>
        </is>
      </c>
      <c r="X6887" s="14" t="inlineStr">
        <is>
          <t/>
        </is>
      </c>
      <c r="Y6887" s="14" t="inlineStr">
        <is>
          <t/>
        </is>
      </c>
      <c r="Z6887" s="14" t="inlineStr">
        <is>
          <t>https://www.contratacion.euskadi.eus/anuncio_contratacion/obra-subsanacion-deficiencias-sistema-pci-bakio-elkartegia/webkpe00-kpesimpc/es/</t>
        </is>
      </c>
      <c r="AA6887" s="14" t="inlineStr">
        <is>
          <t>https://www.contratacion.euskadi.eus/webkpe00-kpesimpc/es/contenidos/anuncio_contratacion/expcm477053/es_doc/index.html</t>
        </is>
      </c>
      <c r="AB6887" s="14" t="inlineStr">
        <is>
          <t>https://www.contratacion.euskadi.eus/contenidos/anuncio_contratacion/expcm477053/es_doc/data/es_r01dtpd19bc33814842bd4c0fea68472353dd3cd1e</t>
        </is>
      </c>
      <c r="AC6887" s="14" t="inlineStr">
        <is>
          <t>https://www.contratacion.euskadi.eus/contenidos/anuncio_contratacion/expcm477053/r01Index/expcm477053-idxContent.xml</t>
        </is>
      </c>
      <c r="AD6887" s="14" t="inlineStr">
        <is>
          <t>15/01/2026</t>
        </is>
      </c>
      <c r="AE6887" s="14" t="inlineStr">
        <is>
          <t>r01epd01218c1200801bfc566a571a42fcffeda93</t>
        </is>
      </c>
      <c r="AF6887" s="14" t="inlineStr">
        <is>
          <t>Azpiegiturak S.A.U.</t>
        </is>
      </c>
      <c r="AG6887" s="14" t="inlineStr">
        <is>
          <t>r01etpd15e93bda4e61b6cb3adba7dac17acbf1ce8</t>
        </is>
      </c>
      <c r="AH6887" s="14" t="inlineStr">
        <is>
          <t>Azpiegiturak S.A.U.</t>
        </is>
      </c>
      <c r="AI6887" s="14" t="inlineStr">
        <is>
          <t/>
        </is>
      </c>
      <c r="AJ6887" s="14" t="inlineStr">
        <is>
          <t/>
        </is>
      </c>
    </row>
    <row r="6888" customHeight="true" ht="15.0">
      <c r="A6888" s="14" t="inlineStr">
        <is>
          <t>Redacción de memoria valorada y seguimiento de ejecución de medianeras divisorias en el pabellón Industrial A del Elkategi de Zalla</t>
        </is>
      </c>
      <c r="B6888" s="14" t="inlineStr">
        <is>
          <t/>
        </is>
      </c>
      <c r="C6888" s="14" t="inlineStr">
        <is>
          <t>Gobierno Vasco</t>
        </is>
      </c>
      <c r="D6888" s="14" t="inlineStr">
        <is>
          <t/>
        </is>
      </c>
      <c r="E6888" s="14" t="inlineStr">
        <is>
          <t/>
        </is>
      </c>
      <c r="F6888" s="14" t="inlineStr">
        <is>
          <t/>
        </is>
      </c>
      <c r="G6888" s="14" t="inlineStr">
        <is>
          <t>Redacción de memoria valorada y seguimiento de ejecución de medianeras divisorias en el pabellón Industrial A del Elkategi de Zalla</t>
        </is>
      </c>
      <c r="H6888" s="14" t="inlineStr">
        <is>
          <t>Redacción de memoria valorada y seguimiento de ejecución de medianeras divisorias en el pabellón Industrial A del Elkategi de Zalla</t>
        </is>
      </c>
      <c r="I6888" s="14" t="inlineStr">
        <is>
          <t/>
        </is>
      </c>
      <c r="J6888" s="14" t="inlineStr">
        <is>
          <t>15/01/2026</t>
        </is>
      </c>
      <c r="K6888" s="14" t="inlineStr">
        <is>
          <t>1162_CMS25AZP_00018</t>
        </is>
      </c>
      <c r="L6888" s="14" t="inlineStr">
        <is>
          <t>Adjudicación provisional / definitiva</t>
        </is>
      </c>
      <c r="M6888" s="14" t="inlineStr">
        <is>
          <t>true</t>
        </is>
      </c>
      <c r="N6888" s="14" t="inlineStr">
        <is>
          <t/>
        </is>
      </c>
      <c r="O6888" s="14" t="inlineStr">
        <is>
          <t/>
        </is>
      </c>
      <c r="P6888" s="14" t="inlineStr">
        <is>
          <t/>
        </is>
      </c>
      <c r="Q6888" s="14" t="inlineStr">
        <is>
          <t/>
        </is>
      </c>
      <c r="R6888" s="14" t="inlineStr">
        <is>
          <t/>
        </is>
      </c>
      <c r="S6888" s="14" t="inlineStr">
        <is>
          <t>https://www.contratacion.euskadi.eus/webkpe00-kpeperfi/es/contenidos/anuncio_contratacion/expcm477054/es_doc/images/azpiegiturak_logo.jpg</t>
        </is>
      </c>
      <c r="T6888" s="14" t="inlineStr">
        <is>
          <t>AZPIEGITURAK, S.A.M.P.</t>
        </is>
      </c>
      <c r="U6888" s="14" t="inlineStr">
        <is>
          <t>A95616892 - AZPIEGITURAK, S.A.M.P.</t>
        </is>
      </c>
      <c r="V6888" s="14" t="inlineStr">
        <is>
          <t>Directora gerente</t>
        </is>
      </c>
      <c r="W6888" s="14" t="inlineStr">
        <is>
          <t/>
        </is>
      </c>
      <c r="X6888" s="14" t="inlineStr">
        <is>
          <t/>
        </is>
      </c>
      <c r="Y6888" s="14" t="inlineStr">
        <is>
          <t/>
        </is>
      </c>
      <c r="Z6888" s="14" t="inlineStr">
        <is>
          <t>https://www.contratacion.euskadi.eus/anuncio_contratacion/redaccion-memoria-valorada-y-seguimiento-ejecucion-medianeras-divisorias-pabellon-industrial-del-elkategi-zalla/webkpe00-kpesimpc/es/</t>
        </is>
      </c>
      <c r="AA6888" s="14" t="inlineStr">
        <is>
          <t>https://www.contratacion.euskadi.eus/webkpe00-kpesimpc/es/contenidos/anuncio_contratacion/expcm477054/es_doc/index.html</t>
        </is>
      </c>
      <c r="AB6888" s="14" t="inlineStr">
        <is>
          <t>https://www.contratacion.euskadi.eus/contenidos/anuncio_contratacion/expcm477054/es_doc/data/es_r01dtpd19bc3383c342bd4c0fed61507b2d522d8ba</t>
        </is>
      </c>
      <c r="AC6888" s="14" t="inlineStr">
        <is>
          <t>https://www.contratacion.euskadi.eus/contenidos/anuncio_contratacion/expcm477054/r01Index/expcm477054-idxContent.xml</t>
        </is>
      </c>
      <c r="AD6888" s="14" t="inlineStr">
        <is>
          <t>15/01/2026</t>
        </is>
      </c>
      <c r="AE6888" s="14" t="inlineStr">
        <is>
          <t>r01epd01218c1200801bfc566a571a42fcffeda93</t>
        </is>
      </c>
      <c r="AF6888" s="14" t="inlineStr">
        <is>
          <t>Azpiegiturak S.A.U.</t>
        </is>
      </c>
      <c r="AG6888" s="14" t="inlineStr">
        <is>
          <t>r01etpd15e93bda4e61b6cb3adba7dac17acbf1ce8</t>
        </is>
      </c>
      <c r="AH6888" s="14" t="inlineStr">
        <is>
          <t>Azpiegiturak S.A.U.</t>
        </is>
      </c>
      <c r="AI6888" s="14" t="inlineStr">
        <is>
          <t/>
        </is>
      </c>
      <c r="AJ6888" s="14" t="inlineStr">
        <is>
          <t/>
        </is>
      </c>
    </row>
    <row r="6889" customHeight="true" ht="15.0">
      <c r="A6889" s="14" t="inlineStr">
        <is>
          <t>Localización y reparación de rotura de tubería de agua en la promoción de viviendas en régimen de alquiler de Areatza (Bizkaia)</t>
        </is>
      </c>
      <c r="B6889" s="14" t="inlineStr">
        <is>
          <t/>
        </is>
      </c>
      <c r="C6889" s="14" t="inlineStr">
        <is>
          <t>Gobierno Vasco</t>
        </is>
      </c>
      <c r="D6889" s="14" t="inlineStr">
        <is>
          <t/>
        </is>
      </c>
      <c r="E6889" s="14" t="inlineStr">
        <is>
          <t/>
        </is>
      </c>
      <c r="F6889" s="14" t="inlineStr">
        <is>
          <t/>
        </is>
      </c>
      <c r="G6889" s="14" t="inlineStr">
        <is>
          <t>Localización y reparación de rotura de tubería de agua en la promoción de viviendas en régimen de alquiler de Areatza (Bizkaia)</t>
        </is>
      </c>
      <c r="H6889" s="14" t="inlineStr">
        <is>
          <t>Localización y reparación de rotura de tubería de agua en la promoción de viviendas en régimen de alquiler de Areatza (Bizkaia)</t>
        </is>
      </c>
      <c r="I6889" s="14" t="inlineStr">
        <is>
          <t/>
        </is>
      </c>
      <c r="J6889" s="14" t="inlineStr">
        <is>
          <t>15/01/2026</t>
        </is>
      </c>
      <c r="K6889" s="14" t="inlineStr">
        <is>
          <t>3044_CMO25AZP_00076</t>
        </is>
      </c>
      <c r="L6889" s="14" t="inlineStr">
        <is>
          <t>Adjudicación provisional / definitiva</t>
        </is>
      </c>
      <c r="M6889" s="14" t="inlineStr">
        <is>
          <t>true</t>
        </is>
      </c>
      <c r="N6889" s="14" t="inlineStr">
        <is>
          <t/>
        </is>
      </c>
      <c r="O6889" s="14" t="inlineStr">
        <is>
          <t/>
        </is>
      </c>
      <c r="P6889" s="14" t="inlineStr">
        <is>
          <t/>
        </is>
      </c>
      <c r="Q6889" s="14" t="inlineStr">
        <is>
          <t/>
        </is>
      </c>
      <c r="R6889" s="14" t="inlineStr">
        <is>
          <t/>
        </is>
      </c>
      <c r="S6889" s="14" t="inlineStr">
        <is>
          <t>https://www.contratacion.euskadi.eus/webkpe00-kpeperfi/es/contenidos/anuncio_contratacion/expcm477055/es_doc/images/azpiegiturak_logo.jpg</t>
        </is>
      </c>
      <c r="T6889" s="14" t="inlineStr">
        <is>
          <t>AZPIEGITURAK, S.A.M.P.</t>
        </is>
      </c>
      <c r="U6889" s="14" t="inlineStr">
        <is>
          <t>A95616892 - AZPIEGITURAK, S.A.M.P.</t>
        </is>
      </c>
      <c r="V6889" s="14" t="inlineStr">
        <is>
          <t>Directora gerente</t>
        </is>
      </c>
      <c r="W6889" s="14" t="inlineStr">
        <is>
          <t/>
        </is>
      </c>
      <c r="X6889" s="14" t="inlineStr">
        <is>
          <t/>
        </is>
      </c>
      <c r="Y6889" s="14" t="inlineStr">
        <is>
          <t/>
        </is>
      </c>
      <c r="Z6889" s="14" t="inlineStr">
        <is>
          <t>https://www.contratacion.euskadi.eus/anuncio_contratacion/localizacion-y-reparacion-rotura-tuberia-agua-promocion-viviendas-regimen-alquiler-areatza-bizkaia/webkpe00-kpesimpc/es/</t>
        </is>
      </c>
      <c r="AA6889" s="14" t="inlineStr">
        <is>
          <t>https://www.contratacion.euskadi.eus/webkpe00-kpesimpc/es/contenidos/anuncio_contratacion/expcm477055/es_doc/index.html</t>
        </is>
      </c>
      <c r="AB6889" s="14" t="inlineStr">
        <is>
          <t>https://www.contratacion.euskadi.eus/contenidos/anuncio_contratacion/expcm477055/es_doc/data/es_r01dtpd19bc33863ff2bd4c0fe2e14684f6ebe794a</t>
        </is>
      </c>
      <c r="AC6889" s="14" t="inlineStr">
        <is>
          <t>https://www.contratacion.euskadi.eus/contenidos/anuncio_contratacion/expcm477055/r01Index/expcm477055-idxContent.xml</t>
        </is>
      </c>
      <c r="AD6889" s="14" t="inlineStr">
        <is>
          <t>15/01/2026</t>
        </is>
      </c>
      <c r="AE6889" s="14" t="inlineStr">
        <is>
          <t>r01epd01218c1200801bfc566a571a42fcffeda93</t>
        </is>
      </c>
      <c r="AF6889" s="14" t="inlineStr">
        <is>
          <t>Azpiegiturak S.A.U.</t>
        </is>
      </c>
      <c r="AG6889" s="14" t="inlineStr">
        <is>
          <t>r01etpd15e93bda4e61b6cb3adba7dac17acbf1ce8</t>
        </is>
      </c>
      <c r="AH6889" s="14" t="inlineStr">
        <is>
          <t>Azpiegiturak S.A.U.</t>
        </is>
      </c>
      <c r="AI6889" s="14" t="inlineStr">
        <is>
          <t/>
        </is>
      </c>
      <c r="AJ6889" s="14" t="inlineStr">
        <is>
          <t/>
        </is>
      </c>
    </row>
    <row r="6890" customHeight="true" ht="15.0">
      <c r="A6890" s="14" t="inlineStr">
        <is>
          <t>Servicios de mantenimiento y revisión de 2 vehículos propiedad de Azpiegiturak S.A.M.P.</t>
        </is>
      </c>
      <c r="B6890" s="14" t="inlineStr">
        <is>
          <t/>
        </is>
      </c>
      <c r="C6890" s="14" t="inlineStr">
        <is>
          <t>Gobierno Vasco</t>
        </is>
      </c>
      <c r="D6890" s="14" t="inlineStr">
        <is>
          <t/>
        </is>
      </c>
      <c r="E6890" s="14" t="inlineStr">
        <is>
          <t/>
        </is>
      </c>
      <c r="F6890" s="14" t="inlineStr">
        <is>
          <t/>
        </is>
      </c>
      <c r="G6890" s="14" t="inlineStr">
        <is>
          <t>Servicios de mantenimiento y revisión de 2 vehículos propiedad de Azpiegiturak S.A.M.P.</t>
        </is>
      </c>
      <c r="H6890" s="14" t="inlineStr">
        <is>
          <t>Servicios de mantenimiento y revisión de 2 vehículos propiedad de Azpiegiturak S.A.M.P.</t>
        </is>
      </c>
      <c r="I6890" s="14" t="inlineStr">
        <is>
          <t/>
        </is>
      </c>
      <c r="J6890" s="14" t="inlineStr">
        <is>
          <t>15/01/2026</t>
        </is>
      </c>
      <c r="K6890" s="14" t="inlineStr">
        <is>
          <t>0002_CMS25AZP-00019</t>
        </is>
      </c>
      <c r="L6890" s="14" t="inlineStr">
        <is>
          <t>Adjudicación provisional / definitiva</t>
        </is>
      </c>
      <c r="M6890" s="14" t="inlineStr">
        <is>
          <t>true</t>
        </is>
      </c>
      <c r="N6890" s="14" t="inlineStr">
        <is>
          <t/>
        </is>
      </c>
      <c r="O6890" s="14" t="inlineStr">
        <is>
          <t/>
        </is>
      </c>
      <c r="P6890" s="14" t="inlineStr">
        <is>
          <t/>
        </is>
      </c>
      <c r="Q6890" s="14" t="inlineStr">
        <is>
          <t/>
        </is>
      </c>
      <c r="R6890" s="14" t="inlineStr">
        <is>
          <t/>
        </is>
      </c>
      <c r="S6890" s="14" t="inlineStr">
        <is>
          <t>https://www.contratacion.euskadi.eus/webkpe00-kpeperfi/es/contenidos/anuncio_contratacion/expcm477056/es_doc/images/azpiegiturak_logo.jpg</t>
        </is>
      </c>
      <c r="T6890" s="14" t="inlineStr">
        <is>
          <t>AZPIEGITURAK, S.A.M.P.</t>
        </is>
      </c>
      <c r="U6890" s="14" t="inlineStr">
        <is>
          <t>A95616892 - AZPIEGITURAK, S.A.M.P.</t>
        </is>
      </c>
      <c r="V6890" s="14" t="inlineStr">
        <is>
          <t>Directora gerente</t>
        </is>
      </c>
      <c r="W6890" s="14" t="inlineStr">
        <is>
          <t/>
        </is>
      </c>
      <c r="X6890" s="14" t="inlineStr">
        <is>
          <t/>
        </is>
      </c>
      <c r="Y6890" s="14" t="inlineStr">
        <is>
          <t/>
        </is>
      </c>
      <c r="Z6890" s="14" t="inlineStr">
        <is>
          <t>https://www.contratacion.euskadi.eus/anuncio_contratacion/servicios-mantenimiento-y-revision-2-vehiculos-propiedad-azpiegiturak-s-m-p/webkpe00-kpesimpc/es/</t>
        </is>
      </c>
      <c r="AA6890" s="14" t="inlineStr">
        <is>
          <t>https://www.contratacion.euskadi.eus/webkpe00-kpesimpc/es/contenidos/anuncio_contratacion/expcm477056/es_doc/index.html</t>
        </is>
      </c>
      <c r="AB6890" s="14" t="inlineStr">
        <is>
          <t>https://www.contratacion.euskadi.eus/contenidos/anuncio_contratacion/expcm477056/es_doc/data/es_r01dtpd19bc3388c062bd4c0fedbbb4416158c7af6</t>
        </is>
      </c>
      <c r="AC6890" s="14" t="inlineStr">
        <is>
          <t>https://www.contratacion.euskadi.eus/contenidos/anuncio_contratacion/expcm477056/r01Index/expcm477056-idxContent.xml</t>
        </is>
      </c>
      <c r="AD6890" s="14" t="inlineStr">
        <is>
          <t>15/01/2026</t>
        </is>
      </c>
      <c r="AE6890" s="14" t="inlineStr">
        <is>
          <t>r01epd01218c1200801bfc566a571a42fcffeda93</t>
        </is>
      </c>
      <c r="AF6890" s="14" t="inlineStr">
        <is>
          <t>Azpiegiturak S.A.U.</t>
        </is>
      </c>
      <c r="AG6890" s="14" t="inlineStr">
        <is>
          <t>r01etpd15e93bda4e61b6cb3adba7dac17acbf1ce8</t>
        </is>
      </c>
      <c r="AH6890" s="14" t="inlineStr">
        <is>
          <t>Azpiegiturak S.A.U.</t>
        </is>
      </c>
      <c r="AI6890" s="14" t="inlineStr">
        <is>
          <t/>
        </is>
      </c>
      <c r="AJ6890" s="14" t="inlineStr">
        <is>
          <t/>
        </is>
      </c>
    </row>
    <row r="6891" customHeight="true" ht="15.0">
      <c r="A6891" s="14" t="inlineStr">
        <is>
          <t>Suministro de estores enrollables en la garita del vigilante en Espacio 42 de la Torre Urduliz</t>
        </is>
      </c>
      <c r="B6891" s="14" t="inlineStr">
        <is>
          <t/>
        </is>
      </c>
      <c r="C6891" s="14" t="inlineStr">
        <is>
          <t>Gobierno Vasco</t>
        </is>
      </c>
      <c r="D6891" s="14" t="inlineStr">
        <is>
          <t/>
        </is>
      </c>
      <c r="E6891" s="14" t="inlineStr">
        <is>
          <t/>
        </is>
      </c>
      <c r="F6891" s="14" t="inlineStr">
        <is>
          <t/>
        </is>
      </c>
      <c r="G6891" s="14" t="inlineStr">
        <is>
          <t>Suministro de estores enrollables en la garita del vigilante en Espacio 42 de la Torre Urduliz</t>
        </is>
      </c>
      <c r="H6891" s="14" t="inlineStr">
        <is>
          <t>Suministro de estores enrollables en la garita del vigilante en Espacio 42 de la Torre Urduliz</t>
        </is>
      </c>
      <c r="I6891" s="14" t="inlineStr">
        <is>
          <t/>
        </is>
      </c>
      <c r="J6891" s="14" t="inlineStr">
        <is>
          <t>15/01/2026</t>
        </is>
      </c>
      <c r="K6891" s="14" t="inlineStr">
        <is>
          <t>5029_CMSS25AZP-00029</t>
        </is>
      </c>
      <c r="L6891" s="14" t="inlineStr">
        <is>
          <t>Adjudicación provisional / definitiva</t>
        </is>
      </c>
      <c r="M6891" s="14" t="inlineStr">
        <is>
          <t>true</t>
        </is>
      </c>
      <c r="N6891" s="14" t="inlineStr">
        <is>
          <t/>
        </is>
      </c>
      <c r="O6891" s="14" t="inlineStr">
        <is>
          <t/>
        </is>
      </c>
      <c r="P6891" s="14" t="inlineStr">
        <is>
          <t/>
        </is>
      </c>
      <c r="Q6891" s="14" t="inlineStr">
        <is>
          <t/>
        </is>
      </c>
      <c r="R6891" s="14" t="inlineStr">
        <is>
          <t/>
        </is>
      </c>
      <c r="S6891" s="14" t="inlineStr">
        <is>
          <t>https://www.contratacion.euskadi.eus/webkpe00-kpeperfi/es/contenidos/anuncio_contratacion/expcm477057/es_doc/images/azpiegiturak_logo.jpg</t>
        </is>
      </c>
      <c r="T6891" s="14" t="inlineStr">
        <is>
          <t>AZPIEGITURAK, S.A.M.P.</t>
        </is>
      </c>
      <c r="U6891" s="14" t="inlineStr">
        <is>
          <t>A95616892 - AZPIEGITURAK, S.A.M.P.</t>
        </is>
      </c>
      <c r="V6891" s="14" t="inlineStr">
        <is>
          <t>Directora gerente</t>
        </is>
      </c>
      <c r="W6891" s="14" t="inlineStr">
        <is>
          <t/>
        </is>
      </c>
      <c r="X6891" s="14" t="inlineStr">
        <is>
          <t/>
        </is>
      </c>
      <c r="Y6891" s="14" t="inlineStr">
        <is>
          <t/>
        </is>
      </c>
      <c r="Z6891" s="14" t="inlineStr">
        <is>
          <t>https://www.contratacion.euskadi.eus/anuncio_contratacion/suministro-estores-enrollables-garita-del-vigilante-espacio-42-torre-urduliz/webkpe00-kpesimpc/es/</t>
        </is>
      </c>
      <c r="AA6891" s="14" t="inlineStr">
        <is>
          <t>https://www.contratacion.euskadi.eus/webkpe00-kpesimpc/es/contenidos/anuncio_contratacion/expcm477057/es_doc/index.html</t>
        </is>
      </c>
      <c r="AB6891" s="14" t="inlineStr">
        <is>
          <t>https://www.contratacion.euskadi.eus/contenidos/anuncio_contratacion/expcm477057/es_doc/data/es_r01dtpd19bc33c80ea5ccad86730bbbc27bd1596cd</t>
        </is>
      </c>
      <c r="AC6891" s="14" t="inlineStr">
        <is>
          <t>https://www.contratacion.euskadi.eus/contenidos/anuncio_contratacion/expcm477057/r01Index/expcm477057-idxContent.xml</t>
        </is>
      </c>
      <c r="AD6891" s="14" t="inlineStr">
        <is>
          <t>15/01/2026</t>
        </is>
      </c>
      <c r="AE6891" s="14" t="inlineStr">
        <is>
          <t>r01epd01218c1200801bfc566a571a42fcffeda93</t>
        </is>
      </c>
      <c r="AF6891" s="14" t="inlineStr">
        <is>
          <t>Azpiegiturak S.A.U.</t>
        </is>
      </c>
      <c r="AG6891" s="14" t="inlineStr">
        <is>
          <t>r01etpd15e93bda4e61b6cb3adba7dac17acbf1ce8</t>
        </is>
      </c>
      <c r="AH6891" s="14" t="inlineStr">
        <is>
          <t>Azpiegiturak S.A.U.</t>
        </is>
      </c>
      <c r="AI6891" s="14" t="inlineStr">
        <is>
          <t/>
        </is>
      </c>
      <c r="AJ6891" s="14" t="inlineStr">
        <is>
          <t/>
        </is>
      </c>
    </row>
    <row r="6892" customHeight="true" ht="15.0">
      <c r="A6892" s="14" t="inlineStr">
        <is>
          <t>Retirada de plantas invasoras en las parcelas de Zierbena</t>
        </is>
      </c>
      <c r="B6892" s="14" t="inlineStr">
        <is>
          <t/>
        </is>
      </c>
      <c r="C6892" s="14" t="inlineStr">
        <is>
          <t>Gobierno Vasco</t>
        </is>
      </c>
      <c r="D6892" s="14" t="inlineStr">
        <is>
          <t/>
        </is>
      </c>
      <c r="E6892" s="14" t="inlineStr">
        <is>
          <t/>
        </is>
      </c>
      <c r="F6892" s="14" t="inlineStr">
        <is>
          <t/>
        </is>
      </c>
      <c r="G6892" s="14" t="inlineStr">
        <is>
          <t>Retirada de plantas invasoras en las parcelas de Zierbena</t>
        </is>
      </c>
      <c r="H6892" s="14" t="inlineStr">
        <is>
          <t>Retirada de plantas invasoras en las parcelas de Zierbena</t>
        </is>
      </c>
      <c r="I6892" s="14" t="inlineStr">
        <is>
          <t/>
        </is>
      </c>
      <c r="J6892" s="14" t="inlineStr">
        <is>
          <t>15/01/2026</t>
        </is>
      </c>
      <c r="K6892" s="14" t="inlineStr">
        <is>
          <t>3073_CMS25AZP-00020</t>
        </is>
      </c>
      <c r="L6892" s="14" t="inlineStr">
        <is>
          <t>Adjudicación provisional / definitiva</t>
        </is>
      </c>
      <c r="M6892" s="14" t="inlineStr">
        <is>
          <t>true</t>
        </is>
      </c>
      <c r="N6892" s="14" t="inlineStr">
        <is>
          <t/>
        </is>
      </c>
      <c r="O6892" s="14" t="inlineStr">
        <is>
          <t/>
        </is>
      </c>
      <c r="P6892" s="14" t="inlineStr">
        <is>
          <t/>
        </is>
      </c>
      <c r="Q6892" s="14" t="inlineStr">
        <is>
          <t/>
        </is>
      </c>
      <c r="R6892" s="14" t="inlineStr">
        <is>
          <t/>
        </is>
      </c>
      <c r="S6892" s="14" t="inlineStr">
        <is>
          <t>https://www.contratacion.euskadi.eus/webkpe00-kpeperfi/es/contenidos/anuncio_contratacion/expcm477058/es_doc/images/azpiegiturak_logo.jpg</t>
        </is>
      </c>
      <c r="T6892" s="14" t="inlineStr">
        <is>
          <t>AZPIEGITURAK, S.A.M.P.</t>
        </is>
      </c>
      <c r="U6892" s="14" t="inlineStr">
        <is>
          <t>A95616892 - AZPIEGITURAK, S.A.M.P.</t>
        </is>
      </c>
      <c r="V6892" s="14" t="inlineStr">
        <is>
          <t>Directora gerente</t>
        </is>
      </c>
      <c r="W6892" s="14" t="inlineStr">
        <is>
          <t/>
        </is>
      </c>
      <c r="X6892" s="14" t="inlineStr">
        <is>
          <t/>
        </is>
      </c>
      <c r="Y6892" s="14" t="inlineStr">
        <is>
          <t/>
        </is>
      </c>
      <c r="Z6892" s="14" t="inlineStr">
        <is>
          <t>https://www.contratacion.euskadi.eus/anuncio_contratacion/retirada-plantas-invasoras-parcelas-zierbena/webkpe00-kpesimpc/es/</t>
        </is>
      </c>
      <c r="AA6892" s="14" t="inlineStr">
        <is>
          <t>https://www.contratacion.euskadi.eus/webkpe00-kpesimpc/es/contenidos/anuncio_contratacion/expcm477058/es_doc/index.html</t>
        </is>
      </c>
      <c r="AB6892" s="14" t="inlineStr">
        <is>
          <t>https://www.contratacion.euskadi.eus/contenidos/anuncio_contratacion/expcm477058/es_doc/data/es_r01dtpd19bc33ca9435ccad867213e346bb30a976d</t>
        </is>
      </c>
      <c r="AC6892" s="14" t="inlineStr">
        <is>
          <t>https://www.contratacion.euskadi.eus/contenidos/anuncio_contratacion/expcm477058/r01Index/expcm477058-idxContent.xml</t>
        </is>
      </c>
      <c r="AD6892" s="14" t="inlineStr">
        <is>
          <t>15/01/2026</t>
        </is>
      </c>
      <c r="AE6892" s="14" t="inlineStr">
        <is>
          <t>r01epd01218c1200801bfc566a571a42fcffeda93</t>
        </is>
      </c>
      <c r="AF6892" s="14" t="inlineStr">
        <is>
          <t>Azpiegiturak S.A.U.</t>
        </is>
      </c>
      <c r="AG6892" s="14" t="inlineStr">
        <is>
          <t>r01etpd15e93bda4e61b6cb3adba7dac17acbf1ce8</t>
        </is>
      </c>
      <c r="AH6892" s="14" t="inlineStr">
        <is>
          <t>Azpiegiturak S.A.U.</t>
        </is>
      </c>
      <c r="AI6892" s="14" t="inlineStr">
        <is>
          <t/>
        </is>
      </c>
      <c r="AJ6892" s="14" t="inlineStr">
        <is>
          <t/>
        </is>
      </c>
    </row>
    <row r="6893" customHeight="true" ht="15.0">
      <c r="A6893" s="14" t="inlineStr">
        <is>
          <t>Asesoramiento técnico en materia de suelos y  aguas subterráneas</t>
        </is>
      </c>
      <c r="B6893" s="14" t="inlineStr">
        <is>
          <t/>
        </is>
      </c>
      <c r="C6893" s="14" t="inlineStr">
        <is>
          <t>Gobierno Vasco</t>
        </is>
      </c>
      <c r="D6893" s="14" t="inlineStr">
        <is>
          <t/>
        </is>
      </c>
      <c r="E6893" s="14" t="inlineStr">
        <is>
          <t/>
        </is>
      </c>
      <c r="F6893" s="14" t="inlineStr">
        <is>
          <t/>
        </is>
      </c>
      <c r="G6893" s="14" t="inlineStr">
        <is>
          <t>Asesoramiento técnico en materia de suelos y  aguas subterráneas</t>
        </is>
      </c>
      <c r="H6893" s="14" t="inlineStr">
        <is>
          <t>Asesoramiento técnico en materia de suelos y  aguas subterráneas</t>
        </is>
      </c>
      <c r="I6893" s="14" t="inlineStr">
        <is>
          <t/>
        </is>
      </c>
      <c r="J6893" s="14" t="inlineStr">
        <is>
          <t>15/01/2026</t>
        </is>
      </c>
      <c r="K6893" s="14" t="inlineStr">
        <is>
          <t>0002-CMS25AZP-00021</t>
        </is>
      </c>
      <c r="L6893" s="14" t="inlineStr">
        <is>
          <t>Adjudicación provisional / definitiva</t>
        </is>
      </c>
      <c r="M6893" s="14" t="inlineStr">
        <is>
          <t>true</t>
        </is>
      </c>
      <c r="N6893" s="14" t="inlineStr">
        <is>
          <t/>
        </is>
      </c>
      <c r="O6893" s="14" t="inlineStr">
        <is>
          <t/>
        </is>
      </c>
      <c r="P6893" s="14" t="inlineStr">
        <is>
          <t/>
        </is>
      </c>
      <c r="Q6893" s="14" t="inlineStr">
        <is>
          <t/>
        </is>
      </c>
      <c r="R6893" s="14" t="inlineStr">
        <is>
          <t/>
        </is>
      </c>
      <c r="S6893" s="14" t="inlineStr">
        <is>
          <t>https://www.contratacion.euskadi.eus/webkpe00-kpeperfi/es/contenidos/anuncio_contratacion/expcm477059/es_doc/images/azpiegiturak_logo.jpg</t>
        </is>
      </c>
      <c r="T6893" s="14" t="inlineStr">
        <is>
          <t>AZPIEGITURAK, S.A.M.P.</t>
        </is>
      </c>
      <c r="U6893" s="14" t="inlineStr">
        <is>
          <t>A95616892 - AZPIEGITURAK, S.A.M.P.</t>
        </is>
      </c>
      <c r="V6893" s="14" t="inlineStr">
        <is>
          <t>Directora gerente</t>
        </is>
      </c>
      <c r="W6893" s="14" t="inlineStr">
        <is>
          <t/>
        </is>
      </c>
      <c r="X6893" s="14" t="inlineStr">
        <is>
          <t/>
        </is>
      </c>
      <c r="Y6893" s="14" t="inlineStr">
        <is>
          <t/>
        </is>
      </c>
      <c r="Z6893" s="14" t="inlineStr">
        <is>
          <t>https://www.contratacion.euskadi.eus/anuncio_contratacion/asesoramiento-tecnico-materia-suelos-y-aguas-subterraneas/webkpe00-kpesimpc/es/</t>
        </is>
      </c>
      <c r="AA6893" s="14" t="inlineStr">
        <is>
          <t>https://www.contratacion.euskadi.eus/webkpe00-kpesimpc/es/contenidos/anuncio_contratacion/expcm477059/es_doc/index.html</t>
        </is>
      </c>
      <c r="AB6893" s="14" t="inlineStr">
        <is>
          <t>https://www.contratacion.euskadi.eus/contenidos/anuncio_contratacion/expcm477059/es_doc/data/es_r01dtpd19bc33cd11a5ccad8679757014c7e9b6338</t>
        </is>
      </c>
      <c r="AC6893" s="14" t="inlineStr">
        <is>
          <t>https://www.contratacion.euskadi.eus/contenidos/anuncio_contratacion/expcm477059/r01Index/expcm477059-idxContent.xml</t>
        </is>
      </c>
      <c r="AD6893" s="14" t="inlineStr">
        <is>
          <t>15/01/2026</t>
        </is>
      </c>
      <c r="AE6893" s="14" t="inlineStr">
        <is>
          <t>r01epd01218c1200801bfc566a571a42fcffeda93</t>
        </is>
      </c>
      <c r="AF6893" s="14" t="inlineStr">
        <is>
          <t>Azpiegiturak S.A.U.</t>
        </is>
      </c>
      <c r="AG6893" s="14" t="inlineStr">
        <is>
          <t>r01etpd15e93bda4e61b6cb3adba7dac17acbf1ce8</t>
        </is>
      </c>
      <c r="AH6893" s="14" t="inlineStr">
        <is>
          <t>Azpiegiturak S.A.U.</t>
        </is>
      </c>
      <c r="AI6893" s="14" t="inlineStr">
        <is>
          <t/>
        </is>
      </c>
      <c r="AJ6893" s="14" t="inlineStr">
        <is>
          <t/>
        </is>
      </c>
    </row>
    <row r="6894" customHeight="true" ht="15.0">
      <c r="A6894" s="14" t="inlineStr">
        <is>
          <t>Instalación de 4 timbres de llamada, inalámbricos con centralita IP en el  Centro de día Galdakao</t>
        </is>
      </c>
      <c r="B6894" s="14" t="inlineStr">
        <is>
          <t/>
        </is>
      </c>
      <c r="C6894" s="14" t="inlineStr">
        <is>
          <t>Gobierno Vasco</t>
        </is>
      </c>
      <c r="D6894" s="14" t="inlineStr">
        <is>
          <t/>
        </is>
      </c>
      <c r="E6894" s="14" t="inlineStr">
        <is>
          <t/>
        </is>
      </c>
      <c r="F6894" s="14" t="inlineStr">
        <is>
          <t/>
        </is>
      </c>
      <c r="G6894" s="14" t="inlineStr">
        <is>
          <t>Instalación de 4 timbres de llamada, inalámbricos con centralita IP en el  Centro de día Galdakao</t>
        </is>
      </c>
      <c r="H6894" s="14" t="inlineStr">
        <is>
          <t>Instalación de 4 timbres de llamada, inalámbricos con centralita IP en el  Centro de día Galdakao</t>
        </is>
      </c>
      <c r="I6894" s="14" t="inlineStr">
        <is>
          <t/>
        </is>
      </c>
      <c r="J6894" s="14" t="inlineStr">
        <is>
          <t>15/01/2026</t>
        </is>
      </c>
      <c r="K6894" s="14" t="inlineStr">
        <is>
          <t>2031_CMO25AZP_00078</t>
        </is>
      </c>
      <c r="L6894" s="14" t="inlineStr">
        <is>
          <t>Adjudicación provisional / definitiva</t>
        </is>
      </c>
      <c r="M6894" s="14" t="inlineStr">
        <is>
          <t>true</t>
        </is>
      </c>
      <c r="N6894" s="14" t="inlineStr">
        <is>
          <t/>
        </is>
      </c>
      <c r="O6894" s="14" t="inlineStr">
        <is>
          <t/>
        </is>
      </c>
      <c r="P6894" s="14" t="inlineStr">
        <is>
          <t/>
        </is>
      </c>
      <c r="Q6894" s="14" t="inlineStr">
        <is>
          <t/>
        </is>
      </c>
      <c r="R6894" s="14" t="inlineStr">
        <is>
          <t/>
        </is>
      </c>
      <c r="S6894" s="14" t="inlineStr">
        <is>
          <t>https://www.contratacion.euskadi.eus/webkpe00-kpeperfi/es/contenidos/anuncio_contratacion/expcm477060/es_doc/images/azpiegiturak_logo.jpg</t>
        </is>
      </c>
      <c r="T6894" s="14" t="inlineStr">
        <is>
          <t>AZPIEGITURAK, S.A.M.P.</t>
        </is>
      </c>
      <c r="U6894" s="14" t="inlineStr">
        <is>
          <t>A95616892 - AZPIEGITURAK, S.A.M.P.</t>
        </is>
      </c>
      <c r="V6894" s="14" t="inlineStr">
        <is>
          <t>Directora gerente</t>
        </is>
      </c>
      <c r="W6894" s="14" t="inlineStr">
        <is>
          <t/>
        </is>
      </c>
      <c r="X6894" s="14" t="inlineStr">
        <is>
          <t/>
        </is>
      </c>
      <c r="Y6894" s="14" t="inlineStr">
        <is>
          <t/>
        </is>
      </c>
      <c r="Z6894" s="14" t="inlineStr">
        <is>
          <t>https://www.contratacion.euskadi.eus/anuncio_contratacion/instalacion-4-timbres-llamada-inalambricos-centralita-ip-centro-dia-galdakao/webkpe00-kpesimpc/es/</t>
        </is>
      </c>
      <c r="AA6894" s="14" t="inlineStr">
        <is>
          <t>https://www.contratacion.euskadi.eus/webkpe00-kpesimpc/es/contenidos/anuncio_contratacion/expcm477060/es_doc/index.html</t>
        </is>
      </c>
      <c r="AB6894" s="14" t="inlineStr">
        <is>
          <t>https://www.contratacion.euskadi.eus/contenidos/anuncio_contratacion/expcm477060/es_doc/data/es_r01dtpd19bc33cf8a35ccad8676a4df826066e7395</t>
        </is>
      </c>
      <c r="AC6894" s="14" t="inlineStr">
        <is>
          <t>https://www.contratacion.euskadi.eus/contenidos/anuncio_contratacion/expcm477060/r01Index/expcm477060-idxContent.xml</t>
        </is>
      </c>
      <c r="AD6894" s="14" t="inlineStr">
        <is>
          <t>15/01/2026</t>
        </is>
      </c>
      <c r="AE6894" s="14" t="inlineStr">
        <is>
          <t>r01epd01218c1200801bfc566a571a42fcffeda93</t>
        </is>
      </c>
      <c r="AF6894" s="14" t="inlineStr">
        <is>
          <t>Azpiegiturak S.A.U.</t>
        </is>
      </c>
      <c r="AG6894" s="14" t="inlineStr">
        <is>
          <t>r01etpd15e93bda4e61b6cb3adba7dac17acbf1ce8</t>
        </is>
      </c>
      <c r="AH6894" s="14" t="inlineStr">
        <is>
          <t>Azpiegiturak S.A.U.</t>
        </is>
      </c>
      <c r="AI6894" s="14" t="inlineStr">
        <is>
          <t/>
        </is>
      </c>
      <c r="AJ6894" s="14" t="inlineStr">
        <is>
          <t/>
        </is>
      </c>
    </row>
    <row r="6895" customHeight="true" ht="15.0">
      <c r="A6895" s="14" t="inlineStr">
        <is>
          <t>Trabajos varios de adaptación a la actividad, en el Centro de día Mungia-etxeTIC</t>
        </is>
      </c>
      <c r="B6895" s="14" t="inlineStr">
        <is>
          <t/>
        </is>
      </c>
      <c r="C6895" s="14" t="inlineStr">
        <is>
          <t>Gobierno Vasco</t>
        </is>
      </c>
      <c r="D6895" s="14" t="inlineStr">
        <is>
          <t/>
        </is>
      </c>
      <c r="E6895" s="14" t="inlineStr">
        <is>
          <t/>
        </is>
      </c>
      <c r="F6895" s="14" t="inlineStr">
        <is>
          <t/>
        </is>
      </c>
      <c r="G6895" s="14" t="inlineStr">
        <is>
          <t>Trabajos varios de adaptación a la actividad, en el Centro de día Mungia-etxeTIC</t>
        </is>
      </c>
      <c r="H6895" s="14" t="inlineStr">
        <is>
          <t>Trabajos varios de adaptación a la actividad, en el Centro de día Mungia-etxeTIC</t>
        </is>
      </c>
      <c r="I6895" s="14" t="inlineStr">
        <is>
          <t/>
        </is>
      </c>
      <c r="J6895" s="14" t="inlineStr">
        <is>
          <t>15/01/2026</t>
        </is>
      </c>
      <c r="K6895" s="14" t="inlineStr">
        <is>
          <t>2067_CMO25AZP_00080</t>
        </is>
      </c>
      <c r="L6895" s="14" t="inlineStr">
        <is>
          <t>Adjudicación provisional / definitiva</t>
        </is>
      </c>
      <c r="M6895" s="14" t="inlineStr">
        <is>
          <t>true</t>
        </is>
      </c>
      <c r="N6895" s="14" t="inlineStr">
        <is>
          <t/>
        </is>
      </c>
      <c r="O6895" s="14" t="inlineStr">
        <is>
          <t/>
        </is>
      </c>
      <c r="P6895" s="14" t="inlineStr">
        <is>
          <t/>
        </is>
      </c>
      <c r="Q6895" s="14" t="inlineStr">
        <is>
          <t/>
        </is>
      </c>
      <c r="R6895" s="14" t="inlineStr">
        <is>
          <t/>
        </is>
      </c>
      <c r="S6895" s="14" t="inlineStr">
        <is>
          <t>https://www.contratacion.euskadi.eus/webkpe00-kpeperfi/es/contenidos/anuncio_contratacion/expcm477061/es_doc/images/azpiegiturak_logo.jpg</t>
        </is>
      </c>
      <c r="T6895" s="14" t="inlineStr">
        <is>
          <t>AZPIEGITURAK, S.A.M.P.</t>
        </is>
      </c>
      <c r="U6895" s="14" t="inlineStr">
        <is>
          <t>A95616892 - AZPIEGITURAK, S.A.M.P.</t>
        </is>
      </c>
      <c r="V6895" s="14" t="inlineStr">
        <is>
          <t>Directora gerente</t>
        </is>
      </c>
      <c r="W6895" s="14" t="inlineStr">
        <is>
          <t/>
        </is>
      </c>
      <c r="X6895" s="14" t="inlineStr">
        <is>
          <t/>
        </is>
      </c>
      <c r="Y6895" s="14" t="inlineStr">
        <is>
          <t/>
        </is>
      </c>
      <c r="Z6895" s="14" t="inlineStr">
        <is>
          <t>https://www.contratacion.euskadi.eus/anuncio_contratacion/trabajos-varios-adaptacion-actividad-centro-dia-mungia-etxetic/webkpe00-kpesimpc/es/</t>
        </is>
      </c>
      <c r="AA6895" s="14" t="inlineStr">
        <is>
          <t>https://www.contratacion.euskadi.eus/webkpe00-kpesimpc/es/contenidos/anuncio_contratacion/expcm477061/es_doc/index.html</t>
        </is>
      </c>
      <c r="AB6895" s="14" t="inlineStr">
        <is>
          <t>https://www.contratacion.euskadi.eus/contenidos/anuncio_contratacion/expcm477061/es_doc/data/es_r01dtpd19bc33d20725ccad8677db946aa0ac73928</t>
        </is>
      </c>
      <c r="AC6895" s="14" t="inlineStr">
        <is>
          <t>https://www.contratacion.euskadi.eus/contenidos/anuncio_contratacion/expcm477061/r01Index/expcm477061-idxContent.xml</t>
        </is>
      </c>
      <c r="AD6895" s="14" t="inlineStr">
        <is>
          <t>15/01/2026</t>
        </is>
      </c>
      <c r="AE6895" s="14" t="inlineStr">
        <is>
          <t>r01epd01218c1200801bfc566a571a42fcffeda93</t>
        </is>
      </c>
      <c r="AF6895" s="14" t="inlineStr">
        <is>
          <t>Azpiegiturak S.A.U.</t>
        </is>
      </c>
      <c r="AG6895" s="14" t="inlineStr">
        <is>
          <t>r01etpd15e93bda4e61b6cb3adba7dac17acbf1ce8</t>
        </is>
      </c>
      <c r="AH6895" s="14" t="inlineStr">
        <is>
          <t>Azpiegiturak S.A.U.</t>
        </is>
      </c>
      <c r="AI6895" s="14" t="inlineStr">
        <is>
          <t/>
        </is>
      </c>
      <c r="AJ6895" s="14" t="inlineStr">
        <is>
          <t/>
        </is>
      </c>
    </row>
    <row r="6896" customHeight="true" ht="15.0">
      <c r="A6896" s="14" t="inlineStr">
        <is>
          <t>Desbroce perimetral de las parcelas anteriormente de SESTAO BAI a cuatro metros de anchura.</t>
        </is>
      </c>
      <c r="B6896" s="14" t="inlineStr">
        <is>
          <t/>
        </is>
      </c>
      <c r="C6896" s="14" t="inlineStr">
        <is>
          <t>Gobierno Vasco</t>
        </is>
      </c>
      <c r="D6896" s="14" t="inlineStr">
        <is>
          <t/>
        </is>
      </c>
      <c r="E6896" s="14" t="inlineStr">
        <is>
          <t/>
        </is>
      </c>
      <c r="F6896" s="14" t="inlineStr">
        <is>
          <t/>
        </is>
      </c>
      <c r="G6896" s="14" t="inlineStr">
        <is>
          <t>Desbroce perimetral de las parcelas anteriormente de SESTAO BAI a cuatro metros de anchura.</t>
        </is>
      </c>
      <c r="H6896" s="14" t="inlineStr">
        <is>
          <t>Desbroce perimetral de las parcelas anteriormente de SESTAO BAI a cuatro metros de anchura.</t>
        </is>
      </c>
      <c r="I6896" s="14" t="inlineStr">
        <is>
          <t/>
        </is>
      </c>
      <c r="J6896" s="14" t="inlineStr">
        <is>
          <t>15/01/2026</t>
        </is>
      </c>
      <c r="K6896" s="14" t="inlineStr">
        <is>
          <t>3013_CMS25AZP-00022</t>
        </is>
      </c>
      <c r="L6896" s="14" t="inlineStr">
        <is>
          <t>Adjudicación provisional / definitiva</t>
        </is>
      </c>
      <c r="M6896" s="14" t="inlineStr">
        <is>
          <t>true</t>
        </is>
      </c>
      <c r="N6896" s="14" t="inlineStr">
        <is>
          <t/>
        </is>
      </c>
      <c r="O6896" s="14" t="inlineStr">
        <is>
          <t/>
        </is>
      </c>
      <c r="P6896" s="14" t="inlineStr">
        <is>
          <t/>
        </is>
      </c>
      <c r="Q6896" s="14" t="inlineStr">
        <is>
          <t/>
        </is>
      </c>
      <c r="R6896" s="14" t="inlineStr">
        <is>
          <t/>
        </is>
      </c>
      <c r="S6896" s="14" t="inlineStr">
        <is>
          <t>https://www.contratacion.euskadi.eus/webkpe00-kpeperfi/es/contenidos/anuncio_contratacion/expcm477062/es_doc/images/azpiegiturak_logo.jpg</t>
        </is>
      </c>
      <c r="T6896" s="14" t="inlineStr">
        <is>
          <t>AZPIEGITURAK, S.A.M.P.</t>
        </is>
      </c>
      <c r="U6896" s="14" t="inlineStr">
        <is>
          <t>A95616892 - AZPIEGITURAK, S.A.M.P.</t>
        </is>
      </c>
      <c r="V6896" s="14" t="inlineStr">
        <is>
          <t>Directora gerente</t>
        </is>
      </c>
      <c r="W6896" s="14" t="inlineStr">
        <is>
          <t/>
        </is>
      </c>
      <c r="X6896" s="14" t="inlineStr">
        <is>
          <t/>
        </is>
      </c>
      <c r="Y6896" s="14" t="inlineStr">
        <is>
          <t/>
        </is>
      </c>
      <c r="Z6896" s="14" t="inlineStr">
        <is>
          <t>https://www.contratacion.euskadi.eus/anuncio_contratacion/desbroce-perimetral-parcelas-anteriormente-sestao-bai-cuatro-metros-anchura/webkpe00-kpesimpc/es/</t>
        </is>
      </c>
      <c r="AA6896" s="14" t="inlineStr">
        <is>
          <t>https://www.contratacion.euskadi.eus/webkpe00-kpesimpc/es/contenidos/anuncio_contratacion/expcm477062/es_doc/index.html</t>
        </is>
      </c>
      <c r="AB6896" s="14" t="inlineStr">
        <is>
          <t>https://www.contratacion.euskadi.eus/contenidos/anuncio_contratacion/expcm477062/es_doc/data/es_r01dtpd19bc341148a3dc02453e6d4f6582ebb7d0a</t>
        </is>
      </c>
      <c r="AC6896" s="14" t="inlineStr">
        <is>
          <t>https://www.contratacion.euskadi.eus/contenidos/anuncio_contratacion/expcm477062/r01Index/expcm477062-idxContent.xml</t>
        </is>
      </c>
      <c r="AD6896" s="14" t="inlineStr">
        <is>
          <t>15/01/2026</t>
        </is>
      </c>
      <c r="AE6896" s="14" t="inlineStr">
        <is>
          <t>r01epd01218c1200801bfc566a571a42fcffeda93</t>
        </is>
      </c>
      <c r="AF6896" s="14" t="inlineStr">
        <is>
          <t>Azpiegiturak S.A.U.</t>
        </is>
      </c>
      <c r="AG6896" s="14" t="inlineStr">
        <is>
          <t>r01etpd15e93bda4e61b6cb3adba7dac17acbf1ce8</t>
        </is>
      </c>
      <c r="AH6896" s="14" t="inlineStr">
        <is>
          <t>Azpiegiturak S.A.U.</t>
        </is>
      </c>
      <c r="AI6896" s="14" t="inlineStr">
        <is>
          <t/>
        </is>
      </c>
      <c r="AJ6896" s="14" t="inlineStr">
        <is>
          <t/>
        </is>
      </c>
    </row>
    <row r="6897" customHeight="true" ht="15.0">
      <c r="A6897" s="14" t="inlineStr">
        <is>
          <t>Informes de valoración económica de determinados solares y parcelas propiedad de Azpiegiturak, SAMP en diversos Municipios de Bizkaia.</t>
        </is>
      </c>
      <c r="B6897" s="14" t="inlineStr">
        <is>
          <t/>
        </is>
      </c>
      <c r="C6897" s="14" t="inlineStr">
        <is>
          <t>Gobierno Vasco</t>
        </is>
      </c>
      <c r="D6897" s="14" t="inlineStr">
        <is>
          <t/>
        </is>
      </c>
      <c r="E6897" s="14" t="inlineStr">
        <is>
          <t/>
        </is>
      </c>
      <c r="F6897" s="14" t="inlineStr">
        <is>
          <t/>
        </is>
      </c>
      <c r="G6897" s="14" t="inlineStr">
        <is>
          <t>Informes de valoración económica de determinados solares y parcelas propiedad de Azpiegiturak, SAMP en diversos Municipios de Bizkaia.</t>
        </is>
      </c>
      <c r="H6897" s="14" t="inlineStr">
        <is>
          <t>Informes de valoración económica de determinados solares y parcelas propiedad de Azpiegiturak, SAMP en diversos Municipios de Bizkaia.</t>
        </is>
      </c>
      <c r="I6897" s="14" t="inlineStr">
        <is>
          <t/>
        </is>
      </c>
      <c r="J6897" s="14" t="inlineStr">
        <is>
          <t>15/01/2026</t>
        </is>
      </c>
      <c r="K6897" s="14" t="inlineStr">
        <is>
          <t>0002_CMS25AZP_00023</t>
        </is>
      </c>
      <c r="L6897" s="14" t="inlineStr">
        <is>
          <t>Adjudicación provisional / definitiva</t>
        </is>
      </c>
      <c r="M6897" s="14" t="inlineStr">
        <is>
          <t>true</t>
        </is>
      </c>
      <c r="N6897" s="14" t="inlineStr">
        <is>
          <t/>
        </is>
      </c>
      <c r="O6897" s="14" t="inlineStr">
        <is>
          <t/>
        </is>
      </c>
      <c r="P6897" s="14" t="inlineStr">
        <is>
          <t/>
        </is>
      </c>
      <c r="Q6897" s="14" t="inlineStr">
        <is>
          <t/>
        </is>
      </c>
      <c r="R6897" s="14" t="inlineStr">
        <is>
          <t/>
        </is>
      </c>
      <c r="S6897" s="14" t="inlineStr">
        <is>
          <t>https://www.contratacion.euskadi.eus/webkpe00-kpeperfi/es/contenidos/anuncio_contratacion/expcm477063/es_doc/images/azpiegiturak_logo.jpg</t>
        </is>
      </c>
      <c r="T6897" s="14" t="inlineStr">
        <is>
          <t>AZPIEGITURAK, S.A.M.P.</t>
        </is>
      </c>
      <c r="U6897" s="14" t="inlineStr">
        <is>
          <t>A95616892 - AZPIEGITURAK, S.A.M.P.</t>
        </is>
      </c>
      <c r="V6897" s="14" t="inlineStr">
        <is>
          <t>Directora gerente</t>
        </is>
      </c>
      <c r="W6897" s="14" t="inlineStr">
        <is>
          <t/>
        </is>
      </c>
      <c r="X6897" s="14" t="inlineStr">
        <is>
          <t/>
        </is>
      </c>
      <c r="Y6897" s="14" t="inlineStr">
        <is>
          <t/>
        </is>
      </c>
      <c r="Z6897" s="14" t="inlineStr">
        <is>
          <t>https://www.contratacion.euskadi.eus/anuncio_contratacion/informes-valoracion-economica-determinados-solares-y-parcelas-propiedad-azpiegiturak-samp-diversos-municipios-bizkaia/webkpe00-kpesimpc/es/</t>
        </is>
      </c>
      <c r="AA6897" s="14" t="inlineStr">
        <is>
          <t>https://www.contratacion.euskadi.eus/webkpe00-kpesimpc/es/contenidos/anuncio_contratacion/expcm477063/es_doc/index.html</t>
        </is>
      </c>
      <c r="AB6897" s="14" t="inlineStr">
        <is>
          <t>https://www.contratacion.euskadi.eus/contenidos/anuncio_contratacion/expcm477063/es_doc/data/es_r01dtpd19bc3413bed3dc0245331c7c2ac7c09e664</t>
        </is>
      </c>
      <c r="AC6897" s="14" t="inlineStr">
        <is>
          <t>https://www.contratacion.euskadi.eus/contenidos/anuncio_contratacion/expcm477063/r01Index/expcm477063-idxContent.xml</t>
        </is>
      </c>
      <c r="AD6897" s="14" t="inlineStr">
        <is>
          <t>15/01/2026</t>
        </is>
      </c>
      <c r="AE6897" s="14" t="inlineStr">
        <is>
          <t>r01epd01218c1200801bfc566a571a42fcffeda93</t>
        </is>
      </c>
      <c r="AF6897" s="14" t="inlineStr">
        <is>
          <t>Azpiegiturak S.A.U.</t>
        </is>
      </c>
      <c r="AG6897" s="14" t="inlineStr">
        <is>
          <t>r01etpd15e93bda4e61b6cb3adba7dac17acbf1ce8</t>
        </is>
      </c>
      <c r="AH6897" s="14" t="inlineStr">
        <is>
          <t>Azpiegiturak S.A.U.</t>
        </is>
      </c>
      <c r="AI6897" s="14" t="inlineStr">
        <is>
          <t/>
        </is>
      </c>
      <c r="AJ6897" s="14" t="inlineStr">
        <is>
          <t/>
        </is>
      </c>
    </row>
    <row r="6898" customHeight="true" ht="15.0">
      <c r="A6898" s="14" t="inlineStr">
        <is>
          <t>Informes de valoración económica de determinados solares y parcelas propiedad de Azpiegiturak, SAMP en diversos Municipios de Bizkaia.</t>
        </is>
      </c>
      <c r="B6898" s="14" t="inlineStr">
        <is>
          <t/>
        </is>
      </c>
      <c r="C6898" s="14" t="inlineStr">
        <is>
          <t>Gobierno Vasco</t>
        </is>
      </c>
      <c r="D6898" s="14" t="inlineStr">
        <is>
          <t/>
        </is>
      </c>
      <c r="E6898" s="14" t="inlineStr">
        <is>
          <t/>
        </is>
      </c>
      <c r="F6898" s="14" t="inlineStr">
        <is>
          <t/>
        </is>
      </c>
      <c r="G6898" s="14" t="inlineStr">
        <is>
          <t>Informes de valoración económica de determinados solares y parcelas propiedad de Azpiegiturak, SAMP en diversos Municipios de Bizkaia.</t>
        </is>
      </c>
      <c r="H6898" s="14" t="inlineStr">
        <is>
          <t>Informes de valoración económica de determinados solares y parcelas propiedad de Azpiegiturak, SAMP en diversos Municipios de Bizkaia.</t>
        </is>
      </c>
      <c r="I6898" s="14" t="inlineStr">
        <is>
          <t/>
        </is>
      </c>
      <c r="J6898" s="14" t="inlineStr">
        <is>
          <t>15/01/2026</t>
        </is>
      </c>
      <c r="K6898" s="14" t="inlineStr">
        <is>
          <t>0002_CMS25AZP-00024</t>
        </is>
      </c>
      <c r="L6898" s="14" t="inlineStr">
        <is>
          <t>Adjudicación provisional / definitiva</t>
        </is>
      </c>
      <c r="M6898" s="14" t="inlineStr">
        <is>
          <t>true</t>
        </is>
      </c>
      <c r="N6898" s="14" t="inlineStr">
        <is>
          <t/>
        </is>
      </c>
      <c r="O6898" s="14" t="inlineStr">
        <is>
          <t/>
        </is>
      </c>
      <c r="P6898" s="14" t="inlineStr">
        <is>
          <t/>
        </is>
      </c>
      <c r="Q6898" s="14" t="inlineStr">
        <is>
          <t/>
        </is>
      </c>
      <c r="R6898" s="14" t="inlineStr">
        <is>
          <t/>
        </is>
      </c>
      <c r="S6898" s="14" t="inlineStr">
        <is>
          <t>https://www.contratacion.euskadi.eus/webkpe00-kpeperfi/es/contenidos/anuncio_contratacion/expcm477064/es_doc/images/azpiegiturak_logo.jpg</t>
        </is>
      </c>
      <c r="T6898" s="14" t="inlineStr">
        <is>
          <t>AZPIEGITURAK, S.A.M.P.</t>
        </is>
      </c>
      <c r="U6898" s="14" t="inlineStr">
        <is>
          <t>A95616892 - AZPIEGITURAK, S.A.M.P.</t>
        </is>
      </c>
      <c r="V6898" s="14" t="inlineStr">
        <is>
          <t>Directora gerente</t>
        </is>
      </c>
      <c r="W6898" s="14" t="inlineStr">
        <is>
          <t/>
        </is>
      </c>
      <c r="X6898" s="14" t="inlineStr">
        <is>
          <t/>
        </is>
      </c>
      <c r="Y6898" s="14" t="inlineStr">
        <is>
          <t/>
        </is>
      </c>
      <c r="Z6898" s="14" t="inlineStr">
        <is>
          <t>https://www.contratacion.euskadi.eus/anuncio_contratacion/informes-valoracion-economica-determinados-solares-y-parcelas-propiedad-azpiegiturak-samp-diversos-municipios-bizkaia/expcm477064/webkpe00-kpesimpc/es/</t>
        </is>
      </c>
      <c r="AA6898" s="14" t="inlineStr">
        <is>
          <t>https://www.contratacion.euskadi.eus/webkpe00-kpesimpc/es/contenidos/anuncio_contratacion/expcm477064/es_doc/index.html</t>
        </is>
      </c>
      <c r="AB6898" s="14" t="inlineStr">
        <is>
          <t>https://www.contratacion.euskadi.eus/contenidos/anuncio_contratacion/expcm477064/es_doc/data/es_r01dtpd019bc34163b73dc02453369ccb0ff553b89</t>
        </is>
      </c>
      <c r="AC6898" s="14" t="inlineStr">
        <is>
          <t>https://www.contratacion.euskadi.eus/contenidos/anuncio_contratacion/expcm477064/r01Index/expcm477064-idxContent.xml</t>
        </is>
      </c>
      <c r="AD6898" s="14" t="inlineStr">
        <is>
          <t>15/01/2026</t>
        </is>
      </c>
      <c r="AE6898" s="14" t="inlineStr">
        <is>
          <t>r01epd01218c1200801bfc566a571a42fcffeda93</t>
        </is>
      </c>
      <c r="AF6898" s="14" t="inlineStr">
        <is>
          <t>Azpiegiturak S.A.U.</t>
        </is>
      </c>
      <c r="AG6898" s="14" t="inlineStr">
        <is>
          <t>r01etpd15e93bda4e61b6cb3adba7dac17acbf1ce8</t>
        </is>
      </c>
      <c r="AH6898" s="14" t="inlineStr">
        <is>
          <t>Azpiegiturak S.A.U.</t>
        </is>
      </c>
      <c r="AI6898" s="14" t="inlineStr">
        <is>
          <t/>
        </is>
      </c>
      <c r="AJ6898" s="14" t="inlineStr">
        <is>
          <t/>
        </is>
      </c>
    </row>
    <row r="6899" customHeight="true" ht="15.0">
      <c r="A6899" s="14" t="inlineStr">
        <is>
          <t>Reparación de siniestro por agua en la vivienda c/ Huertas nº1-1ºD de Lanestosa</t>
        </is>
      </c>
      <c r="B6899" s="14" t="inlineStr">
        <is>
          <t/>
        </is>
      </c>
      <c r="C6899" s="14" t="inlineStr">
        <is>
          <t>Gobierno Vasco</t>
        </is>
      </c>
      <c r="D6899" s="14" t="inlineStr">
        <is>
          <t/>
        </is>
      </c>
      <c r="E6899" s="14" t="inlineStr">
        <is>
          <t/>
        </is>
      </c>
      <c r="F6899" s="14" t="inlineStr">
        <is>
          <t/>
        </is>
      </c>
      <c r="G6899" s="14" t="inlineStr">
        <is>
          <t>Reparación de siniestro por agua en la vivienda c/ Huertas nº1-1ºD de Lanestosa</t>
        </is>
      </c>
      <c r="H6899" s="14" t="inlineStr">
        <is>
          <t>Reparación de siniestro por agua en la vivienda c/ Huertas nº1-1ºD de Lanestosa</t>
        </is>
      </c>
      <c r="I6899" s="14" t="inlineStr">
        <is>
          <t/>
        </is>
      </c>
      <c r="J6899" s="14" t="inlineStr">
        <is>
          <t>15/01/2026</t>
        </is>
      </c>
      <c r="K6899" s="14" t="inlineStr">
        <is>
          <t>3081_CMO25AZP_00083</t>
        </is>
      </c>
      <c r="L6899" s="14" t="inlineStr">
        <is>
          <t>Adjudicación provisional / definitiva</t>
        </is>
      </c>
      <c r="M6899" s="14" t="inlineStr">
        <is>
          <t>true</t>
        </is>
      </c>
      <c r="N6899" s="14" t="inlineStr">
        <is>
          <t/>
        </is>
      </c>
      <c r="O6899" s="14" t="inlineStr">
        <is>
          <t/>
        </is>
      </c>
      <c r="P6899" s="14" t="inlineStr">
        <is>
          <t/>
        </is>
      </c>
      <c r="Q6899" s="14" t="inlineStr">
        <is>
          <t/>
        </is>
      </c>
      <c r="R6899" s="14" t="inlineStr">
        <is>
          <t/>
        </is>
      </c>
      <c r="S6899" s="14" t="inlineStr">
        <is>
          <t>https://www.contratacion.euskadi.eus/webkpe00-kpeperfi/es/contenidos/anuncio_contratacion/expcm477065/es_doc/images/azpiegiturak_logo.jpg</t>
        </is>
      </c>
      <c r="T6899" s="14" t="inlineStr">
        <is>
          <t>AZPIEGITURAK, S.A.M.P.</t>
        </is>
      </c>
      <c r="U6899" s="14" t="inlineStr">
        <is>
          <t>A95616892 - AZPIEGITURAK, S.A.M.P.</t>
        </is>
      </c>
      <c r="V6899" s="14" t="inlineStr">
        <is>
          <t>Directora gerente</t>
        </is>
      </c>
      <c r="W6899" s="14" t="inlineStr">
        <is>
          <t/>
        </is>
      </c>
      <c r="X6899" s="14" t="inlineStr">
        <is>
          <t/>
        </is>
      </c>
      <c r="Y6899" s="14" t="inlineStr">
        <is>
          <t/>
        </is>
      </c>
      <c r="Z6899" s="14" t="inlineStr">
        <is>
          <t>https://www.contratacion.euskadi.eus/anuncio_contratacion/reparacion-siniestro-agua-vivienda-c-huertas-n-1-1-d-lanestosa/webkpe00-kpesimpc/es/</t>
        </is>
      </c>
      <c r="AA6899" s="14" t="inlineStr">
        <is>
          <t>https://www.contratacion.euskadi.eus/webkpe00-kpesimpc/es/contenidos/anuncio_contratacion/expcm477065/es_doc/index.html</t>
        </is>
      </c>
      <c r="AB6899" s="14" t="inlineStr">
        <is>
          <t>https://www.contratacion.euskadi.eus/contenidos/anuncio_contratacion/expcm477065/es_doc/data/es_r01dtpd19bc3418b493dc0245354663e98a2661bf7</t>
        </is>
      </c>
      <c r="AC6899" s="14" t="inlineStr">
        <is>
          <t>https://www.contratacion.euskadi.eus/contenidos/anuncio_contratacion/expcm477065/r01Index/expcm477065-idxContent.xml</t>
        </is>
      </c>
      <c r="AD6899" s="14" t="inlineStr">
        <is>
          <t>15/01/2026</t>
        </is>
      </c>
      <c r="AE6899" s="14" t="inlineStr">
        <is>
          <t>r01epd01218c1200801bfc566a571a42fcffeda93</t>
        </is>
      </c>
      <c r="AF6899" s="14" t="inlineStr">
        <is>
          <t>Azpiegiturak S.A.U.</t>
        </is>
      </c>
      <c r="AG6899" s="14" t="inlineStr">
        <is>
          <t>r01etpd15e93bda4e61b6cb3adba7dac17acbf1ce8</t>
        </is>
      </c>
      <c r="AH6899" s="14" t="inlineStr">
        <is>
          <t>Azpiegiturak S.A.U.</t>
        </is>
      </c>
      <c r="AI6899" s="14" t="inlineStr">
        <is>
          <t/>
        </is>
      </c>
      <c r="AJ6899" s="14" t="inlineStr">
        <is>
          <t/>
        </is>
      </c>
    </row>
    <row r="6900" customHeight="true" ht="15.0">
      <c r="A6900" s="14" t="inlineStr">
        <is>
          <t>Contratación de levante de medianera para la división entre los módulos industriales A3 y A4, en el Elkartegi de Zalla</t>
        </is>
      </c>
      <c r="B6900" s="14" t="inlineStr">
        <is>
          <t/>
        </is>
      </c>
      <c r="C6900" s="14" t="inlineStr">
        <is>
          <t>Gobierno Vasco</t>
        </is>
      </c>
      <c r="D6900" s="14" t="inlineStr">
        <is>
          <t/>
        </is>
      </c>
      <c r="E6900" s="14" t="inlineStr">
        <is>
          <t/>
        </is>
      </c>
      <c r="F6900" s="14" t="inlineStr">
        <is>
          <t/>
        </is>
      </c>
      <c r="G6900" s="14" t="inlineStr">
        <is>
          <t>Contratación de levante de medianera para la división entre los módulos industriales A3 y A4, en el Elkartegi de Zalla</t>
        </is>
      </c>
      <c r="H6900" s="14" t="inlineStr">
        <is>
          <t>Contratación de levante de medianera para la división entre los módulos industriales A3 y A4, en el Elkartegi de Zalla</t>
        </is>
      </c>
      <c r="I6900" s="14" t="inlineStr">
        <is>
          <t/>
        </is>
      </c>
      <c r="J6900" s="14" t="inlineStr">
        <is>
          <t>15/01/2026</t>
        </is>
      </c>
      <c r="K6900" s="14" t="inlineStr">
        <is>
          <t>1162_CMO25AZP_00084</t>
        </is>
      </c>
      <c r="L6900" s="14" t="inlineStr">
        <is>
          <t>Adjudicación provisional / definitiva</t>
        </is>
      </c>
      <c r="M6900" s="14" t="inlineStr">
        <is>
          <t>true</t>
        </is>
      </c>
      <c r="N6900" s="14" t="inlineStr">
        <is>
          <t/>
        </is>
      </c>
      <c r="O6900" s="14" t="inlineStr">
        <is>
          <t/>
        </is>
      </c>
      <c r="P6900" s="14" t="inlineStr">
        <is>
          <t/>
        </is>
      </c>
      <c r="Q6900" s="14" t="inlineStr">
        <is>
          <t/>
        </is>
      </c>
      <c r="R6900" s="14" t="inlineStr">
        <is>
          <t/>
        </is>
      </c>
      <c r="S6900" s="14" t="inlineStr">
        <is>
          <t>https://www.contratacion.euskadi.eus/webkpe00-kpeperfi/es/contenidos/anuncio_contratacion/expcm477066/es_doc/images/azpiegiturak_logo.jpg</t>
        </is>
      </c>
      <c r="T6900" s="14" t="inlineStr">
        <is>
          <t>AZPIEGITURAK, S.A.M.P.</t>
        </is>
      </c>
      <c r="U6900" s="14" t="inlineStr">
        <is>
          <t>A95616892 - AZPIEGITURAK, S.A.M.P.</t>
        </is>
      </c>
      <c r="V6900" s="14" t="inlineStr">
        <is>
          <t>Directora gerente</t>
        </is>
      </c>
      <c r="W6900" s="14" t="inlineStr">
        <is>
          <t/>
        </is>
      </c>
      <c r="X6900" s="14" t="inlineStr">
        <is>
          <t/>
        </is>
      </c>
      <c r="Y6900" s="14" t="inlineStr">
        <is>
          <t/>
        </is>
      </c>
      <c r="Z6900" s="14" t="inlineStr">
        <is>
          <t>https://www.contratacion.euskadi.eus/anuncio_contratacion/contratacion-levante-medianera-division-modulos-industriales-a3-y-a4-elkartegi-zalla/webkpe00-kpesimpc/es/</t>
        </is>
      </c>
      <c r="AA6900" s="14" t="inlineStr">
        <is>
          <t>https://www.contratacion.euskadi.eus/webkpe00-kpesimpc/es/contenidos/anuncio_contratacion/expcm477066/es_doc/index.html</t>
        </is>
      </c>
      <c r="AB6900" s="14" t="inlineStr">
        <is>
          <t>https://www.contratacion.euskadi.eus/contenidos/anuncio_contratacion/expcm477066/es_doc/data/es_r01dtpd19bc341b34f3dc0245363ccda54f4a19942</t>
        </is>
      </c>
      <c r="AC6900" s="14" t="inlineStr">
        <is>
          <t>https://www.contratacion.euskadi.eus/contenidos/anuncio_contratacion/expcm477066/r01Index/expcm477066-idxContent.xml</t>
        </is>
      </c>
      <c r="AD6900" s="14" t="inlineStr">
        <is>
          <t>15/01/2026</t>
        </is>
      </c>
      <c r="AE6900" s="14" t="inlineStr">
        <is>
          <t>r01epd01218c1200801bfc566a571a42fcffeda93</t>
        </is>
      </c>
      <c r="AF6900" s="14" t="inlineStr">
        <is>
          <t>Azpiegiturak S.A.U.</t>
        </is>
      </c>
      <c r="AG6900" s="14" t="inlineStr">
        <is>
          <t>r01etpd15e93bda4e61b6cb3adba7dac17acbf1ce8</t>
        </is>
      </c>
      <c r="AH6900" s="14" t="inlineStr">
        <is>
          <t>Azpiegiturak S.A.U.</t>
        </is>
      </c>
      <c r="AI6900" s="14" t="inlineStr">
        <is>
          <t/>
        </is>
      </c>
      <c r="AJ6900" s="14" t="inlineStr">
        <is>
          <t/>
        </is>
      </c>
    </row>
    <row r="6901" customHeight="true" ht="15.0">
      <c r="A6901" s="14" t="inlineStr">
        <is>
          <t>Servicio de subsanación de anomalía detectada en inspección de OCA eléctrica</t>
        </is>
      </c>
      <c r="B6901" s="14" t="inlineStr">
        <is>
          <t/>
        </is>
      </c>
      <c r="C6901" s="14" t="inlineStr">
        <is>
          <t>Gobierno Vasco</t>
        </is>
      </c>
      <c r="D6901" s="14" t="inlineStr">
        <is>
          <t/>
        </is>
      </c>
      <c r="E6901" s="14" t="inlineStr">
        <is>
          <t/>
        </is>
      </c>
      <c r="F6901" s="14" t="inlineStr">
        <is>
          <t/>
        </is>
      </c>
      <c r="G6901" s="14" t="inlineStr">
        <is>
          <t>Servicio de subsanación de anomalía detectada en inspección de OCA eléctrica</t>
        </is>
      </c>
      <c r="H6901" s="14" t="inlineStr">
        <is>
          <t>Servicio de subsanación de anomalía detectada en inspección de OCA eléctrica</t>
        </is>
      </c>
      <c r="I6901" s="14" t="inlineStr">
        <is>
          <t/>
        </is>
      </c>
      <c r="J6901" s="14" t="inlineStr">
        <is>
          <t>15/01/2026</t>
        </is>
      </c>
      <c r="K6901" s="14" t="inlineStr">
        <is>
          <t>1144_CM25AZP-000025</t>
        </is>
      </c>
      <c r="L6901" s="14" t="inlineStr">
        <is>
          <t>Adjudicación provisional / definitiva</t>
        </is>
      </c>
      <c r="M6901" s="14" t="inlineStr">
        <is>
          <t>true</t>
        </is>
      </c>
      <c r="N6901" s="14" t="inlineStr">
        <is>
          <t/>
        </is>
      </c>
      <c r="O6901" s="14" t="inlineStr">
        <is>
          <t/>
        </is>
      </c>
      <c r="P6901" s="14" t="inlineStr">
        <is>
          <t/>
        </is>
      </c>
      <c r="Q6901" s="14" t="inlineStr">
        <is>
          <t/>
        </is>
      </c>
      <c r="R6901" s="14" t="inlineStr">
        <is>
          <t/>
        </is>
      </c>
      <c r="S6901" s="14" t="inlineStr">
        <is>
          <t>https://www.contratacion.euskadi.eus/webkpe00-kpeperfi/es/contenidos/anuncio_contratacion/expcm477067/es_doc/images/azpiegiturak_logo.jpg</t>
        </is>
      </c>
      <c r="T6901" s="14" t="inlineStr">
        <is>
          <t>AZPIEGITURAK, S.A.M.P.</t>
        </is>
      </c>
      <c r="U6901" s="14" t="inlineStr">
        <is>
          <t>A95616892 - AZPIEGITURAK, S.A.M.P.</t>
        </is>
      </c>
      <c r="V6901" s="14" t="inlineStr">
        <is>
          <t>Directora gerente</t>
        </is>
      </c>
      <c r="W6901" s="14" t="inlineStr">
        <is>
          <t/>
        </is>
      </c>
      <c r="X6901" s="14" t="inlineStr">
        <is>
          <t/>
        </is>
      </c>
      <c r="Y6901" s="14" t="inlineStr">
        <is>
          <t/>
        </is>
      </c>
      <c r="Z6901" s="14" t="inlineStr">
        <is>
          <t>https://www.contratacion.euskadi.eus/anuncio_contratacion/servicio-subsanacion-anomalia-detectada-inspeccion-oca-electrica/webkpe00-kpesimpc/es/</t>
        </is>
      </c>
      <c r="AA6901" s="14" t="inlineStr">
        <is>
          <t>https://www.contratacion.euskadi.eus/webkpe00-kpesimpc/es/contenidos/anuncio_contratacion/expcm477067/es_doc/index.html</t>
        </is>
      </c>
      <c r="AB6901" s="14" t="inlineStr">
        <is>
          <t>https://www.contratacion.euskadi.eus/contenidos/anuncio_contratacion/expcm477067/es_doc/data/es_r01dtpd019bc345a8646a7b6f1fa522cfdaeecf83e</t>
        </is>
      </c>
      <c r="AC6901" s="14" t="inlineStr">
        <is>
          <t>https://www.contratacion.euskadi.eus/contenidos/anuncio_contratacion/expcm477067/r01Index/expcm477067-idxContent.xml</t>
        </is>
      </c>
      <c r="AD6901" s="14" t="inlineStr">
        <is>
          <t>15/01/2026</t>
        </is>
      </c>
      <c r="AE6901" s="14" t="inlineStr">
        <is>
          <t>r01epd01218c1200801bfc566a571a42fcffeda93</t>
        </is>
      </c>
      <c r="AF6901" s="14" t="inlineStr">
        <is>
          <t>Azpiegiturak S.A.U.</t>
        </is>
      </c>
      <c r="AG6901" s="14" t="inlineStr">
        <is>
          <t>r01etpd15e93bda4e61b6cb3adba7dac17acbf1ce8</t>
        </is>
      </c>
      <c r="AH6901" s="14" t="inlineStr">
        <is>
          <t>Azpiegiturak S.A.U.</t>
        </is>
      </c>
      <c r="AI6901" s="14" t="inlineStr">
        <is>
          <t/>
        </is>
      </c>
      <c r="AJ6901" s="14" t="inlineStr">
        <is>
          <t/>
        </is>
      </c>
    </row>
    <row r="6902" customHeight="true" ht="15.0">
      <c r="A6902" s="14" t="inlineStr">
        <is>
          <t>Subsanación de las deficiencias detectadas en las puertas de acceso a los garajes de la Comunidad de Propietarios de las viviendas de Ereño</t>
        </is>
      </c>
      <c r="B6902" s="14" t="inlineStr">
        <is>
          <t/>
        </is>
      </c>
      <c r="C6902" s="14" t="inlineStr">
        <is>
          <t>Gobierno Vasco</t>
        </is>
      </c>
      <c r="D6902" s="14" t="inlineStr">
        <is>
          <t/>
        </is>
      </c>
      <c r="E6902" s="14" t="inlineStr">
        <is>
          <t/>
        </is>
      </c>
      <c r="F6902" s="14" t="inlineStr">
        <is>
          <t/>
        </is>
      </c>
      <c r="G6902" s="14" t="inlineStr">
        <is>
          <t>Subsanación de las deficiencias detectadas en las puertas de acceso a los garajes de la Comunidad de Propietarios de las viviendas de Ereño</t>
        </is>
      </c>
      <c r="H6902" s="14" t="inlineStr">
        <is>
          <t>Subsanación de las deficiencias detectadas en las puertas de acceso a los garajes de la Comunidad de Propietarios de las viviendas de Ereño</t>
        </is>
      </c>
      <c r="I6902" s="14" t="inlineStr">
        <is>
          <t/>
        </is>
      </c>
      <c r="J6902" s="14" t="inlineStr">
        <is>
          <t>15/01/2026</t>
        </is>
      </c>
      <c r="K6902" s="14" t="inlineStr">
        <is>
          <t>3052_CMS25AZP_00026</t>
        </is>
      </c>
      <c r="L6902" s="14" t="inlineStr">
        <is>
          <t>Adjudicación provisional / definitiva</t>
        </is>
      </c>
      <c r="M6902" s="14" t="inlineStr">
        <is>
          <t>true</t>
        </is>
      </c>
      <c r="N6902" s="14" t="inlineStr">
        <is>
          <t/>
        </is>
      </c>
      <c r="O6902" s="14" t="inlineStr">
        <is>
          <t/>
        </is>
      </c>
      <c r="P6902" s="14" t="inlineStr">
        <is>
          <t/>
        </is>
      </c>
      <c r="Q6902" s="14" t="inlineStr">
        <is>
          <t/>
        </is>
      </c>
      <c r="R6902" s="14" t="inlineStr">
        <is>
          <t/>
        </is>
      </c>
      <c r="S6902" s="14" t="inlineStr">
        <is>
          <t>https://www.contratacion.euskadi.eus/webkpe00-kpeperfi/es/contenidos/anuncio_contratacion/expcm477068/es_doc/images/azpiegiturak_logo.jpg</t>
        </is>
      </c>
      <c r="T6902" s="14" t="inlineStr">
        <is>
          <t>AZPIEGITURAK, S.A.M.P.</t>
        </is>
      </c>
      <c r="U6902" s="14" t="inlineStr">
        <is>
          <t>A95616892 - AZPIEGITURAK, S.A.M.P.</t>
        </is>
      </c>
      <c r="V6902" s="14" t="inlineStr">
        <is>
          <t>Directora gerente</t>
        </is>
      </c>
      <c r="W6902" s="14" t="inlineStr">
        <is>
          <t/>
        </is>
      </c>
      <c r="X6902" s="14" t="inlineStr">
        <is>
          <t/>
        </is>
      </c>
      <c r="Y6902" s="14" t="inlineStr">
        <is>
          <t/>
        </is>
      </c>
      <c r="Z6902" s="14" t="inlineStr">
        <is>
          <t>https://www.contratacion.euskadi.eus/anuncio_contratacion/subsanacion-deficiencias-detectadas-puertas-acceso-garajes-comunidad-propietarios-viviendas-ereno/webkpe00-kpesimpc/es/</t>
        </is>
      </c>
      <c r="AA6902" s="14" t="inlineStr">
        <is>
          <t>https://www.contratacion.euskadi.eus/webkpe00-kpesimpc/es/contenidos/anuncio_contratacion/expcm477068/es_doc/index.html</t>
        </is>
      </c>
      <c r="AB6902" s="14" t="inlineStr">
        <is>
          <t>https://www.contratacion.euskadi.eus/contenidos/anuncio_contratacion/expcm477068/es_doc/data/es_r01dtpd19bc345d0046a7b6f1fe27b623538053676</t>
        </is>
      </c>
      <c r="AC6902" s="14" t="inlineStr">
        <is>
          <t>https://www.contratacion.euskadi.eus/contenidos/anuncio_contratacion/expcm477068/r01Index/expcm477068-idxContent.xml</t>
        </is>
      </c>
      <c r="AD6902" s="14" t="inlineStr">
        <is>
          <t>15/01/2026</t>
        </is>
      </c>
      <c r="AE6902" s="14" t="inlineStr">
        <is>
          <t>r01epd01218c1200801bfc566a571a42fcffeda93</t>
        </is>
      </c>
      <c r="AF6902" s="14" t="inlineStr">
        <is>
          <t>Azpiegiturak S.A.U.</t>
        </is>
      </c>
      <c r="AG6902" s="14" t="inlineStr">
        <is>
          <t>r01etpd15e93bda4e61b6cb3adba7dac17acbf1ce8</t>
        </is>
      </c>
      <c r="AH6902" s="14" t="inlineStr">
        <is>
          <t>Azpiegiturak S.A.U.</t>
        </is>
      </c>
      <c r="AI6902" s="14" t="inlineStr">
        <is>
          <t/>
        </is>
      </c>
      <c r="AJ6902" s="14" t="inlineStr">
        <is>
          <t/>
        </is>
      </c>
    </row>
    <row r="6903" customHeight="true" ht="15.0">
      <c r="A6903" s="14" t="inlineStr">
        <is>
          <t>Contratación de levante de medianera para la división entre los módulos industriales A2 y A3, en el Elkartegi de Zalla</t>
        </is>
      </c>
      <c r="B6903" s="14" t="inlineStr">
        <is>
          <t/>
        </is>
      </c>
      <c r="C6903" s="14" t="inlineStr">
        <is>
          <t>Gobierno Vasco</t>
        </is>
      </c>
      <c r="D6903" s="14" t="inlineStr">
        <is>
          <t/>
        </is>
      </c>
      <c r="E6903" s="14" t="inlineStr">
        <is>
          <t/>
        </is>
      </c>
      <c r="F6903" s="14" t="inlineStr">
        <is>
          <t/>
        </is>
      </c>
      <c r="G6903" s="14" t="inlineStr">
        <is>
          <t>Contratación de levante de medianera para la división entre los módulos industriales A2 y A3, en el Elkartegi de Zalla</t>
        </is>
      </c>
      <c r="H6903" s="14" t="inlineStr">
        <is>
          <t>Contratación de levante de medianera para la división entre los módulos industriales A2 y A3, en el Elkartegi de Zalla</t>
        </is>
      </c>
      <c r="I6903" s="14" t="inlineStr">
        <is>
          <t/>
        </is>
      </c>
      <c r="J6903" s="14" t="inlineStr">
        <is>
          <t>15/01/2026</t>
        </is>
      </c>
      <c r="K6903" s="14" t="inlineStr">
        <is>
          <t>1162_CMO25AZP_00085</t>
        </is>
      </c>
      <c r="L6903" s="14" t="inlineStr">
        <is>
          <t>Adjudicación provisional / definitiva</t>
        </is>
      </c>
      <c r="M6903" s="14" t="inlineStr">
        <is>
          <t>true</t>
        </is>
      </c>
      <c r="N6903" s="14" t="inlineStr">
        <is>
          <t/>
        </is>
      </c>
      <c r="O6903" s="14" t="inlineStr">
        <is>
          <t/>
        </is>
      </c>
      <c r="P6903" s="14" t="inlineStr">
        <is>
          <t/>
        </is>
      </c>
      <c r="Q6903" s="14" t="inlineStr">
        <is>
          <t/>
        </is>
      </c>
      <c r="R6903" s="14" t="inlineStr">
        <is>
          <t/>
        </is>
      </c>
      <c r="S6903" s="14" t="inlineStr">
        <is>
          <t>https://www.contratacion.euskadi.eus/webkpe00-kpeperfi/es/contenidos/anuncio_contratacion/expcm477069/es_doc/images/azpiegiturak_logo.jpg</t>
        </is>
      </c>
      <c r="T6903" s="14" t="inlineStr">
        <is>
          <t>AZPIEGITURAK, S.A.M.P.</t>
        </is>
      </c>
      <c r="U6903" s="14" t="inlineStr">
        <is>
          <t>A95616892 - AZPIEGITURAK, S.A.M.P.</t>
        </is>
      </c>
      <c r="V6903" s="14" t="inlineStr">
        <is>
          <t>Directora gerente</t>
        </is>
      </c>
      <c r="W6903" s="14" t="inlineStr">
        <is>
          <t/>
        </is>
      </c>
      <c r="X6903" s="14" t="inlineStr">
        <is>
          <t/>
        </is>
      </c>
      <c r="Y6903" s="14" t="inlineStr">
        <is>
          <t/>
        </is>
      </c>
      <c r="Z6903" s="14" t="inlineStr">
        <is>
          <t>https://www.contratacion.euskadi.eus/anuncio_contratacion/contratacion-levante-medianera-division-modulos-industriales-a2-y-a3-elkartegi-zalla/webkpe00-kpesimpc/es/</t>
        </is>
      </c>
      <c r="AA6903" s="14" t="inlineStr">
        <is>
          <t>https://www.contratacion.euskadi.eus/webkpe00-kpesimpc/es/contenidos/anuncio_contratacion/expcm477069/es_doc/index.html</t>
        </is>
      </c>
      <c r="AB6903" s="14" t="inlineStr">
        <is>
          <t>https://www.contratacion.euskadi.eus/contenidos/anuncio_contratacion/expcm477069/es_doc/data/es_r01dtpd19bc345f8986a7b6f1f78a355fddb4f1751</t>
        </is>
      </c>
      <c r="AC6903" s="14" t="inlineStr">
        <is>
          <t>https://www.contratacion.euskadi.eus/contenidos/anuncio_contratacion/expcm477069/r01Index/expcm477069-idxContent.xml</t>
        </is>
      </c>
      <c r="AD6903" s="14" t="inlineStr">
        <is>
          <t>15/01/2026</t>
        </is>
      </c>
      <c r="AE6903" s="14" t="inlineStr">
        <is>
          <t>r01epd01218c1200801bfc566a571a42fcffeda93</t>
        </is>
      </c>
      <c r="AF6903" s="14" t="inlineStr">
        <is>
          <t>Azpiegiturak S.A.U.</t>
        </is>
      </c>
      <c r="AG6903" s="14" t="inlineStr">
        <is>
          <t>r01etpd15e93bda4e61b6cb3adba7dac17acbf1ce8</t>
        </is>
      </c>
      <c r="AH6903" s="14" t="inlineStr">
        <is>
          <t>Azpiegiturak S.A.U.</t>
        </is>
      </c>
      <c r="AI6903" s="14" t="inlineStr">
        <is>
          <t/>
        </is>
      </c>
      <c r="AJ6903" s="14" t="inlineStr">
        <is>
          <t/>
        </is>
      </c>
    </row>
    <row r="6904" customHeight="true" ht="15.0">
      <c r="A6904" s="14" t="inlineStr">
        <is>
          <t>Contratación del levante de medianera entre los módulos de oficinas n º 02 y 03, con tabiquería de pladur, en el Elkartegi de Zalla.</t>
        </is>
      </c>
      <c r="B6904" s="14" t="inlineStr">
        <is>
          <t/>
        </is>
      </c>
      <c r="C6904" s="14" t="inlineStr">
        <is>
          <t>Gobierno Vasco</t>
        </is>
      </c>
      <c r="D6904" s="14" t="inlineStr">
        <is>
          <t/>
        </is>
      </c>
      <c r="E6904" s="14" t="inlineStr">
        <is>
          <t/>
        </is>
      </c>
      <c r="F6904" s="14" t="inlineStr">
        <is>
          <t/>
        </is>
      </c>
      <c r="G6904" s="14" t="inlineStr">
        <is>
          <t>Contratación del levante de medianera entre los módulos de oficinas n º 02 y 03, con tabiquería de pladur, en el Elkartegi de Zalla.</t>
        </is>
      </c>
      <c r="H6904" s="14" t="inlineStr">
        <is>
          <t>Contratación del levante de medianera entre los módulos de oficinas n º 02 y 03, con tabiquería de pladur, en el Elkartegi de Zalla.</t>
        </is>
      </c>
      <c r="I6904" s="14" t="inlineStr">
        <is>
          <t/>
        </is>
      </c>
      <c r="J6904" s="14" t="inlineStr">
        <is>
          <t>15/01/2026</t>
        </is>
      </c>
      <c r="K6904" s="14" t="inlineStr">
        <is>
          <t>1162_CMO25AZP_00088</t>
        </is>
      </c>
      <c r="L6904" s="14" t="inlineStr">
        <is>
          <t>Adjudicación provisional / definitiva</t>
        </is>
      </c>
      <c r="M6904" s="14" t="inlineStr">
        <is>
          <t>true</t>
        </is>
      </c>
      <c r="N6904" s="14" t="inlineStr">
        <is>
          <t/>
        </is>
      </c>
      <c r="O6904" s="14" t="inlineStr">
        <is>
          <t/>
        </is>
      </c>
      <c r="P6904" s="14" t="inlineStr">
        <is>
          <t/>
        </is>
      </c>
      <c r="Q6904" s="14" t="inlineStr">
        <is>
          <t/>
        </is>
      </c>
      <c r="R6904" s="14" t="inlineStr">
        <is>
          <t/>
        </is>
      </c>
      <c r="S6904" s="14" t="inlineStr">
        <is>
          <t>https://www.contratacion.euskadi.eus/webkpe00-kpeperfi/es/contenidos/anuncio_contratacion/expcm477070/es_doc/images/azpiegiturak_logo.jpg</t>
        </is>
      </c>
      <c r="T6904" s="14" t="inlineStr">
        <is>
          <t>AZPIEGITURAK, S.A.M.P.</t>
        </is>
      </c>
      <c r="U6904" s="14" t="inlineStr">
        <is>
          <t>A95616892 - AZPIEGITURAK, S.A.M.P.</t>
        </is>
      </c>
      <c r="V6904" s="14" t="inlineStr">
        <is>
          <t>Directora gerente</t>
        </is>
      </c>
      <c r="W6904" s="14" t="inlineStr">
        <is>
          <t/>
        </is>
      </c>
      <c r="X6904" s="14" t="inlineStr">
        <is>
          <t/>
        </is>
      </c>
      <c r="Y6904" s="14" t="inlineStr">
        <is>
          <t/>
        </is>
      </c>
      <c r="Z6904" s="14" t="inlineStr">
        <is>
          <t>https://www.contratacion.euskadi.eus/anuncio_contratacion/contratacion-del-levante-medianera-modulos-oficinas-n-02-y-03-tabiqueria-pladur-elkartegi-zalla/webkpe00-kpesimpc/es/</t>
        </is>
      </c>
      <c r="AA6904" s="14" t="inlineStr">
        <is>
          <t>https://www.contratacion.euskadi.eus/webkpe00-kpesimpc/es/contenidos/anuncio_contratacion/expcm477070/es_doc/index.html</t>
        </is>
      </c>
      <c r="AB6904" s="14" t="inlineStr">
        <is>
          <t>https://www.contratacion.euskadi.eus/contenidos/anuncio_contratacion/expcm477070/es_doc/data/es_r01dtpd19bc34621076a7b6f1f878dbcdcc6c206bb</t>
        </is>
      </c>
      <c r="AC6904" s="14" t="inlineStr">
        <is>
          <t>https://www.contratacion.euskadi.eus/contenidos/anuncio_contratacion/expcm477070/r01Index/expcm477070-idxContent.xml</t>
        </is>
      </c>
      <c r="AD6904" s="14" t="inlineStr">
        <is>
          <t>15/01/2026</t>
        </is>
      </c>
      <c r="AE6904" s="14" t="inlineStr">
        <is>
          <t>r01epd01218c1200801bfc566a571a42fcffeda93</t>
        </is>
      </c>
      <c r="AF6904" s="14" t="inlineStr">
        <is>
          <t>Azpiegiturak S.A.U.</t>
        </is>
      </c>
      <c r="AG6904" s="14" t="inlineStr">
        <is>
          <t>r01etpd15e93bda4e61b6cb3adba7dac17acbf1ce8</t>
        </is>
      </c>
      <c r="AH6904" s="14" t="inlineStr">
        <is>
          <t>Azpiegiturak S.A.U.</t>
        </is>
      </c>
      <c r="AI6904" s="14" t="inlineStr">
        <is>
          <t/>
        </is>
      </c>
      <c r="AJ6904" s="14" t="inlineStr">
        <is>
          <t/>
        </is>
      </c>
    </row>
    <row r="6905" customHeight="true" ht="15.0">
      <c r="A6905" s="14" t="inlineStr">
        <is>
          <t>Suministro y colocación de vitrocerámica en vivienda de Barrio Gerrikaitz nº17-bajo-dcha de Munitibar</t>
        </is>
      </c>
      <c r="B6905" s="14" t="inlineStr">
        <is>
          <t/>
        </is>
      </c>
      <c r="C6905" s="14" t="inlineStr">
        <is>
          <t>Gobierno Vasco</t>
        </is>
      </c>
      <c r="D6905" s="14" t="inlineStr">
        <is>
          <t/>
        </is>
      </c>
      <c r="E6905" s="14" t="inlineStr">
        <is>
          <t/>
        </is>
      </c>
      <c r="F6905" s="14" t="inlineStr">
        <is>
          <t/>
        </is>
      </c>
      <c r="G6905" s="14" t="inlineStr">
        <is>
          <t>Suministro y colocación de vitrocerámica en vivienda de Barrio Gerrikaitz nº17-bajo-dcha de Munitibar</t>
        </is>
      </c>
      <c r="H6905" s="14" t="inlineStr">
        <is>
          <t>Suministro y colocación de vitrocerámica en vivienda de Barrio Gerrikaitz nº17-bajo-dcha de Munitibar</t>
        </is>
      </c>
      <c r="I6905" s="14" t="inlineStr">
        <is>
          <t/>
        </is>
      </c>
      <c r="J6905" s="14" t="inlineStr">
        <is>
          <t>15/01/2026</t>
        </is>
      </c>
      <c r="K6905" s="14" t="inlineStr">
        <is>
          <t>3058_CMSS25AZP-00031</t>
        </is>
      </c>
      <c r="L6905" s="14" t="inlineStr">
        <is>
          <t>Adjudicación provisional / definitiva</t>
        </is>
      </c>
      <c r="M6905" s="14" t="inlineStr">
        <is>
          <t>true</t>
        </is>
      </c>
      <c r="N6905" s="14" t="inlineStr">
        <is>
          <t/>
        </is>
      </c>
      <c r="O6905" s="14" t="inlineStr">
        <is>
          <t/>
        </is>
      </c>
      <c r="P6905" s="14" t="inlineStr">
        <is>
          <t/>
        </is>
      </c>
      <c r="Q6905" s="14" t="inlineStr">
        <is>
          <t/>
        </is>
      </c>
      <c r="R6905" s="14" t="inlineStr">
        <is>
          <t/>
        </is>
      </c>
      <c r="S6905" s="14" t="inlineStr">
        <is>
          <t>https://www.contratacion.euskadi.eus/webkpe00-kpeperfi/es/contenidos/anuncio_contratacion/expcm477071/es_doc/images/azpiegiturak_logo.jpg</t>
        </is>
      </c>
      <c r="T6905" s="14" t="inlineStr">
        <is>
          <t>AZPIEGITURAK, S.A.M.P.</t>
        </is>
      </c>
      <c r="U6905" s="14" t="inlineStr">
        <is>
          <t>A95616892 - AZPIEGITURAK, S.A.M.P.</t>
        </is>
      </c>
      <c r="V6905" s="14" t="inlineStr">
        <is>
          <t>Directora gerente</t>
        </is>
      </c>
      <c r="W6905" s="14" t="inlineStr">
        <is>
          <t/>
        </is>
      </c>
      <c r="X6905" s="14" t="inlineStr">
        <is>
          <t/>
        </is>
      </c>
      <c r="Y6905" s="14" t="inlineStr">
        <is>
          <t/>
        </is>
      </c>
      <c r="Z6905" s="14" t="inlineStr">
        <is>
          <t>https://www.contratacion.euskadi.eus/anuncio_contratacion/suministro-y-colocacion-vitroceramica-vivienda-barrio-gerrikaitz-n-17-dcha-munitibar/webkpe00-kpesimpc/es/</t>
        </is>
      </c>
      <c r="AA6905" s="14" t="inlineStr">
        <is>
          <t>https://www.contratacion.euskadi.eus/webkpe00-kpesimpc/es/contenidos/anuncio_contratacion/expcm477071/es_doc/index.html</t>
        </is>
      </c>
      <c r="AB6905" s="14" t="inlineStr">
        <is>
          <t>https://www.contratacion.euskadi.eus/contenidos/anuncio_contratacion/expcm477071/es_doc/data/es_r01dtpd19bc34648b06a7b6f1fa2d3e8cb420992e0</t>
        </is>
      </c>
      <c r="AC6905" s="14" t="inlineStr">
        <is>
          <t>https://www.contratacion.euskadi.eus/contenidos/anuncio_contratacion/expcm477071/r01Index/expcm477071-idxContent.xml</t>
        </is>
      </c>
      <c r="AD6905" s="14" t="inlineStr">
        <is>
          <t>15/01/2026</t>
        </is>
      </c>
      <c r="AE6905" s="14" t="inlineStr">
        <is>
          <t>r01epd01218c1200801bfc566a571a42fcffeda93</t>
        </is>
      </c>
      <c r="AF6905" s="14" t="inlineStr">
        <is>
          <t>Azpiegiturak S.A.U.</t>
        </is>
      </c>
      <c r="AG6905" s="14" t="inlineStr">
        <is>
          <t>r01etpd15e93bda4e61b6cb3adba7dac17acbf1ce8</t>
        </is>
      </c>
      <c r="AH6905" s="14" t="inlineStr">
        <is>
          <t>Azpiegiturak S.A.U.</t>
        </is>
      </c>
      <c r="AI6905" s="14" t="inlineStr">
        <is>
          <t/>
        </is>
      </c>
      <c r="AJ6905" s="14" t="inlineStr">
        <is>
          <t/>
        </is>
      </c>
    </row>
    <row r="6906" customHeight="true" ht="15.0">
      <c r="A6906" s="14" t="inlineStr">
        <is>
          <t>Suministro e instalación de una puerta automática de cristal en  Meaztegi Golf.</t>
        </is>
      </c>
      <c r="B6906" s="14" t="inlineStr">
        <is>
          <t/>
        </is>
      </c>
      <c r="C6906" s="14" t="inlineStr">
        <is>
          <t>Gobierno Vasco</t>
        </is>
      </c>
      <c r="D6906" s="14" t="inlineStr">
        <is>
          <t/>
        </is>
      </c>
      <c r="E6906" s="14" t="inlineStr">
        <is>
          <t/>
        </is>
      </c>
      <c r="F6906" s="14" t="inlineStr">
        <is>
          <t/>
        </is>
      </c>
      <c r="G6906" s="14" t="inlineStr">
        <is>
          <t>Suministro e instalación de una puerta automática de cristal en  Meaztegi Golf.</t>
        </is>
      </c>
      <c r="H6906" s="14" t="inlineStr">
        <is>
          <t>Suministro e instalación de una puerta automática de cristal en  Meaztegi Golf.</t>
        </is>
      </c>
      <c r="I6906" s="14" t="inlineStr">
        <is>
          <t/>
        </is>
      </c>
      <c r="J6906" s="14" t="inlineStr">
        <is>
          <t>15/01/2026</t>
        </is>
      </c>
      <c r="K6906" s="14" t="inlineStr">
        <is>
          <t>4001_CMSS25AZP-00032</t>
        </is>
      </c>
      <c r="L6906" s="14" t="inlineStr">
        <is>
          <t>Adjudicación provisional / definitiva</t>
        </is>
      </c>
      <c r="M6906" s="14" t="inlineStr">
        <is>
          <t>true</t>
        </is>
      </c>
      <c r="N6906" s="14" t="inlineStr">
        <is>
          <t/>
        </is>
      </c>
      <c r="O6906" s="14" t="inlineStr">
        <is>
          <t/>
        </is>
      </c>
      <c r="P6906" s="14" t="inlineStr">
        <is>
          <t/>
        </is>
      </c>
      <c r="Q6906" s="14" t="inlineStr">
        <is>
          <t/>
        </is>
      </c>
      <c r="R6906" s="14" t="inlineStr">
        <is>
          <t/>
        </is>
      </c>
      <c r="S6906" s="14" t="inlineStr">
        <is>
          <t>https://www.contratacion.euskadi.eus/webkpe00-kpeperfi/es/contenidos/anuncio_contratacion/expcm477072/es_doc/images/azpiegiturak_logo.jpg</t>
        </is>
      </c>
      <c r="T6906" s="14" t="inlineStr">
        <is>
          <t>AZPIEGITURAK, S.A.M.P.</t>
        </is>
      </c>
      <c r="U6906" s="14" t="inlineStr">
        <is>
          <t>A95616892 - AZPIEGITURAK, S.A.M.P.</t>
        </is>
      </c>
      <c r="V6906" s="14" t="inlineStr">
        <is>
          <t>Directora gerente</t>
        </is>
      </c>
      <c r="W6906" s="14" t="inlineStr">
        <is>
          <t/>
        </is>
      </c>
      <c r="X6906" s="14" t="inlineStr">
        <is>
          <t/>
        </is>
      </c>
      <c r="Y6906" s="14" t="inlineStr">
        <is>
          <t/>
        </is>
      </c>
      <c r="Z6906" s="14" t="inlineStr">
        <is>
          <t>https://www.contratacion.euskadi.eus/anuncio_contratacion/suministro-e-instalacion-puerta-automatica-cristal-meaztegi-golf/webkpe00-kpesimpc/es/</t>
        </is>
      </c>
      <c r="AA6906" s="14" t="inlineStr">
        <is>
          <t>https://www.contratacion.euskadi.eus/webkpe00-kpesimpc/es/contenidos/anuncio_contratacion/expcm477072/es_doc/index.html</t>
        </is>
      </c>
      <c r="AB6906" s="14" t="inlineStr">
        <is>
          <t>https://www.contratacion.euskadi.eus/contenidos/anuncio_contratacion/expcm477072/es_doc/data/es_r01dtpd19bc34a3bf02bd4c0fecdccc101a4cf036b</t>
        </is>
      </c>
      <c r="AC6906" s="14" t="inlineStr">
        <is>
          <t>https://www.contratacion.euskadi.eus/contenidos/anuncio_contratacion/expcm477072/r01Index/expcm477072-idxContent.xml</t>
        </is>
      </c>
      <c r="AD6906" s="14" t="inlineStr">
        <is>
          <t>15/01/2026</t>
        </is>
      </c>
      <c r="AE6906" s="14" t="inlineStr">
        <is>
          <t>r01epd01218c1200801bfc566a571a42fcffeda93</t>
        </is>
      </c>
      <c r="AF6906" s="14" t="inlineStr">
        <is>
          <t>Azpiegiturak S.A.U.</t>
        </is>
      </c>
      <c r="AG6906" s="14" t="inlineStr">
        <is>
          <t>r01etpd15e93bda4e61b6cb3adba7dac17acbf1ce8</t>
        </is>
      </c>
      <c r="AH6906" s="14" t="inlineStr">
        <is>
          <t>Azpiegiturak S.A.U.</t>
        </is>
      </c>
      <c r="AI6906" s="14" t="inlineStr">
        <is>
          <t/>
        </is>
      </c>
      <c r="AJ6906" s="14" t="inlineStr">
        <is>
          <t/>
        </is>
      </c>
    </row>
    <row r="6907" customHeight="true" ht="15.0">
      <c r="A6907" s="14" t="inlineStr">
        <is>
          <t>Servicio de mediación y asesoramiento en la contratación y administración de los seguros.</t>
        </is>
      </c>
      <c r="B6907" s="14" t="inlineStr">
        <is>
          <t/>
        </is>
      </c>
      <c r="C6907" s="14" t="inlineStr">
        <is>
          <t>Gobierno Vasco</t>
        </is>
      </c>
      <c r="D6907" s="14" t="inlineStr">
        <is>
          <t/>
        </is>
      </c>
      <c r="E6907" s="14" t="inlineStr">
        <is>
          <t/>
        </is>
      </c>
      <c r="F6907" s="14" t="inlineStr">
        <is>
          <t/>
        </is>
      </c>
      <c r="G6907" s="14" t="inlineStr">
        <is>
          <t>Servicio de mediación y asesoramiento en la contratación y administración de los seguros.</t>
        </is>
      </c>
      <c r="H6907" s="14" t="inlineStr">
        <is>
          <t>Servicio de mediación y asesoramiento en la contratación y administración de los seguros.</t>
        </is>
      </c>
      <c r="I6907" s="14" t="inlineStr">
        <is>
          <t/>
        </is>
      </c>
      <c r="J6907" s="14" t="inlineStr">
        <is>
          <t>15/01/2026</t>
        </is>
      </c>
      <c r="K6907" s="14" t="inlineStr">
        <is>
          <t>0002-CMS25AZP-00027</t>
        </is>
      </c>
      <c r="L6907" s="14" t="inlineStr">
        <is>
          <t>Adjudicación provisional / definitiva</t>
        </is>
      </c>
      <c r="M6907" s="14" t="inlineStr">
        <is>
          <t>true</t>
        </is>
      </c>
      <c r="N6907" s="14" t="inlineStr">
        <is>
          <t/>
        </is>
      </c>
      <c r="O6907" s="14" t="inlineStr">
        <is>
          <t/>
        </is>
      </c>
      <c r="P6907" s="14" t="inlineStr">
        <is>
          <t/>
        </is>
      </c>
      <c r="Q6907" s="14" t="inlineStr">
        <is>
          <t/>
        </is>
      </c>
      <c r="R6907" s="14" t="inlineStr">
        <is>
          <t/>
        </is>
      </c>
      <c r="S6907" s="14" t="inlineStr">
        <is>
          <t>https://www.contratacion.euskadi.eus/webkpe00-kpeperfi/es/contenidos/anuncio_contratacion/expcm477073/es_doc/images/azpiegiturak_logo.jpg</t>
        </is>
      </c>
      <c r="T6907" s="14" t="inlineStr">
        <is>
          <t>AZPIEGITURAK, S.A.M.P.</t>
        </is>
      </c>
      <c r="U6907" s="14" t="inlineStr">
        <is>
          <t>A95616892 - AZPIEGITURAK, S.A.M.P.</t>
        </is>
      </c>
      <c r="V6907" s="14" t="inlineStr">
        <is>
          <t>Directora gerente</t>
        </is>
      </c>
      <c r="W6907" s="14" t="inlineStr">
        <is>
          <t/>
        </is>
      </c>
      <c r="X6907" s="14" t="inlineStr">
        <is>
          <t/>
        </is>
      </c>
      <c r="Y6907" s="14" t="inlineStr">
        <is>
          <t/>
        </is>
      </c>
      <c r="Z6907" s="14" t="inlineStr">
        <is>
          <t>https://www.contratacion.euskadi.eus/anuncio_contratacion/servicio-mediacion-y-asesoramiento-contratacion-y-administracion-seguros/expcm477073/webkpe00-kpesimpc/es/</t>
        </is>
      </c>
      <c r="AA6907" s="14" t="inlineStr">
        <is>
          <t>https://www.contratacion.euskadi.eus/webkpe00-kpesimpc/es/contenidos/anuncio_contratacion/expcm477073/es_doc/index.html</t>
        </is>
      </c>
      <c r="AB6907" s="14" t="inlineStr">
        <is>
          <t>https://www.contratacion.euskadi.eus/contenidos/anuncio_contratacion/expcm477073/es_doc/data/es_r01dtpd19bc34a63852bd4c0fe4b55e312dda67465</t>
        </is>
      </c>
      <c r="AC6907" s="14" t="inlineStr">
        <is>
          <t>https://www.contratacion.euskadi.eus/contenidos/anuncio_contratacion/expcm477073/r01Index/expcm477073-idxContent.xml</t>
        </is>
      </c>
      <c r="AD6907" s="14" t="inlineStr">
        <is>
          <t>15/01/2026</t>
        </is>
      </c>
      <c r="AE6907" s="14" t="inlineStr">
        <is>
          <t>r01epd01218c1200801bfc566a571a42fcffeda93</t>
        </is>
      </c>
      <c r="AF6907" s="14" t="inlineStr">
        <is>
          <t>Azpiegiturak S.A.U.</t>
        </is>
      </c>
      <c r="AG6907" s="14" t="inlineStr">
        <is>
          <t>r01etpd15e93bda4e61b6cb3adba7dac17acbf1ce8</t>
        </is>
      </c>
      <c r="AH6907" s="14" t="inlineStr">
        <is>
          <t>Azpiegiturak S.A.U.</t>
        </is>
      </c>
      <c r="AI6907" s="14" t="inlineStr">
        <is>
          <t/>
        </is>
      </c>
      <c r="AJ6907" s="14" t="inlineStr">
        <is>
          <t/>
        </is>
      </c>
    </row>
    <row r="6908" customHeight="true" ht="15.0">
      <c r="A6908" s="14" t="inlineStr">
        <is>
          <t>Suministro de un cenicero para Boroa Elkartegiak.</t>
        </is>
      </c>
      <c r="B6908" s="14" t="inlineStr">
        <is>
          <t/>
        </is>
      </c>
      <c r="C6908" s="14" t="inlineStr">
        <is>
          <t>Gobierno Vasco</t>
        </is>
      </c>
      <c r="D6908" s="14" t="inlineStr">
        <is>
          <t/>
        </is>
      </c>
      <c r="E6908" s="14" t="inlineStr">
        <is>
          <t/>
        </is>
      </c>
      <c r="F6908" s="14" t="inlineStr">
        <is>
          <t/>
        </is>
      </c>
      <c r="G6908" s="14" t="inlineStr">
        <is>
          <t>Suministro de un cenicero para Boroa Elkartegiak.</t>
        </is>
      </c>
      <c r="H6908" s="14" t="inlineStr">
        <is>
          <t>Suministro de un cenicero para Boroa Elkartegiak.</t>
        </is>
      </c>
      <c r="I6908" s="14" t="inlineStr">
        <is>
          <t/>
        </is>
      </c>
      <c r="J6908" s="14" t="inlineStr">
        <is>
          <t>15/01/2026</t>
        </is>
      </c>
      <c r="K6908" s="14" t="inlineStr">
        <is>
          <t>1148-CMSS25AZP-00033</t>
        </is>
      </c>
      <c r="L6908" s="14" t="inlineStr">
        <is>
          <t>Adjudicación provisional / definitiva</t>
        </is>
      </c>
      <c r="M6908" s="14" t="inlineStr">
        <is>
          <t>true</t>
        </is>
      </c>
      <c r="N6908" s="14" t="inlineStr">
        <is>
          <t/>
        </is>
      </c>
      <c r="O6908" s="14" t="inlineStr">
        <is>
          <t/>
        </is>
      </c>
      <c r="P6908" s="14" t="inlineStr">
        <is>
          <t/>
        </is>
      </c>
      <c r="Q6908" s="14" t="inlineStr">
        <is>
          <t/>
        </is>
      </c>
      <c r="R6908" s="14" t="inlineStr">
        <is>
          <t/>
        </is>
      </c>
      <c r="S6908" s="14" t="inlineStr">
        <is>
          <t>https://www.contratacion.euskadi.eus/webkpe00-kpeperfi/es/contenidos/anuncio_contratacion/expcm477074/es_doc/images/azpiegiturak_logo.jpg</t>
        </is>
      </c>
      <c r="T6908" s="14" t="inlineStr">
        <is>
          <t>AZPIEGITURAK, S.A.M.P.</t>
        </is>
      </c>
      <c r="U6908" s="14" t="inlineStr">
        <is>
          <t>A95616892 - AZPIEGITURAK, S.A.M.P.</t>
        </is>
      </c>
      <c r="V6908" s="14" t="inlineStr">
        <is>
          <t>Directora gerente</t>
        </is>
      </c>
      <c r="W6908" s="14" t="inlineStr">
        <is>
          <t/>
        </is>
      </c>
      <c r="X6908" s="14" t="inlineStr">
        <is>
          <t/>
        </is>
      </c>
      <c r="Y6908" s="14" t="inlineStr">
        <is>
          <t/>
        </is>
      </c>
      <c r="Z6908" s="14" t="inlineStr">
        <is>
          <t>https://www.contratacion.euskadi.eus/anuncio_contratacion/suministro-cenicero-boroa-elkartegiak/webkpe00-kpesimpc/es/</t>
        </is>
      </c>
      <c r="AA6908" s="14" t="inlineStr">
        <is>
          <t>https://www.contratacion.euskadi.eus/webkpe00-kpesimpc/es/contenidos/anuncio_contratacion/expcm477074/es_doc/index.html</t>
        </is>
      </c>
      <c r="AB6908" s="14" t="inlineStr">
        <is>
          <t>https://www.contratacion.euskadi.eus/contenidos/anuncio_contratacion/expcm477074/es_doc/data/es_r01dtpd19bc34a8b632bd4c0fe4e9be5eaa1ce0221</t>
        </is>
      </c>
      <c r="AC6908" s="14" t="inlineStr">
        <is>
          <t>https://www.contratacion.euskadi.eus/contenidos/anuncio_contratacion/expcm477074/r01Index/expcm477074-idxContent.xml</t>
        </is>
      </c>
      <c r="AD6908" s="14" t="inlineStr">
        <is>
          <t>15/01/2026</t>
        </is>
      </c>
      <c r="AE6908" s="14" t="inlineStr">
        <is>
          <t>r01epd01218c1200801bfc566a571a42fcffeda93</t>
        </is>
      </c>
      <c r="AF6908" s="14" t="inlineStr">
        <is>
          <t>Azpiegiturak S.A.U.</t>
        </is>
      </c>
      <c r="AG6908" s="14" t="inlineStr">
        <is>
          <t>r01etpd15e93bda4e61b6cb3adba7dac17acbf1ce8</t>
        </is>
      </c>
      <c r="AH6908" s="14" t="inlineStr">
        <is>
          <t>Azpiegiturak S.A.U.</t>
        </is>
      </c>
      <c r="AI6908" s="14" t="inlineStr">
        <is>
          <t/>
        </is>
      </c>
      <c r="AJ6908" s="14" t="inlineStr">
        <is>
          <t/>
        </is>
      </c>
    </row>
    <row r="6909" customHeight="true" ht="15.0">
      <c r="A6909" s="14" t="inlineStr">
        <is>
          <t>Acondicionamiento de la vivienda en régimen de arrendamiento con opción de compra de c/Elexalde nº54-bajo D de Nabarniz (Bizkaia)</t>
        </is>
      </c>
      <c r="B6909" s="14" t="inlineStr">
        <is>
          <t/>
        </is>
      </c>
      <c r="C6909" s="14" t="inlineStr">
        <is>
          <t>Gobierno Vasco</t>
        </is>
      </c>
      <c r="D6909" s="14" t="inlineStr">
        <is>
          <t/>
        </is>
      </c>
      <c r="E6909" s="14" t="inlineStr">
        <is>
          <t/>
        </is>
      </c>
      <c r="F6909" s="14" t="inlineStr">
        <is>
          <t/>
        </is>
      </c>
      <c r="G6909" s="14" t="inlineStr">
        <is>
          <t>Acondicionamiento de la vivienda en régimen de arrendamiento con opción de compra de c/Elexalde nº54-bajo D de Nabarniz (Bizkaia)</t>
        </is>
      </c>
      <c r="H6909" s="14" t="inlineStr">
        <is>
          <t>Acondicionamiento de la vivienda en régimen de arrendamiento con opción de compra de c/Elexalde nº54-bajo D de Nabarniz (Bizkaia)</t>
        </is>
      </c>
      <c r="I6909" s="14" t="inlineStr">
        <is>
          <t/>
        </is>
      </c>
      <c r="J6909" s="14" t="inlineStr">
        <is>
          <t>15/01/2026</t>
        </is>
      </c>
      <c r="K6909" s="14" t="inlineStr">
        <is>
          <t>3056_CMO25AZP_00087</t>
        </is>
      </c>
      <c r="L6909" s="14" t="inlineStr">
        <is>
          <t>Adjudicación provisional / definitiva</t>
        </is>
      </c>
      <c r="M6909" s="14" t="inlineStr">
        <is>
          <t>true</t>
        </is>
      </c>
      <c r="N6909" s="14" t="inlineStr">
        <is>
          <t/>
        </is>
      </c>
      <c r="O6909" s="14" t="inlineStr">
        <is>
          <t/>
        </is>
      </c>
      <c r="P6909" s="14" t="inlineStr">
        <is>
          <t/>
        </is>
      </c>
      <c r="Q6909" s="14" t="inlineStr">
        <is>
          <t/>
        </is>
      </c>
      <c r="R6909" s="14" t="inlineStr">
        <is>
          <t/>
        </is>
      </c>
      <c r="S6909" s="14" t="inlineStr">
        <is>
          <t>https://www.contratacion.euskadi.eus/webkpe00-kpeperfi/es/contenidos/anuncio_contratacion/expcm477075/es_doc/images/azpiegiturak_logo.jpg</t>
        </is>
      </c>
      <c r="T6909" s="14" t="inlineStr">
        <is>
          <t>AZPIEGITURAK, S.A.M.P.</t>
        </is>
      </c>
      <c r="U6909" s="14" t="inlineStr">
        <is>
          <t>A95616892 - AZPIEGITURAK, S.A.M.P.</t>
        </is>
      </c>
      <c r="V6909" s="14" t="inlineStr">
        <is>
          <t>Directora gerente</t>
        </is>
      </c>
      <c r="W6909" s="14" t="inlineStr">
        <is>
          <t/>
        </is>
      </c>
      <c r="X6909" s="14" t="inlineStr">
        <is>
          <t/>
        </is>
      </c>
      <c r="Y6909" s="14" t="inlineStr">
        <is>
          <t/>
        </is>
      </c>
      <c r="Z6909" s="14" t="inlineStr">
        <is>
          <t>https://www.contratacion.euskadi.eus/anuncio_contratacion/acondicionamiento-vivienda-regimen-arrendamiento-opcion-compra-c-elexalde-n-54-d-nabarniz-bizkaia/webkpe00-kpesimpc/es/</t>
        </is>
      </c>
      <c r="AA6909" s="14" t="inlineStr">
        <is>
          <t>https://www.contratacion.euskadi.eus/webkpe00-kpesimpc/es/contenidos/anuncio_contratacion/expcm477075/es_doc/index.html</t>
        </is>
      </c>
      <c r="AB6909" s="14" t="inlineStr">
        <is>
          <t>https://www.contratacion.euskadi.eus/contenidos/anuncio_contratacion/expcm477075/es_doc/data/es_r01dtpd19bc34ab3262bd4c0fef07d90186daf18e3</t>
        </is>
      </c>
      <c r="AC6909" s="14" t="inlineStr">
        <is>
          <t>https://www.contratacion.euskadi.eus/contenidos/anuncio_contratacion/expcm477075/r01Index/expcm477075-idxContent.xml</t>
        </is>
      </c>
      <c r="AD6909" s="14" t="inlineStr">
        <is>
          <t>15/01/2026</t>
        </is>
      </c>
      <c r="AE6909" s="14" t="inlineStr">
        <is>
          <t>r01epd01218c1200801bfc566a571a42fcffeda93</t>
        </is>
      </c>
      <c r="AF6909" s="14" t="inlineStr">
        <is>
          <t>Azpiegiturak S.A.U.</t>
        </is>
      </c>
      <c r="AG6909" s="14" t="inlineStr">
        <is>
          <t>r01etpd15e93bda4e61b6cb3adba7dac17acbf1ce8</t>
        </is>
      </c>
      <c r="AH6909" s="14" t="inlineStr">
        <is>
          <t>Azpiegiturak S.A.U.</t>
        </is>
      </c>
      <c r="AI6909" s="14" t="inlineStr">
        <is>
          <t/>
        </is>
      </c>
      <c r="AJ6909" s="14" t="inlineStr">
        <is>
          <t/>
        </is>
      </c>
    </row>
    <row r="6910" customHeight="true" ht="15.0">
      <c r="A6910" s="14" t="inlineStr">
        <is>
          <t>Acondicionamiento de la vivienda en régimen de arrendamiento con opción de compra de c/Huertas nº1-1ºA de Lanestosa</t>
        </is>
      </c>
      <c r="B6910" s="14" t="inlineStr">
        <is>
          <t/>
        </is>
      </c>
      <c r="C6910" s="14" t="inlineStr">
        <is>
          <t>Gobierno Vasco</t>
        </is>
      </c>
      <c r="D6910" s="14" t="inlineStr">
        <is>
          <t/>
        </is>
      </c>
      <c r="E6910" s="14" t="inlineStr">
        <is>
          <t/>
        </is>
      </c>
      <c r="F6910" s="14" t="inlineStr">
        <is>
          <t/>
        </is>
      </c>
      <c r="G6910" s="14" t="inlineStr">
        <is>
          <t>Acondicionamiento de la vivienda en régimen de arrendamiento con opción de compra de c/Huertas nº1-1ºA de Lanestosa</t>
        </is>
      </c>
      <c r="H6910" s="14" t="inlineStr">
        <is>
          <t>Acondicionamiento de la vivienda en régimen de arrendamiento con opción de compra de c/Huertas nº1-1ºA de Lanestosa</t>
        </is>
      </c>
      <c r="I6910" s="14" t="inlineStr">
        <is>
          <t/>
        </is>
      </c>
      <c r="J6910" s="14" t="inlineStr">
        <is>
          <t>15/01/2026</t>
        </is>
      </c>
      <c r="K6910" s="14" t="inlineStr">
        <is>
          <t>3081_CMO25AZP-00089</t>
        </is>
      </c>
      <c r="L6910" s="14" t="inlineStr">
        <is>
          <t>Adjudicación provisional / definitiva</t>
        </is>
      </c>
      <c r="M6910" s="14" t="inlineStr">
        <is>
          <t>true</t>
        </is>
      </c>
      <c r="N6910" s="14" t="inlineStr">
        <is>
          <t/>
        </is>
      </c>
      <c r="O6910" s="14" t="inlineStr">
        <is>
          <t/>
        </is>
      </c>
      <c r="P6910" s="14" t="inlineStr">
        <is>
          <t/>
        </is>
      </c>
      <c r="Q6910" s="14" t="inlineStr">
        <is>
          <t/>
        </is>
      </c>
      <c r="R6910" s="14" t="inlineStr">
        <is>
          <t/>
        </is>
      </c>
      <c r="S6910" s="14" t="inlineStr">
        <is>
          <t>https://www.contratacion.euskadi.eus/webkpe00-kpeperfi/es/contenidos/anuncio_contratacion/expcm477076/es_doc/images/azpiegiturak_logo.jpg</t>
        </is>
      </c>
      <c r="T6910" s="14" t="inlineStr">
        <is>
          <t>AZPIEGITURAK, S.A.M.P.</t>
        </is>
      </c>
      <c r="U6910" s="14" t="inlineStr">
        <is>
          <t>A95616892 - AZPIEGITURAK, S.A.M.P.</t>
        </is>
      </c>
      <c r="V6910" s="14" t="inlineStr">
        <is>
          <t>Directora gerente</t>
        </is>
      </c>
      <c r="W6910" s="14" t="inlineStr">
        <is>
          <t/>
        </is>
      </c>
      <c r="X6910" s="14" t="inlineStr">
        <is>
          <t/>
        </is>
      </c>
      <c r="Y6910" s="14" t="inlineStr">
        <is>
          <t/>
        </is>
      </c>
      <c r="Z6910" s="14" t="inlineStr">
        <is>
          <t>https://www.contratacion.euskadi.eus/anuncio_contratacion/acondicionamiento-vivienda-regimen-arrendamiento-opcion-compra-c-huertas-n-1-1-lanestosa/webkpe00-kpesimpc/es/</t>
        </is>
      </c>
      <c r="AA6910" s="14" t="inlineStr">
        <is>
          <t>https://www.contratacion.euskadi.eus/webkpe00-kpesimpc/es/contenidos/anuncio_contratacion/expcm477076/es_doc/index.html</t>
        </is>
      </c>
      <c r="AB6910" s="14" t="inlineStr">
        <is>
          <t>https://www.contratacion.euskadi.eus/contenidos/anuncio_contratacion/expcm477076/es_doc/data/es_r01dtpd19bc34adb0b2bd4c0fedcd452d2bc057a59</t>
        </is>
      </c>
      <c r="AC6910" s="14" t="inlineStr">
        <is>
          <t>https://www.contratacion.euskadi.eus/contenidos/anuncio_contratacion/expcm477076/r01Index/expcm477076-idxContent.xml</t>
        </is>
      </c>
      <c r="AD6910" s="14" t="inlineStr">
        <is>
          <t>15/01/2026</t>
        </is>
      </c>
      <c r="AE6910" s="14" t="inlineStr">
        <is>
          <t>r01epd01218c1200801bfc566a571a42fcffeda93</t>
        </is>
      </c>
      <c r="AF6910" s="14" t="inlineStr">
        <is>
          <t>Azpiegiturak S.A.U.</t>
        </is>
      </c>
      <c r="AG6910" s="14" t="inlineStr">
        <is>
          <t>r01etpd15e93bda4e61b6cb3adba7dac17acbf1ce8</t>
        </is>
      </c>
      <c r="AH6910" s="14" t="inlineStr">
        <is>
          <t>Azpiegiturak S.A.U.</t>
        </is>
      </c>
      <c r="AI6910" s="14" t="inlineStr">
        <is>
          <t/>
        </is>
      </c>
      <c r="AJ6910" s="14" t="inlineStr">
        <is>
          <t/>
        </is>
      </c>
    </row>
    <row r="6911" customHeight="true" ht="15.0">
      <c r="A6911" s="14" t="inlineStr">
        <is>
          <t>Reparación de la cubierta de la caseta de bombeo de los lagos del Meaztegi Golf.</t>
        </is>
      </c>
      <c r="B6911" s="14" t="inlineStr">
        <is>
          <t/>
        </is>
      </c>
      <c r="C6911" s="14" t="inlineStr">
        <is>
          <t>Gobierno Vasco</t>
        </is>
      </c>
      <c r="D6911" s="14" t="inlineStr">
        <is>
          <t/>
        </is>
      </c>
      <c r="E6911" s="14" t="inlineStr">
        <is>
          <t/>
        </is>
      </c>
      <c r="F6911" s="14" t="inlineStr">
        <is>
          <t/>
        </is>
      </c>
      <c r="G6911" s="14" t="inlineStr">
        <is>
          <t>Reparación de la cubierta de la caseta de bombeo de los lagos del Meaztegi Golf.</t>
        </is>
      </c>
      <c r="H6911" s="14" t="inlineStr">
        <is>
          <t>Reparación de la cubierta de la caseta de bombeo de los lagos del Meaztegi Golf.</t>
        </is>
      </c>
      <c r="I6911" s="14" t="inlineStr">
        <is>
          <t/>
        </is>
      </c>
      <c r="J6911" s="14" t="inlineStr">
        <is>
          <t>15/01/2026</t>
        </is>
      </c>
      <c r="K6911" s="14" t="inlineStr">
        <is>
          <t>4001_CMO25AZP_00092</t>
        </is>
      </c>
      <c r="L6911" s="14" t="inlineStr">
        <is>
          <t>Adjudicación provisional / definitiva</t>
        </is>
      </c>
      <c r="M6911" s="14" t="inlineStr">
        <is>
          <t>true</t>
        </is>
      </c>
      <c r="N6911" s="14" t="inlineStr">
        <is>
          <t/>
        </is>
      </c>
      <c r="O6911" s="14" t="inlineStr">
        <is>
          <t/>
        </is>
      </c>
      <c r="P6911" s="14" t="inlineStr">
        <is>
          <t/>
        </is>
      </c>
      <c r="Q6911" s="14" t="inlineStr">
        <is>
          <t/>
        </is>
      </c>
      <c r="R6911" s="14" t="inlineStr">
        <is>
          <t/>
        </is>
      </c>
      <c r="S6911" s="14" t="inlineStr">
        <is>
          <t>https://www.contratacion.euskadi.eus/webkpe00-kpeperfi/es/contenidos/anuncio_contratacion/expcm477077/es_doc/images/azpiegiturak_logo.jpg</t>
        </is>
      </c>
      <c r="T6911" s="14" t="inlineStr">
        <is>
          <t>AZPIEGITURAK, S.A.M.P.</t>
        </is>
      </c>
      <c r="U6911" s="14" t="inlineStr">
        <is>
          <t>A95616892 - AZPIEGITURAK, S.A.M.P.</t>
        </is>
      </c>
      <c r="V6911" s="14" t="inlineStr">
        <is>
          <t>Directora gerente</t>
        </is>
      </c>
      <c r="W6911" s="14" t="inlineStr">
        <is>
          <t/>
        </is>
      </c>
      <c r="X6911" s="14" t="inlineStr">
        <is>
          <t/>
        </is>
      </c>
      <c r="Y6911" s="14" t="inlineStr">
        <is>
          <t/>
        </is>
      </c>
      <c r="Z6911" s="14" t="inlineStr">
        <is>
          <t>https://www.contratacion.euskadi.eus/anuncio_contratacion/reparacion-cubierta-caseta-bombeo-lagos-del-meaztegi-golf/webkpe00-kpesimpc/es/</t>
        </is>
      </c>
      <c r="AA6911" s="14" t="inlineStr">
        <is>
          <t>https://www.contratacion.euskadi.eus/webkpe00-kpesimpc/es/contenidos/anuncio_contratacion/expcm477077/es_doc/index.html</t>
        </is>
      </c>
      <c r="AB6911" s="14" t="inlineStr">
        <is>
          <t>https://www.contratacion.euskadi.eus/contenidos/anuncio_contratacion/expcm477077/es_doc/data/es_r01dtpd19bc34ecf995ccad867d84ffbc6d413e7f7</t>
        </is>
      </c>
      <c r="AC6911" s="14" t="inlineStr">
        <is>
          <t>https://www.contratacion.euskadi.eus/contenidos/anuncio_contratacion/expcm477077/r01Index/expcm477077-idxContent.xml</t>
        </is>
      </c>
      <c r="AD6911" s="14" t="inlineStr">
        <is>
          <t>15/01/2026</t>
        </is>
      </c>
      <c r="AE6911" s="14" t="inlineStr">
        <is>
          <t>r01epd01218c1200801bfc566a571a42fcffeda93</t>
        </is>
      </c>
      <c r="AF6911" s="14" t="inlineStr">
        <is>
          <t>Azpiegiturak S.A.U.</t>
        </is>
      </c>
      <c r="AG6911" s="14" t="inlineStr">
        <is>
          <t>r01etpd15e93bda4e61b6cb3adba7dac17acbf1ce8</t>
        </is>
      </c>
      <c r="AH6911" s="14" t="inlineStr">
        <is>
          <t>Azpiegiturak S.A.U.</t>
        </is>
      </c>
      <c r="AI6911" s="14" t="inlineStr">
        <is>
          <t/>
        </is>
      </c>
      <c r="AJ6911" s="14" t="inlineStr">
        <is>
          <t/>
        </is>
      </c>
    </row>
    <row r="6912" customHeight="true" ht="15.0">
      <c r="A6912" s="14" t="inlineStr">
        <is>
          <t>Tratamiento térmico de xilófagos en la vivienda c/ Etxeaurrekosolo nº3-1ºB de Lemoiz (Bizkaia)</t>
        </is>
      </c>
      <c r="B6912" s="14" t="inlineStr">
        <is>
          <t/>
        </is>
      </c>
      <c r="C6912" s="14" t="inlineStr">
        <is>
          <t>Gobierno Vasco</t>
        </is>
      </c>
      <c r="D6912" s="14" t="inlineStr">
        <is>
          <t/>
        </is>
      </c>
      <c r="E6912" s="14" t="inlineStr">
        <is>
          <t/>
        </is>
      </c>
      <c r="F6912" s="14" t="inlineStr">
        <is>
          <t/>
        </is>
      </c>
      <c r="G6912" s="14" t="inlineStr">
        <is>
          <t>Tratamiento térmico de xilófagos en la vivienda c/ Etxeaurrekosolo nº3-1ºB de Lemoiz (Bizkaia)</t>
        </is>
      </c>
      <c r="H6912" s="14" t="inlineStr">
        <is>
          <t>Tratamiento térmico de xilófagos en la vivienda c/ Etxeaurrekosolo nº3-1ºB de Lemoiz (Bizkaia)</t>
        </is>
      </c>
      <c r="I6912" s="14" t="inlineStr">
        <is>
          <t/>
        </is>
      </c>
      <c r="J6912" s="14" t="inlineStr">
        <is>
          <t>15/01/2026</t>
        </is>
      </c>
      <c r="K6912" s="14" t="inlineStr">
        <is>
          <t>3066_CMS25AZP-00029</t>
        </is>
      </c>
      <c r="L6912" s="14" t="inlineStr">
        <is>
          <t>Adjudicación provisional / definitiva</t>
        </is>
      </c>
      <c r="M6912" s="14" t="inlineStr">
        <is>
          <t>true</t>
        </is>
      </c>
      <c r="N6912" s="14" t="inlineStr">
        <is>
          <t/>
        </is>
      </c>
      <c r="O6912" s="14" t="inlineStr">
        <is>
          <t/>
        </is>
      </c>
      <c r="P6912" s="14" t="inlineStr">
        <is>
          <t/>
        </is>
      </c>
      <c r="Q6912" s="14" t="inlineStr">
        <is>
          <t/>
        </is>
      </c>
      <c r="R6912" s="14" t="inlineStr">
        <is>
          <t/>
        </is>
      </c>
      <c r="S6912" s="14" t="inlineStr">
        <is>
          <t>https://www.contratacion.euskadi.eus/webkpe00-kpeperfi/es/contenidos/anuncio_contratacion/expcm477078/es_doc/images/azpiegiturak_logo.jpg</t>
        </is>
      </c>
      <c r="T6912" s="14" t="inlineStr">
        <is>
          <t>AZPIEGITURAK, S.A.M.P.</t>
        </is>
      </c>
      <c r="U6912" s="14" t="inlineStr">
        <is>
          <t>A95616892 - AZPIEGITURAK, S.A.M.P.</t>
        </is>
      </c>
      <c r="V6912" s="14" t="inlineStr">
        <is>
          <t>Directora gerente</t>
        </is>
      </c>
      <c r="W6912" s="14" t="inlineStr">
        <is>
          <t/>
        </is>
      </c>
      <c r="X6912" s="14" t="inlineStr">
        <is>
          <t/>
        </is>
      </c>
      <c r="Y6912" s="14" t="inlineStr">
        <is>
          <t/>
        </is>
      </c>
      <c r="Z6912" s="14" t="inlineStr">
        <is>
          <t>https://www.contratacion.euskadi.eus/anuncio_contratacion/tratamiento-termico-xilofagos-vivienda-c-etxeaurrekosolo-n-3-1-b-lemoiz-bizkaia/webkpe00-kpesimpc/es/</t>
        </is>
      </c>
      <c r="AA6912" s="14" t="inlineStr">
        <is>
          <t>https://www.contratacion.euskadi.eus/webkpe00-kpesimpc/es/contenidos/anuncio_contratacion/expcm477078/es_doc/index.html</t>
        </is>
      </c>
      <c r="AB6912" s="14" t="inlineStr">
        <is>
          <t>https://www.contratacion.euskadi.eus/contenidos/anuncio_contratacion/expcm477078/es_doc/data/es_r01dtpd19bc34ef7695ccad8674963f01e760b531c</t>
        </is>
      </c>
      <c r="AC6912" s="14" t="inlineStr">
        <is>
          <t>https://www.contratacion.euskadi.eus/contenidos/anuncio_contratacion/expcm477078/r01Index/expcm477078-idxContent.xml</t>
        </is>
      </c>
      <c r="AD6912" s="14" t="inlineStr">
        <is>
          <t>15/01/2026</t>
        </is>
      </c>
      <c r="AE6912" s="14" t="inlineStr">
        <is>
          <t>r01epd01218c1200801bfc566a571a42fcffeda93</t>
        </is>
      </c>
      <c r="AF6912" s="14" t="inlineStr">
        <is>
          <t>Azpiegiturak S.A.U.</t>
        </is>
      </c>
      <c r="AG6912" s="14" t="inlineStr">
        <is>
          <t>r01etpd15e93bda4e61b6cb3adba7dac17acbf1ce8</t>
        </is>
      </c>
      <c r="AH6912" s="14" t="inlineStr">
        <is>
          <t>Azpiegiturak S.A.U.</t>
        </is>
      </c>
      <c r="AI6912" s="14" t="inlineStr">
        <is>
          <t/>
        </is>
      </c>
      <c r="AJ6912" s="14" t="inlineStr">
        <is>
          <t/>
        </is>
      </c>
    </row>
    <row r="6913" customHeight="true" ht="15.0">
      <c r="A6913" s="14" t="inlineStr">
        <is>
          <t>Traslado de muebles ubicados en el Coworking. Elkartegi Gernika</t>
        </is>
      </c>
      <c r="B6913" s="14" t="inlineStr">
        <is>
          <t/>
        </is>
      </c>
      <c r="C6913" s="14" t="inlineStr">
        <is>
          <t>Gobierno Vasco</t>
        </is>
      </c>
      <c r="D6913" s="14" t="inlineStr">
        <is>
          <t/>
        </is>
      </c>
      <c r="E6913" s="14" t="inlineStr">
        <is>
          <t/>
        </is>
      </c>
      <c r="F6913" s="14" t="inlineStr">
        <is>
          <t/>
        </is>
      </c>
      <c r="G6913" s="14" t="inlineStr">
        <is>
          <t>Traslado de muebles ubicados en el Coworking. Elkartegi Gernika</t>
        </is>
      </c>
      <c r="H6913" s="14" t="inlineStr">
        <is>
          <t>Traslado de muebles ubicados en el Coworking. Elkartegi Gernika</t>
        </is>
      </c>
      <c r="I6913" s="14" t="inlineStr">
        <is>
          <t/>
        </is>
      </c>
      <c r="J6913" s="14" t="inlineStr">
        <is>
          <t>15/01/2026</t>
        </is>
      </c>
      <c r="K6913" s="14" t="inlineStr">
        <is>
          <t>1156_CMS25AZP-00030</t>
        </is>
      </c>
      <c r="L6913" s="14" t="inlineStr">
        <is>
          <t>Adjudicación provisional / definitiva</t>
        </is>
      </c>
      <c r="M6913" s="14" t="inlineStr">
        <is>
          <t>true</t>
        </is>
      </c>
      <c r="N6913" s="14" t="inlineStr">
        <is>
          <t/>
        </is>
      </c>
      <c r="O6913" s="14" t="inlineStr">
        <is>
          <t/>
        </is>
      </c>
      <c r="P6913" s="14" t="inlineStr">
        <is>
          <t/>
        </is>
      </c>
      <c r="Q6913" s="14" t="inlineStr">
        <is>
          <t/>
        </is>
      </c>
      <c r="R6913" s="14" t="inlineStr">
        <is>
          <t/>
        </is>
      </c>
      <c r="S6913" s="14" t="inlineStr">
        <is>
          <t>https://www.contratacion.euskadi.eus/webkpe00-kpeperfi/es/contenidos/anuncio_contratacion/expcm477079/es_doc/images/azpiegiturak_logo.jpg</t>
        </is>
      </c>
      <c r="T6913" s="14" t="inlineStr">
        <is>
          <t>AZPIEGITURAK, S.A.M.P.</t>
        </is>
      </c>
      <c r="U6913" s="14" t="inlineStr">
        <is>
          <t>A95616892 - AZPIEGITURAK, S.A.M.P.</t>
        </is>
      </c>
      <c r="V6913" s="14" t="inlineStr">
        <is>
          <t>Directora gerente</t>
        </is>
      </c>
      <c r="W6913" s="14" t="inlineStr">
        <is>
          <t/>
        </is>
      </c>
      <c r="X6913" s="14" t="inlineStr">
        <is>
          <t/>
        </is>
      </c>
      <c r="Y6913" s="14" t="inlineStr">
        <is>
          <t/>
        </is>
      </c>
      <c r="Z6913" s="14" t="inlineStr">
        <is>
          <t>https://www.contratacion.euskadi.eus/anuncio_contratacion/traslado-muebles-ubicados-coworking-elkartegi-gernika/webkpe00-kpesimpc/es/</t>
        </is>
      </c>
      <c r="AA6913" s="14" t="inlineStr">
        <is>
          <t>https://www.contratacion.euskadi.eus/webkpe00-kpesimpc/es/contenidos/anuncio_contratacion/expcm477079/es_doc/index.html</t>
        </is>
      </c>
      <c r="AB6913" s="14" t="inlineStr">
        <is>
          <t>https://www.contratacion.euskadi.eus/contenidos/anuncio_contratacion/expcm477079/es_doc/data/es_r01dtpd19bc34f1f835ccad867bad92a4bb51fbc67</t>
        </is>
      </c>
      <c r="AC6913" s="14" t="inlineStr">
        <is>
          <t>https://www.contratacion.euskadi.eus/contenidos/anuncio_contratacion/expcm477079/r01Index/expcm477079-idxContent.xml</t>
        </is>
      </c>
      <c r="AD6913" s="14" t="inlineStr">
        <is>
          <t>15/01/2026</t>
        </is>
      </c>
      <c r="AE6913" s="14" t="inlineStr">
        <is>
          <t>r01epd01218c1200801bfc566a571a42fcffeda93</t>
        </is>
      </c>
      <c r="AF6913" s="14" t="inlineStr">
        <is>
          <t>Azpiegiturak S.A.U.</t>
        </is>
      </c>
      <c r="AG6913" s="14" t="inlineStr">
        <is>
          <t>r01etpd15e93bda4e61b6cb3adba7dac17acbf1ce8</t>
        </is>
      </c>
      <c r="AH6913" s="14" t="inlineStr">
        <is>
          <t>Azpiegiturak S.A.U.</t>
        </is>
      </c>
      <c r="AI6913" s="14" t="inlineStr">
        <is>
          <t/>
        </is>
      </c>
      <c r="AJ6913" s="14" t="inlineStr">
        <is>
          <t/>
        </is>
      </c>
    </row>
    <row r="6914" customHeight="true" ht="15.0">
      <c r="A6914" s="14" t="inlineStr">
        <is>
          <t>Cambio de vinilo en Sala de Reuniones nº 5.</t>
        </is>
      </c>
      <c r="B6914" s="14" t="inlineStr">
        <is>
          <t/>
        </is>
      </c>
      <c r="C6914" s="14" t="inlineStr">
        <is>
          <t>Gobierno Vasco</t>
        </is>
      </c>
      <c r="D6914" s="14" t="inlineStr">
        <is>
          <t/>
        </is>
      </c>
      <c r="E6914" s="14" t="inlineStr">
        <is>
          <t/>
        </is>
      </c>
      <c r="F6914" s="14" t="inlineStr">
        <is>
          <t/>
        </is>
      </c>
      <c r="G6914" s="14" t="inlineStr">
        <is>
          <t>Cambio de vinilo en Sala de Reuniones nº 5.</t>
        </is>
      </c>
      <c r="H6914" s="14" t="inlineStr">
        <is>
          <t>Cambio de vinilo en Sala de Reuniones nº 5.</t>
        </is>
      </c>
      <c r="I6914" s="14" t="inlineStr">
        <is>
          <t/>
        </is>
      </c>
      <c r="J6914" s="14" t="inlineStr">
        <is>
          <t>15/01/2026</t>
        </is>
      </c>
      <c r="K6914" s="14" t="inlineStr">
        <is>
          <t>0002_CMS25AZP-00032</t>
        </is>
      </c>
      <c r="L6914" s="14" t="inlineStr">
        <is>
          <t>Adjudicación provisional / definitiva</t>
        </is>
      </c>
      <c r="M6914" s="14" t="inlineStr">
        <is>
          <t>true</t>
        </is>
      </c>
      <c r="N6914" s="14" t="inlineStr">
        <is>
          <t/>
        </is>
      </c>
      <c r="O6914" s="14" t="inlineStr">
        <is>
          <t/>
        </is>
      </c>
      <c r="P6914" s="14" t="inlineStr">
        <is>
          <t/>
        </is>
      </c>
      <c r="Q6914" s="14" t="inlineStr">
        <is>
          <t/>
        </is>
      </c>
      <c r="R6914" s="14" t="inlineStr">
        <is>
          <t/>
        </is>
      </c>
      <c r="S6914" s="14" t="inlineStr">
        <is>
          <t>https://www.contratacion.euskadi.eus/webkpe00-kpeperfi/es/contenidos/anuncio_contratacion/expcm477080/es_doc/images/azpiegiturak_logo.jpg</t>
        </is>
      </c>
      <c r="T6914" s="14" t="inlineStr">
        <is>
          <t>AZPIEGITURAK, S.A.M.P.</t>
        </is>
      </c>
      <c r="U6914" s="14" t="inlineStr">
        <is>
          <t>A95616892 - AZPIEGITURAK, S.A.M.P.</t>
        </is>
      </c>
      <c r="V6914" s="14" t="inlineStr">
        <is>
          <t>Directora gerente</t>
        </is>
      </c>
      <c r="W6914" s="14" t="inlineStr">
        <is>
          <t/>
        </is>
      </c>
      <c r="X6914" s="14" t="inlineStr">
        <is>
          <t/>
        </is>
      </c>
      <c r="Y6914" s="14" t="inlineStr">
        <is>
          <t/>
        </is>
      </c>
      <c r="Z6914" s="14" t="inlineStr">
        <is>
          <t>https://www.contratacion.euskadi.eus/anuncio_contratacion/cambio-vinilo-sala-reuniones-n-5/webkpe00-kpesimpc/es/</t>
        </is>
      </c>
      <c r="AA6914" s="14" t="inlineStr">
        <is>
          <t>https://www.contratacion.euskadi.eus/webkpe00-kpesimpc/es/contenidos/anuncio_contratacion/expcm477080/es_doc/index.html</t>
        </is>
      </c>
      <c r="AB6914" s="14" t="inlineStr">
        <is>
          <t>https://www.contratacion.euskadi.eus/contenidos/anuncio_contratacion/expcm477080/es_doc/data/es_r01dtpd19bc34f474b5ccad8679e5e3c40a52b7988</t>
        </is>
      </c>
      <c r="AC6914" s="14" t="inlineStr">
        <is>
          <t>https://www.contratacion.euskadi.eus/contenidos/anuncio_contratacion/expcm477080/r01Index/expcm477080-idxContent.xml</t>
        </is>
      </c>
      <c r="AD6914" s="14" t="inlineStr">
        <is>
          <t>15/01/2026</t>
        </is>
      </c>
      <c r="AE6914" s="14" t="inlineStr">
        <is>
          <t>r01epd01218c1200801bfc566a571a42fcffeda93</t>
        </is>
      </c>
      <c r="AF6914" s="14" t="inlineStr">
        <is>
          <t>Azpiegiturak S.A.U.</t>
        </is>
      </c>
      <c r="AG6914" s="14" t="inlineStr">
        <is>
          <t>r01etpd15e93bda4e61b6cb3adba7dac17acbf1ce8</t>
        </is>
      </c>
      <c r="AH6914" s="14" t="inlineStr">
        <is>
          <t>Azpiegiturak S.A.U.</t>
        </is>
      </c>
      <c r="AI6914" s="14" t="inlineStr">
        <is>
          <t/>
        </is>
      </c>
      <c r="AJ6914" s="14" t="inlineStr">
        <is>
          <t/>
        </is>
      </c>
    </row>
    <row r="6915" customHeight="true" ht="15.0">
      <c r="A6915" s="14" t="inlineStr">
        <is>
          <t>Redacción del anteproyecto de construcción de 8 viviendas tasadas municipales con sus anejos correspondientes en el solar del caserío Zaldibarren de Bidania-Goiaz</t>
        </is>
      </c>
      <c r="B6915" s="14" t="inlineStr">
        <is>
          <t/>
        </is>
      </c>
      <c r="C6915" s="14" t="inlineStr">
        <is>
          <t>Gobierno Vasco</t>
        </is>
      </c>
      <c r="D6915" s="14" t="inlineStr">
        <is>
          <t/>
        </is>
      </c>
      <c r="E6915" s="14" t="inlineStr">
        <is>
          <t/>
        </is>
      </c>
      <c r="F6915" s="14" t="inlineStr">
        <is>
          <t/>
        </is>
      </c>
      <c r="G6915" s="14" t="inlineStr">
        <is>
          <t>Redacción del anteproyecto de construcción de 8 viviendas tasadas municipales con sus anejos correspondientes en el solar del caserío Zaldibarren de Bidania-Goiaz</t>
        </is>
      </c>
      <c r="H6915" s="14" t="inlineStr">
        <is>
          <t>Redacción del anteproyecto de construcción de 8 viviendas tasadas municipales con sus anejos correspondientes en el solar del caserío Zaldibarren de Bidania-Goiaz</t>
        </is>
      </c>
      <c r="I6915" s="14" t="inlineStr">
        <is>
          <t/>
        </is>
      </c>
      <c r="J6915" s="14" t="inlineStr">
        <is>
          <t>15/01/2026</t>
        </is>
      </c>
      <c r="K6915" s="14" t="inlineStr">
        <is>
          <t>2025KTCM04</t>
        </is>
      </c>
      <c r="L6915" s="14" t="inlineStr">
        <is>
          <t>Adjudicación provisional / definitiva</t>
        </is>
      </c>
      <c r="M6915" s="14" t="inlineStr">
        <is>
          <t>true</t>
        </is>
      </c>
      <c r="N6915" s="14" t="inlineStr">
        <is>
          <t/>
        </is>
      </c>
      <c r="O6915" s="14" t="inlineStr">
        <is>
          <t/>
        </is>
      </c>
      <c r="P6915" s="14" t="inlineStr">
        <is>
          <t/>
        </is>
      </c>
      <c r="Q6915" s="14" t="inlineStr">
        <is>
          <t/>
        </is>
      </c>
      <c r="R6915" s="14" t="inlineStr">
        <is>
          <t/>
        </is>
      </c>
      <c r="S6915" s="14" t="inlineStr">
        <is>
          <t>https://www.contratacion.euskadi.eus/webkpe00-kpeperfi/es/contenidos/anuncio_contratacion/expcm477081/es_doc/images/logo_etorlur.jpg</t>
        </is>
      </c>
      <c r="T6915" s="14" t="inlineStr">
        <is>
          <t>Etorlur Gipuzkoako Lurra S.A.</t>
        </is>
      </c>
      <c r="U6915" s="14" t="inlineStr">
        <is>
          <t>A20321931 - Etorlur Gipuzkoako Lurra S.A.</t>
        </is>
      </c>
      <c r="V6915" s="14" t="inlineStr">
        <is>
          <t>Director General-Gerente</t>
        </is>
      </c>
      <c r="W6915" s="14" t="inlineStr">
        <is>
          <t/>
        </is>
      </c>
      <c r="X6915" s="14" t="inlineStr">
        <is>
          <t/>
        </is>
      </c>
      <c r="Y6915" s="14" t="inlineStr">
        <is>
          <t/>
        </is>
      </c>
      <c r="Z6915" s="14" t="inlineStr">
        <is>
          <t>https://www.contratacion.euskadi.eus/anuncio_contratacion/redaccion-del-anteproyecto-construccion-8-viviendas-tasadas-municipales-sus-anejos-correspondientes-solar-del-caserio-zaldibarren-bidania-goiaz/expcm477081/webkpe00-kpesimpc/es/</t>
        </is>
      </c>
      <c r="AA6915" s="14" t="inlineStr">
        <is>
          <t>https://www.contratacion.euskadi.eus/webkpe00-kpesimpc/es/contenidos/anuncio_contratacion/expcm477081/es_doc/index.html</t>
        </is>
      </c>
      <c r="AB6915" s="14" t="inlineStr">
        <is>
          <t>https://www.contratacion.euskadi.eus/contenidos/anuncio_contratacion/expcm477081/es_doc/data/es_r01dtpd19bc34f6fa15ccad86777cc58a53f887548</t>
        </is>
      </c>
      <c r="AC6915" s="14" t="inlineStr">
        <is>
          <t>https://www.contratacion.euskadi.eus/contenidos/anuncio_contratacion/expcm477081/r01Index/expcm477081-idxContent.xml</t>
        </is>
      </c>
      <c r="AD6915" s="14" t="inlineStr">
        <is>
          <t>16/01/2026</t>
        </is>
      </c>
      <c r="AE6915" s="14" t="inlineStr">
        <is>
          <t>r01etpd00161d1b01d0c2b095b77c46a584dd0aeb1</t>
        </is>
      </c>
      <c r="AF6915" s="14" t="inlineStr">
        <is>
          <t>Etorlur Gipuzkoako Lurra S.A.</t>
        </is>
      </c>
      <c r="AG6915" s="14" t="inlineStr">
        <is>
          <t>r01etpd0161d1b1d73b2b095b7b1e99d84dfa3950e</t>
        </is>
      </c>
      <c r="AH6915" s="14" t="inlineStr">
        <is>
          <t>Etorlur Gipuzkoako Lurra S.A.</t>
        </is>
      </c>
      <c r="AI6915" s="14" t="inlineStr">
        <is>
          <t/>
        </is>
      </c>
      <c r="AJ6915" s="14" t="inlineStr">
        <is>
          <t/>
        </is>
      </c>
    </row>
    <row r="6916" customHeight="true" ht="15.0">
      <c r="A6916" s="14" t="inlineStr">
        <is>
          <t>Redacción del anteproyecto de 10 viviendas tasadas, garajes, anexos y locales en Abaltzisketa</t>
        </is>
      </c>
      <c r="B6916" s="14" t="inlineStr">
        <is>
          <t/>
        </is>
      </c>
      <c r="C6916" s="14" t="inlineStr">
        <is>
          <t>Gobierno Vasco</t>
        </is>
      </c>
      <c r="D6916" s="14" t="inlineStr">
        <is>
          <t/>
        </is>
      </c>
      <c r="E6916" s="14" t="inlineStr">
        <is>
          <t/>
        </is>
      </c>
      <c r="F6916" s="14" t="inlineStr">
        <is>
          <t/>
        </is>
      </c>
      <c r="G6916" s="14" t="inlineStr">
        <is>
          <t>Redacción del anteproyecto de 10 viviendas tasadas, garajes, anexos y locales en Abaltzisketa</t>
        </is>
      </c>
      <c r="H6916" s="14" t="inlineStr">
        <is>
          <t>Redacción del anteproyecto de 10 viviendas tasadas, garajes, anexos y locales en Abaltzisketa</t>
        </is>
      </c>
      <c r="I6916" s="14" t="inlineStr">
        <is>
          <t/>
        </is>
      </c>
      <c r="J6916" s="14" t="inlineStr">
        <is>
          <t>15/01/2026</t>
        </is>
      </c>
      <c r="K6916" s="14" t="inlineStr">
        <is>
          <t>2025KTCM02</t>
        </is>
      </c>
      <c r="L6916" s="14" t="inlineStr">
        <is>
          <t>Adjudicación provisional / definitiva</t>
        </is>
      </c>
      <c r="M6916" s="14" t="inlineStr">
        <is>
          <t>true</t>
        </is>
      </c>
      <c r="N6916" s="14" t="inlineStr">
        <is>
          <t/>
        </is>
      </c>
      <c r="O6916" s="14" t="inlineStr">
        <is>
          <t/>
        </is>
      </c>
      <c r="P6916" s="14" t="inlineStr">
        <is>
          <t/>
        </is>
      </c>
      <c r="Q6916" s="14" t="inlineStr">
        <is>
          <t/>
        </is>
      </c>
      <c r="R6916" s="14" t="inlineStr">
        <is>
          <t/>
        </is>
      </c>
      <c r="S6916" s="14" t="inlineStr">
        <is>
          <t>https://www.contratacion.euskadi.eus/webkpe00-kpeperfi/es/contenidos/anuncio_contratacion/expcm477082/es_doc/images/logo_etorlur.jpg</t>
        </is>
      </c>
      <c r="T6916" s="14" t="inlineStr">
        <is>
          <t>Etorlur Gipuzkoako Lurra S.A.</t>
        </is>
      </c>
      <c r="U6916" s="14" t="inlineStr">
        <is>
          <t>A20321931 - Etorlur Gipuzkoako Lurra S.A.</t>
        </is>
      </c>
      <c r="V6916" s="14" t="inlineStr">
        <is>
          <t>Director General-Gerente</t>
        </is>
      </c>
      <c r="W6916" s="14" t="inlineStr">
        <is>
          <t/>
        </is>
      </c>
      <c r="X6916" s="14" t="inlineStr">
        <is>
          <t/>
        </is>
      </c>
      <c r="Y6916" s="14" t="inlineStr">
        <is>
          <t/>
        </is>
      </c>
      <c r="Z6916" s="14" t="inlineStr">
        <is>
          <t>https://www.contratacion.euskadi.eus/anuncio_contratacion/redaccion-del-anteproyecto-10-viviendas-tasadas-garajes-anexos-y-locales-abaltzisketa/expcm477082/webkpe00-kpesimpc/es/</t>
        </is>
      </c>
      <c r="AA6916" s="14" t="inlineStr">
        <is>
          <t>https://www.contratacion.euskadi.eus/webkpe00-kpesimpc/es/contenidos/anuncio_contratacion/expcm477082/es_doc/index.html</t>
        </is>
      </c>
      <c r="AB6916" s="14" t="inlineStr">
        <is>
          <t>https://www.contratacion.euskadi.eus/contenidos/anuncio_contratacion/expcm477082/es_doc/data/es_r01dtpd19bc37c982b3dc0245379a7910024cace2e</t>
        </is>
      </c>
      <c r="AC6916" s="14" t="inlineStr">
        <is>
          <t>https://www.contratacion.euskadi.eus/contenidos/anuncio_contratacion/expcm477082/r01Index/expcm477082-idxContent.xml</t>
        </is>
      </c>
      <c r="AD6916" s="14" t="inlineStr">
        <is>
          <t>16/01/2026</t>
        </is>
      </c>
      <c r="AE6916" s="14" t="inlineStr">
        <is>
          <t>r01etpd00161d1b01d0c2b095b77c46a584dd0aeb1</t>
        </is>
      </c>
      <c r="AF6916" s="14" t="inlineStr">
        <is>
          <t>Etorlur Gipuzkoako Lurra S.A.</t>
        </is>
      </c>
      <c r="AG6916" s="14" t="inlineStr">
        <is>
          <t>r01etpd0161d1b1d73b2b095b7b1e99d84dfa3950e</t>
        </is>
      </c>
      <c r="AH6916" s="14" t="inlineStr">
        <is>
          <t>Etorlur Gipuzkoako Lurra S.A.</t>
        </is>
      </c>
      <c r="AI6916" s="14" t="inlineStr">
        <is>
          <t/>
        </is>
      </c>
      <c r="AJ6916" s="14" t="inlineStr">
        <is>
          <t/>
        </is>
      </c>
    </row>
    <row r="6917" customHeight="true" ht="15.0">
      <c r="A6917" s="14" t="inlineStr">
        <is>
          <t>Redacción del anteproyecto de construcción de 4 viviendas tasadas con garajes en el ámbito BBI-04 ordenado por el PGOU de Beizama</t>
        </is>
      </c>
      <c r="B6917" s="14" t="inlineStr">
        <is>
          <t/>
        </is>
      </c>
      <c r="C6917" s="14" t="inlineStr">
        <is>
          <t>Gobierno Vasco</t>
        </is>
      </c>
      <c r="D6917" s="14" t="inlineStr">
        <is>
          <t/>
        </is>
      </c>
      <c r="E6917" s="14" t="inlineStr">
        <is>
          <t/>
        </is>
      </c>
      <c r="F6917" s="14" t="inlineStr">
        <is>
          <t/>
        </is>
      </c>
      <c r="G6917" s="14" t="inlineStr">
        <is>
          <t>Redacción del anteproyecto de construcción de 4 viviendas tasadas con garajes en el ámbito BBI-04 ordenado por el PGOU de Beizama</t>
        </is>
      </c>
      <c r="H6917" s="14" t="inlineStr">
        <is>
          <t>Redacción del anteproyecto de construcción de 4 viviendas tasadas con garajes en el ámbito BBI-04 ordenado por el PGOU de Beizama</t>
        </is>
      </c>
      <c r="I6917" s="14" t="inlineStr">
        <is>
          <t/>
        </is>
      </c>
      <c r="J6917" s="14" t="inlineStr">
        <is>
          <t>15/01/2026</t>
        </is>
      </c>
      <c r="K6917" s="14" t="inlineStr">
        <is>
          <t>2025KTCM03</t>
        </is>
      </c>
      <c r="L6917" s="14" t="inlineStr">
        <is>
          <t>Adjudicación provisional / definitiva</t>
        </is>
      </c>
      <c r="M6917" s="14" t="inlineStr">
        <is>
          <t>true</t>
        </is>
      </c>
      <c r="N6917" s="14" t="inlineStr">
        <is>
          <t/>
        </is>
      </c>
      <c r="O6917" s="14" t="inlineStr">
        <is>
          <t/>
        </is>
      </c>
      <c r="P6917" s="14" t="inlineStr">
        <is>
          <t/>
        </is>
      </c>
      <c r="Q6917" s="14" t="inlineStr">
        <is>
          <t/>
        </is>
      </c>
      <c r="R6917" s="14" t="inlineStr">
        <is>
          <t/>
        </is>
      </c>
      <c r="S6917" s="14" t="inlineStr">
        <is>
          <t>https://www.contratacion.euskadi.eus/webkpe00-kpeperfi/es/contenidos/anuncio_contratacion/expcm477083/es_doc/images/logo_etorlur.jpg</t>
        </is>
      </c>
      <c r="T6917" s="14" t="inlineStr">
        <is>
          <t>Etorlur Gipuzkoako Lurra S.A.</t>
        </is>
      </c>
      <c r="U6917" s="14" t="inlineStr">
        <is>
          <t>A20321931 - Etorlur Gipuzkoako Lurra S.A.</t>
        </is>
      </c>
      <c r="V6917" s="14" t="inlineStr">
        <is>
          <t>Director General-Gerente</t>
        </is>
      </c>
      <c r="W6917" s="14" t="inlineStr">
        <is>
          <t/>
        </is>
      </c>
      <c r="X6917" s="14" t="inlineStr">
        <is>
          <t/>
        </is>
      </c>
      <c r="Y6917" s="14" t="inlineStr">
        <is>
          <t/>
        </is>
      </c>
      <c r="Z6917" s="14" t="inlineStr">
        <is>
          <t>https://www.contratacion.euskadi.eus/anuncio_contratacion/redaccion-del-anteproyecto-construccion-4-viviendas-tasadas-garajes-ambito-bbi-04-ordenado-pgou-beizama/expcm477083/webkpe00-kpesimpc/es/</t>
        </is>
      </c>
      <c r="AA6917" s="14" t="inlineStr">
        <is>
          <t>https://www.contratacion.euskadi.eus/webkpe00-kpesimpc/es/contenidos/anuncio_contratacion/expcm477083/es_doc/index.html</t>
        </is>
      </c>
      <c r="AB6917" s="14" t="inlineStr">
        <is>
          <t>https://www.contratacion.euskadi.eus/contenidos/anuncio_contratacion/expcm477083/es_doc/data/es_r01dtpd19bc37cbf523dc02453c3c876200d30874b</t>
        </is>
      </c>
      <c r="AC6917" s="14" t="inlineStr">
        <is>
          <t>https://www.contratacion.euskadi.eus/contenidos/anuncio_contratacion/expcm477083/r01Index/expcm477083-idxContent.xml</t>
        </is>
      </c>
      <c r="AD6917" s="14" t="inlineStr">
        <is>
          <t>16/01/2026</t>
        </is>
      </c>
      <c r="AE6917" s="14" t="inlineStr">
        <is>
          <t>r01etpd00161d1b01d0c2b095b77c46a584dd0aeb1</t>
        </is>
      </c>
      <c r="AF6917" s="14" t="inlineStr">
        <is>
          <t>Etorlur Gipuzkoako Lurra S.A.</t>
        </is>
      </c>
      <c r="AG6917" s="14" t="inlineStr">
        <is>
          <t>r01etpd0161d1b1d73b2b095b7b1e99d84dfa3950e</t>
        </is>
      </c>
      <c r="AH6917" s="14" t="inlineStr">
        <is>
          <t>Etorlur Gipuzkoako Lurra S.A.</t>
        </is>
      </c>
      <c r="AI6917" s="14" t="inlineStr">
        <is>
          <t/>
        </is>
      </c>
      <c r="AJ6917" s="14" t="inlineStr">
        <is>
          <t/>
        </is>
      </c>
    </row>
    <row r="6918" customHeight="true" ht="15.0">
      <c r="A6918" s="14" t="inlineStr">
        <is>
          <t>Arreglo de Bidegorri entre Basabe y Urkulu</t>
        </is>
      </c>
      <c r="B6918" s="14" t="inlineStr">
        <is>
          <t/>
        </is>
      </c>
      <c r="C6918" s="14" t="inlineStr">
        <is>
          <t>Gobierno Vasco</t>
        </is>
      </c>
      <c r="D6918" s="14" t="inlineStr">
        <is>
          <t/>
        </is>
      </c>
      <c r="E6918" s="14" t="inlineStr">
        <is>
          <t/>
        </is>
      </c>
      <c r="F6918" s="14" t="inlineStr">
        <is>
          <t/>
        </is>
      </c>
      <c r="G6918" s="14" t="inlineStr">
        <is>
          <t>Arreglo de Bidegorri entre Basabe y Urkulu</t>
        </is>
      </c>
      <c r="H6918" s="14" t="inlineStr">
        <is>
          <t>Arreglo de Bidegorri entre Basabe y Urkulu</t>
        </is>
      </c>
      <c r="I6918" s="14" t="inlineStr">
        <is>
          <t/>
        </is>
      </c>
      <c r="J6918" s="14" t="inlineStr">
        <is>
          <t>15/01/2026</t>
        </is>
      </c>
      <c r="K6918" s="14" t="inlineStr">
        <is>
          <t>(2025IGAS0068.4.1)</t>
        </is>
      </c>
      <c r="L6918" s="14" t="inlineStr">
        <is>
          <t>Adjudicación provisional / definitiva</t>
        </is>
      </c>
      <c r="M6918" s="14" t="inlineStr">
        <is>
          <t>true</t>
        </is>
      </c>
      <c r="N6918" s="14" t="inlineStr">
        <is>
          <t/>
        </is>
      </c>
      <c r="O6918" s="14" t="inlineStr">
        <is>
          <t/>
        </is>
      </c>
      <c r="P6918" s="14" t="inlineStr">
        <is>
          <t/>
        </is>
      </c>
      <c r="Q6918" s="14" t="inlineStr">
        <is>
          <t/>
        </is>
      </c>
      <c r="R6918" s="14" t="inlineStr">
        <is>
          <t/>
        </is>
      </c>
      <c r="S6918" s="14" t="inlineStr">
        <is>
          <t>https://www.contratacion.euskadi.eus/webkpe00-kpeperfi/es/contenidos/anuncio_contratacion/expcm477084/es_doc/images/logo_aretxabaleta.gif</t>
        </is>
      </c>
      <c r="T6918" s="14" t="inlineStr">
        <is>
          <t>Ayuntamiento de Aretxabaleta</t>
        </is>
      </c>
      <c r="U6918" s="14" t="inlineStr">
        <is>
          <t>P2001400G - Ayuntamiento de Aretxabaleta</t>
        </is>
      </c>
      <c r="V6918" s="14" t="inlineStr">
        <is>
          <t>Alcalde</t>
        </is>
      </c>
      <c r="W6918" s="14" t="inlineStr">
        <is>
          <t/>
        </is>
      </c>
      <c r="X6918" s="14" t="inlineStr">
        <is>
          <t/>
        </is>
      </c>
      <c r="Y6918" s="14" t="inlineStr">
        <is>
          <t/>
        </is>
      </c>
      <c r="Z6918" s="14" t="inlineStr">
        <is>
          <t>https://www.contratacion.euskadi.eus/anuncio_contratacion/arreglo-bidegorri-basabe-y-urkulu/webkpe00-kpesimpc/es/</t>
        </is>
      </c>
      <c r="AA6918" s="14" t="inlineStr">
        <is>
          <t>https://www.contratacion.euskadi.eus/webkpe00-kpesimpc/es/contenidos/anuncio_contratacion/expcm477084/es_doc/index.html</t>
        </is>
      </c>
      <c r="AB6918" s="14" t="inlineStr">
        <is>
          <t>https://www.contratacion.euskadi.eus/contenidos/anuncio_contratacion/expcm477084/es_doc/data/es_r01dtpd19bc3980db25ccad867a9fad892adc6d61f</t>
        </is>
      </c>
      <c r="AC6918" s="14" t="inlineStr">
        <is>
          <t>https://www.contratacion.euskadi.eus/contenidos/anuncio_contratacion/expcm477084/r01Index/expcm477084-idxContent.xml</t>
        </is>
      </c>
      <c r="AD6918" s="14" t="inlineStr">
        <is>
          <t>15/01/2026</t>
        </is>
      </c>
      <c r="AE6918" s="14" t="inlineStr">
        <is>
          <t>r01epd013663106ddc15cde5791ee2b7c781a27fe</t>
        </is>
      </c>
      <c r="AF6918" s="14" t="inlineStr">
        <is>
          <t>Ayuntamiento de Aretxabaleta</t>
        </is>
      </c>
      <c r="AG6918" s="14" t="inlineStr">
        <is>
          <t>r01etpd1513e4a86c11860c77c9ccd1eaa9ab16be3</t>
        </is>
      </c>
      <c r="AH6918" s="14" t="inlineStr">
        <is>
          <t>Ayuntamiento de Aretxabaleta</t>
        </is>
      </c>
      <c r="AI6918" s="14" t="inlineStr">
        <is>
          <t/>
        </is>
      </c>
      <c r="AJ6918" s="14" t="inlineStr">
        <is>
          <t/>
        </is>
      </c>
    </row>
    <row r="6919" customHeight="true" ht="15.0">
      <c r="A6919" s="14" t="inlineStr">
        <is>
          <t>Arreglo caminos caserios entre Arientza y Bolina</t>
        </is>
      </c>
      <c r="B6919" s="14" t="inlineStr">
        <is>
          <t/>
        </is>
      </c>
      <c r="C6919" s="14" t="inlineStr">
        <is>
          <t>Gobierno Vasco</t>
        </is>
      </c>
      <c r="D6919" s="14" t="inlineStr">
        <is>
          <t/>
        </is>
      </c>
      <c r="E6919" s="14" t="inlineStr">
        <is>
          <t/>
        </is>
      </c>
      <c r="F6919" s="14" t="inlineStr">
        <is>
          <t/>
        </is>
      </c>
      <c r="G6919" s="14" t="inlineStr">
        <is>
          <t>Arreglo caminos caserios entre Arientza y Bolina</t>
        </is>
      </c>
      <c r="H6919" s="14" t="inlineStr">
        <is>
          <t>Arreglo caminos caserios entre Arientza y Bolina</t>
        </is>
      </c>
      <c r="I6919" s="14" t="inlineStr">
        <is>
          <t/>
        </is>
      </c>
      <c r="J6919" s="14" t="inlineStr">
        <is>
          <t>15/01/2026</t>
        </is>
      </c>
      <c r="K6919" s="14" t="inlineStr">
        <is>
          <t>(2025IGAS0069.4.1)</t>
        </is>
      </c>
      <c r="L6919" s="14" t="inlineStr">
        <is>
          <t>Adjudicación provisional / definitiva</t>
        </is>
      </c>
      <c r="M6919" s="14" t="inlineStr">
        <is>
          <t>true</t>
        </is>
      </c>
      <c r="N6919" s="14" t="inlineStr">
        <is>
          <t/>
        </is>
      </c>
      <c r="O6919" s="14" t="inlineStr">
        <is>
          <t/>
        </is>
      </c>
      <c r="P6919" s="14" t="inlineStr">
        <is>
          <t/>
        </is>
      </c>
      <c r="Q6919" s="14" t="inlineStr">
        <is>
          <t/>
        </is>
      </c>
      <c r="R6919" s="14" t="inlineStr">
        <is>
          <t/>
        </is>
      </c>
      <c r="S6919" s="14" t="inlineStr">
        <is>
          <t>https://www.contratacion.euskadi.eus/webkpe00-kpeperfi/es/contenidos/anuncio_contratacion/expcm477085/es_doc/images/logo_aretxabaleta.gif</t>
        </is>
      </c>
      <c r="T6919" s="14" t="inlineStr">
        <is>
          <t>Ayuntamiento de Aretxabaleta</t>
        </is>
      </c>
      <c r="U6919" s="14" t="inlineStr">
        <is>
          <t>P2001400G - Ayuntamiento de Aretxabaleta</t>
        </is>
      </c>
      <c r="V6919" s="14" t="inlineStr">
        <is>
          <t>Alcalde</t>
        </is>
      </c>
      <c r="W6919" s="14" t="inlineStr">
        <is>
          <t/>
        </is>
      </c>
      <c r="X6919" s="14" t="inlineStr">
        <is>
          <t/>
        </is>
      </c>
      <c r="Y6919" s="14" t="inlineStr">
        <is>
          <t/>
        </is>
      </c>
      <c r="Z6919" s="14" t="inlineStr">
        <is>
          <t>https://www.contratacion.euskadi.eus/anuncio_contratacion/arreglo-caminos-caserios-arientza-y-bolina/webkpe00-kpesimpc/es/</t>
        </is>
      </c>
      <c r="AA6919" s="14" t="inlineStr">
        <is>
          <t>https://www.contratacion.euskadi.eus/webkpe00-kpesimpc/es/contenidos/anuncio_contratacion/expcm477085/es_doc/index.html</t>
        </is>
      </c>
      <c r="AB6919" s="14" t="inlineStr">
        <is>
          <t>https://www.contratacion.euskadi.eus/contenidos/anuncio_contratacion/expcm477085/es_doc/data/es_r01dtpd19bc398354a5ccad86793c327a5bfc2df47</t>
        </is>
      </c>
      <c r="AC6919" s="14" t="inlineStr">
        <is>
          <t>https://www.contratacion.euskadi.eus/contenidos/anuncio_contratacion/expcm477085/r01Index/expcm477085-idxContent.xml</t>
        </is>
      </c>
      <c r="AD6919" s="14" t="inlineStr">
        <is>
          <t>15/01/2026</t>
        </is>
      </c>
      <c r="AE6919" s="14" t="inlineStr">
        <is>
          <t>r01epd013663106ddc15cde5791ee2b7c781a27fe</t>
        </is>
      </c>
      <c r="AF6919" s="14" t="inlineStr">
        <is>
          <t>Ayuntamiento de Aretxabaleta</t>
        </is>
      </c>
      <c r="AG6919" s="14" t="inlineStr">
        <is>
          <t>r01etpd1513e4a86c11860c77c9ccd1eaa9ab16be3</t>
        </is>
      </c>
      <c r="AH6919" s="14" t="inlineStr">
        <is>
          <t>Ayuntamiento de Aretxabaleta</t>
        </is>
      </c>
      <c r="AI6919" s="14" t="inlineStr">
        <is>
          <t/>
        </is>
      </c>
      <c r="AJ6919" s="14" t="inlineStr">
        <is>
          <t/>
        </is>
      </c>
    </row>
    <row r="6920" customHeight="true" ht="15.0">
      <c r="A6920" s="14" t="inlineStr">
        <is>
          <t>Inversion en compra de una carpa</t>
        </is>
      </c>
      <c r="B6920" s="14" t="inlineStr">
        <is>
          <t/>
        </is>
      </c>
      <c r="C6920" s="14" t="inlineStr">
        <is>
          <t>Gobierno Vasco</t>
        </is>
      </c>
      <c r="D6920" s="14" t="inlineStr">
        <is>
          <t/>
        </is>
      </c>
      <c r="E6920" s="14" t="inlineStr">
        <is>
          <t/>
        </is>
      </c>
      <c r="F6920" s="14" t="inlineStr">
        <is>
          <t/>
        </is>
      </c>
      <c r="G6920" s="14" t="inlineStr">
        <is>
          <t>Inversion en compra de una carpa</t>
        </is>
      </c>
      <c r="H6920" s="14" t="inlineStr">
        <is>
          <t>Inversion en compra de una carpa</t>
        </is>
      </c>
      <c r="I6920" s="14" t="inlineStr">
        <is>
          <t/>
        </is>
      </c>
      <c r="J6920" s="14" t="inlineStr">
        <is>
          <t>15/01/2026</t>
        </is>
      </c>
      <c r="K6920" s="14" t="inlineStr">
        <is>
          <t>(2025IGAS0070.4.1)</t>
        </is>
      </c>
      <c r="L6920" s="14" t="inlineStr">
        <is>
          <t>Adjudicación provisional / definitiva</t>
        </is>
      </c>
      <c r="M6920" s="14" t="inlineStr">
        <is>
          <t>true</t>
        </is>
      </c>
      <c r="N6920" s="14" t="inlineStr">
        <is>
          <t/>
        </is>
      </c>
      <c r="O6920" s="14" t="inlineStr">
        <is>
          <t/>
        </is>
      </c>
      <c r="P6920" s="14" t="inlineStr">
        <is>
          <t/>
        </is>
      </c>
      <c r="Q6920" s="14" t="inlineStr">
        <is>
          <t/>
        </is>
      </c>
      <c r="R6920" s="14" t="inlineStr">
        <is>
          <t/>
        </is>
      </c>
      <c r="S6920" s="14" t="inlineStr">
        <is>
          <t>https://www.contratacion.euskadi.eus/webkpe00-kpeperfi/es/contenidos/anuncio_contratacion/expcm477086/es_doc/images/logo_aretxabaleta.gif</t>
        </is>
      </c>
      <c r="T6920" s="14" t="inlineStr">
        <is>
          <t>Ayuntamiento de Aretxabaleta</t>
        </is>
      </c>
      <c r="U6920" s="14" t="inlineStr">
        <is>
          <t>P2001400G - Ayuntamiento de Aretxabaleta</t>
        </is>
      </c>
      <c r="V6920" s="14" t="inlineStr">
        <is>
          <t>Alcalde</t>
        </is>
      </c>
      <c r="W6920" s="14" t="inlineStr">
        <is>
          <t/>
        </is>
      </c>
      <c r="X6920" s="14" t="inlineStr">
        <is>
          <t/>
        </is>
      </c>
      <c r="Y6920" s="14" t="inlineStr">
        <is>
          <t/>
        </is>
      </c>
      <c r="Z6920" s="14" t="inlineStr">
        <is>
          <t>https://www.contratacion.euskadi.eus/anuncio_contratacion/inversion-compra-carpa/webkpe00-kpesimpc/es/</t>
        </is>
      </c>
      <c r="AA6920" s="14" t="inlineStr">
        <is>
          <t>https://www.contratacion.euskadi.eus/webkpe00-kpesimpc/es/contenidos/anuncio_contratacion/expcm477086/es_doc/index.html</t>
        </is>
      </c>
      <c r="AB6920" s="14" t="inlineStr">
        <is>
          <t>https://www.contratacion.euskadi.eus/contenidos/anuncio_contratacion/expcm477086/es_doc/data/es_r01dtpd19bc3985d795ccad867678fda45ff98a8c7</t>
        </is>
      </c>
      <c r="AC6920" s="14" t="inlineStr">
        <is>
          <t>https://www.contratacion.euskadi.eus/contenidos/anuncio_contratacion/expcm477086/r01Index/expcm477086-idxContent.xml</t>
        </is>
      </c>
      <c r="AD6920" s="14" t="inlineStr">
        <is>
          <t>15/01/2026</t>
        </is>
      </c>
      <c r="AE6920" s="14" t="inlineStr">
        <is>
          <t>r01epd013663106ddc15cde5791ee2b7c781a27fe</t>
        </is>
      </c>
      <c r="AF6920" s="14" t="inlineStr">
        <is>
          <t>Ayuntamiento de Aretxabaleta</t>
        </is>
      </c>
      <c r="AG6920" s="14" t="inlineStr">
        <is>
          <t>r01etpd1513e4a86c11860c77c9ccd1eaa9ab16be3</t>
        </is>
      </c>
      <c r="AH6920" s="14" t="inlineStr">
        <is>
          <t>Ayuntamiento de Aretxabaleta</t>
        </is>
      </c>
      <c r="AI6920" s="14" t="inlineStr">
        <is>
          <t/>
        </is>
      </c>
      <c r="AJ6920" s="14" t="inlineStr">
        <is>
          <t/>
        </is>
      </c>
    </row>
    <row r="6921" customHeight="true" ht="15.0">
      <c r="A6921" s="14" t="inlineStr">
        <is>
          <t>Compra de ordenadores de sobremesa, monitores y portatiles</t>
        </is>
      </c>
      <c r="B6921" s="14" t="inlineStr">
        <is>
          <t/>
        </is>
      </c>
      <c r="C6921" s="14" t="inlineStr">
        <is>
          <t>Gobierno Vasco</t>
        </is>
      </c>
      <c r="D6921" s="14" t="inlineStr">
        <is>
          <t/>
        </is>
      </c>
      <c r="E6921" s="14" t="inlineStr">
        <is>
          <t/>
        </is>
      </c>
      <c r="F6921" s="14" t="inlineStr">
        <is>
          <t/>
        </is>
      </c>
      <c r="G6921" s="14" t="inlineStr">
        <is>
          <t>Compra de ordenadores de sobremesa, monitores y portatiles</t>
        </is>
      </c>
      <c r="H6921" s="14" t="inlineStr">
        <is>
          <t>Compra de ordenadores de sobremesa, monitores y portatiles</t>
        </is>
      </c>
      <c r="I6921" s="14" t="inlineStr">
        <is>
          <t/>
        </is>
      </c>
      <c r="J6921" s="14" t="inlineStr">
        <is>
          <t>15/01/2026</t>
        </is>
      </c>
      <c r="K6921" s="14" t="inlineStr">
        <is>
          <t>(2025IGAS0071.4.1)</t>
        </is>
      </c>
      <c r="L6921" s="14" t="inlineStr">
        <is>
          <t>Adjudicación provisional / definitiva</t>
        </is>
      </c>
      <c r="M6921" s="14" t="inlineStr">
        <is>
          <t>true</t>
        </is>
      </c>
      <c r="N6921" s="14" t="inlineStr">
        <is>
          <t/>
        </is>
      </c>
      <c r="O6921" s="14" t="inlineStr">
        <is>
          <t/>
        </is>
      </c>
      <c r="P6921" s="14" t="inlineStr">
        <is>
          <t/>
        </is>
      </c>
      <c r="Q6921" s="14" t="inlineStr">
        <is>
          <t/>
        </is>
      </c>
      <c r="R6921" s="14" t="inlineStr">
        <is>
          <t/>
        </is>
      </c>
      <c r="S6921" s="14" t="inlineStr">
        <is>
          <t>https://www.contratacion.euskadi.eus/webkpe00-kpeperfi/es/contenidos/anuncio_contratacion/expcm477087/es_doc/images/logo_aretxabaleta.gif</t>
        </is>
      </c>
      <c r="T6921" s="14" t="inlineStr">
        <is>
          <t>Ayuntamiento de Aretxabaleta</t>
        </is>
      </c>
      <c r="U6921" s="14" t="inlineStr">
        <is>
          <t>P2001400G - Ayuntamiento de Aretxabaleta</t>
        </is>
      </c>
      <c r="V6921" s="14" t="inlineStr">
        <is>
          <t>Alcalde</t>
        </is>
      </c>
      <c r="W6921" s="14" t="inlineStr">
        <is>
          <t/>
        </is>
      </c>
      <c r="X6921" s="14" t="inlineStr">
        <is>
          <t/>
        </is>
      </c>
      <c r="Y6921" s="14" t="inlineStr">
        <is>
          <t/>
        </is>
      </c>
      <c r="Z6921" s="14" t="inlineStr">
        <is>
          <t>https://www.contratacion.euskadi.eus/anuncio_contratacion/compra-ordenadores-sobremesa-monitores-y-portatiles/webkpe00-kpesimpc/es/</t>
        </is>
      </c>
      <c r="AA6921" s="14" t="inlineStr">
        <is>
          <t>https://www.contratacion.euskadi.eus/webkpe00-kpesimpc/es/contenidos/anuncio_contratacion/expcm477087/es_doc/index.html</t>
        </is>
      </c>
      <c r="AB6921" s="14" t="inlineStr">
        <is>
          <t>https://www.contratacion.euskadi.eus/contenidos/anuncio_contratacion/expcm477087/es_doc/data/es_r01dtpd19bc39885085ccad867d171de7854c76d4d</t>
        </is>
      </c>
      <c r="AC6921" s="14" t="inlineStr">
        <is>
          <t>https://www.contratacion.euskadi.eus/contenidos/anuncio_contratacion/expcm477087/r01Index/expcm477087-idxContent.xml</t>
        </is>
      </c>
      <c r="AD6921" s="14" t="inlineStr">
        <is>
          <t>15/01/2026</t>
        </is>
      </c>
      <c r="AE6921" s="14" t="inlineStr">
        <is>
          <t>r01epd013663106ddc15cde5791ee2b7c781a27fe</t>
        </is>
      </c>
      <c r="AF6921" s="14" t="inlineStr">
        <is>
          <t>Ayuntamiento de Aretxabaleta</t>
        </is>
      </c>
      <c r="AG6921" s="14" t="inlineStr">
        <is>
          <t>r01etpd1513e4a86c11860c77c9ccd1eaa9ab16be3</t>
        </is>
      </c>
      <c r="AH6921" s="14" t="inlineStr">
        <is>
          <t>Ayuntamiento de Aretxabaleta</t>
        </is>
      </c>
      <c r="AI6921" s="14" t="inlineStr">
        <is>
          <t/>
        </is>
      </c>
      <c r="AJ6921" s="14" t="inlineStr">
        <is>
          <t/>
        </is>
      </c>
    </row>
    <row r="6922" customHeight="true" ht="15.0">
      <c r="A6922" s="14" t="inlineStr">
        <is>
          <t>Asesoramiento justificación Fondos Next Generation</t>
        </is>
      </c>
      <c r="B6922" s="14" t="inlineStr">
        <is>
          <t/>
        </is>
      </c>
      <c r="C6922" s="14" t="inlineStr">
        <is>
          <t>Gobierno Vasco</t>
        </is>
      </c>
      <c r="D6922" s="14" t="inlineStr">
        <is>
          <t/>
        </is>
      </c>
      <c r="E6922" s="14" t="inlineStr">
        <is>
          <t/>
        </is>
      </c>
      <c r="F6922" s="14" t="inlineStr">
        <is>
          <t/>
        </is>
      </c>
      <c r="G6922" s="14" t="inlineStr">
        <is>
          <t>Asesoramiento justificación Fondos Next Generation</t>
        </is>
      </c>
      <c r="H6922" s="14" t="inlineStr">
        <is>
          <t>Asesoramiento justificación Fondos Next Generation</t>
        </is>
      </c>
      <c r="I6922" s="14" t="inlineStr">
        <is>
          <t/>
        </is>
      </c>
      <c r="J6922" s="14" t="inlineStr">
        <is>
          <t>15/01/2026</t>
        </is>
      </c>
      <c r="K6922" s="14" t="inlineStr">
        <is>
          <t>(2025IGAS0072.4.1)</t>
        </is>
      </c>
      <c r="L6922" s="14" t="inlineStr">
        <is>
          <t>Adjudicación provisional / definitiva</t>
        </is>
      </c>
      <c r="M6922" s="14" t="inlineStr">
        <is>
          <t>true</t>
        </is>
      </c>
      <c r="N6922" s="14" t="inlineStr">
        <is>
          <t/>
        </is>
      </c>
      <c r="O6922" s="14" t="inlineStr">
        <is>
          <t/>
        </is>
      </c>
      <c r="P6922" s="14" t="inlineStr">
        <is>
          <t/>
        </is>
      </c>
      <c r="Q6922" s="14" t="inlineStr">
        <is>
          <t/>
        </is>
      </c>
      <c r="R6922" s="14" t="inlineStr">
        <is>
          <t/>
        </is>
      </c>
      <c r="S6922" s="14" t="inlineStr">
        <is>
          <t>https://www.contratacion.euskadi.eus/webkpe00-kpeperfi/es/contenidos/anuncio_contratacion/expcm477088/es_doc/images/logo_aretxabaleta.gif</t>
        </is>
      </c>
      <c r="T6922" s="14" t="inlineStr">
        <is>
          <t>Ayuntamiento de Aretxabaleta</t>
        </is>
      </c>
      <c r="U6922" s="14" t="inlineStr">
        <is>
          <t>P2001400G - Ayuntamiento de Aretxabaleta</t>
        </is>
      </c>
      <c r="V6922" s="14" t="inlineStr">
        <is>
          <t>Alcalde</t>
        </is>
      </c>
      <c r="W6922" s="14" t="inlineStr">
        <is>
          <t/>
        </is>
      </c>
      <c r="X6922" s="14" t="inlineStr">
        <is>
          <t/>
        </is>
      </c>
      <c r="Y6922" s="14" t="inlineStr">
        <is>
          <t/>
        </is>
      </c>
      <c r="Z6922" s="14" t="inlineStr">
        <is>
          <t>https://www.contratacion.euskadi.eus/anuncio_contratacion/asesoramiento-justificacion-fondos-next-generation/webkpe00-kpesimpc/es/</t>
        </is>
      </c>
      <c r="AA6922" s="14" t="inlineStr">
        <is>
          <t>https://www.contratacion.euskadi.eus/webkpe00-kpesimpc/es/contenidos/anuncio_contratacion/expcm477088/es_doc/index.html</t>
        </is>
      </c>
      <c r="AB6922" s="14" t="inlineStr">
        <is>
          <t>https://www.contratacion.euskadi.eus/contenidos/anuncio_contratacion/expcm477088/es_doc/data/es_r01dtpd19bc398acf45ccad86725b766dc4361ccdd</t>
        </is>
      </c>
      <c r="AC6922" s="14" t="inlineStr">
        <is>
          <t>https://www.contratacion.euskadi.eus/contenidos/anuncio_contratacion/expcm477088/r01Index/expcm477088-idxContent.xml</t>
        </is>
      </c>
      <c r="AD6922" s="14" t="inlineStr">
        <is>
          <t>15/01/2026</t>
        </is>
      </c>
      <c r="AE6922" s="14" t="inlineStr">
        <is>
          <t>r01epd013663106ddc15cde5791ee2b7c781a27fe</t>
        </is>
      </c>
      <c r="AF6922" s="14" t="inlineStr">
        <is>
          <t>Ayuntamiento de Aretxabaleta</t>
        </is>
      </c>
      <c r="AG6922" s="14" t="inlineStr">
        <is>
          <t>r01etpd1513e4a86c11860c77c9ccd1eaa9ab16be3</t>
        </is>
      </c>
      <c r="AH6922" s="14" t="inlineStr">
        <is>
          <t>Ayuntamiento de Aretxabaleta</t>
        </is>
      </c>
      <c r="AI6922" s="14" t="inlineStr">
        <is>
          <t/>
        </is>
      </c>
      <c r="AJ6922" s="14" t="inlineStr">
        <is>
          <t/>
        </is>
      </c>
    </row>
    <row r="6923" customHeight="true" ht="15.0">
      <c r="A6923" s="14" t="inlineStr">
        <is>
          <t>Actuación del grupo de txistu en diferentes eventos de calle.</t>
        </is>
      </c>
      <c r="B6923" s="14" t="inlineStr">
        <is>
          <t/>
        </is>
      </c>
      <c r="C6923" s="14" t="inlineStr">
        <is>
          <t>Gobierno Vasco</t>
        </is>
      </c>
      <c r="D6923" s="14" t="inlineStr">
        <is>
          <t/>
        </is>
      </c>
      <c r="E6923" s="14" t="inlineStr">
        <is>
          <t/>
        </is>
      </c>
      <c r="F6923" s="14" t="inlineStr">
        <is>
          <t/>
        </is>
      </c>
      <c r="G6923" s="14" t="inlineStr">
        <is>
          <t>Actuación del grupo de txistu en diferentes eventos de calle.</t>
        </is>
      </c>
      <c r="H6923" s="14" t="inlineStr">
        <is>
          <t>Actuación del grupo de txistu en diferentes eventos de calle.</t>
        </is>
      </c>
      <c r="I6923" s="14" t="inlineStr">
        <is>
          <t/>
        </is>
      </c>
      <c r="J6923" s="14" t="inlineStr">
        <is>
          <t>15/01/2026</t>
        </is>
      </c>
      <c r="K6923" s="14" t="inlineStr">
        <is>
          <t>(2025IGAS0073.4.1)</t>
        </is>
      </c>
      <c r="L6923" s="14" t="inlineStr">
        <is>
          <t>Adjudicación provisional / definitiva</t>
        </is>
      </c>
      <c r="M6923" s="14" t="inlineStr">
        <is>
          <t>true</t>
        </is>
      </c>
      <c r="N6923" s="14" t="inlineStr">
        <is>
          <t/>
        </is>
      </c>
      <c r="O6923" s="14" t="inlineStr">
        <is>
          <t/>
        </is>
      </c>
      <c r="P6923" s="14" t="inlineStr">
        <is>
          <t/>
        </is>
      </c>
      <c r="Q6923" s="14" t="inlineStr">
        <is>
          <t/>
        </is>
      </c>
      <c r="R6923" s="14" t="inlineStr">
        <is>
          <t/>
        </is>
      </c>
      <c r="S6923" s="14" t="inlineStr">
        <is>
          <t>https://www.contratacion.euskadi.eus/webkpe00-kpeperfi/es/contenidos/anuncio_contratacion/expcm477089/es_doc/images/logo_aretxabaleta.gif</t>
        </is>
      </c>
      <c r="T6923" s="14" t="inlineStr">
        <is>
          <t>Ayuntamiento de Aretxabaleta</t>
        </is>
      </c>
      <c r="U6923" s="14" t="inlineStr">
        <is>
          <t>P2001400G - Ayuntamiento de Aretxabaleta</t>
        </is>
      </c>
      <c r="V6923" s="14" t="inlineStr">
        <is>
          <t>Alcalde</t>
        </is>
      </c>
      <c r="W6923" s="14" t="inlineStr">
        <is>
          <t/>
        </is>
      </c>
      <c r="X6923" s="14" t="inlineStr">
        <is>
          <t/>
        </is>
      </c>
      <c r="Y6923" s="14" t="inlineStr">
        <is>
          <t/>
        </is>
      </c>
      <c r="Z6923" s="14" t="inlineStr">
        <is>
          <t>https://www.contratacion.euskadi.eus/anuncio_contratacion/actuacion-del-grupo-txistu-diferentes-eventos-calle/webkpe00-kpesimpc/es/</t>
        </is>
      </c>
      <c r="AA6923" s="14" t="inlineStr">
        <is>
          <t>https://www.contratacion.euskadi.eus/webkpe00-kpesimpc/es/contenidos/anuncio_contratacion/expcm477089/es_doc/index.html</t>
        </is>
      </c>
      <c r="AB6923" s="14" t="inlineStr">
        <is>
          <t>https://www.contratacion.euskadi.eus/contenidos/anuncio_contratacion/expcm477089/es_doc/data/es_r01dtpd19bc39ca1d65ccad8676e59279ca4da87bb</t>
        </is>
      </c>
      <c r="AC6923" s="14" t="inlineStr">
        <is>
          <t>https://www.contratacion.euskadi.eus/contenidos/anuncio_contratacion/expcm477089/r01Index/expcm477089-idxContent.xml</t>
        </is>
      </c>
      <c r="AD6923" s="14" t="inlineStr">
        <is>
          <t>15/01/2026</t>
        </is>
      </c>
      <c r="AE6923" s="14" t="inlineStr">
        <is>
          <t>r01epd013663106ddc15cde5791ee2b7c781a27fe</t>
        </is>
      </c>
      <c r="AF6923" s="14" t="inlineStr">
        <is>
          <t>Ayuntamiento de Aretxabaleta</t>
        </is>
      </c>
      <c r="AG6923" s="14" t="inlineStr">
        <is>
          <t>r01etpd1513e4a86c11860c77c9ccd1eaa9ab16be3</t>
        </is>
      </c>
      <c r="AH6923" s="14" t="inlineStr">
        <is>
          <t>Ayuntamiento de Aretxabaleta</t>
        </is>
      </c>
      <c r="AI6923" s="14" t="inlineStr">
        <is>
          <t/>
        </is>
      </c>
      <c r="AJ6923" s="14" t="inlineStr">
        <is>
          <t/>
        </is>
      </c>
    </row>
    <row r="6924" customHeight="true" ht="15.0">
      <c r="A6924" s="14" t="inlineStr">
        <is>
          <t>Presupuesto de las proyecciones a lo largo del mes de noviembre</t>
        </is>
      </c>
      <c r="B6924" s="14" t="inlineStr">
        <is>
          <t/>
        </is>
      </c>
      <c r="C6924" s="14" t="inlineStr">
        <is>
          <t>Gobierno Vasco</t>
        </is>
      </c>
      <c r="D6924" s="14" t="inlineStr">
        <is>
          <t/>
        </is>
      </c>
      <c r="E6924" s="14" t="inlineStr">
        <is>
          <t/>
        </is>
      </c>
      <c r="F6924" s="14" t="inlineStr">
        <is>
          <t/>
        </is>
      </c>
      <c r="G6924" s="14" t="inlineStr">
        <is>
          <t>Presupuesto de las proyecciones a lo largo del mes de noviembre</t>
        </is>
      </c>
      <c r="H6924" s="14" t="inlineStr">
        <is>
          <t>Presupuesto de las proyecciones a lo largo del mes de noviembre</t>
        </is>
      </c>
      <c r="I6924" s="14" t="inlineStr">
        <is>
          <t/>
        </is>
      </c>
      <c r="J6924" s="14" t="inlineStr">
        <is>
          <t>15/01/2026</t>
        </is>
      </c>
      <c r="K6924" s="14" t="inlineStr">
        <is>
          <t>(2025IGAS0074.4.1)</t>
        </is>
      </c>
      <c r="L6924" s="14" t="inlineStr">
        <is>
          <t>Adjudicación provisional / definitiva</t>
        </is>
      </c>
      <c r="M6924" s="14" t="inlineStr">
        <is>
          <t>true</t>
        </is>
      </c>
      <c r="N6924" s="14" t="inlineStr">
        <is>
          <t/>
        </is>
      </c>
      <c r="O6924" s="14" t="inlineStr">
        <is>
          <t/>
        </is>
      </c>
      <c r="P6924" s="14" t="inlineStr">
        <is>
          <t/>
        </is>
      </c>
      <c r="Q6924" s="14" t="inlineStr">
        <is>
          <t/>
        </is>
      </c>
      <c r="R6924" s="14" t="inlineStr">
        <is>
          <t/>
        </is>
      </c>
      <c r="S6924" s="14" t="inlineStr">
        <is>
          <t>https://www.contratacion.euskadi.eus/webkpe00-kpeperfi/es/contenidos/anuncio_contratacion/expcm477090/es_doc/images/logo_aretxabaleta.gif</t>
        </is>
      </c>
      <c r="T6924" s="14" t="inlineStr">
        <is>
          <t>Ayuntamiento de Aretxabaleta</t>
        </is>
      </c>
      <c r="U6924" s="14" t="inlineStr">
        <is>
          <t>P2001400G - Ayuntamiento de Aretxabaleta</t>
        </is>
      </c>
      <c r="V6924" s="14" t="inlineStr">
        <is>
          <t>Alcalde</t>
        </is>
      </c>
      <c r="W6924" s="14" t="inlineStr">
        <is>
          <t/>
        </is>
      </c>
      <c r="X6924" s="14" t="inlineStr">
        <is>
          <t/>
        </is>
      </c>
      <c r="Y6924" s="14" t="inlineStr">
        <is>
          <t/>
        </is>
      </c>
      <c r="Z6924" s="14" t="inlineStr">
        <is>
          <t>https://www.contratacion.euskadi.eus/anuncio_contratacion/presupuesto-proyecciones-largo-del-mes-noviembre/webkpe00-kpesimpc/es/</t>
        </is>
      </c>
      <c r="AA6924" s="14" t="inlineStr">
        <is>
          <t>https://www.contratacion.euskadi.eus/webkpe00-kpesimpc/es/contenidos/anuncio_contratacion/expcm477090/es_doc/index.html</t>
        </is>
      </c>
      <c r="AB6924" s="14" t="inlineStr">
        <is>
          <t>https://www.contratacion.euskadi.eus/contenidos/anuncio_contratacion/expcm477090/es_doc/data/es_r01dtpd19bc39cc9b15ccad8673ad9a213c55e902c</t>
        </is>
      </c>
      <c r="AC6924" s="14" t="inlineStr">
        <is>
          <t>https://www.contratacion.euskadi.eus/contenidos/anuncio_contratacion/expcm477090/r01Index/expcm477090-idxContent.xml</t>
        </is>
      </c>
      <c r="AD6924" s="14" t="inlineStr">
        <is>
          <t>15/01/2026</t>
        </is>
      </c>
      <c r="AE6924" s="14" t="inlineStr">
        <is>
          <t>r01epd013663106ddc15cde5791ee2b7c781a27fe</t>
        </is>
      </c>
      <c r="AF6924" s="14" t="inlineStr">
        <is>
          <t>Ayuntamiento de Aretxabaleta</t>
        </is>
      </c>
      <c r="AG6924" s="14" t="inlineStr">
        <is>
          <t>r01etpd1513e4a86c11860c77c9ccd1eaa9ab16be3</t>
        </is>
      </c>
      <c r="AH6924" s="14" t="inlineStr">
        <is>
          <t>Ayuntamiento de Aretxabaleta</t>
        </is>
      </c>
      <c r="AI6924" s="14" t="inlineStr">
        <is>
          <t/>
        </is>
      </c>
      <c r="AJ6924" s="14" t="inlineStr">
        <is>
          <t/>
        </is>
      </c>
    </row>
    <row r="6925" customHeight="true" ht="15.0">
      <c r="A6925" s="14" t="inlineStr">
        <is>
          <t>Hormigonado pista areantza auzoa</t>
        </is>
      </c>
      <c r="B6925" s="14" t="inlineStr">
        <is>
          <t/>
        </is>
      </c>
      <c r="C6925" s="14" t="inlineStr">
        <is>
          <t>Gobierno Vasco</t>
        </is>
      </c>
      <c r="D6925" s="14" t="inlineStr">
        <is>
          <t/>
        </is>
      </c>
      <c r="E6925" s="14" t="inlineStr">
        <is>
          <t/>
        </is>
      </c>
      <c r="F6925" s="14" t="inlineStr">
        <is>
          <t/>
        </is>
      </c>
      <c r="G6925" s="14" t="inlineStr">
        <is>
          <t>Hormigonado pista areantza auzoa</t>
        </is>
      </c>
      <c r="H6925" s="14" t="inlineStr">
        <is>
          <t>Hormigonado pista areantza auzoa</t>
        </is>
      </c>
      <c r="I6925" s="14" t="inlineStr">
        <is>
          <t/>
        </is>
      </c>
      <c r="J6925" s="14" t="inlineStr">
        <is>
          <t>15/01/2026</t>
        </is>
      </c>
      <c r="K6925" s="14" t="inlineStr">
        <is>
          <t>(2025IGAS0075.4.1)</t>
        </is>
      </c>
      <c r="L6925" s="14" t="inlineStr">
        <is>
          <t>Adjudicación provisional / definitiva</t>
        </is>
      </c>
      <c r="M6925" s="14" t="inlineStr">
        <is>
          <t>true</t>
        </is>
      </c>
      <c r="N6925" s="14" t="inlineStr">
        <is>
          <t/>
        </is>
      </c>
      <c r="O6925" s="14" t="inlineStr">
        <is>
          <t/>
        </is>
      </c>
      <c r="P6925" s="14" t="inlineStr">
        <is>
          <t/>
        </is>
      </c>
      <c r="Q6925" s="14" t="inlineStr">
        <is>
          <t/>
        </is>
      </c>
      <c r="R6925" s="14" t="inlineStr">
        <is>
          <t/>
        </is>
      </c>
      <c r="S6925" s="14" t="inlineStr">
        <is>
          <t>https://www.contratacion.euskadi.eus/webkpe00-kpeperfi/es/contenidos/anuncio_contratacion/expcm477091/es_doc/images/logo_aretxabaleta.gif</t>
        </is>
      </c>
      <c r="T6925" s="14" t="inlineStr">
        <is>
          <t>Ayuntamiento de Aretxabaleta</t>
        </is>
      </c>
      <c r="U6925" s="14" t="inlineStr">
        <is>
          <t>P2001400G - Ayuntamiento de Aretxabaleta</t>
        </is>
      </c>
      <c r="V6925" s="14" t="inlineStr">
        <is>
          <t>Alcalde</t>
        </is>
      </c>
      <c r="W6925" s="14" t="inlineStr">
        <is>
          <t/>
        </is>
      </c>
      <c r="X6925" s="14" t="inlineStr">
        <is>
          <t/>
        </is>
      </c>
      <c r="Y6925" s="14" t="inlineStr">
        <is>
          <t/>
        </is>
      </c>
      <c r="Z6925" s="14" t="inlineStr">
        <is>
          <t>https://www.contratacion.euskadi.eus/anuncio_contratacion/hormigonado-pista-areantza-auzoa/webkpe00-kpesimpc/es/</t>
        </is>
      </c>
      <c r="AA6925" s="14" t="inlineStr">
        <is>
          <t>https://www.contratacion.euskadi.eus/webkpe00-kpesimpc/es/contenidos/anuncio_contratacion/expcm477091/es_doc/index.html</t>
        </is>
      </c>
      <c r="AB6925" s="14" t="inlineStr">
        <is>
          <t>https://www.contratacion.euskadi.eus/contenidos/anuncio_contratacion/expcm477091/es_doc/data/es_r01dtpd19bc39cf13b5ccad867ecf5fe1fa503384d</t>
        </is>
      </c>
      <c r="AC6925" s="14" t="inlineStr">
        <is>
          <t>https://www.contratacion.euskadi.eus/contenidos/anuncio_contratacion/expcm477091/r01Index/expcm477091-idxContent.xml</t>
        </is>
      </c>
      <c r="AD6925" s="14" t="inlineStr">
        <is>
          <t>15/01/2026</t>
        </is>
      </c>
      <c r="AE6925" s="14" t="inlineStr">
        <is>
          <t>r01epd013663106ddc15cde5791ee2b7c781a27fe</t>
        </is>
      </c>
      <c r="AF6925" s="14" t="inlineStr">
        <is>
          <t>Ayuntamiento de Aretxabaleta</t>
        </is>
      </c>
      <c r="AG6925" s="14" t="inlineStr">
        <is>
          <t>r01etpd1513e4a86c11860c77c9ccd1eaa9ab16be3</t>
        </is>
      </c>
      <c r="AH6925" s="14" t="inlineStr">
        <is>
          <t>Ayuntamiento de Aretxabaleta</t>
        </is>
      </c>
      <c r="AI6925" s="14" t="inlineStr">
        <is>
          <t/>
        </is>
      </c>
      <c r="AJ6925" s="14" t="inlineStr">
        <is>
          <t/>
        </is>
      </c>
    </row>
    <row r="6926" customHeight="true" ht="15.0">
      <c r="A6926" s="14" t="inlineStr">
        <is>
          <t>Compra de nuevo vehiculo para la brigada</t>
        </is>
      </c>
      <c r="B6926" s="14" t="inlineStr">
        <is>
          <t/>
        </is>
      </c>
      <c r="C6926" s="14" t="inlineStr">
        <is>
          <t>Gobierno Vasco</t>
        </is>
      </c>
      <c r="D6926" s="14" t="inlineStr">
        <is>
          <t/>
        </is>
      </c>
      <c r="E6926" s="14" t="inlineStr">
        <is>
          <t/>
        </is>
      </c>
      <c r="F6926" s="14" t="inlineStr">
        <is>
          <t/>
        </is>
      </c>
      <c r="G6926" s="14" t="inlineStr">
        <is>
          <t>Compra de nuevo vehiculo para la brigada</t>
        </is>
      </c>
      <c r="H6926" s="14" t="inlineStr">
        <is>
          <t>Compra de nuevo vehiculo para la brigada</t>
        </is>
      </c>
      <c r="I6926" s="14" t="inlineStr">
        <is>
          <t/>
        </is>
      </c>
      <c r="J6926" s="14" t="inlineStr">
        <is>
          <t>15/01/2026</t>
        </is>
      </c>
      <c r="K6926" s="14" t="inlineStr">
        <is>
          <t>(2025IGAS0076.4.1)</t>
        </is>
      </c>
      <c r="L6926" s="14" t="inlineStr">
        <is>
          <t>Adjudicación provisional / definitiva</t>
        </is>
      </c>
      <c r="M6926" s="14" t="inlineStr">
        <is>
          <t>true</t>
        </is>
      </c>
      <c r="N6926" s="14" t="inlineStr">
        <is>
          <t/>
        </is>
      </c>
      <c r="O6926" s="14" t="inlineStr">
        <is>
          <t/>
        </is>
      </c>
      <c r="P6926" s="14" t="inlineStr">
        <is>
          <t/>
        </is>
      </c>
      <c r="Q6926" s="14" t="inlineStr">
        <is>
          <t/>
        </is>
      </c>
      <c r="R6926" s="14" t="inlineStr">
        <is>
          <t/>
        </is>
      </c>
      <c r="S6926" s="14" t="inlineStr">
        <is>
          <t>https://www.contratacion.euskadi.eus/webkpe00-kpeperfi/es/contenidos/anuncio_contratacion/expcm477092/es_doc/images/logo_aretxabaleta.gif</t>
        </is>
      </c>
      <c r="T6926" s="14" t="inlineStr">
        <is>
          <t>Ayuntamiento de Aretxabaleta</t>
        </is>
      </c>
      <c r="U6926" s="14" t="inlineStr">
        <is>
          <t>P2001400G - Ayuntamiento de Aretxabaleta</t>
        </is>
      </c>
      <c r="V6926" s="14" t="inlineStr">
        <is>
          <t>Alcalde</t>
        </is>
      </c>
      <c r="W6926" s="14" t="inlineStr">
        <is>
          <t/>
        </is>
      </c>
      <c r="X6926" s="14" t="inlineStr">
        <is>
          <t/>
        </is>
      </c>
      <c r="Y6926" s="14" t="inlineStr">
        <is>
          <t/>
        </is>
      </c>
      <c r="Z6926" s="14" t="inlineStr">
        <is>
          <t>https://www.contratacion.euskadi.eus/anuncio_contratacion/compra-nuevo-vehiculo-brigada/webkpe00-kpesimpc/es/</t>
        </is>
      </c>
      <c r="AA6926" s="14" t="inlineStr">
        <is>
          <t>https://www.contratacion.euskadi.eus/webkpe00-kpesimpc/es/contenidos/anuncio_contratacion/expcm477092/es_doc/index.html</t>
        </is>
      </c>
      <c r="AB6926" s="14" t="inlineStr">
        <is>
          <t>https://www.contratacion.euskadi.eus/contenidos/anuncio_contratacion/expcm477092/es_doc/data/es_r01dtpd19bc39d19575ccad8673204ccc5f00e7761</t>
        </is>
      </c>
      <c r="AC6926" s="14" t="inlineStr">
        <is>
          <t>https://www.contratacion.euskadi.eus/contenidos/anuncio_contratacion/expcm477092/r01Index/expcm477092-idxContent.xml</t>
        </is>
      </c>
      <c r="AD6926" s="14" t="inlineStr">
        <is>
          <t>15/01/2026</t>
        </is>
      </c>
      <c r="AE6926" s="14" t="inlineStr">
        <is>
          <t>r01epd013663106ddc15cde5791ee2b7c781a27fe</t>
        </is>
      </c>
      <c r="AF6926" s="14" t="inlineStr">
        <is>
          <t>Ayuntamiento de Aretxabaleta</t>
        </is>
      </c>
      <c r="AG6926" s="14" t="inlineStr">
        <is>
          <t>r01etpd1513e4a86c11860c77c9ccd1eaa9ab16be3</t>
        </is>
      </c>
      <c r="AH6926" s="14" t="inlineStr">
        <is>
          <t>Ayuntamiento de Aretxabaleta</t>
        </is>
      </c>
      <c r="AI6926" s="14" t="inlineStr">
        <is>
          <t/>
        </is>
      </c>
      <c r="AJ6926" s="14" t="inlineStr">
        <is>
          <t/>
        </is>
      </c>
    </row>
    <row r="6927" customHeight="true" ht="15.0">
      <c r="A6927" s="14" t="inlineStr">
        <is>
          <t>Redacción de proyecto: reforma y acondicionamiento interior escuela Kurtzebarri</t>
        </is>
      </c>
      <c r="B6927" s="14" t="inlineStr">
        <is>
          <t/>
        </is>
      </c>
      <c r="C6927" s="14" t="inlineStr">
        <is>
          <t>Gobierno Vasco</t>
        </is>
      </c>
      <c r="D6927" s="14" t="inlineStr">
        <is>
          <t/>
        </is>
      </c>
      <c r="E6927" s="14" t="inlineStr">
        <is>
          <t/>
        </is>
      </c>
      <c r="F6927" s="14" t="inlineStr">
        <is>
          <t/>
        </is>
      </c>
      <c r="G6927" s="14" t="inlineStr">
        <is>
          <t>Redacción de proyecto: reforma y acondicionamiento interior escuela Kurtzebarri</t>
        </is>
      </c>
      <c r="H6927" s="14" t="inlineStr">
        <is>
          <t>Redacción de proyecto: reforma y acondicionamiento interior escuela Kurtzebarri</t>
        </is>
      </c>
      <c r="I6927" s="14" t="inlineStr">
        <is>
          <t/>
        </is>
      </c>
      <c r="J6927" s="14" t="inlineStr">
        <is>
          <t>15/01/2026</t>
        </is>
      </c>
      <c r="K6927" s="14" t="inlineStr">
        <is>
          <t>(2025IGAS0077.4.1)</t>
        </is>
      </c>
      <c r="L6927" s="14" t="inlineStr">
        <is>
          <t>Adjudicación provisional / definitiva</t>
        </is>
      </c>
      <c r="M6927" s="14" t="inlineStr">
        <is>
          <t>true</t>
        </is>
      </c>
      <c r="N6927" s="14" t="inlineStr">
        <is>
          <t/>
        </is>
      </c>
      <c r="O6927" s="14" t="inlineStr">
        <is>
          <t/>
        </is>
      </c>
      <c r="P6927" s="14" t="inlineStr">
        <is>
          <t/>
        </is>
      </c>
      <c r="Q6927" s="14" t="inlineStr">
        <is>
          <t/>
        </is>
      </c>
      <c r="R6927" s="14" t="inlineStr">
        <is>
          <t/>
        </is>
      </c>
      <c r="S6927" s="14" t="inlineStr">
        <is>
          <t>https://www.contratacion.euskadi.eus/webkpe00-kpeperfi/es/contenidos/anuncio_contratacion/expcm477093/es_doc/images/logo_aretxabaleta.gif</t>
        </is>
      </c>
      <c r="T6927" s="14" t="inlineStr">
        <is>
          <t>Ayuntamiento de Aretxabaleta</t>
        </is>
      </c>
      <c r="U6927" s="14" t="inlineStr">
        <is>
          <t>P2001400G - Ayuntamiento de Aretxabaleta</t>
        </is>
      </c>
      <c r="V6927" s="14" t="inlineStr">
        <is>
          <t>Alcalde</t>
        </is>
      </c>
      <c r="W6927" s="14" t="inlineStr">
        <is>
          <t/>
        </is>
      </c>
      <c r="X6927" s="14" t="inlineStr">
        <is>
          <t/>
        </is>
      </c>
      <c r="Y6927" s="14" t="inlineStr">
        <is>
          <t/>
        </is>
      </c>
      <c r="Z6927" s="14" t="inlineStr">
        <is>
          <t>https://www.contratacion.euskadi.eus/anuncio_contratacion/redaccion-proyecto-reforma-y-acondicionamiento-interior-escuela-kurtzebarri/webkpe00-kpesimpc/es/</t>
        </is>
      </c>
      <c r="AA6927" s="14" t="inlineStr">
        <is>
          <t>https://www.contratacion.euskadi.eus/webkpe00-kpesimpc/es/contenidos/anuncio_contratacion/expcm477093/es_doc/index.html</t>
        </is>
      </c>
      <c r="AB6927" s="14" t="inlineStr">
        <is>
          <t>https://www.contratacion.euskadi.eus/contenidos/anuncio_contratacion/expcm477093/es_doc/data/es_r01dtpd19bc39d41685ccad8674614d245b76f8629</t>
        </is>
      </c>
      <c r="AC6927" s="14" t="inlineStr">
        <is>
          <t>https://www.contratacion.euskadi.eus/contenidos/anuncio_contratacion/expcm477093/r01Index/expcm477093-idxContent.xml</t>
        </is>
      </c>
      <c r="AD6927" s="14" t="inlineStr">
        <is>
          <t>15/01/2026</t>
        </is>
      </c>
      <c r="AE6927" s="14" t="inlineStr">
        <is>
          <t>r01epd013663106ddc15cde5791ee2b7c781a27fe</t>
        </is>
      </c>
      <c r="AF6927" s="14" t="inlineStr">
        <is>
          <t>Ayuntamiento de Aretxabaleta</t>
        </is>
      </c>
      <c r="AG6927" s="14" t="inlineStr">
        <is>
          <t>r01etpd1513e4a86c11860c77c9ccd1eaa9ab16be3</t>
        </is>
      </c>
      <c r="AH6927" s="14" t="inlineStr">
        <is>
          <t>Ayuntamiento de Aretxabaleta</t>
        </is>
      </c>
      <c r="AI6927" s="14" t="inlineStr">
        <is>
          <t/>
        </is>
      </c>
      <c r="AJ6927" s="14" t="inlineStr">
        <is>
          <t/>
        </is>
      </c>
    </row>
    <row r="6928" customHeight="true" ht="15.0">
      <c r="A6928" s="14" t="inlineStr">
        <is>
          <t>Acondicionamiento de acera en Bedarretako San Migel auzunea</t>
        </is>
      </c>
      <c r="B6928" s="14" t="inlineStr">
        <is>
          <t/>
        </is>
      </c>
      <c r="C6928" s="14" t="inlineStr">
        <is>
          <t>Gobierno Vasco</t>
        </is>
      </c>
      <c r="D6928" s="14" t="inlineStr">
        <is>
          <t/>
        </is>
      </c>
      <c r="E6928" s="14" t="inlineStr">
        <is>
          <t/>
        </is>
      </c>
      <c r="F6928" s="14" t="inlineStr">
        <is>
          <t/>
        </is>
      </c>
      <c r="G6928" s="14" t="inlineStr">
        <is>
          <t>Acondicionamiento de acera en Bedarretako San Migel auzunea</t>
        </is>
      </c>
      <c r="H6928" s="14" t="inlineStr">
        <is>
          <t>Acondicionamiento de acera en Bedarretako San Migel auzunea</t>
        </is>
      </c>
      <c r="I6928" s="14" t="inlineStr">
        <is>
          <t/>
        </is>
      </c>
      <c r="J6928" s="14" t="inlineStr">
        <is>
          <t>15/01/2026</t>
        </is>
      </c>
      <c r="K6928" s="14" t="inlineStr">
        <is>
          <t>(2025IGAS0078.5.1)</t>
        </is>
      </c>
      <c r="L6928" s="14" t="inlineStr">
        <is>
          <t>Adjudicación provisional / definitiva</t>
        </is>
      </c>
      <c r="M6928" s="14" t="inlineStr">
        <is>
          <t>true</t>
        </is>
      </c>
      <c r="N6928" s="14" t="inlineStr">
        <is>
          <t/>
        </is>
      </c>
      <c r="O6928" s="14" t="inlineStr">
        <is>
          <t/>
        </is>
      </c>
      <c r="P6928" s="14" t="inlineStr">
        <is>
          <t/>
        </is>
      </c>
      <c r="Q6928" s="14" t="inlineStr">
        <is>
          <t/>
        </is>
      </c>
      <c r="R6928" s="14" t="inlineStr">
        <is>
          <t/>
        </is>
      </c>
      <c r="S6928" s="14" t="inlineStr">
        <is>
          <t>https://www.contratacion.euskadi.eus/webkpe00-kpeperfi/es/contenidos/anuncio_contratacion/expcm477094/es_doc/images/logo_aretxabaleta.gif</t>
        </is>
      </c>
      <c r="T6928" s="14" t="inlineStr">
        <is>
          <t>Ayuntamiento de Aretxabaleta</t>
        </is>
      </c>
      <c r="U6928" s="14" t="inlineStr">
        <is>
          <t>P2001400G - Ayuntamiento de Aretxabaleta</t>
        </is>
      </c>
      <c r="V6928" s="14" t="inlineStr">
        <is>
          <t>Alcalde</t>
        </is>
      </c>
      <c r="W6928" s="14" t="inlineStr">
        <is>
          <t/>
        </is>
      </c>
      <c r="X6928" s="14" t="inlineStr">
        <is>
          <t/>
        </is>
      </c>
      <c r="Y6928" s="14" t="inlineStr">
        <is>
          <t/>
        </is>
      </c>
      <c r="Z6928" s="14" t="inlineStr">
        <is>
          <t>https://www.contratacion.euskadi.eus/anuncio_contratacion/acondicionamiento-acera-bedarretako-san-migel-auzunea/webkpe00-kpesimpc/es/</t>
        </is>
      </c>
      <c r="AA6928" s="14" t="inlineStr">
        <is>
          <t>https://www.contratacion.euskadi.eus/webkpe00-kpesimpc/es/contenidos/anuncio_contratacion/expcm477094/es_doc/index.html</t>
        </is>
      </c>
      <c r="AB6928" s="14" t="inlineStr">
        <is>
          <t>https://www.contratacion.euskadi.eus/contenidos/anuncio_contratacion/expcm477094/es_doc/data/es_r01dtpd19bc3a135b26a7b6f1f33dd839f54e5a323</t>
        </is>
      </c>
      <c r="AC6928" s="14" t="inlineStr">
        <is>
          <t>https://www.contratacion.euskadi.eus/contenidos/anuncio_contratacion/expcm477094/r01Index/expcm477094-idxContent.xml</t>
        </is>
      </c>
      <c r="AD6928" s="14" t="inlineStr">
        <is>
          <t>15/01/2026</t>
        </is>
      </c>
      <c r="AE6928" s="14" t="inlineStr">
        <is>
          <t>r01epd013663106ddc15cde5791ee2b7c781a27fe</t>
        </is>
      </c>
      <c r="AF6928" s="14" t="inlineStr">
        <is>
          <t>Ayuntamiento de Aretxabaleta</t>
        </is>
      </c>
      <c r="AG6928" s="14" t="inlineStr">
        <is>
          <t>r01etpd1513e4a86c11860c77c9ccd1eaa9ab16be3</t>
        </is>
      </c>
      <c r="AH6928" s="14" t="inlineStr">
        <is>
          <t>Ayuntamiento de Aretxabaleta</t>
        </is>
      </c>
      <c r="AI6928" s="14" t="inlineStr">
        <is>
          <t/>
        </is>
      </c>
      <c r="AJ6928" s="14" t="inlineStr">
        <is>
          <t/>
        </is>
      </c>
    </row>
    <row r="6929" customHeight="true" ht="15.0">
      <c r="A6929" s="14" t="inlineStr">
        <is>
          <t>Patio inclusivo de la escuela Kurtzebarri</t>
        </is>
      </c>
      <c r="B6929" s="14" t="inlineStr">
        <is>
          <t/>
        </is>
      </c>
      <c r="C6929" s="14" t="inlineStr">
        <is>
          <t>Gobierno Vasco</t>
        </is>
      </c>
      <c r="D6929" s="14" t="inlineStr">
        <is>
          <t/>
        </is>
      </c>
      <c r="E6929" s="14" t="inlineStr">
        <is>
          <t/>
        </is>
      </c>
      <c r="F6929" s="14" t="inlineStr">
        <is>
          <t/>
        </is>
      </c>
      <c r="G6929" s="14" t="inlineStr">
        <is>
          <t>Patio inclusivo de la escuela Kurtzebarri</t>
        </is>
      </c>
      <c r="H6929" s="14" t="inlineStr">
        <is>
          <t>Patio inclusivo de la escuela Kurtzebarri</t>
        </is>
      </c>
      <c r="I6929" s="14" t="inlineStr">
        <is>
          <t/>
        </is>
      </c>
      <c r="J6929" s="14" t="inlineStr">
        <is>
          <t>15/01/2026</t>
        </is>
      </c>
      <c r="K6929" s="14" t="inlineStr">
        <is>
          <t>(2025IGAS0079.4.1)</t>
        </is>
      </c>
      <c r="L6929" s="14" t="inlineStr">
        <is>
          <t>Adjudicación provisional / definitiva</t>
        </is>
      </c>
      <c r="M6929" s="14" t="inlineStr">
        <is>
          <t>true</t>
        </is>
      </c>
      <c r="N6929" s="14" t="inlineStr">
        <is>
          <t/>
        </is>
      </c>
      <c r="O6929" s="14" t="inlineStr">
        <is>
          <t/>
        </is>
      </c>
      <c r="P6929" s="14" t="inlineStr">
        <is>
          <t/>
        </is>
      </c>
      <c r="Q6929" s="14" t="inlineStr">
        <is>
          <t/>
        </is>
      </c>
      <c r="R6929" s="14" t="inlineStr">
        <is>
          <t/>
        </is>
      </c>
      <c r="S6929" s="14" t="inlineStr">
        <is>
          <t>https://www.contratacion.euskadi.eus/webkpe00-kpeperfi/es/contenidos/anuncio_contratacion/expcm477095/es_doc/images/logo_aretxabaleta.gif</t>
        </is>
      </c>
      <c r="T6929" s="14" t="inlineStr">
        <is>
          <t>Ayuntamiento de Aretxabaleta</t>
        </is>
      </c>
      <c r="U6929" s="14" t="inlineStr">
        <is>
          <t>P2001400G - Ayuntamiento de Aretxabaleta</t>
        </is>
      </c>
      <c r="V6929" s="14" t="inlineStr">
        <is>
          <t>Alcalde</t>
        </is>
      </c>
      <c r="W6929" s="14" t="inlineStr">
        <is>
          <t/>
        </is>
      </c>
      <c r="X6929" s="14" t="inlineStr">
        <is>
          <t/>
        </is>
      </c>
      <c r="Y6929" s="14" t="inlineStr">
        <is>
          <t/>
        </is>
      </c>
      <c r="Z6929" s="14" t="inlineStr">
        <is>
          <t>https://www.contratacion.euskadi.eus/anuncio_contratacion/patio-inclusivo-escuela-kurtzebarri/webkpe00-kpesimpc/es/</t>
        </is>
      </c>
      <c r="AA6929" s="14" t="inlineStr">
        <is>
          <t>https://www.contratacion.euskadi.eus/webkpe00-kpesimpc/es/contenidos/anuncio_contratacion/expcm477095/es_doc/index.html</t>
        </is>
      </c>
      <c r="AB6929" s="14" t="inlineStr">
        <is>
          <t>https://www.contratacion.euskadi.eus/contenidos/anuncio_contratacion/expcm477095/es_doc/data/es_r01dtpd19bc3a15d626a7b6f1f506f90047affbbda</t>
        </is>
      </c>
      <c r="AC6929" s="14" t="inlineStr">
        <is>
          <t>https://www.contratacion.euskadi.eus/contenidos/anuncio_contratacion/expcm477095/r01Index/expcm477095-idxContent.xml</t>
        </is>
      </c>
      <c r="AD6929" s="14" t="inlineStr">
        <is>
          <t>15/01/2026</t>
        </is>
      </c>
      <c r="AE6929" s="14" t="inlineStr">
        <is>
          <t>r01epd013663106ddc15cde5791ee2b7c781a27fe</t>
        </is>
      </c>
      <c r="AF6929" s="14" t="inlineStr">
        <is>
          <t>Ayuntamiento de Aretxabaleta</t>
        </is>
      </c>
      <c r="AG6929" s="14" t="inlineStr">
        <is>
          <t>r01etpd1513e4a86c11860c77c9ccd1eaa9ab16be3</t>
        </is>
      </c>
      <c r="AH6929" s="14" t="inlineStr">
        <is>
          <t>Ayuntamiento de Aretxabaleta</t>
        </is>
      </c>
      <c r="AI6929" s="14" t="inlineStr">
        <is>
          <t/>
        </is>
      </c>
      <c r="AJ6929" s="14" t="inlineStr">
        <is>
          <t/>
        </is>
      </c>
    </row>
    <row r="6930" customHeight="true" ht="15.0">
      <c r="A6930" s="14" t="inlineStr">
        <is>
          <t>Mejora Electricidad Planta Baja Cuartel</t>
        </is>
      </c>
      <c r="B6930" s="14" t="inlineStr">
        <is>
          <t/>
        </is>
      </c>
      <c r="C6930" s="14" t="inlineStr">
        <is>
          <t>Gobierno Vasco</t>
        </is>
      </c>
      <c r="D6930" s="14" t="inlineStr">
        <is>
          <t/>
        </is>
      </c>
      <c r="E6930" s="14" t="inlineStr">
        <is>
          <t/>
        </is>
      </c>
      <c r="F6930" s="14" t="inlineStr">
        <is>
          <t/>
        </is>
      </c>
      <c r="G6930" s="14" t="inlineStr">
        <is>
          <t>Mejora Electricidad Planta Baja Cuartel</t>
        </is>
      </c>
      <c r="H6930" s="14" t="inlineStr">
        <is>
          <t>Mejora Electricidad Planta Baja Cuartel</t>
        </is>
      </c>
      <c r="I6930" s="14" t="inlineStr">
        <is>
          <t/>
        </is>
      </c>
      <c r="J6930" s="14" t="inlineStr">
        <is>
          <t>15/01/2026</t>
        </is>
      </c>
      <c r="K6930" s="14" t="inlineStr">
        <is>
          <t>(2025IGAS0080.4.1)</t>
        </is>
      </c>
      <c r="L6930" s="14" t="inlineStr">
        <is>
          <t>Adjudicación provisional / definitiva</t>
        </is>
      </c>
      <c r="M6930" s="14" t="inlineStr">
        <is>
          <t>true</t>
        </is>
      </c>
      <c r="N6930" s="14" t="inlineStr">
        <is>
          <t/>
        </is>
      </c>
      <c r="O6930" s="14" t="inlineStr">
        <is>
          <t/>
        </is>
      </c>
      <c r="P6930" s="14" t="inlineStr">
        <is>
          <t/>
        </is>
      </c>
      <c r="Q6930" s="14" t="inlineStr">
        <is>
          <t/>
        </is>
      </c>
      <c r="R6930" s="14" t="inlineStr">
        <is>
          <t/>
        </is>
      </c>
      <c r="S6930" s="14" t="inlineStr">
        <is>
          <t>https://www.contratacion.euskadi.eus/webkpe00-kpeperfi/es/contenidos/anuncio_contratacion/expcm477096/es_doc/images/logo_aretxabaleta.gif</t>
        </is>
      </c>
      <c r="T6930" s="14" t="inlineStr">
        <is>
          <t>Ayuntamiento de Aretxabaleta</t>
        </is>
      </c>
      <c r="U6930" s="14" t="inlineStr">
        <is>
          <t>P2001400G - Ayuntamiento de Aretxabaleta</t>
        </is>
      </c>
      <c r="V6930" s="14" t="inlineStr">
        <is>
          <t>Alcalde</t>
        </is>
      </c>
      <c r="W6930" s="14" t="inlineStr">
        <is>
          <t/>
        </is>
      </c>
      <c r="X6930" s="14" t="inlineStr">
        <is>
          <t/>
        </is>
      </c>
      <c r="Y6930" s="14" t="inlineStr">
        <is>
          <t/>
        </is>
      </c>
      <c r="Z6930" s="14" t="inlineStr">
        <is>
          <t>https://www.contratacion.euskadi.eus/anuncio_contratacion/mejora-electricidad-planta-baja-cuartel/webkpe00-kpesimpc/es/</t>
        </is>
      </c>
      <c r="AA6930" s="14" t="inlineStr">
        <is>
          <t>https://www.contratacion.euskadi.eus/webkpe00-kpesimpc/es/contenidos/anuncio_contratacion/expcm477096/es_doc/index.html</t>
        </is>
      </c>
      <c r="AB6930" s="14" t="inlineStr">
        <is>
          <t>https://www.contratacion.euskadi.eus/contenidos/anuncio_contratacion/expcm477096/es_doc/data/es_r01dtpd19bc3a185136a7b6f1fb2d5a5678a538f70</t>
        </is>
      </c>
      <c r="AC6930" s="14" t="inlineStr">
        <is>
          <t>https://www.contratacion.euskadi.eus/contenidos/anuncio_contratacion/expcm477096/r01Index/expcm477096-idxContent.xml</t>
        </is>
      </c>
      <c r="AD6930" s="14" t="inlineStr">
        <is>
          <t>15/01/2026</t>
        </is>
      </c>
      <c r="AE6930" s="14" t="inlineStr">
        <is>
          <t>r01epd013663106ddc15cde5791ee2b7c781a27fe</t>
        </is>
      </c>
      <c r="AF6930" s="14" t="inlineStr">
        <is>
          <t>Ayuntamiento de Aretxabaleta</t>
        </is>
      </c>
      <c r="AG6930" s="14" t="inlineStr">
        <is>
          <t>r01etpd1513e4a86c11860c77c9ccd1eaa9ab16be3</t>
        </is>
      </c>
      <c r="AH6930" s="14" t="inlineStr">
        <is>
          <t>Ayuntamiento de Aretxabaleta</t>
        </is>
      </c>
      <c r="AI6930" s="14" t="inlineStr">
        <is>
          <t/>
        </is>
      </c>
      <c r="AJ6930" s="14" t="inlineStr">
        <is>
          <t/>
        </is>
      </c>
    </row>
    <row r="6931" customHeight="true" ht="15.0">
      <c r="A6931" s="14" t="inlineStr">
        <is>
          <t>Contratacion PIN de Navidad</t>
        </is>
      </c>
      <c r="B6931" s="14" t="inlineStr">
        <is>
          <t/>
        </is>
      </c>
      <c r="C6931" s="14" t="inlineStr">
        <is>
          <t>Gobierno Vasco</t>
        </is>
      </c>
      <c r="D6931" s="14" t="inlineStr">
        <is>
          <t/>
        </is>
      </c>
      <c r="E6931" s="14" t="inlineStr">
        <is>
          <t/>
        </is>
      </c>
      <c r="F6931" s="14" t="inlineStr">
        <is>
          <t/>
        </is>
      </c>
      <c r="G6931" s="14" t="inlineStr">
        <is>
          <t>Contratacion PIN de Navidad</t>
        </is>
      </c>
      <c r="H6931" s="14" t="inlineStr">
        <is>
          <t>Contratacion PIN de Navidad</t>
        </is>
      </c>
      <c r="I6931" s="14" t="inlineStr">
        <is>
          <t/>
        </is>
      </c>
      <c r="J6931" s="14" t="inlineStr">
        <is>
          <t>15/01/2026</t>
        </is>
      </c>
      <c r="K6931" s="14" t="inlineStr">
        <is>
          <t>(2025IGAS0081.4.1)</t>
        </is>
      </c>
      <c r="L6931" s="14" t="inlineStr">
        <is>
          <t>Adjudicación provisional / definitiva</t>
        </is>
      </c>
      <c r="M6931" s="14" t="inlineStr">
        <is>
          <t>true</t>
        </is>
      </c>
      <c r="N6931" s="14" t="inlineStr">
        <is>
          <t/>
        </is>
      </c>
      <c r="O6931" s="14" t="inlineStr">
        <is>
          <t/>
        </is>
      </c>
      <c r="P6931" s="14" t="inlineStr">
        <is>
          <t/>
        </is>
      </c>
      <c r="Q6931" s="14" t="inlineStr">
        <is>
          <t/>
        </is>
      </c>
      <c r="R6931" s="14" t="inlineStr">
        <is>
          <t/>
        </is>
      </c>
      <c r="S6931" s="14" t="inlineStr">
        <is>
          <t>https://www.contratacion.euskadi.eus/webkpe00-kpeperfi/es/contenidos/anuncio_contratacion/expcm477097/es_doc/images/logo_aretxabaleta.gif</t>
        </is>
      </c>
      <c r="T6931" s="14" t="inlineStr">
        <is>
          <t>Ayuntamiento de Aretxabaleta</t>
        </is>
      </c>
      <c r="U6931" s="14" t="inlineStr">
        <is>
          <t>P2001400G - Ayuntamiento de Aretxabaleta</t>
        </is>
      </c>
      <c r="V6931" s="14" t="inlineStr">
        <is>
          <t>Alcalde</t>
        </is>
      </c>
      <c r="W6931" s="14" t="inlineStr">
        <is>
          <t/>
        </is>
      </c>
      <c r="X6931" s="14" t="inlineStr">
        <is>
          <t/>
        </is>
      </c>
      <c r="Y6931" s="14" t="inlineStr">
        <is>
          <t/>
        </is>
      </c>
      <c r="Z6931" s="14" t="inlineStr">
        <is>
          <t>https://www.contratacion.euskadi.eus/anuncio_contratacion/contratacion-pin-navidad/webkpe00-kpesimpc/es/</t>
        </is>
      </c>
      <c r="AA6931" s="14" t="inlineStr">
        <is>
          <t>https://www.contratacion.euskadi.eus/webkpe00-kpesimpc/es/contenidos/anuncio_contratacion/expcm477097/es_doc/index.html</t>
        </is>
      </c>
      <c r="AB6931" s="14" t="inlineStr">
        <is>
          <t>https://www.contratacion.euskadi.eus/contenidos/anuncio_contratacion/expcm477097/es_doc/data/es_r01dtpd19bc3a1ad306a7b6f1f10341fd35b44a939</t>
        </is>
      </c>
      <c r="AC6931" s="14" t="inlineStr">
        <is>
          <t>https://www.contratacion.euskadi.eus/contenidos/anuncio_contratacion/expcm477097/r01Index/expcm477097-idxContent.xml</t>
        </is>
      </c>
      <c r="AD6931" s="14" t="inlineStr">
        <is>
          <t>15/01/2026</t>
        </is>
      </c>
      <c r="AE6931" s="14" t="inlineStr">
        <is>
          <t>r01epd013663106ddc15cde5791ee2b7c781a27fe</t>
        </is>
      </c>
      <c r="AF6931" s="14" t="inlineStr">
        <is>
          <t>Ayuntamiento de Aretxabaleta</t>
        </is>
      </c>
      <c r="AG6931" s="14" t="inlineStr">
        <is>
          <t>r01etpd1513e4a86c11860c77c9ccd1eaa9ab16be3</t>
        </is>
      </c>
      <c r="AH6931" s="14" t="inlineStr">
        <is>
          <t>Ayuntamiento de Aretxabaleta</t>
        </is>
      </c>
      <c r="AI6931" s="14" t="inlineStr">
        <is>
          <t/>
        </is>
      </c>
      <c r="AJ6931" s="14" t="inlineStr">
        <is>
          <t/>
        </is>
      </c>
    </row>
    <row r="6932" customHeight="true" ht="15.0">
      <c r="A6932" s="14" t="inlineStr">
        <is>
          <t>Modificaciones en la parada de autobuses de Lausitta kalea, ensanchar acera.</t>
        </is>
      </c>
      <c r="B6932" s="14" t="inlineStr">
        <is>
          <t/>
        </is>
      </c>
      <c r="C6932" s="14" t="inlineStr">
        <is>
          <t>Gobierno Vasco</t>
        </is>
      </c>
      <c r="D6932" s="14" t="inlineStr">
        <is>
          <t/>
        </is>
      </c>
      <c r="E6932" s="14" t="inlineStr">
        <is>
          <t/>
        </is>
      </c>
      <c r="F6932" s="14" t="inlineStr">
        <is>
          <t/>
        </is>
      </c>
      <c r="G6932" s="14" t="inlineStr">
        <is>
          <t>Modificaciones en la parada de autobuses de Lausitta kalea, ensanchar acera.</t>
        </is>
      </c>
      <c r="H6932" s="14" t="inlineStr">
        <is>
          <t>Modificaciones en la parada de autobuses de Lausitta kalea, ensanchar acera.</t>
        </is>
      </c>
      <c r="I6932" s="14" t="inlineStr">
        <is>
          <t/>
        </is>
      </c>
      <c r="J6932" s="14" t="inlineStr">
        <is>
          <t>15/01/2026</t>
        </is>
      </c>
      <c r="K6932" s="14" t="inlineStr">
        <is>
          <t>(2025IGAS0082.4.1)</t>
        </is>
      </c>
      <c r="L6932" s="14" t="inlineStr">
        <is>
          <t>Adjudicación provisional / definitiva</t>
        </is>
      </c>
      <c r="M6932" s="14" t="inlineStr">
        <is>
          <t>true</t>
        </is>
      </c>
      <c r="N6932" s="14" t="inlineStr">
        <is>
          <t/>
        </is>
      </c>
      <c r="O6932" s="14" t="inlineStr">
        <is>
          <t/>
        </is>
      </c>
      <c r="P6932" s="14" t="inlineStr">
        <is>
          <t/>
        </is>
      </c>
      <c r="Q6932" s="14" t="inlineStr">
        <is>
          <t/>
        </is>
      </c>
      <c r="R6932" s="14" t="inlineStr">
        <is>
          <t/>
        </is>
      </c>
      <c r="S6932" s="14" t="inlineStr">
        <is>
          <t>https://www.contratacion.euskadi.eus/webkpe00-kpeperfi/es/contenidos/anuncio_contratacion/expcm477098/es_doc/images/logo_aretxabaleta.gif</t>
        </is>
      </c>
      <c r="T6932" s="14" t="inlineStr">
        <is>
          <t>Ayuntamiento de Aretxabaleta</t>
        </is>
      </c>
      <c r="U6932" s="14" t="inlineStr">
        <is>
          <t>P2001400G - Ayuntamiento de Aretxabaleta</t>
        </is>
      </c>
      <c r="V6932" s="14" t="inlineStr">
        <is>
          <t>Alcalde</t>
        </is>
      </c>
      <c r="W6932" s="14" t="inlineStr">
        <is>
          <t/>
        </is>
      </c>
      <c r="X6932" s="14" t="inlineStr">
        <is>
          <t/>
        </is>
      </c>
      <c r="Y6932" s="14" t="inlineStr">
        <is>
          <t/>
        </is>
      </c>
      <c r="Z6932" s="14" t="inlineStr">
        <is>
          <t>https://www.contratacion.euskadi.eus/anuncio_contratacion/modificaciones-parada-autobuses-lausitta-kalea-ensanchar-acera/webkpe00-kpesimpc/es/</t>
        </is>
      </c>
      <c r="AA6932" s="14" t="inlineStr">
        <is>
          <t>https://www.contratacion.euskadi.eus/webkpe00-kpesimpc/es/contenidos/anuncio_contratacion/expcm477098/es_doc/index.html</t>
        </is>
      </c>
      <c r="AB6932" s="14" t="inlineStr">
        <is>
          <t>https://www.contratacion.euskadi.eus/contenidos/anuncio_contratacion/expcm477098/es_doc/data/es_r01dtpd19bc3a1d6066a7b6f1fcaa2420fcc3af55e</t>
        </is>
      </c>
      <c r="AC6932" s="14" t="inlineStr">
        <is>
          <t>https://www.contratacion.euskadi.eus/contenidos/anuncio_contratacion/expcm477098/r01Index/expcm477098-idxContent.xml</t>
        </is>
      </c>
      <c r="AD6932" s="14" t="inlineStr">
        <is>
          <t>15/01/2026</t>
        </is>
      </c>
      <c r="AE6932" s="14" t="inlineStr">
        <is>
          <t>r01epd013663106ddc15cde5791ee2b7c781a27fe</t>
        </is>
      </c>
      <c r="AF6932" s="14" t="inlineStr">
        <is>
          <t>Ayuntamiento de Aretxabaleta</t>
        </is>
      </c>
      <c r="AG6932" s="14" t="inlineStr">
        <is>
          <t>r01etpd1513e4a86c11860c77c9ccd1eaa9ab16be3</t>
        </is>
      </c>
      <c r="AH6932" s="14" t="inlineStr">
        <is>
          <t>Ayuntamiento de Aretxabaleta</t>
        </is>
      </c>
      <c r="AI6932" s="14" t="inlineStr">
        <is>
          <t/>
        </is>
      </c>
      <c r="AJ6932" s="14" t="inlineStr">
        <is>
          <t/>
        </is>
      </c>
    </row>
    <row r="6933" customHeight="true" ht="15.0">
      <c r="A6933" s="14" t="inlineStr">
        <is>
          <t>Inversion para la obra del cambio de suelo en los parques infantiles de Bedarreta y Gernika</t>
        </is>
      </c>
      <c r="B6933" s="14" t="inlineStr">
        <is>
          <t/>
        </is>
      </c>
      <c r="C6933" s="14" t="inlineStr">
        <is>
          <t>Gobierno Vasco</t>
        </is>
      </c>
      <c r="D6933" s="14" t="inlineStr">
        <is>
          <t/>
        </is>
      </c>
      <c r="E6933" s="14" t="inlineStr">
        <is>
          <t/>
        </is>
      </c>
      <c r="F6933" s="14" t="inlineStr">
        <is>
          <t/>
        </is>
      </c>
      <c r="G6933" s="14" t="inlineStr">
        <is>
          <t>Inversion para la obra del cambio de suelo en los parques infantiles de Bedarreta y Gernika</t>
        </is>
      </c>
      <c r="H6933" s="14" t="inlineStr">
        <is>
          <t>Inversion para la obra del cambio de suelo en los parques infantiles de Bedarreta y Gernika</t>
        </is>
      </c>
      <c r="I6933" s="14" t="inlineStr">
        <is>
          <t/>
        </is>
      </c>
      <c r="J6933" s="14" t="inlineStr">
        <is>
          <t>15/01/2026</t>
        </is>
      </c>
      <c r="K6933" s="14" t="inlineStr">
        <is>
          <t>(2025IGAS0083.4.1)</t>
        </is>
      </c>
      <c r="L6933" s="14" t="inlineStr">
        <is>
          <t>Adjudicación provisional / definitiva</t>
        </is>
      </c>
      <c r="M6933" s="14" t="inlineStr">
        <is>
          <t>true</t>
        </is>
      </c>
      <c r="N6933" s="14" t="inlineStr">
        <is>
          <t/>
        </is>
      </c>
      <c r="O6933" s="14" t="inlineStr">
        <is>
          <t/>
        </is>
      </c>
      <c r="P6933" s="14" t="inlineStr">
        <is>
          <t/>
        </is>
      </c>
      <c r="Q6933" s="14" t="inlineStr">
        <is>
          <t/>
        </is>
      </c>
      <c r="R6933" s="14" t="inlineStr">
        <is>
          <t/>
        </is>
      </c>
      <c r="S6933" s="14" t="inlineStr">
        <is>
          <t>https://www.contratacion.euskadi.eus/webkpe00-kpeperfi/es/contenidos/anuncio_contratacion/expcm477099/es_doc/images/logo_aretxabaleta.gif</t>
        </is>
      </c>
      <c r="T6933" s="14" t="inlineStr">
        <is>
          <t>Ayuntamiento de Aretxabaleta</t>
        </is>
      </c>
      <c r="U6933" s="14" t="inlineStr">
        <is>
          <t>P2001400G - Ayuntamiento de Aretxabaleta</t>
        </is>
      </c>
      <c r="V6933" s="14" t="inlineStr">
        <is>
          <t>Alcalde</t>
        </is>
      </c>
      <c r="W6933" s="14" t="inlineStr">
        <is>
          <t/>
        </is>
      </c>
      <c r="X6933" s="14" t="inlineStr">
        <is>
          <t/>
        </is>
      </c>
      <c r="Y6933" s="14" t="inlineStr">
        <is>
          <t/>
        </is>
      </c>
      <c r="Z6933" s="14" t="inlineStr">
        <is>
          <t>https://www.contratacion.euskadi.eus/anuncio_contratacion/inversion-obra-del-cambio-suelo-parques-infantiles-bedarreta-y-gernika/webkpe00-kpesimpc/es/</t>
        </is>
      </c>
      <c r="AA6933" s="14" t="inlineStr">
        <is>
          <t>https://www.contratacion.euskadi.eus/webkpe00-kpesimpc/es/contenidos/anuncio_contratacion/expcm477099/es_doc/index.html</t>
        </is>
      </c>
      <c r="AB6933" s="14" t="inlineStr">
        <is>
          <t>https://www.contratacion.euskadi.eus/contenidos/anuncio_contratacion/expcm477099/es_doc/data/es_r01dtpd19bc3a5c9e55ccad867ecaa7ffe2b1d6ca0</t>
        </is>
      </c>
      <c r="AC6933" s="14" t="inlineStr">
        <is>
          <t>https://www.contratacion.euskadi.eus/contenidos/anuncio_contratacion/expcm477099/r01Index/expcm477099-idxContent.xml</t>
        </is>
      </c>
      <c r="AD6933" s="14" t="inlineStr">
        <is>
          <t>15/01/2026</t>
        </is>
      </c>
      <c r="AE6933" s="14" t="inlineStr">
        <is>
          <t>r01epd013663106ddc15cde5791ee2b7c781a27fe</t>
        </is>
      </c>
      <c r="AF6933" s="14" t="inlineStr">
        <is>
          <t>Ayuntamiento de Aretxabaleta</t>
        </is>
      </c>
      <c r="AG6933" s="14" t="inlineStr">
        <is>
          <t>r01etpd1513e4a86c11860c77c9ccd1eaa9ab16be3</t>
        </is>
      </c>
      <c r="AH6933" s="14" t="inlineStr">
        <is>
          <t>Ayuntamiento de Aretxabaleta</t>
        </is>
      </c>
      <c r="AI6933" s="14" t="inlineStr">
        <is>
          <t/>
        </is>
      </c>
      <c r="AJ6933" s="14" t="inlineStr">
        <is>
          <t/>
        </is>
      </c>
    </row>
    <row r="6934" customHeight="true" ht="15.0">
      <c r="A6934" s="14" t="inlineStr">
        <is>
          <t>Compra de mobiliario para el polideportivo.</t>
        </is>
      </c>
      <c r="B6934" s="14" t="inlineStr">
        <is>
          <t/>
        </is>
      </c>
      <c r="C6934" s="14" t="inlineStr">
        <is>
          <t>Gobierno Vasco</t>
        </is>
      </c>
      <c r="D6934" s="14" t="inlineStr">
        <is>
          <t/>
        </is>
      </c>
      <c r="E6934" s="14" t="inlineStr">
        <is>
          <t/>
        </is>
      </c>
      <c r="F6934" s="14" t="inlineStr">
        <is>
          <t/>
        </is>
      </c>
      <c r="G6934" s="14" t="inlineStr">
        <is>
          <t>Compra de mobiliario para el polideportivo.</t>
        </is>
      </c>
      <c r="H6934" s="14" t="inlineStr">
        <is>
          <t>Compra de mobiliario para el polideportivo.</t>
        </is>
      </c>
      <c r="I6934" s="14" t="inlineStr">
        <is>
          <t/>
        </is>
      </c>
      <c r="J6934" s="14" t="inlineStr">
        <is>
          <t>15/01/2026</t>
        </is>
      </c>
      <c r="K6934" s="14" t="inlineStr">
        <is>
          <t>(2025IGAS0084.4.1)</t>
        </is>
      </c>
      <c r="L6934" s="14" t="inlineStr">
        <is>
          <t>Adjudicación provisional / definitiva</t>
        </is>
      </c>
      <c r="M6934" s="14" t="inlineStr">
        <is>
          <t>true</t>
        </is>
      </c>
      <c r="N6934" s="14" t="inlineStr">
        <is>
          <t/>
        </is>
      </c>
      <c r="O6934" s="14" t="inlineStr">
        <is>
          <t/>
        </is>
      </c>
      <c r="P6934" s="14" t="inlineStr">
        <is>
          <t/>
        </is>
      </c>
      <c r="Q6934" s="14" t="inlineStr">
        <is>
          <t/>
        </is>
      </c>
      <c r="R6934" s="14" t="inlineStr">
        <is>
          <t/>
        </is>
      </c>
      <c r="S6934" s="14" t="inlineStr">
        <is>
          <t>https://www.contratacion.euskadi.eus/webkpe00-kpeperfi/es/contenidos/anuncio_contratacion/expcm477100/es_doc/images/logo_aretxabaleta.gif</t>
        </is>
      </c>
      <c r="T6934" s="14" t="inlineStr">
        <is>
          <t>Ayuntamiento de Aretxabaleta</t>
        </is>
      </c>
      <c r="U6934" s="14" t="inlineStr">
        <is>
          <t>P2001400G - Ayuntamiento de Aretxabaleta</t>
        </is>
      </c>
      <c r="V6934" s="14" t="inlineStr">
        <is>
          <t>Alcalde</t>
        </is>
      </c>
      <c r="W6934" s="14" t="inlineStr">
        <is>
          <t/>
        </is>
      </c>
      <c r="X6934" s="14" t="inlineStr">
        <is>
          <t/>
        </is>
      </c>
      <c r="Y6934" s="14" t="inlineStr">
        <is>
          <t/>
        </is>
      </c>
      <c r="Z6934" s="14" t="inlineStr">
        <is>
          <t>https://www.contratacion.euskadi.eus/anuncio_contratacion/compra-mobiliario-polideportivo/webkpe00-kpesimpc/es/</t>
        </is>
      </c>
      <c r="AA6934" s="14" t="inlineStr">
        <is>
          <t>https://www.contratacion.euskadi.eus/webkpe00-kpesimpc/es/contenidos/anuncio_contratacion/expcm477100/es_doc/index.html</t>
        </is>
      </c>
      <c r="AB6934" s="14" t="inlineStr">
        <is>
          <t>https://www.contratacion.euskadi.eus/contenidos/anuncio_contratacion/expcm477100/es_doc/data/es_r01dtpd019bc3a5f3305ccad867c7a297505e00915</t>
        </is>
      </c>
      <c r="AC6934" s="14" t="inlineStr">
        <is>
          <t>https://www.contratacion.euskadi.eus/contenidos/anuncio_contratacion/expcm477100/r01Index/expcm477100-idxContent.xml</t>
        </is>
      </c>
      <c r="AD6934" s="14" t="inlineStr">
        <is>
          <t>15/01/2026</t>
        </is>
      </c>
      <c r="AE6934" s="14" t="inlineStr">
        <is>
          <t>r01epd013663106ddc15cde5791ee2b7c781a27fe</t>
        </is>
      </c>
      <c r="AF6934" s="14" t="inlineStr">
        <is>
          <t>Ayuntamiento de Aretxabaleta</t>
        </is>
      </c>
      <c r="AG6934" s="14" t="inlineStr">
        <is>
          <t>r01etpd1513e4a86c11860c77c9ccd1eaa9ab16be3</t>
        </is>
      </c>
      <c r="AH6934" s="14" t="inlineStr">
        <is>
          <t>Ayuntamiento de Aretxabaleta</t>
        </is>
      </c>
      <c r="AI6934" s="14" t="inlineStr">
        <is>
          <t/>
        </is>
      </c>
      <c r="AJ6934" s="14" t="inlineStr">
        <is>
          <t/>
        </is>
      </c>
    </row>
    <row r="6935" customHeight="true" ht="15.0">
      <c r="A6935" s="14" t="inlineStr">
        <is>
          <t>Obra de desmonaje y construccion de vallado etc.en el bidegorii de Urkulu.</t>
        </is>
      </c>
      <c r="B6935" s="14" t="inlineStr">
        <is>
          <t/>
        </is>
      </c>
      <c r="C6935" s="14" t="inlineStr">
        <is>
          <t>Gobierno Vasco</t>
        </is>
      </c>
      <c r="D6935" s="14" t="inlineStr">
        <is>
          <t/>
        </is>
      </c>
      <c r="E6935" s="14" t="inlineStr">
        <is>
          <t/>
        </is>
      </c>
      <c r="F6935" s="14" t="inlineStr">
        <is>
          <t/>
        </is>
      </c>
      <c r="G6935" s="14" t="inlineStr">
        <is>
          <t>Obra de desmonaje y construccion de vallado etc.en el bidegorii de Urkulu.</t>
        </is>
      </c>
      <c r="H6935" s="14" t="inlineStr">
        <is>
          <t>Obra de desmonaje y construccion de vallado etc.en el bidegorii de Urkulu.</t>
        </is>
      </c>
      <c r="I6935" s="14" t="inlineStr">
        <is>
          <t/>
        </is>
      </c>
      <c r="J6935" s="14" t="inlineStr">
        <is>
          <t>15/01/2026</t>
        </is>
      </c>
      <c r="K6935" s="14" t="inlineStr">
        <is>
          <t>(2025IGAS0085.4.1)</t>
        </is>
      </c>
      <c r="L6935" s="14" t="inlineStr">
        <is>
          <t>Adjudicación provisional / definitiva</t>
        </is>
      </c>
      <c r="M6935" s="14" t="inlineStr">
        <is>
          <t>true</t>
        </is>
      </c>
      <c r="N6935" s="14" t="inlineStr">
        <is>
          <t/>
        </is>
      </c>
      <c r="O6935" s="14" t="inlineStr">
        <is>
          <t/>
        </is>
      </c>
      <c r="P6935" s="14" t="inlineStr">
        <is>
          <t/>
        </is>
      </c>
      <c r="Q6935" s="14" t="inlineStr">
        <is>
          <t/>
        </is>
      </c>
      <c r="R6935" s="14" t="inlineStr">
        <is>
          <t/>
        </is>
      </c>
      <c r="S6935" s="14" t="inlineStr">
        <is>
          <t>https://www.contratacion.euskadi.eus/webkpe00-kpeperfi/es/contenidos/anuncio_contratacion/expcm477101/es_doc/images/logo_aretxabaleta.gif</t>
        </is>
      </c>
      <c r="T6935" s="14" t="inlineStr">
        <is>
          <t>Ayuntamiento de Aretxabaleta</t>
        </is>
      </c>
      <c r="U6935" s="14" t="inlineStr">
        <is>
          <t>P2001400G - Ayuntamiento de Aretxabaleta</t>
        </is>
      </c>
      <c r="V6935" s="14" t="inlineStr">
        <is>
          <t>Alcalde</t>
        </is>
      </c>
      <c r="W6935" s="14" t="inlineStr">
        <is>
          <t/>
        </is>
      </c>
      <c r="X6935" s="14" t="inlineStr">
        <is>
          <t/>
        </is>
      </c>
      <c r="Y6935" s="14" t="inlineStr">
        <is>
          <t/>
        </is>
      </c>
      <c r="Z6935" s="14" t="inlineStr">
        <is>
          <t>https://www.contratacion.euskadi.eus/anuncio_contratacion/obra-desmonaje-y-construccion-vallado-etc-bidegorii-urkulu/webkpe00-kpesimpc/es/</t>
        </is>
      </c>
      <c r="AA6935" s="14" t="inlineStr">
        <is>
          <t>https://www.contratacion.euskadi.eus/webkpe00-kpesimpc/es/contenidos/anuncio_contratacion/expcm477101/es_doc/index.html</t>
        </is>
      </c>
      <c r="AB6935" s="14" t="inlineStr">
        <is>
          <t>https://www.contratacion.euskadi.eus/contenidos/anuncio_contratacion/expcm477101/es_doc/data/es_r01dtpd19bc3a6199f5ccad867284fa505a5c62704</t>
        </is>
      </c>
      <c r="AC6935" s="14" t="inlineStr">
        <is>
          <t>https://www.contratacion.euskadi.eus/contenidos/anuncio_contratacion/expcm477101/r01Index/expcm477101-idxContent.xml</t>
        </is>
      </c>
      <c r="AD6935" s="14" t="inlineStr">
        <is>
          <t>15/01/2026</t>
        </is>
      </c>
      <c r="AE6935" s="14" t="inlineStr">
        <is>
          <t>r01epd013663106ddc15cde5791ee2b7c781a27fe</t>
        </is>
      </c>
      <c r="AF6935" s="14" t="inlineStr">
        <is>
          <t>Ayuntamiento de Aretxabaleta</t>
        </is>
      </c>
      <c r="AG6935" s="14" t="inlineStr">
        <is>
          <t>r01etpd1513e4a86c11860c77c9ccd1eaa9ab16be3</t>
        </is>
      </c>
      <c r="AH6935" s="14" t="inlineStr">
        <is>
          <t>Ayuntamiento de Aretxabaleta</t>
        </is>
      </c>
      <c r="AI6935" s="14" t="inlineStr">
        <is>
          <t/>
        </is>
      </c>
      <c r="AJ6935" s="14" t="inlineStr">
        <is>
          <t/>
        </is>
      </c>
    </row>
    <row r="6936" customHeight="true" ht="15.0">
      <c r="A6936" s="14" t="inlineStr">
        <is>
          <t>Arreglo de la puerta trasera del local municipal ubicado en la plaza</t>
        </is>
      </c>
      <c r="B6936" s="14" t="inlineStr">
        <is>
          <t/>
        </is>
      </c>
      <c r="C6936" s="14" t="inlineStr">
        <is>
          <t>Gobierno Vasco</t>
        </is>
      </c>
      <c r="D6936" s="14" t="inlineStr">
        <is>
          <t/>
        </is>
      </c>
      <c r="E6936" s="14" t="inlineStr">
        <is>
          <t/>
        </is>
      </c>
      <c r="F6936" s="14" t="inlineStr">
        <is>
          <t/>
        </is>
      </c>
      <c r="G6936" s="14" t="inlineStr">
        <is>
          <t>Arreglo de la puerta trasera del local municipal ubicado en la plaza</t>
        </is>
      </c>
      <c r="H6936" s="14" t="inlineStr">
        <is>
          <t>Arreglo de la puerta trasera del local municipal ubicado en la plaza</t>
        </is>
      </c>
      <c r="I6936" s="14" t="inlineStr">
        <is>
          <t/>
        </is>
      </c>
      <c r="J6936" s="14" t="inlineStr">
        <is>
          <t>15/01/2026</t>
        </is>
      </c>
      <c r="K6936" s="14" t="inlineStr">
        <is>
          <t>(2025IGAS0086.4.1)</t>
        </is>
      </c>
      <c r="L6936" s="14" t="inlineStr">
        <is>
          <t>Adjudicación provisional / definitiva</t>
        </is>
      </c>
      <c r="M6936" s="14" t="inlineStr">
        <is>
          <t>true</t>
        </is>
      </c>
      <c r="N6936" s="14" t="inlineStr">
        <is>
          <t/>
        </is>
      </c>
      <c r="O6936" s="14" t="inlineStr">
        <is>
          <t/>
        </is>
      </c>
      <c r="P6936" s="14" t="inlineStr">
        <is>
          <t/>
        </is>
      </c>
      <c r="Q6936" s="14" t="inlineStr">
        <is>
          <t/>
        </is>
      </c>
      <c r="R6936" s="14" t="inlineStr">
        <is>
          <t/>
        </is>
      </c>
      <c r="S6936" s="14" t="inlineStr">
        <is>
          <t>https://www.contratacion.euskadi.eus/webkpe00-kpeperfi/es/contenidos/anuncio_contratacion/expcm477102/es_doc/images/logo_aretxabaleta.gif</t>
        </is>
      </c>
      <c r="T6936" s="14" t="inlineStr">
        <is>
          <t>Ayuntamiento de Aretxabaleta</t>
        </is>
      </c>
      <c r="U6936" s="14" t="inlineStr">
        <is>
          <t>P2001400G - Ayuntamiento de Aretxabaleta</t>
        </is>
      </c>
      <c r="V6936" s="14" t="inlineStr">
        <is>
          <t>Alcalde</t>
        </is>
      </c>
      <c r="W6936" s="14" t="inlineStr">
        <is>
          <t/>
        </is>
      </c>
      <c r="X6936" s="14" t="inlineStr">
        <is>
          <t/>
        </is>
      </c>
      <c r="Y6936" s="14" t="inlineStr">
        <is>
          <t/>
        </is>
      </c>
      <c r="Z6936" s="14" t="inlineStr">
        <is>
          <t>https://www.contratacion.euskadi.eus/anuncio_contratacion/arreglo-puerta-trasera-del-local-municipal-ubicado-plaza/webkpe00-kpesimpc/es/</t>
        </is>
      </c>
      <c r="AA6936" s="14" t="inlineStr">
        <is>
          <t>https://www.contratacion.euskadi.eus/webkpe00-kpesimpc/es/contenidos/anuncio_contratacion/expcm477102/es_doc/index.html</t>
        </is>
      </c>
      <c r="AB6936" s="14" t="inlineStr">
        <is>
          <t>https://www.contratacion.euskadi.eus/contenidos/anuncio_contratacion/expcm477102/es_doc/data/es_r01dtpd19bc3a6416b5ccad8672fe2bf366ce01198</t>
        </is>
      </c>
      <c r="AC6936" s="14" t="inlineStr">
        <is>
          <t>https://www.contratacion.euskadi.eus/contenidos/anuncio_contratacion/expcm477102/r01Index/expcm477102-idxContent.xml</t>
        </is>
      </c>
      <c r="AD6936" s="14" t="inlineStr">
        <is>
          <t>15/01/2026</t>
        </is>
      </c>
      <c r="AE6936" s="14" t="inlineStr">
        <is>
          <t>r01epd013663106ddc15cde5791ee2b7c781a27fe</t>
        </is>
      </c>
      <c r="AF6936" s="14" t="inlineStr">
        <is>
          <t>Ayuntamiento de Aretxabaleta</t>
        </is>
      </c>
      <c r="AG6936" s="14" t="inlineStr">
        <is>
          <t>r01etpd1513e4a86c11860c77c9ccd1eaa9ab16be3</t>
        </is>
      </c>
      <c r="AH6936" s="14" t="inlineStr">
        <is>
          <t>Ayuntamiento de Aretxabaleta</t>
        </is>
      </c>
      <c r="AI6936" s="14" t="inlineStr">
        <is>
          <t/>
        </is>
      </c>
      <c r="AJ6936" s="14" t="inlineStr">
        <is>
          <t/>
        </is>
      </c>
    </row>
    <row r="6937" customHeight="true" ht="15.0">
      <c r="A6937" s="14" t="inlineStr">
        <is>
          <t>Nueva maquina elevadora para el almacen municipal</t>
        </is>
      </c>
      <c r="B6937" s="14" t="inlineStr">
        <is>
          <t/>
        </is>
      </c>
      <c r="C6937" s="14" t="inlineStr">
        <is>
          <t>Gobierno Vasco</t>
        </is>
      </c>
      <c r="D6937" s="14" t="inlineStr">
        <is>
          <t/>
        </is>
      </c>
      <c r="E6937" s="14" t="inlineStr">
        <is>
          <t/>
        </is>
      </c>
      <c r="F6937" s="14" t="inlineStr">
        <is>
          <t/>
        </is>
      </c>
      <c r="G6937" s="14" t="inlineStr">
        <is>
          <t>Nueva maquina elevadora para el almacen municipal</t>
        </is>
      </c>
      <c r="H6937" s="14" t="inlineStr">
        <is>
          <t>Nueva maquina elevadora para el almacen municipal</t>
        </is>
      </c>
      <c r="I6937" s="14" t="inlineStr">
        <is>
          <t/>
        </is>
      </c>
      <c r="J6937" s="14" t="inlineStr">
        <is>
          <t>15/01/2026</t>
        </is>
      </c>
      <c r="K6937" s="14" t="inlineStr">
        <is>
          <t>(2025IGAS0087.4.1)</t>
        </is>
      </c>
      <c r="L6937" s="14" t="inlineStr">
        <is>
          <t>Adjudicación provisional / definitiva</t>
        </is>
      </c>
      <c r="M6937" s="14" t="inlineStr">
        <is>
          <t>true</t>
        </is>
      </c>
      <c r="N6937" s="14" t="inlineStr">
        <is>
          <t/>
        </is>
      </c>
      <c r="O6937" s="14" t="inlineStr">
        <is>
          <t/>
        </is>
      </c>
      <c r="P6937" s="14" t="inlineStr">
        <is>
          <t/>
        </is>
      </c>
      <c r="Q6937" s="14" t="inlineStr">
        <is>
          <t/>
        </is>
      </c>
      <c r="R6937" s="14" t="inlineStr">
        <is>
          <t/>
        </is>
      </c>
      <c r="S6937" s="14" t="inlineStr">
        <is>
          <t>https://www.contratacion.euskadi.eus/webkpe00-kpeperfi/es/contenidos/anuncio_contratacion/expcm477103/es_doc/images/logo_aretxabaleta.gif</t>
        </is>
      </c>
      <c r="T6937" s="14" t="inlineStr">
        <is>
          <t>Ayuntamiento de Aretxabaleta</t>
        </is>
      </c>
      <c r="U6937" s="14" t="inlineStr">
        <is>
          <t>P2001400G - Ayuntamiento de Aretxabaleta</t>
        </is>
      </c>
      <c r="V6937" s="14" t="inlineStr">
        <is>
          <t>Alcalde</t>
        </is>
      </c>
      <c r="W6937" s="14" t="inlineStr">
        <is>
          <t/>
        </is>
      </c>
      <c r="X6937" s="14" t="inlineStr">
        <is>
          <t/>
        </is>
      </c>
      <c r="Y6937" s="14" t="inlineStr">
        <is>
          <t/>
        </is>
      </c>
      <c r="Z6937" s="14" t="inlineStr">
        <is>
          <t>https://www.contratacion.euskadi.eus/anuncio_contratacion/nueva-maquina-elevadora-almacen-municipal/webkpe00-kpesimpc/es/</t>
        </is>
      </c>
      <c r="AA6937" s="14" t="inlineStr">
        <is>
          <t>https://www.contratacion.euskadi.eus/webkpe00-kpesimpc/es/contenidos/anuncio_contratacion/expcm477103/es_doc/index.html</t>
        </is>
      </c>
      <c r="AB6937" s="14" t="inlineStr">
        <is>
          <t>https://www.contratacion.euskadi.eus/contenidos/anuncio_contratacion/expcm477103/es_doc/data/es_r01dtpd19bc3a669905ccad867c8eb0b5487768229</t>
        </is>
      </c>
      <c r="AC6937" s="14" t="inlineStr">
        <is>
          <t>https://www.contratacion.euskadi.eus/contenidos/anuncio_contratacion/expcm477103/r01Index/expcm477103-idxContent.xml</t>
        </is>
      </c>
      <c r="AD6937" s="14" t="inlineStr">
        <is>
          <t>15/01/2026</t>
        </is>
      </c>
      <c r="AE6937" s="14" t="inlineStr">
        <is>
          <t>r01epd013663106ddc15cde5791ee2b7c781a27fe</t>
        </is>
      </c>
      <c r="AF6937" s="14" t="inlineStr">
        <is>
          <t>Ayuntamiento de Aretxabaleta</t>
        </is>
      </c>
      <c r="AG6937" s="14" t="inlineStr">
        <is>
          <t>r01etpd1513e4a86c11860c77c9ccd1eaa9ab16be3</t>
        </is>
      </c>
      <c r="AH6937" s="14" t="inlineStr">
        <is>
          <t>Ayuntamiento de Aretxabaleta</t>
        </is>
      </c>
      <c r="AI6937" s="14" t="inlineStr">
        <is>
          <t/>
        </is>
      </c>
      <c r="AJ6937" s="14" t="inlineStr">
        <is>
          <t/>
        </is>
      </c>
    </row>
    <row r="6938" customHeight="true" ht="15.0">
      <c r="A6938" s="14" t="inlineStr">
        <is>
          <t>Adquisición de equipo de música para la salón de actos Karmele IgartuaKarmele Igartua aretorako musika ekipoa</t>
        </is>
      </c>
      <c r="B6938" s="14" t="inlineStr">
        <is>
          <t/>
        </is>
      </c>
      <c r="C6938" s="14" t="inlineStr">
        <is>
          <t>Gobierno Vasco</t>
        </is>
      </c>
      <c r="D6938" s="14" t="inlineStr">
        <is>
          <t/>
        </is>
      </c>
      <c r="E6938" s="14" t="inlineStr">
        <is>
          <t/>
        </is>
      </c>
      <c r="F6938" s="14" t="inlineStr">
        <is>
          <t/>
        </is>
      </c>
      <c r="G6938" s="14" t="inlineStr">
        <is>
          <t>Adquisición de equipo de música para la salón de actos Karmele IgartuaKarmele Igartua aretorako musika ekipoa</t>
        </is>
      </c>
      <c r="H6938" s="14" t="inlineStr">
        <is>
          <t>Adquisición de equipo de música para la salón de actos Karmele IgartuaKarmele Igartua aretorako musika ekipoa</t>
        </is>
      </c>
      <c r="I6938" s="14" t="inlineStr">
        <is>
          <t/>
        </is>
      </c>
      <c r="J6938" s="14" t="inlineStr">
        <is>
          <t>15/01/2026</t>
        </is>
      </c>
      <c r="K6938" s="14" t="inlineStr">
        <is>
          <t>(2025IGAS0088.4.1)</t>
        </is>
      </c>
      <c r="L6938" s="14" t="inlineStr">
        <is>
          <t>Adjudicación provisional / definitiva</t>
        </is>
      </c>
      <c r="M6938" s="14" t="inlineStr">
        <is>
          <t>true</t>
        </is>
      </c>
      <c r="N6938" s="14" t="inlineStr">
        <is>
          <t/>
        </is>
      </c>
      <c r="O6938" s="14" t="inlineStr">
        <is>
          <t/>
        </is>
      </c>
      <c r="P6938" s="14" t="inlineStr">
        <is>
          <t/>
        </is>
      </c>
      <c r="Q6938" s="14" t="inlineStr">
        <is>
          <t/>
        </is>
      </c>
      <c r="R6938" s="14" t="inlineStr">
        <is>
          <t/>
        </is>
      </c>
      <c r="S6938" s="14" t="inlineStr">
        <is>
          <t>https://www.contratacion.euskadi.eus/webkpe00-kpeperfi/es/contenidos/anuncio_contratacion/expcm477104/es_doc/images/logo_aretxabaleta.gif</t>
        </is>
      </c>
      <c r="T6938" s="14" t="inlineStr">
        <is>
          <t>Ayuntamiento de Aretxabaleta</t>
        </is>
      </c>
      <c r="U6938" s="14" t="inlineStr">
        <is>
          <t>P2001400G - Ayuntamiento de Aretxabaleta</t>
        </is>
      </c>
      <c r="V6938" s="14" t="inlineStr">
        <is>
          <t>Alcalde</t>
        </is>
      </c>
      <c r="W6938" s="14" t="inlineStr">
        <is>
          <t/>
        </is>
      </c>
      <c r="X6938" s="14" t="inlineStr">
        <is>
          <t/>
        </is>
      </c>
      <c r="Y6938" s="14" t="inlineStr">
        <is>
          <t/>
        </is>
      </c>
      <c r="Z6938" s="14" t="inlineStr">
        <is>
          <t>https://www.contratacion.euskadi.eus/anuncio_contratacion/adquisicion-equipo-musica-salon-actos-karmele-igartuakarmele-igartua-aretorako-musika-ekipoa/webkpe00-kpesimpc/es/</t>
        </is>
      </c>
      <c r="AA6938" s="14" t="inlineStr">
        <is>
          <t>https://www.contratacion.euskadi.eus/webkpe00-kpesimpc/es/contenidos/anuncio_contratacion/expcm477104/es_doc/index.html</t>
        </is>
      </c>
      <c r="AB6938" s="14" t="inlineStr">
        <is>
          <t>https://www.contratacion.euskadi.eus/contenidos/anuncio_contratacion/expcm477104/es_doc/data/es_r01dtpd19bc3aa5dbc5ccad86795b1bdfcebf51fea</t>
        </is>
      </c>
      <c r="AC6938" s="14" t="inlineStr">
        <is>
          <t>https://www.contratacion.euskadi.eus/contenidos/anuncio_contratacion/expcm477104/r01Index/expcm477104-idxContent.xml</t>
        </is>
      </c>
      <c r="AD6938" s="14" t="inlineStr">
        <is>
          <t>15/01/2026</t>
        </is>
      </c>
      <c r="AE6938" s="14" t="inlineStr">
        <is>
          <t>r01epd013663106ddc15cde5791ee2b7c781a27fe</t>
        </is>
      </c>
      <c r="AF6938" s="14" t="inlineStr">
        <is>
          <t>Ayuntamiento de Aretxabaleta</t>
        </is>
      </c>
      <c r="AG6938" s="14" t="inlineStr">
        <is>
          <t>r01etpd1513e4a86c11860c77c9ccd1eaa9ab16be3</t>
        </is>
      </c>
      <c r="AH6938" s="14" t="inlineStr">
        <is>
          <t>Ayuntamiento de Aretxabaleta</t>
        </is>
      </c>
      <c r="AI6938" s="14" t="inlineStr">
        <is>
          <t/>
        </is>
      </c>
      <c r="AJ6938" s="14" t="inlineStr">
        <is>
          <t/>
        </is>
      </c>
    </row>
    <row r="6939" customHeight="true" ht="15.0">
      <c r="A6939" s="14" t="inlineStr">
        <is>
          <t>Adquision de nueva maquinaria para la brigada</t>
        </is>
      </c>
      <c r="B6939" s="14" t="inlineStr">
        <is>
          <t/>
        </is>
      </c>
      <c r="C6939" s="14" t="inlineStr">
        <is>
          <t>Gobierno Vasco</t>
        </is>
      </c>
      <c r="D6939" s="14" t="inlineStr">
        <is>
          <t/>
        </is>
      </c>
      <c r="E6939" s="14" t="inlineStr">
        <is>
          <t/>
        </is>
      </c>
      <c r="F6939" s="14" t="inlineStr">
        <is>
          <t/>
        </is>
      </c>
      <c r="G6939" s="14" t="inlineStr">
        <is>
          <t>Adquision de nueva maquinaria para la brigada</t>
        </is>
      </c>
      <c r="H6939" s="14" t="inlineStr">
        <is>
          <t>Adquision de nueva maquinaria para la brigada</t>
        </is>
      </c>
      <c r="I6939" s="14" t="inlineStr">
        <is>
          <t/>
        </is>
      </c>
      <c r="J6939" s="14" t="inlineStr">
        <is>
          <t>15/01/2026</t>
        </is>
      </c>
      <c r="K6939" s="14" t="inlineStr">
        <is>
          <t>(2025IGAS0089.4.1)</t>
        </is>
      </c>
      <c r="L6939" s="14" t="inlineStr">
        <is>
          <t>Adjudicación provisional / definitiva</t>
        </is>
      </c>
      <c r="M6939" s="14" t="inlineStr">
        <is>
          <t>true</t>
        </is>
      </c>
      <c r="N6939" s="14" t="inlineStr">
        <is>
          <t/>
        </is>
      </c>
      <c r="O6939" s="14" t="inlineStr">
        <is>
          <t/>
        </is>
      </c>
      <c r="P6939" s="14" t="inlineStr">
        <is>
          <t/>
        </is>
      </c>
      <c r="Q6939" s="14" t="inlineStr">
        <is>
          <t/>
        </is>
      </c>
      <c r="R6939" s="14" t="inlineStr">
        <is>
          <t/>
        </is>
      </c>
      <c r="S6939" s="14" t="inlineStr">
        <is>
          <t>https://www.contratacion.euskadi.eus/webkpe00-kpeperfi/es/contenidos/anuncio_contratacion/expcm477105/es_doc/images/logo_aretxabaleta.gif</t>
        </is>
      </c>
      <c r="T6939" s="14" t="inlineStr">
        <is>
          <t>Ayuntamiento de Aretxabaleta</t>
        </is>
      </c>
      <c r="U6939" s="14" t="inlineStr">
        <is>
          <t>P2001400G - Ayuntamiento de Aretxabaleta</t>
        </is>
      </c>
      <c r="V6939" s="14" t="inlineStr">
        <is>
          <t>Alcalde</t>
        </is>
      </c>
      <c r="W6939" s="14" t="inlineStr">
        <is>
          <t/>
        </is>
      </c>
      <c r="X6939" s="14" t="inlineStr">
        <is>
          <t/>
        </is>
      </c>
      <c r="Y6939" s="14" t="inlineStr">
        <is>
          <t/>
        </is>
      </c>
      <c r="Z6939" s="14" t="inlineStr">
        <is>
          <t>https://www.contratacion.euskadi.eus/anuncio_contratacion/adquision-nueva-maquinaria-brigada/webkpe00-kpesimpc/es/</t>
        </is>
      </c>
      <c r="AA6939" s="14" t="inlineStr">
        <is>
          <t>https://www.contratacion.euskadi.eus/webkpe00-kpesimpc/es/contenidos/anuncio_contratacion/expcm477105/es_doc/index.html</t>
        </is>
      </c>
      <c r="AB6939" s="14" t="inlineStr">
        <is>
          <t>https://www.contratacion.euskadi.eus/contenidos/anuncio_contratacion/expcm477105/es_doc/data/es_r01dtpd19bc3aa864f5ccad8671bc3867b02e889f2</t>
        </is>
      </c>
      <c r="AC6939" s="14" t="inlineStr">
        <is>
          <t>https://www.contratacion.euskadi.eus/contenidos/anuncio_contratacion/expcm477105/r01Index/expcm477105-idxContent.xml</t>
        </is>
      </c>
      <c r="AD6939" s="14" t="inlineStr">
        <is>
          <t>15/01/2026</t>
        </is>
      </c>
      <c r="AE6939" s="14" t="inlineStr">
        <is>
          <t>r01epd013663106ddc15cde5791ee2b7c781a27fe</t>
        </is>
      </c>
      <c r="AF6939" s="14" t="inlineStr">
        <is>
          <t>Ayuntamiento de Aretxabaleta</t>
        </is>
      </c>
      <c r="AG6939" s="14" t="inlineStr">
        <is>
          <t>r01etpd1513e4a86c11860c77c9ccd1eaa9ab16be3</t>
        </is>
      </c>
      <c r="AH6939" s="14" t="inlineStr">
        <is>
          <t>Ayuntamiento de Aretxabaleta</t>
        </is>
      </c>
      <c r="AI6939" s="14" t="inlineStr">
        <is>
          <t/>
        </is>
      </c>
      <c r="AJ6939" s="14" t="inlineStr">
        <is>
          <t/>
        </is>
      </c>
    </row>
    <row r="6940" customHeight="true" ht="15.0">
      <c r="A6940" s="14" t="inlineStr">
        <is>
          <t>Adecuacion del antiguo local donde se ubicaba el anbulatorio en la plaza Gernika, para Emakumeen Etxea</t>
        </is>
      </c>
      <c r="B6940" s="14" t="inlineStr">
        <is>
          <t/>
        </is>
      </c>
      <c r="C6940" s="14" t="inlineStr">
        <is>
          <t>Gobierno Vasco</t>
        </is>
      </c>
      <c r="D6940" s="14" t="inlineStr">
        <is>
          <t/>
        </is>
      </c>
      <c r="E6940" s="14" t="inlineStr">
        <is>
          <t/>
        </is>
      </c>
      <c r="F6940" s="14" t="inlineStr">
        <is>
          <t/>
        </is>
      </c>
      <c r="G6940" s="14" t="inlineStr">
        <is>
          <t>Adecuacion del antiguo local donde se ubicaba el anbulatorio en la plaza Gernika, para Emakumeen Etxea</t>
        </is>
      </c>
      <c r="H6940" s="14" t="inlineStr">
        <is>
          <t>Adecuacion del antiguo local donde se ubicaba el anbulatorio en la plaza Gernika, para Emakumeen Etxea</t>
        </is>
      </c>
      <c r="I6940" s="14" t="inlineStr">
        <is>
          <t/>
        </is>
      </c>
      <c r="J6940" s="14" t="inlineStr">
        <is>
          <t>15/01/2026</t>
        </is>
      </c>
      <c r="K6940" s="14" t="inlineStr">
        <is>
          <t>(2025IGAS0090.4.1)</t>
        </is>
      </c>
      <c r="L6940" s="14" t="inlineStr">
        <is>
          <t>Adjudicación provisional / definitiva</t>
        </is>
      </c>
      <c r="M6940" s="14" t="inlineStr">
        <is>
          <t>true</t>
        </is>
      </c>
      <c r="N6940" s="14" t="inlineStr">
        <is>
          <t/>
        </is>
      </c>
      <c r="O6940" s="14" t="inlineStr">
        <is>
          <t/>
        </is>
      </c>
      <c r="P6940" s="14" t="inlineStr">
        <is>
          <t/>
        </is>
      </c>
      <c r="Q6940" s="14" t="inlineStr">
        <is>
          <t/>
        </is>
      </c>
      <c r="R6940" s="14" t="inlineStr">
        <is>
          <t/>
        </is>
      </c>
      <c r="S6940" s="14" t="inlineStr">
        <is>
          <t>https://www.contratacion.euskadi.eus/webkpe00-kpeperfi/es/contenidos/anuncio_contratacion/expcm477106/es_doc/images/logo_aretxabaleta.gif</t>
        </is>
      </c>
      <c r="T6940" s="14" t="inlineStr">
        <is>
          <t>Ayuntamiento de Aretxabaleta</t>
        </is>
      </c>
      <c r="U6940" s="14" t="inlineStr">
        <is>
          <t>P2001400G - Ayuntamiento de Aretxabaleta</t>
        </is>
      </c>
      <c r="V6940" s="14" t="inlineStr">
        <is>
          <t>Alcalde</t>
        </is>
      </c>
      <c r="W6940" s="14" t="inlineStr">
        <is>
          <t/>
        </is>
      </c>
      <c r="X6940" s="14" t="inlineStr">
        <is>
          <t/>
        </is>
      </c>
      <c r="Y6940" s="14" t="inlineStr">
        <is>
          <t/>
        </is>
      </c>
      <c r="Z6940" s="14" t="inlineStr">
        <is>
          <t>https://www.contratacion.euskadi.eus/anuncio_contratacion/adecuacion-del-antiguo-local-donde-se-ubicaba-anbulatorio-plaza-gernika-emakumeen-etxea/webkpe00-kpesimpc/es/</t>
        </is>
      </c>
      <c r="AA6940" s="14" t="inlineStr">
        <is>
          <t>https://www.contratacion.euskadi.eus/webkpe00-kpesimpc/es/contenidos/anuncio_contratacion/expcm477106/es_doc/index.html</t>
        </is>
      </c>
      <c r="AB6940" s="14" t="inlineStr">
        <is>
          <t>https://www.contratacion.euskadi.eus/contenidos/anuncio_contratacion/expcm477106/es_doc/data/es_r01dtpd19bc3aaad5e5ccad867a34b25094fbb01f4</t>
        </is>
      </c>
      <c r="AC6940" s="14" t="inlineStr">
        <is>
          <t>https://www.contratacion.euskadi.eus/contenidos/anuncio_contratacion/expcm477106/r01Index/expcm477106-idxContent.xml</t>
        </is>
      </c>
      <c r="AD6940" s="14" t="inlineStr">
        <is>
          <t>15/01/2026</t>
        </is>
      </c>
      <c r="AE6940" s="14" t="inlineStr">
        <is>
          <t>r01epd013663106ddc15cde5791ee2b7c781a27fe</t>
        </is>
      </c>
      <c r="AF6940" s="14" t="inlineStr">
        <is>
          <t>Ayuntamiento de Aretxabaleta</t>
        </is>
      </c>
      <c r="AG6940" s="14" t="inlineStr">
        <is>
          <t>r01etpd1513e4a86c11860c77c9ccd1eaa9ab16be3</t>
        </is>
      </c>
      <c r="AH6940" s="14" t="inlineStr">
        <is>
          <t>Ayuntamiento de Aretxabaleta</t>
        </is>
      </c>
      <c r="AI6940" s="14" t="inlineStr">
        <is>
          <t/>
        </is>
      </c>
      <c r="AJ6940" s="14" t="inlineStr">
        <is>
          <t/>
        </is>
      </c>
    </row>
    <row r="6941" customHeight="true" ht="15.0">
      <c r="A6941" s="14" t="inlineStr">
        <is>
          <t>Inversion en la iluminacion viaria de los pasos de cebra</t>
        </is>
      </c>
      <c r="B6941" s="14" t="inlineStr">
        <is>
          <t/>
        </is>
      </c>
      <c r="C6941" s="14" t="inlineStr">
        <is>
          <t>Gobierno Vasco</t>
        </is>
      </c>
      <c r="D6941" s="14" t="inlineStr">
        <is>
          <t/>
        </is>
      </c>
      <c r="E6941" s="14" t="inlineStr">
        <is>
          <t/>
        </is>
      </c>
      <c r="F6941" s="14" t="inlineStr">
        <is>
          <t/>
        </is>
      </c>
      <c r="G6941" s="14" t="inlineStr">
        <is>
          <t>Inversion en la iluminacion viaria de los pasos de cebra</t>
        </is>
      </c>
      <c r="H6941" s="14" t="inlineStr">
        <is>
          <t>Inversion en la iluminacion viaria de los pasos de cebra</t>
        </is>
      </c>
      <c r="I6941" s="14" t="inlineStr">
        <is>
          <t/>
        </is>
      </c>
      <c r="J6941" s="14" t="inlineStr">
        <is>
          <t>15/01/2026</t>
        </is>
      </c>
      <c r="K6941" s="14" t="inlineStr">
        <is>
          <t>(2025IGAS0091.4.1)</t>
        </is>
      </c>
      <c r="L6941" s="14" t="inlineStr">
        <is>
          <t>Adjudicación provisional / definitiva</t>
        </is>
      </c>
      <c r="M6941" s="14" t="inlineStr">
        <is>
          <t>true</t>
        </is>
      </c>
      <c r="N6941" s="14" t="inlineStr">
        <is>
          <t/>
        </is>
      </c>
      <c r="O6941" s="14" t="inlineStr">
        <is>
          <t/>
        </is>
      </c>
      <c r="P6941" s="14" t="inlineStr">
        <is>
          <t/>
        </is>
      </c>
      <c r="Q6941" s="14" t="inlineStr">
        <is>
          <t/>
        </is>
      </c>
      <c r="R6941" s="14" t="inlineStr">
        <is>
          <t/>
        </is>
      </c>
      <c r="S6941" s="14" t="inlineStr">
        <is>
          <t>https://www.contratacion.euskadi.eus/webkpe00-kpeperfi/es/contenidos/anuncio_contratacion/expcm477107/es_doc/images/logo_aretxabaleta.gif</t>
        </is>
      </c>
      <c r="T6941" s="14" t="inlineStr">
        <is>
          <t>Ayuntamiento de Aretxabaleta</t>
        </is>
      </c>
      <c r="U6941" s="14" t="inlineStr">
        <is>
          <t>P2001400G - Ayuntamiento de Aretxabaleta</t>
        </is>
      </c>
      <c r="V6941" s="14" t="inlineStr">
        <is>
          <t>Alcalde</t>
        </is>
      </c>
      <c r="W6941" s="14" t="inlineStr">
        <is>
          <t/>
        </is>
      </c>
      <c r="X6941" s="14" t="inlineStr">
        <is>
          <t/>
        </is>
      </c>
      <c r="Y6941" s="14" t="inlineStr">
        <is>
          <t/>
        </is>
      </c>
      <c r="Z6941" s="14" t="inlineStr">
        <is>
          <t>https://www.contratacion.euskadi.eus/anuncio_contratacion/inversion-iluminacion-viaria-pasos-cebra/webkpe00-kpesimpc/es/</t>
        </is>
      </c>
      <c r="AA6941" s="14" t="inlineStr">
        <is>
          <t>https://www.contratacion.euskadi.eus/webkpe00-kpesimpc/es/contenidos/anuncio_contratacion/expcm477107/es_doc/index.html</t>
        </is>
      </c>
      <c r="AB6941" s="14" t="inlineStr">
        <is>
          <t>https://www.contratacion.euskadi.eus/contenidos/anuncio_contratacion/expcm477107/es_doc/data/es_r01dtpd19bc3aad5785ccad867e5aff2fd2b3019f5</t>
        </is>
      </c>
      <c r="AC6941" s="14" t="inlineStr">
        <is>
          <t>https://www.contratacion.euskadi.eus/contenidos/anuncio_contratacion/expcm477107/r01Index/expcm477107-idxContent.xml</t>
        </is>
      </c>
      <c r="AD6941" s="14" t="inlineStr">
        <is>
          <t>15/01/2026</t>
        </is>
      </c>
      <c r="AE6941" s="14" t="inlineStr">
        <is>
          <t>r01epd013663106ddc15cde5791ee2b7c781a27fe</t>
        </is>
      </c>
      <c r="AF6941" s="14" t="inlineStr">
        <is>
          <t>Ayuntamiento de Aretxabaleta</t>
        </is>
      </c>
      <c r="AG6941" s="14" t="inlineStr">
        <is>
          <t>r01etpd1513e4a86c11860c77c9ccd1eaa9ab16be3</t>
        </is>
      </c>
      <c r="AH6941" s="14" t="inlineStr">
        <is>
          <t>Ayuntamiento de Aretxabaleta</t>
        </is>
      </c>
      <c r="AI6941" s="14" t="inlineStr">
        <is>
          <t/>
        </is>
      </c>
      <c r="AJ6941" s="14" t="inlineStr">
        <is>
          <t/>
        </is>
      </c>
    </row>
    <row r="6942" customHeight="true" ht="15.0">
      <c r="A6942" s="14" t="inlineStr">
        <is>
          <t>Arreglos en el sistema de climatización de Arkupe</t>
        </is>
      </c>
      <c r="B6942" s="14" t="inlineStr">
        <is>
          <t/>
        </is>
      </c>
      <c r="C6942" s="14" t="inlineStr">
        <is>
          <t>Gobierno Vasco</t>
        </is>
      </c>
      <c r="D6942" s="14" t="inlineStr">
        <is>
          <t/>
        </is>
      </c>
      <c r="E6942" s="14" t="inlineStr">
        <is>
          <t/>
        </is>
      </c>
      <c r="F6942" s="14" t="inlineStr">
        <is>
          <t/>
        </is>
      </c>
      <c r="G6942" s="14" t="inlineStr">
        <is>
          <t>Arreglos en el sistema de climatización de Arkupe</t>
        </is>
      </c>
      <c r="H6942" s="14" t="inlineStr">
        <is>
          <t>Arreglos en el sistema de climatización de Arkupe</t>
        </is>
      </c>
      <c r="I6942" s="14" t="inlineStr">
        <is>
          <t/>
        </is>
      </c>
      <c r="J6942" s="14" t="inlineStr">
        <is>
          <t>15/01/2026</t>
        </is>
      </c>
      <c r="K6942" s="14" t="inlineStr">
        <is>
          <t>(2025IGAS0092.4.1)</t>
        </is>
      </c>
      <c r="L6942" s="14" t="inlineStr">
        <is>
          <t>Adjudicación provisional / definitiva</t>
        </is>
      </c>
      <c r="M6942" s="14" t="inlineStr">
        <is>
          <t>true</t>
        </is>
      </c>
      <c r="N6942" s="14" t="inlineStr">
        <is>
          <t/>
        </is>
      </c>
      <c r="O6942" s="14" t="inlineStr">
        <is>
          <t/>
        </is>
      </c>
      <c r="P6942" s="14" t="inlineStr">
        <is>
          <t/>
        </is>
      </c>
      <c r="Q6942" s="14" t="inlineStr">
        <is>
          <t/>
        </is>
      </c>
      <c r="R6942" s="14" t="inlineStr">
        <is>
          <t/>
        </is>
      </c>
      <c r="S6942" s="14" t="inlineStr">
        <is>
          <t>https://www.contratacion.euskadi.eus/webkpe00-kpeperfi/es/contenidos/anuncio_contratacion/expcm477108/es_doc/images/logo_aretxabaleta.gif</t>
        </is>
      </c>
      <c r="T6942" s="14" t="inlineStr">
        <is>
          <t>Ayuntamiento de Aretxabaleta</t>
        </is>
      </c>
      <c r="U6942" s="14" t="inlineStr">
        <is>
          <t>P2001400G - Ayuntamiento de Aretxabaleta</t>
        </is>
      </c>
      <c r="V6942" s="14" t="inlineStr">
        <is>
          <t>Alcalde</t>
        </is>
      </c>
      <c r="W6942" s="14" t="inlineStr">
        <is>
          <t/>
        </is>
      </c>
      <c r="X6942" s="14" t="inlineStr">
        <is>
          <t/>
        </is>
      </c>
      <c r="Y6942" s="14" t="inlineStr">
        <is>
          <t/>
        </is>
      </c>
      <c r="Z6942" s="14" t="inlineStr">
        <is>
          <t>https://www.contratacion.euskadi.eus/anuncio_contratacion/arreglos-sistema-climatizacion-arkupe/webkpe00-kpesimpc/es/</t>
        </is>
      </c>
      <c r="AA6942" s="14" t="inlineStr">
        <is>
          <t>https://www.contratacion.euskadi.eus/webkpe00-kpesimpc/es/contenidos/anuncio_contratacion/expcm477108/es_doc/index.html</t>
        </is>
      </c>
      <c r="AB6942" s="14" t="inlineStr">
        <is>
          <t>https://www.contratacion.euskadi.eus/contenidos/anuncio_contratacion/expcm477108/es_doc/data/es_r01dtpd19bc3aafd6f5ccad867ca815dee45c7cbd8</t>
        </is>
      </c>
      <c r="AC6942" s="14" t="inlineStr">
        <is>
          <t>https://www.contratacion.euskadi.eus/contenidos/anuncio_contratacion/expcm477108/r01Index/expcm477108-idxContent.xml</t>
        </is>
      </c>
      <c r="AD6942" s="14" t="inlineStr">
        <is>
          <t>15/01/2026</t>
        </is>
      </c>
      <c r="AE6942" s="14" t="inlineStr">
        <is>
          <t>r01epd013663106ddc15cde5791ee2b7c781a27fe</t>
        </is>
      </c>
      <c r="AF6942" s="14" t="inlineStr">
        <is>
          <t>Ayuntamiento de Aretxabaleta</t>
        </is>
      </c>
      <c r="AG6942" s="14" t="inlineStr">
        <is>
          <t>r01etpd1513e4a86c11860c77c9ccd1eaa9ab16be3</t>
        </is>
      </c>
      <c r="AH6942" s="14" t="inlineStr">
        <is>
          <t>Ayuntamiento de Aretxabaleta</t>
        </is>
      </c>
      <c r="AI6942" s="14" t="inlineStr">
        <is>
          <t/>
        </is>
      </c>
      <c r="AJ6942" s="14" t="inlineStr">
        <is>
          <t/>
        </is>
      </c>
    </row>
    <row r="6943" customHeight="true" ht="15.0">
      <c r="A6943" s="14" t="inlineStr">
        <is>
          <t>Luces de navidad</t>
        </is>
      </c>
      <c r="B6943" s="14" t="inlineStr">
        <is>
          <t/>
        </is>
      </c>
      <c r="C6943" s="14" t="inlineStr">
        <is>
          <t>Gobierno Vasco</t>
        </is>
      </c>
      <c r="D6943" s="14" t="inlineStr">
        <is>
          <t/>
        </is>
      </c>
      <c r="E6943" s="14" t="inlineStr">
        <is>
          <t/>
        </is>
      </c>
      <c r="F6943" s="14" t="inlineStr">
        <is>
          <t/>
        </is>
      </c>
      <c r="G6943" s="14" t="inlineStr">
        <is>
          <t>Luces de navidad</t>
        </is>
      </c>
      <c r="H6943" s="14" t="inlineStr">
        <is>
          <t>Luces de navidad</t>
        </is>
      </c>
      <c r="I6943" s="14" t="inlineStr">
        <is>
          <t/>
        </is>
      </c>
      <c r="J6943" s="14" t="inlineStr">
        <is>
          <t>15/01/2026</t>
        </is>
      </c>
      <c r="K6943" s="14" t="inlineStr">
        <is>
          <t>(2025IGAS0093.4.1)</t>
        </is>
      </c>
      <c r="L6943" s="14" t="inlineStr">
        <is>
          <t>Adjudicación provisional / definitiva</t>
        </is>
      </c>
      <c r="M6943" s="14" t="inlineStr">
        <is>
          <t>true</t>
        </is>
      </c>
      <c r="N6943" s="14" t="inlineStr">
        <is>
          <t/>
        </is>
      </c>
      <c r="O6943" s="14" t="inlineStr">
        <is>
          <t/>
        </is>
      </c>
      <c r="P6943" s="14" t="inlineStr">
        <is>
          <t/>
        </is>
      </c>
      <c r="Q6943" s="14" t="inlineStr">
        <is>
          <t/>
        </is>
      </c>
      <c r="R6943" s="14" t="inlineStr">
        <is>
          <t/>
        </is>
      </c>
      <c r="S6943" s="14" t="inlineStr">
        <is>
          <t>https://www.contratacion.euskadi.eus/webkpe00-kpeperfi/es/contenidos/anuncio_contratacion/expcm477109/es_doc/images/logo_aretxabaleta.gif</t>
        </is>
      </c>
      <c r="T6943" s="14" t="inlineStr">
        <is>
          <t>Ayuntamiento de Aretxabaleta</t>
        </is>
      </c>
      <c r="U6943" s="14" t="inlineStr">
        <is>
          <t>P2001400G - Ayuntamiento de Aretxabaleta</t>
        </is>
      </c>
      <c r="V6943" s="14" t="inlineStr">
        <is>
          <t>Alcalde</t>
        </is>
      </c>
      <c r="W6943" s="14" t="inlineStr">
        <is>
          <t/>
        </is>
      </c>
      <c r="X6943" s="14" t="inlineStr">
        <is>
          <t/>
        </is>
      </c>
      <c r="Y6943" s="14" t="inlineStr">
        <is>
          <t/>
        </is>
      </c>
      <c r="Z6943" s="14" t="inlineStr">
        <is>
          <t>https://www.contratacion.euskadi.eus/anuncio_contratacion/luces-navidad/expcm477109/webkpe00-kpesimpc/es/</t>
        </is>
      </c>
      <c r="AA6943" s="14" t="inlineStr">
        <is>
          <t>https://www.contratacion.euskadi.eus/webkpe00-kpesimpc/es/contenidos/anuncio_contratacion/expcm477109/es_doc/index.html</t>
        </is>
      </c>
      <c r="AB6943" s="14" t="inlineStr">
        <is>
          <t>https://www.contratacion.euskadi.eus/contenidos/anuncio_contratacion/expcm477109/es_doc/data/es_r01dtpd19bc3aef1702bd4c0fee5474064648a7ad2</t>
        </is>
      </c>
      <c r="AC6943" s="14" t="inlineStr">
        <is>
          <t>https://www.contratacion.euskadi.eus/contenidos/anuncio_contratacion/expcm477109/r01Index/expcm477109-idxContent.xml</t>
        </is>
      </c>
      <c r="AD6943" s="14" t="inlineStr">
        <is>
          <t>15/01/2026</t>
        </is>
      </c>
      <c r="AE6943" s="14" t="inlineStr">
        <is>
          <t>r01epd013663106ddc15cde5791ee2b7c781a27fe</t>
        </is>
      </c>
      <c r="AF6943" s="14" t="inlineStr">
        <is>
          <t>Ayuntamiento de Aretxabaleta</t>
        </is>
      </c>
      <c r="AG6943" s="14" t="inlineStr">
        <is>
          <t>r01etpd1513e4a86c11860c77c9ccd1eaa9ab16be3</t>
        </is>
      </c>
      <c r="AH6943" s="14" t="inlineStr">
        <is>
          <t>Ayuntamiento de Aretxabaleta</t>
        </is>
      </c>
      <c r="AI6943" s="14" t="inlineStr">
        <is>
          <t/>
        </is>
      </c>
      <c r="AJ6943" s="14" t="inlineStr">
        <is>
          <t/>
        </is>
      </c>
    </row>
    <row r="6944" customHeight="true" ht="15.0">
      <c r="A6944" s="14" t="inlineStr">
        <is>
          <t>Compra de nuevas vallas para poder cubrir las necesidades de la brigada</t>
        </is>
      </c>
      <c r="B6944" s="14" t="inlineStr">
        <is>
          <t/>
        </is>
      </c>
      <c r="C6944" s="14" t="inlineStr">
        <is>
          <t>Gobierno Vasco</t>
        </is>
      </c>
      <c r="D6944" s="14" t="inlineStr">
        <is>
          <t/>
        </is>
      </c>
      <c r="E6944" s="14" t="inlineStr">
        <is>
          <t/>
        </is>
      </c>
      <c r="F6944" s="14" t="inlineStr">
        <is>
          <t/>
        </is>
      </c>
      <c r="G6944" s="14" t="inlineStr">
        <is>
          <t>Compra de nuevas vallas para poder cubrir las necesidades de la brigada</t>
        </is>
      </c>
      <c r="H6944" s="14" t="inlineStr">
        <is>
          <t>Compra de nuevas vallas para poder cubrir las necesidades de la brigada</t>
        </is>
      </c>
      <c r="I6944" s="14" t="inlineStr">
        <is>
          <t/>
        </is>
      </c>
      <c r="J6944" s="14" t="inlineStr">
        <is>
          <t>15/01/2026</t>
        </is>
      </c>
      <c r="K6944" s="14" t="inlineStr">
        <is>
          <t>(2025IGAS0094.4.1)</t>
        </is>
      </c>
      <c r="L6944" s="14" t="inlineStr">
        <is>
          <t>Adjudicación provisional / definitiva</t>
        </is>
      </c>
      <c r="M6944" s="14" t="inlineStr">
        <is>
          <t>true</t>
        </is>
      </c>
      <c r="N6944" s="14" t="inlineStr">
        <is>
          <t/>
        </is>
      </c>
      <c r="O6944" s="14" t="inlineStr">
        <is>
          <t/>
        </is>
      </c>
      <c r="P6944" s="14" t="inlineStr">
        <is>
          <t/>
        </is>
      </c>
      <c r="Q6944" s="14" t="inlineStr">
        <is>
          <t/>
        </is>
      </c>
      <c r="R6944" s="14" t="inlineStr">
        <is>
          <t/>
        </is>
      </c>
      <c r="S6944" s="14" t="inlineStr">
        <is>
          <t>https://www.contratacion.euskadi.eus/webkpe00-kpeperfi/es/contenidos/anuncio_contratacion/expcm477110/es_doc/images/logo_aretxabaleta.gif</t>
        </is>
      </c>
      <c r="T6944" s="14" t="inlineStr">
        <is>
          <t>Ayuntamiento de Aretxabaleta</t>
        </is>
      </c>
      <c r="U6944" s="14" t="inlineStr">
        <is>
          <t>P2001400G - Ayuntamiento de Aretxabaleta</t>
        </is>
      </c>
      <c r="V6944" s="14" t="inlineStr">
        <is>
          <t>Alcalde</t>
        </is>
      </c>
      <c r="W6944" s="14" t="inlineStr">
        <is>
          <t/>
        </is>
      </c>
      <c r="X6944" s="14" t="inlineStr">
        <is>
          <t/>
        </is>
      </c>
      <c r="Y6944" s="14" t="inlineStr">
        <is>
          <t/>
        </is>
      </c>
      <c r="Z6944" s="14" t="inlineStr">
        <is>
          <t>https://www.contratacion.euskadi.eus/anuncio_contratacion/compra-nuevas-vallas-poder-cubrir-necesidades-brigada/webkpe00-kpesimpc/es/</t>
        </is>
      </c>
      <c r="AA6944" s="14" t="inlineStr">
        <is>
          <t>https://www.contratacion.euskadi.eus/webkpe00-kpesimpc/es/contenidos/anuncio_contratacion/expcm477110/es_doc/index.html</t>
        </is>
      </c>
      <c r="AB6944" s="14" t="inlineStr">
        <is>
          <t>https://www.contratacion.euskadi.eus/contenidos/anuncio_contratacion/expcm477110/es_doc/data/es_r01dtpd19bc3af1b582bd4c0feeef43ca8bdcf2080</t>
        </is>
      </c>
      <c r="AC6944" s="14" t="inlineStr">
        <is>
          <t>https://www.contratacion.euskadi.eus/contenidos/anuncio_contratacion/expcm477110/r01Index/expcm477110-idxContent.xml</t>
        </is>
      </c>
      <c r="AD6944" s="14" t="inlineStr">
        <is>
          <t>15/01/2026</t>
        </is>
      </c>
      <c r="AE6944" s="14" t="inlineStr">
        <is>
          <t>r01epd013663106ddc15cde5791ee2b7c781a27fe</t>
        </is>
      </c>
      <c r="AF6944" s="14" t="inlineStr">
        <is>
          <t>Ayuntamiento de Aretxabaleta</t>
        </is>
      </c>
      <c r="AG6944" s="14" t="inlineStr">
        <is>
          <t>r01etpd1513e4a86c11860c77c9ccd1eaa9ab16be3</t>
        </is>
      </c>
      <c r="AH6944" s="14" t="inlineStr">
        <is>
          <t>Ayuntamiento de Aretxabaleta</t>
        </is>
      </c>
      <c r="AI6944" s="14" t="inlineStr">
        <is>
          <t/>
        </is>
      </c>
      <c r="AJ6944" s="14" t="inlineStr">
        <is>
          <t/>
        </is>
      </c>
    </row>
    <row r="6945" customHeight="true" ht="15.0">
      <c r="A6945" s="14" t="inlineStr">
        <is>
          <t>Cambio de la bomba de impulsion de la climatización</t>
        </is>
      </c>
      <c r="B6945" s="14" t="inlineStr">
        <is>
          <t/>
        </is>
      </c>
      <c r="C6945" s="14" t="inlineStr">
        <is>
          <t>Gobierno Vasco</t>
        </is>
      </c>
      <c r="D6945" s="14" t="inlineStr">
        <is>
          <t/>
        </is>
      </c>
      <c r="E6945" s="14" t="inlineStr">
        <is>
          <t/>
        </is>
      </c>
      <c r="F6945" s="14" t="inlineStr">
        <is>
          <t/>
        </is>
      </c>
      <c r="G6945" s="14" t="inlineStr">
        <is>
          <t>Cambio de la bomba de impulsion de la climatización</t>
        </is>
      </c>
      <c r="H6945" s="14" t="inlineStr">
        <is>
          <t>Cambio de la bomba de impulsion de la climatización</t>
        </is>
      </c>
      <c r="I6945" s="14" t="inlineStr">
        <is>
          <t/>
        </is>
      </c>
      <c r="J6945" s="14" t="inlineStr">
        <is>
          <t>15/01/2026</t>
        </is>
      </c>
      <c r="K6945" s="14" t="inlineStr">
        <is>
          <t>(2025IGAS0095.4.1)</t>
        </is>
      </c>
      <c r="L6945" s="14" t="inlineStr">
        <is>
          <t>Adjudicación provisional / definitiva</t>
        </is>
      </c>
      <c r="M6945" s="14" t="inlineStr">
        <is>
          <t>true</t>
        </is>
      </c>
      <c r="N6945" s="14" t="inlineStr">
        <is>
          <t/>
        </is>
      </c>
      <c r="O6945" s="14" t="inlineStr">
        <is>
          <t/>
        </is>
      </c>
      <c r="P6945" s="14" t="inlineStr">
        <is>
          <t/>
        </is>
      </c>
      <c r="Q6945" s="14" t="inlineStr">
        <is>
          <t/>
        </is>
      </c>
      <c r="R6945" s="14" t="inlineStr">
        <is>
          <t/>
        </is>
      </c>
      <c r="S6945" s="14" t="inlineStr">
        <is>
          <t>https://www.contratacion.euskadi.eus/webkpe00-kpeperfi/es/contenidos/anuncio_contratacion/expcm477111/es_doc/images/logo_aretxabaleta.gif</t>
        </is>
      </c>
      <c r="T6945" s="14" t="inlineStr">
        <is>
          <t>Ayuntamiento de Aretxabaleta</t>
        </is>
      </c>
      <c r="U6945" s="14" t="inlineStr">
        <is>
          <t>P2001400G - Ayuntamiento de Aretxabaleta</t>
        </is>
      </c>
      <c r="V6945" s="14" t="inlineStr">
        <is>
          <t>Alcalde</t>
        </is>
      </c>
      <c r="W6945" s="14" t="inlineStr">
        <is>
          <t/>
        </is>
      </c>
      <c r="X6945" s="14" t="inlineStr">
        <is>
          <t/>
        </is>
      </c>
      <c r="Y6945" s="14" t="inlineStr">
        <is>
          <t/>
        </is>
      </c>
      <c r="Z6945" s="14" t="inlineStr">
        <is>
          <t>https://www.contratacion.euskadi.eus/anuncio_contratacion/cambio-bomba-impulsion-climatizacion/webkpe00-kpesimpc/es/</t>
        </is>
      </c>
      <c r="AA6945" s="14" t="inlineStr">
        <is>
          <t>https://www.contratacion.euskadi.eus/webkpe00-kpesimpc/es/contenidos/anuncio_contratacion/expcm477111/es_doc/index.html</t>
        </is>
      </c>
      <c r="AB6945" s="14" t="inlineStr">
        <is>
          <t>https://www.contratacion.euskadi.eus/contenidos/anuncio_contratacion/expcm477111/es_doc/data/es_r01dtpd19bc3af438d2bd4c0fe2269091ea1d196ce</t>
        </is>
      </c>
      <c r="AC6945" s="14" t="inlineStr">
        <is>
          <t>https://www.contratacion.euskadi.eus/contenidos/anuncio_contratacion/expcm477111/r01Index/expcm477111-idxContent.xml</t>
        </is>
      </c>
      <c r="AD6945" s="14" t="inlineStr">
        <is>
          <t>15/01/2026</t>
        </is>
      </c>
      <c r="AE6945" s="14" t="inlineStr">
        <is>
          <t>r01epd013663106ddc15cde5791ee2b7c781a27fe</t>
        </is>
      </c>
      <c r="AF6945" s="14" t="inlineStr">
        <is>
          <t>Ayuntamiento de Aretxabaleta</t>
        </is>
      </c>
      <c r="AG6945" s="14" t="inlineStr">
        <is>
          <t>r01etpd1513e4a86c11860c77c9ccd1eaa9ab16be3</t>
        </is>
      </c>
      <c r="AH6945" s="14" t="inlineStr">
        <is>
          <t>Ayuntamiento de Aretxabaleta</t>
        </is>
      </c>
      <c r="AI6945" s="14" t="inlineStr">
        <is>
          <t/>
        </is>
      </c>
      <c r="AJ6945" s="14" t="inlineStr">
        <is>
          <t/>
        </is>
      </c>
    </row>
    <row r="6946" customHeight="true" ht="15.0">
      <c r="A6946" s="14" t="inlineStr">
        <is>
          <t>Redacción del Proyecto de Ejecución de la urbanización del ámbito entre las calles Errekabarren y Durana</t>
        </is>
      </c>
      <c r="B6946" s="14" t="inlineStr">
        <is>
          <t/>
        </is>
      </c>
      <c r="C6946" s="14" t="inlineStr">
        <is>
          <t>Gobierno Vasco</t>
        </is>
      </c>
      <c r="D6946" s="14" t="inlineStr">
        <is>
          <t/>
        </is>
      </c>
      <c r="E6946" s="14" t="inlineStr">
        <is>
          <t/>
        </is>
      </c>
      <c r="F6946" s="14" t="inlineStr">
        <is>
          <t/>
        </is>
      </c>
      <c r="G6946" s="14" t="inlineStr">
        <is>
          <t>Redacción del Proyecto de Ejecución de la urbanización del ámbito entre las calles Errekabarren y Durana</t>
        </is>
      </c>
      <c r="H6946" s="14" t="inlineStr">
        <is>
          <t>Redacción del Proyecto de Ejecución de la urbanización del ámbito entre las calles Errekabarren y Durana</t>
        </is>
      </c>
      <c r="I6946" s="14" t="inlineStr">
        <is>
          <t/>
        </is>
      </c>
      <c r="J6946" s="14" t="inlineStr">
        <is>
          <t>15/01/2026</t>
        </is>
      </c>
      <c r="K6946" s="14" t="inlineStr">
        <is>
          <t>(2025IGAS0096.4.1)</t>
        </is>
      </c>
      <c r="L6946" s="14" t="inlineStr">
        <is>
          <t>Adjudicación provisional / definitiva</t>
        </is>
      </c>
      <c r="M6946" s="14" t="inlineStr">
        <is>
          <t>true</t>
        </is>
      </c>
      <c r="N6946" s="14" t="inlineStr">
        <is>
          <t/>
        </is>
      </c>
      <c r="O6946" s="14" t="inlineStr">
        <is>
          <t/>
        </is>
      </c>
      <c r="P6946" s="14" t="inlineStr">
        <is>
          <t/>
        </is>
      </c>
      <c r="Q6946" s="14" t="inlineStr">
        <is>
          <t/>
        </is>
      </c>
      <c r="R6946" s="14" t="inlineStr">
        <is>
          <t/>
        </is>
      </c>
      <c r="S6946" s="14" t="inlineStr">
        <is>
          <t>https://www.contratacion.euskadi.eus/webkpe00-kpeperfi/es/contenidos/anuncio_contratacion/expcm477112/es_doc/images/logo_aretxabaleta.gif</t>
        </is>
      </c>
      <c r="T6946" s="14" t="inlineStr">
        <is>
          <t>Ayuntamiento de Aretxabaleta</t>
        </is>
      </c>
      <c r="U6946" s="14" t="inlineStr">
        <is>
          <t>P2001400G - Ayuntamiento de Aretxabaleta</t>
        </is>
      </c>
      <c r="V6946" s="14" t="inlineStr">
        <is>
          <t>Alcalde</t>
        </is>
      </c>
      <c r="W6946" s="14" t="inlineStr">
        <is>
          <t/>
        </is>
      </c>
      <c r="X6946" s="14" t="inlineStr">
        <is>
          <t/>
        </is>
      </c>
      <c r="Y6946" s="14" t="inlineStr">
        <is>
          <t/>
        </is>
      </c>
      <c r="Z6946" s="14" t="inlineStr">
        <is>
          <t>https://www.contratacion.euskadi.eus/anuncio_contratacion/redaccion-del-proyecto-ejecucion-urbanizacion-del-ambito-calles-errekabarren-y-durana/webkpe00-kpesimpc/es/</t>
        </is>
      </c>
      <c r="AA6946" s="14" t="inlineStr">
        <is>
          <t>https://www.contratacion.euskadi.eus/webkpe00-kpesimpc/es/contenidos/anuncio_contratacion/expcm477112/es_doc/index.html</t>
        </is>
      </c>
      <c r="AB6946" s="14" t="inlineStr">
        <is>
          <t>https://www.contratacion.euskadi.eus/contenidos/anuncio_contratacion/expcm477112/es_doc/data/es_r01dtpd19bc3af6b7e2bd4c0fe5e7704160683f12d</t>
        </is>
      </c>
      <c r="AC6946" s="14" t="inlineStr">
        <is>
          <t>https://www.contratacion.euskadi.eus/contenidos/anuncio_contratacion/expcm477112/r01Index/expcm477112-idxContent.xml</t>
        </is>
      </c>
      <c r="AD6946" s="14" t="inlineStr">
        <is>
          <t>15/01/2026</t>
        </is>
      </c>
      <c r="AE6946" s="14" t="inlineStr">
        <is>
          <t>r01epd013663106ddc15cde5791ee2b7c781a27fe</t>
        </is>
      </c>
      <c r="AF6946" s="14" t="inlineStr">
        <is>
          <t>Ayuntamiento de Aretxabaleta</t>
        </is>
      </c>
      <c r="AG6946" s="14" t="inlineStr">
        <is>
          <t>r01etpd1513e4a86c11860c77c9ccd1eaa9ab16be3</t>
        </is>
      </c>
      <c r="AH6946" s="14" t="inlineStr">
        <is>
          <t>Ayuntamiento de Aretxabaleta</t>
        </is>
      </c>
      <c r="AI6946" s="14" t="inlineStr">
        <is>
          <t/>
        </is>
      </c>
      <c r="AJ6946" s="14" t="inlineStr">
        <is>
          <t/>
        </is>
      </c>
    </row>
    <row r="6947" customHeight="true" ht="15.0">
      <c r="A6947" s="14" t="inlineStr">
        <is>
          <t>Plano topográfico de la regata soterrada (San Martin-Loramendi)</t>
        </is>
      </c>
      <c r="B6947" s="14" t="inlineStr">
        <is>
          <t/>
        </is>
      </c>
      <c r="C6947" s="14" t="inlineStr">
        <is>
          <t>Gobierno Vasco</t>
        </is>
      </c>
      <c r="D6947" s="14" t="inlineStr">
        <is>
          <t/>
        </is>
      </c>
      <c r="E6947" s="14" t="inlineStr">
        <is>
          <t/>
        </is>
      </c>
      <c r="F6947" s="14" t="inlineStr">
        <is>
          <t/>
        </is>
      </c>
      <c r="G6947" s="14" t="inlineStr">
        <is>
          <t>Plano topográfico de la regata soterrada (San Martin-Loramendi)</t>
        </is>
      </c>
      <c r="H6947" s="14" t="inlineStr">
        <is>
          <t>Plano topográfico de la regata soterrada (San Martin-Loramendi)</t>
        </is>
      </c>
      <c r="I6947" s="14" t="inlineStr">
        <is>
          <t/>
        </is>
      </c>
      <c r="J6947" s="14" t="inlineStr">
        <is>
          <t>15/01/2026</t>
        </is>
      </c>
      <c r="K6947" s="14" t="inlineStr">
        <is>
          <t>(2025IGAS0097.4.1)</t>
        </is>
      </c>
      <c r="L6947" s="14" t="inlineStr">
        <is>
          <t>Adjudicación provisional / definitiva</t>
        </is>
      </c>
      <c r="M6947" s="14" t="inlineStr">
        <is>
          <t>true</t>
        </is>
      </c>
      <c r="N6947" s="14" t="inlineStr">
        <is>
          <t/>
        </is>
      </c>
      <c r="O6947" s="14" t="inlineStr">
        <is>
          <t/>
        </is>
      </c>
      <c r="P6947" s="14" t="inlineStr">
        <is>
          <t/>
        </is>
      </c>
      <c r="Q6947" s="14" t="inlineStr">
        <is>
          <t/>
        </is>
      </c>
      <c r="R6947" s="14" t="inlineStr">
        <is>
          <t/>
        </is>
      </c>
      <c r="S6947" s="14" t="inlineStr">
        <is>
          <t>https://www.contratacion.euskadi.eus/webkpe00-kpeperfi/es/contenidos/anuncio_contratacion/expcm477113/es_doc/images/logo_aretxabaleta.gif</t>
        </is>
      </c>
      <c r="T6947" s="14" t="inlineStr">
        <is>
          <t>Ayuntamiento de Aretxabaleta</t>
        </is>
      </c>
      <c r="U6947" s="14" t="inlineStr">
        <is>
          <t>P2001400G - Ayuntamiento de Aretxabaleta</t>
        </is>
      </c>
      <c r="V6947" s="14" t="inlineStr">
        <is>
          <t>Alcalde</t>
        </is>
      </c>
      <c r="W6947" s="14" t="inlineStr">
        <is>
          <t/>
        </is>
      </c>
      <c r="X6947" s="14" t="inlineStr">
        <is>
          <t/>
        </is>
      </c>
      <c r="Y6947" s="14" t="inlineStr">
        <is>
          <t/>
        </is>
      </c>
      <c r="Z6947" s="14" t="inlineStr">
        <is>
          <t>https://www.contratacion.euskadi.eus/anuncio_contratacion/plano-topografico-regata-soterrada-san-martin-loramendi/webkpe00-kpesimpc/es/</t>
        </is>
      </c>
      <c r="AA6947" s="14" t="inlineStr">
        <is>
          <t>https://www.contratacion.euskadi.eus/webkpe00-kpesimpc/es/contenidos/anuncio_contratacion/expcm477113/es_doc/index.html</t>
        </is>
      </c>
      <c r="AB6947" s="14" t="inlineStr">
        <is>
          <t>https://www.contratacion.euskadi.eus/contenidos/anuncio_contratacion/expcm477113/es_doc/data/es_r01dtpd19bc3af967f2bd4c0febec0e7f09e84a3bd</t>
        </is>
      </c>
      <c r="AC6947" s="14" t="inlineStr">
        <is>
          <t>https://www.contratacion.euskadi.eus/contenidos/anuncio_contratacion/expcm477113/r01Index/expcm477113-idxContent.xml</t>
        </is>
      </c>
      <c r="AD6947" s="14" t="inlineStr">
        <is>
          <t>15/01/2026</t>
        </is>
      </c>
      <c r="AE6947" s="14" t="inlineStr">
        <is>
          <t>r01epd013663106ddc15cde5791ee2b7c781a27fe</t>
        </is>
      </c>
      <c r="AF6947" s="14" t="inlineStr">
        <is>
          <t>Ayuntamiento de Aretxabaleta</t>
        </is>
      </c>
      <c r="AG6947" s="14" t="inlineStr">
        <is>
          <t>r01etpd1513e4a86c11860c77c9ccd1eaa9ab16be3</t>
        </is>
      </c>
      <c r="AH6947" s="14" t="inlineStr">
        <is>
          <t>Ayuntamiento de Aretxabaleta</t>
        </is>
      </c>
      <c r="AI6947" s="14" t="inlineStr">
        <is>
          <t/>
        </is>
      </c>
      <c r="AJ6947" s="14" t="inlineStr">
        <is>
          <t/>
        </is>
      </c>
    </row>
    <row r="6948" customHeight="true" ht="15.0">
      <c r="A6948" s="14" t="inlineStr">
        <is>
          <t>Obra para la adecuación hidráulica de instalaciones de zona de calderas.</t>
        </is>
      </c>
      <c r="B6948" s="14" t="inlineStr">
        <is>
          <t/>
        </is>
      </c>
      <c r="C6948" s="14" t="inlineStr">
        <is>
          <t>Gobierno Vasco</t>
        </is>
      </c>
      <c r="D6948" s="14" t="inlineStr">
        <is>
          <t/>
        </is>
      </c>
      <c r="E6948" s="14" t="inlineStr">
        <is>
          <t/>
        </is>
      </c>
      <c r="F6948" s="14" t="inlineStr">
        <is>
          <t/>
        </is>
      </c>
      <c r="G6948" s="14" t="inlineStr">
        <is>
          <t>Obra para la adecuación hidráulica de instalaciones de zona de calderas.</t>
        </is>
      </c>
      <c r="H6948" s="14" t="inlineStr">
        <is>
          <t>Obra para la adecuación hidráulica de instalaciones de zona de calderas.</t>
        </is>
      </c>
      <c r="I6948" s="14" t="inlineStr">
        <is>
          <t/>
        </is>
      </c>
      <c r="J6948" s="14" t="inlineStr">
        <is>
          <t>15/01/2026</t>
        </is>
      </c>
      <c r="K6948" s="14" t="inlineStr">
        <is>
          <t>(2025IGAS0098.4.1)</t>
        </is>
      </c>
      <c r="L6948" s="14" t="inlineStr">
        <is>
          <t>Adjudicación provisional / definitiva</t>
        </is>
      </c>
      <c r="M6948" s="14" t="inlineStr">
        <is>
          <t>true</t>
        </is>
      </c>
      <c r="N6948" s="14" t="inlineStr">
        <is>
          <t/>
        </is>
      </c>
      <c r="O6948" s="14" t="inlineStr">
        <is>
          <t/>
        </is>
      </c>
      <c r="P6948" s="14" t="inlineStr">
        <is>
          <t/>
        </is>
      </c>
      <c r="Q6948" s="14" t="inlineStr">
        <is>
          <t/>
        </is>
      </c>
      <c r="R6948" s="14" t="inlineStr">
        <is>
          <t/>
        </is>
      </c>
      <c r="S6948" s="14" t="inlineStr">
        <is>
          <t>https://www.contratacion.euskadi.eus/webkpe00-kpeperfi/es/contenidos/anuncio_contratacion/expcm477114/es_doc/images/logo_aretxabaleta.gif</t>
        </is>
      </c>
      <c r="T6948" s="14" t="inlineStr">
        <is>
          <t>Ayuntamiento de Aretxabaleta</t>
        </is>
      </c>
      <c r="U6948" s="14" t="inlineStr">
        <is>
          <t>P2001400G - Ayuntamiento de Aretxabaleta</t>
        </is>
      </c>
      <c r="V6948" s="14" t="inlineStr">
        <is>
          <t>Alcalde</t>
        </is>
      </c>
      <c r="W6948" s="14" t="inlineStr">
        <is>
          <t/>
        </is>
      </c>
      <c r="X6948" s="14" t="inlineStr">
        <is>
          <t/>
        </is>
      </c>
      <c r="Y6948" s="14" t="inlineStr">
        <is>
          <t/>
        </is>
      </c>
      <c r="Z6948" s="14" t="inlineStr">
        <is>
          <t>https://www.contratacion.euskadi.eus/anuncio_contratacion/obra-adecuacion-hidraulica-instalaciones-zona-calderas/webkpe00-kpesimpc/es/</t>
        </is>
      </c>
      <c r="AA6948" s="14" t="inlineStr">
        <is>
          <t>https://www.contratacion.euskadi.eus/webkpe00-kpesimpc/es/contenidos/anuncio_contratacion/expcm477114/es_doc/index.html</t>
        </is>
      </c>
      <c r="AB6948" s="14" t="inlineStr">
        <is>
          <t>https://www.contratacion.euskadi.eus/contenidos/anuncio_contratacion/expcm477114/es_doc/data/es_r01dtpd19bc3b3850a3dc02453dcc73d8a4449361b</t>
        </is>
      </c>
      <c r="AC6948" s="14" t="inlineStr">
        <is>
          <t>https://www.contratacion.euskadi.eus/contenidos/anuncio_contratacion/expcm477114/r01Index/expcm477114-idxContent.xml</t>
        </is>
      </c>
      <c r="AD6948" s="14" t="inlineStr">
        <is>
          <t>15/01/2026</t>
        </is>
      </c>
      <c r="AE6948" s="14" t="inlineStr">
        <is>
          <t>r01epd013663106ddc15cde5791ee2b7c781a27fe</t>
        </is>
      </c>
      <c r="AF6948" s="14" t="inlineStr">
        <is>
          <t>Ayuntamiento de Aretxabaleta</t>
        </is>
      </c>
      <c r="AG6948" s="14" t="inlineStr">
        <is>
          <t>r01etpd1513e4a86c11860c77c9ccd1eaa9ab16be3</t>
        </is>
      </c>
      <c r="AH6948" s="14" t="inlineStr">
        <is>
          <t>Ayuntamiento de Aretxabaleta</t>
        </is>
      </c>
      <c r="AI6948" s="14" t="inlineStr">
        <is>
          <t/>
        </is>
      </c>
      <c r="AJ6948" s="14" t="inlineStr">
        <is>
          <t/>
        </is>
      </c>
    </row>
    <row r="6949" customHeight="true" ht="15.0">
      <c r="A6949" s="14" t="inlineStr">
        <is>
          <t>Cambio de carpintería exterior (ventanas de madera y puerta de entrada)</t>
        </is>
      </c>
      <c r="B6949" s="14" t="inlineStr">
        <is>
          <t/>
        </is>
      </c>
      <c r="C6949" s="14" t="inlineStr">
        <is>
          <t>Gobierno Vasco</t>
        </is>
      </c>
      <c r="D6949" s="14" t="inlineStr">
        <is>
          <t/>
        </is>
      </c>
      <c r="E6949" s="14" t="inlineStr">
        <is>
          <t/>
        </is>
      </c>
      <c r="F6949" s="14" t="inlineStr">
        <is>
          <t/>
        </is>
      </c>
      <c r="G6949" s="14" t="inlineStr">
        <is>
          <t>Cambio de carpintería exterior (ventanas de madera y puerta de entrada)</t>
        </is>
      </c>
      <c r="H6949" s="14" t="inlineStr">
        <is>
          <t>Cambio de carpintería exterior (ventanas de madera y puerta de entrada)</t>
        </is>
      </c>
      <c r="I6949" s="14" t="inlineStr">
        <is>
          <t/>
        </is>
      </c>
      <c r="J6949" s="14" t="inlineStr">
        <is>
          <t>15/01/2026</t>
        </is>
      </c>
      <c r="K6949" s="14" t="inlineStr">
        <is>
          <t>(2025IGAS0099.7.1)</t>
        </is>
      </c>
      <c r="L6949" s="14" t="inlineStr">
        <is>
          <t>Adjudicación provisional / definitiva</t>
        </is>
      </c>
      <c r="M6949" s="14" t="inlineStr">
        <is>
          <t>true</t>
        </is>
      </c>
      <c r="N6949" s="14" t="inlineStr">
        <is>
          <t/>
        </is>
      </c>
      <c r="O6949" s="14" t="inlineStr">
        <is>
          <t/>
        </is>
      </c>
      <c r="P6949" s="14" t="inlineStr">
        <is>
          <t/>
        </is>
      </c>
      <c r="Q6949" s="14" t="inlineStr">
        <is>
          <t/>
        </is>
      </c>
      <c r="R6949" s="14" t="inlineStr">
        <is>
          <t/>
        </is>
      </c>
      <c r="S6949" s="14" t="inlineStr">
        <is>
          <t>https://www.contratacion.euskadi.eus/webkpe00-kpeperfi/es/contenidos/anuncio_contratacion/expcm477115/es_doc/images/logo_aretxabaleta.gif</t>
        </is>
      </c>
      <c r="T6949" s="14" t="inlineStr">
        <is>
          <t>Ayuntamiento de Aretxabaleta</t>
        </is>
      </c>
      <c r="U6949" s="14" t="inlineStr">
        <is>
          <t>P2001400G - Ayuntamiento de Aretxabaleta</t>
        </is>
      </c>
      <c r="V6949" s="14" t="inlineStr">
        <is>
          <t>Alcalde</t>
        </is>
      </c>
      <c r="W6949" s="14" t="inlineStr">
        <is>
          <t/>
        </is>
      </c>
      <c r="X6949" s="14" t="inlineStr">
        <is>
          <t/>
        </is>
      </c>
      <c r="Y6949" s="14" t="inlineStr">
        <is>
          <t/>
        </is>
      </c>
      <c r="Z6949" s="14" t="inlineStr">
        <is>
          <t>https://www.contratacion.euskadi.eus/anuncio_contratacion/cambio-carpinteria-exterior-ventanas-madera-y-puerta-entrada/webkpe00-kpesimpc/es/</t>
        </is>
      </c>
      <c r="AA6949" s="14" t="inlineStr">
        <is>
          <t>https://www.contratacion.euskadi.eus/webkpe00-kpesimpc/es/contenidos/anuncio_contratacion/expcm477115/es_doc/index.html</t>
        </is>
      </c>
      <c r="AB6949" s="14" t="inlineStr">
        <is>
          <t>https://www.contratacion.euskadi.eus/contenidos/anuncio_contratacion/expcm477115/es_doc/data/es_r01dtpd19bc3b3ad263dc0245391c1ed44c552cadb</t>
        </is>
      </c>
      <c r="AC6949" s="14" t="inlineStr">
        <is>
          <t>https://www.contratacion.euskadi.eus/contenidos/anuncio_contratacion/expcm477115/r01Index/expcm477115-idxContent.xml</t>
        </is>
      </c>
      <c r="AD6949" s="14" t="inlineStr">
        <is>
          <t>15/01/2026</t>
        </is>
      </c>
      <c r="AE6949" s="14" t="inlineStr">
        <is>
          <t>r01epd013663106ddc15cde5791ee2b7c781a27fe</t>
        </is>
      </c>
      <c r="AF6949" s="14" t="inlineStr">
        <is>
          <t>Ayuntamiento de Aretxabaleta</t>
        </is>
      </c>
      <c r="AG6949" s="14" t="inlineStr">
        <is>
          <t>r01etpd1513e4a86c11860c77c9ccd1eaa9ab16be3</t>
        </is>
      </c>
      <c r="AH6949" s="14" t="inlineStr">
        <is>
          <t>Ayuntamiento de Aretxabaleta</t>
        </is>
      </c>
      <c r="AI6949" s="14" t="inlineStr">
        <is>
          <t/>
        </is>
      </c>
      <c r="AJ6949" s="14" t="inlineStr">
        <is>
          <t/>
        </is>
      </c>
    </row>
    <row r="6950" customHeight="true" ht="15.0">
      <c r="A6950" s="14" t="inlineStr">
        <is>
          <t>Camara y detector para la visualización de las canalizaciones</t>
        </is>
      </c>
      <c r="B6950" s="14" t="inlineStr">
        <is>
          <t/>
        </is>
      </c>
      <c r="C6950" s="14" t="inlineStr">
        <is>
          <t>Gobierno Vasco</t>
        </is>
      </c>
      <c r="D6950" s="14" t="inlineStr">
        <is>
          <t/>
        </is>
      </c>
      <c r="E6950" s="14" t="inlineStr">
        <is>
          <t/>
        </is>
      </c>
      <c r="F6950" s="14" t="inlineStr">
        <is>
          <t/>
        </is>
      </c>
      <c r="G6950" s="14" t="inlineStr">
        <is>
          <t>Camara y detector para la visualización de las canalizaciones</t>
        </is>
      </c>
      <c r="H6950" s="14" t="inlineStr">
        <is>
          <t>Camara y detector para la visualización de las canalizaciones</t>
        </is>
      </c>
      <c r="I6950" s="14" t="inlineStr">
        <is>
          <t/>
        </is>
      </c>
      <c r="J6950" s="14" t="inlineStr">
        <is>
          <t>15/01/2026</t>
        </is>
      </c>
      <c r="K6950" s="14" t="inlineStr">
        <is>
          <t>(2025IGAS0100.4.1)</t>
        </is>
      </c>
      <c r="L6950" s="14" t="inlineStr">
        <is>
          <t>Adjudicación provisional / definitiva</t>
        </is>
      </c>
      <c r="M6950" s="14" t="inlineStr">
        <is>
          <t>true</t>
        </is>
      </c>
      <c r="N6950" s="14" t="inlineStr">
        <is>
          <t/>
        </is>
      </c>
      <c r="O6950" s="14" t="inlineStr">
        <is>
          <t/>
        </is>
      </c>
      <c r="P6950" s="14" t="inlineStr">
        <is>
          <t/>
        </is>
      </c>
      <c r="Q6950" s="14" t="inlineStr">
        <is>
          <t/>
        </is>
      </c>
      <c r="R6950" s="14" t="inlineStr">
        <is>
          <t/>
        </is>
      </c>
      <c r="S6950" s="14" t="inlineStr">
        <is>
          <t>https://www.contratacion.euskadi.eus/webkpe00-kpeperfi/es/contenidos/anuncio_contratacion/expcm477116/es_doc/images/logo_aretxabaleta.gif</t>
        </is>
      </c>
      <c r="T6950" s="14" t="inlineStr">
        <is>
          <t>Ayuntamiento de Aretxabaleta</t>
        </is>
      </c>
      <c r="U6950" s="14" t="inlineStr">
        <is>
          <t>P2001400G - Ayuntamiento de Aretxabaleta</t>
        </is>
      </c>
      <c r="V6950" s="14" t="inlineStr">
        <is>
          <t>Alcalde</t>
        </is>
      </c>
      <c r="W6950" s="14" t="inlineStr">
        <is>
          <t/>
        </is>
      </c>
      <c r="X6950" s="14" t="inlineStr">
        <is>
          <t/>
        </is>
      </c>
      <c r="Y6950" s="14" t="inlineStr">
        <is>
          <t/>
        </is>
      </c>
      <c r="Z6950" s="14" t="inlineStr">
        <is>
          <t>https://www.contratacion.euskadi.eus/anuncio_contratacion/camara-y-detector-visualizacion-canalizaciones/webkpe00-kpesimpc/es/</t>
        </is>
      </c>
      <c r="AA6950" s="14" t="inlineStr">
        <is>
          <t>https://www.contratacion.euskadi.eus/webkpe00-kpesimpc/es/contenidos/anuncio_contratacion/expcm477116/es_doc/index.html</t>
        </is>
      </c>
      <c r="AB6950" s="14" t="inlineStr">
        <is>
          <t>https://www.contratacion.euskadi.eus/contenidos/anuncio_contratacion/expcm477116/es_doc/data/es_r01dtpd19bc3b3d4a13dc02453ea30d34631da310c</t>
        </is>
      </c>
      <c r="AC6950" s="14" t="inlineStr">
        <is>
          <t>https://www.contratacion.euskadi.eus/contenidos/anuncio_contratacion/expcm477116/r01Index/expcm477116-idxContent.xml</t>
        </is>
      </c>
      <c r="AD6950" s="14" t="inlineStr">
        <is>
          <t>15/01/2026</t>
        </is>
      </c>
      <c r="AE6950" s="14" t="inlineStr">
        <is>
          <t>r01epd013663106ddc15cde5791ee2b7c781a27fe</t>
        </is>
      </c>
      <c r="AF6950" s="14" t="inlineStr">
        <is>
          <t>Ayuntamiento de Aretxabaleta</t>
        </is>
      </c>
      <c r="AG6950" s="14" t="inlineStr">
        <is>
          <t>r01etpd1513e4a86c11860c77c9ccd1eaa9ab16be3</t>
        </is>
      </c>
      <c r="AH6950" s="14" t="inlineStr">
        <is>
          <t>Ayuntamiento de Aretxabaleta</t>
        </is>
      </c>
      <c r="AI6950" s="14" t="inlineStr">
        <is>
          <t/>
        </is>
      </c>
      <c r="AJ6950" s="14" t="inlineStr">
        <is>
          <t/>
        </is>
      </c>
    </row>
    <row r="6951" customHeight="true" ht="15.0">
      <c r="A6951" s="14" t="inlineStr">
        <is>
          <t>District Heating Ederlan-kiroldegia: obra de acondicionamiento hidráulico de la sala de calderas de gas del actual polideportivo</t>
        </is>
      </c>
      <c r="B6951" s="14" t="inlineStr">
        <is>
          <t/>
        </is>
      </c>
      <c r="C6951" s="14" t="inlineStr">
        <is>
          <t>Gobierno Vasco</t>
        </is>
      </c>
      <c r="D6951" s="14" t="inlineStr">
        <is>
          <t/>
        </is>
      </c>
      <c r="E6951" s="14" t="inlineStr">
        <is>
          <t/>
        </is>
      </c>
      <c r="F6951" s="14" t="inlineStr">
        <is>
          <t/>
        </is>
      </c>
      <c r="G6951" s="14" t="inlineStr">
        <is>
          <t>District Heating Ederlan-kiroldegia: obra de acondicionamiento hidráulico de la sala de calderas de gas del actual polideportivo</t>
        </is>
      </c>
      <c r="H6951" s="14" t="inlineStr">
        <is>
          <t>District Heating Ederlan-kiroldegia: obra de acondicionamiento hidráulico de la sala de calderas de gas del actual polideportivo</t>
        </is>
      </c>
      <c r="I6951" s="14" t="inlineStr">
        <is>
          <t/>
        </is>
      </c>
      <c r="J6951" s="14" t="inlineStr">
        <is>
          <t>15/01/2026</t>
        </is>
      </c>
      <c r="K6951" s="14" t="inlineStr">
        <is>
          <t>(2025IGAS0101.4.1)</t>
        </is>
      </c>
      <c r="L6951" s="14" t="inlineStr">
        <is>
          <t>Adjudicación provisional / definitiva</t>
        </is>
      </c>
      <c r="M6951" s="14" t="inlineStr">
        <is>
          <t>true</t>
        </is>
      </c>
      <c r="N6951" s="14" t="inlineStr">
        <is>
          <t/>
        </is>
      </c>
      <c r="O6951" s="14" t="inlineStr">
        <is>
          <t/>
        </is>
      </c>
      <c r="P6951" s="14" t="inlineStr">
        <is>
          <t/>
        </is>
      </c>
      <c r="Q6951" s="14" t="inlineStr">
        <is>
          <t/>
        </is>
      </c>
      <c r="R6951" s="14" t="inlineStr">
        <is>
          <t/>
        </is>
      </c>
      <c r="S6951" s="14" t="inlineStr">
        <is>
          <t>https://www.contratacion.euskadi.eus/webkpe00-kpeperfi/es/contenidos/anuncio_contratacion/expcm477117/es_doc/images/logo_aretxabaleta.gif</t>
        </is>
      </c>
      <c r="T6951" s="14" t="inlineStr">
        <is>
          <t>Ayuntamiento de Aretxabaleta</t>
        </is>
      </c>
      <c r="U6951" s="14" t="inlineStr">
        <is>
          <t>P2001400G - Ayuntamiento de Aretxabaleta</t>
        </is>
      </c>
      <c r="V6951" s="14" t="inlineStr">
        <is>
          <t>Alcalde</t>
        </is>
      </c>
      <c r="W6951" s="14" t="inlineStr">
        <is>
          <t/>
        </is>
      </c>
      <c r="X6951" s="14" t="inlineStr">
        <is>
          <t/>
        </is>
      </c>
      <c r="Y6951" s="14" t="inlineStr">
        <is>
          <t/>
        </is>
      </c>
      <c r="Z6951" s="14" t="inlineStr">
        <is>
          <t>https://www.contratacion.euskadi.eus/anuncio_contratacion/district-heating-ederlan-kiroldegia-obra-acondicionamiento-hidraulico-sala-calderas-gas-del-actual-polideportivo/webkpe00-kpesimpc/es/</t>
        </is>
      </c>
      <c r="AA6951" s="14" t="inlineStr">
        <is>
          <t>https://www.contratacion.euskadi.eus/webkpe00-kpesimpc/es/contenidos/anuncio_contratacion/expcm477117/es_doc/index.html</t>
        </is>
      </c>
      <c r="AB6951" s="14" t="inlineStr">
        <is>
          <t>https://www.contratacion.euskadi.eus/contenidos/anuncio_contratacion/expcm477117/es_doc/data/es_r01dtpd19bc3b3fc5f3dc0245393cc57d971fb8d58</t>
        </is>
      </c>
      <c r="AC6951" s="14" t="inlineStr">
        <is>
          <t>https://www.contratacion.euskadi.eus/contenidos/anuncio_contratacion/expcm477117/r01Index/expcm477117-idxContent.xml</t>
        </is>
      </c>
      <c r="AD6951" s="14" t="inlineStr">
        <is>
          <t>15/01/2026</t>
        </is>
      </c>
      <c r="AE6951" s="14" t="inlineStr">
        <is>
          <t>r01epd013663106ddc15cde5791ee2b7c781a27fe</t>
        </is>
      </c>
      <c r="AF6951" s="14" t="inlineStr">
        <is>
          <t>Ayuntamiento de Aretxabaleta</t>
        </is>
      </c>
      <c r="AG6951" s="14" t="inlineStr">
        <is>
          <t>r01etpd1513e4a86c11860c77c9ccd1eaa9ab16be3</t>
        </is>
      </c>
      <c r="AH6951" s="14" t="inlineStr">
        <is>
          <t>Ayuntamiento de Aretxabaleta</t>
        </is>
      </c>
      <c r="AI6951" s="14" t="inlineStr">
        <is>
          <t/>
        </is>
      </c>
      <c r="AJ6951" s="14" t="inlineStr">
        <is>
          <t/>
        </is>
      </c>
    </row>
    <row r="6952" customHeight="true" ht="15.0">
      <c r="A6952" s="14" t="inlineStr">
        <is>
          <t>Reparacion bomba deposito general</t>
        </is>
      </c>
      <c r="B6952" s="14" t="inlineStr">
        <is>
          <t/>
        </is>
      </c>
      <c r="C6952" s="14" t="inlineStr">
        <is>
          <t>Gobierno Vasco</t>
        </is>
      </c>
      <c r="D6952" s="14" t="inlineStr">
        <is>
          <t/>
        </is>
      </c>
      <c r="E6952" s="14" t="inlineStr">
        <is>
          <t/>
        </is>
      </c>
      <c r="F6952" s="14" t="inlineStr">
        <is>
          <t/>
        </is>
      </c>
      <c r="G6952" s="14" t="inlineStr">
        <is>
          <t>Reparacion bomba deposito general</t>
        </is>
      </c>
      <c r="H6952" s="14" t="inlineStr">
        <is>
          <t>Reparacion bomba deposito general</t>
        </is>
      </c>
      <c r="I6952" s="14" t="inlineStr">
        <is>
          <t/>
        </is>
      </c>
      <c r="J6952" s="14" t="inlineStr">
        <is>
          <t>15/01/2026</t>
        </is>
      </c>
      <c r="K6952" s="14" t="inlineStr">
        <is>
          <t>(2025IGAS0102.4.1)</t>
        </is>
      </c>
      <c r="L6952" s="14" t="inlineStr">
        <is>
          <t>Adjudicación provisional / definitiva</t>
        </is>
      </c>
      <c r="M6952" s="14" t="inlineStr">
        <is>
          <t>true</t>
        </is>
      </c>
      <c r="N6952" s="14" t="inlineStr">
        <is>
          <t/>
        </is>
      </c>
      <c r="O6952" s="14" t="inlineStr">
        <is>
          <t/>
        </is>
      </c>
      <c r="P6952" s="14" t="inlineStr">
        <is>
          <t/>
        </is>
      </c>
      <c r="Q6952" s="14" t="inlineStr">
        <is>
          <t/>
        </is>
      </c>
      <c r="R6952" s="14" t="inlineStr">
        <is>
          <t/>
        </is>
      </c>
      <c r="S6952" s="14" t="inlineStr">
        <is>
          <t>https://www.contratacion.euskadi.eus/webkpe00-kpeperfi/es/contenidos/anuncio_contratacion/expcm477118/es_doc/images/logo_aretxabaleta.gif</t>
        </is>
      </c>
      <c r="T6952" s="14" t="inlineStr">
        <is>
          <t>Ayuntamiento de Aretxabaleta</t>
        </is>
      </c>
      <c r="U6952" s="14" t="inlineStr">
        <is>
          <t>P2001400G - Ayuntamiento de Aretxabaleta</t>
        </is>
      </c>
      <c r="V6952" s="14" t="inlineStr">
        <is>
          <t>Alcalde</t>
        </is>
      </c>
      <c r="W6952" s="14" t="inlineStr">
        <is>
          <t/>
        </is>
      </c>
      <c r="X6952" s="14" t="inlineStr">
        <is>
          <t/>
        </is>
      </c>
      <c r="Y6952" s="14" t="inlineStr">
        <is>
          <t/>
        </is>
      </c>
      <c r="Z6952" s="14" t="inlineStr">
        <is>
          <t>https://www.contratacion.euskadi.eus/anuncio_contratacion/reparacion-bomba-deposito-general/webkpe00-kpesimpc/es/</t>
        </is>
      </c>
      <c r="AA6952" s="14" t="inlineStr">
        <is>
          <t>https://www.contratacion.euskadi.eus/webkpe00-kpesimpc/es/contenidos/anuncio_contratacion/expcm477118/es_doc/index.html</t>
        </is>
      </c>
      <c r="AB6952" s="14" t="inlineStr">
        <is>
          <t>https://www.contratacion.euskadi.eus/contenidos/anuncio_contratacion/expcm477118/es_doc/data/es_r01dtpd19bc3b4246e3dc024534d1caef6db34eeee</t>
        </is>
      </c>
      <c r="AC6952" s="14" t="inlineStr">
        <is>
          <t>https://www.contratacion.euskadi.eus/contenidos/anuncio_contratacion/expcm477118/r01Index/expcm477118-idxContent.xml</t>
        </is>
      </c>
      <c r="AD6952" s="14" t="inlineStr">
        <is>
          <t>15/01/2026</t>
        </is>
      </c>
      <c r="AE6952" s="14" t="inlineStr">
        <is>
          <t>r01epd013663106ddc15cde5791ee2b7c781a27fe</t>
        </is>
      </c>
      <c r="AF6952" s="14" t="inlineStr">
        <is>
          <t>Ayuntamiento de Aretxabaleta</t>
        </is>
      </c>
      <c r="AG6952" s="14" t="inlineStr">
        <is>
          <t>r01etpd1513e4a86c11860c77c9ccd1eaa9ab16be3</t>
        </is>
      </c>
      <c r="AH6952" s="14" t="inlineStr">
        <is>
          <t>Ayuntamiento de Aretxabaleta</t>
        </is>
      </c>
      <c r="AI6952" s="14" t="inlineStr">
        <is>
          <t/>
        </is>
      </c>
      <c r="AJ6952" s="14" t="inlineStr">
        <is>
          <t/>
        </is>
      </c>
    </row>
    <row r="6953" customHeight="true" ht="15.0">
      <c r="A6953" s="14" t="inlineStr">
        <is>
          <t>Contratación de proyecto para remodelación parcial de la calle Lausitta</t>
        </is>
      </c>
      <c r="B6953" s="14" t="inlineStr">
        <is>
          <t/>
        </is>
      </c>
      <c r="C6953" s="14" t="inlineStr">
        <is>
          <t>Gobierno Vasco</t>
        </is>
      </c>
      <c r="D6953" s="14" t="inlineStr">
        <is>
          <t/>
        </is>
      </c>
      <c r="E6953" s="14" t="inlineStr">
        <is>
          <t/>
        </is>
      </c>
      <c r="F6953" s="14" t="inlineStr">
        <is>
          <t/>
        </is>
      </c>
      <c r="G6953" s="14" t="inlineStr">
        <is>
          <t>Contratación de proyecto para remodelación parcial de la calle Lausitta</t>
        </is>
      </c>
      <c r="H6953" s="14" t="inlineStr">
        <is>
          <t>Contratación de proyecto para remodelación parcial de la calle Lausitta</t>
        </is>
      </c>
      <c r="I6953" s="14" t="inlineStr">
        <is>
          <t/>
        </is>
      </c>
      <c r="J6953" s="14" t="inlineStr">
        <is>
          <t>15/01/2026</t>
        </is>
      </c>
      <c r="K6953" s="14" t="inlineStr">
        <is>
          <t>(2025IGAS0103.5.1)</t>
        </is>
      </c>
      <c r="L6953" s="14" t="inlineStr">
        <is>
          <t>Adjudicación provisional / definitiva</t>
        </is>
      </c>
      <c r="M6953" s="14" t="inlineStr">
        <is>
          <t>true</t>
        </is>
      </c>
      <c r="N6953" s="14" t="inlineStr">
        <is>
          <t/>
        </is>
      </c>
      <c r="O6953" s="14" t="inlineStr">
        <is>
          <t/>
        </is>
      </c>
      <c r="P6953" s="14" t="inlineStr">
        <is>
          <t/>
        </is>
      </c>
      <c r="Q6953" s="14" t="inlineStr">
        <is>
          <t/>
        </is>
      </c>
      <c r="R6953" s="14" t="inlineStr">
        <is>
          <t/>
        </is>
      </c>
      <c r="S6953" s="14" t="inlineStr">
        <is>
          <t>https://www.contratacion.euskadi.eus/webkpe00-kpeperfi/es/contenidos/anuncio_contratacion/expcm477119/es_doc/images/logo_aretxabaleta.gif</t>
        </is>
      </c>
      <c r="T6953" s="14" t="inlineStr">
        <is>
          <t>Ayuntamiento de Aretxabaleta</t>
        </is>
      </c>
      <c r="U6953" s="14" t="inlineStr">
        <is>
          <t>P2001400G - Ayuntamiento de Aretxabaleta</t>
        </is>
      </c>
      <c r="V6953" s="14" t="inlineStr">
        <is>
          <t>Alcalde</t>
        </is>
      </c>
      <c r="W6953" s="14" t="inlineStr">
        <is>
          <t/>
        </is>
      </c>
      <c r="X6953" s="14" t="inlineStr">
        <is>
          <t/>
        </is>
      </c>
      <c r="Y6953" s="14" t="inlineStr">
        <is>
          <t/>
        </is>
      </c>
      <c r="Z6953" s="14" t="inlineStr">
        <is>
          <t>https://www.contratacion.euskadi.eus/anuncio_contratacion/contratacion-proyecto-remodelacion-parcial-calle-lausitta/webkpe00-kpesimpc/es/</t>
        </is>
      </c>
      <c r="AA6953" s="14" t="inlineStr">
        <is>
          <t>https://www.contratacion.euskadi.eus/webkpe00-kpesimpc/es/contenidos/anuncio_contratacion/expcm477119/es_doc/index.html</t>
        </is>
      </c>
      <c r="AB6953" s="14" t="inlineStr">
        <is>
          <t>https://www.contratacion.euskadi.eus/contenidos/anuncio_contratacion/expcm477119/es_doc/data/es_r01dtpd19bc3b820156a7b6f1fff8a3aa796141cc3</t>
        </is>
      </c>
      <c r="AC6953" s="14" t="inlineStr">
        <is>
          <t>https://www.contratacion.euskadi.eus/contenidos/anuncio_contratacion/expcm477119/r01Index/expcm477119-idxContent.xml</t>
        </is>
      </c>
      <c r="AD6953" s="14" t="inlineStr">
        <is>
          <t>15/01/2026</t>
        </is>
      </c>
      <c r="AE6953" s="14" t="inlineStr">
        <is>
          <t>r01epd013663106ddc15cde5791ee2b7c781a27fe</t>
        </is>
      </c>
      <c r="AF6953" s="14" t="inlineStr">
        <is>
          <t>Ayuntamiento de Aretxabaleta</t>
        </is>
      </c>
      <c r="AG6953" s="14" t="inlineStr">
        <is>
          <t>r01etpd1513e4a86c11860c77c9ccd1eaa9ab16be3</t>
        </is>
      </c>
      <c r="AH6953" s="14" t="inlineStr">
        <is>
          <t>Ayuntamiento de Aretxabaleta</t>
        </is>
      </c>
      <c r="AI6953" s="14" t="inlineStr">
        <is>
          <t/>
        </is>
      </c>
      <c r="AJ6953" s="14" t="inlineStr">
        <is>
          <t/>
        </is>
      </c>
    </row>
    <row r="6954" customHeight="true" ht="15.0">
      <c r="A6954" s="14" t="inlineStr">
        <is>
          <t>Dirección Facultativa_Renovación de Andramari plaza</t>
        </is>
      </c>
      <c r="B6954" s="14" t="inlineStr">
        <is>
          <t/>
        </is>
      </c>
      <c r="C6954" s="14" t="inlineStr">
        <is>
          <t>Gobierno Vasco</t>
        </is>
      </c>
      <c r="D6954" s="14" t="inlineStr">
        <is>
          <t/>
        </is>
      </c>
      <c r="E6954" s="14" t="inlineStr">
        <is>
          <t/>
        </is>
      </c>
      <c r="F6954" s="14" t="inlineStr">
        <is>
          <t/>
        </is>
      </c>
      <c r="G6954" s="14" t="inlineStr">
        <is>
          <t>Dirección Facultativa_Renovación de Andramari plaza</t>
        </is>
      </c>
      <c r="H6954" s="14" t="inlineStr">
        <is>
          <t>Dirección Facultativa_Renovación de Andramari plaza</t>
        </is>
      </c>
      <c r="I6954" s="14" t="inlineStr">
        <is>
          <t/>
        </is>
      </c>
      <c r="J6954" s="14" t="inlineStr">
        <is>
          <t>15/01/2026</t>
        </is>
      </c>
      <c r="K6954" s="14" t="inlineStr">
        <is>
          <t>(2025IGAS0104.5.1)</t>
        </is>
      </c>
      <c r="L6954" s="14" t="inlineStr">
        <is>
          <t>Adjudicación provisional / definitiva</t>
        </is>
      </c>
      <c r="M6954" s="14" t="inlineStr">
        <is>
          <t>true</t>
        </is>
      </c>
      <c r="N6954" s="14" t="inlineStr">
        <is>
          <t/>
        </is>
      </c>
      <c r="O6954" s="14" t="inlineStr">
        <is>
          <t/>
        </is>
      </c>
      <c r="P6954" s="14" t="inlineStr">
        <is>
          <t/>
        </is>
      </c>
      <c r="Q6954" s="14" t="inlineStr">
        <is>
          <t/>
        </is>
      </c>
      <c r="R6954" s="14" t="inlineStr">
        <is>
          <t/>
        </is>
      </c>
      <c r="S6954" s="14" t="inlineStr">
        <is>
          <t>https://www.contratacion.euskadi.eus/webkpe00-kpeperfi/es/contenidos/anuncio_contratacion/expcm477120/es_doc/images/logo_aretxabaleta.gif</t>
        </is>
      </c>
      <c r="T6954" s="14" t="inlineStr">
        <is>
          <t>Ayuntamiento de Aretxabaleta</t>
        </is>
      </c>
      <c r="U6954" s="14" t="inlineStr">
        <is>
          <t>P2001400G - Ayuntamiento de Aretxabaleta</t>
        </is>
      </c>
      <c r="V6954" s="14" t="inlineStr">
        <is>
          <t>Alcalde</t>
        </is>
      </c>
      <c r="W6954" s="14" t="inlineStr">
        <is>
          <t/>
        </is>
      </c>
      <c r="X6954" s="14" t="inlineStr">
        <is>
          <t/>
        </is>
      </c>
      <c r="Y6954" s="14" t="inlineStr">
        <is>
          <t/>
        </is>
      </c>
      <c r="Z6954" s="14" t="inlineStr">
        <is>
          <t>https://www.contratacion.euskadi.eus/anuncio_contratacion/direccion-facultativa_renovacion-andramari-plaza/webkpe00-kpesimpc/es/</t>
        </is>
      </c>
      <c r="AA6954" s="14" t="inlineStr">
        <is>
          <t>https://www.contratacion.euskadi.eus/webkpe00-kpesimpc/es/contenidos/anuncio_contratacion/expcm477120/es_doc/index.html</t>
        </is>
      </c>
      <c r="AB6954" s="14" t="inlineStr">
        <is>
          <t>https://www.contratacion.euskadi.eus/contenidos/anuncio_contratacion/expcm477120/es_doc/data/es_r01dtpd19bc3b840796a7b6f1f98bc3f79190c8a45</t>
        </is>
      </c>
      <c r="AC6954" s="14" t="inlineStr">
        <is>
          <t>https://www.contratacion.euskadi.eus/contenidos/anuncio_contratacion/expcm477120/r01Index/expcm477120-idxContent.xml</t>
        </is>
      </c>
      <c r="AD6954" s="14" t="inlineStr">
        <is>
          <t>15/01/2026</t>
        </is>
      </c>
      <c r="AE6954" s="14" t="inlineStr">
        <is>
          <t>r01epd013663106ddc15cde5791ee2b7c781a27fe</t>
        </is>
      </c>
      <c r="AF6954" s="14" t="inlineStr">
        <is>
          <t>Ayuntamiento de Aretxabaleta</t>
        </is>
      </c>
      <c r="AG6954" s="14" t="inlineStr">
        <is>
          <t>r01etpd1513e4a86c11860c77c9ccd1eaa9ab16be3</t>
        </is>
      </c>
      <c r="AH6954" s="14" t="inlineStr">
        <is>
          <t>Ayuntamiento de Aretxabaleta</t>
        </is>
      </c>
      <c r="AI6954" s="14" t="inlineStr">
        <is>
          <t/>
        </is>
      </c>
      <c r="AJ6954" s="14" t="inlineStr">
        <is>
          <t/>
        </is>
      </c>
    </row>
    <row r="6955" customHeight="true" ht="15.0">
      <c r="A6955" s="14" t="inlineStr">
        <is>
          <t>Señalizacion horizontal</t>
        </is>
      </c>
      <c r="B6955" s="14" t="inlineStr">
        <is>
          <t/>
        </is>
      </c>
      <c r="C6955" s="14" t="inlineStr">
        <is>
          <t>Gobierno Vasco</t>
        </is>
      </c>
      <c r="D6955" s="14" t="inlineStr">
        <is>
          <t/>
        </is>
      </c>
      <c r="E6955" s="14" t="inlineStr">
        <is>
          <t/>
        </is>
      </c>
      <c r="F6955" s="14" t="inlineStr">
        <is>
          <t/>
        </is>
      </c>
      <c r="G6955" s="14" t="inlineStr">
        <is>
          <t>Señalizacion horizontal</t>
        </is>
      </c>
      <c r="H6955" s="14" t="inlineStr">
        <is>
          <t>Señalizacion horizontal</t>
        </is>
      </c>
      <c r="I6955" s="14" t="inlineStr">
        <is>
          <t/>
        </is>
      </c>
      <c r="J6955" s="14" t="inlineStr">
        <is>
          <t>15/01/2026</t>
        </is>
      </c>
      <c r="K6955" s="14" t="inlineStr">
        <is>
          <t>(2025IGAS0105.4.1)</t>
        </is>
      </c>
      <c r="L6955" s="14" t="inlineStr">
        <is>
          <t>Adjudicación provisional / definitiva</t>
        </is>
      </c>
      <c r="M6955" s="14" t="inlineStr">
        <is>
          <t>true</t>
        </is>
      </c>
      <c r="N6955" s="14" t="inlineStr">
        <is>
          <t/>
        </is>
      </c>
      <c r="O6955" s="14" t="inlineStr">
        <is>
          <t/>
        </is>
      </c>
      <c r="P6955" s="14" t="inlineStr">
        <is>
          <t/>
        </is>
      </c>
      <c r="Q6955" s="14" t="inlineStr">
        <is>
          <t/>
        </is>
      </c>
      <c r="R6955" s="14" t="inlineStr">
        <is>
          <t/>
        </is>
      </c>
      <c r="S6955" s="14" t="inlineStr">
        <is>
          <t>https://www.contratacion.euskadi.eus/webkpe00-kpeperfi/es/contenidos/anuncio_contratacion/expcm477121/es_doc/images/logo_aretxabaleta.gif</t>
        </is>
      </c>
      <c r="T6955" s="14" t="inlineStr">
        <is>
          <t>Ayuntamiento de Aretxabaleta</t>
        </is>
      </c>
      <c r="U6955" s="14" t="inlineStr">
        <is>
          <t>P2001400G - Ayuntamiento de Aretxabaleta</t>
        </is>
      </c>
      <c r="V6955" s="14" t="inlineStr">
        <is>
          <t>Alcalde</t>
        </is>
      </c>
      <c r="W6955" s="14" t="inlineStr">
        <is>
          <t/>
        </is>
      </c>
      <c r="X6955" s="14" t="inlineStr">
        <is>
          <t/>
        </is>
      </c>
      <c r="Y6955" s="14" t="inlineStr">
        <is>
          <t/>
        </is>
      </c>
      <c r="Z6955" s="14" t="inlineStr">
        <is>
          <t>https://www.contratacion.euskadi.eus/anuncio_contratacion/senalizacion-horizontal/expcm477121/webkpe00-kpesimpc/es/</t>
        </is>
      </c>
      <c r="AA6955" s="14" t="inlineStr">
        <is>
          <t>https://www.contratacion.euskadi.eus/webkpe00-kpesimpc/es/contenidos/anuncio_contratacion/expcm477121/es_doc/index.html</t>
        </is>
      </c>
      <c r="AB6955" s="14" t="inlineStr">
        <is>
          <t>https://www.contratacion.euskadi.eus/contenidos/anuncio_contratacion/expcm477121/es_doc/data/es_r01dtpd19bc3b8687d6a7b6f1ff14a84c85f76475c</t>
        </is>
      </c>
      <c r="AC6955" s="14" t="inlineStr">
        <is>
          <t>https://www.contratacion.euskadi.eus/contenidos/anuncio_contratacion/expcm477121/r01Index/expcm477121-idxContent.xml</t>
        </is>
      </c>
      <c r="AD6955" s="14" t="inlineStr">
        <is>
          <t>15/01/2026</t>
        </is>
      </c>
      <c r="AE6955" s="14" t="inlineStr">
        <is>
          <t>r01epd013663106ddc15cde5791ee2b7c781a27fe</t>
        </is>
      </c>
      <c r="AF6955" s="14" t="inlineStr">
        <is>
          <t>Ayuntamiento de Aretxabaleta</t>
        </is>
      </c>
      <c r="AG6955" s="14" t="inlineStr">
        <is>
          <t>r01etpd1513e4a86c11860c77c9ccd1eaa9ab16be3</t>
        </is>
      </c>
      <c r="AH6955" s="14" t="inlineStr">
        <is>
          <t>Ayuntamiento de Aretxabaleta</t>
        </is>
      </c>
      <c r="AI6955" s="14" t="inlineStr">
        <is>
          <t/>
        </is>
      </c>
      <c r="AJ6955" s="14" t="inlineStr">
        <is>
          <t/>
        </is>
      </c>
    </row>
    <row r="6956" customHeight="true" ht="15.0">
      <c r="A6956" s="14" t="inlineStr">
        <is>
          <t>Regularización catastral y delimitación precisa de parcelas rústicas municipales en el polígono 02 de Aretxabaleta</t>
        </is>
      </c>
      <c r="B6956" s="14" t="inlineStr">
        <is>
          <t/>
        </is>
      </c>
      <c r="C6956" s="14" t="inlineStr">
        <is>
          <t>Gobierno Vasco</t>
        </is>
      </c>
      <c r="D6956" s="14" t="inlineStr">
        <is>
          <t/>
        </is>
      </c>
      <c r="E6956" s="14" t="inlineStr">
        <is>
          <t/>
        </is>
      </c>
      <c r="F6956" s="14" t="inlineStr">
        <is>
          <t/>
        </is>
      </c>
      <c r="G6956" s="14" t="inlineStr">
        <is>
          <t>Regularización catastral y delimitación precisa de parcelas rústicas municipales en el polígono 02 de Aretxabaleta</t>
        </is>
      </c>
      <c r="H6956" s="14" t="inlineStr">
        <is>
          <t>Regularización catastral y delimitación precisa de parcelas rústicas municipales en el polígono 02 de Aretxabaleta</t>
        </is>
      </c>
      <c r="I6956" s="14" t="inlineStr">
        <is>
          <t/>
        </is>
      </c>
      <c r="J6956" s="14" t="inlineStr">
        <is>
          <t>15/01/2026</t>
        </is>
      </c>
      <c r="K6956" s="14" t="inlineStr">
        <is>
          <t>(2025IGAS0106.4.1)</t>
        </is>
      </c>
      <c r="L6956" s="14" t="inlineStr">
        <is>
          <t>Adjudicación provisional / definitiva</t>
        </is>
      </c>
      <c r="M6956" s="14" t="inlineStr">
        <is>
          <t>true</t>
        </is>
      </c>
      <c r="N6956" s="14" t="inlineStr">
        <is>
          <t/>
        </is>
      </c>
      <c r="O6956" s="14" t="inlineStr">
        <is>
          <t/>
        </is>
      </c>
      <c r="P6956" s="14" t="inlineStr">
        <is>
          <t/>
        </is>
      </c>
      <c r="Q6956" s="14" t="inlineStr">
        <is>
          <t/>
        </is>
      </c>
      <c r="R6956" s="14" t="inlineStr">
        <is>
          <t/>
        </is>
      </c>
      <c r="S6956" s="14" t="inlineStr">
        <is>
          <t>https://www.contratacion.euskadi.eus/webkpe00-kpeperfi/es/contenidos/anuncio_contratacion/expcm477122/es_doc/images/logo_aretxabaleta.gif</t>
        </is>
      </c>
      <c r="T6956" s="14" t="inlineStr">
        <is>
          <t>Ayuntamiento de Aretxabaleta</t>
        </is>
      </c>
      <c r="U6956" s="14" t="inlineStr">
        <is>
          <t>P2001400G - Ayuntamiento de Aretxabaleta</t>
        </is>
      </c>
      <c r="V6956" s="14" t="inlineStr">
        <is>
          <t>Alcalde</t>
        </is>
      </c>
      <c r="W6956" s="14" t="inlineStr">
        <is>
          <t/>
        </is>
      </c>
      <c r="X6956" s="14" t="inlineStr">
        <is>
          <t/>
        </is>
      </c>
      <c r="Y6956" s="14" t="inlineStr">
        <is>
          <t/>
        </is>
      </c>
      <c r="Z6956" s="14" t="inlineStr">
        <is>
          <t>https://www.contratacion.euskadi.eus/anuncio_contratacion/regularizacion-catastral-y-delimitacion-precisa-parcelas-rusticas-municipales-poligono-02-aretxabaleta/webkpe00-kpesimpc/es/</t>
        </is>
      </c>
      <c r="AA6956" s="14" t="inlineStr">
        <is>
          <t>https://www.contratacion.euskadi.eus/webkpe00-kpesimpc/es/contenidos/anuncio_contratacion/expcm477122/es_doc/index.html</t>
        </is>
      </c>
      <c r="AB6956" s="14" t="inlineStr">
        <is>
          <t>https://www.contratacion.euskadi.eus/contenidos/anuncio_contratacion/expcm477122/es_doc/data/es_r01dtpd19bc3b890466a7b6f1fbf4d26570a8299a9</t>
        </is>
      </c>
      <c r="AC6956" s="14" t="inlineStr">
        <is>
          <t>https://www.contratacion.euskadi.eus/contenidos/anuncio_contratacion/expcm477122/r01Index/expcm477122-idxContent.xml</t>
        </is>
      </c>
      <c r="AD6956" s="14" t="inlineStr">
        <is>
          <t>15/01/2026</t>
        </is>
      </c>
      <c r="AE6956" s="14" t="inlineStr">
        <is>
          <t>r01epd013663106ddc15cde5791ee2b7c781a27fe</t>
        </is>
      </c>
      <c r="AF6956" s="14" t="inlineStr">
        <is>
          <t>Ayuntamiento de Aretxabaleta</t>
        </is>
      </c>
      <c r="AG6956" s="14" t="inlineStr">
        <is>
          <t>r01etpd1513e4a86c11860c77c9ccd1eaa9ab16be3</t>
        </is>
      </c>
      <c r="AH6956" s="14" t="inlineStr">
        <is>
          <t>Ayuntamiento de Aretxabaleta</t>
        </is>
      </c>
      <c r="AI6956" s="14" t="inlineStr">
        <is>
          <t/>
        </is>
      </c>
      <c r="AJ6956" s="14" t="inlineStr">
        <is>
          <t/>
        </is>
      </c>
    </row>
    <row r="6957" customHeight="true" ht="15.0">
      <c r="A6957" s="14" t="inlineStr">
        <is>
          <t>Publicar una página para la presentación de los Presupuestos Generales de la CAE en el anuario del periódico BERRIA</t>
        </is>
      </c>
      <c r="B6957" s="14" t="inlineStr">
        <is>
          <t/>
        </is>
      </c>
      <c r="C6957" s="14" t="inlineStr">
        <is>
          <t>Gobierno Vasco</t>
        </is>
      </c>
      <c r="D6957" s="14" t="inlineStr">
        <is>
          <t/>
        </is>
      </c>
      <c r="E6957" s="14" t="inlineStr">
        <is>
          <t/>
        </is>
      </c>
      <c r="F6957" s="14" t="inlineStr">
        <is>
          <t/>
        </is>
      </c>
      <c r="G6957" s="14" t="inlineStr">
        <is>
          <t>Publicar una página para la presentación de los Presupuestos Generales de la CAE en el anuario del periódico BERRIA</t>
        </is>
      </c>
      <c r="H6957" s="14" t="inlineStr">
        <is>
          <t>Publicar una página para la presentación de los Presupuestos Generales de la CAE en el anuario del periódico BERRIA</t>
        </is>
      </c>
      <c r="I6957" s="14" t="inlineStr">
        <is>
          <t/>
        </is>
      </c>
      <c r="J6957" s="14" t="inlineStr">
        <is>
          <t>15/01/2026</t>
        </is>
      </c>
      <c r="K6957" s="14" t="inlineStr">
        <is>
          <t>2026/002/01</t>
        </is>
      </c>
      <c r="L6957" s="14" t="inlineStr">
        <is>
          <t>Adjudicación provisional / definitiva</t>
        </is>
      </c>
      <c r="M6957" s="14" t="inlineStr">
        <is>
          <t>true</t>
        </is>
      </c>
      <c r="N6957" s="14" t="inlineStr">
        <is>
          <t/>
        </is>
      </c>
      <c r="O6957" s="14" t="inlineStr">
        <is>
          <t/>
        </is>
      </c>
      <c r="P6957" s="14" t="inlineStr">
        <is>
          <t/>
        </is>
      </c>
      <c r="Q6957" s="14" t="inlineStr">
        <is>
          <t/>
        </is>
      </c>
      <c r="R6957" s="14" t="inlineStr">
        <is>
          <t/>
        </is>
      </c>
      <c r="S6957" s="14" t="inlineStr">
        <is>
          <t>https://www.contratacion.euskadi.eus/webkpe00-kpeperfi/es/contenidos/anuncio_contratacion/expcm477123/es_doc/images/w32_logoGobiernoVasco.gif</t>
        </is>
      </c>
      <c r="T6957" s="14" t="inlineStr">
        <is>
          <t>Gobierno Vasco</t>
        </is>
      </c>
      <c r="U6957" s="14" t="inlineStr">
        <is>
          <t>S4833001C - Hacienda y Finanzas</t>
        </is>
      </c>
      <c r="V6957" s="14" t="inlineStr">
        <is>
          <t>Dirección de Servicios</t>
        </is>
      </c>
      <c r="W6957" s="14" t="inlineStr">
        <is>
          <t/>
        </is>
      </c>
      <c r="X6957" s="14" t="inlineStr">
        <is>
          <t/>
        </is>
      </c>
      <c r="Y6957" s="14" t="inlineStr">
        <is>
          <t/>
        </is>
      </c>
      <c r="Z6957" s="14" t="inlineStr">
        <is>
          <t>https://www.contratacion.euskadi.eus/anuncio_contratacion/publicar-pagina-presentacion-presupuestos-generales-cae-anuario-del-periodico-berria/webkpe00-kpesimpc/es/</t>
        </is>
      </c>
      <c r="AA6957" s="14" t="inlineStr">
        <is>
          <t>https://www.contratacion.euskadi.eus/webkpe00-kpesimpc/es/contenidos/anuncio_contratacion/expcm477123/es_doc/index.html</t>
        </is>
      </c>
      <c r="AB6957" s="14" t="inlineStr">
        <is>
          <t>https://www.contratacion.euskadi.eus/contenidos/anuncio_contratacion/expcm477123/es_doc/data/es_r01dtpd19bc3b8b8306a7b6f1f75c6e955511f460f</t>
        </is>
      </c>
      <c r="AC6957" s="14" t="inlineStr">
        <is>
          <t>https://www.contratacion.euskadi.eus/contenidos/anuncio_contratacion/expcm477123/r01Index/expcm477123-idxContent.xml</t>
        </is>
      </c>
      <c r="AD6957" s="14" t="inlineStr">
        <is>
          <t>20/01/2026</t>
        </is>
      </c>
      <c r="AE6957" s="14" t="inlineStr">
        <is>
          <t>r01epd01197b2aaddb4a50ddf50f48805bac8fe21</t>
        </is>
      </c>
      <c r="AF6957" s="14" t="inlineStr">
        <is>
          <t>Gobierno Vasco</t>
        </is>
      </c>
      <c r="AG6957" s="14" t="inlineStr">
        <is>
          <t>r01e00000fe4e66771ba470b8c5e0176bb5f8c3fb</t>
        </is>
      </c>
      <c r="AH6957" s="14" t="inlineStr">
        <is>
          <t>Hacienda y Finanzas</t>
        </is>
      </c>
      <c r="AI6957" s="14" t="inlineStr">
        <is>
          <t/>
        </is>
      </c>
      <c r="AJ6957" s="14" t="inlineStr">
        <is>
          <t/>
        </is>
      </c>
    </row>
    <row r="6958" customHeight="true" ht="15.0">
      <c r="A6958" s="14" t="inlineStr">
        <is>
          <t>Auditoría de seguridad vial proyecto de construcción Variante Oeste de Ermua, fase 1 Urtia</t>
        </is>
      </c>
      <c r="B6958" s="14" t="inlineStr">
        <is>
          <t/>
        </is>
      </c>
      <c r="C6958" s="14" t="inlineStr">
        <is>
          <t>Gobierno Vasco</t>
        </is>
      </c>
      <c r="D6958" s="14" t="inlineStr">
        <is>
          <t/>
        </is>
      </c>
      <c r="E6958" s="14" t="inlineStr">
        <is>
          <t/>
        </is>
      </c>
      <c r="F6958" s="14" t="inlineStr">
        <is>
          <t/>
        </is>
      </c>
      <c r="G6958" s="14" t="inlineStr">
        <is>
          <t>Auditoría de seguridad vial proyecto de construcción Variante Oeste de Ermua, fase 1 Urtia</t>
        </is>
      </c>
      <c r="H6958" s="14" t="inlineStr">
        <is>
          <t>Auditoría de seguridad vial proyecto de construcción Variante Oeste de Ermua, fase 1 Urtia</t>
        </is>
      </c>
      <c r="I6958" s="14" t="inlineStr">
        <is>
          <t/>
        </is>
      </c>
      <c r="J6958" s="14" t="inlineStr">
        <is>
          <t>15/01/2026</t>
        </is>
      </c>
      <c r="K6958" s="14" t="inlineStr">
        <is>
          <t>2025/001</t>
        </is>
      </c>
      <c r="L6958" s="14" t="inlineStr">
        <is>
          <t>Adjudicación provisional / definitiva</t>
        </is>
      </c>
      <c r="M6958" s="14" t="inlineStr">
        <is>
          <t>true</t>
        </is>
      </c>
      <c r="N6958" s="14" t="inlineStr">
        <is>
          <t/>
        </is>
      </c>
      <c r="O6958" s="14" t="inlineStr">
        <is>
          <t/>
        </is>
      </c>
      <c r="P6958" s="14" t="inlineStr">
        <is>
          <t/>
        </is>
      </c>
      <c r="Q6958" s="14" t="inlineStr">
        <is>
          <t/>
        </is>
      </c>
      <c r="R6958" s="14" t="inlineStr">
        <is>
          <t/>
        </is>
      </c>
      <c r="S6958" s="14" t="inlineStr">
        <is>
          <t>https://www.contratacion.euskadi.eus/webkpe00-kpeperfi/es/contenidos/anuncio_contratacion/expcm477124/es_doc/images/logo_interbiak.jpg</t>
        </is>
      </c>
      <c r="T6958" s="14" t="inlineStr">
        <is>
          <t>INTERBIAK BIZKAIA, S.A. M.P.</t>
        </is>
      </c>
      <c r="U6958" s="14" t="inlineStr">
        <is>
          <t>A95212510 - INTERBIAK</t>
        </is>
      </c>
      <c r="V6958" s="14" t="inlineStr">
        <is>
          <t>Gerente</t>
        </is>
      </c>
      <c r="W6958" s="14" t="inlineStr">
        <is>
          <t/>
        </is>
      </c>
      <c r="X6958" s="14" t="inlineStr">
        <is>
          <t/>
        </is>
      </c>
      <c r="Y6958" s="14" t="inlineStr">
        <is>
          <t/>
        </is>
      </c>
      <c r="Z6958" s="14" t="inlineStr">
        <is>
          <t>https://www.contratacion.euskadi.eus/anuncio_contratacion/auditoria-seguridad-vial-proyecto-construccion-variante-oeste-ermua-fase-1-urtia/webkpe00-kpesimpc/es/</t>
        </is>
      </c>
      <c r="AA6958" s="14" t="inlineStr">
        <is>
          <t>https://www.contratacion.euskadi.eus/webkpe00-kpesimpc/es/contenidos/anuncio_contratacion/expcm477124/es_doc/index.html</t>
        </is>
      </c>
      <c r="AB6958" s="14" t="inlineStr">
        <is>
          <t>https://www.contratacion.euskadi.eus/contenidos/anuncio_contratacion/expcm477124/es_doc/data/es_r01dtpd19bc3cefc076a7b6f1fc2d105f6fb8d7d0d</t>
        </is>
      </c>
      <c r="AC6958" s="14" t="inlineStr">
        <is>
          <t>https://www.contratacion.euskadi.eus/contenidos/anuncio_contratacion/expcm477124/r01Index/expcm477124-idxContent.xml</t>
        </is>
      </c>
      <c r="AD6958" s="14" t="inlineStr">
        <is>
          <t>17/01/2026</t>
        </is>
      </c>
      <c r="AE6958" s="14" t="inlineStr">
        <is>
          <t>r01epd01218c1204a71bfc566b1781b5c290d4248</t>
        </is>
      </c>
      <c r="AF6958" s="14" t="inlineStr">
        <is>
          <t>Interbiak S.A.</t>
        </is>
      </c>
      <c r="AG6958" s="14" t="inlineStr">
        <is>
          <t>r01etpd015e132d959c1b483474c3683cca450d6ec</t>
        </is>
      </c>
      <c r="AH6958" s="14" t="inlineStr">
        <is>
          <t>Interbiak S.A.</t>
        </is>
      </c>
      <c r="AI6958" s="14" t="inlineStr">
        <is>
          <t/>
        </is>
      </c>
      <c r="AJ6958" s="14" t="inlineStr">
        <is>
          <t/>
        </is>
      </c>
    </row>
    <row r="6959" customHeight="true" ht="15.0">
      <c r="A6959" s="14" t="inlineStr">
        <is>
          <t>Formación teórico-práctica de emergencias y extinción de incendios</t>
        </is>
      </c>
      <c r="B6959" s="14" t="inlineStr">
        <is>
          <t/>
        </is>
      </c>
      <c r="C6959" s="14" t="inlineStr">
        <is>
          <t>Gobierno Vasco</t>
        </is>
      </c>
      <c r="D6959" s="14" t="inlineStr">
        <is>
          <t/>
        </is>
      </c>
      <c r="E6959" s="14" t="inlineStr">
        <is>
          <t/>
        </is>
      </c>
      <c r="F6959" s="14" t="inlineStr">
        <is>
          <t/>
        </is>
      </c>
      <c r="G6959" s="14" t="inlineStr">
        <is>
          <t>Formación teórico-práctica de emergencias y extinción de incendios</t>
        </is>
      </c>
      <c r="H6959" s="14" t="inlineStr">
        <is>
          <t>Formación teórico-práctica de emergencias y extinción de incendios</t>
        </is>
      </c>
      <c r="I6959" s="14" t="inlineStr">
        <is>
          <t/>
        </is>
      </c>
      <c r="J6959" s="14" t="inlineStr">
        <is>
          <t>15/01/2026</t>
        </is>
      </c>
      <c r="K6959" s="14" t="inlineStr">
        <is>
          <t>2025/002</t>
        </is>
      </c>
      <c r="L6959" s="14" t="inlineStr">
        <is>
          <t>Adjudicación provisional / definitiva</t>
        </is>
      </c>
      <c r="M6959" s="14" t="inlineStr">
        <is>
          <t>true</t>
        </is>
      </c>
      <c r="N6959" s="14" t="inlineStr">
        <is>
          <t/>
        </is>
      </c>
      <c r="O6959" s="14" t="inlineStr">
        <is>
          <t/>
        </is>
      </c>
      <c r="P6959" s="14" t="inlineStr">
        <is>
          <t/>
        </is>
      </c>
      <c r="Q6959" s="14" t="inlineStr">
        <is>
          <t/>
        </is>
      </c>
      <c r="R6959" s="14" t="inlineStr">
        <is>
          <t/>
        </is>
      </c>
      <c r="S6959" s="14" t="inlineStr">
        <is>
          <t>https://www.contratacion.euskadi.eus/webkpe00-kpeperfi/es/contenidos/anuncio_contratacion/expcm477125/es_doc/images/logo_interbiak.jpg</t>
        </is>
      </c>
      <c r="T6959" s="14" t="inlineStr">
        <is>
          <t>INTERBIAK BIZKAIA, S.A. M.P.</t>
        </is>
      </c>
      <c r="U6959" s="14" t="inlineStr">
        <is>
          <t>A95212510 - INTERBIAK</t>
        </is>
      </c>
      <c r="V6959" s="14" t="inlineStr">
        <is>
          <t>Gerente</t>
        </is>
      </c>
      <c r="W6959" s="14" t="inlineStr">
        <is>
          <t/>
        </is>
      </c>
      <c r="X6959" s="14" t="inlineStr">
        <is>
          <t/>
        </is>
      </c>
      <c r="Y6959" s="14" t="inlineStr">
        <is>
          <t/>
        </is>
      </c>
      <c r="Z6959" s="14" t="inlineStr">
        <is>
          <t>https://www.contratacion.euskadi.eus/anuncio_contratacion/formacion-teorico-practica-emergencias-y-extincion-incendios/webkpe00-kpesimpc/es/</t>
        </is>
      </c>
      <c r="AA6959" s="14" t="inlineStr">
        <is>
          <t>https://www.contratacion.euskadi.eus/webkpe00-kpesimpc/es/contenidos/anuncio_contratacion/expcm477125/es_doc/index.html</t>
        </is>
      </c>
      <c r="AB6959" s="14" t="inlineStr">
        <is>
          <t>https://www.contratacion.euskadi.eus/contenidos/anuncio_contratacion/expcm477125/es_doc/data/es_r01dtpd19bc3cf24186a7b6f1fa16ee87e9d4b58a5</t>
        </is>
      </c>
      <c r="AC6959" s="14" t="inlineStr">
        <is>
          <t>https://www.contratacion.euskadi.eus/contenidos/anuncio_contratacion/expcm477125/r01Index/expcm477125-idxContent.xml</t>
        </is>
      </c>
      <c r="AD6959" s="14" t="inlineStr">
        <is>
          <t>17/01/2026</t>
        </is>
      </c>
      <c r="AE6959" s="14" t="inlineStr">
        <is>
          <t>r01epd01218c1204a71bfc566b1781b5c290d4248</t>
        </is>
      </c>
      <c r="AF6959" s="14" t="inlineStr">
        <is>
          <t>Interbiak S.A.</t>
        </is>
      </c>
      <c r="AG6959" s="14" t="inlineStr">
        <is>
          <t>r01etpd015e132d959c1b483474c3683cca450d6ec</t>
        </is>
      </c>
      <c r="AH6959" s="14" t="inlineStr">
        <is>
          <t>Interbiak S.A.</t>
        </is>
      </c>
      <c r="AI6959" s="14" t="inlineStr">
        <is>
          <t/>
        </is>
      </c>
      <c r="AJ6959" s="14" t="inlineStr">
        <is>
          <t/>
        </is>
      </c>
    </row>
    <row r="6960" customHeight="true" ht="15.0">
      <c r="A6960" s="14" t="inlineStr">
        <is>
          <t>Curso primeros auxilios y desfribilador automático (DEA)</t>
        </is>
      </c>
      <c r="B6960" s="14" t="inlineStr">
        <is>
          <t/>
        </is>
      </c>
      <c r="C6960" s="14" t="inlineStr">
        <is>
          <t>Gobierno Vasco</t>
        </is>
      </c>
      <c r="D6960" s="14" t="inlineStr">
        <is>
          <t/>
        </is>
      </c>
      <c r="E6960" s="14" t="inlineStr">
        <is>
          <t/>
        </is>
      </c>
      <c r="F6960" s="14" t="inlineStr">
        <is>
          <t/>
        </is>
      </c>
      <c r="G6960" s="14" t="inlineStr">
        <is>
          <t>Curso primeros auxilios y desfribilador automático (DEA)</t>
        </is>
      </c>
      <c r="H6960" s="14" t="inlineStr">
        <is>
          <t>Curso primeros auxilios y desfribilador automático (DEA)</t>
        </is>
      </c>
      <c r="I6960" s="14" t="inlineStr">
        <is>
          <t/>
        </is>
      </c>
      <c r="J6960" s="14" t="inlineStr">
        <is>
          <t>15/01/2026</t>
        </is>
      </c>
      <c r="K6960" s="14" t="inlineStr">
        <is>
          <t>2025/003</t>
        </is>
      </c>
      <c r="L6960" s="14" t="inlineStr">
        <is>
          <t>Adjudicación provisional / definitiva</t>
        </is>
      </c>
      <c r="M6960" s="14" t="inlineStr">
        <is>
          <t>true</t>
        </is>
      </c>
      <c r="N6960" s="14" t="inlineStr">
        <is>
          <t/>
        </is>
      </c>
      <c r="O6960" s="14" t="inlineStr">
        <is>
          <t/>
        </is>
      </c>
      <c r="P6960" s="14" t="inlineStr">
        <is>
          <t/>
        </is>
      </c>
      <c r="Q6960" s="14" t="inlineStr">
        <is>
          <t/>
        </is>
      </c>
      <c r="R6960" s="14" t="inlineStr">
        <is>
          <t/>
        </is>
      </c>
      <c r="S6960" s="14" t="inlineStr">
        <is>
          <t>https://www.contratacion.euskadi.eus/webkpe00-kpeperfi/es/contenidos/anuncio_contratacion/expcm477126/es_doc/images/logo_interbiak.jpg</t>
        </is>
      </c>
      <c r="T6960" s="14" t="inlineStr">
        <is>
          <t>INTERBIAK BIZKAIA, S.A. M.P.</t>
        </is>
      </c>
      <c r="U6960" s="14" t="inlineStr">
        <is>
          <t>A95212510 - INTERBIAK</t>
        </is>
      </c>
      <c r="V6960" s="14" t="inlineStr">
        <is>
          <t>Gerente</t>
        </is>
      </c>
      <c r="W6960" s="14" t="inlineStr">
        <is>
          <t/>
        </is>
      </c>
      <c r="X6960" s="14" t="inlineStr">
        <is>
          <t/>
        </is>
      </c>
      <c r="Y6960" s="14" t="inlineStr">
        <is>
          <t/>
        </is>
      </c>
      <c r="Z6960" s="14" t="inlineStr">
        <is>
          <t>https://www.contratacion.euskadi.eus/anuncio_contratacion/curso-primeros-auxilios-y-desfribilador-automatico-dea/webkpe00-kpesimpc/es/</t>
        </is>
      </c>
      <c r="AA6960" s="14" t="inlineStr">
        <is>
          <t>https://www.contratacion.euskadi.eus/webkpe00-kpesimpc/es/contenidos/anuncio_contratacion/expcm477126/es_doc/index.html</t>
        </is>
      </c>
      <c r="AB6960" s="14" t="inlineStr">
        <is>
          <t>https://www.contratacion.euskadi.eus/contenidos/anuncio_contratacion/expcm477126/es_doc/data/es_r01dtpd19bc3cf4beb6a7b6f1ffd55314ca0c5cd95</t>
        </is>
      </c>
      <c r="AC6960" s="14" t="inlineStr">
        <is>
          <t>https://www.contratacion.euskadi.eus/contenidos/anuncio_contratacion/expcm477126/r01Index/expcm477126-idxContent.xml</t>
        </is>
      </c>
      <c r="AD6960" s="14" t="inlineStr">
        <is>
          <t>17/01/2026</t>
        </is>
      </c>
      <c r="AE6960" s="14" t="inlineStr">
        <is>
          <t>r01epd01218c1204a71bfc566b1781b5c290d4248</t>
        </is>
      </c>
      <c r="AF6960" s="14" t="inlineStr">
        <is>
          <t>Interbiak S.A.</t>
        </is>
      </c>
      <c r="AG6960" s="14" t="inlineStr">
        <is>
          <t>r01etpd015e132d959c1b483474c3683cca450d6ec</t>
        </is>
      </c>
      <c r="AH6960" s="14" t="inlineStr">
        <is>
          <t>Interbiak S.A.</t>
        </is>
      </c>
      <c r="AI6960" s="14" t="inlineStr">
        <is>
          <t/>
        </is>
      </c>
      <c r="AJ6960" s="14" t="inlineStr">
        <is>
          <t/>
        </is>
      </c>
    </row>
    <row r="6961" customHeight="true" ht="15.0">
      <c r="A6961" s="14" t="inlineStr">
        <is>
          <t>Cobertura de puestos de trabajo</t>
        </is>
      </c>
      <c r="B6961" s="14" t="inlineStr">
        <is>
          <t/>
        </is>
      </c>
      <c r="C6961" s="14" t="inlineStr">
        <is>
          <t>Gobierno Vasco</t>
        </is>
      </c>
      <c r="D6961" s="14" t="inlineStr">
        <is>
          <t/>
        </is>
      </c>
      <c r="E6961" s="14" t="inlineStr">
        <is>
          <t/>
        </is>
      </c>
      <c r="F6961" s="14" t="inlineStr">
        <is>
          <t/>
        </is>
      </c>
      <c r="G6961" s="14" t="inlineStr">
        <is>
          <t>Cobertura de puestos de trabajo</t>
        </is>
      </c>
      <c r="H6961" s="14" t="inlineStr">
        <is>
          <t>Cobertura de puestos de trabajo</t>
        </is>
      </c>
      <c r="I6961" s="14" t="inlineStr">
        <is>
          <t/>
        </is>
      </c>
      <c r="J6961" s="14" t="inlineStr">
        <is>
          <t>15/01/2026</t>
        </is>
      </c>
      <c r="K6961" s="14" t="inlineStr">
        <is>
          <t>2025/005</t>
        </is>
      </c>
      <c r="L6961" s="14" t="inlineStr">
        <is>
          <t>Adjudicación provisional / definitiva</t>
        </is>
      </c>
      <c r="M6961" s="14" t="inlineStr">
        <is>
          <t>true</t>
        </is>
      </c>
      <c r="N6961" s="14" t="inlineStr">
        <is>
          <t/>
        </is>
      </c>
      <c r="O6961" s="14" t="inlineStr">
        <is>
          <t/>
        </is>
      </c>
      <c r="P6961" s="14" t="inlineStr">
        <is>
          <t/>
        </is>
      </c>
      <c r="Q6961" s="14" t="inlineStr">
        <is>
          <t/>
        </is>
      </c>
      <c r="R6961" s="14" t="inlineStr">
        <is>
          <t/>
        </is>
      </c>
      <c r="S6961" s="14" t="inlineStr">
        <is>
          <t>https://www.contratacion.euskadi.eus/webkpe00-kpeperfi/es/contenidos/anuncio_contratacion/expcm477127/es_doc/images/logo_interbiak.jpg</t>
        </is>
      </c>
      <c r="T6961" s="14" t="inlineStr">
        <is>
          <t>INTERBIAK BIZKAIA, S.A. M.P.</t>
        </is>
      </c>
      <c r="U6961" s="14" t="inlineStr">
        <is>
          <t>A95212510 - INTERBIAK</t>
        </is>
      </c>
      <c r="V6961" s="14" t="inlineStr">
        <is>
          <t>Gerente</t>
        </is>
      </c>
      <c r="W6961" s="14" t="inlineStr">
        <is>
          <t/>
        </is>
      </c>
      <c r="X6961" s="14" t="inlineStr">
        <is>
          <t/>
        </is>
      </c>
      <c r="Y6961" s="14" t="inlineStr">
        <is>
          <t/>
        </is>
      </c>
      <c r="Z6961" s="14" t="inlineStr">
        <is>
          <t>https://www.contratacion.euskadi.eus/anuncio_contratacion/cobertura-puestos-trabajo/webkpe00-kpesimpc/es/</t>
        </is>
      </c>
      <c r="AA6961" s="14" t="inlineStr">
        <is>
          <t>https://www.contratacion.euskadi.eus/webkpe00-kpesimpc/es/contenidos/anuncio_contratacion/expcm477127/es_doc/index.html</t>
        </is>
      </c>
      <c r="AB6961" s="14" t="inlineStr">
        <is>
          <t>https://www.contratacion.euskadi.eus/contenidos/anuncio_contratacion/expcm477127/es_doc/data/es_r01dtpd19bc3cf73ba6a7b6f1f90584eb00412103a</t>
        </is>
      </c>
      <c r="AC6961" s="14" t="inlineStr">
        <is>
          <t>https://www.contratacion.euskadi.eus/contenidos/anuncio_contratacion/expcm477127/r01Index/expcm477127-idxContent.xml</t>
        </is>
      </c>
      <c r="AD6961" s="14" t="inlineStr">
        <is>
          <t>17/01/2026</t>
        </is>
      </c>
      <c r="AE6961" s="14" t="inlineStr">
        <is>
          <t>r01epd01218c1204a71bfc566b1781b5c290d4248</t>
        </is>
      </c>
      <c r="AF6961" s="14" t="inlineStr">
        <is>
          <t>Interbiak S.A.</t>
        </is>
      </c>
      <c r="AG6961" s="14" t="inlineStr">
        <is>
          <t>r01etpd015e132d959c1b483474c3683cca450d6ec</t>
        </is>
      </c>
      <c r="AH6961" s="14" t="inlineStr">
        <is>
          <t>Interbiak S.A.</t>
        </is>
      </c>
      <c r="AI6961" s="14" t="inlineStr">
        <is>
          <t/>
        </is>
      </c>
      <c r="AJ6961" s="14" t="inlineStr">
        <is>
          <t/>
        </is>
      </c>
    </row>
    <row r="6962" customHeight="true" ht="15.0">
      <c r="A6962" s="14" t="inlineStr">
        <is>
          <t>Publicidad proceso selectivo Interbiak</t>
        </is>
      </c>
      <c r="B6962" s="14" t="inlineStr">
        <is>
          <t/>
        </is>
      </c>
      <c r="C6962" s="14" t="inlineStr">
        <is>
          <t>Gobierno Vasco</t>
        </is>
      </c>
      <c r="D6962" s="14" t="inlineStr">
        <is>
          <t/>
        </is>
      </c>
      <c r="E6962" s="14" t="inlineStr">
        <is>
          <t/>
        </is>
      </c>
      <c r="F6962" s="14" t="inlineStr">
        <is>
          <t/>
        </is>
      </c>
      <c r="G6962" s="14" t="inlineStr">
        <is>
          <t>Publicidad proceso selectivo Interbiak</t>
        </is>
      </c>
      <c r="H6962" s="14" t="inlineStr">
        <is>
          <t>Publicidad proceso selectivo Interbiak</t>
        </is>
      </c>
      <c r="I6962" s="14" t="inlineStr">
        <is>
          <t/>
        </is>
      </c>
      <c r="J6962" s="14" t="inlineStr">
        <is>
          <t>15/01/2026</t>
        </is>
      </c>
      <c r="K6962" s="14" t="inlineStr">
        <is>
          <t>2025/005 Bis</t>
        </is>
      </c>
      <c r="L6962" s="14" t="inlineStr">
        <is>
          <t>Adjudicación provisional / definitiva</t>
        </is>
      </c>
      <c r="M6962" s="14" t="inlineStr">
        <is>
          <t>true</t>
        </is>
      </c>
      <c r="N6962" s="14" t="inlineStr">
        <is>
          <t/>
        </is>
      </c>
      <c r="O6962" s="14" t="inlineStr">
        <is>
          <t/>
        </is>
      </c>
      <c r="P6962" s="14" t="inlineStr">
        <is>
          <t/>
        </is>
      </c>
      <c r="Q6962" s="14" t="inlineStr">
        <is>
          <t/>
        </is>
      </c>
      <c r="R6962" s="14" t="inlineStr">
        <is>
          <t/>
        </is>
      </c>
      <c r="S6962" s="14" t="inlineStr">
        <is>
          <t>https://www.contratacion.euskadi.eus/webkpe00-kpeperfi/es/contenidos/anuncio_contratacion/expcm477128/es_doc/images/logo_interbiak.jpg</t>
        </is>
      </c>
      <c r="T6962" s="14" t="inlineStr">
        <is>
          <t>INTERBIAK BIZKAIA, S.A. M.P.</t>
        </is>
      </c>
      <c r="U6962" s="14" t="inlineStr">
        <is>
          <t>A95212510 - INTERBIAK</t>
        </is>
      </c>
      <c r="V6962" s="14" t="inlineStr">
        <is>
          <t>Gerente</t>
        </is>
      </c>
      <c r="W6962" s="14" t="inlineStr">
        <is>
          <t/>
        </is>
      </c>
      <c r="X6962" s="14" t="inlineStr">
        <is>
          <t/>
        </is>
      </c>
      <c r="Y6962" s="14" t="inlineStr">
        <is>
          <t/>
        </is>
      </c>
      <c r="Z6962" s="14" t="inlineStr">
        <is>
          <t>https://www.contratacion.euskadi.eus/anuncio_contratacion/publicidad-proceso-selectivo-interbiak/webkpe00-kpesimpc/es/</t>
        </is>
      </c>
      <c r="AA6962" s="14" t="inlineStr">
        <is>
          <t>https://www.contratacion.euskadi.eus/webkpe00-kpesimpc/es/contenidos/anuncio_contratacion/expcm477128/es_doc/index.html</t>
        </is>
      </c>
      <c r="AB6962" s="14" t="inlineStr">
        <is>
          <t>https://www.contratacion.euskadi.eus/contenidos/anuncio_contratacion/expcm477128/es_doc/data/es_r01dtpd19bc3cf9b6f6a7b6f1fdbf8b65d018e24f4</t>
        </is>
      </c>
      <c r="AC6962" s="14" t="inlineStr">
        <is>
          <t>https://www.contratacion.euskadi.eus/contenidos/anuncio_contratacion/expcm477128/r01Index/expcm477128-idxContent.xml</t>
        </is>
      </c>
      <c r="AD6962" s="14" t="inlineStr">
        <is>
          <t>17/01/2026</t>
        </is>
      </c>
      <c r="AE6962" s="14" t="inlineStr">
        <is>
          <t>r01epd01218c1204a71bfc566b1781b5c290d4248</t>
        </is>
      </c>
      <c r="AF6962" s="14" t="inlineStr">
        <is>
          <t>Interbiak S.A.</t>
        </is>
      </c>
      <c r="AG6962" s="14" t="inlineStr">
        <is>
          <t>r01etpd015e132d959c1b483474c3683cca450d6ec</t>
        </is>
      </c>
      <c r="AH6962" s="14" t="inlineStr">
        <is>
          <t>Interbiak S.A.</t>
        </is>
      </c>
      <c r="AI6962" s="14" t="inlineStr">
        <is>
          <t/>
        </is>
      </c>
      <c r="AJ6962" s="14" t="inlineStr">
        <is>
          <t/>
        </is>
      </c>
    </row>
    <row r="6963" customHeight="true" ht="15.0">
      <c r="A6963" s="14" t="inlineStr">
        <is>
          <t>Viaje en autobús Cuezas Pozalagua</t>
        </is>
      </c>
      <c r="B6963" s="14" t="inlineStr">
        <is>
          <t/>
        </is>
      </c>
      <c r="C6963" s="14" t="inlineStr">
        <is>
          <t>Gobierno Vasco</t>
        </is>
      </c>
      <c r="D6963" s="14" t="inlineStr">
        <is>
          <t/>
        </is>
      </c>
      <c r="E6963" s="14" t="inlineStr">
        <is>
          <t/>
        </is>
      </c>
      <c r="F6963" s="14" t="inlineStr">
        <is>
          <t/>
        </is>
      </c>
      <c r="G6963" s="14" t="inlineStr">
        <is>
          <t>Viaje en autobús Cuezas Pozalagua</t>
        </is>
      </c>
      <c r="H6963" s="14" t="inlineStr">
        <is>
          <t>Viaje en autobús Cuezas Pozalagua</t>
        </is>
      </c>
      <c r="I6963" s="14" t="inlineStr">
        <is>
          <t/>
        </is>
      </c>
      <c r="J6963" s="14" t="inlineStr">
        <is>
          <t>15/01/2026</t>
        </is>
      </c>
      <c r="K6963" s="14" t="inlineStr">
        <is>
          <t>2025/009</t>
        </is>
      </c>
      <c r="L6963" s="14" t="inlineStr">
        <is>
          <t>Adjudicación provisional / definitiva</t>
        </is>
      </c>
      <c r="M6963" s="14" t="inlineStr">
        <is>
          <t>true</t>
        </is>
      </c>
      <c r="N6963" s="14" t="inlineStr">
        <is>
          <t/>
        </is>
      </c>
      <c r="O6963" s="14" t="inlineStr">
        <is>
          <t/>
        </is>
      </c>
      <c r="P6963" s="14" t="inlineStr">
        <is>
          <t/>
        </is>
      </c>
      <c r="Q6963" s="14" t="inlineStr">
        <is>
          <t/>
        </is>
      </c>
      <c r="R6963" s="14" t="inlineStr">
        <is>
          <t/>
        </is>
      </c>
      <c r="S6963" s="14" t="inlineStr">
        <is>
          <t>https://www.contratacion.euskadi.eus/webkpe00-kpeperfi/es/contenidos/anuncio_contratacion/expcm477129/es_doc/images/logo_interbiak.jpg</t>
        </is>
      </c>
      <c r="T6963" s="14" t="inlineStr">
        <is>
          <t>INTERBIAK BIZKAIA, S.A. M.P.</t>
        </is>
      </c>
      <c r="U6963" s="14" t="inlineStr">
        <is>
          <t>A95212510 - INTERBIAK</t>
        </is>
      </c>
      <c r="V6963" s="14" t="inlineStr">
        <is>
          <t>Gerente</t>
        </is>
      </c>
      <c r="W6963" s="14" t="inlineStr">
        <is>
          <t/>
        </is>
      </c>
      <c r="X6963" s="14" t="inlineStr">
        <is>
          <t/>
        </is>
      </c>
      <c r="Y6963" s="14" t="inlineStr">
        <is>
          <t/>
        </is>
      </c>
      <c r="Z6963" s="14" t="inlineStr">
        <is>
          <t>https://www.contratacion.euskadi.eus/anuncio_contratacion/viaje-autobus-cuezas-pozalagua/webkpe00-kpesimpc/es/</t>
        </is>
      </c>
      <c r="AA6963" s="14" t="inlineStr">
        <is>
          <t>https://www.contratacion.euskadi.eus/webkpe00-kpesimpc/es/contenidos/anuncio_contratacion/expcm477129/es_doc/index.html</t>
        </is>
      </c>
      <c r="AB6963" s="14" t="inlineStr">
        <is>
          <t>https://www.contratacion.euskadi.eus/contenidos/anuncio_contratacion/expcm477129/es_doc/data/es_r01dtpd19bc3d38fce2bd4c0fe317f43b9d96dbb11</t>
        </is>
      </c>
      <c r="AC6963" s="14" t="inlineStr">
        <is>
          <t>https://www.contratacion.euskadi.eus/contenidos/anuncio_contratacion/expcm477129/r01Index/expcm477129-idxContent.xml</t>
        </is>
      </c>
      <c r="AD6963" s="14" t="inlineStr">
        <is>
          <t>17/01/2026</t>
        </is>
      </c>
      <c r="AE6963" s="14" t="inlineStr">
        <is>
          <t>r01epd01218c1204a71bfc566b1781b5c290d4248</t>
        </is>
      </c>
      <c r="AF6963" s="14" t="inlineStr">
        <is>
          <t>Interbiak S.A.</t>
        </is>
      </c>
      <c r="AG6963" s="14" t="inlineStr">
        <is>
          <t>r01etpd015e132d959c1b483474c3683cca450d6ec</t>
        </is>
      </c>
      <c r="AH6963" s="14" t="inlineStr">
        <is>
          <t>Interbiak S.A.</t>
        </is>
      </c>
      <c r="AI6963" s="14" t="inlineStr">
        <is>
          <t/>
        </is>
      </c>
      <c r="AJ6963" s="14" t="inlineStr">
        <is>
          <t/>
        </is>
      </c>
    </row>
    <row r="6964" customHeight="true" ht="15.0">
      <c r="A6964" s="14" t="inlineStr">
        <is>
          <t>Traducción del texto "Interbiak Bizkaia Green Corridor"</t>
        </is>
      </c>
      <c r="B6964" s="14" t="inlineStr">
        <is>
          <t/>
        </is>
      </c>
      <c r="C6964" s="14" t="inlineStr">
        <is>
          <t>Gobierno Vasco</t>
        </is>
      </c>
      <c r="D6964" s="14" t="inlineStr">
        <is>
          <t/>
        </is>
      </c>
      <c r="E6964" s="14" t="inlineStr">
        <is>
          <t/>
        </is>
      </c>
      <c r="F6964" s="14" t="inlineStr">
        <is>
          <t/>
        </is>
      </c>
      <c r="G6964" s="14" t="inlineStr">
        <is>
          <t>Traducción del texto "Interbiak Bizkaia Green Corridor"</t>
        </is>
      </c>
      <c r="H6964" s="14" t="inlineStr">
        <is>
          <t>Traducción del texto "Interbiak Bizkaia Green Corridor"</t>
        </is>
      </c>
      <c r="I6964" s="14" t="inlineStr">
        <is>
          <t/>
        </is>
      </c>
      <c r="J6964" s="14" t="inlineStr">
        <is>
          <t>15/01/2026</t>
        </is>
      </c>
      <c r="K6964" s="14" t="inlineStr">
        <is>
          <t>2025/012</t>
        </is>
      </c>
      <c r="L6964" s="14" t="inlineStr">
        <is>
          <t>Adjudicación provisional / definitiva</t>
        </is>
      </c>
      <c r="M6964" s="14" t="inlineStr">
        <is>
          <t>true</t>
        </is>
      </c>
      <c r="N6964" s="14" t="inlineStr">
        <is>
          <t/>
        </is>
      </c>
      <c r="O6964" s="14" t="inlineStr">
        <is>
          <t/>
        </is>
      </c>
      <c r="P6964" s="14" t="inlineStr">
        <is>
          <t/>
        </is>
      </c>
      <c r="Q6964" s="14" t="inlineStr">
        <is>
          <t/>
        </is>
      </c>
      <c r="R6964" s="14" t="inlineStr">
        <is>
          <t/>
        </is>
      </c>
      <c r="S6964" s="14" t="inlineStr">
        <is>
          <t>https://www.contratacion.euskadi.eus/webkpe00-kpeperfi/es/contenidos/anuncio_contratacion/expcm477130/es_doc/images/logo_interbiak.jpg</t>
        </is>
      </c>
      <c r="T6964" s="14" t="inlineStr">
        <is>
          <t>INTERBIAK BIZKAIA, S.A. M.P.</t>
        </is>
      </c>
      <c r="U6964" s="14" t="inlineStr">
        <is>
          <t>A95212510 - INTERBIAK</t>
        </is>
      </c>
      <c r="V6964" s="14" t="inlineStr">
        <is>
          <t>Gerente</t>
        </is>
      </c>
      <c r="W6964" s="14" t="inlineStr">
        <is>
          <t/>
        </is>
      </c>
      <c r="X6964" s="14" t="inlineStr">
        <is>
          <t/>
        </is>
      </c>
      <c r="Y6964" s="14" t="inlineStr">
        <is>
          <t/>
        </is>
      </c>
      <c r="Z6964" s="14" t="inlineStr">
        <is>
          <t>https://www.contratacion.euskadi.eus/anuncio_contratacion/traduccion-del-texto-interbiak-bizkaia-green-corridor/webkpe00-kpesimpc/es/</t>
        </is>
      </c>
      <c r="AA6964" s="14" t="inlineStr">
        <is>
          <t>https://www.contratacion.euskadi.eus/webkpe00-kpesimpc/es/contenidos/anuncio_contratacion/expcm477130/es_doc/index.html</t>
        </is>
      </c>
      <c r="AB6964" s="14" t="inlineStr">
        <is>
          <t>https://www.contratacion.euskadi.eus/contenidos/anuncio_contratacion/expcm477130/es_doc/data/es_r01dtpd19bc3d3b8f82bd4c0fe3b7ba8edb023a6a3</t>
        </is>
      </c>
      <c r="AC6964" s="14" t="inlineStr">
        <is>
          <t>https://www.contratacion.euskadi.eus/contenidos/anuncio_contratacion/expcm477130/r01Index/expcm477130-idxContent.xml</t>
        </is>
      </c>
      <c r="AD6964" s="14" t="inlineStr">
        <is>
          <t>17/01/2026</t>
        </is>
      </c>
      <c r="AE6964" s="14" t="inlineStr">
        <is>
          <t>r01epd01218c1204a71bfc566b1781b5c290d4248</t>
        </is>
      </c>
      <c r="AF6964" s="14" t="inlineStr">
        <is>
          <t>Interbiak S.A.</t>
        </is>
      </c>
      <c r="AG6964" s="14" t="inlineStr">
        <is>
          <t>r01etpd015e132d959c1b483474c3683cca450d6ec</t>
        </is>
      </c>
      <c r="AH6964" s="14" t="inlineStr">
        <is>
          <t>Interbiak S.A.</t>
        </is>
      </c>
      <c r="AI6964" s="14" t="inlineStr">
        <is>
          <t/>
        </is>
      </c>
      <c r="AJ6964" s="14" t="inlineStr">
        <is>
          <t/>
        </is>
      </c>
    </row>
    <row r="6965" customHeight="true" ht="15.0">
      <c r="A6965" s="14" t="inlineStr">
        <is>
          <t>Evaluación impacto de la Seguridad Viaria del proyecto de construcción de mejora del trazado de la carretera BI-631 entre Bidebieta y Sollube</t>
        </is>
      </c>
      <c r="B6965" s="14" t="inlineStr">
        <is>
          <t/>
        </is>
      </c>
      <c r="C6965" s="14" t="inlineStr">
        <is>
          <t>Gobierno Vasco</t>
        </is>
      </c>
      <c r="D6965" s="14" t="inlineStr">
        <is>
          <t/>
        </is>
      </c>
      <c r="E6965" s="14" t="inlineStr">
        <is>
          <t/>
        </is>
      </c>
      <c r="F6965" s="14" t="inlineStr">
        <is>
          <t/>
        </is>
      </c>
      <c r="G6965" s="14" t="inlineStr">
        <is>
          <t>Evaluación impacto de la Seguridad Viaria del proyecto de construcción de mejora del trazado de la carretera BI-631 entre Bidebieta y Sollube</t>
        </is>
      </c>
      <c r="H6965" s="14" t="inlineStr">
        <is>
          <t>Evaluación impacto de la Seguridad Viaria del proyecto de construcción de mejora del trazado de la carretera BI-631 entre Bidebieta y Sollube</t>
        </is>
      </c>
      <c r="I6965" s="14" t="inlineStr">
        <is>
          <t/>
        </is>
      </c>
      <c r="J6965" s="14" t="inlineStr">
        <is>
          <t>16/01/2026</t>
        </is>
      </c>
      <c r="K6965" s="14" t="inlineStr">
        <is>
          <t>2025/010</t>
        </is>
      </c>
      <c r="L6965" s="14" t="inlineStr">
        <is>
          <t>Adjudicación provisional / definitiva</t>
        </is>
      </c>
      <c r="M6965" s="14" t="inlineStr">
        <is>
          <t>true</t>
        </is>
      </c>
      <c r="N6965" s="14" t="inlineStr">
        <is>
          <t/>
        </is>
      </c>
      <c r="O6965" s="14" t="inlineStr">
        <is>
          <t/>
        </is>
      </c>
      <c r="P6965" s="14" t="inlineStr">
        <is>
          <t/>
        </is>
      </c>
      <c r="Q6965" s="14" t="inlineStr">
        <is>
          <t/>
        </is>
      </c>
      <c r="R6965" s="14" t="inlineStr">
        <is>
          <t/>
        </is>
      </c>
      <c r="S6965" s="14" t="inlineStr">
        <is>
          <t>https://www.contratacion.euskadi.eus/webkpe00-kpeperfi/es/contenidos/anuncio_contratacion/expcm477131/es_doc/images/logo_interbiak.jpg</t>
        </is>
      </c>
      <c r="T6965" s="14" t="inlineStr">
        <is>
          <t>INTERBIAK BIZKAIA, S.A. M.P.</t>
        </is>
      </c>
      <c r="U6965" s="14" t="inlineStr">
        <is>
          <t>A95212510 - INTERBIAK</t>
        </is>
      </c>
      <c r="V6965" s="14" t="inlineStr">
        <is>
          <t>Gerente</t>
        </is>
      </c>
      <c r="W6965" s="14" t="inlineStr">
        <is>
          <t/>
        </is>
      </c>
      <c r="X6965" s="14" t="inlineStr">
        <is>
          <t/>
        </is>
      </c>
      <c r="Y6965" s="14" t="inlineStr">
        <is>
          <t/>
        </is>
      </c>
      <c r="Z6965" s="14" t="inlineStr">
        <is>
          <t>https://www.contratacion.euskadi.eus/anuncio_contratacion/evaluacion-impacto-seguridad-viaria-del-proyecto-construccion-mejora-del-trazado-carretera-bi-631-bidebieta-y-sollube/webkpe00-kpesimpc/es/</t>
        </is>
      </c>
      <c r="AA6965" s="14" t="inlineStr">
        <is>
          <t>https://www.contratacion.euskadi.eus/webkpe00-kpesimpc/es/contenidos/anuncio_contratacion/expcm477131/es_doc/index.html</t>
        </is>
      </c>
      <c r="AB6965" s="14" t="inlineStr">
        <is>
          <t>https://www.contratacion.euskadi.eus/contenidos/anuncio_contratacion/expcm477131/es_doc/data/es_r01dtpd19bc4f888e55ccad867910bffc3cc7d7baf</t>
        </is>
      </c>
      <c r="AC6965" s="14" t="inlineStr">
        <is>
          <t>https://www.contratacion.euskadi.eus/contenidos/anuncio_contratacion/expcm477131/r01Index/expcm477131-idxContent.xml</t>
        </is>
      </c>
      <c r="AD6965" s="14" t="inlineStr">
        <is>
          <t>16/01/2026</t>
        </is>
      </c>
      <c r="AE6965" s="14" t="inlineStr">
        <is>
          <t>r01epd01218c1204a71bfc566b1781b5c290d4248</t>
        </is>
      </c>
      <c r="AF6965" s="14" t="inlineStr">
        <is>
          <t>Interbiak S.A.</t>
        </is>
      </c>
      <c r="AG6965" s="14" t="inlineStr">
        <is>
          <t>r01etpd015e132d959c1b483474c3683cca450d6ec</t>
        </is>
      </c>
      <c r="AH6965" s="14" t="inlineStr">
        <is>
          <t>Interbiak S.A.</t>
        </is>
      </c>
      <c r="AI6965" s="14" t="inlineStr">
        <is>
          <t/>
        </is>
      </c>
      <c r="AJ6965" s="14" t="inlineStr">
        <is>
          <t/>
        </is>
      </c>
    </row>
    <row r="6966" customHeight="true" ht="15.0">
      <c r="A6966" s="14" t="inlineStr">
        <is>
          <t>Asistencia para la preparación y presentación del proyecto LIFE KOOMATEX</t>
        </is>
      </c>
      <c r="B6966" s="14" t="inlineStr">
        <is>
          <t/>
        </is>
      </c>
      <c r="C6966" s="14" t="inlineStr">
        <is>
          <t>Gobierno Vasco</t>
        </is>
      </c>
      <c r="D6966" s="14" t="inlineStr">
        <is>
          <t/>
        </is>
      </c>
      <c r="E6966" s="14" t="inlineStr">
        <is>
          <t/>
        </is>
      </c>
      <c r="F6966" s="14" t="inlineStr">
        <is>
          <t/>
        </is>
      </c>
      <c r="G6966" s="14" t="inlineStr">
        <is>
          <t>Asistencia para la preparación y presentación del proyecto LIFE KOOMATEX</t>
        </is>
      </c>
      <c r="H6966" s="14" t="inlineStr">
        <is>
          <t>Asistencia para la preparación y presentación del proyecto LIFE KOOMATEX</t>
        </is>
      </c>
      <c r="I6966" s="14" t="inlineStr">
        <is>
          <t/>
        </is>
      </c>
      <c r="J6966" s="14" t="inlineStr">
        <is>
          <t>16/01/2026</t>
        </is>
      </c>
      <c r="K6966" s="14" t="inlineStr">
        <is>
          <t>2025/013</t>
        </is>
      </c>
      <c r="L6966" s="14" t="inlineStr">
        <is>
          <t>Adjudicación provisional / definitiva</t>
        </is>
      </c>
      <c r="M6966" s="14" t="inlineStr">
        <is>
          <t>true</t>
        </is>
      </c>
      <c r="N6966" s="14" t="inlineStr">
        <is>
          <t/>
        </is>
      </c>
      <c r="O6966" s="14" t="inlineStr">
        <is>
          <t/>
        </is>
      </c>
      <c r="P6966" s="14" t="inlineStr">
        <is>
          <t/>
        </is>
      </c>
      <c r="Q6966" s="14" t="inlineStr">
        <is>
          <t/>
        </is>
      </c>
      <c r="R6966" s="14" t="inlineStr">
        <is>
          <t/>
        </is>
      </c>
      <c r="S6966" s="14" t="inlineStr">
        <is>
          <t>https://www.contratacion.euskadi.eus/webkpe00-kpeperfi/es/contenidos/anuncio_contratacion/expcm477132/es_doc/images/logo_interbiak.jpg</t>
        </is>
      </c>
      <c r="T6966" s="14" t="inlineStr">
        <is>
          <t>INTERBIAK BIZKAIA, S.A. M.P.</t>
        </is>
      </c>
      <c r="U6966" s="14" t="inlineStr">
        <is>
          <t>A95212510 - INTERBIAK</t>
        </is>
      </c>
      <c r="V6966" s="14" t="inlineStr">
        <is>
          <t>Gerente</t>
        </is>
      </c>
      <c r="W6966" s="14" t="inlineStr">
        <is>
          <t/>
        </is>
      </c>
      <c r="X6966" s="14" t="inlineStr">
        <is>
          <t/>
        </is>
      </c>
      <c r="Y6966" s="14" t="inlineStr">
        <is>
          <t/>
        </is>
      </c>
      <c r="Z6966" s="14" t="inlineStr">
        <is>
          <t>https://www.contratacion.euskadi.eus/anuncio_contratacion/asistencia-preparacion-y-presentacion-del-proyecto-life-koomatex/webkpe00-kpesimpc/es/</t>
        </is>
      </c>
      <c r="AA6966" s="14" t="inlineStr">
        <is>
          <t>https://www.contratacion.euskadi.eus/webkpe00-kpesimpc/es/contenidos/anuncio_contratacion/expcm477132/es_doc/index.html</t>
        </is>
      </c>
      <c r="AB6966" s="14" t="inlineStr">
        <is>
          <t>https://www.contratacion.euskadi.eus/contenidos/anuncio_contratacion/expcm477132/es_doc/data/es_r01dtpd19bc4f8b0b35ccad867195062d51559f6f7</t>
        </is>
      </c>
      <c r="AC6966" s="14" t="inlineStr">
        <is>
          <t>https://www.contratacion.euskadi.eus/contenidos/anuncio_contratacion/expcm477132/r01Index/expcm477132-idxContent.xml</t>
        </is>
      </c>
      <c r="AD6966" s="14" t="inlineStr">
        <is>
          <t>16/01/2026</t>
        </is>
      </c>
      <c r="AE6966" s="14" t="inlineStr">
        <is>
          <t>r01epd01218c1204a71bfc566b1781b5c290d4248</t>
        </is>
      </c>
      <c r="AF6966" s="14" t="inlineStr">
        <is>
          <t>Interbiak S.A.</t>
        </is>
      </c>
      <c r="AG6966" s="14" t="inlineStr">
        <is>
          <t>r01etpd015e132d959c1b483474c3683cca450d6ec</t>
        </is>
      </c>
      <c r="AH6966" s="14" t="inlineStr">
        <is>
          <t>Interbiak S.A.</t>
        </is>
      </c>
      <c r="AI6966" s="14" t="inlineStr">
        <is>
          <t/>
        </is>
      </c>
      <c r="AJ6966" s="14" t="inlineStr">
        <is>
          <t/>
        </is>
      </c>
    </row>
    <row r="6967" customHeight="true" ht="15.0">
      <c r="A6967" s="14" t="inlineStr">
        <is>
          <t>Roll up de aluminio anonizado</t>
        </is>
      </c>
      <c r="B6967" s="14" t="inlineStr">
        <is>
          <t/>
        </is>
      </c>
      <c r="C6967" s="14" t="inlineStr">
        <is>
          <t>Gobierno Vasco</t>
        </is>
      </c>
      <c r="D6967" s="14" t="inlineStr">
        <is>
          <t/>
        </is>
      </c>
      <c r="E6967" s="14" t="inlineStr">
        <is>
          <t/>
        </is>
      </c>
      <c r="F6967" s="14" t="inlineStr">
        <is>
          <t/>
        </is>
      </c>
      <c r="G6967" s="14" t="inlineStr">
        <is>
          <t>Roll up de aluminio anonizado</t>
        </is>
      </c>
      <c r="H6967" s="14" t="inlineStr">
        <is>
          <t>Roll up de aluminio anonizado</t>
        </is>
      </c>
      <c r="I6967" s="14" t="inlineStr">
        <is>
          <t/>
        </is>
      </c>
      <c r="J6967" s="14" t="inlineStr">
        <is>
          <t>16/01/2026</t>
        </is>
      </c>
      <c r="K6967" s="14" t="inlineStr">
        <is>
          <t>2025/014</t>
        </is>
      </c>
      <c r="L6967" s="14" t="inlineStr">
        <is>
          <t>Adjudicación provisional / definitiva</t>
        </is>
      </c>
      <c r="M6967" s="14" t="inlineStr">
        <is>
          <t>true</t>
        </is>
      </c>
      <c r="N6967" s="14" t="inlineStr">
        <is>
          <t/>
        </is>
      </c>
      <c r="O6967" s="14" t="inlineStr">
        <is>
          <t/>
        </is>
      </c>
      <c r="P6967" s="14" t="inlineStr">
        <is>
          <t/>
        </is>
      </c>
      <c r="Q6967" s="14" t="inlineStr">
        <is>
          <t/>
        </is>
      </c>
      <c r="R6967" s="14" t="inlineStr">
        <is>
          <t/>
        </is>
      </c>
      <c r="S6967" s="14" t="inlineStr">
        <is>
          <t>https://www.contratacion.euskadi.eus/webkpe00-kpeperfi/es/contenidos/anuncio_contratacion/expcm477133/es_doc/images/logo_interbiak.jpg</t>
        </is>
      </c>
      <c r="T6967" s="14" t="inlineStr">
        <is>
          <t>INTERBIAK BIZKAIA, S.A. M.P.</t>
        </is>
      </c>
      <c r="U6967" s="14" t="inlineStr">
        <is>
          <t>A95212510 - INTERBIAK</t>
        </is>
      </c>
      <c r="V6967" s="14" t="inlineStr">
        <is>
          <t>Gerente</t>
        </is>
      </c>
      <c r="W6967" s="14" t="inlineStr">
        <is>
          <t/>
        </is>
      </c>
      <c r="X6967" s="14" t="inlineStr">
        <is>
          <t/>
        </is>
      </c>
      <c r="Y6967" s="14" t="inlineStr">
        <is>
          <t/>
        </is>
      </c>
      <c r="Z6967" s="14" t="inlineStr">
        <is>
          <t>https://www.contratacion.euskadi.eus/anuncio_contratacion/roll-up-aluminio-anonizado/webkpe00-kpesimpc/es/</t>
        </is>
      </c>
      <c r="AA6967" s="14" t="inlineStr">
        <is>
          <t>https://www.contratacion.euskadi.eus/webkpe00-kpesimpc/es/contenidos/anuncio_contratacion/expcm477133/es_doc/index.html</t>
        </is>
      </c>
      <c r="AB6967" s="14" t="inlineStr">
        <is>
          <t>https://www.contratacion.euskadi.eus/contenidos/anuncio_contratacion/expcm477133/es_doc/data/es_r01dtpd19bc4f8d82b5ccad867d5a4bf88d2791529</t>
        </is>
      </c>
      <c r="AC6967" s="14" t="inlineStr">
        <is>
          <t>https://www.contratacion.euskadi.eus/contenidos/anuncio_contratacion/expcm477133/r01Index/expcm477133-idxContent.xml</t>
        </is>
      </c>
      <c r="AD6967" s="14" t="inlineStr">
        <is>
          <t>16/01/2026</t>
        </is>
      </c>
      <c r="AE6967" s="14" t="inlineStr">
        <is>
          <t>r01epd01218c1204a71bfc566b1781b5c290d4248</t>
        </is>
      </c>
      <c r="AF6967" s="14" t="inlineStr">
        <is>
          <t>Interbiak S.A.</t>
        </is>
      </c>
      <c r="AG6967" s="14" t="inlineStr">
        <is>
          <t>r01etpd015e132d959c1b483474c3683cca450d6ec</t>
        </is>
      </c>
      <c r="AH6967" s="14" t="inlineStr">
        <is>
          <t>Interbiak S.A.</t>
        </is>
      </c>
      <c r="AI6967" s="14" t="inlineStr">
        <is>
          <t/>
        </is>
      </c>
      <c r="AJ6967" s="14" t="inlineStr">
        <is>
          <t/>
        </is>
      </c>
    </row>
    <row r="6968" customHeight="true" ht="15.0">
      <c r="A6968" s="14" t="inlineStr">
        <is>
          <t>Publicidad proceso selectivo de Interbiak</t>
        </is>
      </c>
      <c r="B6968" s="14" t="inlineStr">
        <is>
          <t/>
        </is>
      </c>
      <c r="C6968" s="14" t="inlineStr">
        <is>
          <t>Gobierno Vasco</t>
        </is>
      </c>
      <c r="D6968" s="14" t="inlineStr">
        <is>
          <t/>
        </is>
      </c>
      <c r="E6968" s="14" t="inlineStr">
        <is>
          <t/>
        </is>
      </c>
      <c r="F6968" s="14" t="inlineStr">
        <is>
          <t/>
        </is>
      </c>
      <c r="G6968" s="14" t="inlineStr">
        <is>
          <t>Publicidad proceso selectivo de Interbiak</t>
        </is>
      </c>
      <c r="H6968" s="14" t="inlineStr">
        <is>
          <t>Publicidad proceso selectivo de Interbiak</t>
        </is>
      </c>
      <c r="I6968" s="14" t="inlineStr">
        <is>
          <t/>
        </is>
      </c>
      <c r="J6968" s="14" t="inlineStr">
        <is>
          <t>16/01/2026</t>
        </is>
      </c>
      <c r="K6968" s="14" t="inlineStr">
        <is>
          <t>2025/018</t>
        </is>
      </c>
      <c r="L6968" s="14" t="inlineStr">
        <is>
          <t>Adjudicación provisional / definitiva</t>
        </is>
      </c>
      <c r="M6968" s="14" t="inlineStr">
        <is>
          <t>true</t>
        </is>
      </c>
      <c r="N6968" s="14" t="inlineStr">
        <is>
          <t/>
        </is>
      </c>
      <c r="O6968" s="14" t="inlineStr">
        <is>
          <t/>
        </is>
      </c>
      <c r="P6968" s="14" t="inlineStr">
        <is>
          <t/>
        </is>
      </c>
      <c r="Q6968" s="14" t="inlineStr">
        <is>
          <t/>
        </is>
      </c>
      <c r="R6968" s="14" t="inlineStr">
        <is>
          <t/>
        </is>
      </c>
      <c r="S6968" s="14" t="inlineStr">
        <is>
          <t>https://www.contratacion.euskadi.eus/webkpe00-kpeperfi/es/contenidos/anuncio_contratacion/expcm477134/es_doc/images/logo_interbiak.jpg</t>
        </is>
      </c>
      <c r="T6968" s="14" t="inlineStr">
        <is>
          <t>INTERBIAK BIZKAIA, S.A. M.P.</t>
        </is>
      </c>
      <c r="U6968" s="14" t="inlineStr">
        <is>
          <t>A95212510 - INTERBIAK</t>
        </is>
      </c>
      <c r="V6968" s="14" t="inlineStr">
        <is>
          <t>Gerente</t>
        </is>
      </c>
      <c r="W6968" s="14" t="inlineStr">
        <is>
          <t/>
        </is>
      </c>
      <c r="X6968" s="14" t="inlineStr">
        <is>
          <t/>
        </is>
      </c>
      <c r="Y6968" s="14" t="inlineStr">
        <is>
          <t/>
        </is>
      </c>
      <c r="Z6968" s="14" t="inlineStr">
        <is>
          <t>https://www.contratacion.euskadi.eus/anuncio_contratacion/publicidad-proceso-selectivo-interbiak/expcm477134/webkpe00-kpesimpc/es/</t>
        </is>
      </c>
      <c r="AA6968" s="14" t="inlineStr">
        <is>
          <t>https://www.contratacion.euskadi.eus/webkpe00-kpesimpc/es/contenidos/anuncio_contratacion/expcm477134/es_doc/index.html</t>
        </is>
      </c>
      <c r="AB6968" s="14" t="inlineStr">
        <is>
          <t>https://www.contratacion.euskadi.eus/contenidos/anuncio_contratacion/expcm477134/es_doc/data/es_r01dtpd19bc4f8fff25ccad867cc05804d12d71124</t>
        </is>
      </c>
      <c r="AC6968" s="14" t="inlineStr">
        <is>
          <t>https://www.contratacion.euskadi.eus/contenidos/anuncio_contratacion/expcm477134/r01Index/expcm477134-idxContent.xml</t>
        </is>
      </c>
      <c r="AD6968" s="14" t="inlineStr">
        <is>
          <t>16/01/2026</t>
        </is>
      </c>
      <c r="AE6968" s="14" t="inlineStr">
        <is>
          <t>r01epd01218c1204a71bfc566b1781b5c290d4248</t>
        </is>
      </c>
      <c r="AF6968" s="14" t="inlineStr">
        <is>
          <t>Interbiak S.A.</t>
        </is>
      </c>
      <c r="AG6968" s="14" t="inlineStr">
        <is>
          <t>r01etpd015e132d959c1b483474c3683cca450d6ec</t>
        </is>
      </c>
      <c r="AH6968" s="14" t="inlineStr">
        <is>
          <t>Interbiak S.A.</t>
        </is>
      </c>
      <c r="AI6968" s="14" t="inlineStr">
        <is>
          <t/>
        </is>
      </c>
      <c r="AJ6968" s="14" t="inlineStr">
        <is>
          <t/>
        </is>
      </c>
    </row>
    <row r="6969" customHeight="true" ht="15.0">
      <c r="A6969" s="14" t="inlineStr">
        <is>
          <t>Destrucción Confidencial de documentación</t>
        </is>
      </c>
      <c r="B6969" s="14" t="inlineStr">
        <is>
          <t/>
        </is>
      </c>
      <c r="C6969" s="14" t="inlineStr">
        <is>
          <t>Gobierno Vasco</t>
        </is>
      </c>
      <c r="D6969" s="14" t="inlineStr">
        <is>
          <t/>
        </is>
      </c>
      <c r="E6969" s="14" t="inlineStr">
        <is>
          <t/>
        </is>
      </c>
      <c r="F6969" s="14" t="inlineStr">
        <is>
          <t/>
        </is>
      </c>
      <c r="G6969" s="14" t="inlineStr">
        <is>
          <t>Destrucción Confidencial de documentación</t>
        </is>
      </c>
      <c r="H6969" s="14" t="inlineStr">
        <is>
          <t>Destrucción Confidencial de documentación</t>
        </is>
      </c>
      <c r="I6969" s="14" t="inlineStr">
        <is>
          <t/>
        </is>
      </c>
      <c r="J6969" s="14" t="inlineStr">
        <is>
          <t>16/01/2026</t>
        </is>
      </c>
      <c r="K6969" s="14" t="inlineStr">
        <is>
          <t>2025/019</t>
        </is>
      </c>
      <c r="L6969" s="14" t="inlineStr">
        <is>
          <t>Adjudicación provisional / definitiva</t>
        </is>
      </c>
      <c r="M6969" s="14" t="inlineStr">
        <is>
          <t>true</t>
        </is>
      </c>
      <c r="N6969" s="14" t="inlineStr">
        <is>
          <t/>
        </is>
      </c>
      <c r="O6969" s="14" t="inlineStr">
        <is>
          <t/>
        </is>
      </c>
      <c r="P6969" s="14" t="inlineStr">
        <is>
          <t/>
        </is>
      </c>
      <c r="Q6969" s="14" t="inlineStr">
        <is>
          <t/>
        </is>
      </c>
      <c r="R6969" s="14" t="inlineStr">
        <is>
          <t/>
        </is>
      </c>
      <c r="S6969" s="14" t="inlineStr">
        <is>
          <t>https://www.contratacion.euskadi.eus/webkpe00-kpeperfi/es/contenidos/anuncio_contratacion/expcm477135/es_doc/images/logo_interbiak.jpg</t>
        </is>
      </c>
      <c r="T6969" s="14" t="inlineStr">
        <is>
          <t>INTERBIAK BIZKAIA, S.A. M.P.</t>
        </is>
      </c>
      <c r="U6969" s="14" t="inlineStr">
        <is>
          <t>A95212510 - INTERBIAK</t>
        </is>
      </c>
      <c r="V6969" s="14" t="inlineStr">
        <is>
          <t>Gerente</t>
        </is>
      </c>
      <c r="W6969" s="14" t="inlineStr">
        <is>
          <t/>
        </is>
      </c>
      <c r="X6969" s="14" t="inlineStr">
        <is>
          <t/>
        </is>
      </c>
      <c r="Y6969" s="14" t="inlineStr">
        <is>
          <t/>
        </is>
      </c>
      <c r="Z6969" s="14" t="inlineStr">
        <is>
          <t>https://www.contratacion.euskadi.eus/anuncio_contratacion/destruccion-confidencial-documentacion/expcm477135/webkpe00-kpesimpc/es/</t>
        </is>
      </c>
      <c r="AA6969" s="14" t="inlineStr">
        <is>
          <t>https://www.contratacion.euskadi.eus/webkpe00-kpesimpc/es/contenidos/anuncio_contratacion/expcm477135/es_doc/index.html</t>
        </is>
      </c>
      <c r="AB6969" s="14" t="inlineStr">
        <is>
          <t>https://www.contratacion.euskadi.eus/contenidos/anuncio_contratacion/expcm477135/es_doc/data/es_r01dtpd019bc4f929b75ccad8674841e637317141e</t>
        </is>
      </c>
      <c r="AC6969" s="14" t="inlineStr">
        <is>
          <t>https://www.contratacion.euskadi.eus/contenidos/anuncio_contratacion/expcm477135/r01Index/expcm477135-idxContent.xml</t>
        </is>
      </c>
      <c r="AD6969" s="14" t="inlineStr">
        <is>
          <t>16/01/2026</t>
        </is>
      </c>
      <c r="AE6969" s="14" t="inlineStr">
        <is>
          <t>r01epd01218c1204a71bfc566b1781b5c290d4248</t>
        </is>
      </c>
      <c r="AF6969" s="14" t="inlineStr">
        <is>
          <t>Interbiak S.A.</t>
        </is>
      </c>
      <c r="AG6969" s="14" t="inlineStr">
        <is>
          <t>r01etpd015e132d959c1b483474c3683cca450d6ec</t>
        </is>
      </c>
      <c r="AH6969" s="14" t="inlineStr">
        <is>
          <t>Interbiak S.A.</t>
        </is>
      </c>
      <c r="AI6969" s="14" t="inlineStr">
        <is>
          <t/>
        </is>
      </c>
      <c r="AJ6969" s="14" t="inlineStr">
        <is>
          <t/>
        </is>
      </c>
    </row>
    <row r="6970" customHeight="true" ht="15.0">
      <c r="A6970" s="14" t="inlineStr">
        <is>
          <t>Reserva de espacio PIN</t>
        </is>
      </c>
      <c r="B6970" s="14" t="inlineStr">
        <is>
          <t/>
        </is>
      </c>
      <c r="C6970" s="14" t="inlineStr">
        <is>
          <t>Gobierno Vasco</t>
        </is>
      </c>
      <c r="D6970" s="14" t="inlineStr">
        <is>
          <t/>
        </is>
      </c>
      <c r="E6970" s="14" t="inlineStr">
        <is>
          <t/>
        </is>
      </c>
      <c r="F6970" s="14" t="inlineStr">
        <is>
          <t/>
        </is>
      </c>
      <c r="G6970" s="14" t="inlineStr">
        <is>
          <t>Reserva de espacio PIN</t>
        </is>
      </c>
      <c r="H6970" s="14" t="inlineStr">
        <is>
          <t>Reserva de espacio PIN</t>
        </is>
      </c>
      <c r="I6970" s="14" t="inlineStr">
        <is>
          <t/>
        </is>
      </c>
      <c r="J6970" s="14" t="inlineStr">
        <is>
          <t>16/01/2026</t>
        </is>
      </c>
      <c r="K6970" s="14" t="inlineStr">
        <is>
          <t>2025/025</t>
        </is>
      </c>
      <c r="L6970" s="14" t="inlineStr">
        <is>
          <t>Adjudicación provisional / definitiva</t>
        </is>
      </c>
      <c r="M6970" s="14" t="inlineStr">
        <is>
          <t>true</t>
        </is>
      </c>
      <c r="N6970" s="14" t="inlineStr">
        <is>
          <t/>
        </is>
      </c>
      <c r="O6970" s="14" t="inlineStr">
        <is>
          <t/>
        </is>
      </c>
      <c r="P6970" s="14" t="inlineStr">
        <is>
          <t/>
        </is>
      </c>
      <c r="Q6970" s="14" t="inlineStr">
        <is>
          <t/>
        </is>
      </c>
      <c r="R6970" s="14" t="inlineStr">
        <is>
          <t/>
        </is>
      </c>
      <c r="S6970" s="14" t="inlineStr">
        <is>
          <t>https://www.contratacion.euskadi.eus/webkpe00-kpeperfi/es/contenidos/anuncio_contratacion/expcm477136/es_doc/images/logo_interbiak.jpg</t>
        </is>
      </c>
      <c r="T6970" s="14" t="inlineStr">
        <is>
          <t>INTERBIAK BIZKAIA, S.A. M.P.</t>
        </is>
      </c>
      <c r="U6970" s="14" t="inlineStr">
        <is>
          <t>A95212510 - INTERBIAK</t>
        </is>
      </c>
      <c r="V6970" s="14" t="inlineStr">
        <is>
          <t>Gerente</t>
        </is>
      </c>
      <c r="W6970" s="14" t="inlineStr">
        <is>
          <t/>
        </is>
      </c>
      <c r="X6970" s="14" t="inlineStr">
        <is>
          <t/>
        </is>
      </c>
      <c r="Y6970" s="14" t="inlineStr">
        <is>
          <t/>
        </is>
      </c>
      <c r="Z6970" s="14" t="inlineStr">
        <is>
          <t>https://www.contratacion.euskadi.eus/anuncio_contratacion/reserva-espacio-pin/webkpe00-kpesimpc/es/</t>
        </is>
      </c>
      <c r="AA6970" s="14" t="inlineStr">
        <is>
          <t>https://www.contratacion.euskadi.eus/webkpe00-kpesimpc/es/contenidos/anuncio_contratacion/expcm477136/es_doc/index.html</t>
        </is>
      </c>
      <c r="AB6970" s="14" t="inlineStr">
        <is>
          <t>https://www.contratacion.euskadi.eus/contenidos/anuncio_contratacion/expcm477136/es_doc/data/es_r01dtpd19bc51893403dc024535d985b4ef3323e90</t>
        </is>
      </c>
      <c r="AC6970" s="14" t="inlineStr">
        <is>
          <t>https://www.contratacion.euskadi.eus/contenidos/anuncio_contratacion/expcm477136/r01Index/expcm477136-idxContent.xml</t>
        </is>
      </c>
      <c r="AD6970" s="14" t="inlineStr">
        <is>
          <t>16/01/2026</t>
        </is>
      </c>
      <c r="AE6970" s="14" t="inlineStr">
        <is>
          <t>r01epd01218c1204a71bfc566b1781b5c290d4248</t>
        </is>
      </c>
      <c r="AF6970" s="14" t="inlineStr">
        <is>
          <t>Interbiak S.A.</t>
        </is>
      </c>
      <c r="AG6970" s="14" t="inlineStr">
        <is>
          <t>r01etpd015e132d959c1b483474c3683cca450d6ec</t>
        </is>
      </c>
      <c r="AH6970" s="14" t="inlineStr">
        <is>
          <t>Interbiak S.A.</t>
        </is>
      </c>
      <c r="AI6970" s="14" t="inlineStr">
        <is>
          <t/>
        </is>
      </c>
      <c r="AJ6970" s="14" t="inlineStr">
        <is>
          <t/>
        </is>
      </c>
    </row>
    <row r="6971" customHeight="true" ht="15.0">
      <c r="A6971" s="14" t="inlineStr">
        <is>
          <t>Impartición de clases euskera al personal de Interbiak (2025-2026)</t>
        </is>
      </c>
      <c r="B6971" s="14" t="inlineStr">
        <is>
          <t/>
        </is>
      </c>
      <c r="C6971" s="14" t="inlineStr">
        <is>
          <t>Gobierno Vasco</t>
        </is>
      </c>
      <c r="D6971" s="14" t="inlineStr">
        <is>
          <t/>
        </is>
      </c>
      <c r="E6971" s="14" t="inlineStr">
        <is>
          <t/>
        </is>
      </c>
      <c r="F6971" s="14" t="inlineStr">
        <is>
          <t/>
        </is>
      </c>
      <c r="G6971" s="14" t="inlineStr">
        <is>
          <t>Impartición de clases euskera al personal de Interbiak (2025-2026)</t>
        </is>
      </c>
      <c r="H6971" s="14" t="inlineStr">
        <is>
          <t>Impartición de clases euskera al personal de Interbiak (2025-2026)</t>
        </is>
      </c>
      <c r="I6971" s="14" t="inlineStr">
        <is>
          <t/>
        </is>
      </c>
      <c r="J6971" s="14" t="inlineStr">
        <is>
          <t>16/01/2026</t>
        </is>
      </c>
      <c r="K6971" s="14" t="inlineStr">
        <is>
          <t>2025/026</t>
        </is>
      </c>
      <c r="L6971" s="14" t="inlineStr">
        <is>
          <t>Adjudicación provisional / definitiva</t>
        </is>
      </c>
      <c r="M6971" s="14" t="inlineStr">
        <is>
          <t>true</t>
        </is>
      </c>
      <c r="N6971" s="14" t="inlineStr">
        <is>
          <t/>
        </is>
      </c>
      <c r="O6971" s="14" t="inlineStr">
        <is>
          <t/>
        </is>
      </c>
      <c r="P6971" s="14" t="inlineStr">
        <is>
          <t/>
        </is>
      </c>
      <c r="Q6971" s="14" t="inlineStr">
        <is>
          <t/>
        </is>
      </c>
      <c r="R6971" s="14" t="inlineStr">
        <is>
          <t/>
        </is>
      </c>
      <c r="S6971" s="14" t="inlineStr">
        <is>
          <t>https://www.contratacion.euskadi.eus/webkpe00-kpeperfi/es/contenidos/anuncio_contratacion/expcm477137/es_doc/images/logo_interbiak.jpg</t>
        </is>
      </c>
      <c r="T6971" s="14" t="inlineStr">
        <is>
          <t>INTERBIAK BIZKAIA, S.A. M.P.</t>
        </is>
      </c>
      <c r="U6971" s="14" t="inlineStr">
        <is>
          <t>A95212510 - INTERBIAK</t>
        </is>
      </c>
      <c r="V6971" s="14" t="inlineStr">
        <is>
          <t>Gerente</t>
        </is>
      </c>
      <c r="W6971" s="14" t="inlineStr">
        <is>
          <t/>
        </is>
      </c>
      <c r="X6971" s="14" t="inlineStr">
        <is>
          <t/>
        </is>
      </c>
      <c r="Y6971" s="14" t="inlineStr">
        <is>
          <t/>
        </is>
      </c>
      <c r="Z6971" s="14" t="inlineStr">
        <is>
          <t>https://www.contratacion.euskadi.eus/anuncio_contratacion/imparticion-clases-euskera-al-personal-interbiak-2025-2026/webkpe00-kpesimpc/es/</t>
        </is>
      </c>
      <c r="AA6971" s="14" t="inlineStr">
        <is>
          <t>https://www.contratacion.euskadi.eus/webkpe00-kpesimpc/es/contenidos/anuncio_contratacion/expcm477137/es_doc/index.html</t>
        </is>
      </c>
      <c r="AB6971" s="14" t="inlineStr">
        <is>
          <t>https://www.contratacion.euskadi.eus/contenidos/anuncio_contratacion/expcm477137/es_doc/data/es_r01dtpd19bc518bad73dc024539cdadd434a937559</t>
        </is>
      </c>
      <c r="AC6971" s="14" t="inlineStr">
        <is>
          <t>https://www.contratacion.euskadi.eus/contenidos/anuncio_contratacion/expcm477137/r01Index/expcm477137-idxContent.xml</t>
        </is>
      </c>
      <c r="AD6971" s="14" t="inlineStr">
        <is>
          <t>16/01/2026</t>
        </is>
      </c>
      <c r="AE6971" s="14" t="inlineStr">
        <is>
          <t>r01epd01218c1204a71bfc566b1781b5c290d4248</t>
        </is>
      </c>
      <c r="AF6971" s="14" t="inlineStr">
        <is>
          <t>Interbiak S.A.</t>
        </is>
      </c>
      <c r="AG6971" s="14" t="inlineStr">
        <is>
          <t>r01etpd015e132d959c1b483474c3683cca450d6ec</t>
        </is>
      </c>
      <c r="AH6971" s="14" t="inlineStr">
        <is>
          <t>Interbiak S.A.</t>
        </is>
      </c>
      <c r="AI6971" s="14" t="inlineStr">
        <is>
          <t/>
        </is>
      </c>
      <c r="AJ6971" s="14" t="inlineStr">
        <is>
          <t/>
        </is>
      </c>
    </row>
    <row r="6972" customHeight="true" ht="15.0">
      <c r="A6972" s="14" t="inlineStr">
        <is>
          <t>Merchandising PIN</t>
        </is>
      </c>
      <c r="B6972" s="14" t="inlineStr">
        <is>
          <t/>
        </is>
      </c>
      <c r="C6972" s="14" t="inlineStr">
        <is>
          <t>Gobierno Vasco</t>
        </is>
      </c>
      <c r="D6972" s="14" t="inlineStr">
        <is>
          <t/>
        </is>
      </c>
      <c r="E6972" s="14" t="inlineStr">
        <is>
          <t/>
        </is>
      </c>
      <c r="F6972" s="14" t="inlineStr">
        <is>
          <t/>
        </is>
      </c>
      <c r="G6972" s="14" t="inlineStr">
        <is>
          <t>Merchandising PIN</t>
        </is>
      </c>
      <c r="H6972" s="14" t="inlineStr">
        <is>
          <t>Merchandising PIN</t>
        </is>
      </c>
      <c r="I6972" s="14" t="inlineStr">
        <is>
          <t/>
        </is>
      </c>
      <c r="J6972" s="14" t="inlineStr">
        <is>
          <t>16/01/2026</t>
        </is>
      </c>
      <c r="K6972" s="14" t="inlineStr">
        <is>
          <t>2025/030</t>
        </is>
      </c>
      <c r="L6972" s="14" t="inlineStr">
        <is>
          <t>Adjudicación provisional / definitiva</t>
        </is>
      </c>
      <c r="M6972" s="14" t="inlineStr">
        <is>
          <t>true</t>
        </is>
      </c>
      <c r="N6972" s="14" t="inlineStr">
        <is>
          <t/>
        </is>
      </c>
      <c r="O6972" s="14" t="inlineStr">
        <is>
          <t/>
        </is>
      </c>
      <c r="P6972" s="14" t="inlineStr">
        <is>
          <t/>
        </is>
      </c>
      <c r="Q6972" s="14" t="inlineStr">
        <is>
          <t/>
        </is>
      </c>
      <c r="R6972" s="14" t="inlineStr">
        <is>
          <t/>
        </is>
      </c>
      <c r="S6972" s="14" t="inlineStr">
        <is>
          <t>https://www.contratacion.euskadi.eus/webkpe00-kpeperfi/es/contenidos/anuncio_contratacion/expcm477138/es_doc/images/logo_interbiak.jpg</t>
        </is>
      </c>
      <c r="T6972" s="14" t="inlineStr">
        <is>
          <t>INTERBIAK BIZKAIA, S.A. M.P.</t>
        </is>
      </c>
      <c r="U6972" s="14" t="inlineStr">
        <is>
          <t>A95212510 - INTERBIAK</t>
        </is>
      </c>
      <c r="V6972" s="14" t="inlineStr">
        <is>
          <t>Gerente</t>
        </is>
      </c>
      <c r="W6972" s="14" t="inlineStr">
        <is>
          <t/>
        </is>
      </c>
      <c r="X6972" s="14" t="inlineStr">
        <is>
          <t/>
        </is>
      </c>
      <c r="Y6972" s="14" t="inlineStr">
        <is>
          <t/>
        </is>
      </c>
      <c r="Z6972" s="14" t="inlineStr">
        <is>
          <t>https://www.contratacion.euskadi.eus/anuncio_contratacion/merchandising-pin/expcm477138/webkpe00-kpesimpc/es/</t>
        </is>
      </c>
      <c r="AA6972" s="14" t="inlineStr">
        <is>
          <t>https://www.contratacion.euskadi.eus/webkpe00-kpesimpc/es/contenidos/anuncio_contratacion/expcm477138/es_doc/index.html</t>
        </is>
      </c>
      <c r="AB6972" s="14" t="inlineStr">
        <is>
          <t>https://www.contratacion.euskadi.eus/contenidos/anuncio_contratacion/expcm477138/es_doc/data/es_r01dtpd19bc518e2fd3dc024532c1e6257b35e9ef9</t>
        </is>
      </c>
      <c r="AC6972" s="14" t="inlineStr">
        <is>
          <t>https://www.contratacion.euskadi.eus/contenidos/anuncio_contratacion/expcm477138/r01Index/expcm477138-idxContent.xml</t>
        </is>
      </c>
      <c r="AD6972" s="14" t="inlineStr">
        <is>
          <t>16/01/2026</t>
        </is>
      </c>
      <c r="AE6972" s="14" t="inlineStr">
        <is>
          <t>r01epd01218c1204a71bfc566b1781b5c290d4248</t>
        </is>
      </c>
      <c r="AF6972" s="14" t="inlineStr">
        <is>
          <t>Interbiak S.A.</t>
        </is>
      </c>
      <c r="AG6972" s="14" t="inlineStr">
        <is>
          <t>r01etpd015e132d959c1b483474c3683cca450d6ec</t>
        </is>
      </c>
      <c r="AH6972" s="14" t="inlineStr">
        <is>
          <t>Interbiak S.A.</t>
        </is>
      </c>
      <c r="AI6972" s="14" t="inlineStr">
        <is>
          <t/>
        </is>
      </c>
      <c r="AJ6972" s="14" t="inlineStr">
        <is>
          <t/>
        </is>
      </c>
    </row>
    <row r="6973" customHeight="true" ht="15.0">
      <c r="A6973" s="14" t="inlineStr">
        <is>
          <t>Redacción de pliego técnico para la instalación de energías renovables en las infraestructuras gestionadas por Interbiak Bizkaia</t>
        </is>
      </c>
      <c r="B6973" s="14" t="inlineStr">
        <is>
          <t/>
        </is>
      </c>
      <c r="C6973" s="14" t="inlineStr">
        <is>
          <t>Gobierno Vasco</t>
        </is>
      </c>
      <c r="D6973" s="14" t="inlineStr">
        <is>
          <t/>
        </is>
      </c>
      <c r="E6973" s="14" t="inlineStr">
        <is>
          <t/>
        </is>
      </c>
      <c r="F6973" s="14" t="inlineStr">
        <is>
          <t/>
        </is>
      </c>
      <c r="G6973" s="14" t="inlineStr">
        <is>
          <t>Redacción de pliego técnico para la instalación de energías renovables en las infraestructuras gestionadas por Interbiak Bizkaia</t>
        </is>
      </c>
      <c r="H6973" s="14" t="inlineStr">
        <is>
          <t>Redacción de pliego técnico para la instalación de energías renovables en las infraestructuras gestionadas por Interbiak Bizkaia</t>
        </is>
      </c>
      <c r="I6973" s="14" t="inlineStr">
        <is>
          <t/>
        </is>
      </c>
      <c r="J6973" s="14" t="inlineStr">
        <is>
          <t>16/01/2026</t>
        </is>
      </c>
      <c r="K6973" s="14" t="inlineStr">
        <is>
          <t>2025/031</t>
        </is>
      </c>
      <c r="L6973" s="14" t="inlineStr">
        <is>
          <t>Adjudicación provisional / definitiva</t>
        </is>
      </c>
      <c r="M6973" s="14" t="inlineStr">
        <is>
          <t>true</t>
        </is>
      </c>
      <c r="N6973" s="14" t="inlineStr">
        <is>
          <t/>
        </is>
      </c>
      <c r="O6973" s="14" t="inlineStr">
        <is>
          <t/>
        </is>
      </c>
      <c r="P6973" s="14" t="inlineStr">
        <is>
          <t/>
        </is>
      </c>
      <c r="Q6973" s="14" t="inlineStr">
        <is>
          <t/>
        </is>
      </c>
      <c r="R6973" s="14" t="inlineStr">
        <is>
          <t/>
        </is>
      </c>
      <c r="S6973" s="14" t="inlineStr">
        <is>
          <t>https://www.contratacion.euskadi.eus/webkpe00-kpeperfi/es/contenidos/anuncio_contratacion/expcm477139/es_doc/images/logo_interbiak.jpg</t>
        </is>
      </c>
      <c r="T6973" s="14" t="inlineStr">
        <is>
          <t>INTERBIAK BIZKAIA, S.A. M.P.</t>
        </is>
      </c>
      <c r="U6973" s="14" t="inlineStr">
        <is>
          <t>A95212510 - INTERBIAK</t>
        </is>
      </c>
      <c r="V6973" s="14" t="inlineStr">
        <is>
          <t>Gerente</t>
        </is>
      </c>
      <c r="W6973" s="14" t="inlineStr">
        <is>
          <t/>
        </is>
      </c>
      <c r="X6973" s="14" t="inlineStr">
        <is>
          <t/>
        </is>
      </c>
      <c r="Y6973" s="14" t="inlineStr">
        <is>
          <t/>
        </is>
      </c>
      <c r="Z6973" s="14" t="inlineStr">
        <is>
          <t>https://www.contratacion.euskadi.eus/anuncio_contratacion/redaccion-pliego-tecnico-instalacion-energias-renovables-infraestructuras-gestionadas-interbiak-bizkaia/webkpe00-kpesimpc/es/</t>
        </is>
      </c>
      <c r="AA6973" s="14" t="inlineStr">
        <is>
          <t>https://www.contratacion.euskadi.eus/webkpe00-kpesimpc/es/contenidos/anuncio_contratacion/expcm477139/es_doc/index.html</t>
        </is>
      </c>
      <c r="AB6973" s="14" t="inlineStr">
        <is>
          <t>https://www.contratacion.euskadi.eus/contenidos/anuncio_contratacion/expcm477139/es_doc/data/es_r01dtpd19bc5190aad3dc024539b01405032e04564</t>
        </is>
      </c>
      <c r="AC6973" s="14" t="inlineStr">
        <is>
          <t>https://www.contratacion.euskadi.eus/contenidos/anuncio_contratacion/expcm477139/r01Index/expcm477139-idxContent.xml</t>
        </is>
      </c>
      <c r="AD6973" s="14" t="inlineStr">
        <is>
          <t>16/01/2026</t>
        </is>
      </c>
      <c r="AE6973" s="14" t="inlineStr">
        <is>
          <t>r01epd01218c1204a71bfc566b1781b5c290d4248</t>
        </is>
      </c>
      <c r="AF6973" s="14" t="inlineStr">
        <is>
          <t>Interbiak S.A.</t>
        </is>
      </c>
      <c r="AG6973" s="14" t="inlineStr">
        <is>
          <t>r01etpd015e132d959c1b483474c3683cca450d6ec</t>
        </is>
      </c>
      <c r="AH6973" s="14" t="inlineStr">
        <is>
          <t>Interbiak S.A.</t>
        </is>
      </c>
      <c r="AI6973" s="14" t="inlineStr">
        <is>
          <t/>
        </is>
      </c>
      <c r="AJ6973" s="14" t="inlineStr">
        <is>
          <t/>
        </is>
      </c>
    </row>
    <row r="6974" customHeight="true" ht="15.0">
      <c r="A6974" s="14" t="inlineStr">
        <is>
          <t>Elaboración del pliego técnico de prescripciones (PTP) para la contratación de proyectos de innovación en la infraestructura viaria A-8</t>
        </is>
      </c>
      <c r="B6974" s="14" t="inlineStr">
        <is>
          <t/>
        </is>
      </c>
      <c r="C6974" s="14" t="inlineStr">
        <is>
          <t>Gobierno Vasco</t>
        </is>
      </c>
      <c r="D6974" s="14" t="inlineStr">
        <is>
          <t/>
        </is>
      </c>
      <c r="E6974" s="14" t="inlineStr">
        <is>
          <t/>
        </is>
      </c>
      <c r="F6974" s="14" t="inlineStr">
        <is>
          <t/>
        </is>
      </c>
      <c r="G6974" s="14" t="inlineStr">
        <is>
          <t>Elaboración del pliego técnico de prescripciones (PTP) para la contratación de proyectos de innovación en la infraestructura viaria A-8</t>
        </is>
      </c>
      <c r="H6974" s="14" t="inlineStr">
        <is>
          <t>Elaboración del pliego técnico de prescripciones (PTP) para la contratación de proyectos de innovación en la infraestructura viaria A-8</t>
        </is>
      </c>
      <c r="I6974" s="14" t="inlineStr">
        <is>
          <t/>
        </is>
      </c>
      <c r="J6974" s="14" t="inlineStr">
        <is>
          <t>16/01/2026</t>
        </is>
      </c>
      <c r="K6974" s="14" t="inlineStr">
        <is>
          <t>2025/032</t>
        </is>
      </c>
      <c r="L6974" s="14" t="inlineStr">
        <is>
          <t>Adjudicación provisional / definitiva</t>
        </is>
      </c>
      <c r="M6974" s="14" t="inlineStr">
        <is>
          <t>true</t>
        </is>
      </c>
      <c r="N6974" s="14" t="inlineStr">
        <is>
          <t/>
        </is>
      </c>
      <c r="O6974" s="14" t="inlineStr">
        <is>
          <t/>
        </is>
      </c>
      <c r="P6974" s="14" t="inlineStr">
        <is>
          <t/>
        </is>
      </c>
      <c r="Q6974" s="14" t="inlineStr">
        <is>
          <t/>
        </is>
      </c>
      <c r="R6974" s="14" t="inlineStr">
        <is>
          <t/>
        </is>
      </c>
      <c r="S6974" s="14" t="inlineStr">
        <is>
          <t>https://www.contratacion.euskadi.eus/webkpe00-kpeperfi/es/contenidos/anuncio_contratacion/expcm477140/es_doc/images/logo_interbiak.jpg</t>
        </is>
      </c>
      <c r="T6974" s="14" t="inlineStr">
        <is>
          <t>INTERBIAK BIZKAIA, S.A. M.P.</t>
        </is>
      </c>
      <c r="U6974" s="14" t="inlineStr">
        <is>
          <t>A95212510 - INTERBIAK</t>
        </is>
      </c>
      <c r="V6974" s="14" t="inlineStr">
        <is>
          <t>Gerente</t>
        </is>
      </c>
      <c r="W6974" s="14" t="inlineStr">
        <is>
          <t/>
        </is>
      </c>
      <c r="X6974" s="14" t="inlineStr">
        <is>
          <t/>
        </is>
      </c>
      <c r="Y6974" s="14" t="inlineStr">
        <is>
          <t/>
        </is>
      </c>
      <c r="Z6974" s="14" t="inlineStr">
        <is>
          <t>https://www.contratacion.euskadi.eus/anuncio_contratacion/elaboracion-del-pliego-tecnico-prescripciones-ptp-contratacion-proyectos-innovacion-infraestructura-viaria-8/webkpe00-kpesimpc/es/</t>
        </is>
      </c>
      <c r="AA6974" s="14" t="inlineStr">
        <is>
          <t>https://www.contratacion.euskadi.eus/webkpe00-kpesimpc/es/contenidos/anuncio_contratacion/expcm477140/es_doc/index.html</t>
        </is>
      </c>
      <c r="AB6974" s="14" t="inlineStr">
        <is>
          <t>https://www.contratacion.euskadi.eus/contenidos/anuncio_contratacion/expcm477140/es_doc/data/es_r01dtpd19bc51932753dc02453482a2f39e5b27720</t>
        </is>
      </c>
      <c r="AC6974" s="14" t="inlineStr">
        <is>
          <t>https://www.contratacion.euskadi.eus/contenidos/anuncio_contratacion/expcm477140/r01Index/expcm477140-idxContent.xml</t>
        </is>
      </c>
      <c r="AD6974" s="14" t="inlineStr">
        <is>
          <t>16/01/2026</t>
        </is>
      </c>
      <c r="AE6974" s="14" t="inlineStr">
        <is>
          <t>r01epd01218c1204a71bfc566b1781b5c290d4248</t>
        </is>
      </c>
      <c r="AF6974" s="14" t="inlineStr">
        <is>
          <t>Interbiak S.A.</t>
        </is>
      </c>
      <c r="AG6974" s="14" t="inlineStr">
        <is>
          <t>r01etpd015e132d959c1b483474c3683cca450d6ec</t>
        </is>
      </c>
      <c r="AH6974" s="14" t="inlineStr">
        <is>
          <t>Interbiak S.A.</t>
        </is>
      </c>
      <c r="AI6974" s="14" t="inlineStr">
        <is>
          <t/>
        </is>
      </c>
      <c r="AJ6974" s="14" t="inlineStr">
        <is>
          <t/>
        </is>
      </c>
    </row>
    <row r="6975" customHeight="true" ht="15.0">
      <c r="A6975" s="14" t="inlineStr">
        <is>
          <t>Elaboración de un estudio para la evaluación del potencial eólico en las inmediaciones de las infraestructuras gestionadas por Interbiak</t>
        </is>
      </c>
      <c r="B6975" s="14" t="inlineStr">
        <is>
          <t/>
        </is>
      </c>
      <c r="C6975" s="14" t="inlineStr">
        <is>
          <t>Gobierno Vasco</t>
        </is>
      </c>
      <c r="D6975" s="14" t="inlineStr">
        <is>
          <t/>
        </is>
      </c>
      <c r="E6975" s="14" t="inlineStr">
        <is>
          <t/>
        </is>
      </c>
      <c r="F6975" s="14" t="inlineStr">
        <is>
          <t/>
        </is>
      </c>
      <c r="G6975" s="14" t="inlineStr">
        <is>
          <t>Elaboración de un estudio para la evaluación del potencial eólico en las inmediaciones de las infraestructuras gestionadas por Interbiak</t>
        </is>
      </c>
      <c r="H6975" s="14" t="inlineStr">
        <is>
          <t>Elaboración de un estudio para la evaluación del potencial eólico en las inmediaciones de las infraestructuras gestionadas por Interbiak</t>
        </is>
      </c>
      <c r="I6975" s="14" t="inlineStr">
        <is>
          <t/>
        </is>
      </c>
      <c r="J6975" s="14" t="inlineStr">
        <is>
          <t>16/01/2026</t>
        </is>
      </c>
      <c r="K6975" s="14" t="inlineStr">
        <is>
          <t>2025/033</t>
        </is>
      </c>
      <c r="L6975" s="14" t="inlineStr">
        <is>
          <t>Adjudicación provisional / definitiva</t>
        </is>
      </c>
      <c r="M6975" s="14" t="inlineStr">
        <is>
          <t>true</t>
        </is>
      </c>
      <c r="N6975" s="14" t="inlineStr">
        <is>
          <t/>
        </is>
      </c>
      <c r="O6975" s="14" t="inlineStr">
        <is>
          <t/>
        </is>
      </c>
      <c r="P6975" s="14" t="inlineStr">
        <is>
          <t/>
        </is>
      </c>
      <c r="Q6975" s="14" t="inlineStr">
        <is>
          <t/>
        </is>
      </c>
      <c r="R6975" s="14" t="inlineStr">
        <is>
          <t/>
        </is>
      </c>
      <c r="S6975" s="14" t="inlineStr">
        <is>
          <t>https://www.contratacion.euskadi.eus/webkpe00-kpeperfi/es/contenidos/anuncio_contratacion/expcm477141/es_doc/images/logo_interbiak.jpg</t>
        </is>
      </c>
      <c r="T6975" s="14" t="inlineStr">
        <is>
          <t>INTERBIAK BIZKAIA, S.A. M.P.</t>
        </is>
      </c>
      <c r="U6975" s="14" t="inlineStr">
        <is>
          <t>A95212510 - INTERBIAK</t>
        </is>
      </c>
      <c r="V6975" s="14" t="inlineStr">
        <is>
          <t>Gerente</t>
        </is>
      </c>
      <c r="W6975" s="14" t="inlineStr">
        <is>
          <t/>
        </is>
      </c>
      <c r="X6975" s="14" t="inlineStr">
        <is>
          <t/>
        </is>
      </c>
      <c r="Y6975" s="14" t="inlineStr">
        <is>
          <t/>
        </is>
      </c>
      <c r="Z6975" s="14" t="inlineStr">
        <is>
          <t>https://www.contratacion.euskadi.eus/anuncio_contratacion/elaboracion-estudio-evaluacion-del-potencial-eolico-inmediaciones-infraestructuras-gestionadas-interbiak/webkpe00-kpesimpc/es/</t>
        </is>
      </c>
      <c r="AA6975" s="14" t="inlineStr">
        <is>
          <t>https://www.contratacion.euskadi.eus/webkpe00-kpesimpc/es/contenidos/anuncio_contratacion/expcm477141/es_doc/index.html</t>
        </is>
      </c>
      <c r="AB6975" s="14" t="inlineStr">
        <is>
          <t>https://www.contratacion.euskadi.eus/contenidos/anuncio_contratacion/expcm477141/es_doc/data/es_r01dtpd19bc51d274e2bd4c0fec98505c7a4cc98b0</t>
        </is>
      </c>
      <c r="AC6975" s="14" t="inlineStr">
        <is>
          <t>https://www.contratacion.euskadi.eus/contenidos/anuncio_contratacion/expcm477141/r01Index/expcm477141-idxContent.xml</t>
        </is>
      </c>
      <c r="AD6975" s="14" t="inlineStr">
        <is>
          <t>16/01/2026</t>
        </is>
      </c>
      <c r="AE6975" s="14" t="inlineStr">
        <is>
          <t>r01epd01218c1204a71bfc566b1781b5c290d4248</t>
        </is>
      </c>
      <c r="AF6975" s="14" t="inlineStr">
        <is>
          <t>Interbiak S.A.</t>
        </is>
      </c>
      <c r="AG6975" s="14" t="inlineStr">
        <is>
          <t>r01etpd015e132d959c1b483474c3683cca450d6ec</t>
        </is>
      </c>
      <c r="AH6975" s="14" t="inlineStr">
        <is>
          <t>Interbiak S.A.</t>
        </is>
      </c>
      <c r="AI6975" s="14" t="inlineStr">
        <is>
          <t/>
        </is>
      </c>
      <c r="AJ6975" s="14" t="inlineStr">
        <is>
          <t/>
        </is>
      </c>
    </row>
    <row r="6976" customHeight="true" ht="15.0">
      <c r="A6976" s="14" t="inlineStr">
        <is>
          <t>Traducción del libro "Estudio de datos Movilidad y Gestión INTERBIAK 2024"</t>
        </is>
      </c>
      <c r="B6976" s="14" t="inlineStr">
        <is>
          <t/>
        </is>
      </c>
      <c r="C6976" s="14" t="inlineStr">
        <is>
          <t>Gobierno Vasco</t>
        </is>
      </c>
      <c r="D6976" s="14" t="inlineStr">
        <is>
          <t/>
        </is>
      </c>
      <c r="E6976" s="14" t="inlineStr">
        <is>
          <t/>
        </is>
      </c>
      <c r="F6976" s="14" t="inlineStr">
        <is>
          <t/>
        </is>
      </c>
      <c r="G6976" s="14" t="inlineStr">
        <is>
          <t>Traducción del libro "Estudio de datos Movilidad y Gestión INTERBIAK 2024"</t>
        </is>
      </c>
      <c r="H6976" s="14" t="inlineStr">
        <is>
          <t>Traducción del libro "Estudio de datos Movilidad y Gestión INTERBIAK 2024"</t>
        </is>
      </c>
      <c r="I6976" s="14" t="inlineStr">
        <is>
          <t/>
        </is>
      </c>
      <c r="J6976" s="14" t="inlineStr">
        <is>
          <t>16/01/2026</t>
        </is>
      </c>
      <c r="K6976" s="14" t="inlineStr">
        <is>
          <t>2025/020</t>
        </is>
      </c>
      <c r="L6976" s="14" t="inlineStr">
        <is>
          <t>Adjudicación provisional / definitiva</t>
        </is>
      </c>
      <c r="M6976" s="14" t="inlineStr">
        <is>
          <t>true</t>
        </is>
      </c>
      <c r="N6976" s="14" t="inlineStr">
        <is>
          <t/>
        </is>
      </c>
      <c r="O6976" s="14" t="inlineStr">
        <is>
          <t/>
        </is>
      </c>
      <c r="P6976" s="14" t="inlineStr">
        <is>
          <t/>
        </is>
      </c>
      <c r="Q6976" s="14" t="inlineStr">
        <is>
          <t/>
        </is>
      </c>
      <c r="R6976" s="14" t="inlineStr">
        <is>
          <t/>
        </is>
      </c>
      <c r="S6976" s="14" t="inlineStr">
        <is>
          <t>https://www.contratacion.euskadi.eus/webkpe00-kpeperfi/es/contenidos/anuncio_contratacion/expcm477142/es_doc/images/logo_interbiak.jpg</t>
        </is>
      </c>
      <c r="T6976" s="14" t="inlineStr">
        <is>
          <t>INTERBIAK BIZKAIA, S.A. M.P.</t>
        </is>
      </c>
      <c r="U6976" s="14" t="inlineStr">
        <is>
          <t>A95212510 - INTERBIAK</t>
        </is>
      </c>
      <c r="V6976" s="14" t="inlineStr">
        <is>
          <t>Gerente</t>
        </is>
      </c>
      <c r="W6976" s="14" t="inlineStr">
        <is>
          <t/>
        </is>
      </c>
      <c r="X6976" s="14" t="inlineStr">
        <is>
          <t/>
        </is>
      </c>
      <c r="Y6976" s="14" t="inlineStr">
        <is>
          <t/>
        </is>
      </c>
      <c r="Z6976" s="14" t="inlineStr">
        <is>
          <t>https://www.contratacion.euskadi.eus/anuncio_contratacion/traduccion-del-libro-estudio-datos-movilidad-y-gestion-interbiak-2024/webkpe00-kpesimpc/es/</t>
        </is>
      </c>
      <c r="AA6976" s="14" t="inlineStr">
        <is>
          <t>https://www.contratacion.euskadi.eus/webkpe00-kpesimpc/es/contenidos/anuncio_contratacion/expcm477142/es_doc/index.html</t>
        </is>
      </c>
      <c r="AB6976" s="14" t="inlineStr">
        <is>
          <t>https://www.contratacion.euskadi.eus/contenidos/anuncio_contratacion/expcm477142/es_doc/data/es_r01dtpd19bc5340a473dc02453e1e54d8b58fb01aa</t>
        </is>
      </c>
      <c r="AC6976" s="14" t="inlineStr">
        <is>
          <t>https://www.contratacion.euskadi.eus/contenidos/anuncio_contratacion/expcm477142/r01Index/expcm477142-idxContent.xml</t>
        </is>
      </c>
      <c r="AD6976" s="14" t="inlineStr">
        <is>
          <t>16/01/2026</t>
        </is>
      </c>
      <c r="AE6976" s="14" t="inlineStr">
        <is>
          <t>r01epd01218c1204a71bfc566b1781b5c290d4248</t>
        </is>
      </c>
      <c r="AF6976" s="14" t="inlineStr">
        <is>
          <t>Interbiak S.A.</t>
        </is>
      </c>
      <c r="AG6976" s="14" t="inlineStr">
        <is>
          <t>r01etpd015e132d959c1b483474c3683cca450d6ec</t>
        </is>
      </c>
      <c r="AH6976" s="14" t="inlineStr">
        <is>
          <t>Interbiak S.A.</t>
        </is>
      </c>
      <c r="AI6976" s="14" t="inlineStr">
        <is>
          <t/>
        </is>
      </c>
      <c r="AJ6976" s="14" t="inlineStr">
        <is>
          <t/>
        </is>
      </c>
    </row>
    <row r="6977" customHeight="true" ht="15.0">
      <c r="A6977" s="14" t="inlineStr">
        <is>
          <t>Revisión Valoración Puestos de trabajo de Interbiak</t>
        </is>
      </c>
      <c r="B6977" s="14" t="inlineStr">
        <is>
          <t/>
        </is>
      </c>
      <c r="C6977" s="14" t="inlineStr">
        <is>
          <t>Gobierno Vasco</t>
        </is>
      </c>
      <c r="D6977" s="14" t="inlineStr">
        <is>
          <t/>
        </is>
      </c>
      <c r="E6977" s="14" t="inlineStr">
        <is>
          <t/>
        </is>
      </c>
      <c r="F6977" s="14" t="inlineStr">
        <is>
          <t/>
        </is>
      </c>
      <c r="G6977" s="14" t="inlineStr">
        <is>
          <t>Revisión Valoración Puestos de trabajo de Interbiak</t>
        </is>
      </c>
      <c r="H6977" s="14" t="inlineStr">
        <is>
          <t>Revisión Valoración Puestos de trabajo de Interbiak</t>
        </is>
      </c>
      <c r="I6977" s="14" t="inlineStr">
        <is>
          <t/>
        </is>
      </c>
      <c r="J6977" s="14" t="inlineStr">
        <is>
          <t>16/01/2026</t>
        </is>
      </c>
      <c r="K6977" s="14" t="inlineStr">
        <is>
          <t>2025/021</t>
        </is>
      </c>
      <c r="L6977" s="14" t="inlineStr">
        <is>
          <t>Adjudicación provisional / definitiva</t>
        </is>
      </c>
      <c r="M6977" s="14" t="inlineStr">
        <is>
          <t>true</t>
        </is>
      </c>
      <c r="N6977" s="14" t="inlineStr">
        <is>
          <t/>
        </is>
      </c>
      <c r="O6977" s="14" t="inlineStr">
        <is>
          <t/>
        </is>
      </c>
      <c r="P6977" s="14" t="inlineStr">
        <is>
          <t/>
        </is>
      </c>
      <c r="Q6977" s="14" t="inlineStr">
        <is>
          <t/>
        </is>
      </c>
      <c r="R6977" s="14" t="inlineStr">
        <is>
          <t/>
        </is>
      </c>
      <c r="S6977" s="14" t="inlineStr">
        <is>
          <t>https://www.contratacion.euskadi.eus/webkpe00-kpeperfi/es/contenidos/anuncio_contratacion/expcm477143/es_doc/images/logo_interbiak.jpg</t>
        </is>
      </c>
      <c r="T6977" s="14" t="inlineStr">
        <is>
          <t>INTERBIAK BIZKAIA, S.A. M.P.</t>
        </is>
      </c>
      <c r="U6977" s="14" t="inlineStr">
        <is>
          <t>A95212510 - INTERBIAK</t>
        </is>
      </c>
      <c r="V6977" s="14" t="inlineStr">
        <is>
          <t>Gerente</t>
        </is>
      </c>
      <c r="W6977" s="14" t="inlineStr">
        <is>
          <t/>
        </is>
      </c>
      <c r="X6977" s="14" t="inlineStr">
        <is>
          <t/>
        </is>
      </c>
      <c r="Y6977" s="14" t="inlineStr">
        <is>
          <t/>
        </is>
      </c>
      <c r="Z6977" s="14" t="inlineStr">
        <is>
          <t>https://www.contratacion.euskadi.eus/anuncio_contratacion/revision-valoracion-puestos-trabajo-interbiak/webkpe00-kpesimpc/es/</t>
        </is>
      </c>
      <c r="AA6977" s="14" t="inlineStr">
        <is>
          <t>https://www.contratacion.euskadi.eus/webkpe00-kpesimpc/es/contenidos/anuncio_contratacion/expcm477143/es_doc/index.html</t>
        </is>
      </c>
      <c r="AB6977" s="14" t="inlineStr">
        <is>
          <t>https://www.contratacion.euskadi.eus/contenidos/anuncio_contratacion/expcm477143/es_doc/data/es_r01dtpd19bc53432083dc02453a6fc9209b572b3ef</t>
        </is>
      </c>
      <c r="AC6977" s="14" t="inlineStr">
        <is>
          <t>https://www.contratacion.euskadi.eus/contenidos/anuncio_contratacion/expcm477143/r01Index/expcm477143-idxContent.xml</t>
        </is>
      </c>
      <c r="AD6977" s="14" t="inlineStr">
        <is>
          <t>16/01/2026</t>
        </is>
      </c>
      <c r="AE6977" s="14" t="inlineStr">
        <is>
          <t>r01epd01218c1204a71bfc566b1781b5c290d4248</t>
        </is>
      </c>
      <c r="AF6977" s="14" t="inlineStr">
        <is>
          <t>Interbiak S.A.</t>
        </is>
      </c>
      <c r="AG6977" s="14" t="inlineStr">
        <is>
          <t>r01etpd015e132d959c1b483474c3683cca450d6ec</t>
        </is>
      </c>
      <c r="AH6977" s="14" t="inlineStr">
        <is>
          <t>Interbiak S.A.</t>
        </is>
      </c>
      <c r="AI6977" s="14" t="inlineStr">
        <is>
          <t/>
        </is>
      </c>
      <c r="AJ6977" s="14" t="inlineStr">
        <is>
          <t/>
        </is>
      </c>
    </row>
    <row r="6978" customHeight="true" ht="15.0">
      <c r="A6978" s="14" t="inlineStr">
        <is>
          <t>Suministro. Ferreteria</t>
        </is>
      </c>
      <c r="B6978" s="14" t="inlineStr">
        <is>
          <t/>
        </is>
      </c>
      <c r="C6978" s="14" t="inlineStr">
        <is>
          <t>Gobierno Vasco</t>
        </is>
      </c>
      <c r="D6978" s="14" t="inlineStr">
        <is>
          <t/>
        </is>
      </c>
      <c r="E6978" s="14" t="inlineStr">
        <is>
          <t/>
        </is>
      </c>
      <c r="F6978" s="14" t="inlineStr">
        <is>
          <t/>
        </is>
      </c>
      <c r="G6978" s="14" t="inlineStr">
        <is>
          <t>Suministro. Ferreteria</t>
        </is>
      </c>
      <c r="H6978" s="14" t="inlineStr">
        <is>
          <t>Suministro. Ferreteria</t>
        </is>
      </c>
      <c r="I6978" s="14" t="inlineStr">
        <is>
          <t/>
        </is>
      </c>
      <c r="J6978" s="14" t="inlineStr">
        <is>
          <t>16/01/2026</t>
        </is>
      </c>
      <c r="K6978" s="14" t="inlineStr">
        <is>
          <t>PET-74414</t>
        </is>
      </c>
      <c r="L6978" s="14" t="inlineStr">
        <is>
          <t>Adjudicación provisional / definitiva</t>
        </is>
      </c>
      <c r="M6978" s="14" t="inlineStr">
        <is>
          <t>true</t>
        </is>
      </c>
      <c r="N6978" s="14" t="inlineStr">
        <is>
          <t/>
        </is>
      </c>
      <c r="O6978" s="14" t="inlineStr">
        <is>
          <t/>
        </is>
      </c>
      <c r="P6978" s="14" t="inlineStr">
        <is>
          <t/>
        </is>
      </c>
      <c r="Q6978" s="14" t="inlineStr">
        <is>
          <t/>
        </is>
      </c>
      <c r="R6978" s="14" t="inlineStr">
        <is>
          <t/>
        </is>
      </c>
      <c r="S6978" s="14" t="inlineStr">
        <is>
          <t>https://www.contratacion.euskadi.eus/webkpe00-kpeperfi/es/contenidos/anuncio_contratacion/expcm477144/es_doc/images/logo_eitb.jpg</t>
        </is>
      </c>
      <c r="T6978" s="14" t="inlineStr">
        <is>
          <t>Grupo Euskal Irrati Telebista</t>
        </is>
      </c>
      <c r="U6978" s="14" t="inlineStr">
        <is>
          <t>Q0191001G - Dirección de EITB</t>
        </is>
      </c>
      <c r="V6978" s="14" t="inlineStr">
        <is>
          <t>Director/a Gerente EITB</t>
        </is>
      </c>
      <c r="W6978" s="14" t="inlineStr">
        <is>
          <t/>
        </is>
      </c>
      <c r="X6978" s="14" t="inlineStr">
        <is>
          <t/>
        </is>
      </c>
      <c r="Y6978" s="14" t="inlineStr">
        <is>
          <t/>
        </is>
      </c>
      <c r="Z6978" s="14" t="inlineStr">
        <is>
          <t>https://www.contratacion.euskadi.eus/anuncio_contratacion/suministro-ferreteria/expcm477144/webkpe00-kpesimpc/es/</t>
        </is>
      </c>
      <c r="AA6978" s="14" t="inlineStr">
        <is>
          <t>https://www.contratacion.euskadi.eus/webkpe00-kpesimpc/es/contenidos/anuncio_contratacion/expcm477144/es_doc/index.html</t>
        </is>
      </c>
      <c r="AB6978" s="14" t="inlineStr">
        <is>
          <t>https://www.contratacion.euskadi.eus/contenidos/anuncio_contratacion/expcm477144/es_doc/data/es_r01dtpd019bc54f826b6a7b6f1fe3ad5c2b3ce54b6</t>
        </is>
      </c>
      <c r="AC6978" s="14" t="inlineStr">
        <is>
          <t>https://www.contratacion.euskadi.eus/contenidos/anuncio_contratacion/expcm477144/r01Index/expcm477144-idxContent.xml</t>
        </is>
      </c>
      <c r="AD6978" s="14" t="inlineStr">
        <is>
          <t>16/01/2026</t>
        </is>
      </c>
      <c r="AE6978" s="14" t="inlineStr">
        <is>
          <t>r01etpd15552f5cc641976d2ff59a8792241e46a36</t>
        </is>
      </c>
      <c r="AF6978" s="14" t="inlineStr">
        <is>
          <t>Grupo EITB</t>
        </is>
      </c>
      <c r="AG6978" s="14" t="inlineStr">
        <is>
          <t>r01etpd15552f5cd151976d2ffebd670e7b5782262</t>
        </is>
      </c>
      <c r="AH6978" s="14" t="inlineStr">
        <is>
          <t>Dirección de EITB</t>
        </is>
      </c>
      <c r="AI6978" s="14" t="inlineStr">
        <is>
          <t/>
        </is>
      </c>
      <c r="AJ6978" s="14" t="inlineStr">
        <is>
          <t/>
        </is>
      </c>
    </row>
    <row r="6979" customHeight="true" ht="15.0">
      <c r="A6979" s="14" t="inlineStr">
        <is>
          <t>Servicio. Mantenimiento vehículos</t>
        </is>
      </c>
      <c r="B6979" s="14" t="inlineStr">
        <is>
          <t/>
        </is>
      </c>
      <c r="C6979" s="14" t="inlineStr">
        <is>
          <t>Gobierno Vasco</t>
        </is>
      </c>
      <c r="D6979" s="14" t="inlineStr">
        <is>
          <t/>
        </is>
      </c>
      <c r="E6979" s="14" t="inlineStr">
        <is>
          <t/>
        </is>
      </c>
      <c r="F6979" s="14" t="inlineStr">
        <is>
          <t/>
        </is>
      </c>
      <c r="G6979" s="14" t="inlineStr">
        <is>
          <t>Servicio. Mantenimiento vehículos</t>
        </is>
      </c>
      <c r="H6979" s="14" t="inlineStr">
        <is>
          <t>Servicio. Mantenimiento vehículos</t>
        </is>
      </c>
      <c r="I6979" s="14" t="inlineStr">
        <is>
          <t/>
        </is>
      </c>
      <c r="J6979" s="14" t="inlineStr">
        <is>
          <t>16/01/2026</t>
        </is>
      </c>
      <c r="K6979" s="14" t="inlineStr">
        <is>
          <t>CCO8202500768</t>
        </is>
      </c>
      <c r="L6979" s="14" t="inlineStr">
        <is>
          <t>Adjudicación provisional / definitiva</t>
        </is>
      </c>
      <c r="M6979" s="14" t="inlineStr">
        <is>
          <t>true</t>
        </is>
      </c>
      <c r="N6979" s="14" t="inlineStr">
        <is>
          <t/>
        </is>
      </c>
      <c r="O6979" s="14" t="inlineStr">
        <is>
          <t/>
        </is>
      </c>
      <c r="P6979" s="14" t="inlineStr">
        <is>
          <t/>
        </is>
      </c>
      <c r="Q6979" s="14" t="inlineStr">
        <is>
          <t/>
        </is>
      </c>
      <c r="R6979" s="14" t="inlineStr">
        <is>
          <t/>
        </is>
      </c>
      <c r="S6979" s="14" t="inlineStr">
        <is>
          <t>https://www.contratacion.euskadi.eus/webkpe00-kpeperfi/es/contenidos/anuncio_contratacion/expcm477145/es_doc/images/logo_eitb.jpg</t>
        </is>
      </c>
      <c r="T6979" s="14" t="inlineStr">
        <is>
          <t>Grupo Euskal Irrati Telebista</t>
        </is>
      </c>
      <c r="U6979" s="14" t="inlineStr">
        <is>
          <t>Q0191001G - Dirección de EITB</t>
        </is>
      </c>
      <c r="V6979" s="14" t="inlineStr">
        <is>
          <t>Director/a Gerente EITB</t>
        </is>
      </c>
      <c r="W6979" s="14" t="inlineStr">
        <is>
          <t/>
        </is>
      </c>
      <c r="X6979" s="14" t="inlineStr">
        <is>
          <t/>
        </is>
      </c>
      <c r="Y6979" s="14" t="inlineStr">
        <is>
          <t/>
        </is>
      </c>
      <c r="Z6979" s="14" t="inlineStr">
        <is>
          <t>https://www.contratacion.euskadi.eus/anuncio_contratacion/servicio-mantenimiento-vehiculos/expcm477145/webkpe00-kpesimpc/es/</t>
        </is>
      </c>
      <c r="AA6979" s="14" t="inlineStr">
        <is>
          <t>https://www.contratacion.euskadi.eus/webkpe00-kpesimpc/es/contenidos/anuncio_contratacion/expcm477145/es_doc/index.html</t>
        </is>
      </c>
      <c r="AB6979" s="14" t="inlineStr">
        <is>
          <t>https://www.contratacion.euskadi.eus/contenidos/anuncio_contratacion/expcm477145/es_doc/data/es_r01dtpd19bc54fab4d6a7b6f1f5e35013c2ced5107</t>
        </is>
      </c>
      <c r="AC6979" s="14" t="inlineStr">
        <is>
          <t>https://www.contratacion.euskadi.eus/contenidos/anuncio_contratacion/expcm477145/r01Index/expcm477145-idxContent.xml</t>
        </is>
      </c>
      <c r="AD6979" s="14" t="inlineStr">
        <is>
          <t>16/01/2026</t>
        </is>
      </c>
      <c r="AE6979" s="14" t="inlineStr">
        <is>
          <t>r01etpd15552f5cc641976d2ff59a8792241e46a36</t>
        </is>
      </c>
      <c r="AF6979" s="14" t="inlineStr">
        <is>
          <t>Grupo EITB</t>
        </is>
      </c>
      <c r="AG6979" s="14" t="inlineStr">
        <is>
          <t>r01etpd15552f5cd151976d2ffebd670e7b5782262</t>
        </is>
      </c>
      <c r="AH6979" s="14" t="inlineStr">
        <is>
          <t>Dirección de EITB</t>
        </is>
      </c>
      <c r="AI6979" s="14" t="inlineStr">
        <is>
          <t/>
        </is>
      </c>
      <c r="AJ6979" s="14" t="inlineStr">
        <is>
          <t/>
        </is>
      </c>
    </row>
    <row r="6980" customHeight="true" ht="15.0">
      <c r="A6980" s="14" t="inlineStr">
        <is>
          <t>Suministro. Infraestructura audiovisual</t>
        </is>
      </c>
      <c r="B6980" s="14" t="inlineStr">
        <is>
          <t/>
        </is>
      </c>
      <c r="C6980" s="14" t="inlineStr">
        <is>
          <t>Gobierno Vasco</t>
        </is>
      </c>
      <c r="D6980" s="14" t="inlineStr">
        <is>
          <t/>
        </is>
      </c>
      <c r="E6980" s="14" t="inlineStr">
        <is>
          <t/>
        </is>
      </c>
      <c r="F6980" s="14" t="inlineStr">
        <is>
          <t/>
        </is>
      </c>
      <c r="G6980" s="14" t="inlineStr">
        <is>
          <t>Suministro. Infraestructura audiovisual</t>
        </is>
      </c>
      <c r="H6980" s="14" t="inlineStr">
        <is>
          <t>Suministro. Infraestructura audiovisual</t>
        </is>
      </c>
      <c r="I6980" s="14" t="inlineStr">
        <is>
          <t/>
        </is>
      </c>
      <c r="J6980" s="14" t="inlineStr">
        <is>
          <t>16/01/2026</t>
        </is>
      </c>
      <c r="K6980" s="14" t="inlineStr">
        <is>
          <t>PET-74446</t>
        </is>
      </c>
      <c r="L6980" s="14" t="inlineStr">
        <is>
          <t>Adjudicación provisional / definitiva</t>
        </is>
      </c>
      <c r="M6980" s="14" t="inlineStr">
        <is>
          <t>true</t>
        </is>
      </c>
      <c r="N6980" s="14" t="inlineStr">
        <is>
          <t/>
        </is>
      </c>
      <c r="O6980" s="14" t="inlineStr">
        <is>
          <t/>
        </is>
      </c>
      <c r="P6980" s="14" t="inlineStr">
        <is>
          <t/>
        </is>
      </c>
      <c r="Q6980" s="14" t="inlineStr">
        <is>
          <t/>
        </is>
      </c>
      <c r="R6980" s="14" t="inlineStr">
        <is>
          <t/>
        </is>
      </c>
      <c r="S6980" s="14" t="inlineStr">
        <is>
          <t>https://www.contratacion.euskadi.eus/webkpe00-kpeperfi/es/contenidos/anuncio_contratacion/expcm477146/es_doc/images/logo_eitb.jpg</t>
        </is>
      </c>
      <c r="T6980" s="14" t="inlineStr">
        <is>
          <t>Grupo Euskal Irrati Telebista</t>
        </is>
      </c>
      <c r="U6980" s="14" t="inlineStr">
        <is>
          <t>Q0191001G - Dirección de EITB</t>
        </is>
      </c>
      <c r="V6980" s="14" t="inlineStr">
        <is>
          <t>Director/a Gerente EITB</t>
        </is>
      </c>
      <c r="W6980" s="14" t="inlineStr">
        <is>
          <t/>
        </is>
      </c>
      <c r="X6980" s="14" t="inlineStr">
        <is>
          <t/>
        </is>
      </c>
      <c r="Y6980" s="14" t="inlineStr">
        <is>
          <t/>
        </is>
      </c>
      <c r="Z6980" s="14" t="inlineStr">
        <is>
          <t>https://www.contratacion.euskadi.eus/anuncio_contratacion/suministro-infraestructura-audiovisual/expcm477146/webkpe00-kpesimpc/es/</t>
        </is>
      </c>
      <c r="AA6980" s="14" t="inlineStr">
        <is>
          <t>https://www.contratacion.euskadi.eus/webkpe00-kpesimpc/es/contenidos/anuncio_contratacion/expcm477146/es_doc/index.html</t>
        </is>
      </c>
      <c r="AB6980" s="14" t="inlineStr">
        <is>
          <t>https://www.contratacion.euskadi.eus/contenidos/anuncio_contratacion/expcm477146/es_doc/data/es_r01dtpd19bc54fd6b76a7b6f1fbafc309d98545a96</t>
        </is>
      </c>
      <c r="AC6980" s="14" t="inlineStr">
        <is>
          <t>https://www.contratacion.euskadi.eus/contenidos/anuncio_contratacion/expcm477146/r01Index/expcm477146-idxContent.xml</t>
        </is>
      </c>
      <c r="AD6980" s="14" t="inlineStr">
        <is>
          <t>16/01/2026</t>
        </is>
      </c>
      <c r="AE6980" s="14" t="inlineStr">
        <is>
          <t>r01etpd15552f5cc641976d2ff59a8792241e46a36</t>
        </is>
      </c>
      <c r="AF6980" s="14" t="inlineStr">
        <is>
          <t>Grupo EITB</t>
        </is>
      </c>
      <c r="AG6980" s="14" t="inlineStr">
        <is>
          <t>r01etpd15552f5cd151976d2ffebd670e7b5782262</t>
        </is>
      </c>
      <c r="AH6980" s="14" t="inlineStr">
        <is>
          <t>Dirección de EITB</t>
        </is>
      </c>
      <c r="AI6980" s="14" t="inlineStr">
        <is>
          <t/>
        </is>
      </c>
      <c r="AJ6980" s="14" t="inlineStr">
        <is>
          <t/>
        </is>
      </c>
    </row>
    <row r="6981" customHeight="true" ht="15.0">
      <c r="A6981" s="14" t="inlineStr">
        <is>
          <t>Suministro. Plataformas digitales</t>
        </is>
      </c>
      <c r="B6981" s="14" t="inlineStr">
        <is>
          <t/>
        </is>
      </c>
      <c r="C6981" s="14" t="inlineStr">
        <is>
          <t>Gobierno Vasco</t>
        </is>
      </c>
      <c r="D6981" s="14" t="inlineStr">
        <is>
          <t/>
        </is>
      </c>
      <c r="E6981" s="14" t="inlineStr">
        <is>
          <t/>
        </is>
      </c>
      <c r="F6981" s="14" t="inlineStr">
        <is>
          <t/>
        </is>
      </c>
      <c r="G6981" s="14" t="inlineStr">
        <is>
          <t>Suministro. Plataformas digitales</t>
        </is>
      </c>
      <c r="H6981" s="14" t="inlineStr">
        <is>
          <t>Suministro. Plataformas digitales</t>
        </is>
      </c>
      <c r="I6981" s="14" t="inlineStr">
        <is>
          <t/>
        </is>
      </c>
      <c r="J6981" s="14" t="inlineStr">
        <is>
          <t>16/01/2026</t>
        </is>
      </c>
      <c r="K6981" s="14" t="inlineStr">
        <is>
          <t>PET-74454</t>
        </is>
      </c>
      <c r="L6981" s="14" t="inlineStr">
        <is>
          <t>Adjudicación provisional / definitiva</t>
        </is>
      </c>
      <c r="M6981" s="14" t="inlineStr">
        <is>
          <t>true</t>
        </is>
      </c>
      <c r="N6981" s="14" t="inlineStr">
        <is>
          <t/>
        </is>
      </c>
      <c r="O6981" s="14" t="inlineStr">
        <is>
          <t/>
        </is>
      </c>
      <c r="P6981" s="14" t="inlineStr">
        <is>
          <t/>
        </is>
      </c>
      <c r="Q6981" s="14" t="inlineStr">
        <is>
          <t/>
        </is>
      </c>
      <c r="R6981" s="14" t="inlineStr">
        <is>
          <t/>
        </is>
      </c>
      <c r="S6981" s="14" t="inlineStr">
        <is>
          <t>https://www.contratacion.euskadi.eus/webkpe00-kpeperfi/es/contenidos/anuncio_contratacion/expcm477147/es_doc/images/logo_eitb.jpg</t>
        </is>
      </c>
      <c r="T6981" s="14" t="inlineStr">
        <is>
          <t>Grupo Euskal Irrati Telebista</t>
        </is>
      </c>
      <c r="U6981" s="14" t="inlineStr">
        <is>
          <t>Q0191001G - Dirección de EITB</t>
        </is>
      </c>
      <c r="V6981" s="14" t="inlineStr">
        <is>
          <t>Director/a Gerente EITB</t>
        </is>
      </c>
      <c r="W6981" s="14" t="inlineStr">
        <is>
          <t/>
        </is>
      </c>
      <c r="X6981" s="14" t="inlineStr">
        <is>
          <t/>
        </is>
      </c>
      <c r="Y6981" s="14" t="inlineStr">
        <is>
          <t/>
        </is>
      </c>
      <c r="Z6981" s="14" t="inlineStr">
        <is>
          <t>https://www.contratacion.euskadi.eus/anuncio_contratacion/suministro-plataformas-digitales/expcm477147/webkpe00-kpesimpc/es/</t>
        </is>
      </c>
      <c r="AA6981" s="14" t="inlineStr">
        <is>
          <t>https://www.contratacion.euskadi.eus/webkpe00-kpesimpc/es/contenidos/anuncio_contratacion/expcm477147/es_doc/index.html</t>
        </is>
      </c>
      <c r="AB6981" s="14" t="inlineStr">
        <is>
          <t>https://www.contratacion.euskadi.eus/contenidos/anuncio_contratacion/expcm477147/es_doc/data/es_r01dtpd19bc54ffb836a7b6f1f5d509449b2b84bbc</t>
        </is>
      </c>
      <c r="AC6981" s="14" t="inlineStr">
        <is>
          <t>https://www.contratacion.euskadi.eus/contenidos/anuncio_contratacion/expcm477147/r01Index/expcm477147-idxContent.xml</t>
        </is>
      </c>
      <c r="AD6981" s="14" t="inlineStr">
        <is>
          <t>16/01/2026</t>
        </is>
      </c>
      <c r="AE6981" s="14" t="inlineStr">
        <is>
          <t>r01etpd15552f5cc641976d2ff59a8792241e46a36</t>
        </is>
      </c>
      <c r="AF6981" s="14" t="inlineStr">
        <is>
          <t>Grupo EITB</t>
        </is>
      </c>
      <c r="AG6981" s="14" t="inlineStr">
        <is>
          <t>r01etpd15552f5cd151976d2ffebd670e7b5782262</t>
        </is>
      </c>
      <c r="AH6981" s="14" t="inlineStr">
        <is>
          <t>Dirección de EITB</t>
        </is>
      </c>
      <c r="AI6981" s="14" t="inlineStr">
        <is>
          <t/>
        </is>
      </c>
      <c r="AJ6981" s="14" t="inlineStr">
        <is>
          <t/>
        </is>
      </c>
    </row>
    <row r="6982" customHeight="true" ht="15.0">
      <c r="A6982" s="14" t="inlineStr">
        <is>
          <t>Suministro. Equipamiento audiovisual</t>
        </is>
      </c>
      <c r="B6982" s="14" t="inlineStr">
        <is>
          <t/>
        </is>
      </c>
      <c r="C6982" s="14" t="inlineStr">
        <is>
          <t>Gobierno Vasco</t>
        </is>
      </c>
      <c r="D6982" s="14" t="inlineStr">
        <is>
          <t/>
        </is>
      </c>
      <c r="E6982" s="14" t="inlineStr">
        <is>
          <t/>
        </is>
      </c>
      <c r="F6982" s="14" t="inlineStr">
        <is>
          <t/>
        </is>
      </c>
      <c r="G6982" s="14" t="inlineStr">
        <is>
          <t>Suministro. Equipamiento audiovisual</t>
        </is>
      </c>
      <c r="H6982" s="14" t="inlineStr">
        <is>
          <t>Suministro. Equipamiento audiovisual</t>
        </is>
      </c>
      <c r="I6982" s="14" t="inlineStr">
        <is>
          <t/>
        </is>
      </c>
      <c r="J6982" s="14" t="inlineStr">
        <is>
          <t>16/01/2026</t>
        </is>
      </c>
      <c r="K6982" s="14" t="inlineStr">
        <is>
          <t>PET-74444</t>
        </is>
      </c>
      <c r="L6982" s="14" t="inlineStr">
        <is>
          <t>Adjudicación provisional / definitiva</t>
        </is>
      </c>
      <c r="M6982" s="14" t="inlineStr">
        <is>
          <t>true</t>
        </is>
      </c>
      <c r="N6982" s="14" t="inlineStr">
        <is>
          <t/>
        </is>
      </c>
      <c r="O6982" s="14" t="inlineStr">
        <is>
          <t/>
        </is>
      </c>
      <c r="P6982" s="14" t="inlineStr">
        <is>
          <t/>
        </is>
      </c>
      <c r="Q6982" s="14" t="inlineStr">
        <is>
          <t/>
        </is>
      </c>
      <c r="R6982" s="14" t="inlineStr">
        <is>
          <t/>
        </is>
      </c>
      <c r="S6982" s="14" t="inlineStr">
        <is>
          <t>https://www.contratacion.euskadi.eus/webkpe00-kpeperfi/es/contenidos/anuncio_contratacion/expcm477148/es_doc/images/logo_eitb.jpg</t>
        </is>
      </c>
      <c r="T6982" s="14" t="inlineStr">
        <is>
          <t>Grupo Euskal Irrati Telebista</t>
        </is>
      </c>
      <c r="U6982" s="14" t="inlineStr">
        <is>
          <t>Q0191001G - Dirección de EITB</t>
        </is>
      </c>
      <c r="V6982" s="14" t="inlineStr">
        <is>
          <t>Director/a Gerente EITB</t>
        </is>
      </c>
      <c r="W6982" s="14" t="inlineStr">
        <is>
          <t/>
        </is>
      </c>
      <c r="X6982" s="14" t="inlineStr">
        <is>
          <t/>
        </is>
      </c>
      <c r="Y6982" s="14" t="inlineStr">
        <is>
          <t/>
        </is>
      </c>
      <c r="Z6982" s="14" t="inlineStr">
        <is>
          <t>https://www.contratacion.euskadi.eus/anuncio_contratacion/suministro-equipamiento-audiovisual/expcm477148/webkpe00-kpesimpc/es/</t>
        </is>
      </c>
      <c r="AA6982" s="14" t="inlineStr">
        <is>
          <t>https://www.contratacion.euskadi.eus/webkpe00-kpesimpc/es/contenidos/anuncio_contratacion/expcm477148/es_doc/index.html</t>
        </is>
      </c>
      <c r="AB6982" s="14" t="inlineStr">
        <is>
          <t>https://www.contratacion.euskadi.eus/contenidos/anuncio_contratacion/expcm477148/es_doc/data/es_r01dtpd19bc55023a96a7b6f1f84f49d43ee18b082</t>
        </is>
      </c>
      <c r="AC6982" s="14" t="inlineStr">
        <is>
          <t>https://www.contratacion.euskadi.eus/contenidos/anuncio_contratacion/expcm477148/r01Index/expcm477148-idxContent.xml</t>
        </is>
      </c>
      <c r="AD6982" s="14" t="inlineStr">
        <is>
          <t>16/01/2026</t>
        </is>
      </c>
      <c r="AE6982" s="14" t="inlineStr">
        <is>
          <t>r01etpd15552f5cc641976d2ff59a8792241e46a36</t>
        </is>
      </c>
      <c r="AF6982" s="14" t="inlineStr">
        <is>
          <t>Grupo EITB</t>
        </is>
      </c>
      <c r="AG6982" s="14" t="inlineStr">
        <is>
          <t>r01etpd15552f5cd151976d2ffebd670e7b5782262</t>
        </is>
      </c>
      <c r="AH6982" s="14" t="inlineStr">
        <is>
          <t>Dirección de EITB</t>
        </is>
      </c>
      <c r="AI6982" s="14" t="inlineStr">
        <is>
          <t/>
        </is>
      </c>
      <c r="AJ6982" s="14" t="inlineStr">
        <is>
          <t/>
        </is>
      </c>
    </row>
    <row r="6983" customHeight="true" ht="15.0">
      <c r="A6983" s="14" t="inlineStr">
        <is>
          <t>Suministro. Suministros parque móvil</t>
        </is>
      </c>
      <c r="B6983" s="14" t="inlineStr">
        <is>
          <t/>
        </is>
      </c>
      <c r="C6983" s="14" t="inlineStr">
        <is>
          <t>Gobierno Vasco</t>
        </is>
      </c>
      <c r="D6983" s="14" t="inlineStr">
        <is>
          <t/>
        </is>
      </c>
      <c r="E6983" s="14" t="inlineStr">
        <is>
          <t/>
        </is>
      </c>
      <c r="F6983" s="14" t="inlineStr">
        <is>
          <t/>
        </is>
      </c>
      <c r="G6983" s="14" t="inlineStr">
        <is>
          <t>Suministro. Suministros parque móvil</t>
        </is>
      </c>
      <c r="H6983" s="14" t="inlineStr">
        <is>
          <t>Suministro. Suministros parque móvil</t>
        </is>
      </c>
      <c r="I6983" s="14" t="inlineStr">
        <is>
          <t/>
        </is>
      </c>
      <c r="J6983" s="14" t="inlineStr">
        <is>
          <t>16/01/2026</t>
        </is>
      </c>
      <c r="K6983" s="14" t="inlineStr">
        <is>
          <t>PET-74452</t>
        </is>
      </c>
      <c r="L6983" s="14" t="inlineStr">
        <is>
          <t>Adjudicación provisional / definitiva</t>
        </is>
      </c>
      <c r="M6983" s="14" t="inlineStr">
        <is>
          <t>true</t>
        </is>
      </c>
      <c r="N6983" s="14" t="inlineStr">
        <is>
          <t/>
        </is>
      </c>
      <c r="O6983" s="14" t="inlineStr">
        <is>
          <t/>
        </is>
      </c>
      <c r="P6983" s="14" t="inlineStr">
        <is>
          <t/>
        </is>
      </c>
      <c r="Q6983" s="14" t="inlineStr">
        <is>
          <t/>
        </is>
      </c>
      <c r="R6983" s="14" t="inlineStr">
        <is>
          <t/>
        </is>
      </c>
      <c r="S6983" s="14" t="inlineStr">
        <is>
          <t>https://www.contratacion.euskadi.eus/webkpe00-kpeperfi/es/contenidos/anuncio_contratacion/expcm477149/es_doc/images/logo_eitb.jpg</t>
        </is>
      </c>
      <c r="T6983" s="14" t="inlineStr">
        <is>
          <t>Grupo Euskal Irrati Telebista</t>
        </is>
      </c>
      <c r="U6983" s="14" t="inlineStr">
        <is>
          <t>Q0191001G - Dirección de EITB</t>
        </is>
      </c>
      <c r="V6983" s="14" t="inlineStr">
        <is>
          <t>Director/a Gerente EITB</t>
        </is>
      </c>
      <c r="W6983" s="14" t="inlineStr">
        <is>
          <t/>
        </is>
      </c>
      <c r="X6983" s="14" t="inlineStr">
        <is>
          <t/>
        </is>
      </c>
      <c r="Y6983" s="14" t="inlineStr">
        <is>
          <t/>
        </is>
      </c>
      <c r="Z6983" s="14" t="inlineStr">
        <is>
          <t>https://www.contratacion.euskadi.eus/anuncio_contratacion/suministro-suministros-parque-movil/webkpe00-kpesimpc/es/</t>
        </is>
      </c>
      <c r="AA6983" s="14" t="inlineStr">
        <is>
          <t>https://www.contratacion.euskadi.eus/webkpe00-kpesimpc/es/contenidos/anuncio_contratacion/expcm477149/es_doc/index.html</t>
        </is>
      </c>
      <c r="AB6983" s="14" t="inlineStr">
        <is>
          <t>https://www.contratacion.euskadi.eus/contenidos/anuncio_contratacion/expcm477149/es_doc/data/es_r01dtpd19bc55415be2bd4c0fe2a1976a311b6e159</t>
        </is>
      </c>
      <c r="AC6983" s="14" t="inlineStr">
        <is>
          <t>https://www.contratacion.euskadi.eus/contenidos/anuncio_contratacion/expcm477149/r01Index/expcm477149-idxContent.xml</t>
        </is>
      </c>
      <c r="AD6983" s="14" t="inlineStr">
        <is>
          <t>16/01/2026</t>
        </is>
      </c>
      <c r="AE6983" s="14" t="inlineStr">
        <is>
          <t>r01etpd15552f5cc641976d2ff59a8792241e46a36</t>
        </is>
      </c>
      <c r="AF6983" s="14" t="inlineStr">
        <is>
          <t>Grupo EITB</t>
        </is>
      </c>
      <c r="AG6983" s="14" t="inlineStr">
        <is>
          <t>r01etpd15552f5cd151976d2ffebd670e7b5782262</t>
        </is>
      </c>
      <c r="AH6983" s="14" t="inlineStr">
        <is>
          <t>Dirección de EITB</t>
        </is>
      </c>
      <c r="AI6983" s="14" t="inlineStr">
        <is>
          <t/>
        </is>
      </c>
      <c r="AJ6983" s="14" t="inlineStr">
        <is>
          <t/>
        </is>
      </c>
    </row>
    <row r="6984" customHeight="true" ht="15.0">
      <c r="A6984" s="14" t="inlineStr">
        <is>
          <t>Servicio. Grupos electrógenos y otra maquinaria</t>
        </is>
      </c>
      <c r="B6984" s="14" t="inlineStr">
        <is>
          <t/>
        </is>
      </c>
      <c r="C6984" s="14" t="inlineStr">
        <is>
          <t>Gobierno Vasco</t>
        </is>
      </c>
      <c r="D6984" s="14" t="inlineStr">
        <is>
          <t/>
        </is>
      </c>
      <c r="E6984" s="14" t="inlineStr">
        <is>
          <t/>
        </is>
      </c>
      <c r="F6984" s="14" t="inlineStr">
        <is>
          <t/>
        </is>
      </c>
      <c r="G6984" s="14" t="inlineStr">
        <is>
          <t>Servicio. Grupos electrógenos y otra maquinaria</t>
        </is>
      </c>
      <c r="H6984" s="14" t="inlineStr">
        <is>
          <t>Servicio. Grupos electrógenos y otra maquinaria</t>
        </is>
      </c>
      <c r="I6984" s="14" t="inlineStr">
        <is>
          <t/>
        </is>
      </c>
      <c r="J6984" s="14" t="inlineStr">
        <is>
          <t>16/01/2026</t>
        </is>
      </c>
      <c r="K6984" s="14" t="inlineStr">
        <is>
          <t>CCO8202500769</t>
        </is>
      </c>
      <c r="L6984" s="14" t="inlineStr">
        <is>
          <t>Adjudicación provisional / definitiva</t>
        </is>
      </c>
      <c r="M6984" s="14" t="inlineStr">
        <is>
          <t>true</t>
        </is>
      </c>
      <c r="N6984" s="14" t="inlineStr">
        <is>
          <t/>
        </is>
      </c>
      <c r="O6984" s="14" t="inlineStr">
        <is>
          <t/>
        </is>
      </c>
      <c r="P6984" s="14" t="inlineStr">
        <is>
          <t/>
        </is>
      </c>
      <c r="Q6984" s="14" t="inlineStr">
        <is>
          <t/>
        </is>
      </c>
      <c r="R6984" s="14" t="inlineStr">
        <is>
          <t/>
        </is>
      </c>
      <c r="S6984" s="14" t="inlineStr">
        <is>
          <t>https://www.contratacion.euskadi.eus/webkpe00-kpeperfi/es/contenidos/anuncio_contratacion/expcm477150/es_doc/images/logo_eitb.jpg</t>
        </is>
      </c>
      <c r="T6984" s="14" t="inlineStr">
        <is>
          <t>Grupo Euskal Irrati Telebista</t>
        </is>
      </c>
      <c r="U6984" s="14" t="inlineStr">
        <is>
          <t>Q0191001G - Dirección de EITB</t>
        </is>
      </c>
      <c r="V6984" s="14" t="inlineStr">
        <is>
          <t>Director/a Gerente EITB</t>
        </is>
      </c>
      <c r="W6984" s="14" t="inlineStr">
        <is>
          <t/>
        </is>
      </c>
      <c r="X6984" s="14" t="inlineStr">
        <is>
          <t/>
        </is>
      </c>
      <c r="Y6984" s="14" t="inlineStr">
        <is>
          <t/>
        </is>
      </c>
      <c r="Z6984" s="14" t="inlineStr">
        <is>
          <t>https://www.contratacion.euskadi.eus/anuncio_contratacion/servicio-grupos-electrogenos-y-otra-maquinaria/expcm477150/webkpe00-kpesimpc/es/</t>
        </is>
      </c>
      <c r="AA6984" s="14" t="inlineStr">
        <is>
          <t>https://www.contratacion.euskadi.eus/webkpe00-kpesimpc/es/contenidos/anuncio_contratacion/expcm477150/es_doc/index.html</t>
        </is>
      </c>
      <c r="AB6984" s="14" t="inlineStr">
        <is>
          <t>https://www.contratacion.euskadi.eus/contenidos/anuncio_contratacion/expcm477150/es_doc/data/es_r01dtpd19bc5543d832bd4c0fe26e7f2d3663d1281</t>
        </is>
      </c>
      <c r="AC6984" s="14" t="inlineStr">
        <is>
          <t>https://www.contratacion.euskadi.eus/contenidos/anuncio_contratacion/expcm477150/r01Index/expcm477150-idxContent.xml</t>
        </is>
      </c>
      <c r="AD6984" s="14" t="inlineStr">
        <is>
          <t>16/01/2026</t>
        </is>
      </c>
      <c r="AE6984" s="14" t="inlineStr">
        <is>
          <t>r01etpd15552f5cc641976d2ff59a8792241e46a36</t>
        </is>
      </c>
      <c r="AF6984" s="14" t="inlineStr">
        <is>
          <t>Grupo EITB</t>
        </is>
      </c>
      <c r="AG6984" s="14" t="inlineStr">
        <is>
          <t>r01etpd15552f5cd151976d2ffebd670e7b5782262</t>
        </is>
      </c>
      <c r="AH6984" s="14" t="inlineStr">
        <is>
          <t>Dirección de EITB</t>
        </is>
      </c>
      <c r="AI6984" s="14" t="inlineStr">
        <is>
          <t/>
        </is>
      </c>
      <c r="AJ6984" s="14" t="inlineStr">
        <is>
          <t/>
        </is>
      </c>
    </row>
    <row r="6985" customHeight="true" ht="15.0">
      <c r="A6985" s="14" t="inlineStr">
        <is>
          <t>Servicio. Desarrollo informático</t>
        </is>
      </c>
      <c r="B6985" s="14" t="inlineStr">
        <is>
          <t/>
        </is>
      </c>
      <c r="C6985" s="14" t="inlineStr">
        <is>
          <t>Gobierno Vasco</t>
        </is>
      </c>
      <c r="D6985" s="14" t="inlineStr">
        <is>
          <t/>
        </is>
      </c>
      <c r="E6985" s="14" t="inlineStr">
        <is>
          <t/>
        </is>
      </c>
      <c r="F6985" s="14" t="inlineStr">
        <is>
          <t/>
        </is>
      </c>
      <c r="G6985" s="14" t="inlineStr">
        <is>
          <t>Servicio. Desarrollo informático</t>
        </is>
      </c>
      <c r="H6985" s="14" t="inlineStr">
        <is>
          <t>Servicio. Desarrollo informático</t>
        </is>
      </c>
      <c r="I6985" s="14" t="inlineStr">
        <is>
          <t/>
        </is>
      </c>
      <c r="J6985" s="14" t="inlineStr">
        <is>
          <t>16/01/2026</t>
        </is>
      </c>
      <c r="K6985" s="14" t="inlineStr">
        <is>
          <t>PET-74441</t>
        </is>
      </c>
      <c r="L6985" s="14" t="inlineStr">
        <is>
          <t>Adjudicación provisional / definitiva</t>
        </is>
      </c>
      <c r="M6985" s="14" t="inlineStr">
        <is>
          <t>true</t>
        </is>
      </c>
      <c r="N6985" s="14" t="inlineStr">
        <is>
          <t/>
        </is>
      </c>
      <c r="O6985" s="14" t="inlineStr">
        <is>
          <t/>
        </is>
      </c>
      <c r="P6985" s="14" t="inlineStr">
        <is>
          <t/>
        </is>
      </c>
      <c r="Q6985" s="14" t="inlineStr">
        <is>
          <t/>
        </is>
      </c>
      <c r="R6985" s="14" t="inlineStr">
        <is>
          <t/>
        </is>
      </c>
      <c r="S6985" s="14" t="inlineStr">
        <is>
          <t>https://www.contratacion.euskadi.eus/webkpe00-kpeperfi/es/contenidos/anuncio_contratacion/expcm477151/es_doc/images/logo_eitb.jpg</t>
        </is>
      </c>
      <c r="T6985" s="14" t="inlineStr">
        <is>
          <t>Grupo Euskal Irrati Telebista</t>
        </is>
      </c>
      <c r="U6985" s="14" t="inlineStr">
        <is>
          <t>Q0191001G - Dirección de EITB</t>
        </is>
      </c>
      <c r="V6985" s="14" t="inlineStr">
        <is>
          <t>Director/a Gerente EITB</t>
        </is>
      </c>
      <c r="W6985" s="14" t="inlineStr">
        <is>
          <t/>
        </is>
      </c>
      <c r="X6985" s="14" t="inlineStr">
        <is>
          <t/>
        </is>
      </c>
      <c r="Y6985" s="14" t="inlineStr">
        <is>
          <t/>
        </is>
      </c>
      <c r="Z6985" s="14" t="inlineStr">
        <is>
          <t>https://www.contratacion.euskadi.eus/anuncio_contratacion/servicio-desarrollo-informatico/expcm477151/webkpe00-kpesimpc/es/</t>
        </is>
      </c>
      <c r="AA6985" s="14" t="inlineStr">
        <is>
          <t>https://www.contratacion.euskadi.eus/webkpe00-kpesimpc/es/contenidos/anuncio_contratacion/expcm477151/es_doc/index.html</t>
        </is>
      </c>
      <c r="AB6985" s="14" t="inlineStr">
        <is>
          <t>https://www.contratacion.euskadi.eus/contenidos/anuncio_contratacion/expcm477151/es_doc/data/es_r01dtpd19bc554652e2bd4c0fe99a898c9b58bc2fd</t>
        </is>
      </c>
      <c r="AC6985" s="14" t="inlineStr">
        <is>
          <t>https://www.contratacion.euskadi.eus/contenidos/anuncio_contratacion/expcm477151/r01Index/expcm477151-idxContent.xml</t>
        </is>
      </c>
      <c r="AD6985" s="14" t="inlineStr">
        <is>
          <t>16/01/2026</t>
        </is>
      </c>
      <c r="AE6985" s="14" t="inlineStr">
        <is>
          <t>r01etpd15552f5cc641976d2ff59a8792241e46a36</t>
        </is>
      </c>
      <c r="AF6985" s="14" t="inlineStr">
        <is>
          <t>Grupo EITB</t>
        </is>
      </c>
      <c r="AG6985" s="14" t="inlineStr">
        <is>
          <t>r01etpd15552f5cd151976d2ffebd670e7b5782262</t>
        </is>
      </c>
      <c r="AH6985" s="14" t="inlineStr">
        <is>
          <t>Dirección de EITB</t>
        </is>
      </c>
      <c r="AI6985" s="14" t="inlineStr">
        <is>
          <t/>
        </is>
      </c>
      <c r="AJ6985" s="14" t="inlineStr">
        <is>
          <t/>
        </is>
      </c>
    </row>
    <row r="6986" customHeight="true" ht="15.0">
      <c r="A6986" s="14" t="inlineStr">
        <is>
          <t>Servicio. Formación</t>
        </is>
      </c>
      <c r="B6986" s="14" t="inlineStr">
        <is>
          <t/>
        </is>
      </c>
      <c r="C6986" s="14" t="inlineStr">
        <is>
          <t>Gobierno Vasco</t>
        </is>
      </c>
      <c r="D6986" s="14" t="inlineStr">
        <is>
          <t/>
        </is>
      </c>
      <c r="E6986" s="14" t="inlineStr">
        <is>
          <t/>
        </is>
      </c>
      <c r="F6986" s="14" t="inlineStr">
        <is>
          <t/>
        </is>
      </c>
      <c r="G6986" s="14" t="inlineStr">
        <is>
          <t>Servicio. Formación</t>
        </is>
      </c>
      <c r="H6986" s="14" t="inlineStr">
        <is>
          <t>Servicio. Formación</t>
        </is>
      </c>
      <c r="I6986" s="14" t="inlineStr">
        <is>
          <t/>
        </is>
      </c>
      <c r="J6986" s="14" t="inlineStr">
        <is>
          <t>16/01/2026</t>
        </is>
      </c>
      <c r="K6986" s="14" t="inlineStr">
        <is>
          <t>CCO1202500058</t>
        </is>
      </c>
      <c r="L6986" s="14" t="inlineStr">
        <is>
          <t>Adjudicación provisional / definitiva</t>
        </is>
      </c>
      <c r="M6986" s="14" t="inlineStr">
        <is>
          <t>true</t>
        </is>
      </c>
      <c r="N6986" s="14" t="inlineStr">
        <is>
          <t/>
        </is>
      </c>
      <c r="O6986" s="14" t="inlineStr">
        <is>
          <t/>
        </is>
      </c>
      <c r="P6986" s="14" t="inlineStr">
        <is>
          <t/>
        </is>
      </c>
      <c r="Q6986" s="14" t="inlineStr">
        <is>
          <t/>
        </is>
      </c>
      <c r="R6986" s="14" t="inlineStr">
        <is>
          <t/>
        </is>
      </c>
      <c r="S6986" s="14" t="inlineStr">
        <is>
          <t>https://www.contratacion.euskadi.eus/webkpe00-kpeperfi/es/contenidos/anuncio_contratacion/expcm477152/es_doc/images/logo_eitb.jpg</t>
        </is>
      </c>
      <c r="T6986" s="14" t="inlineStr">
        <is>
          <t>Grupo Euskal Irrati Telebista</t>
        </is>
      </c>
      <c r="U6986" s="14" t="inlineStr">
        <is>
          <t>Q0191001G - Dirección de EITB</t>
        </is>
      </c>
      <c r="V6986" s="14" t="inlineStr">
        <is>
          <t>Director/a Gerente EITB</t>
        </is>
      </c>
      <c r="W6986" s="14" t="inlineStr">
        <is>
          <t/>
        </is>
      </c>
      <c r="X6986" s="14" t="inlineStr">
        <is>
          <t/>
        </is>
      </c>
      <c r="Y6986" s="14" t="inlineStr">
        <is>
          <t/>
        </is>
      </c>
      <c r="Z6986" s="14" t="inlineStr">
        <is>
          <t>https://www.contratacion.euskadi.eus/anuncio_contratacion/servicio-formacion/expcm477152/webkpe00-kpesimpc/es/</t>
        </is>
      </c>
      <c r="AA6986" s="14" t="inlineStr">
        <is>
          <t>https://www.contratacion.euskadi.eus/webkpe00-kpesimpc/es/contenidos/anuncio_contratacion/expcm477152/es_doc/index.html</t>
        </is>
      </c>
      <c r="AB6986" s="14" t="inlineStr">
        <is>
          <t>https://www.contratacion.euskadi.eus/contenidos/anuncio_contratacion/expcm477152/es_doc/data/es_r01dtpd19bc5548d222bd4c0fee3b00cbedc04d7de</t>
        </is>
      </c>
      <c r="AC6986" s="14" t="inlineStr">
        <is>
          <t>https://www.contratacion.euskadi.eus/contenidos/anuncio_contratacion/expcm477152/r01Index/expcm477152-idxContent.xml</t>
        </is>
      </c>
      <c r="AD6986" s="14" t="inlineStr">
        <is>
          <t>16/01/2026</t>
        </is>
      </c>
      <c r="AE6986" s="14" t="inlineStr">
        <is>
          <t>r01etpd15552f5cc641976d2ff59a8792241e46a36</t>
        </is>
      </c>
      <c r="AF6986" s="14" t="inlineStr">
        <is>
          <t>Grupo EITB</t>
        </is>
      </c>
      <c r="AG6986" s="14" t="inlineStr">
        <is>
          <t>r01etpd15552f5cd151976d2ffebd670e7b5782262</t>
        </is>
      </c>
      <c r="AH6986" s="14" t="inlineStr">
        <is>
          <t>Dirección de EITB</t>
        </is>
      </c>
      <c r="AI6986" s="14" t="inlineStr">
        <is>
          <t/>
        </is>
      </c>
      <c r="AJ6986" s="14" t="inlineStr">
        <is>
          <t/>
        </is>
      </c>
    </row>
    <row r="6987" customHeight="true" ht="15.0">
      <c r="A6987" s="14" t="inlineStr">
        <is>
          <t>Servicio. Realización de informes</t>
        </is>
      </c>
      <c r="B6987" s="14" t="inlineStr">
        <is>
          <t/>
        </is>
      </c>
      <c r="C6987" s="14" t="inlineStr">
        <is>
          <t>Gobierno Vasco</t>
        </is>
      </c>
      <c r="D6987" s="14" t="inlineStr">
        <is>
          <t/>
        </is>
      </c>
      <c r="E6987" s="14" t="inlineStr">
        <is>
          <t/>
        </is>
      </c>
      <c r="F6987" s="14" t="inlineStr">
        <is>
          <t/>
        </is>
      </c>
      <c r="G6987" s="14" t="inlineStr">
        <is>
          <t>Servicio. Realización de informes</t>
        </is>
      </c>
      <c r="H6987" s="14" t="inlineStr">
        <is>
          <t>Servicio. Realización de informes</t>
        </is>
      </c>
      <c r="I6987" s="14" t="inlineStr">
        <is>
          <t/>
        </is>
      </c>
      <c r="J6987" s="14" t="inlineStr">
        <is>
          <t>16/01/2026</t>
        </is>
      </c>
      <c r="K6987" s="14" t="inlineStr">
        <is>
          <t>CCO8202500770</t>
        </is>
      </c>
      <c r="L6987" s="14" t="inlineStr">
        <is>
          <t>Adjudicación provisional / definitiva</t>
        </is>
      </c>
      <c r="M6987" s="14" t="inlineStr">
        <is>
          <t>true</t>
        </is>
      </c>
      <c r="N6987" s="14" t="inlineStr">
        <is>
          <t/>
        </is>
      </c>
      <c r="O6987" s="14" t="inlineStr">
        <is>
          <t/>
        </is>
      </c>
      <c r="P6987" s="14" t="inlineStr">
        <is>
          <t/>
        </is>
      </c>
      <c r="Q6987" s="14" t="inlineStr">
        <is>
          <t/>
        </is>
      </c>
      <c r="R6987" s="14" t="inlineStr">
        <is>
          <t/>
        </is>
      </c>
      <c r="S6987" s="14" t="inlineStr">
        <is>
          <t>https://www.contratacion.euskadi.eus/webkpe00-kpeperfi/es/contenidos/anuncio_contratacion/expcm477153/es_doc/images/logo_eitb.jpg</t>
        </is>
      </c>
      <c r="T6987" s="14" t="inlineStr">
        <is>
          <t>Grupo Euskal Irrati Telebista</t>
        </is>
      </c>
      <c r="U6987" s="14" t="inlineStr">
        <is>
          <t>Q0191001G - Dirección de EITB</t>
        </is>
      </c>
      <c r="V6987" s="14" t="inlineStr">
        <is>
          <t>Director/a Gerente EITB</t>
        </is>
      </c>
      <c r="W6987" s="14" t="inlineStr">
        <is>
          <t/>
        </is>
      </c>
      <c r="X6987" s="14" t="inlineStr">
        <is>
          <t/>
        </is>
      </c>
      <c r="Y6987" s="14" t="inlineStr">
        <is>
          <t/>
        </is>
      </c>
      <c r="Z6987" s="14" t="inlineStr">
        <is>
          <t>https://www.contratacion.euskadi.eus/anuncio_contratacion/servicio-realizacion-informes/expcm477153/webkpe00-kpesimpc/es/</t>
        </is>
      </c>
      <c r="AA6987" s="14" t="inlineStr">
        <is>
          <t>https://www.contratacion.euskadi.eus/webkpe00-kpesimpc/es/contenidos/anuncio_contratacion/expcm477153/es_doc/index.html</t>
        </is>
      </c>
      <c r="AB6987" s="14" t="inlineStr">
        <is>
          <t>https://www.contratacion.euskadi.eus/contenidos/anuncio_contratacion/expcm477153/es_doc/data/es_r01dtpd19bc554b4e82bd4c0fec9309080d53f4485</t>
        </is>
      </c>
      <c r="AC6987" s="14" t="inlineStr">
        <is>
          <t>https://www.contratacion.euskadi.eus/contenidos/anuncio_contratacion/expcm477153/r01Index/expcm477153-idxContent.xml</t>
        </is>
      </c>
      <c r="AD6987" s="14" t="inlineStr">
        <is>
          <t>16/01/2026</t>
        </is>
      </c>
      <c r="AE6987" s="14" t="inlineStr">
        <is>
          <t>r01etpd15552f5cc641976d2ff59a8792241e46a36</t>
        </is>
      </c>
      <c r="AF6987" s="14" t="inlineStr">
        <is>
          <t>Grupo EITB</t>
        </is>
      </c>
      <c r="AG6987" s="14" t="inlineStr">
        <is>
          <t>r01etpd15552f5cd151976d2ffebd670e7b5782262</t>
        </is>
      </c>
      <c r="AH6987" s="14" t="inlineStr">
        <is>
          <t>Dirección de EITB</t>
        </is>
      </c>
      <c r="AI6987" s="14" t="inlineStr">
        <is>
          <t/>
        </is>
      </c>
      <c r="AJ6987" s="14" t="inlineStr">
        <is>
          <t/>
        </is>
      </c>
    </row>
    <row r="6988" customHeight="true" ht="15.0">
      <c r="A6988" s="14" t="inlineStr">
        <is>
          <t>Servicio. Patrocinio</t>
        </is>
      </c>
      <c r="B6988" s="14" t="inlineStr">
        <is>
          <t/>
        </is>
      </c>
      <c r="C6988" s="14" t="inlineStr">
        <is>
          <t>Gobierno Vasco</t>
        </is>
      </c>
      <c r="D6988" s="14" t="inlineStr">
        <is>
          <t/>
        </is>
      </c>
      <c r="E6988" s="14" t="inlineStr">
        <is>
          <t/>
        </is>
      </c>
      <c r="F6988" s="14" t="inlineStr">
        <is>
          <t/>
        </is>
      </c>
      <c r="G6988" s="14" t="inlineStr">
        <is>
          <t>Servicio. Patrocinio</t>
        </is>
      </c>
      <c r="H6988" s="14" t="inlineStr">
        <is>
          <t>Servicio. Patrocinio</t>
        </is>
      </c>
      <c r="I6988" s="14" t="inlineStr">
        <is>
          <t/>
        </is>
      </c>
      <c r="J6988" s="14" t="inlineStr">
        <is>
          <t>16/01/2026</t>
        </is>
      </c>
      <c r="K6988" s="14" t="inlineStr">
        <is>
          <t>CCO8202500762</t>
        </is>
      </c>
      <c r="L6988" s="14" t="inlineStr">
        <is>
          <t>Adjudicación provisional / definitiva</t>
        </is>
      </c>
      <c r="M6988" s="14" t="inlineStr">
        <is>
          <t>true</t>
        </is>
      </c>
      <c r="N6988" s="14" t="inlineStr">
        <is>
          <t/>
        </is>
      </c>
      <c r="O6988" s="14" t="inlineStr">
        <is>
          <t/>
        </is>
      </c>
      <c r="P6988" s="14" t="inlineStr">
        <is>
          <t/>
        </is>
      </c>
      <c r="Q6988" s="14" t="inlineStr">
        <is>
          <t/>
        </is>
      </c>
      <c r="R6988" s="14" t="inlineStr">
        <is>
          <t/>
        </is>
      </c>
      <c r="S6988" s="14" t="inlineStr">
        <is>
          <t>https://www.contratacion.euskadi.eus/webkpe00-kpeperfi/es/contenidos/anuncio_contratacion/expcm477154/es_doc/images/logo_eitb.jpg</t>
        </is>
      </c>
      <c r="T6988" s="14" t="inlineStr">
        <is>
          <t>Grupo Euskal Irrati Telebista</t>
        </is>
      </c>
      <c r="U6988" s="14" t="inlineStr">
        <is>
          <t>Q0191001G - Dirección de EITB</t>
        </is>
      </c>
      <c r="V6988" s="14" t="inlineStr">
        <is>
          <t>Director/a Gerente EITB</t>
        </is>
      </c>
      <c r="W6988" s="14" t="inlineStr">
        <is>
          <t/>
        </is>
      </c>
      <c r="X6988" s="14" t="inlineStr">
        <is>
          <t/>
        </is>
      </c>
      <c r="Y6988" s="14" t="inlineStr">
        <is>
          <t/>
        </is>
      </c>
      <c r="Z6988" s="14" t="inlineStr">
        <is>
          <t>https://www.contratacion.euskadi.eus/anuncio_contratacion/servicio-patrocinio/expcm477154/webkpe00-kpesimpc/es/</t>
        </is>
      </c>
      <c r="AA6988" s="14" t="inlineStr">
        <is>
          <t>https://www.contratacion.euskadi.eus/webkpe00-kpesimpc/es/contenidos/anuncio_contratacion/expcm477154/es_doc/index.html</t>
        </is>
      </c>
      <c r="AB6988" s="14" t="inlineStr">
        <is>
          <t>https://www.contratacion.euskadi.eus/contenidos/anuncio_contratacion/expcm477154/es_doc/data/es_r01dtpd19bc558a9d62bd4c0fe9d4a3bb3389f7065</t>
        </is>
      </c>
      <c r="AC6988" s="14" t="inlineStr">
        <is>
          <t>https://www.contratacion.euskadi.eus/contenidos/anuncio_contratacion/expcm477154/r01Index/expcm477154-idxContent.xml</t>
        </is>
      </c>
      <c r="AD6988" s="14" t="inlineStr">
        <is>
          <t>16/01/2026</t>
        </is>
      </c>
      <c r="AE6988" s="14" t="inlineStr">
        <is>
          <t>r01etpd15552f5cc641976d2ff59a8792241e46a36</t>
        </is>
      </c>
      <c r="AF6988" s="14" t="inlineStr">
        <is>
          <t>Grupo EITB</t>
        </is>
      </c>
      <c r="AG6988" s="14" t="inlineStr">
        <is>
          <t>r01etpd15552f5cd151976d2ffebd670e7b5782262</t>
        </is>
      </c>
      <c r="AH6988" s="14" t="inlineStr">
        <is>
          <t>Dirección de EITB</t>
        </is>
      </c>
      <c r="AI6988" s="14" t="inlineStr">
        <is>
          <t/>
        </is>
      </c>
      <c r="AJ6988" s="14" t="inlineStr">
        <is>
          <t/>
        </is>
      </c>
    </row>
    <row r="6989" customHeight="true" ht="15.0">
      <c r="A6989" s="14" t="inlineStr">
        <is>
          <t>Servicio. Colaboradores musicos interpretes</t>
        </is>
      </c>
      <c r="B6989" s="14" t="inlineStr">
        <is>
          <t/>
        </is>
      </c>
      <c r="C6989" s="14" t="inlineStr">
        <is>
          <t>Gobierno Vasco</t>
        </is>
      </c>
      <c r="D6989" s="14" t="inlineStr">
        <is>
          <t/>
        </is>
      </c>
      <c r="E6989" s="14" t="inlineStr">
        <is>
          <t/>
        </is>
      </c>
      <c r="F6989" s="14" t="inlineStr">
        <is>
          <t/>
        </is>
      </c>
      <c r="G6989" s="14" t="inlineStr">
        <is>
          <t>Servicio. Colaboradores musicos interpretes</t>
        </is>
      </c>
      <c r="H6989" s="14" t="inlineStr">
        <is>
          <t>Servicio. Colaboradores musicos interpretes</t>
        </is>
      </c>
      <c r="I6989" s="14" t="inlineStr">
        <is>
          <t/>
        </is>
      </c>
      <c r="J6989" s="14" t="inlineStr">
        <is>
          <t>16/01/2026</t>
        </is>
      </c>
      <c r="K6989" s="14" t="inlineStr">
        <is>
          <t>CCO8202500773</t>
        </is>
      </c>
      <c r="L6989" s="14" t="inlineStr">
        <is>
          <t>Adjudicación provisional / definitiva</t>
        </is>
      </c>
      <c r="M6989" s="14" t="inlineStr">
        <is>
          <t>true</t>
        </is>
      </c>
      <c r="N6989" s="14" t="inlineStr">
        <is>
          <t/>
        </is>
      </c>
      <c r="O6989" s="14" t="inlineStr">
        <is>
          <t/>
        </is>
      </c>
      <c r="P6989" s="14" t="inlineStr">
        <is>
          <t/>
        </is>
      </c>
      <c r="Q6989" s="14" t="inlineStr">
        <is>
          <t/>
        </is>
      </c>
      <c r="R6989" s="14" t="inlineStr">
        <is>
          <t/>
        </is>
      </c>
      <c r="S6989" s="14" t="inlineStr">
        <is>
          <t>https://www.contratacion.euskadi.eus/webkpe00-kpeperfi/es/contenidos/anuncio_contratacion/expcm477155/es_doc/images/logo_eitb.jpg</t>
        </is>
      </c>
      <c r="T6989" s="14" t="inlineStr">
        <is>
          <t>Grupo Euskal Irrati Telebista</t>
        </is>
      </c>
      <c r="U6989" s="14" t="inlineStr">
        <is>
          <t>Q0191001G - Dirección de EITB</t>
        </is>
      </c>
      <c r="V6989" s="14" t="inlineStr">
        <is>
          <t>Director/a Gerente EITB</t>
        </is>
      </c>
      <c r="W6989" s="14" t="inlineStr">
        <is>
          <t/>
        </is>
      </c>
      <c r="X6989" s="14" t="inlineStr">
        <is>
          <t/>
        </is>
      </c>
      <c r="Y6989" s="14" t="inlineStr">
        <is>
          <t/>
        </is>
      </c>
      <c r="Z6989" s="14" t="inlineStr">
        <is>
          <t>https://www.contratacion.euskadi.eus/anuncio_contratacion/servicio-colaboradores-musicos-interpretes/webkpe00-kpesimpc/es/</t>
        </is>
      </c>
      <c r="AA6989" s="14" t="inlineStr">
        <is>
          <t>https://www.contratacion.euskadi.eus/webkpe00-kpesimpc/es/contenidos/anuncio_contratacion/expcm477155/es_doc/index.html</t>
        </is>
      </c>
      <c r="AB6989" s="14" t="inlineStr">
        <is>
          <t>https://www.contratacion.euskadi.eus/contenidos/anuncio_contratacion/expcm477155/es_doc/data/es_r01dtpd19bc558d26a2bd4c0fe209e93d30dd6b547</t>
        </is>
      </c>
      <c r="AC6989" s="14" t="inlineStr">
        <is>
          <t>https://www.contratacion.euskadi.eus/contenidos/anuncio_contratacion/expcm477155/r01Index/expcm477155-idxContent.xml</t>
        </is>
      </c>
      <c r="AD6989" s="14" t="inlineStr">
        <is>
          <t>16/01/2026</t>
        </is>
      </c>
      <c r="AE6989" s="14" t="inlineStr">
        <is>
          <t>r01etpd15552f5cc641976d2ff59a8792241e46a36</t>
        </is>
      </c>
      <c r="AF6989" s="14" t="inlineStr">
        <is>
          <t>Grupo EITB</t>
        </is>
      </c>
      <c r="AG6989" s="14" t="inlineStr">
        <is>
          <t>r01etpd15552f5cd151976d2ffebd670e7b5782262</t>
        </is>
      </c>
      <c r="AH6989" s="14" t="inlineStr">
        <is>
          <t>Dirección de EITB</t>
        </is>
      </c>
      <c r="AI6989" s="14" t="inlineStr">
        <is>
          <t/>
        </is>
      </c>
      <c r="AJ6989" s="14" t="inlineStr">
        <is>
          <t/>
        </is>
      </c>
    </row>
    <row r="6990" customHeight="true" ht="15.0">
      <c r="A6990" s="14" t="inlineStr">
        <is>
          <t>Suministro. Ferretería</t>
        </is>
      </c>
      <c r="B6990" s="14" t="inlineStr">
        <is>
          <t/>
        </is>
      </c>
      <c r="C6990" s="14" t="inlineStr">
        <is>
          <t>Gobierno Vasco</t>
        </is>
      </c>
      <c r="D6990" s="14" t="inlineStr">
        <is>
          <t/>
        </is>
      </c>
      <c r="E6990" s="14" t="inlineStr">
        <is>
          <t/>
        </is>
      </c>
      <c r="F6990" s="14" t="inlineStr">
        <is>
          <t/>
        </is>
      </c>
      <c r="G6990" s="14" t="inlineStr">
        <is>
          <t>Suministro. Ferretería</t>
        </is>
      </c>
      <c r="H6990" s="14" t="inlineStr">
        <is>
          <t>Suministro. Ferretería</t>
        </is>
      </c>
      <c r="I6990" s="14" t="inlineStr">
        <is>
          <t/>
        </is>
      </c>
      <c r="J6990" s="14" t="inlineStr">
        <is>
          <t>16/01/2026</t>
        </is>
      </c>
      <c r="K6990" s="14" t="inlineStr">
        <is>
          <t>PET-74459</t>
        </is>
      </c>
      <c r="L6990" s="14" t="inlineStr">
        <is>
          <t>Adjudicación provisional / definitiva</t>
        </is>
      </c>
      <c r="M6990" s="14" t="inlineStr">
        <is>
          <t>true</t>
        </is>
      </c>
      <c r="N6990" s="14" t="inlineStr">
        <is>
          <t/>
        </is>
      </c>
      <c r="O6990" s="14" t="inlineStr">
        <is>
          <t/>
        </is>
      </c>
      <c r="P6990" s="14" t="inlineStr">
        <is>
          <t/>
        </is>
      </c>
      <c r="Q6990" s="14" t="inlineStr">
        <is>
          <t/>
        </is>
      </c>
      <c r="R6990" s="14" t="inlineStr">
        <is>
          <t/>
        </is>
      </c>
      <c r="S6990" s="14" t="inlineStr">
        <is>
          <t>https://www.contratacion.euskadi.eus/webkpe00-kpeperfi/es/contenidos/anuncio_contratacion/expcm477156/es_doc/images/logo_eitb.jpg</t>
        </is>
      </c>
      <c r="T6990" s="14" t="inlineStr">
        <is>
          <t>Grupo Euskal Irrati Telebista</t>
        </is>
      </c>
      <c r="U6990" s="14" t="inlineStr">
        <is>
          <t>Q0191001G - Dirección de EITB</t>
        </is>
      </c>
      <c r="V6990" s="14" t="inlineStr">
        <is>
          <t>Director/a Gerente EITB</t>
        </is>
      </c>
      <c r="W6990" s="14" t="inlineStr">
        <is>
          <t/>
        </is>
      </c>
      <c r="X6990" s="14" t="inlineStr">
        <is>
          <t/>
        </is>
      </c>
      <c r="Y6990" s="14" t="inlineStr">
        <is>
          <t/>
        </is>
      </c>
      <c r="Z6990" s="14" t="inlineStr">
        <is>
          <t>https://www.contratacion.euskadi.eus/anuncio_contratacion/suministro-ferreteria/expcm477156/webkpe00-kpesimpc/es/</t>
        </is>
      </c>
      <c r="AA6990" s="14" t="inlineStr">
        <is>
          <t>https://www.contratacion.euskadi.eus/webkpe00-kpesimpc/es/contenidos/anuncio_contratacion/expcm477156/es_doc/index.html</t>
        </is>
      </c>
      <c r="AB6990" s="14" t="inlineStr">
        <is>
          <t>https://www.contratacion.euskadi.eus/contenidos/anuncio_contratacion/expcm477156/es_doc/data/es_r01dtpd19bc558fa0a2bd4c0fe85fcd37eedb18610</t>
        </is>
      </c>
      <c r="AC6990" s="14" t="inlineStr">
        <is>
          <t>https://www.contratacion.euskadi.eus/contenidos/anuncio_contratacion/expcm477156/r01Index/expcm477156-idxContent.xml</t>
        </is>
      </c>
      <c r="AD6990" s="14" t="inlineStr">
        <is>
          <t>16/01/2026</t>
        </is>
      </c>
      <c r="AE6990" s="14" t="inlineStr">
        <is>
          <t>r01etpd15552f5cc641976d2ff59a8792241e46a36</t>
        </is>
      </c>
      <c r="AF6990" s="14" t="inlineStr">
        <is>
          <t>Grupo EITB</t>
        </is>
      </c>
      <c r="AG6990" s="14" t="inlineStr">
        <is>
          <t>r01etpd15552f5cd151976d2ffebd670e7b5782262</t>
        </is>
      </c>
      <c r="AH6990" s="14" t="inlineStr">
        <is>
          <t>Dirección de EITB</t>
        </is>
      </c>
      <c r="AI6990" s="14" t="inlineStr">
        <is>
          <t/>
        </is>
      </c>
      <c r="AJ6990" s="14" t="inlineStr">
        <is>
          <t/>
        </is>
      </c>
    </row>
    <row r="6991" customHeight="true" ht="15.0">
      <c r="A6991" s="14" t="inlineStr">
        <is>
          <t>Suministro. Base de datos</t>
        </is>
      </c>
      <c r="B6991" s="14" t="inlineStr">
        <is>
          <t/>
        </is>
      </c>
      <c r="C6991" s="14" t="inlineStr">
        <is>
          <t>Gobierno Vasco</t>
        </is>
      </c>
      <c r="D6991" s="14" t="inlineStr">
        <is>
          <t/>
        </is>
      </c>
      <c r="E6991" s="14" t="inlineStr">
        <is>
          <t/>
        </is>
      </c>
      <c r="F6991" s="14" t="inlineStr">
        <is>
          <t/>
        </is>
      </c>
      <c r="G6991" s="14" t="inlineStr">
        <is>
          <t>Suministro. Base de datos</t>
        </is>
      </c>
      <c r="H6991" s="14" t="inlineStr">
        <is>
          <t>Suministro. Base de datos</t>
        </is>
      </c>
      <c r="I6991" s="14" t="inlineStr">
        <is>
          <t/>
        </is>
      </c>
      <c r="J6991" s="14" t="inlineStr">
        <is>
          <t>16/01/2026</t>
        </is>
      </c>
      <c r="K6991" s="14" t="inlineStr">
        <is>
          <t>CCO8202500766</t>
        </is>
      </c>
      <c r="L6991" s="14" t="inlineStr">
        <is>
          <t>Adjudicación provisional / definitiva</t>
        </is>
      </c>
      <c r="M6991" s="14" t="inlineStr">
        <is>
          <t>true</t>
        </is>
      </c>
      <c r="N6991" s="14" t="inlineStr">
        <is>
          <t/>
        </is>
      </c>
      <c r="O6991" s="14" t="inlineStr">
        <is>
          <t/>
        </is>
      </c>
      <c r="P6991" s="14" t="inlineStr">
        <is>
          <t/>
        </is>
      </c>
      <c r="Q6991" s="14" t="inlineStr">
        <is>
          <t/>
        </is>
      </c>
      <c r="R6991" s="14" t="inlineStr">
        <is>
          <t/>
        </is>
      </c>
      <c r="S6991" s="14" t="inlineStr">
        <is>
          <t>https://www.contratacion.euskadi.eus/webkpe00-kpeperfi/es/contenidos/anuncio_contratacion/expcm477157/es_doc/images/logo_eitb.jpg</t>
        </is>
      </c>
      <c r="T6991" s="14" t="inlineStr">
        <is>
          <t>Grupo Euskal Irrati Telebista</t>
        </is>
      </c>
      <c r="U6991" s="14" t="inlineStr">
        <is>
          <t>Q0191001G - Dirección de EITB</t>
        </is>
      </c>
      <c r="V6991" s="14" t="inlineStr">
        <is>
          <t>Director/a Gerente EITB</t>
        </is>
      </c>
      <c r="W6991" s="14" t="inlineStr">
        <is>
          <t/>
        </is>
      </c>
      <c r="X6991" s="14" t="inlineStr">
        <is>
          <t/>
        </is>
      </c>
      <c r="Y6991" s="14" t="inlineStr">
        <is>
          <t/>
        </is>
      </c>
      <c r="Z6991" s="14" t="inlineStr">
        <is>
          <t>https://www.contratacion.euskadi.eus/anuncio_contratacion/suministro-base-datos/expcm477157/webkpe00-kpesimpc/es/</t>
        </is>
      </c>
      <c r="AA6991" s="14" t="inlineStr">
        <is>
          <t>https://www.contratacion.euskadi.eus/webkpe00-kpesimpc/es/contenidos/anuncio_contratacion/expcm477157/es_doc/index.html</t>
        </is>
      </c>
      <c r="AB6991" s="14" t="inlineStr">
        <is>
          <t>https://www.contratacion.euskadi.eus/contenidos/anuncio_contratacion/expcm477157/es_doc/data/es_r01dtpd019bc559240f2bd4c0fecce5124dc376ec2</t>
        </is>
      </c>
      <c r="AC6991" s="14" t="inlineStr">
        <is>
          <t>https://www.contratacion.euskadi.eus/contenidos/anuncio_contratacion/expcm477157/r01Index/expcm477157-idxContent.xml</t>
        </is>
      </c>
      <c r="AD6991" s="14" t="inlineStr">
        <is>
          <t>16/01/2026</t>
        </is>
      </c>
      <c r="AE6991" s="14" t="inlineStr">
        <is>
          <t>r01etpd15552f5cc641976d2ff59a8792241e46a36</t>
        </is>
      </c>
      <c r="AF6991" s="14" t="inlineStr">
        <is>
          <t>Grupo EITB</t>
        </is>
      </c>
      <c r="AG6991" s="14" t="inlineStr">
        <is>
          <t>r01etpd15552f5cd151976d2ffebd670e7b5782262</t>
        </is>
      </c>
      <c r="AH6991" s="14" t="inlineStr">
        <is>
          <t>Dirección de EITB</t>
        </is>
      </c>
      <c r="AI6991" s="14" t="inlineStr">
        <is>
          <t/>
        </is>
      </c>
      <c r="AJ6991" s="14" t="inlineStr">
        <is>
          <t/>
        </is>
      </c>
    </row>
    <row r="6992" customHeight="true" ht="15.0">
      <c r="A6992" s="14" t="inlineStr">
        <is>
          <t>Suministro. Infraestructura audiovisual</t>
        </is>
      </c>
      <c r="B6992" s="14" t="inlineStr">
        <is>
          <t/>
        </is>
      </c>
      <c r="C6992" s="14" t="inlineStr">
        <is>
          <t>Gobierno Vasco</t>
        </is>
      </c>
      <c r="D6992" s="14" t="inlineStr">
        <is>
          <t/>
        </is>
      </c>
      <c r="E6992" s="14" t="inlineStr">
        <is>
          <t/>
        </is>
      </c>
      <c r="F6992" s="14" t="inlineStr">
        <is>
          <t/>
        </is>
      </c>
      <c r="G6992" s="14" t="inlineStr">
        <is>
          <t>Suministro. Infraestructura audiovisual</t>
        </is>
      </c>
      <c r="H6992" s="14" t="inlineStr">
        <is>
          <t>Suministro. Infraestructura audiovisual</t>
        </is>
      </c>
      <c r="I6992" s="14" t="inlineStr">
        <is>
          <t/>
        </is>
      </c>
      <c r="J6992" s="14" t="inlineStr">
        <is>
          <t>16/01/2026</t>
        </is>
      </c>
      <c r="K6992" s="14" t="inlineStr">
        <is>
          <t>PET-74451</t>
        </is>
      </c>
      <c r="L6992" s="14" t="inlineStr">
        <is>
          <t>Adjudicación provisional / definitiva</t>
        </is>
      </c>
      <c r="M6992" s="14" t="inlineStr">
        <is>
          <t>true</t>
        </is>
      </c>
      <c r="N6992" s="14" t="inlineStr">
        <is>
          <t/>
        </is>
      </c>
      <c r="O6992" s="14" t="inlineStr">
        <is>
          <t/>
        </is>
      </c>
      <c r="P6992" s="14" t="inlineStr">
        <is>
          <t/>
        </is>
      </c>
      <c r="Q6992" s="14" t="inlineStr">
        <is>
          <t/>
        </is>
      </c>
      <c r="R6992" s="14" t="inlineStr">
        <is>
          <t/>
        </is>
      </c>
      <c r="S6992" s="14" t="inlineStr">
        <is>
          <t>https://www.contratacion.euskadi.eus/webkpe00-kpeperfi/es/contenidos/anuncio_contratacion/expcm477158/es_doc/images/logo_eitb.jpg</t>
        </is>
      </c>
      <c r="T6992" s="14" t="inlineStr">
        <is>
          <t>Grupo Euskal Irrati Telebista</t>
        </is>
      </c>
      <c r="U6992" s="14" t="inlineStr">
        <is>
          <t>Q0191001G - Dirección de EITB</t>
        </is>
      </c>
      <c r="V6992" s="14" t="inlineStr">
        <is>
          <t>Director/a Gerente EITB</t>
        </is>
      </c>
      <c r="W6992" s="14" t="inlineStr">
        <is>
          <t/>
        </is>
      </c>
      <c r="X6992" s="14" t="inlineStr">
        <is>
          <t/>
        </is>
      </c>
      <c r="Y6992" s="14" t="inlineStr">
        <is>
          <t/>
        </is>
      </c>
      <c r="Z6992" s="14" t="inlineStr">
        <is>
          <t>https://www.contratacion.euskadi.eus/anuncio_contratacion/suministro-infraestructura-audiovisual/expcm477158/webkpe00-kpesimpc/es/</t>
        </is>
      </c>
      <c r="AA6992" s="14" t="inlineStr">
        <is>
          <t>https://www.contratacion.euskadi.eus/webkpe00-kpesimpc/es/contenidos/anuncio_contratacion/expcm477158/es_doc/index.html</t>
        </is>
      </c>
      <c r="AB6992" s="14" t="inlineStr">
        <is>
          <t>https://www.contratacion.euskadi.eus/contenidos/anuncio_contratacion/expcm477158/es_doc/data/es_r01dtpd19bc5594b782bd4c0fed8caf01fb46953cc</t>
        </is>
      </c>
      <c r="AC6992" s="14" t="inlineStr">
        <is>
          <t>https://www.contratacion.euskadi.eus/contenidos/anuncio_contratacion/expcm477158/r01Index/expcm477158-idxContent.xml</t>
        </is>
      </c>
      <c r="AD6992" s="14" t="inlineStr">
        <is>
          <t>16/01/2026</t>
        </is>
      </c>
      <c r="AE6992" s="14" t="inlineStr">
        <is>
          <t>r01etpd15552f5cc641976d2ff59a8792241e46a36</t>
        </is>
      </c>
      <c r="AF6992" s="14" t="inlineStr">
        <is>
          <t>Grupo EITB</t>
        </is>
      </c>
      <c r="AG6992" s="14" t="inlineStr">
        <is>
          <t>r01etpd15552f5cd151976d2ffebd670e7b5782262</t>
        </is>
      </c>
      <c r="AH6992" s="14" t="inlineStr">
        <is>
          <t>Dirección de EITB</t>
        </is>
      </c>
      <c r="AI6992" s="14" t="inlineStr">
        <is>
          <t/>
        </is>
      </c>
      <c r="AJ6992" s="14" t="inlineStr">
        <is>
          <t/>
        </is>
      </c>
    </row>
    <row r="6993" customHeight="true" ht="15.0">
      <c r="A6993" s="14" t="inlineStr">
        <is>
          <t>Suministro. Equipamiento informático</t>
        </is>
      </c>
      <c r="B6993" s="14" t="inlineStr">
        <is>
          <t/>
        </is>
      </c>
      <c r="C6993" s="14" t="inlineStr">
        <is>
          <t>Gobierno Vasco</t>
        </is>
      </c>
      <c r="D6993" s="14" t="inlineStr">
        <is>
          <t/>
        </is>
      </c>
      <c r="E6993" s="14" t="inlineStr">
        <is>
          <t/>
        </is>
      </c>
      <c r="F6993" s="14" t="inlineStr">
        <is>
          <t/>
        </is>
      </c>
      <c r="G6993" s="14" t="inlineStr">
        <is>
          <t>Suministro. Equipamiento informático</t>
        </is>
      </c>
      <c r="H6993" s="14" t="inlineStr">
        <is>
          <t>Suministro. Equipamiento informático</t>
        </is>
      </c>
      <c r="I6993" s="14" t="inlineStr">
        <is>
          <t/>
        </is>
      </c>
      <c r="J6993" s="14" t="inlineStr">
        <is>
          <t>16/01/2026</t>
        </is>
      </c>
      <c r="K6993" s="14" t="inlineStr">
        <is>
          <t>PET-74443</t>
        </is>
      </c>
      <c r="L6993" s="14" t="inlineStr">
        <is>
          <t>Adjudicación provisional / definitiva</t>
        </is>
      </c>
      <c r="M6993" s="14" t="inlineStr">
        <is>
          <t>true</t>
        </is>
      </c>
      <c r="N6993" s="14" t="inlineStr">
        <is>
          <t/>
        </is>
      </c>
      <c r="O6993" s="14" t="inlineStr">
        <is>
          <t/>
        </is>
      </c>
      <c r="P6993" s="14" t="inlineStr">
        <is>
          <t/>
        </is>
      </c>
      <c r="Q6993" s="14" t="inlineStr">
        <is>
          <t/>
        </is>
      </c>
      <c r="R6993" s="14" t="inlineStr">
        <is>
          <t/>
        </is>
      </c>
      <c r="S6993" s="14" t="inlineStr">
        <is>
          <t>https://www.contratacion.euskadi.eus/webkpe00-kpeperfi/es/contenidos/anuncio_contratacion/expcm477159/es_doc/images/logo_eitb.jpg</t>
        </is>
      </c>
      <c r="T6993" s="14" t="inlineStr">
        <is>
          <t>Grupo Euskal Irrati Telebista</t>
        </is>
      </c>
      <c r="U6993" s="14" t="inlineStr">
        <is>
          <t>Q0191001G - Dirección de EITB</t>
        </is>
      </c>
      <c r="V6993" s="14" t="inlineStr">
        <is>
          <t>Director/a Gerente EITB</t>
        </is>
      </c>
      <c r="W6993" s="14" t="inlineStr">
        <is>
          <t/>
        </is>
      </c>
      <c r="X6993" s="14" t="inlineStr">
        <is>
          <t/>
        </is>
      </c>
      <c r="Y6993" s="14" t="inlineStr">
        <is>
          <t/>
        </is>
      </c>
      <c r="Z6993" s="14" t="inlineStr">
        <is>
          <t>https://www.contratacion.euskadi.eus/anuncio_contratacion/suministro-equipamiento-informatico/expcm477159/webkpe00-kpesimpc/es/</t>
        </is>
      </c>
      <c r="AA6993" s="14" t="inlineStr">
        <is>
          <t>https://www.contratacion.euskadi.eus/webkpe00-kpesimpc/es/contenidos/anuncio_contratacion/expcm477159/es_doc/index.html</t>
        </is>
      </c>
      <c r="AB6993" s="14" t="inlineStr">
        <is>
          <t>https://www.contratacion.euskadi.eus/contenidos/anuncio_contratacion/expcm477159/es_doc/data/es_r01dtpd19bc55d3e4f3dc02453611ad2d0a01cf753</t>
        </is>
      </c>
      <c r="AC6993" s="14" t="inlineStr">
        <is>
          <t>https://www.contratacion.euskadi.eus/contenidos/anuncio_contratacion/expcm477159/r01Index/expcm477159-idxContent.xml</t>
        </is>
      </c>
      <c r="AD6993" s="14" t="inlineStr">
        <is>
          <t>16/01/2026</t>
        </is>
      </c>
      <c r="AE6993" s="14" t="inlineStr">
        <is>
          <t>r01etpd15552f5cc641976d2ff59a8792241e46a36</t>
        </is>
      </c>
      <c r="AF6993" s="14" t="inlineStr">
        <is>
          <t>Grupo EITB</t>
        </is>
      </c>
      <c r="AG6993" s="14" t="inlineStr">
        <is>
          <t>r01etpd15552f5cd151976d2ffebd670e7b5782262</t>
        </is>
      </c>
      <c r="AH6993" s="14" t="inlineStr">
        <is>
          <t>Dirección de EITB</t>
        </is>
      </c>
      <c r="AI6993" s="14" t="inlineStr">
        <is>
          <t/>
        </is>
      </c>
      <c r="AJ6993" s="14" t="inlineStr">
        <is>
          <t/>
        </is>
      </c>
    </row>
    <row r="6994" customHeight="true" ht="15.0">
      <c r="A6994" s="14" t="inlineStr">
        <is>
          <t>Servicio. Técnicos sonorización</t>
        </is>
      </c>
      <c r="B6994" s="14" t="inlineStr">
        <is>
          <t/>
        </is>
      </c>
      <c r="C6994" s="14" t="inlineStr">
        <is>
          <t>Gobierno Vasco</t>
        </is>
      </c>
      <c r="D6994" s="14" t="inlineStr">
        <is>
          <t/>
        </is>
      </c>
      <c r="E6994" s="14" t="inlineStr">
        <is>
          <t/>
        </is>
      </c>
      <c r="F6994" s="14" t="inlineStr">
        <is>
          <t/>
        </is>
      </c>
      <c r="G6994" s="14" t="inlineStr">
        <is>
          <t>Servicio. Técnicos sonorización</t>
        </is>
      </c>
      <c r="H6994" s="14" t="inlineStr">
        <is>
          <t>Servicio. Técnicos sonorización</t>
        </is>
      </c>
      <c r="I6994" s="14" t="inlineStr">
        <is>
          <t/>
        </is>
      </c>
      <c r="J6994" s="14" t="inlineStr">
        <is>
          <t>16/01/2026</t>
        </is>
      </c>
      <c r="K6994" s="14" t="inlineStr">
        <is>
          <t>CCO8202500775</t>
        </is>
      </c>
      <c r="L6994" s="14" t="inlineStr">
        <is>
          <t>Adjudicación provisional / definitiva</t>
        </is>
      </c>
      <c r="M6994" s="14" t="inlineStr">
        <is>
          <t>true</t>
        </is>
      </c>
      <c r="N6994" s="14" t="inlineStr">
        <is>
          <t/>
        </is>
      </c>
      <c r="O6994" s="14" t="inlineStr">
        <is>
          <t/>
        </is>
      </c>
      <c r="P6994" s="14" t="inlineStr">
        <is>
          <t/>
        </is>
      </c>
      <c r="Q6994" s="14" t="inlineStr">
        <is>
          <t/>
        </is>
      </c>
      <c r="R6994" s="14" t="inlineStr">
        <is>
          <t/>
        </is>
      </c>
      <c r="S6994" s="14" t="inlineStr">
        <is>
          <t>https://www.contratacion.euskadi.eus/webkpe00-kpeperfi/es/contenidos/anuncio_contratacion/expcm477160/es_doc/images/logo_eitb.jpg</t>
        </is>
      </c>
      <c r="T6994" s="14" t="inlineStr">
        <is>
          <t>Grupo Euskal Irrati Telebista</t>
        </is>
      </c>
      <c r="U6994" s="14" t="inlineStr">
        <is>
          <t>Q0191001G - Dirección de EITB</t>
        </is>
      </c>
      <c r="V6994" s="14" t="inlineStr">
        <is>
          <t>Director/a Gerente EITB</t>
        </is>
      </c>
      <c r="W6994" s="14" t="inlineStr">
        <is>
          <t/>
        </is>
      </c>
      <c r="X6994" s="14" t="inlineStr">
        <is>
          <t/>
        </is>
      </c>
      <c r="Y6994" s="14" t="inlineStr">
        <is>
          <t/>
        </is>
      </c>
      <c r="Z6994" s="14" t="inlineStr">
        <is>
          <t>https://www.contratacion.euskadi.eus/anuncio_contratacion/servicio-tecnicos-sonorizacion/expcm477160/webkpe00-kpesimpc/es/</t>
        </is>
      </c>
      <c r="AA6994" s="14" t="inlineStr">
        <is>
          <t>https://www.contratacion.euskadi.eus/webkpe00-kpesimpc/es/contenidos/anuncio_contratacion/expcm477160/es_doc/index.html</t>
        </is>
      </c>
      <c r="AB6994" s="14" t="inlineStr">
        <is>
          <t>https://www.contratacion.euskadi.eus/contenidos/anuncio_contratacion/expcm477160/es_doc/data/es_r01dtpd19bc55d655b3dc02453cb39c535da8caa35</t>
        </is>
      </c>
      <c r="AC6994" s="14" t="inlineStr">
        <is>
          <t>https://www.contratacion.euskadi.eus/contenidos/anuncio_contratacion/expcm477160/r01Index/expcm477160-idxContent.xml</t>
        </is>
      </c>
      <c r="AD6994" s="14" t="inlineStr">
        <is>
          <t>16/01/2026</t>
        </is>
      </c>
      <c r="AE6994" s="14" t="inlineStr">
        <is>
          <t>r01etpd15552f5cc641976d2ff59a8792241e46a36</t>
        </is>
      </c>
      <c r="AF6994" s="14" t="inlineStr">
        <is>
          <t>Grupo EITB</t>
        </is>
      </c>
      <c r="AG6994" s="14" t="inlineStr">
        <is>
          <t>r01etpd15552f5cd151976d2ffebd670e7b5782262</t>
        </is>
      </c>
      <c r="AH6994" s="14" t="inlineStr">
        <is>
          <t>Dirección de EITB</t>
        </is>
      </c>
      <c r="AI6994" s="14" t="inlineStr">
        <is>
          <t/>
        </is>
      </c>
      <c r="AJ6994" s="14" t="inlineStr">
        <is>
          <t/>
        </is>
      </c>
    </row>
    <row r="6995" customHeight="true" ht="15.0">
      <c r="A6995" s="14" t="inlineStr">
        <is>
          <t>Servicio. Técnicos sonorización</t>
        </is>
      </c>
      <c r="B6995" s="14" t="inlineStr">
        <is>
          <t/>
        </is>
      </c>
      <c r="C6995" s="14" t="inlineStr">
        <is>
          <t>Gobierno Vasco</t>
        </is>
      </c>
      <c r="D6995" s="14" t="inlineStr">
        <is>
          <t/>
        </is>
      </c>
      <c r="E6995" s="14" t="inlineStr">
        <is>
          <t/>
        </is>
      </c>
      <c r="F6995" s="14" t="inlineStr">
        <is>
          <t/>
        </is>
      </c>
      <c r="G6995" s="14" t="inlineStr">
        <is>
          <t>Servicio. Técnicos sonorización</t>
        </is>
      </c>
      <c r="H6995" s="14" t="inlineStr">
        <is>
          <t>Servicio. Técnicos sonorización</t>
        </is>
      </c>
      <c r="I6995" s="14" t="inlineStr">
        <is>
          <t/>
        </is>
      </c>
      <c r="J6995" s="14" t="inlineStr">
        <is>
          <t>16/01/2026</t>
        </is>
      </c>
      <c r="K6995" s="14" t="inlineStr">
        <is>
          <t>CCO8202500774</t>
        </is>
      </c>
      <c r="L6995" s="14" t="inlineStr">
        <is>
          <t>Adjudicación provisional / definitiva</t>
        </is>
      </c>
      <c r="M6995" s="14" t="inlineStr">
        <is>
          <t>true</t>
        </is>
      </c>
      <c r="N6995" s="14" t="inlineStr">
        <is>
          <t/>
        </is>
      </c>
      <c r="O6995" s="14" t="inlineStr">
        <is>
          <t/>
        </is>
      </c>
      <c r="P6995" s="14" t="inlineStr">
        <is>
          <t/>
        </is>
      </c>
      <c r="Q6995" s="14" t="inlineStr">
        <is>
          <t/>
        </is>
      </c>
      <c r="R6995" s="14" t="inlineStr">
        <is>
          <t/>
        </is>
      </c>
      <c r="S6995" s="14" t="inlineStr">
        <is>
          <t>https://www.contratacion.euskadi.eus/webkpe00-kpeperfi/es/contenidos/anuncio_contratacion/expcm477161/es_doc/images/logo_eitb.jpg</t>
        </is>
      </c>
      <c r="T6995" s="14" t="inlineStr">
        <is>
          <t>Grupo Euskal Irrati Telebista</t>
        </is>
      </c>
      <c r="U6995" s="14" t="inlineStr">
        <is>
          <t>Q0191001G - Dirección de EITB</t>
        </is>
      </c>
      <c r="V6995" s="14" t="inlineStr">
        <is>
          <t>Director/a Gerente EITB</t>
        </is>
      </c>
      <c r="W6995" s="14" t="inlineStr">
        <is>
          <t/>
        </is>
      </c>
      <c r="X6995" s="14" t="inlineStr">
        <is>
          <t/>
        </is>
      </c>
      <c r="Y6995" s="14" t="inlineStr">
        <is>
          <t/>
        </is>
      </c>
      <c r="Z6995" s="14" t="inlineStr">
        <is>
          <t>https://www.contratacion.euskadi.eus/anuncio_contratacion/servicio-tecnicos-sonorizacion/expcm477161/webkpe00-kpesimpc/es/</t>
        </is>
      </c>
      <c r="AA6995" s="14" t="inlineStr">
        <is>
          <t>https://www.contratacion.euskadi.eus/webkpe00-kpesimpc/es/contenidos/anuncio_contratacion/expcm477161/es_doc/index.html</t>
        </is>
      </c>
      <c r="AB6995" s="14" t="inlineStr">
        <is>
          <t>https://www.contratacion.euskadi.eus/contenidos/anuncio_contratacion/expcm477161/es_doc/data/es_r01dtpd19bc55d8dd13dc02453350b867772ce386a</t>
        </is>
      </c>
      <c r="AC6995" s="14" t="inlineStr">
        <is>
          <t>https://www.contratacion.euskadi.eus/contenidos/anuncio_contratacion/expcm477161/r01Index/expcm477161-idxContent.xml</t>
        </is>
      </c>
      <c r="AD6995" s="14" t="inlineStr">
        <is>
          <t>16/01/2026</t>
        </is>
      </c>
      <c r="AE6995" s="14" t="inlineStr">
        <is>
          <t>r01etpd15552f5cc641976d2ff59a8792241e46a36</t>
        </is>
      </c>
      <c r="AF6995" s="14" t="inlineStr">
        <is>
          <t>Grupo EITB</t>
        </is>
      </c>
      <c r="AG6995" s="14" t="inlineStr">
        <is>
          <t>r01etpd15552f5cd151976d2ffebd670e7b5782262</t>
        </is>
      </c>
      <c r="AH6995" s="14" t="inlineStr">
        <is>
          <t>Dirección de EITB</t>
        </is>
      </c>
      <c r="AI6995" s="14" t="inlineStr">
        <is>
          <t/>
        </is>
      </c>
      <c r="AJ6995" s="14" t="inlineStr">
        <is>
          <t/>
        </is>
      </c>
    </row>
    <row r="6996" customHeight="true" ht="15.0">
      <c r="A6996" s="14" t="inlineStr">
        <is>
          <t>Servicio. ENG</t>
        </is>
      </c>
      <c r="B6996" s="14" t="inlineStr">
        <is>
          <t/>
        </is>
      </c>
      <c r="C6996" s="14" t="inlineStr">
        <is>
          <t>Gobierno Vasco</t>
        </is>
      </c>
      <c r="D6996" s="14" t="inlineStr">
        <is>
          <t/>
        </is>
      </c>
      <c r="E6996" s="14" t="inlineStr">
        <is>
          <t/>
        </is>
      </c>
      <c r="F6996" s="14" t="inlineStr">
        <is>
          <t/>
        </is>
      </c>
      <c r="G6996" s="14" t="inlineStr">
        <is>
          <t>Servicio. ENG</t>
        </is>
      </c>
      <c r="H6996" s="14" t="inlineStr">
        <is>
          <t>Servicio. ENG</t>
        </is>
      </c>
      <c r="I6996" s="14" t="inlineStr">
        <is>
          <t/>
        </is>
      </c>
      <c r="J6996" s="14" t="inlineStr">
        <is>
          <t>16/01/2026</t>
        </is>
      </c>
      <c r="K6996" s="14" t="inlineStr">
        <is>
          <t>CCO8202500771</t>
        </is>
      </c>
      <c r="L6996" s="14" t="inlineStr">
        <is>
          <t>Adjudicación provisional / definitiva</t>
        </is>
      </c>
      <c r="M6996" s="14" t="inlineStr">
        <is>
          <t>true</t>
        </is>
      </c>
      <c r="N6996" s="14" t="inlineStr">
        <is>
          <t/>
        </is>
      </c>
      <c r="O6996" s="14" t="inlineStr">
        <is>
          <t/>
        </is>
      </c>
      <c r="P6996" s="14" t="inlineStr">
        <is>
          <t/>
        </is>
      </c>
      <c r="Q6996" s="14" t="inlineStr">
        <is>
          <t/>
        </is>
      </c>
      <c r="R6996" s="14" t="inlineStr">
        <is>
          <t/>
        </is>
      </c>
      <c r="S6996" s="14" t="inlineStr">
        <is>
          <t>https://www.contratacion.euskadi.eus/webkpe00-kpeperfi/es/contenidos/anuncio_contratacion/expcm477162/es_doc/images/logo_eitb.jpg</t>
        </is>
      </c>
      <c r="T6996" s="14" t="inlineStr">
        <is>
          <t>Grupo Euskal Irrati Telebista</t>
        </is>
      </c>
      <c r="U6996" s="14" t="inlineStr">
        <is>
          <t>Q0191001G - Dirección de EITB</t>
        </is>
      </c>
      <c r="V6996" s="14" t="inlineStr">
        <is>
          <t>Director/a Gerente EITB</t>
        </is>
      </c>
      <c r="W6996" s="14" t="inlineStr">
        <is>
          <t/>
        </is>
      </c>
      <c r="X6996" s="14" t="inlineStr">
        <is>
          <t/>
        </is>
      </c>
      <c r="Y6996" s="14" t="inlineStr">
        <is>
          <t/>
        </is>
      </c>
      <c r="Z6996" s="14" t="inlineStr">
        <is>
          <t>https://www.contratacion.euskadi.eus/anuncio_contratacion/servicio-eng/expcm477162/webkpe00-kpesimpc/es/</t>
        </is>
      </c>
      <c r="AA6996" s="14" t="inlineStr">
        <is>
          <t>https://www.contratacion.euskadi.eus/webkpe00-kpesimpc/es/contenidos/anuncio_contratacion/expcm477162/es_doc/index.html</t>
        </is>
      </c>
      <c r="AB6996" s="14" t="inlineStr">
        <is>
          <t>https://www.contratacion.euskadi.eus/contenidos/anuncio_contratacion/expcm477162/es_doc/data/es_r01dtpd19bc55db4f23dc024536df7a036876c5f7d</t>
        </is>
      </c>
      <c r="AC6996" s="14" t="inlineStr">
        <is>
          <t>https://www.contratacion.euskadi.eus/contenidos/anuncio_contratacion/expcm477162/r01Index/expcm477162-idxContent.xml</t>
        </is>
      </c>
      <c r="AD6996" s="14" t="inlineStr">
        <is>
          <t>16/01/2026</t>
        </is>
      </c>
      <c r="AE6996" s="14" t="inlineStr">
        <is>
          <t>r01etpd15552f5cc641976d2ff59a8792241e46a36</t>
        </is>
      </c>
      <c r="AF6996" s="14" t="inlineStr">
        <is>
          <t>Grupo EITB</t>
        </is>
      </c>
      <c r="AG6996" s="14" t="inlineStr">
        <is>
          <t>r01etpd15552f5cd151976d2ffebd670e7b5782262</t>
        </is>
      </c>
      <c r="AH6996" s="14" t="inlineStr">
        <is>
          <t>Dirección de EITB</t>
        </is>
      </c>
      <c r="AI6996" s="14" t="inlineStr">
        <is>
          <t/>
        </is>
      </c>
      <c r="AJ6996" s="14" t="inlineStr">
        <is>
          <t/>
        </is>
      </c>
    </row>
    <row r="6997" customHeight="true" ht="15.0">
      <c r="A6997" s="14" t="inlineStr">
        <is>
          <t>Servicio. Servicios de impresión</t>
        </is>
      </c>
      <c r="B6997" s="14" t="inlineStr">
        <is>
          <t/>
        </is>
      </c>
      <c r="C6997" s="14" t="inlineStr">
        <is>
          <t>Gobierno Vasco</t>
        </is>
      </c>
      <c r="D6997" s="14" t="inlineStr">
        <is>
          <t/>
        </is>
      </c>
      <c r="E6997" s="14" t="inlineStr">
        <is>
          <t/>
        </is>
      </c>
      <c r="F6997" s="14" t="inlineStr">
        <is>
          <t/>
        </is>
      </c>
      <c r="G6997" s="14" t="inlineStr">
        <is>
          <t>Servicio. Servicios de impresión</t>
        </is>
      </c>
      <c r="H6997" s="14" t="inlineStr">
        <is>
          <t>Servicio. Servicios de impresión</t>
        </is>
      </c>
      <c r="I6997" s="14" t="inlineStr">
        <is>
          <t/>
        </is>
      </c>
      <c r="J6997" s="14" t="inlineStr">
        <is>
          <t>16/01/2026</t>
        </is>
      </c>
      <c r="K6997" s="14" t="inlineStr">
        <is>
          <t>CCO1202500059</t>
        </is>
      </c>
      <c r="L6997" s="14" t="inlineStr">
        <is>
          <t>Adjudicación provisional / definitiva</t>
        </is>
      </c>
      <c r="M6997" s="14" t="inlineStr">
        <is>
          <t>true</t>
        </is>
      </c>
      <c r="N6997" s="14" t="inlineStr">
        <is>
          <t/>
        </is>
      </c>
      <c r="O6997" s="14" t="inlineStr">
        <is>
          <t/>
        </is>
      </c>
      <c r="P6997" s="14" t="inlineStr">
        <is>
          <t/>
        </is>
      </c>
      <c r="Q6997" s="14" t="inlineStr">
        <is>
          <t/>
        </is>
      </c>
      <c r="R6997" s="14" t="inlineStr">
        <is>
          <t/>
        </is>
      </c>
      <c r="S6997" s="14" t="inlineStr">
        <is>
          <t>https://www.contratacion.euskadi.eus/webkpe00-kpeperfi/es/contenidos/anuncio_contratacion/expcm477163/es_doc/images/logo_eitb.jpg</t>
        </is>
      </c>
      <c r="T6997" s="14" t="inlineStr">
        <is>
          <t>Grupo Euskal Irrati Telebista</t>
        </is>
      </c>
      <c r="U6997" s="14" t="inlineStr">
        <is>
          <t>Q0191001G - Dirección de EITB</t>
        </is>
      </c>
      <c r="V6997" s="14" t="inlineStr">
        <is>
          <t>Director/a Gerente EITB</t>
        </is>
      </c>
      <c r="W6997" s="14" t="inlineStr">
        <is>
          <t/>
        </is>
      </c>
      <c r="X6997" s="14" t="inlineStr">
        <is>
          <t/>
        </is>
      </c>
      <c r="Y6997" s="14" t="inlineStr">
        <is>
          <t/>
        </is>
      </c>
      <c r="Z6997" s="14" t="inlineStr">
        <is>
          <t>https://www.contratacion.euskadi.eus/anuncio_contratacion/servicio-servicios-impresion/expcm477163/webkpe00-kpesimpc/es/</t>
        </is>
      </c>
      <c r="AA6997" s="14" t="inlineStr">
        <is>
          <t>https://www.contratacion.euskadi.eus/webkpe00-kpesimpc/es/contenidos/anuncio_contratacion/expcm477163/es_doc/index.html</t>
        </is>
      </c>
      <c r="AB6997" s="14" t="inlineStr">
        <is>
          <t>https://www.contratacion.euskadi.eus/contenidos/anuncio_contratacion/expcm477163/es_doc/data/es_r01dtpd19bc55ddcdb3dc0245333cb258323470160</t>
        </is>
      </c>
      <c r="AC6997" s="14" t="inlineStr">
        <is>
          <t>https://www.contratacion.euskadi.eus/contenidos/anuncio_contratacion/expcm477163/r01Index/expcm477163-idxContent.xml</t>
        </is>
      </c>
      <c r="AD6997" s="14" t="inlineStr">
        <is>
          <t>16/01/2026</t>
        </is>
      </c>
      <c r="AE6997" s="14" t="inlineStr">
        <is>
          <t>r01etpd15552f5cc641976d2ff59a8792241e46a36</t>
        </is>
      </c>
      <c r="AF6997" s="14" t="inlineStr">
        <is>
          <t>Grupo EITB</t>
        </is>
      </c>
      <c r="AG6997" s="14" t="inlineStr">
        <is>
          <t>r01etpd15552f5cd151976d2ffebd670e7b5782262</t>
        </is>
      </c>
      <c r="AH6997" s="14" t="inlineStr">
        <is>
          <t>Dirección de EITB</t>
        </is>
      </c>
      <c r="AI6997" s="14" t="inlineStr">
        <is>
          <t/>
        </is>
      </c>
      <c r="AJ6997" s="14" t="inlineStr">
        <is>
          <t/>
        </is>
      </c>
    </row>
    <row r="6998" customHeight="true" ht="15.0">
      <c r="A6998" s="14" t="inlineStr">
        <is>
          <t>Suministro. Suscripción</t>
        </is>
      </c>
      <c r="B6998" s="14" t="inlineStr">
        <is>
          <t/>
        </is>
      </c>
      <c r="C6998" s="14" t="inlineStr">
        <is>
          <t>Gobierno Vasco</t>
        </is>
      </c>
      <c r="D6998" s="14" t="inlineStr">
        <is>
          <t/>
        </is>
      </c>
      <c r="E6998" s="14" t="inlineStr">
        <is>
          <t/>
        </is>
      </c>
      <c r="F6998" s="14" t="inlineStr">
        <is>
          <t/>
        </is>
      </c>
      <c r="G6998" s="14" t="inlineStr">
        <is>
          <t>Suministro. Suscripción</t>
        </is>
      </c>
      <c r="H6998" s="14" t="inlineStr">
        <is>
          <t>Suministro. Suscripción</t>
        </is>
      </c>
      <c r="I6998" s="14" t="inlineStr">
        <is>
          <t/>
        </is>
      </c>
      <c r="J6998" s="14" t="inlineStr">
        <is>
          <t>16/01/2026</t>
        </is>
      </c>
      <c r="K6998" s="14" t="inlineStr">
        <is>
          <t>PET-74475</t>
        </is>
      </c>
      <c r="L6998" s="14" t="inlineStr">
        <is>
          <t>Adjudicación provisional / definitiva</t>
        </is>
      </c>
      <c r="M6998" s="14" t="inlineStr">
        <is>
          <t>true</t>
        </is>
      </c>
      <c r="N6998" s="14" t="inlineStr">
        <is>
          <t/>
        </is>
      </c>
      <c r="O6998" s="14" t="inlineStr">
        <is>
          <t/>
        </is>
      </c>
      <c r="P6998" s="14" t="inlineStr">
        <is>
          <t/>
        </is>
      </c>
      <c r="Q6998" s="14" t="inlineStr">
        <is>
          <t/>
        </is>
      </c>
      <c r="R6998" s="14" t="inlineStr">
        <is>
          <t/>
        </is>
      </c>
      <c r="S6998" s="14" t="inlineStr">
        <is>
          <t>https://www.contratacion.euskadi.eus/webkpe00-kpeperfi/es/contenidos/anuncio_contratacion/expcm477164/es_doc/images/logo_eitb.jpg</t>
        </is>
      </c>
      <c r="T6998" s="14" t="inlineStr">
        <is>
          <t>Grupo Euskal Irrati Telebista</t>
        </is>
      </c>
      <c r="U6998" s="14" t="inlineStr">
        <is>
          <t>Q0191001G - Dirección de EITB</t>
        </is>
      </c>
      <c r="V6998" s="14" t="inlineStr">
        <is>
          <t>Director/a Gerente EITB</t>
        </is>
      </c>
      <c r="W6998" s="14" t="inlineStr">
        <is>
          <t/>
        </is>
      </c>
      <c r="X6998" s="14" t="inlineStr">
        <is>
          <t/>
        </is>
      </c>
      <c r="Y6998" s="14" t="inlineStr">
        <is>
          <t/>
        </is>
      </c>
      <c r="Z6998" s="14" t="inlineStr">
        <is>
          <t>https://www.contratacion.euskadi.eus/anuncio_contratacion/suministro-suscripcion/expcm477164/webkpe00-kpesimpc/es/</t>
        </is>
      </c>
      <c r="AA6998" s="14" t="inlineStr">
        <is>
          <t>https://www.contratacion.euskadi.eus/webkpe00-kpesimpc/es/contenidos/anuncio_contratacion/expcm477164/es_doc/index.html</t>
        </is>
      </c>
      <c r="AB6998" s="14" t="inlineStr">
        <is>
          <t>https://www.contratacion.euskadi.eus/contenidos/anuncio_contratacion/expcm477164/es_doc/data/es_r01dtpd19bc561d2416a7b6f1f92aeb6e23bfad034</t>
        </is>
      </c>
      <c r="AC6998" s="14" t="inlineStr">
        <is>
          <t>https://www.contratacion.euskadi.eus/contenidos/anuncio_contratacion/expcm477164/r01Index/expcm477164-idxContent.xml</t>
        </is>
      </c>
      <c r="AD6998" s="14" t="inlineStr">
        <is>
          <t>16/01/2026</t>
        </is>
      </c>
      <c r="AE6998" s="14" t="inlineStr">
        <is>
          <t>r01etpd15552f5cc641976d2ff59a8792241e46a36</t>
        </is>
      </c>
      <c r="AF6998" s="14" t="inlineStr">
        <is>
          <t>Grupo EITB</t>
        </is>
      </c>
      <c r="AG6998" s="14" t="inlineStr">
        <is>
          <t>r01etpd15552f5cd151976d2ffebd670e7b5782262</t>
        </is>
      </c>
      <c r="AH6998" s="14" t="inlineStr">
        <is>
          <t>Dirección de EITB</t>
        </is>
      </c>
      <c r="AI6998" s="14" t="inlineStr">
        <is>
          <t/>
        </is>
      </c>
      <c r="AJ6998" s="14" t="inlineStr">
        <is>
          <t/>
        </is>
      </c>
    </row>
    <row r="6999" customHeight="true" ht="15.0">
      <c r="A6999" s="14" t="inlineStr">
        <is>
          <t>Suministro. Infraestructura audiovisual</t>
        </is>
      </c>
      <c r="B6999" s="14" t="inlineStr">
        <is>
          <t/>
        </is>
      </c>
      <c r="C6999" s="14" t="inlineStr">
        <is>
          <t>Gobierno Vasco</t>
        </is>
      </c>
      <c r="D6999" s="14" t="inlineStr">
        <is>
          <t/>
        </is>
      </c>
      <c r="E6999" s="14" t="inlineStr">
        <is>
          <t/>
        </is>
      </c>
      <c r="F6999" s="14" t="inlineStr">
        <is>
          <t/>
        </is>
      </c>
      <c r="G6999" s="14" t="inlineStr">
        <is>
          <t>Suministro. Infraestructura audiovisual</t>
        </is>
      </c>
      <c r="H6999" s="14" t="inlineStr">
        <is>
          <t>Suministro. Infraestructura audiovisual</t>
        </is>
      </c>
      <c r="I6999" s="14" t="inlineStr">
        <is>
          <t/>
        </is>
      </c>
      <c r="J6999" s="14" t="inlineStr">
        <is>
          <t>16/01/2026</t>
        </is>
      </c>
      <c r="K6999" s="14" t="inlineStr">
        <is>
          <t>PET-74472</t>
        </is>
      </c>
      <c r="L6999" s="14" t="inlineStr">
        <is>
          <t>Adjudicación provisional / definitiva</t>
        </is>
      </c>
      <c r="M6999" s="14" t="inlineStr">
        <is>
          <t>true</t>
        </is>
      </c>
      <c r="N6999" s="14" t="inlineStr">
        <is>
          <t/>
        </is>
      </c>
      <c r="O6999" s="14" t="inlineStr">
        <is>
          <t/>
        </is>
      </c>
      <c r="P6999" s="14" t="inlineStr">
        <is>
          <t/>
        </is>
      </c>
      <c r="Q6999" s="14" t="inlineStr">
        <is>
          <t/>
        </is>
      </c>
      <c r="R6999" s="14" t="inlineStr">
        <is>
          <t/>
        </is>
      </c>
      <c r="S6999" s="14" t="inlineStr">
        <is>
          <t>https://www.contratacion.euskadi.eus/webkpe00-kpeperfi/es/contenidos/anuncio_contratacion/expcm477165/es_doc/images/logo_eitb.jpg</t>
        </is>
      </c>
      <c r="T6999" s="14" t="inlineStr">
        <is>
          <t>Grupo Euskal Irrati Telebista</t>
        </is>
      </c>
      <c r="U6999" s="14" t="inlineStr">
        <is>
          <t>Q0191001G - Dirección de EITB</t>
        </is>
      </c>
      <c r="V6999" s="14" t="inlineStr">
        <is>
          <t>Director/a Gerente EITB</t>
        </is>
      </c>
      <c r="W6999" s="14" t="inlineStr">
        <is>
          <t/>
        </is>
      </c>
      <c r="X6999" s="14" t="inlineStr">
        <is>
          <t/>
        </is>
      </c>
      <c r="Y6999" s="14" t="inlineStr">
        <is>
          <t/>
        </is>
      </c>
      <c r="Z6999" s="14" t="inlineStr">
        <is>
          <t>https://www.contratacion.euskadi.eus/anuncio_contratacion/suministro-infraestructura-audiovisual/expcm477165/webkpe00-kpesimpc/es/</t>
        </is>
      </c>
      <c r="AA6999" s="14" t="inlineStr">
        <is>
          <t>https://www.contratacion.euskadi.eus/webkpe00-kpesimpc/es/contenidos/anuncio_contratacion/expcm477165/es_doc/index.html</t>
        </is>
      </c>
      <c r="AB6999" s="14" t="inlineStr">
        <is>
          <t>https://www.contratacion.euskadi.eus/contenidos/anuncio_contratacion/expcm477165/es_doc/data/es_r01dtpd19bc561fc896a7b6f1fdd6d4d81aa61eda5</t>
        </is>
      </c>
      <c r="AC6999" s="14" t="inlineStr">
        <is>
          <t>https://www.contratacion.euskadi.eus/contenidos/anuncio_contratacion/expcm477165/r01Index/expcm477165-idxContent.xml</t>
        </is>
      </c>
      <c r="AD6999" s="14" t="inlineStr">
        <is>
          <t>16/01/2026</t>
        </is>
      </c>
      <c r="AE6999" s="14" t="inlineStr">
        <is>
          <t>r01etpd15552f5cc641976d2ff59a8792241e46a36</t>
        </is>
      </c>
      <c r="AF6999" s="14" t="inlineStr">
        <is>
          <t>Grupo EITB</t>
        </is>
      </c>
      <c r="AG6999" s="14" t="inlineStr">
        <is>
          <t>r01etpd15552f5cd151976d2ffebd670e7b5782262</t>
        </is>
      </c>
      <c r="AH6999" s="14" t="inlineStr">
        <is>
          <t>Dirección de EITB</t>
        </is>
      </c>
      <c r="AI6999" s="14" t="inlineStr">
        <is>
          <t/>
        </is>
      </c>
      <c r="AJ6999" s="14" t="inlineStr">
        <is>
          <t/>
        </is>
      </c>
    </row>
    <row r="7000" customHeight="true" ht="15.0">
      <c r="A7000" s="14" t="inlineStr">
        <is>
          <t>Suministro. Licencia</t>
        </is>
      </c>
      <c r="B7000" s="14" t="inlineStr">
        <is>
          <t/>
        </is>
      </c>
      <c r="C7000" s="14" t="inlineStr">
        <is>
          <t>Gobierno Vasco</t>
        </is>
      </c>
      <c r="D7000" s="14" t="inlineStr">
        <is>
          <t/>
        </is>
      </c>
      <c r="E7000" s="14" t="inlineStr">
        <is>
          <t/>
        </is>
      </c>
      <c r="F7000" s="14" t="inlineStr">
        <is>
          <t/>
        </is>
      </c>
      <c r="G7000" s="14" t="inlineStr">
        <is>
          <t>Suministro. Licencia</t>
        </is>
      </c>
      <c r="H7000" s="14" t="inlineStr">
        <is>
          <t>Suministro. Licencia</t>
        </is>
      </c>
      <c r="I7000" s="14" t="inlineStr">
        <is>
          <t/>
        </is>
      </c>
      <c r="J7000" s="14" t="inlineStr">
        <is>
          <t>16/01/2026</t>
        </is>
      </c>
      <c r="K7000" s="14" t="inlineStr">
        <is>
          <t>PET-74470</t>
        </is>
      </c>
      <c r="L7000" s="14" t="inlineStr">
        <is>
          <t>Adjudicación provisional / definitiva</t>
        </is>
      </c>
      <c r="M7000" s="14" t="inlineStr">
        <is>
          <t>true</t>
        </is>
      </c>
      <c r="N7000" s="14" t="inlineStr">
        <is>
          <t/>
        </is>
      </c>
      <c r="O7000" s="14" t="inlineStr">
        <is>
          <t/>
        </is>
      </c>
      <c r="P7000" s="14" t="inlineStr">
        <is>
          <t/>
        </is>
      </c>
      <c r="Q7000" s="14" t="inlineStr">
        <is>
          <t/>
        </is>
      </c>
      <c r="R7000" s="14" t="inlineStr">
        <is>
          <t/>
        </is>
      </c>
      <c r="S7000" s="14" t="inlineStr">
        <is>
          <t>https://www.contratacion.euskadi.eus/webkpe00-kpeperfi/es/contenidos/anuncio_contratacion/expcm477166/es_doc/images/logo_eitb.jpg</t>
        </is>
      </c>
      <c r="T7000" s="14" t="inlineStr">
        <is>
          <t>Grupo Euskal Irrati Telebista</t>
        </is>
      </c>
      <c r="U7000" s="14" t="inlineStr">
        <is>
          <t>Q0191001G - Dirección de EITB</t>
        </is>
      </c>
      <c r="V7000" s="14" t="inlineStr">
        <is>
          <t>Director/a Gerente EITB</t>
        </is>
      </c>
      <c r="W7000" s="14" t="inlineStr">
        <is>
          <t/>
        </is>
      </c>
      <c r="X7000" s="14" t="inlineStr">
        <is>
          <t/>
        </is>
      </c>
      <c r="Y7000" s="14" t="inlineStr">
        <is>
          <t/>
        </is>
      </c>
      <c r="Z7000" s="14" t="inlineStr">
        <is>
          <t>https://www.contratacion.euskadi.eus/anuncio_contratacion/suministro-licencia/expcm477166/webkpe00-kpesimpc/es/</t>
        </is>
      </c>
      <c r="AA7000" s="14" t="inlineStr">
        <is>
          <t>https://www.contratacion.euskadi.eus/webkpe00-kpesimpc/es/contenidos/anuncio_contratacion/expcm477166/es_doc/index.html</t>
        </is>
      </c>
      <c r="AB7000" s="14" t="inlineStr">
        <is>
          <t>https://www.contratacion.euskadi.eus/contenidos/anuncio_contratacion/expcm477166/es_doc/data/es_r01dtpd19bc56225796a7b6f1f3446785ce07c3ff2</t>
        </is>
      </c>
      <c r="AC7000" s="14" t="inlineStr">
        <is>
          <t>https://www.contratacion.euskadi.eus/contenidos/anuncio_contratacion/expcm477166/r01Index/expcm477166-idxContent.xml</t>
        </is>
      </c>
      <c r="AD7000" s="14" t="inlineStr">
        <is>
          <t>16/01/2026</t>
        </is>
      </c>
      <c r="AE7000" s="14" t="inlineStr">
        <is>
          <t>r01etpd15552f5cc641976d2ff59a8792241e46a36</t>
        </is>
      </c>
      <c r="AF7000" s="14" t="inlineStr">
        <is>
          <t>Grupo EITB</t>
        </is>
      </c>
      <c r="AG7000" s="14" t="inlineStr">
        <is>
          <t>r01etpd15552f5cd151976d2ffebd670e7b5782262</t>
        </is>
      </c>
      <c r="AH7000" s="14" t="inlineStr">
        <is>
          <t>Dirección de EITB</t>
        </is>
      </c>
      <c r="AI7000" s="14" t="inlineStr">
        <is>
          <t/>
        </is>
      </c>
      <c r="AJ7000" s="14" t="inlineStr">
        <is>
          <t/>
        </is>
      </c>
    </row>
    <row r="7001" customHeight="true" ht="15.0">
      <c r="A7001" s="14" t="inlineStr">
        <is>
          <t>Suministro. Premios</t>
        </is>
      </c>
      <c r="B7001" s="14" t="inlineStr">
        <is>
          <t/>
        </is>
      </c>
      <c r="C7001" s="14" t="inlineStr">
        <is>
          <t>Gobierno Vasco</t>
        </is>
      </c>
      <c r="D7001" s="14" t="inlineStr">
        <is>
          <t/>
        </is>
      </c>
      <c r="E7001" s="14" t="inlineStr">
        <is>
          <t/>
        </is>
      </c>
      <c r="F7001" s="14" t="inlineStr">
        <is>
          <t/>
        </is>
      </c>
      <c r="G7001" s="14" t="inlineStr">
        <is>
          <t>Suministro. Premios</t>
        </is>
      </c>
      <c r="H7001" s="14" t="inlineStr">
        <is>
          <t>Suministro. Premios</t>
        </is>
      </c>
      <c r="I7001" s="14" t="inlineStr">
        <is>
          <t/>
        </is>
      </c>
      <c r="J7001" s="14" t="inlineStr">
        <is>
          <t>16/01/2026</t>
        </is>
      </c>
      <c r="K7001" s="14" t="inlineStr">
        <is>
          <t>CCO8202500764</t>
        </is>
      </c>
      <c r="L7001" s="14" t="inlineStr">
        <is>
          <t>Adjudicación provisional / definitiva</t>
        </is>
      </c>
      <c r="M7001" s="14" t="inlineStr">
        <is>
          <t>true</t>
        </is>
      </c>
      <c r="N7001" s="14" t="inlineStr">
        <is>
          <t/>
        </is>
      </c>
      <c r="O7001" s="14" t="inlineStr">
        <is>
          <t/>
        </is>
      </c>
      <c r="P7001" s="14" t="inlineStr">
        <is>
          <t/>
        </is>
      </c>
      <c r="Q7001" s="14" t="inlineStr">
        <is>
          <t/>
        </is>
      </c>
      <c r="R7001" s="14" t="inlineStr">
        <is>
          <t/>
        </is>
      </c>
      <c r="S7001" s="14" t="inlineStr">
        <is>
          <t>https://www.contratacion.euskadi.eus/webkpe00-kpeperfi/es/contenidos/anuncio_contratacion/expcm477167/es_doc/images/logo_eitb.jpg</t>
        </is>
      </c>
      <c r="T7001" s="14" t="inlineStr">
        <is>
          <t>Grupo Euskal Irrati Telebista</t>
        </is>
      </c>
      <c r="U7001" s="14" t="inlineStr">
        <is>
          <t>Q0191001G - Dirección de EITB</t>
        </is>
      </c>
      <c r="V7001" s="14" t="inlineStr">
        <is>
          <t>Director/a Gerente EITB</t>
        </is>
      </c>
      <c r="W7001" s="14" t="inlineStr">
        <is>
          <t/>
        </is>
      </c>
      <c r="X7001" s="14" t="inlineStr">
        <is>
          <t/>
        </is>
      </c>
      <c r="Y7001" s="14" t="inlineStr">
        <is>
          <t/>
        </is>
      </c>
      <c r="Z7001" s="14" t="inlineStr">
        <is>
          <t>https://www.contratacion.euskadi.eus/anuncio_contratacion/suministro-premios/expcm477167/webkpe00-kpesimpc/es/</t>
        </is>
      </c>
      <c r="AA7001" s="14" t="inlineStr">
        <is>
          <t>https://www.contratacion.euskadi.eus/webkpe00-kpesimpc/es/contenidos/anuncio_contratacion/expcm477167/es_doc/index.html</t>
        </is>
      </c>
      <c r="AB7001" s="14" t="inlineStr">
        <is>
          <t>https://www.contratacion.euskadi.eus/contenidos/anuncio_contratacion/expcm477167/es_doc/data/es_r01dtpd19bc5624d506a7b6f1fd09247b8f0dfb851</t>
        </is>
      </c>
      <c r="AC7001" s="14" t="inlineStr">
        <is>
          <t>https://www.contratacion.euskadi.eus/contenidos/anuncio_contratacion/expcm477167/r01Index/expcm477167-idxContent.xml</t>
        </is>
      </c>
      <c r="AD7001" s="14" t="inlineStr">
        <is>
          <t>16/01/2026</t>
        </is>
      </c>
      <c r="AE7001" s="14" t="inlineStr">
        <is>
          <t>r01etpd15552f5cc641976d2ff59a8792241e46a36</t>
        </is>
      </c>
      <c r="AF7001" s="14" t="inlineStr">
        <is>
          <t>Grupo EITB</t>
        </is>
      </c>
      <c r="AG7001" s="14" t="inlineStr">
        <is>
          <t>r01etpd15552f5cd151976d2ffebd670e7b5782262</t>
        </is>
      </c>
      <c r="AH7001" s="14" t="inlineStr">
        <is>
          <t>Dirección de EITB</t>
        </is>
      </c>
      <c r="AI7001" s="14" t="inlineStr">
        <is>
          <t/>
        </is>
      </c>
      <c r="AJ7001" s="14" t="inlineStr">
        <is>
          <t/>
        </is>
      </c>
    </row>
    <row r="7002" customHeight="true" ht="15.0">
      <c r="A7002" s="16" t="inlineStr">
        <is>
          <t>Servicio. Técnicos sonorización</t>
        </is>
      </c>
      <c r="B7002" s="16" t="inlineStr">
        <is>
          <t/>
        </is>
      </c>
      <c r="C7002" s="16" t="inlineStr">
        <is>
          <t>Gobierno Vasco</t>
        </is>
      </c>
      <c r="D7002" s="16" t="inlineStr">
        <is>
          <t/>
        </is>
      </c>
      <c r="E7002" s="16" t="inlineStr">
        <is>
          <t/>
        </is>
      </c>
      <c r="F7002" s="16" t="inlineStr">
        <is>
          <t/>
        </is>
      </c>
      <c r="G7002" s="16" t="inlineStr">
        <is>
          <t>Servicio. Técnicos sonorización</t>
        </is>
      </c>
      <c r="H7002" s="16" t="inlineStr">
        <is>
          <t>Servicio. Técnicos sonorización</t>
        </is>
      </c>
      <c r="I7002" s="16" t="inlineStr">
        <is>
          <t/>
        </is>
      </c>
      <c r="J7002" s="16" t="inlineStr">
        <is>
          <t>16/01/2026</t>
        </is>
      </c>
      <c r="K7002" s="16" t="inlineStr">
        <is>
          <t>CCO8202500776</t>
        </is>
      </c>
      <c r="L7002" s="16" t="inlineStr">
        <is>
          <t>Adjudicación provisional / definitiva</t>
        </is>
      </c>
      <c r="M7002" s="16" t="inlineStr">
        <is>
          <t>true</t>
        </is>
      </c>
      <c r="N7002" s="16" t="inlineStr">
        <is>
          <t/>
        </is>
      </c>
      <c r="O7002" s="16" t="inlineStr">
        <is>
          <t/>
        </is>
      </c>
      <c r="P7002" s="16" t="inlineStr">
        <is>
          <t/>
        </is>
      </c>
      <c r="Q7002" s="16" t="inlineStr">
        <is>
          <t/>
        </is>
      </c>
      <c r="R7002" s="16" t="inlineStr">
        <is>
          <t/>
        </is>
      </c>
      <c r="S7002" s="16" t="inlineStr">
        <is>
          <t>https://www.contratacion.euskadi.eus/webkpe00-kpeperfi/es/contenidos/anuncio_contratacion/expcm477168/es_doc/images/logo_eitb.jpg</t>
        </is>
      </c>
      <c r="T7002" s="16" t="inlineStr">
        <is>
          <t>Grupo Euskal Irrati Telebista</t>
        </is>
      </c>
      <c r="U7002" s="16" t="inlineStr">
        <is>
          <t>Q0191001G - Dirección de EITB</t>
        </is>
      </c>
      <c r="V7002" s="16" t="inlineStr">
        <is>
          <t>Director/a Gerente EITB</t>
        </is>
      </c>
      <c r="W7002" s="16" t="inlineStr">
        <is>
          <t/>
        </is>
      </c>
      <c r="X7002" s="16" t="inlineStr">
        <is>
          <t/>
        </is>
      </c>
      <c r="Y7002" s="16" t="inlineStr">
        <is>
          <t/>
        </is>
      </c>
      <c r="Z7002" s="16" t="inlineStr">
        <is>
          <t>https://www.contratacion.euskadi.eus/anuncio_contratacion/servicio-tecnicos-sonorizacion/expcm477168/webkpe00-kpesimpc/es/</t>
        </is>
      </c>
      <c r="AA7002" s="16" t="inlineStr">
        <is>
          <t>https://www.contratacion.euskadi.eus/webkpe00-kpesimpc/es/contenidos/anuncio_contratacion/expcm477168/es_doc/index.html</t>
        </is>
      </c>
      <c r="AB7002" s="16" t="inlineStr">
        <is>
          <t>https://www.contratacion.euskadi.eus/contenidos/anuncio_contratacion/expcm477168/es_doc/data/es_r01dtpd19bc56274ab6a7b6f1ffc6b50ae8e39bbbb</t>
        </is>
      </c>
      <c r="AC7002" s="16" t="inlineStr">
        <is>
          <t>https://www.contratacion.euskadi.eus/contenidos/anuncio_contratacion/expcm477168/r01Index/expcm477168-idxContent.xml</t>
        </is>
      </c>
      <c r="AD7002" s="16" t="inlineStr">
        <is>
          <t>16/01/2026</t>
        </is>
      </c>
      <c r="AE7002" s="16" t="inlineStr">
        <is>
          <t>r01etpd15552f5cc641976d2ff59a8792241e46a36</t>
        </is>
      </c>
      <c r="AF7002" s="16" t="inlineStr">
        <is>
          <t>Grupo EITB</t>
        </is>
      </c>
      <c r="AG7002" s="16" t="inlineStr">
        <is>
          <t>r01etpd15552f5cd151976d2ffebd670e7b5782262</t>
        </is>
      </c>
      <c r="AH7002" s="16" t="inlineStr">
        <is>
          <t>Dirección de EITB</t>
        </is>
      </c>
      <c r="AI7002" s="16" t="inlineStr">
        <is>
          <t/>
        </is>
      </c>
      <c r="AJ7002" s="16" t="inlineStr">
        <is>
          <t/>
        </is>
      </c>
    </row>
    <row r="7003" customHeight="true" ht="15.0">
      <c r="A7003" s="16" t="inlineStr">
        <is>
          <t>Servicio. Servicio de mantenimiento</t>
        </is>
      </c>
      <c r="B7003" s="16" t="inlineStr">
        <is>
          <t/>
        </is>
      </c>
      <c r="C7003" s="16" t="inlineStr">
        <is>
          <t>Gobierno Vasco</t>
        </is>
      </c>
      <c r="D7003" s="16" t="inlineStr">
        <is>
          <t/>
        </is>
      </c>
      <c r="E7003" s="16" t="inlineStr">
        <is>
          <t/>
        </is>
      </c>
      <c r="F7003" s="16" t="inlineStr">
        <is>
          <t/>
        </is>
      </c>
      <c r="G7003" s="16" t="inlineStr">
        <is>
          <t>Servicio. Servicio de mantenimiento</t>
        </is>
      </c>
      <c r="H7003" s="16" t="inlineStr">
        <is>
          <t>Servicio. Servicio de mantenimiento</t>
        </is>
      </c>
      <c r="I7003" s="16" t="inlineStr">
        <is>
          <t/>
        </is>
      </c>
      <c r="J7003" s="16" t="inlineStr">
        <is>
          <t>16/01/2026</t>
        </is>
      </c>
      <c r="K7003" s="16" t="inlineStr">
        <is>
          <t>PET-74462</t>
        </is>
      </c>
      <c r="L7003" s="16" t="inlineStr">
        <is>
          <t>Adjudicación provisional / definitiva</t>
        </is>
      </c>
      <c r="M7003" s="16" t="inlineStr">
        <is>
          <t>true</t>
        </is>
      </c>
      <c r="N7003" s="16" t="inlineStr">
        <is>
          <t/>
        </is>
      </c>
      <c r="O7003" s="16" t="inlineStr">
        <is>
          <t/>
        </is>
      </c>
      <c r="P7003" s="16" t="inlineStr">
        <is>
          <t/>
        </is>
      </c>
      <c r="Q7003" s="16" t="inlineStr">
        <is>
          <t/>
        </is>
      </c>
      <c r="R7003" s="16" t="inlineStr">
        <is>
          <t/>
        </is>
      </c>
      <c r="S7003" s="16" t="inlineStr">
        <is>
          <t>https://www.contratacion.euskadi.eus/webkpe00-kpeperfi/es/contenidos/anuncio_contratacion/expcm477169/es_doc/images/logo_eitb.jpg</t>
        </is>
      </c>
      <c r="T7003" s="16" t="inlineStr">
        <is>
          <t>Grupo Euskal Irrati Telebista</t>
        </is>
      </c>
      <c r="U7003" s="16" t="inlineStr">
        <is>
          <t>Q0191001G - Dirección de EITB</t>
        </is>
      </c>
      <c r="V7003" s="16" t="inlineStr">
        <is>
          <t>Director/a Gerente EITB</t>
        </is>
      </c>
      <c r="W7003" s="16" t="inlineStr">
        <is>
          <t/>
        </is>
      </c>
      <c r="X7003" s="16" t="inlineStr">
        <is>
          <t/>
        </is>
      </c>
      <c r="Y7003" s="16" t="inlineStr">
        <is>
          <t/>
        </is>
      </c>
      <c r="Z7003" s="16" t="inlineStr">
        <is>
          <t>https://www.contratacion.euskadi.eus/anuncio_contratacion/servicio-servicio-mantenimiento/expcm477169/webkpe00-kpesimpc/es/</t>
        </is>
      </c>
      <c r="AA7003" s="16" t="inlineStr">
        <is>
          <t>https://www.contratacion.euskadi.eus/webkpe00-kpesimpc/es/contenidos/anuncio_contratacion/expcm477169/es_doc/index.html</t>
        </is>
      </c>
      <c r="AB7003" s="16" t="inlineStr">
        <is>
          <t>https://www.contratacion.euskadi.eus/contenidos/anuncio_contratacion/expcm477169/es_doc/data/es_r01dtpd19bc56666083dc02453a6c863b0dedd37e2</t>
        </is>
      </c>
      <c r="AC7003" s="16" t="inlineStr">
        <is>
          <t>https://www.contratacion.euskadi.eus/contenidos/anuncio_contratacion/expcm477169/r01Index/expcm477169-idxContent.xml</t>
        </is>
      </c>
      <c r="AD7003" s="16" t="inlineStr">
        <is>
          <t>16/01/2026</t>
        </is>
      </c>
      <c r="AE7003" s="16" t="inlineStr">
        <is>
          <t>r01etpd15552f5cc641976d2ff59a8792241e46a36</t>
        </is>
      </c>
      <c r="AF7003" s="16" t="inlineStr">
        <is>
          <t>Grupo EITB</t>
        </is>
      </c>
      <c r="AG7003" s="16" t="inlineStr">
        <is>
          <t>r01etpd15552f5cd151976d2ffebd670e7b5782262</t>
        </is>
      </c>
      <c r="AH7003" s="16" t="inlineStr">
        <is>
          <t>Dirección de EITB</t>
        </is>
      </c>
      <c r="AI7003" s="16" t="inlineStr">
        <is>
          <t/>
        </is>
      </c>
      <c r="AJ7003" s="16" t="inlineStr">
        <is>
          <t/>
        </is>
      </c>
    </row>
    <row r="7004" customHeight="true" ht="15.0">
      <c r="A7004" s="16" t="inlineStr">
        <is>
          <t>Servicio. ENG</t>
        </is>
      </c>
      <c r="B7004" s="16" t="inlineStr">
        <is>
          <t/>
        </is>
      </c>
      <c r="C7004" s="16" t="inlineStr">
        <is>
          <t>Gobierno Vasco</t>
        </is>
      </c>
      <c r="D7004" s="16" t="inlineStr">
        <is>
          <t/>
        </is>
      </c>
      <c r="E7004" s="16" t="inlineStr">
        <is>
          <t/>
        </is>
      </c>
      <c r="F7004" s="16" t="inlineStr">
        <is>
          <t/>
        </is>
      </c>
      <c r="G7004" s="16" t="inlineStr">
        <is>
          <t>Servicio. ENG</t>
        </is>
      </c>
      <c r="H7004" s="16" t="inlineStr">
        <is>
          <t>Servicio. ENG</t>
        </is>
      </c>
      <c r="I7004" s="16" t="inlineStr">
        <is>
          <t/>
        </is>
      </c>
      <c r="J7004" s="16" t="inlineStr">
        <is>
          <t>16/01/2026</t>
        </is>
      </c>
      <c r="K7004" s="16" t="inlineStr">
        <is>
          <t>CCO8202500784</t>
        </is>
      </c>
      <c r="L7004" s="16" t="inlineStr">
        <is>
          <t>Adjudicación provisional / definitiva</t>
        </is>
      </c>
      <c r="M7004" s="16" t="inlineStr">
        <is>
          <t>true</t>
        </is>
      </c>
      <c r="N7004" s="16" t="inlineStr">
        <is>
          <t/>
        </is>
      </c>
      <c r="O7004" s="16" t="inlineStr">
        <is>
          <t/>
        </is>
      </c>
      <c r="P7004" s="16" t="inlineStr">
        <is>
          <t/>
        </is>
      </c>
      <c r="Q7004" s="16" t="inlineStr">
        <is>
          <t/>
        </is>
      </c>
      <c r="R7004" s="16" t="inlineStr">
        <is>
          <t/>
        </is>
      </c>
      <c r="S7004" s="16" t="inlineStr">
        <is>
          <t>https://www.contratacion.euskadi.eus/webkpe00-kpeperfi/es/contenidos/anuncio_contratacion/expcm477170/es_doc/images/logo_eitb.jpg</t>
        </is>
      </c>
      <c r="T7004" s="16" t="inlineStr">
        <is>
          <t>Grupo Euskal Irrati Telebista</t>
        </is>
      </c>
      <c r="U7004" s="16" t="inlineStr">
        <is>
          <t>Q0191001G - Dirección de EITB</t>
        </is>
      </c>
      <c r="V7004" s="16" t="inlineStr">
        <is>
          <t>Director/a Gerente EITB</t>
        </is>
      </c>
      <c r="W7004" s="16" t="inlineStr">
        <is>
          <t/>
        </is>
      </c>
      <c r="X7004" s="16" t="inlineStr">
        <is>
          <t/>
        </is>
      </c>
      <c r="Y7004" s="16" t="inlineStr">
        <is>
          <t/>
        </is>
      </c>
      <c r="Z7004" s="16" t="inlineStr">
        <is>
          <t>https://www.contratacion.euskadi.eus/anuncio_contratacion/servicio-eng/expcm477170/webkpe00-kpesimpc/es/</t>
        </is>
      </c>
      <c r="AA7004" s="16" t="inlineStr">
        <is>
          <t>https://www.contratacion.euskadi.eus/webkpe00-kpesimpc/es/contenidos/anuncio_contratacion/expcm477170/es_doc/index.html</t>
        </is>
      </c>
      <c r="AB7004" s="16" t="inlineStr">
        <is>
          <t>https://www.contratacion.euskadi.eus/contenidos/anuncio_contratacion/expcm477170/es_doc/data/es_r01dtpd19bc5668d9b3dc02453f053ec93ad7802fc</t>
        </is>
      </c>
      <c r="AC7004" s="16" t="inlineStr">
        <is>
          <t>https://www.contratacion.euskadi.eus/contenidos/anuncio_contratacion/expcm477170/r01Index/expcm477170-idxContent.xml</t>
        </is>
      </c>
      <c r="AD7004" s="16" t="inlineStr">
        <is>
          <t>16/01/2026</t>
        </is>
      </c>
      <c r="AE7004" s="16" t="inlineStr">
        <is>
          <t>r01etpd15552f5cc641976d2ff59a8792241e46a36</t>
        </is>
      </c>
      <c r="AF7004" s="16" t="inlineStr">
        <is>
          <t>Grupo EITB</t>
        </is>
      </c>
      <c r="AG7004" s="16" t="inlineStr">
        <is>
          <t>r01etpd15552f5cd151976d2ffebd670e7b5782262</t>
        </is>
      </c>
      <c r="AH7004" s="16" t="inlineStr">
        <is>
          <t>Dirección de EITB</t>
        </is>
      </c>
      <c r="AI7004" s="16" t="inlineStr">
        <is>
          <t/>
        </is>
      </c>
      <c r="AJ7004" s="16" t="inlineStr">
        <is>
          <t/>
        </is>
      </c>
    </row>
    <row r="7005" customHeight="true" ht="15.0">
      <c r="A7005" s="16" t="inlineStr">
        <is>
          <t>Servicio. Reparación equipamiento informáticos</t>
        </is>
      </c>
      <c r="B7005" s="16" t="inlineStr">
        <is>
          <t/>
        </is>
      </c>
      <c r="C7005" s="16" t="inlineStr">
        <is>
          <t>Gobierno Vasco</t>
        </is>
      </c>
      <c r="D7005" s="16" t="inlineStr">
        <is>
          <t/>
        </is>
      </c>
      <c r="E7005" s="16" t="inlineStr">
        <is>
          <t/>
        </is>
      </c>
      <c r="F7005" s="16" t="inlineStr">
        <is>
          <t/>
        </is>
      </c>
      <c r="G7005" s="16" t="inlineStr">
        <is>
          <t>Servicio. Reparación equipamiento informáticos</t>
        </is>
      </c>
      <c r="H7005" s="16" t="inlineStr">
        <is>
          <t>Servicio. Reparación equipamiento informáticos</t>
        </is>
      </c>
      <c r="I7005" s="16" t="inlineStr">
        <is>
          <t/>
        </is>
      </c>
      <c r="J7005" s="16" t="inlineStr">
        <is>
          <t>16/01/2026</t>
        </is>
      </c>
      <c r="K7005" s="16" t="inlineStr">
        <is>
          <t>PET-74484</t>
        </is>
      </c>
      <c r="L7005" s="16" t="inlineStr">
        <is>
          <t>Adjudicación provisional / definitiva</t>
        </is>
      </c>
      <c r="M7005" s="16" t="inlineStr">
        <is>
          <t>true</t>
        </is>
      </c>
      <c r="N7005" s="16" t="inlineStr">
        <is>
          <t/>
        </is>
      </c>
      <c r="O7005" s="16" t="inlineStr">
        <is>
          <t/>
        </is>
      </c>
      <c r="P7005" s="16" t="inlineStr">
        <is>
          <t/>
        </is>
      </c>
      <c r="Q7005" s="16" t="inlineStr">
        <is>
          <t/>
        </is>
      </c>
      <c r="R7005" s="16" t="inlineStr">
        <is>
          <t/>
        </is>
      </c>
      <c r="S7005" s="16" t="inlineStr">
        <is>
          <t>https://www.contratacion.euskadi.eus/webkpe00-kpeperfi/es/contenidos/anuncio_contratacion/expcm477171/es_doc/images/logo_eitb.jpg</t>
        </is>
      </c>
      <c r="T7005" s="16" t="inlineStr">
        <is>
          <t>Grupo Euskal Irrati Telebista</t>
        </is>
      </c>
      <c r="U7005" s="16" t="inlineStr">
        <is>
          <t>Q0191001G - Dirección de EITB</t>
        </is>
      </c>
      <c r="V7005" s="16" t="inlineStr">
        <is>
          <t>Director/a Gerente EITB</t>
        </is>
      </c>
      <c r="W7005" s="16" t="inlineStr">
        <is>
          <t/>
        </is>
      </c>
      <c r="X7005" s="16" t="inlineStr">
        <is>
          <t/>
        </is>
      </c>
      <c r="Y7005" s="16" t="inlineStr">
        <is>
          <t/>
        </is>
      </c>
      <c r="Z7005" s="16" t="inlineStr">
        <is>
          <t>https://www.contratacion.euskadi.eus/anuncio_contratacion/servicio-reparacion-equipamiento-informaticos/webkpe00-kpesimpc/es/</t>
        </is>
      </c>
      <c r="AA7005" s="16" t="inlineStr">
        <is>
          <t>https://www.contratacion.euskadi.eus/webkpe00-kpesimpc/es/contenidos/anuncio_contratacion/expcm477171/es_doc/index.html</t>
        </is>
      </c>
      <c r="AB7005" s="16" t="inlineStr">
        <is>
          <t>https://www.contratacion.euskadi.eus/contenidos/anuncio_contratacion/expcm477171/es_doc/data/es_r01dtpd19bc566b56f3dc024535179190dd04d14fb</t>
        </is>
      </c>
      <c r="AC7005" s="16" t="inlineStr">
        <is>
          <t>https://www.contratacion.euskadi.eus/contenidos/anuncio_contratacion/expcm477171/r01Index/expcm477171-idxContent.xml</t>
        </is>
      </c>
      <c r="AD7005" s="16" t="inlineStr">
        <is>
          <t>16/01/2026</t>
        </is>
      </c>
      <c r="AE7005" s="16" t="inlineStr">
        <is>
          <t>r01etpd15552f5cc641976d2ff59a8792241e46a36</t>
        </is>
      </c>
      <c r="AF7005" s="16" t="inlineStr">
        <is>
          <t>Grupo EITB</t>
        </is>
      </c>
      <c r="AG7005" s="16" t="inlineStr">
        <is>
          <t>r01etpd15552f5cd151976d2ffebd670e7b5782262</t>
        </is>
      </c>
      <c r="AH7005" s="16" t="inlineStr">
        <is>
          <t>Dirección de EITB</t>
        </is>
      </c>
      <c r="AI7005" s="16" t="inlineStr">
        <is>
          <t/>
        </is>
      </c>
      <c r="AJ7005" s="16" t="inlineStr">
        <is>
          <t/>
        </is>
      </c>
    </row>
    <row r="7006" customHeight="true" ht="15.0">
      <c r="A7006" s="16" t="inlineStr">
        <is>
          <t>Suministro. Infraestructura audiovisual</t>
        </is>
      </c>
      <c r="B7006" s="16" t="inlineStr">
        <is>
          <t/>
        </is>
      </c>
      <c r="C7006" s="16" t="inlineStr">
        <is>
          <t>Gobierno Vasco</t>
        </is>
      </c>
      <c r="D7006" s="16" t="inlineStr">
        <is>
          <t/>
        </is>
      </c>
      <c r="E7006" s="16" t="inlineStr">
        <is>
          <t/>
        </is>
      </c>
      <c r="F7006" s="16" t="inlineStr">
        <is>
          <t/>
        </is>
      </c>
      <c r="G7006" s="16" t="inlineStr">
        <is>
          <t>Suministro. Infraestructura audiovisual</t>
        </is>
      </c>
      <c r="H7006" s="16" t="inlineStr">
        <is>
          <t>Suministro. Infraestructura audiovisual</t>
        </is>
      </c>
      <c r="I7006" s="16" t="inlineStr">
        <is>
          <t/>
        </is>
      </c>
      <c r="J7006" s="16" t="inlineStr">
        <is>
          <t>16/01/2026</t>
        </is>
      </c>
      <c r="K7006" s="16" t="inlineStr">
        <is>
          <t>PET-74456</t>
        </is>
      </c>
      <c r="L7006" s="16" t="inlineStr">
        <is>
          <t>Adjudicación provisional / definitiva</t>
        </is>
      </c>
      <c r="M7006" s="16" t="inlineStr">
        <is>
          <t>true</t>
        </is>
      </c>
      <c r="N7006" s="16" t="inlineStr">
        <is>
          <t/>
        </is>
      </c>
      <c r="O7006" s="16" t="inlineStr">
        <is>
          <t/>
        </is>
      </c>
      <c r="P7006" s="16" t="inlineStr">
        <is>
          <t/>
        </is>
      </c>
      <c r="Q7006" s="16" t="inlineStr">
        <is>
          <t/>
        </is>
      </c>
      <c r="R7006" s="16" t="inlineStr">
        <is>
          <t/>
        </is>
      </c>
      <c r="S7006" s="16" t="inlineStr">
        <is>
          <t>https://www.contratacion.euskadi.eus/webkpe00-kpeperfi/es/contenidos/anuncio_contratacion/expcm477172/es_doc/images/logo_eitb.jpg</t>
        </is>
      </c>
      <c r="T7006" s="16" t="inlineStr">
        <is>
          <t>Grupo Euskal Irrati Telebista</t>
        </is>
      </c>
      <c r="U7006" s="16" t="inlineStr">
        <is>
          <t>Q0191001G - Dirección de EITB</t>
        </is>
      </c>
      <c r="V7006" s="16" t="inlineStr">
        <is>
          <t>Director/a Gerente EITB</t>
        </is>
      </c>
      <c r="W7006" s="16" t="inlineStr">
        <is>
          <t/>
        </is>
      </c>
      <c r="X7006" s="16" t="inlineStr">
        <is>
          <t/>
        </is>
      </c>
      <c r="Y7006" s="16" t="inlineStr">
        <is>
          <t/>
        </is>
      </c>
      <c r="Z7006" s="16" t="inlineStr">
        <is>
          <t>https://www.contratacion.euskadi.eus/anuncio_contratacion/suministro-infraestructura-audiovisual/expcm477172/webkpe00-kpesimpc/es/</t>
        </is>
      </c>
      <c r="AA7006" s="16" t="inlineStr">
        <is>
          <t>https://www.contratacion.euskadi.eus/webkpe00-kpesimpc/es/contenidos/anuncio_contratacion/expcm477172/es_doc/index.html</t>
        </is>
      </c>
      <c r="AB7006" s="16" t="inlineStr">
        <is>
          <t>https://www.contratacion.euskadi.eus/contenidos/anuncio_contratacion/expcm477172/es_doc/data/es_r01dtpd19bc566dd313dc0245353618ecf21a79f80</t>
        </is>
      </c>
      <c r="AC7006" s="16" t="inlineStr">
        <is>
          <t>https://www.contratacion.euskadi.eus/contenidos/anuncio_contratacion/expcm477172/r01Index/expcm477172-idxContent.xml</t>
        </is>
      </c>
      <c r="AD7006" s="16" t="inlineStr">
        <is>
          <t>16/01/2026</t>
        </is>
      </c>
      <c r="AE7006" s="16" t="inlineStr">
        <is>
          <t>r01etpd15552f5cc641976d2ff59a8792241e46a36</t>
        </is>
      </c>
      <c r="AF7006" s="16" t="inlineStr">
        <is>
          <t>Grupo EITB</t>
        </is>
      </c>
      <c r="AG7006" s="16" t="inlineStr">
        <is>
          <t>r01etpd15552f5cd151976d2ffebd670e7b5782262</t>
        </is>
      </c>
      <c r="AH7006" s="16" t="inlineStr">
        <is>
          <t>Dirección de EITB</t>
        </is>
      </c>
      <c r="AI7006" s="16" t="inlineStr">
        <is>
          <t/>
        </is>
      </c>
      <c r="AJ7006" s="16" t="inlineStr">
        <is>
          <t/>
        </is>
      </c>
    </row>
    <row r="7007" customHeight="true" ht="15.0">
      <c r="A7007" s="16" t="inlineStr">
        <is>
          <t>Servicio. ENG</t>
        </is>
      </c>
      <c r="B7007" s="16" t="inlineStr">
        <is>
          <t/>
        </is>
      </c>
      <c r="C7007" s="16" t="inlineStr">
        <is>
          <t>Gobierno Vasco</t>
        </is>
      </c>
      <c r="D7007" s="16" t="inlineStr">
        <is>
          <t/>
        </is>
      </c>
      <c r="E7007" s="16" t="inlineStr">
        <is>
          <t/>
        </is>
      </c>
      <c r="F7007" s="16" t="inlineStr">
        <is>
          <t/>
        </is>
      </c>
      <c r="G7007" s="16" t="inlineStr">
        <is>
          <t>Servicio. ENG</t>
        </is>
      </c>
      <c r="H7007" s="16" t="inlineStr">
        <is>
          <t>Servicio. ENG</t>
        </is>
      </c>
      <c r="I7007" s="16" t="inlineStr">
        <is>
          <t/>
        </is>
      </c>
      <c r="J7007" s="16" t="inlineStr">
        <is>
          <t>16/01/2026</t>
        </is>
      </c>
      <c r="K7007" s="16" t="inlineStr">
        <is>
          <t>CCO8202500785</t>
        </is>
      </c>
      <c r="L7007" s="16" t="inlineStr">
        <is>
          <t>Adjudicación provisional / definitiva</t>
        </is>
      </c>
      <c r="M7007" s="16" t="inlineStr">
        <is>
          <t>true</t>
        </is>
      </c>
      <c r="N7007" s="16" t="inlineStr">
        <is>
          <t/>
        </is>
      </c>
      <c r="O7007" s="16" t="inlineStr">
        <is>
          <t/>
        </is>
      </c>
      <c r="P7007" s="16" t="inlineStr">
        <is>
          <t/>
        </is>
      </c>
      <c r="Q7007" s="16" t="inlineStr">
        <is>
          <t/>
        </is>
      </c>
      <c r="R7007" s="16" t="inlineStr">
        <is>
          <t/>
        </is>
      </c>
      <c r="S7007" s="16" t="inlineStr">
        <is>
          <t>https://www.contratacion.euskadi.eus/webkpe00-kpeperfi/es/contenidos/anuncio_contratacion/expcm477173/es_doc/images/logo_eitb.jpg</t>
        </is>
      </c>
      <c r="T7007" s="16" t="inlineStr">
        <is>
          <t>Grupo Euskal Irrati Telebista</t>
        </is>
      </c>
      <c r="U7007" s="16" t="inlineStr">
        <is>
          <t>Q0191001G - Dirección de EITB</t>
        </is>
      </c>
      <c r="V7007" s="16" t="inlineStr">
        <is>
          <t>Director/a Gerente EITB</t>
        </is>
      </c>
      <c r="W7007" s="16" t="inlineStr">
        <is>
          <t/>
        </is>
      </c>
      <c r="X7007" s="16" t="inlineStr">
        <is>
          <t/>
        </is>
      </c>
      <c r="Y7007" s="16" t="inlineStr">
        <is>
          <t/>
        </is>
      </c>
      <c r="Z7007" s="16" t="inlineStr">
        <is>
          <t>https://www.contratacion.euskadi.eus/anuncio_contratacion/servicio-eng/expcm477173/webkpe00-kpesimpc/es/</t>
        </is>
      </c>
      <c r="AA7007" s="16" t="inlineStr">
        <is>
          <t>https://www.contratacion.euskadi.eus/webkpe00-kpesimpc/es/contenidos/anuncio_contratacion/expcm477173/es_doc/index.html</t>
        </is>
      </c>
      <c r="AB7007" s="16" t="inlineStr">
        <is>
          <t>https://www.contratacion.euskadi.eus/contenidos/anuncio_contratacion/expcm477173/es_doc/data/es_r01dtpd19bc56705283dc024535c0fd24164415f14</t>
        </is>
      </c>
      <c r="AC7007" s="16" t="inlineStr">
        <is>
          <t>https://www.contratacion.euskadi.eus/contenidos/anuncio_contratacion/expcm477173/r01Index/expcm477173-idxContent.xml</t>
        </is>
      </c>
      <c r="AD7007" s="16" t="inlineStr">
        <is>
          <t>16/01/2026</t>
        </is>
      </c>
      <c r="AE7007" s="16" t="inlineStr">
        <is>
          <t>r01etpd15552f5cc641976d2ff59a8792241e46a36</t>
        </is>
      </c>
      <c r="AF7007" s="16" t="inlineStr">
        <is>
          <t>Grupo EITB</t>
        </is>
      </c>
      <c r="AG7007" s="16" t="inlineStr">
        <is>
          <t>r01etpd15552f5cd151976d2ffebd670e7b5782262</t>
        </is>
      </c>
      <c r="AH7007" s="16" t="inlineStr">
        <is>
          <t>Dirección de EITB</t>
        </is>
      </c>
      <c r="AI7007" s="16" t="inlineStr">
        <is>
          <t/>
        </is>
      </c>
      <c r="AJ7007" s="16" t="inlineStr">
        <is>
          <t/>
        </is>
      </c>
    </row>
    <row r="7008" customHeight="true" ht="15.0">
      <c r="A7008" s="16" t="inlineStr">
        <is>
          <t>Suministro. Infraestructura audiovisual e informática</t>
        </is>
      </c>
      <c r="B7008" s="16" t="inlineStr">
        <is>
          <t/>
        </is>
      </c>
      <c r="C7008" s="16" t="inlineStr">
        <is>
          <t>Gobierno Vasco</t>
        </is>
      </c>
      <c r="D7008" s="16" t="inlineStr">
        <is>
          <t/>
        </is>
      </c>
      <c r="E7008" s="16" t="inlineStr">
        <is>
          <t/>
        </is>
      </c>
      <c r="F7008" s="16" t="inlineStr">
        <is>
          <t/>
        </is>
      </c>
      <c r="G7008" s="16" t="inlineStr">
        <is>
          <t>Suministro. Infraestructura audiovisual e informática</t>
        </is>
      </c>
      <c r="H7008" s="16" t="inlineStr">
        <is>
          <t>Suministro. Infraestructura audiovisual e informática</t>
        </is>
      </c>
      <c r="I7008" s="16" t="inlineStr">
        <is>
          <t/>
        </is>
      </c>
      <c r="J7008" s="16" t="inlineStr">
        <is>
          <t>16/01/2026</t>
        </is>
      </c>
      <c r="K7008" s="16" t="inlineStr">
        <is>
          <t>PET-74490</t>
        </is>
      </c>
      <c r="L7008" s="16" t="inlineStr">
        <is>
          <t>Adjudicación provisional / definitiva</t>
        </is>
      </c>
      <c r="M7008" s="16" t="inlineStr">
        <is>
          <t>true</t>
        </is>
      </c>
      <c r="N7008" s="16" t="inlineStr">
        <is>
          <t/>
        </is>
      </c>
      <c r="O7008" s="16" t="inlineStr">
        <is>
          <t/>
        </is>
      </c>
      <c r="P7008" s="16" t="inlineStr">
        <is>
          <t/>
        </is>
      </c>
      <c r="Q7008" s="16" t="inlineStr">
        <is>
          <t/>
        </is>
      </c>
      <c r="R7008" s="16" t="inlineStr">
        <is>
          <t/>
        </is>
      </c>
      <c r="S7008" s="16" t="inlineStr">
        <is>
          <t>https://www.contratacion.euskadi.eus/webkpe00-kpeperfi/es/contenidos/anuncio_contratacion/expcm477174/es_doc/images/logo_eitb.jpg</t>
        </is>
      </c>
      <c r="T7008" s="16" t="inlineStr">
        <is>
          <t>Grupo Euskal Irrati Telebista</t>
        </is>
      </c>
      <c r="U7008" s="16" t="inlineStr">
        <is>
          <t>Q0191001G - Dirección de EITB</t>
        </is>
      </c>
      <c r="V7008" s="16" t="inlineStr">
        <is>
          <t>Director/a Gerente EITB</t>
        </is>
      </c>
      <c r="W7008" s="16" t="inlineStr">
        <is>
          <t/>
        </is>
      </c>
      <c r="X7008" s="16" t="inlineStr">
        <is>
          <t/>
        </is>
      </c>
      <c r="Y7008" s="16" t="inlineStr">
        <is>
          <t/>
        </is>
      </c>
      <c r="Z7008" s="16" t="inlineStr">
        <is>
          <t>https://www.contratacion.euskadi.eus/anuncio_contratacion/suministro-infraestructura-audiovisual-e-informatica/expcm477174/webkpe00-kpesimpc/es/</t>
        </is>
      </c>
      <c r="AA7008" s="16" t="inlineStr">
        <is>
          <t>https://www.contratacion.euskadi.eus/webkpe00-kpesimpc/es/contenidos/anuncio_contratacion/expcm477174/es_doc/index.html</t>
        </is>
      </c>
      <c r="AB7008" s="16" t="inlineStr">
        <is>
          <t>https://www.contratacion.euskadi.eus/contenidos/anuncio_contratacion/expcm477174/es_doc/data/es_r01dtpd19bc56afbcd3dc02453180e7361957b4ffa</t>
        </is>
      </c>
      <c r="AC7008" s="16" t="inlineStr">
        <is>
          <t>https://www.contratacion.euskadi.eus/contenidos/anuncio_contratacion/expcm477174/r01Index/expcm477174-idxContent.xml</t>
        </is>
      </c>
      <c r="AD7008" s="16" t="inlineStr">
        <is>
          <t>16/01/2026</t>
        </is>
      </c>
      <c r="AE7008" s="16" t="inlineStr">
        <is>
          <t>r01etpd15552f5cc641976d2ff59a8792241e46a36</t>
        </is>
      </c>
      <c r="AF7008" s="16" t="inlineStr">
        <is>
          <t>Grupo EITB</t>
        </is>
      </c>
      <c r="AG7008" s="16" t="inlineStr">
        <is>
          <t>r01etpd15552f5cd151976d2ffebd670e7b5782262</t>
        </is>
      </c>
      <c r="AH7008" s="16" t="inlineStr">
        <is>
          <t>Dirección de EITB</t>
        </is>
      </c>
      <c r="AI7008" s="16" t="inlineStr">
        <is>
          <t/>
        </is>
      </c>
      <c r="AJ7008" s="16" t="inlineStr">
        <is>
          <t/>
        </is>
      </c>
    </row>
    <row r="7009" customHeight="true" ht="15.0">
      <c r="A7009" s="16" t="inlineStr">
        <is>
          <t>Suministro. Infraestructura informática</t>
        </is>
      </c>
      <c r="B7009" s="16" t="inlineStr">
        <is>
          <t/>
        </is>
      </c>
      <c r="C7009" s="16" t="inlineStr">
        <is>
          <t>Gobierno Vasco</t>
        </is>
      </c>
      <c r="D7009" s="16" t="inlineStr">
        <is>
          <t/>
        </is>
      </c>
      <c r="E7009" s="16" t="inlineStr">
        <is>
          <t/>
        </is>
      </c>
      <c r="F7009" s="16" t="inlineStr">
        <is>
          <t/>
        </is>
      </c>
      <c r="G7009" s="16" t="inlineStr">
        <is>
          <t>Suministro. Infraestructura informática</t>
        </is>
      </c>
      <c r="H7009" s="16" t="inlineStr">
        <is>
          <t>Suministro. Infraestructura informática</t>
        </is>
      </c>
      <c r="I7009" s="16" t="inlineStr">
        <is>
          <t/>
        </is>
      </c>
      <c r="J7009" s="16" t="inlineStr">
        <is>
          <t>16/01/2026</t>
        </is>
      </c>
      <c r="K7009" s="16" t="inlineStr">
        <is>
          <t>PET-74476</t>
        </is>
      </c>
      <c r="L7009" s="16" t="inlineStr">
        <is>
          <t>Adjudicación provisional / definitiva</t>
        </is>
      </c>
      <c r="M7009" s="16" t="inlineStr">
        <is>
          <t>true</t>
        </is>
      </c>
      <c r="N7009" s="16" t="inlineStr">
        <is>
          <t/>
        </is>
      </c>
      <c r="O7009" s="16" t="inlineStr">
        <is>
          <t/>
        </is>
      </c>
      <c r="P7009" s="16" t="inlineStr">
        <is>
          <t/>
        </is>
      </c>
      <c r="Q7009" s="16" t="inlineStr">
        <is>
          <t/>
        </is>
      </c>
      <c r="R7009" s="16" t="inlineStr">
        <is>
          <t/>
        </is>
      </c>
      <c r="S7009" s="16" t="inlineStr">
        <is>
          <t>https://www.contratacion.euskadi.eus/webkpe00-kpeperfi/es/contenidos/anuncio_contratacion/expcm477175/es_doc/images/logo_eitb.jpg</t>
        </is>
      </c>
      <c r="T7009" s="16" t="inlineStr">
        <is>
          <t>Grupo Euskal Irrati Telebista</t>
        </is>
      </c>
      <c r="U7009" s="16" t="inlineStr">
        <is>
          <t>Q0191001G - Dirección de EITB</t>
        </is>
      </c>
      <c r="V7009" s="16" t="inlineStr">
        <is>
          <t>Director/a Gerente EITB</t>
        </is>
      </c>
      <c r="W7009" s="16" t="inlineStr">
        <is>
          <t/>
        </is>
      </c>
      <c r="X7009" s="16" t="inlineStr">
        <is>
          <t/>
        </is>
      </c>
      <c r="Y7009" s="16" t="inlineStr">
        <is>
          <t/>
        </is>
      </c>
      <c r="Z7009" s="16" t="inlineStr">
        <is>
          <t>https://www.contratacion.euskadi.eus/anuncio_contratacion/suministro-infraestructura-informatica/expcm477175/webkpe00-kpesimpc/es/</t>
        </is>
      </c>
      <c r="AA7009" s="16" t="inlineStr">
        <is>
          <t>https://www.contratacion.euskadi.eus/webkpe00-kpesimpc/es/contenidos/anuncio_contratacion/expcm477175/es_doc/index.html</t>
        </is>
      </c>
      <c r="AB7009" s="16" t="inlineStr">
        <is>
          <t>https://www.contratacion.euskadi.eus/contenidos/anuncio_contratacion/expcm477175/es_doc/data/es_r01dtpd19bc56b22ef3dc0245379ec16f97f5ef0ca</t>
        </is>
      </c>
      <c r="AC7009" s="16" t="inlineStr">
        <is>
          <t>https://www.contratacion.euskadi.eus/contenidos/anuncio_contratacion/expcm477175/r01Index/expcm477175-idxContent.xml</t>
        </is>
      </c>
      <c r="AD7009" s="16" t="inlineStr">
        <is>
          <t>16/01/2026</t>
        </is>
      </c>
      <c r="AE7009" s="16" t="inlineStr">
        <is>
          <t>r01etpd15552f5cc641976d2ff59a8792241e46a36</t>
        </is>
      </c>
      <c r="AF7009" s="16" t="inlineStr">
        <is>
          <t>Grupo EITB</t>
        </is>
      </c>
      <c r="AG7009" s="16" t="inlineStr">
        <is>
          <t>r01etpd15552f5cd151976d2ffebd670e7b5782262</t>
        </is>
      </c>
      <c r="AH7009" s="16" t="inlineStr">
        <is>
          <t>Dirección de EITB</t>
        </is>
      </c>
      <c r="AI7009" s="16" t="inlineStr">
        <is>
          <t/>
        </is>
      </c>
      <c r="AJ7009" s="16" t="inlineStr">
        <is>
          <t/>
        </is>
      </c>
    </row>
    <row r="7010" customHeight="true" ht="15.0">
      <c r="A7010" s="16" t="inlineStr">
        <is>
          <t>Suministro. Equipamiento eléctrico</t>
        </is>
      </c>
      <c r="B7010" s="16" t="inlineStr">
        <is>
          <t/>
        </is>
      </c>
      <c r="C7010" s="16" t="inlineStr">
        <is>
          <t>Gobierno Vasco</t>
        </is>
      </c>
      <c r="D7010" s="16" t="inlineStr">
        <is>
          <t/>
        </is>
      </c>
      <c r="E7010" s="16" t="inlineStr">
        <is>
          <t/>
        </is>
      </c>
      <c r="F7010" s="16" t="inlineStr">
        <is>
          <t/>
        </is>
      </c>
      <c r="G7010" s="16" t="inlineStr">
        <is>
          <t>Suministro. Equipamiento eléctrico</t>
        </is>
      </c>
      <c r="H7010" s="16" t="inlineStr">
        <is>
          <t>Suministro. Equipamiento eléctrico</t>
        </is>
      </c>
      <c r="I7010" s="16" t="inlineStr">
        <is>
          <t/>
        </is>
      </c>
      <c r="J7010" s="16" t="inlineStr">
        <is>
          <t>16/01/2026</t>
        </is>
      </c>
      <c r="K7010" s="16" t="inlineStr">
        <is>
          <t>PET-74465</t>
        </is>
      </c>
      <c r="L7010" s="16" t="inlineStr">
        <is>
          <t>Adjudicación provisional / definitiva</t>
        </is>
      </c>
      <c r="M7010" s="16" t="inlineStr">
        <is>
          <t>true</t>
        </is>
      </c>
      <c r="N7010" s="16" t="inlineStr">
        <is>
          <t/>
        </is>
      </c>
      <c r="O7010" s="16" t="inlineStr">
        <is>
          <t/>
        </is>
      </c>
      <c r="P7010" s="16" t="inlineStr">
        <is>
          <t/>
        </is>
      </c>
      <c r="Q7010" s="16" t="inlineStr">
        <is>
          <t/>
        </is>
      </c>
      <c r="R7010" s="16" t="inlineStr">
        <is>
          <t/>
        </is>
      </c>
      <c r="S7010" s="16" t="inlineStr">
        <is>
          <t>https://www.contratacion.euskadi.eus/webkpe00-kpeperfi/es/contenidos/anuncio_contratacion/expcm477176/es_doc/images/logo_eitb.jpg</t>
        </is>
      </c>
      <c r="T7010" s="16" t="inlineStr">
        <is>
          <t>Grupo Euskal Irrati Telebista</t>
        </is>
      </c>
      <c r="U7010" s="16" t="inlineStr">
        <is>
          <t>Q0191001G - Dirección de EITB</t>
        </is>
      </c>
      <c r="V7010" s="16" t="inlineStr">
        <is>
          <t>Director/a Gerente EITB</t>
        </is>
      </c>
      <c r="W7010" s="16" t="inlineStr">
        <is>
          <t/>
        </is>
      </c>
      <c r="X7010" s="16" t="inlineStr">
        <is>
          <t/>
        </is>
      </c>
      <c r="Y7010" s="16" t="inlineStr">
        <is>
          <t/>
        </is>
      </c>
      <c r="Z7010" s="16" t="inlineStr">
        <is>
          <t>https://www.contratacion.euskadi.eus/anuncio_contratacion/suministro-equipamiento-electrico/expcm477176/webkpe00-kpesimpc/es/</t>
        </is>
      </c>
      <c r="AA7010" s="16" t="inlineStr">
        <is>
          <t>https://www.contratacion.euskadi.eus/webkpe00-kpesimpc/es/contenidos/anuncio_contratacion/expcm477176/es_doc/index.html</t>
        </is>
      </c>
      <c r="AB7010" s="16" t="inlineStr">
        <is>
          <t>https://www.contratacion.euskadi.eus/contenidos/anuncio_contratacion/expcm477176/es_doc/data/es_r01dtpd19bc56b4ac53dc02453c4b476ebc8143c4e</t>
        </is>
      </c>
      <c r="AC7010" s="16" t="inlineStr">
        <is>
          <t>https://www.contratacion.euskadi.eus/contenidos/anuncio_contratacion/expcm477176/r01Index/expcm477176-idxContent.xml</t>
        </is>
      </c>
      <c r="AD7010" s="16" t="inlineStr">
        <is>
          <t>16/01/2026</t>
        </is>
      </c>
      <c r="AE7010" s="16" t="inlineStr">
        <is>
          <t>r01etpd15552f5cc641976d2ff59a8792241e46a36</t>
        </is>
      </c>
      <c r="AF7010" s="16" t="inlineStr">
        <is>
          <t>Grupo EITB</t>
        </is>
      </c>
      <c r="AG7010" s="16" t="inlineStr">
        <is>
          <t>r01etpd15552f5cd151976d2ffebd670e7b5782262</t>
        </is>
      </c>
      <c r="AH7010" s="16" t="inlineStr">
        <is>
          <t>Dirección de EITB</t>
        </is>
      </c>
      <c r="AI7010" s="16" t="inlineStr">
        <is>
          <t/>
        </is>
      </c>
      <c r="AJ7010" s="16" t="inlineStr">
        <is>
          <t/>
        </is>
      </c>
    </row>
    <row r="7011" customHeight="true" ht="15.0">
      <c r="A7011" s="16" t="inlineStr">
        <is>
          <t>Suministro. Grasa lubricante</t>
        </is>
      </c>
      <c r="B7011" s="16" t="inlineStr">
        <is>
          <t/>
        </is>
      </c>
      <c r="C7011" s="16" t="inlineStr">
        <is>
          <t>Gobierno Vasco</t>
        </is>
      </c>
      <c r="D7011" s="16" t="inlineStr">
        <is>
          <t/>
        </is>
      </c>
      <c r="E7011" s="16" t="inlineStr">
        <is>
          <t/>
        </is>
      </c>
      <c r="F7011" s="16" t="inlineStr">
        <is>
          <t/>
        </is>
      </c>
      <c r="G7011" s="16" t="inlineStr">
        <is>
          <t>Suministro. Grasa lubricante</t>
        </is>
      </c>
      <c r="H7011" s="16" t="inlineStr">
        <is>
          <t>Suministro. Grasa lubricante</t>
        </is>
      </c>
      <c r="I7011" s="16" t="inlineStr">
        <is>
          <t/>
        </is>
      </c>
      <c r="J7011" s="16" t="inlineStr">
        <is>
          <t>16/01/2026</t>
        </is>
      </c>
      <c r="K7011" s="16" t="inlineStr">
        <is>
          <t>PET-74433</t>
        </is>
      </c>
      <c r="L7011" s="16" t="inlineStr">
        <is>
          <t>Adjudicación provisional / definitiva</t>
        </is>
      </c>
      <c r="M7011" s="16" t="inlineStr">
        <is>
          <t>true</t>
        </is>
      </c>
      <c r="N7011" s="16" t="inlineStr">
        <is>
          <t/>
        </is>
      </c>
      <c r="O7011" s="16" t="inlineStr">
        <is>
          <t/>
        </is>
      </c>
      <c r="P7011" s="16" t="inlineStr">
        <is>
          <t/>
        </is>
      </c>
      <c r="Q7011" s="16" t="inlineStr">
        <is>
          <t/>
        </is>
      </c>
      <c r="R7011" s="16" t="inlineStr">
        <is>
          <t/>
        </is>
      </c>
      <c r="S7011" s="16" t="inlineStr">
        <is>
          <t>https://www.contratacion.euskadi.eus/webkpe00-kpeperfi/es/contenidos/anuncio_contratacion/expcm477177/es_doc/images/logo_eitb.jpg</t>
        </is>
      </c>
      <c r="T7011" s="16" t="inlineStr">
        <is>
          <t>Grupo Euskal Irrati Telebista</t>
        </is>
      </c>
      <c r="U7011" s="16" t="inlineStr">
        <is>
          <t>Q0191001G - Dirección de EITB</t>
        </is>
      </c>
      <c r="V7011" s="16" t="inlineStr">
        <is>
          <t>Director/a Gerente EITB</t>
        </is>
      </c>
      <c r="W7011" s="16" t="inlineStr">
        <is>
          <t/>
        </is>
      </c>
      <c r="X7011" s="16" t="inlineStr">
        <is>
          <t/>
        </is>
      </c>
      <c r="Y7011" s="16" t="inlineStr">
        <is>
          <t/>
        </is>
      </c>
      <c r="Z7011" s="16" t="inlineStr">
        <is>
          <t>https://www.contratacion.euskadi.eus/anuncio_contratacion/suministro-grasa-lubricante/webkpe00-kpesimpc/es/</t>
        </is>
      </c>
      <c r="AA7011" s="16" t="inlineStr">
        <is>
          <t>https://www.contratacion.euskadi.eus/webkpe00-kpesimpc/es/contenidos/anuncio_contratacion/expcm477177/es_doc/index.html</t>
        </is>
      </c>
      <c r="AB7011" s="16" t="inlineStr">
        <is>
          <t>https://www.contratacion.euskadi.eus/contenidos/anuncio_contratacion/expcm477177/es_doc/data/es_r01dtpd19bc56b729a3dc02453fa235aa766d84dc9</t>
        </is>
      </c>
      <c r="AC7011" s="16" t="inlineStr">
        <is>
          <t>https://www.contratacion.euskadi.eus/contenidos/anuncio_contratacion/expcm477177/r01Index/expcm477177-idxContent.xml</t>
        </is>
      </c>
      <c r="AD7011" s="16" t="inlineStr">
        <is>
          <t>16/01/2026</t>
        </is>
      </c>
      <c r="AE7011" s="16" t="inlineStr">
        <is>
          <t>r01etpd15552f5cc641976d2ff59a8792241e46a36</t>
        </is>
      </c>
      <c r="AF7011" s="16" t="inlineStr">
        <is>
          <t>Grupo EITB</t>
        </is>
      </c>
      <c r="AG7011" s="16" t="inlineStr">
        <is>
          <t>r01etpd15552f5cd151976d2ffebd670e7b5782262</t>
        </is>
      </c>
      <c r="AH7011" s="16" t="inlineStr">
        <is>
          <t>Dirección de EITB</t>
        </is>
      </c>
      <c r="AI7011" s="16" t="inlineStr">
        <is>
          <t/>
        </is>
      </c>
      <c r="AJ7011" s="16" t="inlineStr">
        <is>
          <t/>
        </is>
      </c>
    </row>
    <row r="7012" customHeight="true" ht="15.0">
      <c r="A7012" s="16" t="inlineStr">
        <is>
          <t>Servicio. Técnicos</t>
        </is>
      </c>
      <c r="B7012" s="16" t="inlineStr">
        <is>
          <t/>
        </is>
      </c>
      <c r="C7012" s="16" t="inlineStr">
        <is>
          <t>Gobierno Vasco</t>
        </is>
      </c>
      <c r="D7012" s="16" t="inlineStr">
        <is>
          <t/>
        </is>
      </c>
      <c r="E7012" s="16" t="inlineStr">
        <is>
          <t/>
        </is>
      </c>
      <c r="F7012" s="16" t="inlineStr">
        <is>
          <t/>
        </is>
      </c>
      <c r="G7012" s="16" t="inlineStr">
        <is>
          <t>Servicio. Técnicos</t>
        </is>
      </c>
      <c r="H7012" s="16" t="inlineStr">
        <is>
          <t>Servicio. Técnicos</t>
        </is>
      </c>
      <c r="I7012" s="16" t="inlineStr">
        <is>
          <t/>
        </is>
      </c>
      <c r="J7012" s="16" t="inlineStr">
        <is>
          <t>16/01/2026</t>
        </is>
      </c>
      <c r="K7012" s="16" t="inlineStr">
        <is>
          <t>CCO8202500787</t>
        </is>
      </c>
      <c r="L7012" s="16" t="inlineStr">
        <is>
          <t>Adjudicación provisional / definitiva</t>
        </is>
      </c>
      <c r="M7012" s="16" t="inlineStr">
        <is>
          <t>true</t>
        </is>
      </c>
      <c r="N7012" s="16" t="inlineStr">
        <is>
          <t/>
        </is>
      </c>
      <c r="O7012" s="16" t="inlineStr">
        <is>
          <t/>
        </is>
      </c>
      <c r="P7012" s="16" t="inlineStr">
        <is>
          <t/>
        </is>
      </c>
      <c r="Q7012" s="16" t="inlineStr">
        <is>
          <t/>
        </is>
      </c>
      <c r="R7012" s="16" t="inlineStr">
        <is>
          <t/>
        </is>
      </c>
      <c r="S7012" s="16" t="inlineStr">
        <is>
          <t>https://www.contratacion.euskadi.eus/webkpe00-kpeperfi/es/contenidos/anuncio_contratacion/expcm477178/es_doc/images/logo_eitb.jpg</t>
        </is>
      </c>
      <c r="T7012" s="16" t="inlineStr">
        <is>
          <t>Grupo Euskal Irrati Telebista</t>
        </is>
      </c>
      <c r="U7012" s="16" t="inlineStr">
        <is>
          <t>Q0191001G - Dirección de EITB</t>
        </is>
      </c>
      <c r="V7012" s="16" t="inlineStr">
        <is>
          <t>Director/a Gerente EITB</t>
        </is>
      </c>
      <c r="W7012" s="16" t="inlineStr">
        <is>
          <t/>
        </is>
      </c>
      <c r="X7012" s="16" t="inlineStr">
        <is>
          <t/>
        </is>
      </c>
      <c r="Y7012" s="16" t="inlineStr">
        <is>
          <t/>
        </is>
      </c>
      <c r="Z7012" s="16" t="inlineStr">
        <is>
          <t>https://www.contratacion.euskadi.eus/anuncio_contratacion/servicio-tecnicos/expcm477178/webkpe00-kpesimpc/es/</t>
        </is>
      </c>
      <c r="AA7012" s="16" t="inlineStr">
        <is>
          <t>https://www.contratacion.euskadi.eus/webkpe00-kpesimpc/es/contenidos/anuncio_contratacion/expcm477178/es_doc/index.html</t>
        </is>
      </c>
      <c r="AB7012" s="16" t="inlineStr">
        <is>
          <t>https://www.contratacion.euskadi.eus/contenidos/anuncio_contratacion/expcm477178/es_doc/data/es_r01dtpd19bc56b9a543dc02453be62c02a83503f06</t>
        </is>
      </c>
      <c r="AC7012" s="16" t="inlineStr">
        <is>
          <t>https://www.contratacion.euskadi.eus/contenidos/anuncio_contratacion/expcm477178/r01Index/expcm477178-idxContent.xml</t>
        </is>
      </c>
      <c r="AD7012" s="16" t="inlineStr">
        <is>
          <t>16/01/2026</t>
        </is>
      </c>
      <c r="AE7012" s="16" t="inlineStr">
        <is>
          <t>r01etpd15552f5cc641976d2ff59a8792241e46a36</t>
        </is>
      </c>
      <c r="AF7012" s="16" t="inlineStr">
        <is>
          <t>Grupo EITB</t>
        </is>
      </c>
      <c r="AG7012" s="16" t="inlineStr">
        <is>
          <t>r01etpd15552f5cd151976d2ffebd670e7b5782262</t>
        </is>
      </c>
      <c r="AH7012" s="16" t="inlineStr">
        <is>
          <t>Dirección de EITB</t>
        </is>
      </c>
      <c r="AI7012" s="16" t="inlineStr">
        <is>
          <t/>
        </is>
      </c>
      <c r="AJ7012" s="16" t="inlineStr">
        <is>
          <t/>
        </is>
      </c>
    </row>
    <row r="7013" customHeight="true" ht="15.0">
      <c r="A7013" s="16" t="inlineStr">
        <is>
          <t>Zerbitzua. Kontenedore aldaketa</t>
        </is>
      </c>
      <c r="B7013" s="16" t="inlineStr">
        <is>
          <t/>
        </is>
      </c>
      <c r="C7013" s="16" t="inlineStr">
        <is>
          <t>Gobierno Vasco</t>
        </is>
      </c>
      <c r="D7013" s="16" t="inlineStr">
        <is>
          <t/>
        </is>
      </c>
      <c r="E7013" s="16" t="inlineStr">
        <is>
          <t/>
        </is>
      </c>
      <c r="F7013" s="16" t="inlineStr">
        <is>
          <t/>
        </is>
      </c>
      <c r="G7013" s="16" t="inlineStr">
        <is>
          <t>Zerbitzua. Kontenedore aldaketa</t>
        </is>
      </c>
      <c r="H7013" s="16" t="inlineStr">
        <is>
          <t>Zerbitzua. Kontenedore aldaketa</t>
        </is>
      </c>
      <c r="I7013" s="16" t="inlineStr">
        <is>
          <t/>
        </is>
      </c>
      <c r="J7013" s="16" t="inlineStr">
        <is>
          <t>16/01/2026</t>
        </is>
      </c>
      <c r="K7013" s="16" t="inlineStr">
        <is>
          <t>CCO8202500788</t>
        </is>
      </c>
      <c r="L7013" s="16" t="inlineStr">
        <is>
          <t>Adjudicación provisional / definitiva</t>
        </is>
      </c>
      <c r="M7013" s="16" t="inlineStr">
        <is>
          <t>true</t>
        </is>
      </c>
      <c r="N7013" s="16" t="inlineStr">
        <is>
          <t/>
        </is>
      </c>
      <c r="O7013" s="16" t="inlineStr">
        <is>
          <t/>
        </is>
      </c>
      <c r="P7013" s="16" t="inlineStr">
        <is>
          <t/>
        </is>
      </c>
      <c r="Q7013" s="16" t="inlineStr">
        <is>
          <t/>
        </is>
      </c>
      <c r="R7013" s="16" t="inlineStr">
        <is>
          <t/>
        </is>
      </c>
      <c r="S7013" s="16" t="inlineStr">
        <is>
          <t>https://www.contratacion.euskadi.eus/webkpe00-kpeperfi/es/contenidos/anuncio_contratacion/expcm477179/es_doc/images/logo_eitb.jpg</t>
        </is>
      </c>
      <c r="T7013" s="16" t="inlineStr">
        <is>
          <t>Grupo Euskal Irrati Telebista</t>
        </is>
      </c>
      <c r="U7013" s="16" t="inlineStr">
        <is>
          <t>Q0191001G - Dirección de EITB</t>
        </is>
      </c>
      <c r="V7013" s="16" t="inlineStr">
        <is>
          <t>Director/a Gerente EITB</t>
        </is>
      </c>
      <c r="W7013" s="16" t="inlineStr">
        <is>
          <t/>
        </is>
      </c>
      <c r="X7013" s="16" t="inlineStr">
        <is>
          <t/>
        </is>
      </c>
      <c r="Y7013" s="16" t="inlineStr">
        <is>
          <t/>
        </is>
      </c>
      <c r="Z7013" s="16" t="inlineStr">
        <is>
          <t>https://www.contratacion.euskadi.eus/anuncio_contratacion/zerbitzua-kontenedore-aldaketa/expcm477179/webkpe00-kpesimpc/es/</t>
        </is>
      </c>
      <c r="AA7013" s="16" t="inlineStr">
        <is>
          <t>https://www.contratacion.euskadi.eus/webkpe00-kpesimpc/es/contenidos/anuncio_contratacion/expcm477179/es_doc/index.html</t>
        </is>
      </c>
      <c r="AB7013" s="16" t="inlineStr">
        <is>
          <t>https://www.contratacion.euskadi.eus/contenidos/anuncio_contratacion/expcm477179/es_doc/data/es_r01dtpd19bc56f8d626a7b6f1f9ed7637cb49bc1c9</t>
        </is>
      </c>
      <c r="AC7013" s="16" t="inlineStr">
        <is>
          <t>https://www.contratacion.euskadi.eus/contenidos/anuncio_contratacion/expcm477179/r01Index/expcm477179-idxContent.xml</t>
        </is>
      </c>
      <c r="AD7013" s="16" t="inlineStr">
        <is>
          <t>16/01/2026</t>
        </is>
      </c>
      <c r="AE7013" s="16" t="inlineStr">
        <is>
          <t>r01etpd15552f5cc641976d2ff59a8792241e46a36</t>
        </is>
      </c>
      <c r="AF7013" s="16" t="inlineStr">
        <is>
          <t>Grupo EITB</t>
        </is>
      </c>
      <c r="AG7013" s="16" t="inlineStr">
        <is>
          <t>r01etpd15552f5cd151976d2ffebd670e7b5782262</t>
        </is>
      </c>
      <c r="AH7013" s="16" t="inlineStr">
        <is>
          <t>Dirección de EITB</t>
        </is>
      </c>
      <c r="AI7013" s="16" t="inlineStr">
        <is>
          <t/>
        </is>
      </c>
      <c r="AJ7013" s="16" t="inlineStr">
        <is>
          <t/>
        </is>
      </c>
    </row>
    <row r="7014" customHeight="true" ht="15.0">
      <c r="A7014" s="16" t="inlineStr">
        <is>
          <t>Suministro. Infraestructura audiovisual</t>
        </is>
      </c>
      <c r="B7014" s="16" t="inlineStr">
        <is>
          <t/>
        </is>
      </c>
      <c r="C7014" s="16" t="inlineStr">
        <is>
          <t>Gobierno Vasco</t>
        </is>
      </c>
      <c r="D7014" s="16" t="inlineStr">
        <is>
          <t/>
        </is>
      </c>
      <c r="E7014" s="16" t="inlineStr">
        <is>
          <t/>
        </is>
      </c>
      <c r="F7014" s="16" t="inlineStr">
        <is>
          <t/>
        </is>
      </c>
      <c r="G7014" s="16" t="inlineStr">
        <is>
          <t>Suministro. Infraestructura audiovisual</t>
        </is>
      </c>
      <c r="H7014" s="16" t="inlineStr">
        <is>
          <t>Suministro. Infraestructura audiovisual</t>
        </is>
      </c>
      <c r="I7014" s="16" t="inlineStr">
        <is>
          <t/>
        </is>
      </c>
      <c r="J7014" s="16" t="inlineStr">
        <is>
          <t>16/01/2026</t>
        </is>
      </c>
      <c r="K7014" s="16" t="inlineStr">
        <is>
          <t>PET-74486</t>
        </is>
      </c>
      <c r="L7014" s="16" t="inlineStr">
        <is>
          <t>Adjudicación provisional / definitiva</t>
        </is>
      </c>
      <c r="M7014" s="16" t="inlineStr">
        <is>
          <t>true</t>
        </is>
      </c>
      <c r="N7014" s="16" t="inlineStr">
        <is>
          <t/>
        </is>
      </c>
      <c r="O7014" s="16" t="inlineStr">
        <is>
          <t/>
        </is>
      </c>
      <c r="P7014" s="16" t="inlineStr">
        <is>
          <t/>
        </is>
      </c>
      <c r="Q7014" s="16" t="inlineStr">
        <is>
          <t/>
        </is>
      </c>
      <c r="R7014" s="16" t="inlineStr">
        <is>
          <t/>
        </is>
      </c>
      <c r="S7014" s="16" t="inlineStr">
        <is>
          <t>https://www.contratacion.euskadi.eus/webkpe00-kpeperfi/es/contenidos/anuncio_contratacion/expcm477180/es_doc/images/logo_eitb.jpg</t>
        </is>
      </c>
      <c r="T7014" s="16" t="inlineStr">
        <is>
          <t>Grupo Euskal Irrati Telebista</t>
        </is>
      </c>
      <c r="U7014" s="16" t="inlineStr">
        <is>
          <t>Q0191001G - Dirección de EITB</t>
        </is>
      </c>
      <c r="V7014" s="16" t="inlineStr">
        <is>
          <t>Director/a Gerente EITB</t>
        </is>
      </c>
      <c r="W7014" s="16" t="inlineStr">
        <is>
          <t/>
        </is>
      </c>
      <c r="X7014" s="16" t="inlineStr">
        <is>
          <t/>
        </is>
      </c>
      <c r="Y7014" s="16" t="inlineStr">
        <is>
          <t/>
        </is>
      </c>
      <c r="Z7014" s="16" t="inlineStr">
        <is>
          <t>https://www.contratacion.euskadi.eus/anuncio_contratacion/suministro-infraestructura-audiovisual/expcm477180/webkpe00-kpesimpc/es/</t>
        </is>
      </c>
      <c r="AA7014" s="16" t="inlineStr">
        <is>
          <t>https://www.contratacion.euskadi.eus/webkpe00-kpesimpc/es/contenidos/anuncio_contratacion/expcm477180/es_doc/index.html</t>
        </is>
      </c>
      <c r="AB7014" s="16" t="inlineStr">
        <is>
          <t>https://www.contratacion.euskadi.eus/contenidos/anuncio_contratacion/expcm477180/es_doc/data/es_r01dtpd19bc56fb5406a7b6f1fa6ff3f860811bad3</t>
        </is>
      </c>
      <c r="AC7014" s="16" t="inlineStr">
        <is>
          <t>https://www.contratacion.euskadi.eus/contenidos/anuncio_contratacion/expcm477180/r01Index/expcm477180-idxContent.xml</t>
        </is>
      </c>
      <c r="AD7014" s="16" t="inlineStr">
        <is>
          <t>16/01/2026</t>
        </is>
      </c>
      <c r="AE7014" s="16" t="inlineStr">
        <is>
          <t>r01etpd15552f5cc641976d2ff59a8792241e46a36</t>
        </is>
      </c>
      <c r="AF7014" s="16" t="inlineStr">
        <is>
          <t>Grupo EITB</t>
        </is>
      </c>
      <c r="AG7014" s="16" t="inlineStr">
        <is>
          <t>r01etpd15552f5cd151976d2ffebd670e7b5782262</t>
        </is>
      </c>
      <c r="AH7014" s="16" t="inlineStr">
        <is>
          <t>Dirección de EITB</t>
        </is>
      </c>
      <c r="AI7014" s="16" t="inlineStr">
        <is>
          <t/>
        </is>
      </c>
      <c r="AJ7014" s="16" t="inlineStr">
        <is>
          <t/>
        </is>
      </c>
    </row>
    <row r="7015" customHeight="true" ht="15.0">
      <c r="A7015" s="16" t="inlineStr">
        <is>
          <t>Suministro. Equipamiento audiovisual</t>
        </is>
      </c>
      <c r="B7015" s="16" t="inlineStr">
        <is>
          <t/>
        </is>
      </c>
      <c r="C7015" s="16" t="inlineStr">
        <is>
          <t>Gobierno Vasco</t>
        </is>
      </c>
      <c r="D7015" s="16" t="inlineStr">
        <is>
          <t/>
        </is>
      </c>
      <c r="E7015" s="16" t="inlineStr">
        <is>
          <t/>
        </is>
      </c>
      <c r="F7015" s="16" t="inlineStr">
        <is>
          <t/>
        </is>
      </c>
      <c r="G7015" s="16" t="inlineStr">
        <is>
          <t>Suministro. Equipamiento audiovisual</t>
        </is>
      </c>
      <c r="H7015" s="16" t="inlineStr">
        <is>
          <t>Suministro. Equipamiento audiovisual</t>
        </is>
      </c>
      <c r="I7015" s="16" t="inlineStr">
        <is>
          <t/>
        </is>
      </c>
      <c r="J7015" s="16" t="inlineStr">
        <is>
          <t>16/01/2026</t>
        </is>
      </c>
      <c r="K7015" s="16" t="inlineStr">
        <is>
          <t>PET-74482</t>
        </is>
      </c>
      <c r="L7015" s="16" t="inlineStr">
        <is>
          <t>Adjudicación provisional / definitiva</t>
        </is>
      </c>
      <c r="M7015" s="16" t="inlineStr">
        <is>
          <t>true</t>
        </is>
      </c>
      <c r="N7015" s="16" t="inlineStr">
        <is>
          <t/>
        </is>
      </c>
      <c r="O7015" s="16" t="inlineStr">
        <is>
          <t/>
        </is>
      </c>
      <c r="P7015" s="16" t="inlineStr">
        <is>
          <t/>
        </is>
      </c>
      <c r="Q7015" s="16" t="inlineStr">
        <is>
          <t/>
        </is>
      </c>
      <c r="R7015" s="16" t="inlineStr">
        <is>
          <t/>
        </is>
      </c>
      <c r="S7015" s="16" t="inlineStr">
        <is>
          <t>https://www.contratacion.euskadi.eus/webkpe00-kpeperfi/es/contenidos/anuncio_contratacion/expcm477181/es_doc/images/logo_eitb.jpg</t>
        </is>
      </c>
      <c r="T7015" s="16" t="inlineStr">
        <is>
          <t>Grupo Euskal Irrati Telebista</t>
        </is>
      </c>
      <c r="U7015" s="16" t="inlineStr">
        <is>
          <t>Q0191001G - Dirección de EITB</t>
        </is>
      </c>
      <c r="V7015" s="16" t="inlineStr">
        <is>
          <t>Director/a Gerente EITB</t>
        </is>
      </c>
      <c r="W7015" s="16" t="inlineStr">
        <is>
          <t/>
        </is>
      </c>
      <c r="X7015" s="16" t="inlineStr">
        <is>
          <t/>
        </is>
      </c>
      <c r="Y7015" s="16" t="inlineStr">
        <is>
          <t/>
        </is>
      </c>
      <c r="Z7015" s="16" t="inlineStr">
        <is>
          <t>https://www.contratacion.euskadi.eus/anuncio_contratacion/suministro-equipamiento-audiovisual/expcm477181/webkpe00-kpesimpc/es/</t>
        </is>
      </c>
      <c r="AA7015" s="16" t="inlineStr">
        <is>
          <t>https://www.contratacion.euskadi.eus/webkpe00-kpesimpc/es/contenidos/anuncio_contratacion/expcm477181/es_doc/index.html</t>
        </is>
      </c>
      <c r="AB7015" s="16" t="inlineStr">
        <is>
          <t>https://www.contratacion.euskadi.eus/contenidos/anuncio_contratacion/expcm477181/es_doc/data/es_r01dtpd19bc56fdd186a7b6f1fc9f314681c47ff13</t>
        </is>
      </c>
      <c r="AC7015" s="16" t="inlineStr">
        <is>
          <t>https://www.contratacion.euskadi.eus/contenidos/anuncio_contratacion/expcm477181/r01Index/expcm477181-idxContent.xml</t>
        </is>
      </c>
      <c r="AD7015" s="16" t="inlineStr">
        <is>
          <t>16/01/2026</t>
        </is>
      </c>
      <c r="AE7015" s="16" t="inlineStr">
        <is>
          <t>r01etpd15552f5cc641976d2ff59a8792241e46a36</t>
        </is>
      </c>
      <c r="AF7015" s="16" t="inlineStr">
        <is>
          <t>Grupo EITB</t>
        </is>
      </c>
      <c r="AG7015" s="16" t="inlineStr">
        <is>
          <t>r01etpd15552f5cd151976d2ffebd670e7b5782262</t>
        </is>
      </c>
      <c r="AH7015" s="16" t="inlineStr">
        <is>
          <t>Dirección de EITB</t>
        </is>
      </c>
      <c r="AI7015" s="16" t="inlineStr">
        <is>
          <t/>
        </is>
      </c>
      <c r="AJ7015" s="16" t="inlineStr">
        <is>
          <t/>
        </is>
      </c>
    </row>
    <row r="7016" customHeight="true" ht="15.0">
      <c r="A7016" s="16" t="inlineStr">
        <is>
          <t>Suministro. Infraestructura audiovisual e informática.</t>
        </is>
      </c>
      <c r="B7016" s="16" t="inlineStr">
        <is>
          <t/>
        </is>
      </c>
      <c r="C7016" s="16" t="inlineStr">
        <is>
          <t>Gobierno Vasco</t>
        </is>
      </c>
      <c r="D7016" s="16" t="inlineStr">
        <is>
          <t/>
        </is>
      </c>
      <c r="E7016" s="16" t="inlineStr">
        <is>
          <t/>
        </is>
      </c>
      <c r="F7016" s="16" t="inlineStr">
        <is>
          <t/>
        </is>
      </c>
      <c r="G7016" s="16" t="inlineStr">
        <is>
          <t>Suministro. Infraestructura audiovisual e informática.</t>
        </is>
      </c>
      <c r="H7016" s="16" t="inlineStr">
        <is>
          <t>Suministro. Infraestructura audiovisual e informática.</t>
        </is>
      </c>
      <c r="I7016" s="16" t="inlineStr">
        <is>
          <t/>
        </is>
      </c>
      <c r="J7016" s="16" t="inlineStr">
        <is>
          <t>16/01/2026</t>
        </is>
      </c>
      <c r="K7016" s="16" t="inlineStr">
        <is>
          <t>PET-74483</t>
        </is>
      </c>
      <c r="L7016" s="16" t="inlineStr">
        <is>
          <t>Adjudicación provisional / definitiva</t>
        </is>
      </c>
      <c r="M7016" s="16" t="inlineStr">
        <is>
          <t>true</t>
        </is>
      </c>
      <c r="N7016" s="16" t="inlineStr">
        <is>
          <t/>
        </is>
      </c>
      <c r="O7016" s="16" t="inlineStr">
        <is>
          <t/>
        </is>
      </c>
      <c r="P7016" s="16" t="inlineStr">
        <is>
          <t/>
        </is>
      </c>
      <c r="Q7016" s="16" t="inlineStr">
        <is>
          <t/>
        </is>
      </c>
      <c r="R7016" s="16" t="inlineStr">
        <is>
          <t/>
        </is>
      </c>
      <c r="S7016" s="16" t="inlineStr">
        <is>
          <t>https://www.contratacion.euskadi.eus/webkpe00-kpeperfi/es/contenidos/anuncio_contratacion/expcm477182/es_doc/images/logo_eitb.jpg</t>
        </is>
      </c>
      <c r="T7016" s="16" t="inlineStr">
        <is>
          <t>Grupo Euskal Irrati Telebista</t>
        </is>
      </c>
      <c r="U7016" s="16" t="inlineStr">
        <is>
          <t>Q0191001G - Dirección de EITB</t>
        </is>
      </c>
      <c r="V7016" s="16" t="inlineStr">
        <is>
          <t>Director/a Gerente EITB</t>
        </is>
      </c>
      <c r="W7016" s="16" t="inlineStr">
        <is>
          <t/>
        </is>
      </c>
      <c r="X7016" s="16" t="inlineStr">
        <is>
          <t/>
        </is>
      </c>
      <c r="Y7016" s="16" t="inlineStr">
        <is>
          <t/>
        </is>
      </c>
      <c r="Z7016" s="16" t="inlineStr">
        <is>
          <t>https://www.contratacion.euskadi.eus/anuncio_contratacion/suministro-infraestructura-audiovisual-e-informatica/expcm477182/webkpe00-kpesimpc/es/</t>
        </is>
      </c>
      <c r="AA7016" s="16" t="inlineStr">
        <is>
          <t>https://www.contratacion.euskadi.eus/webkpe00-kpesimpc/es/contenidos/anuncio_contratacion/expcm477182/es_doc/index.html</t>
        </is>
      </c>
      <c r="AB7016" s="16" t="inlineStr">
        <is>
          <t>https://www.contratacion.euskadi.eus/contenidos/anuncio_contratacion/expcm477182/es_doc/data/es_r01dtpd019bc57005216a7b6f1f584577ea9607653</t>
        </is>
      </c>
      <c r="AC7016" s="16" t="inlineStr">
        <is>
          <t>https://www.contratacion.euskadi.eus/contenidos/anuncio_contratacion/expcm477182/r01Index/expcm477182-idxContent.xml</t>
        </is>
      </c>
      <c r="AD7016" s="16" t="inlineStr">
        <is>
          <t>16/01/2026</t>
        </is>
      </c>
      <c r="AE7016" s="16" t="inlineStr">
        <is>
          <t>r01etpd15552f5cc641976d2ff59a8792241e46a36</t>
        </is>
      </c>
      <c r="AF7016" s="16" t="inlineStr">
        <is>
          <t>Grupo EITB</t>
        </is>
      </c>
      <c r="AG7016" s="16" t="inlineStr">
        <is>
          <t>r01etpd15552f5cd151976d2ffebd670e7b5782262</t>
        </is>
      </c>
      <c r="AH7016" s="16" t="inlineStr">
        <is>
          <t>Dirección de EITB</t>
        </is>
      </c>
      <c r="AI7016" s="16" t="inlineStr">
        <is>
          <t/>
        </is>
      </c>
      <c r="AJ7016" s="16" t="inlineStr">
        <is>
          <t/>
        </is>
      </c>
    </row>
    <row r="7017" customHeight="true" ht="15.0">
      <c r="A7017" s="16" t="inlineStr">
        <is>
          <t>Suministro. Suscripción</t>
        </is>
      </c>
      <c r="B7017" s="16" t="inlineStr">
        <is>
          <t/>
        </is>
      </c>
      <c r="C7017" s="16" t="inlineStr">
        <is>
          <t>Gobierno Vasco</t>
        </is>
      </c>
      <c r="D7017" s="16" t="inlineStr">
        <is>
          <t/>
        </is>
      </c>
      <c r="E7017" s="16" t="inlineStr">
        <is>
          <t/>
        </is>
      </c>
      <c r="F7017" s="16" t="inlineStr">
        <is>
          <t/>
        </is>
      </c>
      <c r="G7017" s="16" t="inlineStr">
        <is>
          <t>Suministro. Suscripción</t>
        </is>
      </c>
      <c r="H7017" s="16" t="inlineStr">
        <is>
          <t>Suministro. Suscripción</t>
        </is>
      </c>
      <c r="I7017" s="16" t="inlineStr">
        <is>
          <t/>
        </is>
      </c>
      <c r="J7017" s="16" t="inlineStr">
        <is>
          <t>16/01/2026</t>
        </is>
      </c>
      <c r="K7017" s="16" t="inlineStr">
        <is>
          <t>CCO8202500783</t>
        </is>
      </c>
      <c r="L7017" s="16" t="inlineStr">
        <is>
          <t>Adjudicación provisional / definitiva</t>
        </is>
      </c>
      <c r="M7017" s="16" t="inlineStr">
        <is>
          <t>true</t>
        </is>
      </c>
      <c r="N7017" s="16" t="inlineStr">
        <is>
          <t/>
        </is>
      </c>
      <c r="O7017" s="16" t="inlineStr">
        <is>
          <t/>
        </is>
      </c>
      <c r="P7017" s="16" t="inlineStr">
        <is>
          <t/>
        </is>
      </c>
      <c r="Q7017" s="16" t="inlineStr">
        <is>
          <t/>
        </is>
      </c>
      <c r="R7017" s="16" t="inlineStr">
        <is>
          <t/>
        </is>
      </c>
      <c r="S7017" s="16" t="inlineStr">
        <is>
          <t>https://www.contratacion.euskadi.eus/webkpe00-kpeperfi/es/contenidos/anuncio_contratacion/expcm477183/es_doc/images/logo_eitb.jpg</t>
        </is>
      </c>
      <c r="T7017" s="16" t="inlineStr">
        <is>
          <t>Grupo Euskal Irrati Telebista</t>
        </is>
      </c>
      <c r="U7017" s="16" t="inlineStr">
        <is>
          <t>Q0191001G - Dirección de EITB</t>
        </is>
      </c>
      <c r="V7017" s="16" t="inlineStr">
        <is>
          <t>Director/a Gerente EITB</t>
        </is>
      </c>
      <c r="W7017" s="16" t="inlineStr">
        <is>
          <t/>
        </is>
      </c>
      <c r="X7017" s="16" t="inlineStr">
        <is>
          <t/>
        </is>
      </c>
      <c r="Y7017" s="16" t="inlineStr">
        <is>
          <t/>
        </is>
      </c>
      <c r="Z7017" s="16" t="inlineStr">
        <is>
          <t>https://www.contratacion.euskadi.eus/anuncio_contratacion/suministro-suscripcion/expcm477183/webkpe00-kpesimpc/es/</t>
        </is>
      </c>
      <c r="AA7017" s="16" t="inlineStr">
        <is>
          <t>https://www.contratacion.euskadi.eus/webkpe00-kpesimpc/es/contenidos/anuncio_contratacion/expcm477183/es_doc/index.html</t>
        </is>
      </c>
      <c r="AB7017" s="16" t="inlineStr">
        <is>
          <t>https://www.contratacion.euskadi.eus/contenidos/anuncio_contratacion/expcm477183/es_doc/data/es_r01dtpd19bc5702cb86a7b6f1f371776f5264addae</t>
        </is>
      </c>
      <c r="AC7017" s="16" t="inlineStr">
        <is>
          <t>https://www.contratacion.euskadi.eus/contenidos/anuncio_contratacion/expcm477183/r01Index/expcm477183-idxContent.xml</t>
        </is>
      </c>
      <c r="AD7017" s="16" t="inlineStr">
        <is>
          <t>16/01/2026</t>
        </is>
      </c>
      <c r="AE7017" s="16" t="inlineStr">
        <is>
          <t>r01etpd15552f5cc641976d2ff59a8792241e46a36</t>
        </is>
      </c>
      <c r="AF7017" s="16" t="inlineStr">
        <is>
          <t>Grupo EITB</t>
        </is>
      </c>
      <c r="AG7017" s="16" t="inlineStr">
        <is>
          <t>r01etpd15552f5cd151976d2ffebd670e7b5782262</t>
        </is>
      </c>
      <c r="AH7017" s="16" t="inlineStr">
        <is>
          <t>Dirección de EITB</t>
        </is>
      </c>
      <c r="AI7017" s="16" t="inlineStr">
        <is>
          <t/>
        </is>
      </c>
      <c r="AJ7017" s="16" t="inlineStr">
        <is>
          <t/>
        </is>
      </c>
    </row>
    <row r="7018" customHeight="true" ht="15.0">
      <c r="A7018" s="16" t="inlineStr">
        <is>
          <t>Servicio. Alquiler y montaje</t>
        </is>
      </c>
      <c r="B7018" s="16" t="inlineStr">
        <is>
          <t/>
        </is>
      </c>
      <c r="C7018" s="16" t="inlineStr">
        <is>
          <t>Gobierno Vasco</t>
        </is>
      </c>
      <c r="D7018" s="16" t="inlineStr">
        <is>
          <t/>
        </is>
      </c>
      <c r="E7018" s="16" t="inlineStr">
        <is>
          <t/>
        </is>
      </c>
      <c r="F7018" s="16" t="inlineStr">
        <is>
          <t/>
        </is>
      </c>
      <c r="G7018" s="16" t="inlineStr">
        <is>
          <t>Servicio. Alquiler y montaje</t>
        </is>
      </c>
      <c r="H7018" s="16" t="inlineStr">
        <is>
          <t>Servicio. Alquiler y montaje</t>
        </is>
      </c>
      <c r="I7018" s="16" t="inlineStr">
        <is>
          <t/>
        </is>
      </c>
      <c r="J7018" s="16" t="inlineStr">
        <is>
          <t>16/01/2026</t>
        </is>
      </c>
      <c r="K7018" s="16" t="inlineStr">
        <is>
          <t>CCO8202500781</t>
        </is>
      </c>
      <c r="L7018" s="16" t="inlineStr">
        <is>
          <t>Adjudicación provisional / definitiva</t>
        </is>
      </c>
      <c r="M7018" s="16" t="inlineStr">
        <is>
          <t>true</t>
        </is>
      </c>
      <c r="N7018" s="16" t="inlineStr">
        <is>
          <t/>
        </is>
      </c>
      <c r="O7018" s="16" t="inlineStr">
        <is>
          <t/>
        </is>
      </c>
      <c r="P7018" s="16" t="inlineStr">
        <is>
          <t/>
        </is>
      </c>
      <c r="Q7018" s="16" t="inlineStr">
        <is>
          <t/>
        </is>
      </c>
      <c r="R7018" s="16" t="inlineStr">
        <is>
          <t/>
        </is>
      </c>
      <c r="S7018" s="16" t="inlineStr">
        <is>
          <t>https://www.contratacion.euskadi.eus/webkpe00-kpeperfi/es/contenidos/anuncio_contratacion/expcm477184/es_doc/images/logo_eitb.jpg</t>
        </is>
      </c>
      <c r="T7018" s="16" t="inlineStr">
        <is>
          <t>Grupo Euskal Irrati Telebista</t>
        </is>
      </c>
      <c r="U7018" s="16" t="inlineStr">
        <is>
          <t>Q0191001G - Dirección de EITB</t>
        </is>
      </c>
      <c r="V7018" s="16" t="inlineStr">
        <is>
          <t>Director/a Gerente EITB</t>
        </is>
      </c>
      <c r="W7018" s="16" t="inlineStr">
        <is>
          <t/>
        </is>
      </c>
      <c r="X7018" s="16" t="inlineStr">
        <is>
          <t/>
        </is>
      </c>
      <c r="Y7018" s="16" t="inlineStr">
        <is>
          <t/>
        </is>
      </c>
      <c r="Z7018" s="16" t="inlineStr">
        <is>
          <t>https://www.contratacion.euskadi.eus/anuncio_contratacion/servicio-alquiler-y-montaje/webkpe00-kpesimpc/es/</t>
        </is>
      </c>
      <c r="AA7018" s="16" t="inlineStr">
        <is>
          <t>https://www.contratacion.euskadi.eus/webkpe00-kpesimpc/es/contenidos/anuncio_contratacion/expcm477184/es_doc/index.html</t>
        </is>
      </c>
      <c r="AB7018" s="16" t="inlineStr">
        <is>
          <t>https://www.contratacion.euskadi.eus/contenidos/anuncio_contratacion/expcm477184/es_doc/data/es_r01dtpd19bc57424296a7b6f1f7d4a20985d2018d0</t>
        </is>
      </c>
      <c r="AC7018" s="16" t="inlineStr">
        <is>
          <t>https://www.contratacion.euskadi.eus/contenidos/anuncio_contratacion/expcm477184/r01Index/expcm477184-idxContent.xml</t>
        </is>
      </c>
      <c r="AD7018" s="16" t="inlineStr">
        <is>
          <t>16/01/2026</t>
        </is>
      </c>
      <c r="AE7018" s="16" t="inlineStr">
        <is>
          <t>r01etpd15552f5cc641976d2ff59a8792241e46a36</t>
        </is>
      </c>
      <c r="AF7018" s="16" t="inlineStr">
        <is>
          <t>Grupo EITB</t>
        </is>
      </c>
      <c r="AG7018" s="16" t="inlineStr">
        <is>
          <t>r01etpd15552f5cd151976d2ffebd670e7b5782262</t>
        </is>
      </c>
      <c r="AH7018" s="16" t="inlineStr">
        <is>
          <t>Dirección de EITB</t>
        </is>
      </c>
      <c r="AI7018" s="16" t="inlineStr">
        <is>
          <t/>
        </is>
      </c>
      <c r="AJ7018" s="16" t="inlineStr">
        <is>
          <t/>
        </is>
      </c>
    </row>
    <row r="7019" customHeight="true" ht="15.0">
      <c r="A7019" s="16" t="inlineStr">
        <is>
          <t>Servicio. Actuaciones</t>
        </is>
      </c>
      <c r="B7019" s="16" t="inlineStr">
        <is>
          <t/>
        </is>
      </c>
      <c r="C7019" s="16" t="inlineStr">
        <is>
          <t>Gobierno Vasco</t>
        </is>
      </c>
      <c r="D7019" s="16" t="inlineStr">
        <is>
          <t/>
        </is>
      </c>
      <c r="E7019" s="16" t="inlineStr">
        <is>
          <t/>
        </is>
      </c>
      <c r="F7019" s="16" t="inlineStr">
        <is>
          <t/>
        </is>
      </c>
      <c r="G7019" s="16" t="inlineStr">
        <is>
          <t>Servicio. Actuaciones</t>
        </is>
      </c>
      <c r="H7019" s="16" t="inlineStr">
        <is>
          <t>Servicio. Actuaciones</t>
        </is>
      </c>
      <c r="I7019" s="16" t="inlineStr">
        <is>
          <t/>
        </is>
      </c>
      <c r="J7019" s="16" t="inlineStr">
        <is>
          <t>16/01/2026</t>
        </is>
      </c>
      <c r="K7019" s="16" t="inlineStr">
        <is>
          <t>CCO8202500790</t>
        </is>
      </c>
      <c r="L7019" s="16" t="inlineStr">
        <is>
          <t>Adjudicación provisional / definitiva</t>
        </is>
      </c>
      <c r="M7019" s="16" t="inlineStr">
        <is>
          <t>true</t>
        </is>
      </c>
      <c r="N7019" s="16" t="inlineStr">
        <is>
          <t/>
        </is>
      </c>
      <c r="O7019" s="16" t="inlineStr">
        <is>
          <t/>
        </is>
      </c>
      <c r="P7019" s="16" t="inlineStr">
        <is>
          <t/>
        </is>
      </c>
      <c r="Q7019" s="16" t="inlineStr">
        <is>
          <t/>
        </is>
      </c>
      <c r="R7019" s="16" t="inlineStr">
        <is>
          <t/>
        </is>
      </c>
      <c r="S7019" s="16" t="inlineStr">
        <is>
          <t>https://www.contratacion.euskadi.eus/webkpe00-kpeperfi/es/contenidos/anuncio_contratacion/expcm477185/es_doc/images/logo_eitb.jpg</t>
        </is>
      </c>
      <c r="T7019" s="16" t="inlineStr">
        <is>
          <t>Grupo Euskal Irrati Telebista</t>
        </is>
      </c>
      <c r="U7019" s="16" t="inlineStr">
        <is>
          <t>Q0191001G - Dirección de EITB</t>
        </is>
      </c>
      <c r="V7019" s="16" t="inlineStr">
        <is>
          <t>Director/a Gerente EITB</t>
        </is>
      </c>
      <c r="W7019" s="16" t="inlineStr">
        <is>
          <t/>
        </is>
      </c>
      <c r="X7019" s="16" t="inlineStr">
        <is>
          <t/>
        </is>
      </c>
      <c r="Y7019" s="16" t="inlineStr">
        <is>
          <t/>
        </is>
      </c>
      <c r="Z7019" s="16" t="inlineStr">
        <is>
          <t>https://www.contratacion.euskadi.eus/anuncio_contratacion/servicio-actuaciones/expcm477185/webkpe00-kpesimpc/es/</t>
        </is>
      </c>
      <c r="AA7019" s="16" t="inlineStr">
        <is>
          <t>https://www.contratacion.euskadi.eus/webkpe00-kpesimpc/es/contenidos/anuncio_contratacion/expcm477185/es_doc/index.html</t>
        </is>
      </c>
      <c r="AB7019" s="16" t="inlineStr">
        <is>
          <t>https://www.contratacion.euskadi.eus/contenidos/anuncio_contratacion/expcm477185/es_doc/data/es_r01dtpd019bc57468986a7b6f1f98840ed0d94bc2b</t>
        </is>
      </c>
      <c r="AC7019" s="16" t="inlineStr">
        <is>
          <t>https://www.contratacion.euskadi.eus/contenidos/anuncio_contratacion/expcm477185/r01Index/expcm477185-idxContent.xml</t>
        </is>
      </c>
      <c r="AD7019" s="16" t="inlineStr">
        <is>
          <t>16/01/2026</t>
        </is>
      </c>
      <c r="AE7019" s="16" t="inlineStr">
        <is>
          <t>r01etpd15552f5cc641976d2ff59a8792241e46a36</t>
        </is>
      </c>
      <c r="AF7019" s="16" t="inlineStr">
        <is>
          <t>Grupo EITB</t>
        </is>
      </c>
      <c r="AG7019" s="16" t="inlineStr">
        <is>
          <t>r01etpd15552f5cd151976d2ffebd670e7b5782262</t>
        </is>
      </c>
      <c r="AH7019" s="16" t="inlineStr">
        <is>
          <t>Dirección de EITB</t>
        </is>
      </c>
      <c r="AI7019" s="16" t="inlineStr">
        <is>
          <t/>
        </is>
      </c>
      <c r="AJ7019" s="16" t="inlineStr">
        <is>
          <t/>
        </is>
      </c>
    </row>
    <row r="7020" customHeight="true" ht="15.0">
      <c r="A7020" s="16" t="inlineStr">
        <is>
          <t>Servicio. Actuaciones</t>
        </is>
      </c>
      <c r="B7020" s="16" t="inlineStr">
        <is>
          <t/>
        </is>
      </c>
      <c r="C7020" s="16" t="inlineStr">
        <is>
          <t>Gobierno Vasco</t>
        </is>
      </c>
      <c r="D7020" s="16" t="inlineStr">
        <is>
          <t/>
        </is>
      </c>
      <c r="E7020" s="16" t="inlineStr">
        <is>
          <t/>
        </is>
      </c>
      <c r="F7020" s="16" t="inlineStr">
        <is>
          <t/>
        </is>
      </c>
      <c r="G7020" s="16" t="inlineStr">
        <is>
          <t>Servicio. Actuaciones</t>
        </is>
      </c>
      <c r="H7020" s="16" t="inlineStr">
        <is>
          <t>Servicio. Actuaciones</t>
        </is>
      </c>
      <c r="I7020" s="16" t="inlineStr">
        <is>
          <t/>
        </is>
      </c>
      <c r="J7020" s="16" t="inlineStr">
        <is>
          <t>16/01/2026</t>
        </is>
      </c>
      <c r="K7020" s="16" t="inlineStr">
        <is>
          <t>CCO8202500778</t>
        </is>
      </c>
      <c r="L7020" s="16" t="inlineStr">
        <is>
          <t>Adjudicación provisional / definitiva</t>
        </is>
      </c>
      <c r="M7020" s="16" t="inlineStr">
        <is>
          <t>true</t>
        </is>
      </c>
      <c r="N7020" s="16" t="inlineStr">
        <is>
          <t/>
        </is>
      </c>
      <c r="O7020" s="16" t="inlineStr">
        <is>
          <t/>
        </is>
      </c>
      <c r="P7020" s="16" t="inlineStr">
        <is>
          <t/>
        </is>
      </c>
      <c r="Q7020" s="16" t="inlineStr">
        <is>
          <t/>
        </is>
      </c>
      <c r="R7020" s="16" t="inlineStr">
        <is>
          <t/>
        </is>
      </c>
      <c r="S7020" s="16" t="inlineStr">
        <is>
          <t>https://www.contratacion.euskadi.eus/webkpe00-kpeperfi/es/contenidos/anuncio_contratacion/expcm477186/es_doc/images/logo_eitb.jpg</t>
        </is>
      </c>
      <c r="T7020" s="16" t="inlineStr">
        <is>
          <t>Grupo Euskal Irrati Telebista</t>
        </is>
      </c>
      <c r="U7020" s="16" t="inlineStr">
        <is>
          <t>Q0191001G - Dirección de EITB</t>
        </is>
      </c>
      <c r="V7020" s="16" t="inlineStr">
        <is>
          <t>Director/a Gerente EITB</t>
        </is>
      </c>
      <c r="W7020" s="16" t="inlineStr">
        <is>
          <t/>
        </is>
      </c>
      <c r="X7020" s="16" t="inlineStr">
        <is>
          <t/>
        </is>
      </c>
      <c r="Y7020" s="16" t="inlineStr">
        <is>
          <t/>
        </is>
      </c>
      <c r="Z7020" s="16" t="inlineStr">
        <is>
          <t>https://www.contratacion.euskadi.eus/anuncio_contratacion/servicio-actuaciones/expcm477186/webkpe00-kpesimpc/es/</t>
        </is>
      </c>
      <c r="AA7020" s="16" t="inlineStr">
        <is>
          <t>https://www.contratacion.euskadi.eus/webkpe00-kpesimpc/es/contenidos/anuncio_contratacion/expcm477186/es_doc/index.html</t>
        </is>
      </c>
      <c r="AB7020" s="16" t="inlineStr">
        <is>
          <t>https://www.contratacion.euskadi.eus/contenidos/anuncio_contratacion/expcm477186/es_doc/data/es_r01dtpd19bc5747c866a7b6f1fc1377f964dff38c3</t>
        </is>
      </c>
      <c r="AC7020" s="16" t="inlineStr">
        <is>
          <t>https://www.contratacion.euskadi.eus/contenidos/anuncio_contratacion/expcm477186/r01Index/expcm477186-idxContent.xml</t>
        </is>
      </c>
      <c r="AD7020" s="16" t="inlineStr">
        <is>
          <t>16/01/2026</t>
        </is>
      </c>
      <c r="AE7020" s="16" t="inlineStr">
        <is>
          <t>r01etpd15552f5cc641976d2ff59a8792241e46a36</t>
        </is>
      </c>
      <c r="AF7020" s="16" t="inlineStr">
        <is>
          <t>Grupo EITB</t>
        </is>
      </c>
      <c r="AG7020" s="16" t="inlineStr">
        <is>
          <t>r01etpd15552f5cd151976d2ffebd670e7b5782262</t>
        </is>
      </c>
      <c r="AH7020" s="16" t="inlineStr">
        <is>
          <t>Dirección de EITB</t>
        </is>
      </c>
      <c r="AI7020" s="16" t="inlineStr">
        <is>
          <t/>
        </is>
      </c>
      <c r="AJ7020" s="16" t="inlineStr">
        <is>
          <t/>
        </is>
      </c>
    </row>
    <row r="7021" customHeight="true" ht="15.0">
      <c r="A7021" s="16" t="inlineStr">
        <is>
          <t>Servicio. Patrocionio</t>
        </is>
      </c>
      <c r="B7021" s="16" t="inlineStr">
        <is>
          <t/>
        </is>
      </c>
      <c r="C7021" s="16" t="inlineStr">
        <is>
          <t>Gobierno Vasco</t>
        </is>
      </c>
      <c r="D7021" s="16" t="inlineStr">
        <is>
          <t/>
        </is>
      </c>
      <c r="E7021" s="16" t="inlineStr">
        <is>
          <t/>
        </is>
      </c>
      <c r="F7021" s="16" t="inlineStr">
        <is>
          <t/>
        </is>
      </c>
      <c r="G7021" s="16" t="inlineStr">
        <is>
          <t>Servicio. Patrocionio</t>
        </is>
      </c>
      <c r="H7021" s="16" t="inlineStr">
        <is>
          <t>Servicio. Patrocionio</t>
        </is>
      </c>
      <c r="I7021" s="16" t="inlineStr">
        <is>
          <t/>
        </is>
      </c>
      <c r="J7021" s="16" t="inlineStr">
        <is>
          <t>16/01/2026</t>
        </is>
      </c>
      <c r="K7021" s="16" t="inlineStr">
        <is>
          <t>CCO8202500777</t>
        </is>
      </c>
      <c r="L7021" s="16" t="inlineStr">
        <is>
          <t>Adjudicación provisional / definitiva</t>
        </is>
      </c>
      <c r="M7021" s="16" t="inlineStr">
        <is>
          <t>true</t>
        </is>
      </c>
      <c r="N7021" s="16" t="inlineStr">
        <is>
          <t/>
        </is>
      </c>
      <c r="O7021" s="16" t="inlineStr">
        <is>
          <t/>
        </is>
      </c>
      <c r="P7021" s="16" t="inlineStr">
        <is>
          <t/>
        </is>
      </c>
      <c r="Q7021" s="16" t="inlineStr">
        <is>
          <t/>
        </is>
      </c>
      <c r="R7021" s="16" t="inlineStr">
        <is>
          <t/>
        </is>
      </c>
      <c r="S7021" s="16" t="inlineStr">
        <is>
          <t>https://www.contratacion.euskadi.eus/webkpe00-kpeperfi/es/contenidos/anuncio_contratacion/expcm477187/es_doc/images/logo_eitb.jpg</t>
        </is>
      </c>
      <c r="T7021" s="16" t="inlineStr">
        <is>
          <t>Grupo Euskal Irrati Telebista</t>
        </is>
      </c>
      <c r="U7021" s="16" t="inlineStr">
        <is>
          <t>Q0191001G - Dirección de EITB</t>
        </is>
      </c>
      <c r="V7021" s="16" t="inlineStr">
        <is>
          <t>Director/a Gerente EITB</t>
        </is>
      </c>
      <c r="W7021" s="16" t="inlineStr">
        <is>
          <t/>
        </is>
      </c>
      <c r="X7021" s="16" t="inlineStr">
        <is>
          <t/>
        </is>
      </c>
      <c r="Y7021" s="16" t="inlineStr">
        <is>
          <t/>
        </is>
      </c>
      <c r="Z7021" s="16" t="inlineStr">
        <is>
          <t>https://www.contratacion.euskadi.eus/anuncio_contratacion/servicio-patrocionio/webkpe00-kpesimpc/es/</t>
        </is>
      </c>
      <c r="AA7021" s="16" t="inlineStr">
        <is>
          <t>https://www.contratacion.euskadi.eus/webkpe00-kpesimpc/es/contenidos/anuncio_contratacion/expcm477187/es_doc/index.html</t>
        </is>
      </c>
      <c r="AB7021" s="16" t="inlineStr">
        <is>
          <t>https://www.contratacion.euskadi.eus/contenidos/anuncio_contratacion/expcm477187/es_doc/data/es_r01dtpd19bc574a4246a7b6f1f2166961eaa9efc9e</t>
        </is>
      </c>
      <c r="AC7021" s="16" t="inlineStr">
        <is>
          <t>https://www.contratacion.euskadi.eus/contenidos/anuncio_contratacion/expcm477187/r01Index/expcm477187-idxContent.xml</t>
        </is>
      </c>
      <c r="AD7021" s="16" t="inlineStr">
        <is>
          <t>16/01/2026</t>
        </is>
      </c>
      <c r="AE7021" s="16" t="inlineStr">
        <is>
          <t>r01etpd15552f5cc641976d2ff59a8792241e46a36</t>
        </is>
      </c>
      <c r="AF7021" s="16" t="inlineStr">
        <is>
          <t>Grupo EITB</t>
        </is>
      </c>
      <c r="AG7021" s="16" t="inlineStr">
        <is>
          <t>r01etpd15552f5cd151976d2ffebd670e7b5782262</t>
        </is>
      </c>
      <c r="AH7021" s="16" t="inlineStr">
        <is>
          <t>Dirección de EITB</t>
        </is>
      </c>
      <c r="AI7021" s="16" t="inlineStr">
        <is>
          <t/>
        </is>
      </c>
      <c r="AJ7021" s="16" t="inlineStr">
        <is>
          <t/>
        </is>
      </c>
    </row>
    <row r="7022" customHeight="true" ht="15.0">
      <c r="A7022" s="16" t="inlineStr">
        <is>
          <t>Servicio. Escenografía</t>
        </is>
      </c>
      <c r="B7022" s="16" t="inlineStr">
        <is>
          <t/>
        </is>
      </c>
      <c r="C7022" s="16" t="inlineStr">
        <is>
          <t>Gobierno Vasco</t>
        </is>
      </c>
      <c r="D7022" s="16" t="inlineStr">
        <is>
          <t/>
        </is>
      </c>
      <c r="E7022" s="16" t="inlineStr">
        <is>
          <t/>
        </is>
      </c>
      <c r="F7022" s="16" t="inlineStr">
        <is>
          <t/>
        </is>
      </c>
      <c r="G7022" s="16" t="inlineStr">
        <is>
          <t>Servicio. Escenografía</t>
        </is>
      </c>
      <c r="H7022" s="16" t="inlineStr">
        <is>
          <t>Servicio. Escenografía</t>
        </is>
      </c>
      <c r="I7022" s="16" t="inlineStr">
        <is>
          <t/>
        </is>
      </c>
      <c r="J7022" s="16" t="inlineStr">
        <is>
          <t>16/01/2026</t>
        </is>
      </c>
      <c r="K7022" s="16" t="inlineStr">
        <is>
          <t>CCO8202500791</t>
        </is>
      </c>
      <c r="L7022" s="16" t="inlineStr">
        <is>
          <t>Adjudicación provisional / definitiva</t>
        </is>
      </c>
      <c r="M7022" s="16" t="inlineStr">
        <is>
          <t>true</t>
        </is>
      </c>
      <c r="N7022" s="16" t="inlineStr">
        <is>
          <t/>
        </is>
      </c>
      <c r="O7022" s="16" t="inlineStr">
        <is>
          <t/>
        </is>
      </c>
      <c r="P7022" s="16" t="inlineStr">
        <is>
          <t/>
        </is>
      </c>
      <c r="Q7022" s="16" t="inlineStr">
        <is>
          <t/>
        </is>
      </c>
      <c r="R7022" s="16" t="inlineStr">
        <is>
          <t/>
        </is>
      </c>
      <c r="S7022" s="16" t="inlineStr">
        <is>
          <t>https://www.contratacion.euskadi.eus/webkpe00-kpeperfi/es/contenidos/anuncio_contratacion/expcm477188/es_doc/images/logo_eitb.jpg</t>
        </is>
      </c>
      <c r="T7022" s="16" t="inlineStr">
        <is>
          <t>Grupo Euskal Irrati Telebista</t>
        </is>
      </c>
      <c r="U7022" s="16" t="inlineStr">
        <is>
          <t>Q0191001G - Dirección de EITB</t>
        </is>
      </c>
      <c r="V7022" s="16" t="inlineStr">
        <is>
          <t>Director/a Gerente EITB</t>
        </is>
      </c>
      <c r="W7022" s="16" t="inlineStr">
        <is>
          <t/>
        </is>
      </c>
      <c r="X7022" s="16" t="inlineStr">
        <is>
          <t/>
        </is>
      </c>
      <c r="Y7022" s="16" t="inlineStr">
        <is>
          <t/>
        </is>
      </c>
      <c r="Z7022" s="16" t="inlineStr">
        <is>
          <t>https://www.contratacion.euskadi.eus/anuncio_contratacion/servicio-escenografia/expcm477188/webkpe00-kpesimpc/es/</t>
        </is>
      </c>
      <c r="AA7022" s="16" t="inlineStr">
        <is>
          <t>https://www.contratacion.euskadi.eus/webkpe00-kpesimpc/es/contenidos/anuncio_contratacion/expcm477188/es_doc/index.html</t>
        </is>
      </c>
      <c r="AB7022" s="16" t="inlineStr">
        <is>
          <t>https://www.contratacion.euskadi.eus/contenidos/anuncio_contratacion/expcm477188/es_doc/data/es_r01dtpd19bc574cd886a7b6f1ff0560bc240c3ca2d</t>
        </is>
      </c>
      <c r="AC7022" s="16" t="inlineStr">
        <is>
          <t>https://www.contratacion.euskadi.eus/contenidos/anuncio_contratacion/expcm477188/r01Index/expcm477188-idxContent.xml</t>
        </is>
      </c>
      <c r="AD7022" s="16" t="inlineStr">
        <is>
          <t>16/01/2026</t>
        </is>
      </c>
      <c r="AE7022" s="16" t="inlineStr">
        <is>
          <t>r01etpd15552f5cc641976d2ff59a8792241e46a36</t>
        </is>
      </c>
      <c r="AF7022" s="16" t="inlineStr">
        <is>
          <t>Grupo EITB</t>
        </is>
      </c>
      <c r="AG7022" s="16" t="inlineStr">
        <is>
          <t>r01etpd15552f5cd151976d2ffebd670e7b5782262</t>
        </is>
      </c>
      <c r="AH7022" s="16" t="inlineStr">
        <is>
          <t>Dirección de EITB</t>
        </is>
      </c>
      <c r="AI7022" s="16" t="inlineStr">
        <is>
          <t/>
        </is>
      </c>
      <c r="AJ7022" s="16" t="inlineStr">
        <is>
          <t/>
        </is>
      </c>
    </row>
    <row r="7023" customHeight="true" ht="15.0">
      <c r="A7023" s="16" t="inlineStr">
        <is>
          <t>Suministro. Inscripción</t>
        </is>
      </c>
      <c r="B7023" s="16" t="inlineStr">
        <is>
          <t/>
        </is>
      </c>
      <c r="C7023" s="16" t="inlineStr">
        <is>
          <t>Gobierno Vasco</t>
        </is>
      </c>
      <c r="D7023" s="16" t="inlineStr">
        <is>
          <t/>
        </is>
      </c>
      <c r="E7023" s="16" t="inlineStr">
        <is>
          <t/>
        </is>
      </c>
      <c r="F7023" s="16" t="inlineStr">
        <is>
          <t/>
        </is>
      </c>
      <c r="G7023" s="16" t="inlineStr">
        <is>
          <t>Suministro. Inscripción</t>
        </is>
      </c>
      <c r="H7023" s="16" t="inlineStr">
        <is>
          <t>Suministro. Inscripción</t>
        </is>
      </c>
      <c r="I7023" s="16" t="inlineStr">
        <is>
          <t/>
        </is>
      </c>
      <c r="J7023" s="16" t="inlineStr">
        <is>
          <t>16/01/2026</t>
        </is>
      </c>
      <c r="K7023" s="16" t="inlineStr">
        <is>
          <t>PET-74409</t>
        </is>
      </c>
      <c r="L7023" s="16" t="inlineStr">
        <is>
          <t>Adjudicación provisional / definitiva</t>
        </is>
      </c>
      <c r="M7023" s="16" t="inlineStr">
        <is>
          <t>true</t>
        </is>
      </c>
      <c r="N7023" s="16" t="inlineStr">
        <is>
          <t/>
        </is>
      </c>
      <c r="O7023" s="16" t="inlineStr">
        <is>
          <t/>
        </is>
      </c>
      <c r="P7023" s="16" t="inlineStr">
        <is>
          <t/>
        </is>
      </c>
      <c r="Q7023" s="16" t="inlineStr">
        <is>
          <t/>
        </is>
      </c>
      <c r="R7023" s="16" t="inlineStr">
        <is>
          <t/>
        </is>
      </c>
      <c r="S7023" s="16" t="inlineStr">
        <is>
          <t>https://www.contratacion.euskadi.eus/webkpe00-kpeperfi/es/contenidos/anuncio_contratacion/expcm477189/es_doc/images/logo_eitb.jpg</t>
        </is>
      </c>
      <c r="T7023" s="16" t="inlineStr">
        <is>
          <t>Grupo Euskal Irrati Telebista</t>
        </is>
      </c>
      <c r="U7023" s="16" t="inlineStr">
        <is>
          <t>Q0191001G - Dirección de EITB</t>
        </is>
      </c>
      <c r="V7023" s="16" t="inlineStr">
        <is>
          <t>Director/a Gerente EITB</t>
        </is>
      </c>
      <c r="W7023" s="16" t="inlineStr">
        <is>
          <t/>
        </is>
      </c>
      <c r="X7023" s="16" t="inlineStr">
        <is>
          <t/>
        </is>
      </c>
      <c r="Y7023" s="16" t="inlineStr">
        <is>
          <t/>
        </is>
      </c>
      <c r="Z7023" s="16" t="inlineStr">
        <is>
          <t>https://www.contratacion.euskadi.eus/anuncio_contratacion/suministro-inscripcion/expcm477189/webkpe00-kpesimpc/es/</t>
        </is>
      </c>
      <c r="AA7023" s="16" t="inlineStr">
        <is>
          <t>https://www.contratacion.euskadi.eus/webkpe00-kpesimpc/es/contenidos/anuncio_contratacion/expcm477189/es_doc/index.html</t>
        </is>
      </c>
      <c r="AB7023" s="16" t="inlineStr">
        <is>
          <t>https://www.contratacion.euskadi.eus/contenidos/anuncio_contratacion/expcm477189/es_doc/data/es_r01dtpd19bc578b5cc3dc02453a912dfbbd837dde5</t>
        </is>
      </c>
      <c r="AC7023" s="16" t="inlineStr">
        <is>
          <t>https://www.contratacion.euskadi.eus/contenidos/anuncio_contratacion/expcm477189/r01Index/expcm477189-idxContent.xml</t>
        </is>
      </c>
      <c r="AD7023" s="16" t="inlineStr">
        <is>
          <t>16/01/2026</t>
        </is>
      </c>
      <c r="AE7023" s="16" t="inlineStr">
        <is>
          <t>r01etpd15552f5cc641976d2ff59a8792241e46a36</t>
        </is>
      </c>
      <c r="AF7023" s="16" t="inlineStr">
        <is>
          <t>Grupo EITB</t>
        </is>
      </c>
      <c r="AG7023" s="16" t="inlineStr">
        <is>
          <t>r01etpd15552f5cd151976d2ffebd670e7b5782262</t>
        </is>
      </c>
      <c r="AH7023" s="16" t="inlineStr">
        <is>
          <t>Dirección de EITB</t>
        </is>
      </c>
      <c r="AI7023" s="16" t="inlineStr">
        <is>
          <t/>
        </is>
      </c>
      <c r="AJ7023" s="16" t="inlineStr">
        <is>
          <t/>
        </is>
      </c>
    </row>
    <row r="7024" customHeight="true" ht="15.0">
      <c r="A7024" s="16" t="inlineStr">
        <is>
          <t>Suministro. Equipamiento audiovisual</t>
        </is>
      </c>
      <c r="B7024" s="16" t="inlineStr">
        <is>
          <t/>
        </is>
      </c>
      <c r="C7024" s="16" t="inlineStr">
        <is>
          <t>Gobierno Vasco</t>
        </is>
      </c>
      <c r="D7024" s="16" t="inlineStr">
        <is>
          <t/>
        </is>
      </c>
      <c r="E7024" s="16" t="inlineStr">
        <is>
          <t/>
        </is>
      </c>
      <c r="F7024" s="16" t="inlineStr">
        <is>
          <t/>
        </is>
      </c>
      <c r="G7024" s="16" t="inlineStr">
        <is>
          <t>Suministro. Equipamiento audiovisual</t>
        </is>
      </c>
      <c r="H7024" s="16" t="inlineStr">
        <is>
          <t>Suministro. Equipamiento audiovisual</t>
        </is>
      </c>
      <c r="I7024" s="16" t="inlineStr">
        <is>
          <t/>
        </is>
      </c>
      <c r="J7024" s="16" t="inlineStr">
        <is>
          <t>16/01/2026</t>
        </is>
      </c>
      <c r="K7024" s="16" t="inlineStr">
        <is>
          <t>PET-74479</t>
        </is>
      </c>
      <c r="L7024" s="16" t="inlineStr">
        <is>
          <t>Adjudicación provisional / definitiva</t>
        </is>
      </c>
      <c r="M7024" s="16" t="inlineStr">
        <is>
          <t>true</t>
        </is>
      </c>
      <c r="N7024" s="16" t="inlineStr">
        <is>
          <t/>
        </is>
      </c>
      <c r="O7024" s="16" t="inlineStr">
        <is>
          <t/>
        </is>
      </c>
      <c r="P7024" s="16" t="inlineStr">
        <is>
          <t/>
        </is>
      </c>
      <c r="Q7024" s="16" t="inlineStr">
        <is>
          <t/>
        </is>
      </c>
      <c r="R7024" s="16" t="inlineStr">
        <is>
          <t/>
        </is>
      </c>
      <c r="S7024" s="16" t="inlineStr">
        <is>
          <t>https://www.contratacion.euskadi.eus/webkpe00-kpeperfi/es/contenidos/anuncio_contratacion/expcm477190/es_doc/images/logo_eitb.jpg</t>
        </is>
      </c>
      <c r="T7024" s="16" t="inlineStr">
        <is>
          <t>Grupo Euskal Irrati Telebista</t>
        </is>
      </c>
      <c r="U7024" s="16" t="inlineStr">
        <is>
          <t>Q0191001G - Dirección de EITB</t>
        </is>
      </c>
      <c r="V7024" s="16" t="inlineStr">
        <is>
          <t>Director/a Gerente EITB</t>
        </is>
      </c>
      <c r="W7024" s="16" t="inlineStr">
        <is>
          <t/>
        </is>
      </c>
      <c r="X7024" s="16" t="inlineStr">
        <is>
          <t/>
        </is>
      </c>
      <c r="Y7024" s="16" t="inlineStr">
        <is>
          <t/>
        </is>
      </c>
      <c r="Z7024" s="16" t="inlineStr">
        <is>
          <t>https://www.contratacion.euskadi.eus/anuncio_contratacion/suministro-equipamiento-audiovisual/expcm477190/webkpe00-kpesimpc/es/</t>
        </is>
      </c>
      <c r="AA7024" s="16" t="inlineStr">
        <is>
          <t>https://www.contratacion.euskadi.eus/webkpe00-kpesimpc/es/contenidos/anuncio_contratacion/expcm477190/es_doc/index.html</t>
        </is>
      </c>
      <c r="AB7024" s="16" t="inlineStr">
        <is>
          <t>https://www.contratacion.euskadi.eus/contenidos/anuncio_contratacion/expcm477190/es_doc/data/es_r01dtpd19bc578dd5d3dc024532f51afc68db620d3</t>
        </is>
      </c>
      <c r="AC7024" s="16" t="inlineStr">
        <is>
          <t>https://www.contratacion.euskadi.eus/contenidos/anuncio_contratacion/expcm477190/r01Index/expcm477190-idxContent.xml</t>
        </is>
      </c>
      <c r="AD7024" s="16" t="inlineStr">
        <is>
          <t>16/01/2026</t>
        </is>
      </c>
      <c r="AE7024" s="16" t="inlineStr">
        <is>
          <t>r01etpd15552f5cc641976d2ff59a8792241e46a36</t>
        </is>
      </c>
      <c r="AF7024" s="16" t="inlineStr">
        <is>
          <t>Grupo EITB</t>
        </is>
      </c>
      <c r="AG7024" s="16" t="inlineStr">
        <is>
          <t>r01etpd15552f5cd151976d2ffebd670e7b5782262</t>
        </is>
      </c>
      <c r="AH7024" s="16" t="inlineStr">
        <is>
          <t>Dirección de EITB</t>
        </is>
      </c>
      <c r="AI7024" s="16" t="inlineStr">
        <is>
          <t/>
        </is>
      </c>
      <c r="AJ7024" s="16" t="inlineStr">
        <is>
          <t/>
        </is>
      </c>
    </row>
    <row r="7025" customHeight="true" ht="15.0">
      <c r="A7025" s="16" t="inlineStr">
        <is>
          <t>Suministro. Instalaciones</t>
        </is>
      </c>
      <c r="B7025" s="16" t="inlineStr">
        <is>
          <t/>
        </is>
      </c>
      <c r="C7025" s="16" t="inlineStr">
        <is>
          <t>Gobierno Vasco</t>
        </is>
      </c>
      <c r="D7025" s="16" t="inlineStr">
        <is>
          <t/>
        </is>
      </c>
      <c r="E7025" s="16" t="inlineStr">
        <is>
          <t/>
        </is>
      </c>
      <c r="F7025" s="16" t="inlineStr">
        <is>
          <t/>
        </is>
      </c>
      <c r="G7025" s="16" t="inlineStr">
        <is>
          <t>Suministro. Instalaciones</t>
        </is>
      </c>
      <c r="H7025" s="16" t="inlineStr">
        <is>
          <t>Suministro. Instalaciones</t>
        </is>
      </c>
      <c r="I7025" s="16" t="inlineStr">
        <is>
          <t/>
        </is>
      </c>
      <c r="J7025" s="16" t="inlineStr">
        <is>
          <t>16/01/2026</t>
        </is>
      </c>
      <c r="K7025" s="16" t="inlineStr">
        <is>
          <t>PET-74477</t>
        </is>
      </c>
      <c r="L7025" s="16" t="inlineStr">
        <is>
          <t>Adjudicación provisional / definitiva</t>
        </is>
      </c>
      <c r="M7025" s="16" t="inlineStr">
        <is>
          <t>true</t>
        </is>
      </c>
      <c r="N7025" s="16" t="inlineStr">
        <is>
          <t/>
        </is>
      </c>
      <c r="O7025" s="16" t="inlineStr">
        <is>
          <t/>
        </is>
      </c>
      <c r="P7025" s="16" t="inlineStr">
        <is>
          <t/>
        </is>
      </c>
      <c r="Q7025" s="16" t="inlineStr">
        <is>
          <t/>
        </is>
      </c>
      <c r="R7025" s="16" t="inlineStr">
        <is>
          <t/>
        </is>
      </c>
      <c r="S7025" s="16" t="inlineStr">
        <is>
          <t>https://www.contratacion.euskadi.eus/webkpe00-kpeperfi/es/contenidos/anuncio_contratacion/expcm477191/es_doc/images/logo_eitb.jpg</t>
        </is>
      </c>
      <c r="T7025" s="16" t="inlineStr">
        <is>
          <t>Grupo Euskal Irrati Telebista</t>
        </is>
      </c>
      <c r="U7025" s="16" t="inlineStr">
        <is>
          <t>Q0191001G - Dirección de EITB</t>
        </is>
      </c>
      <c r="V7025" s="16" t="inlineStr">
        <is>
          <t>Director/a Gerente EITB</t>
        </is>
      </c>
      <c r="W7025" s="16" t="inlineStr">
        <is>
          <t/>
        </is>
      </c>
      <c r="X7025" s="16" t="inlineStr">
        <is>
          <t/>
        </is>
      </c>
      <c r="Y7025" s="16" t="inlineStr">
        <is>
          <t/>
        </is>
      </c>
      <c r="Z7025" s="16" t="inlineStr">
        <is>
          <t>https://www.contratacion.euskadi.eus/anuncio_contratacion/suministro-instalaciones/webkpe00-kpesimpc/es/</t>
        </is>
      </c>
      <c r="AA7025" s="16" t="inlineStr">
        <is>
          <t>https://www.contratacion.euskadi.eus/webkpe00-kpesimpc/es/contenidos/anuncio_contratacion/expcm477191/es_doc/index.html</t>
        </is>
      </c>
      <c r="AB7025" s="16" t="inlineStr">
        <is>
          <t>https://www.contratacion.euskadi.eus/contenidos/anuncio_contratacion/expcm477191/es_doc/data/es_r01dtpd19bc579050a3dc02453924dddc0a4750230</t>
        </is>
      </c>
      <c r="AC7025" s="16" t="inlineStr">
        <is>
          <t>https://www.contratacion.euskadi.eus/contenidos/anuncio_contratacion/expcm477191/r01Index/expcm477191-idxContent.xml</t>
        </is>
      </c>
      <c r="AD7025" s="16" t="inlineStr">
        <is>
          <t>16/01/2026</t>
        </is>
      </c>
      <c r="AE7025" s="16" t="inlineStr">
        <is>
          <t>r01etpd15552f5cc641976d2ff59a8792241e46a36</t>
        </is>
      </c>
      <c r="AF7025" s="16" t="inlineStr">
        <is>
          <t>Grupo EITB</t>
        </is>
      </c>
      <c r="AG7025" s="16" t="inlineStr">
        <is>
          <t>r01etpd15552f5cd151976d2ffebd670e7b5782262</t>
        </is>
      </c>
      <c r="AH7025" s="16" t="inlineStr">
        <is>
          <t>Dirección de EITB</t>
        </is>
      </c>
      <c r="AI7025" s="16" t="inlineStr">
        <is>
          <t/>
        </is>
      </c>
      <c r="AJ7025" s="16" t="inlineStr">
        <is>
          <t/>
        </is>
      </c>
    </row>
    <row r="7026" customHeight="true" ht="15.0">
      <c r="A7026" s="16" t="inlineStr">
        <is>
          <t>Suministro. Material promocional</t>
        </is>
      </c>
      <c r="B7026" s="16" t="inlineStr">
        <is>
          <t/>
        </is>
      </c>
      <c r="C7026" s="16" t="inlineStr">
        <is>
          <t>Gobierno Vasco</t>
        </is>
      </c>
      <c r="D7026" s="16" t="inlineStr">
        <is>
          <t/>
        </is>
      </c>
      <c r="E7026" s="16" t="inlineStr">
        <is>
          <t/>
        </is>
      </c>
      <c r="F7026" s="16" t="inlineStr">
        <is>
          <t/>
        </is>
      </c>
      <c r="G7026" s="16" t="inlineStr">
        <is>
          <t>Suministro. Material promocional</t>
        </is>
      </c>
      <c r="H7026" s="16" t="inlineStr">
        <is>
          <t>Suministro. Material promocional</t>
        </is>
      </c>
      <c r="I7026" s="16" t="inlineStr">
        <is>
          <t/>
        </is>
      </c>
      <c r="J7026" s="16" t="inlineStr">
        <is>
          <t>16/01/2026</t>
        </is>
      </c>
      <c r="K7026" s="16" t="inlineStr">
        <is>
          <t>CCO8202500780</t>
        </is>
      </c>
      <c r="L7026" s="16" t="inlineStr">
        <is>
          <t>Adjudicación provisional / definitiva</t>
        </is>
      </c>
      <c r="M7026" s="16" t="inlineStr">
        <is>
          <t>true</t>
        </is>
      </c>
      <c r="N7026" s="16" t="inlineStr">
        <is>
          <t/>
        </is>
      </c>
      <c r="O7026" s="16" t="inlineStr">
        <is>
          <t/>
        </is>
      </c>
      <c r="P7026" s="16" t="inlineStr">
        <is>
          <t/>
        </is>
      </c>
      <c r="Q7026" s="16" t="inlineStr">
        <is>
          <t/>
        </is>
      </c>
      <c r="R7026" s="16" t="inlineStr">
        <is>
          <t/>
        </is>
      </c>
      <c r="S7026" s="16" t="inlineStr">
        <is>
          <t>https://www.contratacion.euskadi.eus/webkpe00-kpeperfi/es/contenidos/anuncio_contratacion/expcm477192/es_doc/images/logo_eitb.jpg</t>
        </is>
      </c>
      <c r="T7026" s="16" t="inlineStr">
        <is>
          <t>Grupo Euskal Irrati Telebista</t>
        </is>
      </c>
      <c r="U7026" s="16" t="inlineStr">
        <is>
          <t>Q0191001G - Dirección de EITB</t>
        </is>
      </c>
      <c r="V7026" s="16" t="inlineStr">
        <is>
          <t>Director/a Gerente EITB</t>
        </is>
      </c>
      <c r="W7026" s="16" t="inlineStr">
        <is>
          <t/>
        </is>
      </c>
      <c r="X7026" s="16" t="inlineStr">
        <is>
          <t/>
        </is>
      </c>
      <c r="Y7026" s="16" t="inlineStr">
        <is>
          <t/>
        </is>
      </c>
      <c r="Z7026" s="16" t="inlineStr">
        <is>
          <t>https://www.contratacion.euskadi.eus/anuncio_contratacion/suministro-material-promocional/expcm477192/webkpe00-kpesimpc/es/</t>
        </is>
      </c>
      <c r="AA7026" s="16" t="inlineStr">
        <is>
          <t>https://www.contratacion.euskadi.eus/webkpe00-kpesimpc/es/contenidos/anuncio_contratacion/expcm477192/es_doc/index.html</t>
        </is>
      </c>
      <c r="AB7026" s="16" t="inlineStr">
        <is>
          <t>https://www.contratacion.euskadi.eus/contenidos/anuncio_contratacion/expcm477192/es_doc/data/es_r01dtpd19bc5792d233dc024534f91c114b505cda7</t>
        </is>
      </c>
      <c r="AC7026" s="16" t="inlineStr">
        <is>
          <t>https://www.contratacion.euskadi.eus/contenidos/anuncio_contratacion/expcm477192/r01Index/expcm477192-idxContent.xml</t>
        </is>
      </c>
      <c r="AD7026" s="16" t="inlineStr">
        <is>
          <t>16/01/2026</t>
        </is>
      </c>
      <c r="AE7026" s="16" t="inlineStr">
        <is>
          <t>r01etpd15552f5cc641976d2ff59a8792241e46a36</t>
        </is>
      </c>
      <c r="AF7026" s="16" t="inlineStr">
        <is>
          <t>Grupo EITB</t>
        </is>
      </c>
      <c r="AG7026" s="16" t="inlineStr">
        <is>
          <t>r01etpd15552f5cd151976d2ffebd670e7b5782262</t>
        </is>
      </c>
      <c r="AH7026" s="16" t="inlineStr">
        <is>
          <t>Dirección de EITB</t>
        </is>
      </c>
      <c r="AI7026" s="16" t="inlineStr">
        <is>
          <t/>
        </is>
      </c>
      <c r="AJ7026" s="16" t="inlineStr">
        <is>
          <t/>
        </is>
      </c>
    </row>
    <row r="7027" customHeight="true" ht="15.0">
      <c r="A7027" s="16" t="inlineStr">
        <is>
          <t>Suministro. Inscripción</t>
        </is>
      </c>
      <c r="B7027" s="16" t="inlineStr">
        <is>
          <t/>
        </is>
      </c>
      <c r="C7027" s="16" t="inlineStr">
        <is>
          <t>Gobierno Vasco</t>
        </is>
      </c>
      <c r="D7027" s="16" t="inlineStr">
        <is>
          <t/>
        </is>
      </c>
      <c r="E7027" s="16" t="inlineStr">
        <is>
          <t/>
        </is>
      </c>
      <c r="F7027" s="16" t="inlineStr">
        <is>
          <t/>
        </is>
      </c>
      <c r="G7027" s="16" t="inlineStr">
        <is>
          <t>Suministro. Inscripción</t>
        </is>
      </c>
      <c r="H7027" s="16" t="inlineStr">
        <is>
          <t>Suministro. Inscripción</t>
        </is>
      </c>
      <c r="I7027" s="16" t="inlineStr">
        <is>
          <t/>
        </is>
      </c>
      <c r="J7027" s="16" t="inlineStr">
        <is>
          <t>16/01/2026</t>
        </is>
      </c>
      <c r="K7027" s="16" t="inlineStr">
        <is>
          <t>PET-74375</t>
        </is>
      </c>
      <c r="L7027" s="16" t="inlineStr">
        <is>
          <t>Adjudicación provisional / definitiva</t>
        </is>
      </c>
      <c r="M7027" s="16" t="inlineStr">
        <is>
          <t>true</t>
        </is>
      </c>
      <c r="N7027" s="16" t="inlineStr">
        <is>
          <t/>
        </is>
      </c>
      <c r="O7027" s="16" t="inlineStr">
        <is>
          <t/>
        </is>
      </c>
      <c r="P7027" s="16" t="inlineStr">
        <is>
          <t/>
        </is>
      </c>
      <c r="Q7027" s="16" t="inlineStr">
        <is>
          <t/>
        </is>
      </c>
      <c r="R7027" s="16" t="inlineStr">
        <is>
          <t/>
        </is>
      </c>
      <c r="S7027" s="16" t="inlineStr">
        <is>
          <t>https://www.contratacion.euskadi.eus/webkpe00-kpeperfi/es/contenidos/anuncio_contratacion/expcm477193/es_doc/images/logo_eitb.jpg</t>
        </is>
      </c>
      <c r="T7027" s="16" t="inlineStr">
        <is>
          <t>Grupo Euskal Irrati Telebista</t>
        </is>
      </c>
      <c r="U7027" s="16" t="inlineStr">
        <is>
          <t>Q0191001G - Dirección de EITB</t>
        </is>
      </c>
      <c r="V7027" s="16" t="inlineStr">
        <is>
          <t>Director/a Gerente EITB</t>
        </is>
      </c>
      <c r="W7027" s="16" t="inlineStr">
        <is>
          <t/>
        </is>
      </c>
      <c r="X7027" s="16" t="inlineStr">
        <is>
          <t/>
        </is>
      </c>
      <c r="Y7027" s="16" t="inlineStr">
        <is>
          <t/>
        </is>
      </c>
      <c r="Z7027" s="16" t="inlineStr">
        <is>
          <t>https://www.contratacion.euskadi.eus/anuncio_contratacion/suministro-inscripcion/expcm477193/webkpe00-kpesimpc/es/</t>
        </is>
      </c>
      <c r="AA7027" s="16" t="inlineStr">
        <is>
          <t>https://www.contratacion.euskadi.eus/webkpe00-kpesimpc/es/contenidos/anuncio_contratacion/expcm477193/es_doc/index.html</t>
        </is>
      </c>
      <c r="AB7027" s="16" t="inlineStr">
        <is>
          <t>https://www.contratacion.euskadi.eus/contenidos/anuncio_contratacion/expcm477193/es_doc/data/es_r01dtpd19bc57955023dc0245330967c307aad1dfd</t>
        </is>
      </c>
      <c r="AC7027" s="16" t="inlineStr">
        <is>
          <t>https://www.contratacion.euskadi.eus/contenidos/anuncio_contratacion/expcm477193/r01Index/expcm477193-idxContent.xml</t>
        </is>
      </c>
      <c r="AD7027" s="16" t="inlineStr">
        <is>
          <t>16/01/2026</t>
        </is>
      </c>
      <c r="AE7027" s="16" t="inlineStr">
        <is>
          <t>r01etpd15552f5cc641976d2ff59a8792241e46a36</t>
        </is>
      </c>
      <c r="AF7027" s="16" t="inlineStr">
        <is>
          <t>Grupo EITB</t>
        </is>
      </c>
      <c r="AG7027" s="16" t="inlineStr">
        <is>
          <t>r01etpd15552f5cd151976d2ffebd670e7b5782262</t>
        </is>
      </c>
      <c r="AH7027" s="16" t="inlineStr">
        <is>
          <t>Dirección de EITB</t>
        </is>
      </c>
      <c r="AI7027" s="16" t="inlineStr">
        <is>
          <t/>
        </is>
      </c>
      <c r="AJ7027" s="16" t="inlineStr">
        <is>
          <t/>
        </is>
      </c>
    </row>
    <row r="7028" customHeight="true" ht="15.0">
      <c r="A7028" s="16" t="inlineStr">
        <is>
          <t>Suministro. Equipamiento eléctrico</t>
        </is>
      </c>
      <c r="B7028" s="16" t="inlineStr">
        <is>
          <t/>
        </is>
      </c>
      <c r="C7028" s="16" t="inlineStr">
        <is>
          <t>Gobierno Vasco</t>
        </is>
      </c>
      <c r="D7028" s="16" t="inlineStr">
        <is>
          <t/>
        </is>
      </c>
      <c r="E7028" s="16" t="inlineStr">
        <is>
          <t/>
        </is>
      </c>
      <c r="F7028" s="16" t="inlineStr">
        <is>
          <t/>
        </is>
      </c>
      <c r="G7028" s="16" t="inlineStr">
        <is>
          <t>Suministro. Equipamiento eléctrico</t>
        </is>
      </c>
      <c r="H7028" s="16" t="inlineStr">
        <is>
          <t>Suministro. Equipamiento eléctrico</t>
        </is>
      </c>
      <c r="I7028" s="16" t="inlineStr">
        <is>
          <t/>
        </is>
      </c>
      <c r="J7028" s="16" t="inlineStr">
        <is>
          <t>16/01/2026</t>
        </is>
      </c>
      <c r="K7028" s="16" t="inlineStr">
        <is>
          <t>PET-74496</t>
        </is>
      </c>
      <c r="L7028" s="16" t="inlineStr">
        <is>
          <t>Adjudicación provisional / definitiva</t>
        </is>
      </c>
      <c r="M7028" s="16" t="inlineStr">
        <is>
          <t>true</t>
        </is>
      </c>
      <c r="N7028" s="16" t="inlineStr">
        <is>
          <t/>
        </is>
      </c>
      <c r="O7028" s="16" t="inlineStr">
        <is>
          <t/>
        </is>
      </c>
      <c r="P7028" s="16" t="inlineStr">
        <is>
          <t/>
        </is>
      </c>
      <c r="Q7028" s="16" t="inlineStr">
        <is>
          <t/>
        </is>
      </c>
      <c r="R7028" s="16" t="inlineStr">
        <is>
          <t/>
        </is>
      </c>
      <c r="S7028" s="16" t="inlineStr">
        <is>
          <t>https://www.contratacion.euskadi.eus/webkpe00-kpeperfi/es/contenidos/anuncio_contratacion/expcm477194/es_doc/images/logo_eitb.jpg</t>
        </is>
      </c>
      <c r="T7028" s="16" t="inlineStr">
        <is>
          <t>Grupo Euskal Irrati Telebista</t>
        </is>
      </c>
      <c r="U7028" s="16" t="inlineStr">
        <is>
          <t>Q0191001G - Dirección de EITB</t>
        </is>
      </c>
      <c r="V7028" s="16" t="inlineStr">
        <is>
          <t>Director/a Gerente EITB</t>
        </is>
      </c>
      <c r="W7028" s="16" t="inlineStr">
        <is>
          <t/>
        </is>
      </c>
      <c r="X7028" s="16" t="inlineStr">
        <is>
          <t/>
        </is>
      </c>
      <c r="Y7028" s="16" t="inlineStr">
        <is>
          <t/>
        </is>
      </c>
      <c r="Z7028" s="16" t="inlineStr">
        <is>
          <t>https://www.contratacion.euskadi.eus/anuncio_contratacion/suministro-equipamiento-electrico/expcm477194/webkpe00-kpesimpc/es/</t>
        </is>
      </c>
      <c r="AA7028" s="16" t="inlineStr">
        <is>
          <t>https://www.contratacion.euskadi.eus/webkpe00-kpesimpc/es/contenidos/anuncio_contratacion/expcm477194/es_doc/index.html</t>
        </is>
      </c>
      <c r="AB7028" s="16" t="inlineStr">
        <is>
          <t>https://www.contratacion.euskadi.eus/contenidos/anuncio_contratacion/expcm477194/es_doc/data/es_r01dtpd19bc57d49b12bd4c0fe5438d00853af3954</t>
        </is>
      </c>
      <c r="AC7028" s="16" t="inlineStr">
        <is>
          <t>https://www.contratacion.euskadi.eus/contenidos/anuncio_contratacion/expcm477194/r01Index/expcm477194-idxContent.xml</t>
        </is>
      </c>
      <c r="AD7028" s="16" t="inlineStr">
        <is>
          <t>16/01/2026</t>
        </is>
      </c>
      <c r="AE7028" s="16" t="inlineStr">
        <is>
          <t>r01etpd15552f5cc641976d2ff59a8792241e46a36</t>
        </is>
      </c>
      <c r="AF7028" s="16" t="inlineStr">
        <is>
          <t>Grupo EITB</t>
        </is>
      </c>
      <c r="AG7028" s="16" t="inlineStr">
        <is>
          <t>r01etpd15552f5cd151976d2ffebd670e7b5782262</t>
        </is>
      </c>
      <c r="AH7028" s="16" t="inlineStr">
        <is>
          <t>Dirección de EITB</t>
        </is>
      </c>
      <c r="AI7028" s="16" t="inlineStr">
        <is>
          <t/>
        </is>
      </c>
      <c r="AJ7028" s="16" t="inlineStr">
        <is>
          <t/>
        </is>
      </c>
    </row>
    <row r="7029" customHeight="true" ht="15.0">
      <c r="A7029" s="16" t="inlineStr">
        <is>
          <t>Servicio. Escenografía</t>
        </is>
      </c>
      <c r="B7029" s="16" t="inlineStr">
        <is>
          <t/>
        </is>
      </c>
      <c r="C7029" s="16" t="inlineStr">
        <is>
          <t>Gobierno Vasco</t>
        </is>
      </c>
      <c r="D7029" s="16" t="inlineStr">
        <is>
          <t/>
        </is>
      </c>
      <c r="E7029" s="16" t="inlineStr">
        <is>
          <t/>
        </is>
      </c>
      <c r="F7029" s="16" t="inlineStr">
        <is>
          <t/>
        </is>
      </c>
      <c r="G7029" s="16" t="inlineStr">
        <is>
          <t>Servicio. Escenografía</t>
        </is>
      </c>
      <c r="H7029" s="16" t="inlineStr">
        <is>
          <t>Servicio. Escenografía</t>
        </is>
      </c>
      <c r="I7029" s="16" t="inlineStr">
        <is>
          <t/>
        </is>
      </c>
      <c r="J7029" s="16" t="inlineStr">
        <is>
          <t>16/01/2026</t>
        </is>
      </c>
      <c r="K7029" s="16" t="inlineStr">
        <is>
          <t>CCO8202500786</t>
        </is>
      </c>
      <c r="L7029" s="16" t="inlineStr">
        <is>
          <t>Adjudicación provisional / definitiva</t>
        </is>
      </c>
      <c r="M7029" s="16" t="inlineStr">
        <is>
          <t>true</t>
        </is>
      </c>
      <c r="N7029" s="16" t="inlineStr">
        <is>
          <t/>
        </is>
      </c>
      <c r="O7029" s="16" t="inlineStr">
        <is>
          <t/>
        </is>
      </c>
      <c r="P7029" s="16" t="inlineStr">
        <is>
          <t/>
        </is>
      </c>
      <c r="Q7029" s="16" t="inlineStr">
        <is>
          <t/>
        </is>
      </c>
      <c r="R7029" s="16" t="inlineStr">
        <is>
          <t/>
        </is>
      </c>
      <c r="S7029" s="16" t="inlineStr">
        <is>
          <t>https://www.contratacion.euskadi.eus/webkpe00-kpeperfi/es/contenidos/anuncio_contratacion/expcm477195/es_doc/images/logo_eitb.jpg</t>
        </is>
      </c>
      <c r="T7029" s="16" t="inlineStr">
        <is>
          <t>Grupo Euskal Irrati Telebista</t>
        </is>
      </c>
      <c r="U7029" s="16" t="inlineStr">
        <is>
          <t>Q0191001G - Dirección de EITB</t>
        </is>
      </c>
      <c r="V7029" s="16" t="inlineStr">
        <is>
          <t>Director/a Gerente EITB</t>
        </is>
      </c>
      <c r="W7029" s="16" t="inlineStr">
        <is>
          <t/>
        </is>
      </c>
      <c r="X7029" s="16" t="inlineStr">
        <is>
          <t/>
        </is>
      </c>
      <c r="Y7029" s="16" t="inlineStr">
        <is>
          <t/>
        </is>
      </c>
      <c r="Z7029" s="16" t="inlineStr">
        <is>
          <t>https://www.contratacion.euskadi.eus/anuncio_contratacion/servicio-escenografia/expcm477195/webkpe00-kpesimpc/es/</t>
        </is>
      </c>
      <c r="AA7029" s="16" t="inlineStr">
        <is>
          <t>https://www.contratacion.euskadi.eus/webkpe00-kpesimpc/es/contenidos/anuncio_contratacion/expcm477195/es_doc/index.html</t>
        </is>
      </c>
      <c r="AB7029" s="16" t="inlineStr">
        <is>
          <t>https://www.contratacion.euskadi.eus/contenidos/anuncio_contratacion/expcm477195/es_doc/data/es_r01dtpd19bc57d71b42bd4c0fe82b9fe5592c085c9</t>
        </is>
      </c>
      <c r="AC7029" s="16" t="inlineStr">
        <is>
          <t>https://www.contratacion.euskadi.eus/contenidos/anuncio_contratacion/expcm477195/r01Index/expcm477195-idxContent.xml</t>
        </is>
      </c>
      <c r="AD7029" s="16" t="inlineStr">
        <is>
          <t>16/01/2026</t>
        </is>
      </c>
      <c r="AE7029" s="16" t="inlineStr">
        <is>
          <t>r01etpd15552f5cc641976d2ff59a8792241e46a36</t>
        </is>
      </c>
      <c r="AF7029" s="16" t="inlineStr">
        <is>
          <t>Grupo EITB</t>
        </is>
      </c>
      <c r="AG7029" s="16" t="inlineStr">
        <is>
          <t>r01etpd15552f5cd151976d2ffebd670e7b5782262</t>
        </is>
      </c>
      <c r="AH7029" s="16" t="inlineStr">
        <is>
          <t>Dirección de EITB</t>
        </is>
      </c>
      <c r="AI7029" s="16" t="inlineStr">
        <is>
          <t/>
        </is>
      </c>
      <c r="AJ7029" s="16" t="inlineStr">
        <is>
          <t/>
        </is>
      </c>
    </row>
    <row r="7030" customHeight="true" ht="15.0">
      <c r="A7030" s="16" t="inlineStr">
        <is>
          <t>Servicio. ENG</t>
        </is>
      </c>
      <c r="B7030" s="16" t="inlineStr">
        <is>
          <t/>
        </is>
      </c>
      <c r="C7030" s="16" t="inlineStr">
        <is>
          <t>Gobierno Vasco</t>
        </is>
      </c>
      <c r="D7030" s="16" t="inlineStr">
        <is>
          <t/>
        </is>
      </c>
      <c r="E7030" s="16" t="inlineStr">
        <is>
          <t/>
        </is>
      </c>
      <c r="F7030" s="16" t="inlineStr">
        <is>
          <t/>
        </is>
      </c>
      <c r="G7030" s="16" t="inlineStr">
        <is>
          <t>Servicio. ENG</t>
        </is>
      </c>
      <c r="H7030" s="16" t="inlineStr">
        <is>
          <t>Servicio. ENG</t>
        </is>
      </c>
      <c r="I7030" s="16" t="inlineStr">
        <is>
          <t/>
        </is>
      </c>
      <c r="J7030" s="16" t="inlineStr">
        <is>
          <t>16/01/2026</t>
        </is>
      </c>
      <c r="K7030" s="16" t="inlineStr">
        <is>
          <t>CCO8202500793</t>
        </is>
      </c>
      <c r="L7030" s="16" t="inlineStr">
        <is>
          <t>Adjudicación provisional / definitiva</t>
        </is>
      </c>
      <c r="M7030" s="16" t="inlineStr">
        <is>
          <t>true</t>
        </is>
      </c>
      <c r="N7030" s="16" t="inlineStr">
        <is>
          <t/>
        </is>
      </c>
      <c r="O7030" s="16" t="inlineStr">
        <is>
          <t/>
        </is>
      </c>
      <c r="P7030" s="16" t="inlineStr">
        <is>
          <t/>
        </is>
      </c>
      <c r="Q7030" s="16" t="inlineStr">
        <is>
          <t/>
        </is>
      </c>
      <c r="R7030" s="16" t="inlineStr">
        <is>
          <t/>
        </is>
      </c>
      <c r="S7030" s="16" t="inlineStr">
        <is>
          <t>https://www.contratacion.euskadi.eus/webkpe00-kpeperfi/es/contenidos/anuncio_contratacion/expcm477196/es_doc/images/logo_eitb.jpg</t>
        </is>
      </c>
      <c r="T7030" s="16" t="inlineStr">
        <is>
          <t>Grupo Euskal Irrati Telebista</t>
        </is>
      </c>
      <c r="U7030" s="16" t="inlineStr">
        <is>
          <t>Q0191001G - Dirección de EITB</t>
        </is>
      </c>
      <c r="V7030" s="16" t="inlineStr">
        <is>
          <t>Director/a Gerente EITB</t>
        </is>
      </c>
      <c r="W7030" s="16" t="inlineStr">
        <is>
          <t/>
        </is>
      </c>
      <c r="X7030" s="16" t="inlineStr">
        <is>
          <t/>
        </is>
      </c>
      <c r="Y7030" s="16" t="inlineStr">
        <is>
          <t/>
        </is>
      </c>
      <c r="Z7030" s="16" t="inlineStr">
        <is>
          <t>https://www.contratacion.euskadi.eus/anuncio_contratacion/servicio-eng/expcm477196/webkpe00-kpesimpc/es/</t>
        </is>
      </c>
      <c r="AA7030" s="16" t="inlineStr">
        <is>
          <t>https://www.contratacion.euskadi.eus/webkpe00-kpesimpc/es/contenidos/anuncio_contratacion/expcm477196/es_doc/index.html</t>
        </is>
      </c>
      <c r="AB7030" s="16" t="inlineStr">
        <is>
          <t>https://www.contratacion.euskadi.eus/contenidos/anuncio_contratacion/expcm477196/es_doc/data/es_r01dtpd19bc57d994b2bd4c0fece38c7378812c70f</t>
        </is>
      </c>
      <c r="AC7030" s="16" t="inlineStr">
        <is>
          <t>https://www.contratacion.euskadi.eus/contenidos/anuncio_contratacion/expcm477196/r01Index/expcm477196-idxContent.xml</t>
        </is>
      </c>
      <c r="AD7030" s="16" t="inlineStr">
        <is>
          <t>16/01/2026</t>
        </is>
      </c>
      <c r="AE7030" s="16" t="inlineStr">
        <is>
          <t>r01etpd15552f5cc641976d2ff59a8792241e46a36</t>
        </is>
      </c>
      <c r="AF7030" s="16" t="inlineStr">
        <is>
          <t>Grupo EITB</t>
        </is>
      </c>
      <c r="AG7030" s="16" t="inlineStr">
        <is>
          <t>r01etpd15552f5cd151976d2ffebd670e7b5782262</t>
        </is>
      </c>
      <c r="AH7030" s="16" t="inlineStr">
        <is>
          <t>Dirección de EITB</t>
        </is>
      </c>
      <c r="AI7030" s="16" t="inlineStr">
        <is>
          <t/>
        </is>
      </c>
      <c r="AJ7030" s="16" t="inlineStr">
        <is>
          <t/>
        </is>
      </c>
    </row>
    <row r="7031" customHeight="true" ht="15.0">
      <c r="A7031" s="16" t="inlineStr">
        <is>
          <t>Servicio. Soporte informatico</t>
        </is>
      </c>
      <c r="B7031" s="16" t="inlineStr">
        <is>
          <t/>
        </is>
      </c>
      <c r="C7031" s="16" t="inlineStr">
        <is>
          <t>Gobierno Vasco</t>
        </is>
      </c>
      <c r="D7031" s="16" t="inlineStr">
        <is>
          <t/>
        </is>
      </c>
      <c r="E7031" s="16" t="inlineStr">
        <is>
          <t/>
        </is>
      </c>
      <c r="F7031" s="16" t="inlineStr">
        <is>
          <t/>
        </is>
      </c>
      <c r="G7031" s="16" t="inlineStr">
        <is>
          <t>Servicio. Soporte informatico</t>
        </is>
      </c>
      <c r="H7031" s="16" t="inlineStr">
        <is>
          <t>Servicio. Soporte informatico</t>
        </is>
      </c>
      <c r="I7031" s="16" t="inlineStr">
        <is>
          <t/>
        </is>
      </c>
      <c r="J7031" s="16" t="inlineStr">
        <is>
          <t>16/01/2026</t>
        </is>
      </c>
      <c r="K7031" s="16" t="inlineStr">
        <is>
          <t>PET-74514</t>
        </is>
      </c>
      <c r="L7031" s="16" t="inlineStr">
        <is>
          <t>Adjudicación provisional / definitiva</t>
        </is>
      </c>
      <c r="M7031" s="16" t="inlineStr">
        <is>
          <t>true</t>
        </is>
      </c>
      <c r="N7031" s="16" t="inlineStr">
        <is>
          <t/>
        </is>
      </c>
      <c r="O7031" s="16" t="inlineStr">
        <is>
          <t/>
        </is>
      </c>
      <c r="P7031" s="16" t="inlineStr">
        <is>
          <t/>
        </is>
      </c>
      <c r="Q7031" s="16" t="inlineStr">
        <is>
          <t/>
        </is>
      </c>
      <c r="R7031" s="16" t="inlineStr">
        <is>
          <t/>
        </is>
      </c>
      <c r="S7031" s="16" t="inlineStr">
        <is>
          <t>https://www.contratacion.euskadi.eus/webkpe00-kpeperfi/es/contenidos/anuncio_contratacion/expcm477197/es_doc/images/logo_eitb.jpg</t>
        </is>
      </c>
      <c r="T7031" s="16" t="inlineStr">
        <is>
          <t>Grupo Euskal Irrati Telebista</t>
        </is>
      </c>
      <c r="U7031" s="16" t="inlineStr">
        <is>
          <t>Q0191001G - Dirección de EITB</t>
        </is>
      </c>
      <c r="V7031" s="16" t="inlineStr">
        <is>
          <t>Director/a Gerente EITB</t>
        </is>
      </c>
      <c r="W7031" s="16" t="inlineStr">
        <is>
          <t/>
        </is>
      </c>
      <c r="X7031" s="16" t="inlineStr">
        <is>
          <t/>
        </is>
      </c>
      <c r="Y7031" s="16" t="inlineStr">
        <is>
          <t/>
        </is>
      </c>
      <c r="Z7031" s="16" t="inlineStr">
        <is>
          <t>https://www.contratacion.euskadi.eus/anuncio_contratacion/servicio-soporte-informatico/expcm477197/webkpe00-kpesimpc/es/</t>
        </is>
      </c>
      <c r="AA7031" s="16" t="inlineStr">
        <is>
          <t>https://www.contratacion.euskadi.eus/webkpe00-kpesimpc/es/contenidos/anuncio_contratacion/expcm477197/es_doc/index.html</t>
        </is>
      </c>
      <c r="AB7031" s="16" t="inlineStr">
        <is>
          <t>https://www.contratacion.euskadi.eus/contenidos/anuncio_contratacion/expcm477197/es_doc/data/es_r01dtpd19bc57dc15d2bd4c0fe9bc73dd024daeaf4</t>
        </is>
      </c>
      <c r="AC7031" s="16" t="inlineStr">
        <is>
          <t>https://www.contratacion.euskadi.eus/contenidos/anuncio_contratacion/expcm477197/r01Index/expcm477197-idxContent.xml</t>
        </is>
      </c>
      <c r="AD7031" s="16" t="inlineStr">
        <is>
          <t>16/01/2026</t>
        </is>
      </c>
      <c r="AE7031" s="16" t="inlineStr">
        <is>
          <t>r01etpd15552f5cc641976d2ff59a8792241e46a36</t>
        </is>
      </c>
      <c r="AF7031" s="16" t="inlineStr">
        <is>
          <t>Grupo EITB</t>
        </is>
      </c>
      <c r="AG7031" s="16" t="inlineStr">
        <is>
          <t>r01etpd15552f5cd151976d2ffebd670e7b5782262</t>
        </is>
      </c>
      <c r="AH7031" s="16" t="inlineStr">
        <is>
          <t>Dirección de EITB</t>
        </is>
      </c>
      <c r="AI7031" s="16" t="inlineStr">
        <is>
          <t/>
        </is>
      </c>
      <c r="AJ7031" s="16" t="inlineStr">
        <is>
          <t/>
        </is>
      </c>
    </row>
    <row r="7032" customHeight="true" ht="15.0">
      <c r="A7032" s="16" t="inlineStr">
        <is>
          <t>Servicio. Servisio de organización de exposiciones, ferias y congresos</t>
        </is>
      </c>
      <c r="B7032" s="16" t="inlineStr">
        <is>
          <t/>
        </is>
      </c>
      <c r="C7032" s="16" t="inlineStr">
        <is>
          <t>Gobierno Vasco</t>
        </is>
      </c>
      <c r="D7032" s="16" t="inlineStr">
        <is>
          <t/>
        </is>
      </c>
      <c r="E7032" s="16" t="inlineStr">
        <is>
          <t/>
        </is>
      </c>
      <c r="F7032" s="16" t="inlineStr">
        <is>
          <t/>
        </is>
      </c>
      <c r="G7032" s="16" t="inlineStr">
        <is>
          <t>Servicio. Servisio de organización de exposiciones, ferias y congresos</t>
        </is>
      </c>
      <c r="H7032" s="16" t="inlineStr">
        <is>
          <t>Servicio. Servisio de organización de exposiciones, ferias y congresos</t>
        </is>
      </c>
      <c r="I7032" s="16" t="inlineStr">
        <is>
          <t/>
        </is>
      </c>
      <c r="J7032" s="16" t="inlineStr">
        <is>
          <t>16/01/2026</t>
        </is>
      </c>
      <c r="K7032" s="16" t="inlineStr">
        <is>
          <t>CCO8202500801</t>
        </is>
      </c>
      <c r="L7032" s="16" t="inlineStr">
        <is>
          <t>Adjudicación provisional / definitiva</t>
        </is>
      </c>
      <c r="M7032" s="16" t="inlineStr">
        <is>
          <t>true</t>
        </is>
      </c>
      <c r="N7032" s="16" t="inlineStr">
        <is>
          <t/>
        </is>
      </c>
      <c r="O7032" s="16" t="inlineStr">
        <is>
          <t/>
        </is>
      </c>
      <c r="P7032" s="16" t="inlineStr">
        <is>
          <t/>
        </is>
      </c>
      <c r="Q7032" s="16" t="inlineStr">
        <is>
          <t/>
        </is>
      </c>
      <c r="R7032" s="16" t="inlineStr">
        <is>
          <t/>
        </is>
      </c>
      <c r="S7032" s="16" t="inlineStr">
        <is>
          <t>https://www.contratacion.euskadi.eus/webkpe00-kpeperfi/es/contenidos/anuncio_contratacion/expcm477198/es_doc/images/logo_eitb.jpg</t>
        </is>
      </c>
      <c r="T7032" s="16" t="inlineStr">
        <is>
          <t>Grupo Euskal Irrati Telebista</t>
        </is>
      </c>
      <c r="U7032" s="16" t="inlineStr">
        <is>
          <t>Q0191001G - Dirección de EITB</t>
        </is>
      </c>
      <c r="V7032" s="16" t="inlineStr">
        <is>
          <t>Director/a Gerente EITB</t>
        </is>
      </c>
      <c r="W7032" s="16" t="inlineStr">
        <is>
          <t/>
        </is>
      </c>
      <c r="X7032" s="16" t="inlineStr">
        <is>
          <t/>
        </is>
      </c>
      <c r="Y7032" s="16" t="inlineStr">
        <is>
          <t/>
        </is>
      </c>
      <c r="Z7032" s="16" t="inlineStr">
        <is>
          <t>https://www.contratacion.euskadi.eus/anuncio_contratacion/servicio-servisio-organizacion-exposiciones-ferias-y-congresos/webkpe00-kpesimpc/es/</t>
        </is>
      </c>
      <c r="AA7032" s="16" t="inlineStr">
        <is>
          <t>https://www.contratacion.euskadi.eus/webkpe00-kpesimpc/es/contenidos/anuncio_contratacion/expcm477198/es_doc/index.html</t>
        </is>
      </c>
      <c r="AB7032" s="16" t="inlineStr">
        <is>
          <t>https://www.contratacion.euskadi.eus/contenidos/anuncio_contratacion/expcm477198/es_doc/data/es_r01dtpd019bc57de92b2bd4c0fe234c714a20c68b0</t>
        </is>
      </c>
      <c r="AC7032" s="16" t="inlineStr">
        <is>
          <t>https://www.contratacion.euskadi.eus/contenidos/anuncio_contratacion/expcm477198/r01Index/expcm477198-idxContent.xml</t>
        </is>
      </c>
      <c r="AD7032" s="16" t="inlineStr">
        <is>
          <t>16/01/2026</t>
        </is>
      </c>
      <c r="AE7032" s="16" t="inlineStr">
        <is>
          <t>r01etpd15552f5cc641976d2ff59a8792241e46a36</t>
        </is>
      </c>
      <c r="AF7032" s="16" t="inlineStr">
        <is>
          <t>Grupo EITB</t>
        </is>
      </c>
      <c r="AG7032" s="16" t="inlineStr">
        <is>
          <t>r01etpd15552f5cd151976d2ffebd670e7b5782262</t>
        </is>
      </c>
      <c r="AH7032" s="16" t="inlineStr">
        <is>
          <t>Dirección de EITB</t>
        </is>
      </c>
      <c r="AI7032" s="16" t="inlineStr">
        <is>
          <t/>
        </is>
      </c>
      <c r="AJ7032" s="16" t="inlineStr">
        <is>
          <t/>
        </is>
      </c>
    </row>
    <row r="7033" customHeight="true" ht="15.0">
      <c r="A7033" s="16" t="inlineStr">
        <is>
          <t>Suministro. Plataforma digital</t>
        </is>
      </c>
      <c r="B7033" s="16" t="inlineStr">
        <is>
          <t/>
        </is>
      </c>
      <c r="C7033" s="16" t="inlineStr">
        <is>
          <t>Gobierno Vasco</t>
        </is>
      </c>
      <c r="D7033" s="16" t="inlineStr">
        <is>
          <t/>
        </is>
      </c>
      <c r="E7033" s="16" t="inlineStr">
        <is>
          <t/>
        </is>
      </c>
      <c r="F7033" s="16" t="inlineStr">
        <is>
          <t/>
        </is>
      </c>
      <c r="G7033" s="16" t="inlineStr">
        <is>
          <t>Suministro. Plataforma digital</t>
        </is>
      </c>
      <c r="H7033" s="16" t="inlineStr">
        <is>
          <t>Suministro. Plataforma digital</t>
        </is>
      </c>
      <c r="I7033" s="16" t="inlineStr">
        <is>
          <t/>
        </is>
      </c>
      <c r="J7033" s="16" t="inlineStr">
        <is>
          <t>16/01/2026</t>
        </is>
      </c>
      <c r="K7033" s="16" t="inlineStr">
        <is>
          <t>PET-74512</t>
        </is>
      </c>
      <c r="L7033" s="16" t="inlineStr">
        <is>
          <t>Adjudicación provisional / definitiva</t>
        </is>
      </c>
      <c r="M7033" s="16" t="inlineStr">
        <is>
          <t>true</t>
        </is>
      </c>
      <c r="N7033" s="16" t="inlineStr">
        <is>
          <t/>
        </is>
      </c>
      <c r="O7033" s="16" t="inlineStr">
        <is>
          <t/>
        </is>
      </c>
      <c r="P7033" s="16" t="inlineStr">
        <is>
          <t/>
        </is>
      </c>
      <c r="Q7033" s="16" t="inlineStr">
        <is>
          <t/>
        </is>
      </c>
      <c r="R7033" s="16" t="inlineStr">
        <is>
          <t/>
        </is>
      </c>
      <c r="S7033" s="16" t="inlineStr">
        <is>
          <t>https://www.contratacion.euskadi.eus/webkpe00-kpeperfi/es/contenidos/anuncio_contratacion/expcm477199/es_doc/images/logo_eitb.jpg</t>
        </is>
      </c>
      <c r="T7033" s="16" t="inlineStr">
        <is>
          <t>Grupo Euskal Irrati Telebista</t>
        </is>
      </c>
      <c r="U7033" s="16" t="inlineStr">
        <is>
          <t>Q0191001G - Dirección de EITB</t>
        </is>
      </c>
      <c r="V7033" s="16" t="inlineStr">
        <is>
          <t>Director/a Gerente EITB</t>
        </is>
      </c>
      <c r="W7033" s="16" t="inlineStr">
        <is>
          <t/>
        </is>
      </c>
      <c r="X7033" s="16" t="inlineStr">
        <is>
          <t/>
        </is>
      </c>
      <c r="Y7033" s="16" t="inlineStr">
        <is>
          <t/>
        </is>
      </c>
      <c r="Z7033" s="16" t="inlineStr">
        <is>
          <t>https://www.contratacion.euskadi.eus/anuncio_contratacion/suministro-plataforma-digital/webkpe00-kpesimpc/es/</t>
        </is>
      </c>
      <c r="AA7033" s="16" t="inlineStr">
        <is>
          <t>https://www.contratacion.euskadi.eus/webkpe00-kpesimpc/es/contenidos/anuncio_contratacion/expcm477199/es_doc/index.html</t>
        </is>
      </c>
      <c r="AB7033" s="16" t="inlineStr">
        <is>
          <t>https://www.contratacion.euskadi.eus/contenidos/anuncio_contratacion/expcm477199/es_doc/data/es_r01dtpd19bc581de0c6a7b6f1f518cf6c9c3d2469b</t>
        </is>
      </c>
      <c r="AC7033" s="16" t="inlineStr">
        <is>
          <t>https://www.contratacion.euskadi.eus/contenidos/anuncio_contratacion/expcm477199/r01Index/expcm477199-idxContent.xml</t>
        </is>
      </c>
      <c r="AD7033" s="16" t="inlineStr">
        <is>
          <t>16/01/2026</t>
        </is>
      </c>
      <c r="AE7033" s="16" t="inlineStr">
        <is>
          <t>r01etpd15552f5cc641976d2ff59a8792241e46a36</t>
        </is>
      </c>
      <c r="AF7033" s="16" t="inlineStr">
        <is>
          <t>Grupo EITB</t>
        </is>
      </c>
      <c r="AG7033" s="16" t="inlineStr">
        <is>
          <t>r01etpd15552f5cd151976d2ffebd670e7b5782262</t>
        </is>
      </c>
      <c r="AH7033" s="16" t="inlineStr">
        <is>
          <t>Dirección de EITB</t>
        </is>
      </c>
      <c r="AI7033" s="16" t="inlineStr">
        <is>
          <t/>
        </is>
      </c>
      <c r="AJ7033" s="16" t="inlineStr">
        <is>
          <t/>
        </is>
      </c>
    </row>
    <row r="7034" customHeight="true" ht="15.0">
      <c r="A7034" s="16" t="inlineStr">
        <is>
          <t>Suministro. Equipamiento audiovisual</t>
        </is>
      </c>
      <c r="B7034" s="16" t="inlineStr">
        <is>
          <t/>
        </is>
      </c>
      <c r="C7034" s="16" t="inlineStr">
        <is>
          <t>Gobierno Vasco</t>
        </is>
      </c>
      <c r="D7034" s="16" t="inlineStr">
        <is>
          <t/>
        </is>
      </c>
      <c r="E7034" s="16" t="inlineStr">
        <is>
          <t/>
        </is>
      </c>
      <c r="F7034" s="16" t="inlineStr">
        <is>
          <t/>
        </is>
      </c>
      <c r="G7034" s="16" t="inlineStr">
        <is>
          <t>Suministro. Equipamiento audiovisual</t>
        </is>
      </c>
      <c r="H7034" s="16" t="inlineStr">
        <is>
          <t>Suministro. Equipamiento audiovisual</t>
        </is>
      </c>
      <c r="I7034" s="16" t="inlineStr">
        <is>
          <t/>
        </is>
      </c>
      <c r="J7034" s="16" t="inlineStr">
        <is>
          <t>16/01/2026</t>
        </is>
      </c>
      <c r="K7034" s="16" t="inlineStr">
        <is>
          <t>PET-74416</t>
        </is>
      </c>
      <c r="L7034" s="16" t="inlineStr">
        <is>
          <t>Adjudicación provisional / definitiva</t>
        </is>
      </c>
      <c r="M7034" s="16" t="inlineStr">
        <is>
          <t>true</t>
        </is>
      </c>
      <c r="N7034" s="16" t="inlineStr">
        <is>
          <t/>
        </is>
      </c>
      <c r="O7034" s="16" t="inlineStr">
        <is>
          <t/>
        </is>
      </c>
      <c r="P7034" s="16" t="inlineStr">
        <is>
          <t/>
        </is>
      </c>
      <c r="Q7034" s="16" t="inlineStr">
        <is>
          <t/>
        </is>
      </c>
      <c r="R7034" s="16" t="inlineStr">
        <is>
          <t/>
        </is>
      </c>
      <c r="S7034" s="16" t="inlineStr">
        <is>
          <t>https://www.contratacion.euskadi.eus/webkpe00-kpeperfi/es/contenidos/anuncio_contratacion/expcm477200/es_doc/images/logo_eitb.jpg</t>
        </is>
      </c>
      <c r="T7034" s="16" t="inlineStr">
        <is>
          <t>Grupo Euskal Irrati Telebista</t>
        </is>
      </c>
      <c r="U7034" s="16" t="inlineStr">
        <is>
          <t>Q0191001G - Dirección de EITB</t>
        </is>
      </c>
      <c r="V7034" s="16" t="inlineStr">
        <is>
          <t>Director/a Gerente EITB</t>
        </is>
      </c>
      <c r="W7034" s="16" t="inlineStr">
        <is>
          <t/>
        </is>
      </c>
      <c r="X7034" s="16" t="inlineStr">
        <is>
          <t/>
        </is>
      </c>
      <c r="Y7034" s="16" t="inlineStr">
        <is>
          <t/>
        </is>
      </c>
      <c r="Z7034" s="16" t="inlineStr">
        <is>
          <t>https://www.contratacion.euskadi.eus/anuncio_contratacion/suministro-equipamiento-audiovisual/expcm477200/webkpe00-kpesimpc/es/</t>
        </is>
      </c>
      <c r="AA7034" s="16" t="inlineStr">
        <is>
          <t>https://www.contratacion.euskadi.eus/webkpe00-kpesimpc/es/contenidos/anuncio_contratacion/expcm477200/es_doc/index.html</t>
        </is>
      </c>
      <c r="AB7034" s="16" t="inlineStr">
        <is>
          <t>https://www.contratacion.euskadi.eus/contenidos/anuncio_contratacion/expcm477200/es_doc/data/es_r01dtpd19bc58205d46a7b6f1fb80755279a69b9b6</t>
        </is>
      </c>
      <c r="AC7034" s="16" t="inlineStr">
        <is>
          <t>https://www.contratacion.euskadi.eus/contenidos/anuncio_contratacion/expcm477200/r01Index/expcm477200-idxContent.xml</t>
        </is>
      </c>
      <c r="AD7034" s="16" t="inlineStr">
        <is>
          <t>16/01/2026</t>
        </is>
      </c>
      <c r="AE7034" s="16" t="inlineStr">
        <is>
          <t>r01etpd15552f5cc641976d2ff59a8792241e46a36</t>
        </is>
      </c>
      <c r="AF7034" s="16" t="inlineStr">
        <is>
          <t>Grupo EITB</t>
        </is>
      </c>
      <c r="AG7034" s="16" t="inlineStr">
        <is>
          <t>r01etpd15552f5cd151976d2ffebd670e7b5782262</t>
        </is>
      </c>
      <c r="AH7034" s="16" t="inlineStr">
        <is>
          <t>Dirección de EITB</t>
        </is>
      </c>
      <c r="AI7034" s="16" t="inlineStr">
        <is>
          <t/>
        </is>
      </c>
      <c r="AJ7034" s="16" t="inlineStr">
        <is>
          <t/>
        </is>
      </c>
    </row>
    <row r="7035" customHeight="true" ht="15.0">
      <c r="A7035" s="16" t="inlineStr">
        <is>
          <t>Suministro. Material mobiliario</t>
        </is>
      </c>
      <c r="B7035" s="16" t="inlineStr">
        <is>
          <t/>
        </is>
      </c>
      <c r="C7035" s="16" t="inlineStr">
        <is>
          <t>Gobierno Vasco</t>
        </is>
      </c>
      <c r="D7035" s="16" t="inlineStr">
        <is>
          <t/>
        </is>
      </c>
      <c r="E7035" s="16" t="inlineStr">
        <is>
          <t/>
        </is>
      </c>
      <c r="F7035" s="16" t="inlineStr">
        <is>
          <t/>
        </is>
      </c>
      <c r="G7035" s="16" t="inlineStr">
        <is>
          <t>Suministro. Material mobiliario</t>
        </is>
      </c>
      <c r="H7035" s="16" t="inlineStr">
        <is>
          <t>Suministro. Material mobiliario</t>
        </is>
      </c>
      <c r="I7035" s="16" t="inlineStr">
        <is>
          <t/>
        </is>
      </c>
      <c r="J7035" s="16" t="inlineStr">
        <is>
          <t>16/01/2026</t>
        </is>
      </c>
      <c r="K7035" s="16" t="inlineStr">
        <is>
          <t>CCO8202500796</t>
        </is>
      </c>
      <c r="L7035" s="16" t="inlineStr">
        <is>
          <t>Adjudicación provisional / definitiva</t>
        </is>
      </c>
      <c r="M7035" s="16" t="inlineStr">
        <is>
          <t>true</t>
        </is>
      </c>
      <c r="N7035" s="16" t="inlineStr">
        <is>
          <t/>
        </is>
      </c>
      <c r="O7035" s="16" t="inlineStr">
        <is>
          <t/>
        </is>
      </c>
      <c r="P7035" s="16" t="inlineStr">
        <is>
          <t/>
        </is>
      </c>
      <c r="Q7035" s="16" t="inlineStr">
        <is>
          <t/>
        </is>
      </c>
      <c r="R7035" s="16" t="inlineStr">
        <is>
          <t/>
        </is>
      </c>
      <c r="S7035" s="16" t="inlineStr">
        <is>
          <t>https://www.contratacion.euskadi.eus/webkpe00-kpeperfi/es/contenidos/anuncio_contratacion/expcm477201/es_doc/images/logo_eitb.jpg</t>
        </is>
      </c>
      <c r="T7035" s="16" t="inlineStr">
        <is>
          <t>Grupo Euskal Irrati Telebista</t>
        </is>
      </c>
      <c r="U7035" s="16" t="inlineStr">
        <is>
          <t>Q0191001G - Dirección de EITB</t>
        </is>
      </c>
      <c r="V7035" s="16" t="inlineStr">
        <is>
          <t>Director/a Gerente EITB</t>
        </is>
      </c>
      <c r="W7035" s="16" t="inlineStr">
        <is>
          <t/>
        </is>
      </c>
      <c r="X7035" s="16" t="inlineStr">
        <is>
          <t/>
        </is>
      </c>
      <c r="Y7035" s="16" t="inlineStr">
        <is>
          <t/>
        </is>
      </c>
      <c r="Z7035" s="16" t="inlineStr">
        <is>
          <t>https://www.contratacion.euskadi.eus/anuncio_contratacion/suministro-material-mobiliario/expcm477201/webkpe00-kpesimpc/es/</t>
        </is>
      </c>
      <c r="AA7035" s="16" t="inlineStr">
        <is>
          <t>https://www.contratacion.euskadi.eus/webkpe00-kpesimpc/es/contenidos/anuncio_contratacion/expcm477201/es_doc/index.html</t>
        </is>
      </c>
      <c r="AB7035" s="16" t="inlineStr">
        <is>
          <t>https://www.contratacion.euskadi.eus/contenidos/anuncio_contratacion/expcm477201/es_doc/data/es_r01dtpd019bc5822d266a7b6f1f180e55b1ba95627</t>
        </is>
      </c>
      <c r="AC7035" s="16" t="inlineStr">
        <is>
          <t>https://www.contratacion.euskadi.eus/contenidos/anuncio_contratacion/expcm477201/r01Index/expcm477201-idxContent.xml</t>
        </is>
      </c>
      <c r="AD7035" s="16" t="inlineStr">
        <is>
          <t>16/01/2026</t>
        </is>
      </c>
      <c r="AE7035" s="16" t="inlineStr">
        <is>
          <t>r01etpd15552f5cc641976d2ff59a8792241e46a36</t>
        </is>
      </c>
      <c r="AF7035" s="16" t="inlineStr">
        <is>
          <t>Grupo EITB</t>
        </is>
      </c>
      <c r="AG7035" s="16" t="inlineStr">
        <is>
          <t>r01etpd15552f5cd151976d2ffebd670e7b5782262</t>
        </is>
      </c>
      <c r="AH7035" s="16" t="inlineStr">
        <is>
          <t>Dirección de EITB</t>
        </is>
      </c>
      <c r="AI7035" s="16" t="inlineStr">
        <is>
          <t/>
        </is>
      </c>
      <c r="AJ7035" s="16" t="inlineStr">
        <is>
          <t/>
        </is>
      </c>
    </row>
    <row r="7036" customHeight="true" ht="15.0">
      <c r="A7036" s="16" t="inlineStr">
        <is>
          <t>Suministro. Suscripción plataformas digitales</t>
        </is>
      </c>
      <c r="B7036" s="16" t="inlineStr">
        <is>
          <t/>
        </is>
      </c>
      <c r="C7036" s="16" t="inlineStr">
        <is>
          <t>Gobierno Vasco</t>
        </is>
      </c>
      <c r="D7036" s="16" t="inlineStr">
        <is>
          <t/>
        </is>
      </c>
      <c r="E7036" s="16" t="inlineStr">
        <is>
          <t/>
        </is>
      </c>
      <c r="F7036" s="16" t="inlineStr">
        <is>
          <t/>
        </is>
      </c>
      <c r="G7036" s="16" t="inlineStr">
        <is>
          <t>Suministro. Suscripción plataformas digitales</t>
        </is>
      </c>
      <c r="H7036" s="16" t="inlineStr">
        <is>
          <t>Suministro. Suscripción plataformas digitales</t>
        </is>
      </c>
      <c r="I7036" s="16" t="inlineStr">
        <is>
          <t/>
        </is>
      </c>
      <c r="J7036" s="16" t="inlineStr">
        <is>
          <t>16/01/2026</t>
        </is>
      </c>
      <c r="K7036" s="16" t="inlineStr">
        <is>
          <t>PET-74492</t>
        </is>
      </c>
      <c r="L7036" s="16" t="inlineStr">
        <is>
          <t>Adjudicación provisional / definitiva</t>
        </is>
      </c>
      <c r="M7036" s="16" t="inlineStr">
        <is>
          <t>true</t>
        </is>
      </c>
      <c r="N7036" s="16" t="inlineStr">
        <is>
          <t/>
        </is>
      </c>
      <c r="O7036" s="16" t="inlineStr">
        <is>
          <t/>
        </is>
      </c>
      <c r="P7036" s="16" t="inlineStr">
        <is>
          <t/>
        </is>
      </c>
      <c r="Q7036" s="16" t="inlineStr">
        <is>
          <t/>
        </is>
      </c>
      <c r="R7036" s="16" t="inlineStr">
        <is>
          <t/>
        </is>
      </c>
      <c r="S7036" s="16" t="inlineStr">
        <is>
          <t>https://www.contratacion.euskadi.eus/webkpe00-kpeperfi/es/contenidos/anuncio_contratacion/expcm477202/es_doc/images/logo_eitb.jpg</t>
        </is>
      </c>
      <c r="T7036" s="16" t="inlineStr">
        <is>
          <t>Grupo Euskal Irrati Telebista</t>
        </is>
      </c>
      <c r="U7036" s="16" t="inlineStr">
        <is>
          <t>Q0191001G - Dirección de EITB</t>
        </is>
      </c>
      <c r="V7036" s="16" t="inlineStr">
        <is>
          <t>Director/a Gerente EITB</t>
        </is>
      </c>
      <c r="W7036" s="16" t="inlineStr">
        <is>
          <t/>
        </is>
      </c>
      <c r="X7036" s="16" t="inlineStr">
        <is>
          <t/>
        </is>
      </c>
      <c r="Y7036" s="16" t="inlineStr">
        <is>
          <t/>
        </is>
      </c>
      <c r="Z7036" s="16" t="inlineStr">
        <is>
          <t>https://www.contratacion.euskadi.eus/anuncio_contratacion/suministro-suscripcion-plataformas-digitales/expcm477202/webkpe00-kpesimpc/es/</t>
        </is>
      </c>
      <c r="AA7036" s="16" t="inlineStr">
        <is>
          <t>https://www.contratacion.euskadi.eus/webkpe00-kpesimpc/es/contenidos/anuncio_contratacion/expcm477202/es_doc/index.html</t>
        </is>
      </c>
      <c r="AB7036" s="16" t="inlineStr">
        <is>
          <t>https://www.contratacion.euskadi.eus/contenidos/anuncio_contratacion/expcm477202/es_doc/data/es_r01dtpd19bc58254e86a7b6f1f18e13a4b8fe9db2c</t>
        </is>
      </c>
      <c r="AC7036" s="16" t="inlineStr">
        <is>
          <t>https://www.contratacion.euskadi.eus/contenidos/anuncio_contratacion/expcm477202/r01Index/expcm477202-idxContent.xml</t>
        </is>
      </c>
      <c r="AD7036" s="16" t="inlineStr">
        <is>
          <t>16/01/2026</t>
        </is>
      </c>
      <c r="AE7036" s="16" t="inlineStr">
        <is>
          <t>r01etpd15552f5cc641976d2ff59a8792241e46a36</t>
        </is>
      </c>
      <c r="AF7036" s="16" t="inlineStr">
        <is>
          <t>Grupo EITB</t>
        </is>
      </c>
      <c r="AG7036" s="16" t="inlineStr">
        <is>
          <t>r01etpd15552f5cd151976d2ffebd670e7b5782262</t>
        </is>
      </c>
      <c r="AH7036" s="16" t="inlineStr">
        <is>
          <t>Dirección de EITB</t>
        </is>
      </c>
      <c r="AI7036" s="16" t="inlineStr">
        <is>
          <t/>
        </is>
      </c>
      <c r="AJ7036" s="16" t="inlineStr">
        <is>
          <t/>
        </is>
      </c>
    </row>
    <row r="7037" customHeight="true" ht="15.0">
      <c r="A7037" s="16" t="inlineStr">
        <is>
          <t>Suministro. Equipamiento informático</t>
        </is>
      </c>
      <c r="B7037" s="16" t="inlineStr">
        <is>
          <t/>
        </is>
      </c>
      <c r="C7037" s="16" t="inlineStr">
        <is>
          <t>Gobierno Vasco</t>
        </is>
      </c>
      <c r="D7037" s="16" t="inlineStr">
        <is>
          <t/>
        </is>
      </c>
      <c r="E7037" s="16" t="inlineStr">
        <is>
          <t/>
        </is>
      </c>
      <c r="F7037" s="16" t="inlineStr">
        <is>
          <t/>
        </is>
      </c>
      <c r="G7037" s="16" t="inlineStr">
        <is>
          <t>Suministro. Equipamiento informático</t>
        </is>
      </c>
      <c r="H7037" s="16" t="inlineStr">
        <is>
          <t>Suministro. Equipamiento informático</t>
        </is>
      </c>
      <c r="I7037" s="16" t="inlineStr">
        <is>
          <t/>
        </is>
      </c>
      <c r="J7037" s="16" t="inlineStr">
        <is>
          <t>16/01/2026</t>
        </is>
      </c>
      <c r="K7037" s="16" t="inlineStr">
        <is>
          <t>PET-74505</t>
        </is>
      </c>
      <c r="L7037" s="16" t="inlineStr">
        <is>
          <t>Adjudicación provisional / definitiva</t>
        </is>
      </c>
      <c r="M7037" s="16" t="inlineStr">
        <is>
          <t>true</t>
        </is>
      </c>
      <c r="N7037" s="16" t="inlineStr">
        <is>
          <t/>
        </is>
      </c>
      <c r="O7037" s="16" t="inlineStr">
        <is>
          <t/>
        </is>
      </c>
      <c r="P7037" s="16" t="inlineStr">
        <is>
          <t/>
        </is>
      </c>
      <c r="Q7037" s="16" t="inlineStr">
        <is>
          <t/>
        </is>
      </c>
      <c r="R7037" s="16" t="inlineStr">
        <is>
          <t/>
        </is>
      </c>
      <c r="S7037" s="16" t="inlineStr">
        <is>
          <t>https://www.contratacion.euskadi.eus/webkpe00-kpeperfi/es/contenidos/anuncio_contratacion/expcm477203/es_doc/images/logo_eitb.jpg</t>
        </is>
      </c>
      <c r="T7037" s="16" t="inlineStr">
        <is>
          <t>Grupo Euskal Irrati Telebista</t>
        </is>
      </c>
      <c r="U7037" s="16" t="inlineStr">
        <is>
          <t>Q0191001G - Dirección de EITB</t>
        </is>
      </c>
      <c r="V7037" s="16" t="inlineStr">
        <is>
          <t>Director/a Gerente EITB</t>
        </is>
      </c>
      <c r="W7037" s="16" t="inlineStr">
        <is>
          <t/>
        </is>
      </c>
      <c r="X7037" s="16" t="inlineStr">
        <is>
          <t/>
        </is>
      </c>
      <c r="Y7037" s="16" t="inlineStr">
        <is>
          <t/>
        </is>
      </c>
      <c r="Z7037" s="16" t="inlineStr">
        <is>
          <t>https://www.contratacion.euskadi.eus/anuncio_contratacion/suministro-equipamiento-informatico/expcm477203/webkpe00-kpesimpc/es/</t>
        </is>
      </c>
      <c r="AA7037" s="16" t="inlineStr">
        <is>
          <t>https://www.contratacion.euskadi.eus/webkpe00-kpesimpc/es/contenidos/anuncio_contratacion/expcm477203/es_doc/index.html</t>
        </is>
      </c>
      <c r="AB7037" s="16" t="inlineStr">
        <is>
          <t>https://www.contratacion.euskadi.eus/contenidos/anuncio_contratacion/expcm477203/es_doc/data/es_r01dtpd019bc5827f886a7b6f1fba09dc3874a9a4d</t>
        </is>
      </c>
      <c r="AC7037" s="16" t="inlineStr">
        <is>
          <t>https://www.contratacion.euskadi.eus/contenidos/anuncio_contratacion/expcm477203/r01Index/expcm477203-idxContent.xml</t>
        </is>
      </c>
      <c r="AD7037" s="16" t="inlineStr">
        <is>
          <t>16/01/2026</t>
        </is>
      </c>
      <c r="AE7037" s="16" t="inlineStr">
        <is>
          <t>r01etpd15552f5cc641976d2ff59a8792241e46a36</t>
        </is>
      </c>
      <c r="AF7037" s="16" t="inlineStr">
        <is>
          <t>Grupo EITB</t>
        </is>
      </c>
      <c r="AG7037" s="16" t="inlineStr">
        <is>
          <t>r01etpd15552f5cd151976d2ffebd670e7b5782262</t>
        </is>
      </c>
      <c r="AH7037" s="16" t="inlineStr">
        <is>
          <t>Dirección de EITB</t>
        </is>
      </c>
      <c r="AI7037" s="16" t="inlineStr">
        <is>
          <t/>
        </is>
      </c>
      <c r="AJ7037" s="16" t="inlineStr">
        <is>
          <t/>
        </is>
      </c>
    </row>
    <row r="7038" customHeight="true" ht="15.0">
      <c r="A7038" s="16" t="inlineStr">
        <is>
          <t>Servicio. ENG</t>
        </is>
      </c>
      <c r="B7038" s="16" t="inlineStr">
        <is>
          <t/>
        </is>
      </c>
      <c r="C7038" s="16" t="inlineStr">
        <is>
          <t>Gobierno Vasco</t>
        </is>
      </c>
      <c r="D7038" s="16" t="inlineStr">
        <is>
          <t/>
        </is>
      </c>
      <c r="E7038" s="16" t="inlineStr">
        <is>
          <t/>
        </is>
      </c>
      <c r="F7038" s="16" t="inlineStr">
        <is>
          <t/>
        </is>
      </c>
      <c r="G7038" s="16" t="inlineStr">
        <is>
          <t>Servicio. ENG</t>
        </is>
      </c>
      <c r="H7038" s="16" t="inlineStr">
        <is>
          <t>Servicio. ENG</t>
        </is>
      </c>
      <c r="I7038" s="16" t="inlineStr">
        <is>
          <t/>
        </is>
      </c>
      <c r="J7038" s="16" t="inlineStr">
        <is>
          <t>16/01/2026</t>
        </is>
      </c>
      <c r="K7038" s="16" t="inlineStr">
        <is>
          <t>CCO8202500803</t>
        </is>
      </c>
      <c r="L7038" s="16" t="inlineStr">
        <is>
          <t>Adjudicación provisional / definitiva</t>
        </is>
      </c>
      <c r="M7038" s="16" t="inlineStr">
        <is>
          <t>true</t>
        </is>
      </c>
      <c r="N7038" s="16" t="inlineStr">
        <is>
          <t/>
        </is>
      </c>
      <c r="O7038" s="16" t="inlineStr">
        <is>
          <t/>
        </is>
      </c>
      <c r="P7038" s="16" t="inlineStr">
        <is>
          <t/>
        </is>
      </c>
      <c r="Q7038" s="16" t="inlineStr">
        <is>
          <t/>
        </is>
      </c>
      <c r="R7038" s="16" t="inlineStr">
        <is>
          <t/>
        </is>
      </c>
      <c r="S7038" s="16" t="inlineStr">
        <is>
          <t>https://www.contratacion.euskadi.eus/webkpe00-kpeperfi/es/contenidos/anuncio_contratacion/expcm477204/es_doc/images/logo_eitb.jpg</t>
        </is>
      </c>
      <c r="T7038" s="16" t="inlineStr">
        <is>
          <t>Grupo Euskal Irrati Telebista</t>
        </is>
      </c>
      <c r="U7038" s="16" t="inlineStr">
        <is>
          <t>Q0191001G - Dirección de EITB</t>
        </is>
      </c>
      <c r="V7038" s="16" t="inlineStr">
        <is>
          <t>Director/a Gerente EITB</t>
        </is>
      </c>
      <c r="W7038" s="16" t="inlineStr">
        <is>
          <t/>
        </is>
      </c>
      <c r="X7038" s="16" t="inlineStr">
        <is>
          <t/>
        </is>
      </c>
      <c r="Y7038" s="16" t="inlineStr">
        <is>
          <t/>
        </is>
      </c>
      <c r="Z7038" s="16" t="inlineStr">
        <is>
          <t>https://www.contratacion.euskadi.eus/anuncio_contratacion/servicio-eng/expcm477204/webkpe00-kpesimpc/es/</t>
        </is>
      </c>
      <c r="AA7038" s="16" t="inlineStr">
        <is>
          <t>https://www.contratacion.euskadi.eus/webkpe00-kpesimpc/es/contenidos/anuncio_contratacion/expcm477204/es_doc/index.html</t>
        </is>
      </c>
      <c r="AB7038" s="16" t="inlineStr">
        <is>
          <t>https://www.contratacion.euskadi.eus/contenidos/anuncio_contratacion/expcm477204/es_doc/data/es_r01dtpd19bc58670d33dc0245382143ca957aea9e0</t>
        </is>
      </c>
      <c r="AC7038" s="16" t="inlineStr">
        <is>
          <t>https://www.contratacion.euskadi.eus/contenidos/anuncio_contratacion/expcm477204/r01Index/expcm477204-idxContent.xml</t>
        </is>
      </c>
      <c r="AD7038" s="16" t="inlineStr">
        <is>
          <t>16/01/2026</t>
        </is>
      </c>
      <c r="AE7038" s="16" t="inlineStr">
        <is>
          <t>r01etpd15552f5cc641976d2ff59a8792241e46a36</t>
        </is>
      </c>
      <c r="AF7038" s="16" t="inlineStr">
        <is>
          <t>Grupo EITB</t>
        </is>
      </c>
      <c r="AG7038" s="16" t="inlineStr">
        <is>
          <t>r01etpd15552f5cd151976d2ffebd670e7b5782262</t>
        </is>
      </c>
      <c r="AH7038" s="16" t="inlineStr">
        <is>
          <t>Dirección de EITB</t>
        </is>
      </c>
      <c r="AI7038" s="16" t="inlineStr">
        <is>
          <t/>
        </is>
      </c>
      <c r="AJ7038" s="16" t="inlineStr">
        <is>
          <t/>
        </is>
      </c>
    </row>
    <row r="7039" customHeight="true" ht="15.0">
      <c r="A7039" s="16" t="inlineStr">
        <is>
          <t>Suministro. Equipamiento audiovisual</t>
        </is>
      </c>
      <c r="B7039" s="16" t="inlineStr">
        <is>
          <t/>
        </is>
      </c>
      <c r="C7039" s="16" t="inlineStr">
        <is>
          <t>Gobierno Vasco</t>
        </is>
      </c>
      <c r="D7039" s="16" t="inlineStr">
        <is>
          <t/>
        </is>
      </c>
      <c r="E7039" s="16" t="inlineStr">
        <is>
          <t/>
        </is>
      </c>
      <c r="F7039" s="16" t="inlineStr">
        <is>
          <t/>
        </is>
      </c>
      <c r="G7039" s="16" t="inlineStr">
        <is>
          <t>Suministro. Equipamiento audiovisual</t>
        </is>
      </c>
      <c r="H7039" s="16" t="inlineStr">
        <is>
          <t>Suministro. Equipamiento audiovisual</t>
        </is>
      </c>
      <c r="I7039" s="16" t="inlineStr">
        <is>
          <t/>
        </is>
      </c>
      <c r="J7039" s="16" t="inlineStr">
        <is>
          <t>16/01/2026</t>
        </is>
      </c>
      <c r="K7039" s="16" t="inlineStr">
        <is>
          <t>PET-74503</t>
        </is>
      </c>
      <c r="L7039" s="16" t="inlineStr">
        <is>
          <t>Adjudicación provisional / definitiva</t>
        </is>
      </c>
      <c r="M7039" s="16" t="inlineStr">
        <is>
          <t>true</t>
        </is>
      </c>
      <c r="N7039" s="16" t="inlineStr">
        <is>
          <t/>
        </is>
      </c>
      <c r="O7039" s="16" t="inlineStr">
        <is>
          <t/>
        </is>
      </c>
      <c r="P7039" s="16" t="inlineStr">
        <is>
          <t/>
        </is>
      </c>
      <c r="Q7039" s="16" t="inlineStr">
        <is>
          <t/>
        </is>
      </c>
      <c r="R7039" s="16" t="inlineStr">
        <is>
          <t/>
        </is>
      </c>
      <c r="S7039" s="16" t="inlineStr">
        <is>
          <t>https://www.contratacion.euskadi.eus/webkpe00-kpeperfi/es/contenidos/anuncio_contratacion/expcm477205/es_doc/images/logo_eitb.jpg</t>
        </is>
      </c>
      <c r="T7039" s="16" t="inlineStr">
        <is>
          <t>Grupo Euskal Irrati Telebista</t>
        </is>
      </c>
      <c r="U7039" s="16" t="inlineStr">
        <is>
          <t>Q0191001G - Dirección de EITB</t>
        </is>
      </c>
      <c r="V7039" s="16" t="inlineStr">
        <is>
          <t>Director/a Gerente EITB</t>
        </is>
      </c>
      <c r="W7039" s="16" t="inlineStr">
        <is>
          <t/>
        </is>
      </c>
      <c r="X7039" s="16" t="inlineStr">
        <is>
          <t/>
        </is>
      </c>
      <c r="Y7039" s="16" t="inlineStr">
        <is>
          <t/>
        </is>
      </c>
      <c r="Z7039" s="16" t="inlineStr">
        <is>
          <t>https://www.contratacion.euskadi.eus/anuncio_contratacion/suministro-equipamiento-audiovisual/expcm477205/webkpe00-kpesimpc/es/</t>
        </is>
      </c>
      <c r="AA7039" s="16" t="inlineStr">
        <is>
          <t>https://www.contratacion.euskadi.eus/webkpe00-kpesimpc/es/contenidos/anuncio_contratacion/expcm477205/es_doc/index.html</t>
        </is>
      </c>
      <c r="AB7039" s="16" t="inlineStr">
        <is>
          <t>https://www.contratacion.euskadi.eus/contenidos/anuncio_contratacion/expcm477205/es_doc/data/es_r01dtpd19bc58698ae3dc024535f672da98dc27627</t>
        </is>
      </c>
      <c r="AC7039" s="16" t="inlineStr">
        <is>
          <t>https://www.contratacion.euskadi.eus/contenidos/anuncio_contratacion/expcm477205/r01Index/expcm477205-idxContent.xml</t>
        </is>
      </c>
      <c r="AD7039" s="16" t="inlineStr">
        <is>
          <t>16/01/2026</t>
        </is>
      </c>
      <c r="AE7039" s="16" t="inlineStr">
        <is>
          <t>r01etpd15552f5cc641976d2ff59a8792241e46a36</t>
        </is>
      </c>
      <c r="AF7039" s="16" t="inlineStr">
        <is>
          <t>Grupo EITB</t>
        </is>
      </c>
      <c r="AG7039" s="16" t="inlineStr">
        <is>
          <t>r01etpd15552f5cd151976d2ffebd670e7b5782262</t>
        </is>
      </c>
      <c r="AH7039" s="16" t="inlineStr">
        <is>
          <t>Dirección de EITB</t>
        </is>
      </c>
      <c r="AI7039" s="16" t="inlineStr">
        <is>
          <t/>
        </is>
      </c>
      <c r="AJ7039" s="16" t="inlineStr">
        <is>
          <t/>
        </is>
      </c>
    </row>
    <row r="7040" customHeight="true" ht="15.0">
      <c r="A7040" s="16" t="inlineStr">
        <is>
          <t>Suministro. Herramienta Software</t>
        </is>
      </c>
      <c r="B7040" s="16" t="inlineStr">
        <is>
          <t/>
        </is>
      </c>
      <c r="C7040" s="16" t="inlineStr">
        <is>
          <t>Gobierno Vasco</t>
        </is>
      </c>
      <c r="D7040" s="16" t="inlineStr">
        <is>
          <t/>
        </is>
      </c>
      <c r="E7040" s="16" t="inlineStr">
        <is>
          <t/>
        </is>
      </c>
      <c r="F7040" s="16" t="inlineStr">
        <is>
          <t/>
        </is>
      </c>
      <c r="G7040" s="16" t="inlineStr">
        <is>
          <t>Suministro. Herramienta Software</t>
        </is>
      </c>
      <c r="H7040" s="16" t="inlineStr">
        <is>
          <t>Suministro. Herramienta Software</t>
        </is>
      </c>
      <c r="I7040" s="16" t="inlineStr">
        <is>
          <t/>
        </is>
      </c>
      <c r="J7040" s="16" t="inlineStr">
        <is>
          <t>16/01/2026</t>
        </is>
      </c>
      <c r="K7040" s="16" t="inlineStr">
        <is>
          <t>PET-74526</t>
        </is>
      </c>
      <c r="L7040" s="16" t="inlineStr">
        <is>
          <t>Adjudicación provisional / definitiva</t>
        </is>
      </c>
      <c r="M7040" s="16" t="inlineStr">
        <is>
          <t>true</t>
        </is>
      </c>
      <c r="N7040" s="16" t="inlineStr">
        <is>
          <t/>
        </is>
      </c>
      <c r="O7040" s="16" t="inlineStr">
        <is>
          <t/>
        </is>
      </c>
      <c r="P7040" s="16" t="inlineStr">
        <is>
          <t/>
        </is>
      </c>
      <c r="Q7040" s="16" t="inlineStr">
        <is>
          <t/>
        </is>
      </c>
      <c r="R7040" s="16" t="inlineStr">
        <is>
          <t/>
        </is>
      </c>
      <c r="S7040" s="16" t="inlineStr">
        <is>
          <t>https://www.contratacion.euskadi.eus/webkpe00-kpeperfi/es/contenidos/anuncio_contratacion/expcm477206/es_doc/images/logo_eitb.jpg</t>
        </is>
      </c>
      <c r="T7040" s="16" t="inlineStr">
        <is>
          <t>Grupo Euskal Irrati Telebista</t>
        </is>
      </c>
      <c r="U7040" s="16" t="inlineStr">
        <is>
          <t>Q0191001G - Dirección de EITB</t>
        </is>
      </c>
      <c r="V7040" s="16" t="inlineStr">
        <is>
          <t>Director/a Gerente EITB</t>
        </is>
      </c>
      <c r="W7040" s="16" t="inlineStr">
        <is>
          <t/>
        </is>
      </c>
      <c r="X7040" s="16" t="inlineStr">
        <is>
          <t/>
        </is>
      </c>
      <c r="Y7040" s="16" t="inlineStr">
        <is>
          <t/>
        </is>
      </c>
      <c r="Z7040" s="16" t="inlineStr">
        <is>
          <t>https://www.contratacion.euskadi.eus/anuncio_contratacion/suministro-herramienta-software/expcm477206/webkpe00-kpesimpc/es/</t>
        </is>
      </c>
      <c r="AA7040" s="16" t="inlineStr">
        <is>
          <t>https://www.contratacion.euskadi.eus/webkpe00-kpesimpc/es/contenidos/anuncio_contratacion/expcm477206/es_doc/index.html</t>
        </is>
      </c>
      <c r="AB7040" s="16" t="inlineStr">
        <is>
          <t>https://www.contratacion.euskadi.eus/contenidos/anuncio_contratacion/expcm477206/es_doc/data/es_r01dtpd19bc586c0563dc02453a65e7cf02bb31a84</t>
        </is>
      </c>
      <c r="AC7040" s="16" t="inlineStr">
        <is>
          <t>https://www.contratacion.euskadi.eus/contenidos/anuncio_contratacion/expcm477206/r01Index/expcm477206-idxContent.xml</t>
        </is>
      </c>
      <c r="AD7040" s="16" t="inlineStr">
        <is>
          <t>16/01/2026</t>
        </is>
      </c>
      <c r="AE7040" s="16" t="inlineStr">
        <is>
          <t>r01etpd15552f5cc641976d2ff59a8792241e46a36</t>
        </is>
      </c>
      <c r="AF7040" s="16" t="inlineStr">
        <is>
          <t>Grupo EITB</t>
        </is>
      </c>
      <c r="AG7040" s="16" t="inlineStr">
        <is>
          <t>r01etpd15552f5cd151976d2ffebd670e7b5782262</t>
        </is>
      </c>
      <c r="AH7040" s="16" t="inlineStr">
        <is>
          <t>Dirección de EITB</t>
        </is>
      </c>
      <c r="AI7040" s="16" t="inlineStr">
        <is>
          <t/>
        </is>
      </c>
      <c r="AJ7040" s="16" t="inlineStr">
        <is>
          <t/>
        </is>
      </c>
    </row>
    <row r="7041" customHeight="true" ht="15.0">
      <c r="A7041" s="16" t="inlineStr">
        <is>
          <t>Suministro. Equipamiento audiovisual</t>
        </is>
      </c>
      <c r="B7041" s="16" t="inlineStr">
        <is>
          <t/>
        </is>
      </c>
      <c r="C7041" s="16" t="inlineStr">
        <is>
          <t>Gobierno Vasco</t>
        </is>
      </c>
      <c r="D7041" s="16" t="inlineStr">
        <is>
          <t/>
        </is>
      </c>
      <c r="E7041" s="16" t="inlineStr">
        <is>
          <t/>
        </is>
      </c>
      <c r="F7041" s="16" t="inlineStr">
        <is>
          <t/>
        </is>
      </c>
      <c r="G7041" s="16" t="inlineStr">
        <is>
          <t>Suministro. Equipamiento audiovisual</t>
        </is>
      </c>
      <c r="H7041" s="16" t="inlineStr">
        <is>
          <t>Suministro. Equipamiento audiovisual</t>
        </is>
      </c>
      <c r="I7041" s="16" t="inlineStr">
        <is>
          <t/>
        </is>
      </c>
      <c r="J7041" s="16" t="inlineStr">
        <is>
          <t>16/01/2026</t>
        </is>
      </c>
      <c r="K7041" s="16" t="inlineStr">
        <is>
          <t>PET-74408</t>
        </is>
      </c>
      <c r="L7041" s="16" t="inlineStr">
        <is>
          <t>Adjudicación provisional / definitiva</t>
        </is>
      </c>
      <c r="M7041" s="16" t="inlineStr">
        <is>
          <t>true</t>
        </is>
      </c>
      <c r="N7041" s="16" t="inlineStr">
        <is>
          <t/>
        </is>
      </c>
      <c r="O7041" s="16" t="inlineStr">
        <is>
          <t/>
        </is>
      </c>
      <c r="P7041" s="16" t="inlineStr">
        <is>
          <t/>
        </is>
      </c>
      <c r="Q7041" s="16" t="inlineStr">
        <is>
          <t/>
        </is>
      </c>
      <c r="R7041" s="16" t="inlineStr">
        <is>
          <t/>
        </is>
      </c>
      <c r="S7041" s="16" t="inlineStr">
        <is>
          <t>https://www.contratacion.euskadi.eus/webkpe00-kpeperfi/es/contenidos/anuncio_contratacion/expcm477207/es_doc/images/logo_eitb.jpg</t>
        </is>
      </c>
      <c r="T7041" s="16" t="inlineStr">
        <is>
          <t>Grupo Euskal Irrati Telebista</t>
        </is>
      </c>
      <c r="U7041" s="16" t="inlineStr">
        <is>
          <t>Q0191001G - Dirección de EITB</t>
        </is>
      </c>
      <c r="V7041" s="16" t="inlineStr">
        <is>
          <t>Director/a Gerente EITB</t>
        </is>
      </c>
      <c r="W7041" s="16" t="inlineStr">
        <is>
          <t/>
        </is>
      </c>
      <c r="X7041" s="16" t="inlineStr">
        <is>
          <t/>
        </is>
      </c>
      <c r="Y7041" s="16" t="inlineStr">
        <is>
          <t/>
        </is>
      </c>
      <c r="Z7041" s="16" t="inlineStr">
        <is>
          <t>https://www.contratacion.euskadi.eus/anuncio_contratacion/suministro-equipamiento-audiovisual/expcm477207/webkpe00-kpesimpc/es/</t>
        </is>
      </c>
      <c r="AA7041" s="16" t="inlineStr">
        <is>
          <t>https://www.contratacion.euskadi.eus/webkpe00-kpesimpc/es/contenidos/anuncio_contratacion/expcm477207/es_doc/index.html</t>
        </is>
      </c>
      <c r="AB7041" s="16" t="inlineStr">
        <is>
          <t>https://www.contratacion.euskadi.eus/contenidos/anuncio_contratacion/expcm477207/es_doc/data/es_r01dtpd19bc586e8333dc024533092be5d31abe556</t>
        </is>
      </c>
      <c r="AC7041" s="16" t="inlineStr">
        <is>
          <t>https://www.contratacion.euskadi.eus/contenidos/anuncio_contratacion/expcm477207/r01Index/expcm477207-idxContent.xml</t>
        </is>
      </c>
      <c r="AD7041" s="16" t="inlineStr">
        <is>
          <t>16/01/2026</t>
        </is>
      </c>
      <c r="AE7041" s="16" t="inlineStr">
        <is>
          <t>r01etpd15552f5cc641976d2ff59a8792241e46a36</t>
        </is>
      </c>
      <c r="AF7041" s="16" t="inlineStr">
        <is>
          <t>Grupo EITB</t>
        </is>
      </c>
      <c r="AG7041" s="16" t="inlineStr">
        <is>
          <t>r01etpd15552f5cd151976d2ffebd670e7b5782262</t>
        </is>
      </c>
      <c r="AH7041" s="16" t="inlineStr">
        <is>
          <t>Dirección de EITB</t>
        </is>
      </c>
      <c r="AI7041" s="16" t="inlineStr">
        <is>
          <t/>
        </is>
      </c>
      <c r="AJ7041" s="16" t="inlineStr">
        <is>
          <t/>
        </is>
      </c>
    </row>
    <row r="7042" customHeight="true" ht="15.0">
      <c r="A7042" s="16" t="inlineStr">
        <is>
          <t>Servicio. Formación</t>
        </is>
      </c>
      <c r="B7042" s="16" t="inlineStr">
        <is>
          <t/>
        </is>
      </c>
      <c r="C7042" s="16" t="inlineStr">
        <is>
          <t>Gobierno Vasco</t>
        </is>
      </c>
      <c r="D7042" s="16" t="inlineStr">
        <is>
          <t/>
        </is>
      </c>
      <c r="E7042" s="16" t="inlineStr">
        <is>
          <t/>
        </is>
      </c>
      <c r="F7042" s="16" t="inlineStr">
        <is>
          <t/>
        </is>
      </c>
      <c r="G7042" s="16" t="inlineStr">
        <is>
          <t>Servicio. Formación</t>
        </is>
      </c>
      <c r="H7042" s="16" t="inlineStr">
        <is>
          <t>Servicio. Formación</t>
        </is>
      </c>
      <c r="I7042" s="16" t="inlineStr">
        <is>
          <t/>
        </is>
      </c>
      <c r="J7042" s="16" t="inlineStr">
        <is>
          <t>16/01/2026</t>
        </is>
      </c>
      <c r="K7042" s="16" t="inlineStr">
        <is>
          <t>CCO1202500062</t>
        </is>
      </c>
      <c r="L7042" s="16" t="inlineStr">
        <is>
          <t>Adjudicación provisional / definitiva</t>
        </is>
      </c>
      <c r="M7042" s="16" t="inlineStr">
        <is>
          <t>true</t>
        </is>
      </c>
      <c r="N7042" s="16" t="inlineStr">
        <is>
          <t/>
        </is>
      </c>
      <c r="O7042" s="16" t="inlineStr">
        <is>
          <t/>
        </is>
      </c>
      <c r="P7042" s="16" t="inlineStr">
        <is>
          <t/>
        </is>
      </c>
      <c r="Q7042" s="16" t="inlineStr">
        <is>
          <t/>
        </is>
      </c>
      <c r="R7042" s="16" t="inlineStr">
        <is>
          <t/>
        </is>
      </c>
      <c r="S7042" s="16" t="inlineStr">
        <is>
          <t>https://www.contratacion.euskadi.eus/webkpe00-kpeperfi/es/contenidos/anuncio_contratacion/expcm477208/es_doc/images/logo_eitb.jpg</t>
        </is>
      </c>
      <c r="T7042" s="16" t="inlineStr">
        <is>
          <t>Grupo Euskal Irrati Telebista</t>
        </is>
      </c>
      <c r="U7042" s="16" t="inlineStr">
        <is>
          <t>Q0191001G - Dirección de EITB</t>
        </is>
      </c>
      <c r="V7042" s="16" t="inlineStr">
        <is>
          <t>Director/a Gerente EITB</t>
        </is>
      </c>
      <c r="W7042" s="16" t="inlineStr">
        <is>
          <t/>
        </is>
      </c>
      <c r="X7042" s="16" t="inlineStr">
        <is>
          <t/>
        </is>
      </c>
      <c r="Y7042" s="16" t="inlineStr">
        <is>
          <t/>
        </is>
      </c>
      <c r="Z7042" s="16" t="inlineStr">
        <is>
          <t>https://www.contratacion.euskadi.eus/anuncio_contratacion/servicio-formacion/expcm477208/webkpe00-kpesimpc/es/</t>
        </is>
      </c>
      <c r="AA7042" s="16" t="inlineStr">
        <is>
          <t>https://www.contratacion.euskadi.eus/webkpe00-kpesimpc/es/contenidos/anuncio_contratacion/expcm477208/es_doc/index.html</t>
        </is>
      </c>
      <c r="AB7042" s="16" t="inlineStr">
        <is>
          <t>https://www.contratacion.euskadi.eus/contenidos/anuncio_contratacion/expcm477208/es_doc/data/es_r01dtpd19bc58710253dc02453997392c7795f56a4</t>
        </is>
      </c>
      <c r="AC7042" s="16" t="inlineStr">
        <is>
          <t>https://www.contratacion.euskadi.eus/contenidos/anuncio_contratacion/expcm477208/r01Index/expcm477208-idxContent.xml</t>
        </is>
      </c>
      <c r="AD7042" s="16" t="inlineStr">
        <is>
          <t>16/01/2026</t>
        </is>
      </c>
      <c r="AE7042" s="16" t="inlineStr">
        <is>
          <t>r01etpd15552f5cc641976d2ff59a8792241e46a36</t>
        </is>
      </c>
      <c r="AF7042" s="16" t="inlineStr">
        <is>
          <t>Grupo EITB</t>
        </is>
      </c>
      <c r="AG7042" s="16" t="inlineStr">
        <is>
          <t>r01etpd15552f5cd151976d2ffebd670e7b5782262</t>
        </is>
      </c>
      <c r="AH7042" s="16" t="inlineStr">
        <is>
          <t>Dirección de EITB</t>
        </is>
      </c>
      <c r="AI7042" s="16" t="inlineStr">
        <is>
          <t/>
        </is>
      </c>
      <c r="AJ7042" s="16" t="inlineStr">
        <is>
          <t/>
        </is>
      </c>
    </row>
    <row r="7043" customHeight="true" ht="15.0">
      <c r="A7043" s="16" t="inlineStr">
        <is>
          <t>Suministro. Licencia</t>
        </is>
      </c>
      <c r="B7043" s="16" t="inlineStr">
        <is>
          <t/>
        </is>
      </c>
      <c r="C7043" s="16" t="inlineStr">
        <is>
          <t>Gobierno Vasco</t>
        </is>
      </c>
      <c r="D7043" s="16" t="inlineStr">
        <is>
          <t/>
        </is>
      </c>
      <c r="E7043" s="16" t="inlineStr">
        <is>
          <t/>
        </is>
      </c>
      <c r="F7043" s="16" t="inlineStr">
        <is>
          <t/>
        </is>
      </c>
      <c r="G7043" s="16" t="inlineStr">
        <is>
          <t>Suministro. Licencia</t>
        </is>
      </c>
      <c r="H7043" s="16" t="inlineStr">
        <is>
          <t>Suministro. Licencia</t>
        </is>
      </c>
      <c r="I7043" s="16" t="inlineStr">
        <is>
          <t/>
        </is>
      </c>
      <c r="J7043" s="16" t="inlineStr">
        <is>
          <t>16/01/2026</t>
        </is>
      </c>
      <c r="K7043" s="16" t="inlineStr">
        <is>
          <t>PET-73407</t>
        </is>
      </c>
      <c r="L7043" s="16" t="inlineStr">
        <is>
          <t>Adjudicación provisional / definitiva</t>
        </is>
      </c>
      <c r="M7043" s="16" t="inlineStr">
        <is>
          <t>true</t>
        </is>
      </c>
      <c r="N7043" s="16" t="inlineStr">
        <is>
          <t/>
        </is>
      </c>
      <c r="O7043" s="16" t="inlineStr">
        <is>
          <t/>
        </is>
      </c>
      <c r="P7043" s="16" t="inlineStr">
        <is>
          <t/>
        </is>
      </c>
      <c r="Q7043" s="16" t="inlineStr">
        <is>
          <t/>
        </is>
      </c>
      <c r="R7043" s="16" t="inlineStr">
        <is>
          <t/>
        </is>
      </c>
      <c r="S7043" s="16" t="inlineStr">
        <is>
          <t>https://www.contratacion.euskadi.eus/webkpe00-kpeperfi/es/contenidos/anuncio_contratacion/expcm477209/es_doc/images/logo_eitb.jpg</t>
        </is>
      </c>
      <c r="T7043" s="16" t="inlineStr">
        <is>
          <t>Grupo Euskal Irrati Telebista</t>
        </is>
      </c>
      <c r="U7043" s="16" t="inlineStr">
        <is>
          <t>Q0191001G - Dirección de EITB</t>
        </is>
      </c>
      <c r="V7043" s="16" t="inlineStr">
        <is>
          <t>Director/a Gerente EITB</t>
        </is>
      </c>
      <c r="W7043" s="16" t="inlineStr">
        <is>
          <t/>
        </is>
      </c>
      <c r="X7043" s="16" t="inlineStr">
        <is>
          <t/>
        </is>
      </c>
      <c r="Y7043" s="16" t="inlineStr">
        <is>
          <t/>
        </is>
      </c>
      <c r="Z7043" s="16" t="inlineStr">
        <is>
          <t>https://www.contratacion.euskadi.eus/anuncio_contratacion/suministro-licencia/expcm477209/webkpe00-kpesimpc/es/</t>
        </is>
      </c>
      <c r="AA7043" s="16" t="inlineStr">
        <is>
          <t>https://www.contratacion.euskadi.eus/webkpe00-kpesimpc/es/contenidos/anuncio_contratacion/expcm477209/es_doc/index.html</t>
        </is>
      </c>
      <c r="AB7043" s="16" t="inlineStr">
        <is>
          <t>https://www.contratacion.euskadi.eus/contenidos/anuncio_contratacion/expcm477209/es_doc/data/es_r01dtpd19bc58b06892bd4c0fe3fcf85daaf447d0a</t>
        </is>
      </c>
      <c r="AC7043" s="16" t="inlineStr">
        <is>
          <t>https://www.contratacion.euskadi.eus/contenidos/anuncio_contratacion/expcm477209/r01Index/expcm477209-idxContent.xml</t>
        </is>
      </c>
      <c r="AD7043" s="16" t="inlineStr">
        <is>
          <t>16/01/2026</t>
        </is>
      </c>
      <c r="AE7043" s="16" t="inlineStr">
        <is>
          <t>r01etpd15552f5cc641976d2ff59a8792241e46a36</t>
        </is>
      </c>
      <c r="AF7043" s="16" t="inlineStr">
        <is>
          <t>Grupo EITB</t>
        </is>
      </c>
      <c r="AG7043" s="16" t="inlineStr">
        <is>
          <t>r01etpd15552f5cd151976d2ffebd670e7b5782262</t>
        </is>
      </c>
      <c r="AH7043" s="16" t="inlineStr">
        <is>
          <t>Dirección de EITB</t>
        </is>
      </c>
      <c r="AI7043" s="16" t="inlineStr">
        <is>
          <t/>
        </is>
      </c>
      <c r="AJ7043" s="16" t="inlineStr">
        <is>
          <t/>
        </is>
      </c>
    </row>
    <row r="7044" customHeight="true" ht="15.0">
      <c r="A7044" s="16" t="inlineStr">
        <is>
          <t>Servicio. Técnicos otros</t>
        </is>
      </c>
      <c r="B7044" s="16" t="inlineStr">
        <is>
          <t/>
        </is>
      </c>
      <c r="C7044" s="16" t="inlineStr">
        <is>
          <t>Gobierno Vasco</t>
        </is>
      </c>
      <c r="D7044" s="16" t="inlineStr">
        <is>
          <t/>
        </is>
      </c>
      <c r="E7044" s="16" t="inlineStr">
        <is>
          <t/>
        </is>
      </c>
      <c r="F7044" s="16" t="inlineStr">
        <is>
          <t/>
        </is>
      </c>
      <c r="G7044" s="16" t="inlineStr">
        <is>
          <t>Servicio. Técnicos otros</t>
        </is>
      </c>
      <c r="H7044" s="16" t="inlineStr">
        <is>
          <t>Servicio. Técnicos otros</t>
        </is>
      </c>
      <c r="I7044" s="16" t="inlineStr">
        <is>
          <t/>
        </is>
      </c>
      <c r="J7044" s="16" t="inlineStr">
        <is>
          <t>16/01/2026</t>
        </is>
      </c>
      <c r="K7044" s="16" t="inlineStr">
        <is>
          <t>CCO8202500807</t>
        </is>
      </c>
      <c r="L7044" s="16" t="inlineStr">
        <is>
          <t>Adjudicación provisional / definitiva</t>
        </is>
      </c>
      <c r="M7044" s="16" t="inlineStr">
        <is>
          <t>true</t>
        </is>
      </c>
      <c r="N7044" s="16" t="inlineStr">
        <is>
          <t/>
        </is>
      </c>
      <c r="O7044" s="16" t="inlineStr">
        <is>
          <t/>
        </is>
      </c>
      <c r="P7044" s="16" t="inlineStr">
        <is>
          <t/>
        </is>
      </c>
      <c r="Q7044" s="16" t="inlineStr">
        <is>
          <t/>
        </is>
      </c>
      <c r="R7044" s="16" t="inlineStr">
        <is>
          <t/>
        </is>
      </c>
      <c r="S7044" s="16" t="inlineStr">
        <is>
          <t>https://www.contratacion.euskadi.eus/webkpe00-kpeperfi/es/contenidos/anuncio_contratacion/expcm477210/es_doc/images/logo_eitb.jpg</t>
        </is>
      </c>
      <c r="T7044" s="16" t="inlineStr">
        <is>
          <t>Grupo Euskal Irrati Telebista</t>
        </is>
      </c>
      <c r="U7044" s="16" t="inlineStr">
        <is>
          <t>Q0191001G - Dirección de EITB</t>
        </is>
      </c>
      <c r="V7044" s="16" t="inlineStr">
        <is>
          <t>Director/a Gerente EITB</t>
        </is>
      </c>
      <c r="W7044" s="16" t="inlineStr">
        <is>
          <t/>
        </is>
      </c>
      <c r="X7044" s="16" t="inlineStr">
        <is>
          <t/>
        </is>
      </c>
      <c r="Y7044" s="16" t="inlineStr">
        <is>
          <t/>
        </is>
      </c>
      <c r="Z7044" s="16" t="inlineStr">
        <is>
          <t>https://www.contratacion.euskadi.eus/anuncio_contratacion/servicio-tecnicos-otros/webkpe00-kpesimpc/es/</t>
        </is>
      </c>
      <c r="AA7044" s="16" t="inlineStr">
        <is>
          <t>https://www.contratacion.euskadi.eus/webkpe00-kpesimpc/es/contenidos/anuncio_contratacion/expcm477210/es_doc/index.html</t>
        </is>
      </c>
      <c r="AB7044" s="16" t="inlineStr">
        <is>
          <t>https://www.contratacion.euskadi.eus/contenidos/anuncio_contratacion/expcm477210/es_doc/data/es_r01dtpd19bc58b2eae2bd4c0feb719ebb12a4f8f37</t>
        </is>
      </c>
      <c r="AC7044" s="16" t="inlineStr">
        <is>
          <t>https://www.contratacion.euskadi.eus/contenidos/anuncio_contratacion/expcm477210/r01Index/expcm477210-idxContent.xml</t>
        </is>
      </c>
      <c r="AD7044" s="16" t="inlineStr">
        <is>
          <t>16/01/2026</t>
        </is>
      </c>
      <c r="AE7044" s="16" t="inlineStr">
        <is>
          <t>r01etpd15552f5cc641976d2ff59a8792241e46a36</t>
        </is>
      </c>
      <c r="AF7044" s="16" t="inlineStr">
        <is>
          <t>Grupo EITB</t>
        </is>
      </c>
      <c r="AG7044" s="16" t="inlineStr">
        <is>
          <t>r01etpd15552f5cd151976d2ffebd670e7b5782262</t>
        </is>
      </c>
      <c r="AH7044" s="16" t="inlineStr">
        <is>
          <t>Dirección de EITB</t>
        </is>
      </c>
      <c r="AI7044" s="16" t="inlineStr">
        <is>
          <t/>
        </is>
      </c>
      <c r="AJ7044" s="16" t="inlineStr">
        <is>
          <t/>
        </is>
      </c>
    </row>
    <row r="7045" customHeight="true" ht="15.0">
      <c r="A7045" s="16" t="inlineStr">
        <is>
          <t>Servicio. Mantenimiento ventilación y climatización</t>
        </is>
      </c>
      <c r="B7045" s="16" t="inlineStr">
        <is>
          <t/>
        </is>
      </c>
      <c r="C7045" s="16" t="inlineStr">
        <is>
          <t>Gobierno Vasco</t>
        </is>
      </c>
      <c r="D7045" s="16" t="inlineStr">
        <is>
          <t/>
        </is>
      </c>
      <c r="E7045" s="16" t="inlineStr">
        <is>
          <t/>
        </is>
      </c>
      <c r="F7045" s="16" t="inlineStr">
        <is>
          <t/>
        </is>
      </c>
      <c r="G7045" s="16" t="inlineStr">
        <is>
          <t>Servicio. Mantenimiento ventilación y climatización</t>
        </is>
      </c>
      <c r="H7045" s="16" t="inlineStr">
        <is>
          <t>Servicio. Mantenimiento ventilación y climatización</t>
        </is>
      </c>
      <c r="I7045" s="16" t="inlineStr">
        <is>
          <t/>
        </is>
      </c>
      <c r="J7045" s="16" t="inlineStr">
        <is>
          <t>16/01/2026</t>
        </is>
      </c>
      <c r="K7045" s="16" t="inlineStr">
        <is>
          <t>PET-74543</t>
        </is>
      </c>
      <c r="L7045" s="16" t="inlineStr">
        <is>
          <t>Adjudicación provisional / definitiva</t>
        </is>
      </c>
      <c r="M7045" s="16" t="inlineStr">
        <is>
          <t>true</t>
        </is>
      </c>
      <c r="N7045" s="16" t="inlineStr">
        <is>
          <t/>
        </is>
      </c>
      <c r="O7045" s="16" t="inlineStr">
        <is>
          <t/>
        </is>
      </c>
      <c r="P7045" s="16" t="inlineStr">
        <is>
          <t/>
        </is>
      </c>
      <c r="Q7045" s="16" t="inlineStr">
        <is>
          <t/>
        </is>
      </c>
      <c r="R7045" s="16" t="inlineStr">
        <is>
          <t/>
        </is>
      </c>
      <c r="S7045" s="16" t="inlineStr">
        <is>
          <t>https://www.contratacion.euskadi.eus/webkpe00-kpeperfi/es/contenidos/anuncio_contratacion/expcm477211/es_doc/images/logo_eitb.jpg</t>
        </is>
      </c>
      <c r="T7045" s="16" t="inlineStr">
        <is>
          <t>Grupo Euskal Irrati Telebista</t>
        </is>
      </c>
      <c r="U7045" s="16" t="inlineStr">
        <is>
          <t>Q0191001G - Dirección de EITB</t>
        </is>
      </c>
      <c r="V7045" s="16" t="inlineStr">
        <is>
          <t>Director/a Gerente EITB</t>
        </is>
      </c>
      <c r="W7045" s="16" t="inlineStr">
        <is>
          <t/>
        </is>
      </c>
      <c r="X7045" s="16" t="inlineStr">
        <is>
          <t/>
        </is>
      </c>
      <c r="Y7045" s="16" t="inlineStr">
        <is>
          <t/>
        </is>
      </c>
      <c r="Z7045" s="16" t="inlineStr">
        <is>
          <t>https://www.contratacion.euskadi.eus/anuncio_contratacion/servicio-mantenimiento-ventilacion-y-climatizacion/expcm477211/webkpe00-kpesimpc/es/</t>
        </is>
      </c>
      <c r="AA7045" s="16" t="inlineStr">
        <is>
          <t>https://www.contratacion.euskadi.eus/webkpe00-kpesimpc/es/contenidos/anuncio_contratacion/expcm477211/es_doc/index.html</t>
        </is>
      </c>
      <c r="AB7045" s="16" t="inlineStr">
        <is>
          <t>https://www.contratacion.euskadi.eus/contenidos/anuncio_contratacion/expcm477211/es_doc/data/es_r01dtpd19bc58b56212bd4c0fe743fdd1e3f826c1f</t>
        </is>
      </c>
      <c r="AC7045" s="16" t="inlineStr">
        <is>
          <t>https://www.contratacion.euskadi.eus/contenidos/anuncio_contratacion/expcm477211/r01Index/expcm477211-idxContent.xml</t>
        </is>
      </c>
      <c r="AD7045" s="16" t="inlineStr">
        <is>
          <t>16/01/2026</t>
        </is>
      </c>
      <c r="AE7045" s="16" t="inlineStr">
        <is>
          <t>r01etpd15552f5cc641976d2ff59a8792241e46a36</t>
        </is>
      </c>
      <c r="AF7045" s="16" t="inlineStr">
        <is>
          <t>Grupo EITB</t>
        </is>
      </c>
      <c r="AG7045" s="16" t="inlineStr">
        <is>
          <t>r01etpd15552f5cd151976d2ffebd670e7b5782262</t>
        </is>
      </c>
      <c r="AH7045" s="16" t="inlineStr">
        <is>
          <t>Dirección de EITB</t>
        </is>
      </c>
      <c r="AI7045" s="16" t="inlineStr">
        <is>
          <t/>
        </is>
      </c>
      <c r="AJ7045" s="16" t="inlineStr">
        <is>
          <t/>
        </is>
      </c>
    </row>
    <row r="7046" customHeight="true" ht="15.0">
      <c r="A7046" s="16" t="inlineStr">
        <is>
          <t>Servicio. Taxi</t>
        </is>
      </c>
      <c r="B7046" s="16" t="inlineStr">
        <is>
          <t/>
        </is>
      </c>
      <c r="C7046" s="16" t="inlineStr">
        <is>
          <t>Gobierno Vasco</t>
        </is>
      </c>
      <c r="D7046" s="16" t="inlineStr">
        <is>
          <t/>
        </is>
      </c>
      <c r="E7046" s="16" t="inlineStr">
        <is>
          <t/>
        </is>
      </c>
      <c r="F7046" s="16" t="inlineStr">
        <is>
          <t/>
        </is>
      </c>
      <c r="G7046" s="16" t="inlineStr">
        <is>
          <t>Servicio. Taxi</t>
        </is>
      </c>
      <c r="H7046" s="16" t="inlineStr">
        <is>
          <t>Servicio. Taxi</t>
        </is>
      </c>
      <c r="I7046" s="16" t="inlineStr">
        <is>
          <t/>
        </is>
      </c>
      <c r="J7046" s="16" t="inlineStr">
        <is>
          <t>16/01/2026</t>
        </is>
      </c>
      <c r="K7046" s="16" t="inlineStr">
        <is>
          <t>CCO8202500810</t>
        </is>
      </c>
      <c r="L7046" s="16" t="inlineStr">
        <is>
          <t>Adjudicación provisional / definitiva</t>
        </is>
      </c>
      <c r="M7046" s="16" t="inlineStr">
        <is>
          <t>true</t>
        </is>
      </c>
      <c r="N7046" s="16" t="inlineStr">
        <is>
          <t/>
        </is>
      </c>
      <c r="O7046" s="16" t="inlineStr">
        <is>
          <t/>
        </is>
      </c>
      <c r="P7046" s="16" t="inlineStr">
        <is>
          <t/>
        </is>
      </c>
      <c r="Q7046" s="16" t="inlineStr">
        <is>
          <t/>
        </is>
      </c>
      <c r="R7046" s="16" t="inlineStr">
        <is>
          <t/>
        </is>
      </c>
      <c r="S7046" s="16" t="inlineStr">
        <is>
          <t>https://www.contratacion.euskadi.eus/webkpe00-kpeperfi/es/contenidos/anuncio_contratacion/expcm477212/es_doc/images/logo_eitb.jpg</t>
        </is>
      </c>
      <c r="T7046" s="16" t="inlineStr">
        <is>
          <t>Grupo Euskal Irrati Telebista</t>
        </is>
      </c>
      <c r="U7046" s="16" t="inlineStr">
        <is>
          <t>Q0191001G - Dirección de EITB</t>
        </is>
      </c>
      <c r="V7046" s="16" t="inlineStr">
        <is>
          <t>Director/a Gerente EITB</t>
        </is>
      </c>
      <c r="W7046" s="16" t="inlineStr">
        <is>
          <t/>
        </is>
      </c>
      <c r="X7046" s="16" t="inlineStr">
        <is>
          <t/>
        </is>
      </c>
      <c r="Y7046" s="16" t="inlineStr">
        <is>
          <t/>
        </is>
      </c>
      <c r="Z7046" s="16" t="inlineStr">
        <is>
          <t>https://www.contratacion.euskadi.eus/anuncio_contratacion/servicio-taxi/expcm477212/webkpe00-kpesimpc/es/</t>
        </is>
      </c>
      <c r="AA7046" s="16" t="inlineStr">
        <is>
          <t>https://www.contratacion.euskadi.eus/webkpe00-kpesimpc/es/contenidos/anuncio_contratacion/expcm477212/es_doc/index.html</t>
        </is>
      </c>
      <c r="AB7046" s="16" t="inlineStr">
        <is>
          <t>https://www.contratacion.euskadi.eus/contenidos/anuncio_contratacion/expcm477212/es_doc/data/es_r01dtpd19bc58b7dc72bd4c0fe6a2a6010dff00930</t>
        </is>
      </c>
      <c r="AC7046" s="16" t="inlineStr">
        <is>
          <t>https://www.contratacion.euskadi.eus/contenidos/anuncio_contratacion/expcm477212/r01Index/expcm477212-idxContent.xml</t>
        </is>
      </c>
      <c r="AD7046" s="16" t="inlineStr">
        <is>
          <t>16/01/2026</t>
        </is>
      </c>
      <c r="AE7046" s="16" t="inlineStr">
        <is>
          <t>r01etpd15552f5cc641976d2ff59a8792241e46a36</t>
        </is>
      </c>
      <c r="AF7046" s="16" t="inlineStr">
        <is>
          <t>Grupo EITB</t>
        </is>
      </c>
      <c r="AG7046" s="16" t="inlineStr">
        <is>
          <t>r01etpd15552f5cd151976d2ffebd670e7b5782262</t>
        </is>
      </c>
      <c r="AH7046" s="16" t="inlineStr">
        <is>
          <t>Dirección de EITB</t>
        </is>
      </c>
      <c r="AI7046" s="16" t="inlineStr">
        <is>
          <t/>
        </is>
      </c>
      <c r="AJ7046" s="16" t="inlineStr">
        <is>
          <t/>
        </is>
      </c>
    </row>
    <row r="7047" customHeight="true" ht="15.0">
      <c r="A7047" s="16" t="inlineStr">
        <is>
          <t>Suministro. Alquiler maquinaria</t>
        </is>
      </c>
      <c r="B7047" s="16" t="inlineStr">
        <is>
          <t/>
        </is>
      </c>
      <c r="C7047" s="16" t="inlineStr">
        <is>
          <t>Gobierno Vasco</t>
        </is>
      </c>
      <c r="D7047" s="16" t="inlineStr">
        <is>
          <t/>
        </is>
      </c>
      <c r="E7047" s="16" t="inlineStr">
        <is>
          <t/>
        </is>
      </c>
      <c r="F7047" s="16" t="inlineStr">
        <is>
          <t/>
        </is>
      </c>
      <c r="G7047" s="16" t="inlineStr">
        <is>
          <t>Suministro. Alquiler maquinaria</t>
        </is>
      </c>
      <c r="H7047" s="16" t="inlineStr">
        <is>
          <t>Suministro. Alquiler maquinaria</t>
        </is>
      </c>
      <c r="I7047" s="16" t="inlineStr">
        <is>
          <t/>
        </is>
      </c>
      <c r="J7047" s="16" t="inlineStr">
        <is>
          <t>16/01/2026</t>
        </is>
      </c>
      <c r="K7047" s="16" t="inlineStr">
        <is>
          <t>PET-74541</t>
        </is>
      </c>
      <c r="L7047" s="16" t="inlineStr">
        <is>
          <t>Adjudicación provisional / definitiva</t>
        </is>
      </c>
      <c r="M7047" s="16" t="inlineStr">
        <is>
          <t>true</t>
        </is>
      </c>
      <c r="N7047" s="16" t="inlineStr">
        <is>
          <t/>
        </is>
      </c>
      <c r="O7047" s="16" t="inlineStr">
        <is>
          <t/>
        </is>
      </c>
      <c r="P7047" s="16" t="inlineStr">
        <is>
          <t/>
        </is>
      </c>
      <c r="Q7047" s="16" t="inlineStr">
        <is>
          <t/>
        </is>
      </c>
      <c r="R7047" s="16" t="inlineStr">
        <is>
          <t/>
        </is>
      </c>
      <c r="S7047" s="16" t="inlineStr">
        <is>
          <t>https://www.contratacion.euskadi.eus/webkpe00-kpeperfi/es/contenidos/anuncio_contratacion/expcm477213/es_doc/images/logo_eitb.jpg</t>
        </is>
      </c>
      <c r="T7047" s="16" t="inlineStr">
        <is>
          <t>Grupo Euskal Irrati Telebista</t>
        </is>
      </c>
      <c r="U7047" s="16" t="inlineStr">
        <is>
          <t>Q0191001G - Dirección de EITB</t>
        </is>
      </c>
      <c r="V7047" s="16" t="inlineStr">
        <is>
          <t>Director/a Gerente EITB</t>
        </is>
      </c>
      <c r="W7047" s="16" t="inlineStr">
        <is>
          <t/>
        </is>
      </c>
      <c r="X7047" s="16" t="inlineStr">
        <is>
          <t/>
        </is>
      </c>
      <c r="Y7047" s="16" t="inlineStr">
        <is>
          <t/>
        </is>
      </c>
      <c r="Z7047" s="16" t="inlineStr">
        <is>
          <t>https://www.contratacion.euskadi.eus/anuncio_contratacion/suministro-alquiler-maquinaria/expcm477213/webkpe00-kpesimpc/es/</t>
        </is>
      </c>
      <c r="AA7047" s="16" t="inlineStr">
        <is>
          <t>https://www.contratacion.euskadi.eus/webkpe00-kpesimpc/es/contenidos/anuncio_contratacion/expcm477213/es_doc/index.html</t>
        </is>
      </c>
      <c r="AB7047" s="16" t="inlineStr">
        <is>
          <t>https://www.contratacion.euskadi.eus/contenidos/anuncio_contratacion/expcm477213/es_doc/data/es_r01dtpd19bc58ba5ef2bd4c0fe934d7910ee61ef14</t>
        </is>
      </c>
      <c r="AC7047" s="16" t="inlineStr">
        <is>
          <t>https://www.contratacion.euskadi.eus/contenidos/anuncio_contratacion/expcm477213/r01Index/expcm477213-idxContent.xml</t>
        </is>
      </c>
      <c r="AD7047" s="16" t="inlineStr">
        <is>
          <t>16/01/2026</t>
        </is>
      </c>
      <c r="AE7047" s="16" t="inlineStr">
        <is>
          <t>r01etpd15552f5cc641976d2ff59a8792241e46a36</t>
        </is>
      </c>
      <c r="AF7047" s="16" t="inlineStr">
        <is>
          <t>Grupo EITB</t>
        </is>
      </c>
      <c r="AG7047" s="16" t="inlineStr">
        <is>
          <t>r01etpd15552f5cd151976d2ffebd670e7b5782262</t>
        </is>
      </c>
      <c r="AH7047" s="16" t="inlineStr">
        <is>
          <t>Dirección de EITB</t>
        </is>
      </c>
      <c r="AI7047" s="16" t="inlineStr">
        <is>
          <t/>
        </is>
      </c>
      <c r="AJ7047" s="16" t="inlineStr">
        <is>
          <t/>
        </is>
      </c>
    </row>
    <row r="7048" customHeight="true" ht="15.0">
      <c r="A7048" s="16" t="inlineStr">
        <is>
          <t>Suministro. Equipamiento audiovisual</t>
        </is>
      </c>
      <c r="B7048" s="16" t="inlineStr">
        <is>
          <t/>
        </is>
      </c>
      <c r="C7048" s="16" t="inlineStr">
        <is>
          <t>Gobierno Vasco</t>
        </is>
      </c>
      <c r="D7048" s="16" t="inlineStr">
        <is>
          <t/>
        </is>
      </c>
      <c r="E7048" s="16" t="inlineStr">
        <is>
          <t/>
        </is>
      </c>
      <c r="F7048" s="16" t="inlineStr">
        <is>
          <t/>
        </is>
      </c>
      <c r="G7048" s="16" t="inlineStr">
        <is>
          <t>Suministro. Equipamiento audiovisual</t>
        </is>
      </c>
      <c r="H7048" s="16" t="inlineStr">
        <is>
          <t>Suministro. Equipamiento audiovisual</t>
        </is>
      </c>
      <c r="I7048" s="16" t="inlineStr">
        <is>
          <t/>
        </is>
      </c>
      <c r="J7048" s="16" t="inlineStr">
        <is>
          <t>16/01/2026</t>
        </is>
      </c>
      <c r="K7048" s="16" t="inlineStr">
        <is>
          <t>PET-74504</t>
        </is>
      </c>
      <c r="L7048" s="16" t="inlineStr">
        <is>
          <t>Adjudicación provisional / definitiva</t>
        </is>
      </c>
      <c r="M7048" s="16" t="inlineStr">
        <is>
          <t>true</t>
        </is>
      </c>
      <c r="N7048" s="16" t="inlineStr">
        <is>
          <t/>
        </is>
      </c>
      <c r="O7048" s="16" t="inlineStr">
        <is>
          <t/>
        </is>
      </c>
      <c r="P7048" s="16" t="inlineStr">
        <is>
          <t/>
        </is>
      </c>
      <c r="Q7048" s="16" t="inlineStr">
        <is>
          <t/>
        </is>
      </c>
      <c r="R7048" s="16" t="inlineStr">
        <is>
          <t/>
        </is>
      </c>
      <c r="S7048" s="16" t="inlineStr">
        <is>
          <t>https://www.contratacion.euskadi.eus/webkpe00-kpeperfi/es/contenidos/anuncio_contratacion/expcm477214/es_doc/images/logo_eitb.jpg</t>
        </is>
      </c>
      <c r="T7048" s="16" t="inlineStr">
        <is>
          <t>Grupo Euskal Irrati Telebista</t>
        </is>
      </c>
      <c r="U7048" s="16" t="inlineStr">
        <is>
          <t>Q0191001G - Dirección de EITB</t>
        </is>
      </c>
      <c r="V7048" s="16" t="inlineStr">
        <is>
          <t>Director/a Gerente EITB</t>
        </is>
      </c>
      <c r="W7048" s="16" t="inlineStr">
        <is>
          <t/>
        </is>
      </c>
      <c r="X7048" s="16" t="inlineStr">
        <is>
          <t/>
        </is>
      </c>
      <c r="Y7048" s="16" t="inlineStr">
        <is>
          <t/>
        </is>
      </c>
      <c r="Z7048" s="16" t="inlineStr">
        <is>
          <t>https://www.contratacion.euskadi.eus/anuncio_contratacion/suministro-equipamiento-audiovisual/expcm477214/webkpe00-kpesimpc/es/</t>
        </is>
      </c>
      <c r="AA7048" s="16" t="inlineStr">
        <is>
          <t>https://www.contratacion.euskadi.eus/webkpe00-kpesimpc/es/contenidos/anuncio_contratacion/expcm477214/es_doc/index.html</t>
        </is>
      </c>
      <c r="AB7048" s="16" t="inlineStr">
        <is>
          <t>https://www.contratacion.euskadi.eus/contenidos/anuncio_contratacion/expcm477214/es_doc/data/es_r01dtpd19bc58f99c83dc02453baebdc2f16146639</t>
        </is>
      </c>
      <c r="AC7048" s="16" t="inlineStr">
        <is>
          <t>https://www.contratacion.euskadi.eus/contenidos/anuncio_contratacion/expcm477214/r01Index/expcm477214-idxContent.xml</t>
        </is>
      </c>
      <c r="AD7048" s="16" t="inlineStr">
        <is>
          <t>16/01/2026</t>
        </is>
      </c>
      <c r="AE7048" s="16" t="inlineStr">
        <is>
          <t>r01etpd15552f5cc641976d2ff59a8792241e46a36</t>
        </is>
      </c>
      <c r="AF7048" s="16" t="inlineStr">
        <is>
          <t>Grupo EITB</t>
        </is>
      </c>
      <c r="AG7048" s="16" t="inlineStr">
        <is>
          <t>r01etpd15552f5cd151976d2ffebd670e7b5782262</t>
        </is>
      </c>
      <c r="AH7048" s="16" t="inlineStr">
        <is>
          <t>Dirección de EITB</t>
        </is>
      </c>
      <c r="AI7048" s="16" t="inlineStr">
        <is>
          <t/>
        </is>
      </c>
      <c r="AJ7048" s="16" t="inlineStr">
        <is>
          <t/>
        </is>
      </c>
    </row>
    <row r="7049" customHeight="true" ht="15.0">
      <c r="A7049" s="16" t="inlineStr">
        <is>
          <t>Suministro. Infraestructura audiovisual</t>
        </is>
      </c>
      <c r="B7049" s="16" t="inlineStr">
        <is>
          <t/>
        </is>
      </c>
      <c r="C7049" s="16" t="inlineStr">
        <is>
          <t>Gobierno Vasco</t>
        </is>
      </c>
      <c r="D7049" s="16" t="inlineStr">
        <is>
          <t/>
        </is>
      </c>
      <c r="E7049" s="16" t="inlineStr">
        <is>
          <t/>
        </is>
      </c>
      <c r="F7049" s="16" t="inlineStr">
        <is>
          <t/>
        </is>
      </c>
      <c r="G7049" s="16" t="inlineStr">
        <is>
          <t>Suministro. Infraestructura audiovisual</t>
        </is>
      </c>
      <c r="H7049" s="16" t="inlineStr">
        <is>
          <t>Suministro. Infraestructura audiovisual</t>
        </is>
      </c>
      <c r="I7049" s="16" t="inlineStr">
        <is>
          <t/>
        </is>
      </c>
      <c r="J7049" s="16" t="inlineStr">
        <is>
          <t>16/01/2026</t>
        </is>
      </c>
      <c r="K7049" s="16" t="inlineStr">
        <is>
          <t>PET-74480</t>
        </is>
      </c>
      <c r="L7049" s="16" t="inlineStr">
        <is>
          <t>Adjudicación provisional / definitiva</t>
        </is>
      </c>
      <c r="M7049" s="16" t="inlineStr">
        <is>
          <t>true</t>
        </is>
      </c>
      <c r="N7049" s="16" t="inlineStr">
        <is>
          <t/>
        </is>
      </c>
      <c r="O7049" s="16" t="inlineStr">
        <is>
          <t/>
        </is>
      </c>
      <c r="P7049" s="16" t="inlineStr">
        <is>
          <t/>
        </is>
      </c>
      <c r="Q7049" s="16" t="inlineStr">
        <is>
          <t/>
        </is>
      </c>
      <c r="R7049" s="16" t="inlineStr">
        <is>
          <t/>
        </is>
      </c>
      <c r="S7049" s="16" t="inlineStr">
        <is>
          <t>https://www.contratacion.euskadi.eus/webkpe00-kpeperfi/es/contenidos/anuncio_contratacion/expcm477215/es_doc/images/logo_eitb.jpg</t>
        </is>
      </c>
      <c r="T7049" s="16" t="inlineStr">
        <is>
          <t>Grupo Euskal Irrati Telebista</t>
        </is>
      </c>
      <c r="U7049" s="16" t="inlineStr">
        <is>
          <t>Q0191001G - Dirección de EITB</t>
        </is>
      </c>
      <c r="V7049" s="16" t="inlineStr">
        <is>
          <t>Director/a Gerente EITB</t>
        </is>
      </c>
      <c r="W7049" s="16" t="inlineStr">
        <is>
          <t/>
        </is>
      </c>
      <c r="X7049" s="16" t="inlineStr">
        <is>
          <t/>
        </is>
      </c>
      <c r="Y7049" s="16" t="inlineStr">
        <is>
          <t/>
        </is>
      </c>
      <c r="Z7049" s="16" t="inlineStr">
        <is>
          <t>https://www.contratacion.euskadi.eus/anuncio_contratacion/suministro-infraestructura-audiovisual/expcm477215/webkpe00-kpesimpc/es/</t>
        </is>
      </c>
      <c r="AA7049" s="16" t="inlineStr">
        <is>
          <t>https://www.contratacion.euskadi.eus/webkpe00-kpesimpc/es/contenidos/anuncio_contratacion/expcm477215/es_doc/index.html</t>
        </is>
      </c>
      <c r="AB7049" s="16" t="inlineStr">
        <is>
          <t>https://www.contratacion.euskadi.eus/contenidos/anuncio_contratacion/expcm477215/es_doc/data/es_r01dtpd019bc58fc19a3dc024533c6dc0dfac7cc35</t>
        </is>
      </c>
      <c r="AC7049" s="16" t="inlineStr">
        <is>
          <t>https://www.contratacion.euskadi.eus/contenidos/anuncio_contratacion/expcm477215/r01Index/expcm477215-idxContent.xml</t>
        </is>
      </c>
      <c r="AD7049" s="16" t="inlineStr">
        <is>
          <t>16/01/2026</t>
        </is>
      </c>
      <c r="AE7049" s="16" t="inlineStr">
        <is>
          <t>r01etpd15552f5cc641976d2ff59a8792241e46a36</t>
        </is>
      </c>
      <c r="AF7049" s="16" t="inlineStr">
        <is>
          <t>Grupo EITB</t>
        </is>
      </c>
      <c r="AG7049" s="16" t="inlineStr">
        <is>
          <t>r01etpd15552f5cd151976d2ffebd670e7b5782262</t>
        </is>
      </c>
      <c r="AH7049" s="16" t="inlineStr">
        <is>
          <t>Dirección de EITB</t>
        </is>
      </c>
      <c r="AI7049" s="16" t="inlineStr">
        <is>
          <t/>
        </is>
      </c>
      <c r="AJ7049" s="16" t="inlineStr">
        <is>
          <t/>
        </is>
      </c>
    </row>
    <row r="7050" customHeight="true" ht="15.0">
      <c r="A7050" s="16" t="inlineStr">
        <is>
          <t>Suministro. Equipamiento audiovisual</t>
        </is>
      </c>
      <c r="B7050" s="16" t="inlineStr">
        <is>
          <t/>
        </is>
      </c>
      <c r="C7050" s="16" t="inlineStr">
        <is>
          <t>Gobierno Vasco</t>
        </is>
      </c>
      <c r="D7050" s="16" t="inlineStr">
        <is>
          <t/>
        </is>
      </c>
      <c r="E7050" s="16" t="inlineStr">
        <is>
          <t/>
        </is>
      </c>
      <c r="F7050" s="16" t="inlineStr">
        <is>
          <t/>
        </is>
      </c>
      <c r="G7050" s="16" t="inlineStr">
        <is>
          <t>Suministro. Equipamiento audiovisual</t>
        </is>
      </c>
      <c r="H7050" s="16" t="inlineStr">
        <is>
          <t>Suministro. Equipamiento audiovisual</t>
        </is>
      </c>
      <c r="I7050" s="16" t="inlineStr">
        <is>
          <t/>
        </is>
      </c>
      <c r="J7050" s="16" t="inlineStr">
        <is>
          <t>16/01/2026</t>
        </is>
      </c>
      <c r="K7050" s="16" t="inlineStr">
        <is>
          <t>PET-74461</t>
        </is>
      </c>
      <c r="L7050" s="16" t="inlineStr">
        <is>
          <t>Adjudicación provisional / definitiva</t>
        </is>
      </c>
      <c r="M7050" s="16" t="inlineStr">
        <is>
          <t>true</t>
        </is>
      </c>
      <c r="N7050" s="16" t="inlineStr">
        <is>
          <t/>
        </is>
      </c>
      <c r="O7050" s="16" t="inlineStr">
        <is>
          <t/>
        </is>
      </c>
      <c r="P7050" s="16" t="inlineStr">
        <is>
          <t/>
        </is>
      </c>
      <c r="Q7050" s="16" t="inlineStr">
        <is>
          <t/>
        </is>
      </c>
      <c r="R7050" s="16" t="inlineStr">
        <is>
          <t/>
        </is>
      </c>
      <c r="S7050" s="16" t="inlineStr">
        <is>
          <t>https://www.contratacion.euskadi.eus/webkpe00-kpeperfi/es/contenidos/anuncio_contratacion/expcm477216/es_doc/images/logo_eitb.jpg</t>
        </is>
      </c>
      <c r="T7050" s="16" t="inlineStr">
        <is>
          <t>Grupo Euskal Irrati Telebista</t>
        </is>
      </c>
      <c r="U7050" s="16" t="inlineStr">
        <is>
          <t>Q0191001G - Dirección de EITB</t>
        </is>
      </c>
      <c r="V7050" s="16" t="inlineStr">
        <is>
          <t>Director/a Gerente EITB</t>
        </is>
      </c>
      <c r="W7050" s="16" t="inlineStr">
        <is>
          <t/>
        </is>
      </c>
      <c r="X7050" s="16" t="inlineStr">
        <is>
          <t/>
        </is>
      </c>
      <c r="Y7050" s="16" t="inlineStr">
        <is>
          <t/>
        </is>
      </c>
      <c r="Z7050" s="16" t="inlineStr">
        <is>
          <t>https://www.contratacion.euskadi.eus/anuncio_contratacion/suministro-equipamiento-audiovisual/expcm477216/webkpe00-kpesimpc/es/</t>
        </is>
      </c>
      <c r="AA7050" s="16" t="inlineStr">
        <is>
          <t>https://www.contratacion.euskadi.eus/webkpe00-kpesimpc/es/contenidos/anuncio_contratacion/expcm477216/es_doc/index.html</t>
        </is>
      </c>
      <c r="AB7050" s="16" t="inlineStr">
        <is>
          <t>https://www.contratacion.euskadi.eus/contenidos/anuncio_contratacion/expcm477216/es_doc/data/es_r01dtpd19bc58fe9913dc0245385a0e0ddc8bb4678</t>
        </is>
      </c>
      <c r="AC7050" s="16" t="inlineStr">
        <is>
          <t>https://www.contratacion.euskadi.eus/contenidos/anuncio_contratacion/expcm477216/r01Index/expcm477216-idxContent.xml</t>
        </is>
      </c>
      <c r="AD7050" s="16" t="inlineStr">
        <is>
          <t>16/01/2026</t>
        </is>
      </c>
      <c r="AE7050" s="16" t="inlineStr">
        <is>
          <t>r01etpd15552f5cc641976d2ff59a8792241e46a36</t>
        </is>
      </c>
      <c r="AF7050" s="16" t="inlineStr">
        <is>
          <t>Grupo EITB</t>
        </is>
      </c>
      <c r="AG7050" s="16" t="inlineStr">
        <is>
          <t>r01etpd15552f5cd151976d2ffebd670e7b5782262</t>
        </is>
      </c>
      <c r="AH7050" s="16" t="inlineStr">
        <is>
          <t>Dirección de EITB</t>
        </is>
      </c>
      <c r="AI7050" s="16" t="inlineStr">
        <is>
          <t/>
        </is>
      </c>
      <c r="AJ7050" s="16" t="inlineStr">
        <is>
          <t/>
        </is>
      </c>
    </row>
    <row r="7051" customHeight="true" ht="15.0">
      <c r="A7051" s="16" t="inlineStr">
        <is>
          <t>Servicio. Alojamiento</t>
        </is>
      </c>
      <c r="B7051" s="16" t="inlineStr">
        <is>
          <t/>
        </is>
      </c>
      <c r="C7051" s="16" t="inlineStr">
        <is>
          <t>Gobierno Vasco</t>
        </is>
      </c>
      <c r="D7051" s="16" t="inlineStr">
        <is>
          <t/>
        </is>
      </c>
      <c r="E7051" s="16" t="inlineStr">
        <is>
          <t/>
        </is>
      </c>
      <c r="F7051" s="16" t="inlineStr">
        <is>
          <t/>
        </is>
      </c>
      <c r="G7051" s="16" t="inlineStr">
        <is>
          <t>Servicio. Alojamiento</t>
        </is>
      </c>
      <c r="H7051" s="16" t="inlineStr">
        <is>
          <t>Servicio. Alojamiento</t>
        </is>
      </c>
      <c r="I7051" s="16" t="inlineStr">
        <is>
          <t/>
        </is>
      </c>
      <c r="J7051" s="16" t="inlineStr">
        <is>
          <t>16/01/2026</t>
        </is>
      </c>
      <c r="K7051" s="16" t="inlineStr">
        <is>
          <t>CCO8202500816</t>
        </is>
      </c>
      <c r="L7051" s="16" t="inlineStr">
        <is>
          <t>Adjudicación provisional / definitiva</t>
        </is>
      </c>
      <c r="M7051" s="16" t="inlineStr">
        <is>
          <t>true</t>
        </is>
      </c>
      <c r="N7051" s="16" t="inlineStr">
        <is>
          <t/>
        </is>
      </c>
      <c r="O7051" s="16" t="inlineStr">
        <is>
          <t/>
        </is>
      </c>
      <c r="P7051" s="16" t="inlineStr">
        <is>
          <t/>
        </is>
      </c>
      <c r="Q7051" s="16" t="inlineStr">
        <is>
          <t/>
        </is>
      </c>
      <c r="R7051" s="16" t="inlineStr">
        <is>
          <t/>
        </is>
      </c>
      <c r="S7051" s="16" t="inlineStr">
        <is>
          <t>https://www.contratacion.euskadi.eus/webkpe00-kpeperfi/es/contenidos/anuncio_contratacion/expcm477217/es_doc/images/logo_eitb.jpg</t>
        </is>
      </c>
      <c r="T7051" s="16" t="inlineStr">
        <is>
          <t>Grupo Euskal Irrati Telebista</t>
        </is>
      </c>
      <c r="U7051" s="16" t="inlineStr">
        <is>
          <t>Q0191001G - Dirección de EITB</t>
        </is>
      </c>
      <c r="V7051" s="16" t="inlineStr">
        <is>
          <t>Director/a Gerente EITB</t>
        </is>
      </c>
      <c r="W7051" s="16" t="inlineStr">
        <is>
          <t/>
        </is>
      </c>
      <c r="X7051" s="16" t="inlineStr">
        <is>
          <t/>
        </is>
      </c>
      <c r="Y7051" s="16" t="inlineStr">
        <is>
          <t/>
        </is>
      </c>
      <c r="Z7051" s="16" t="inlineStr">
        <is>
          <t>https://www.contratacion.euskadi.eus/anuncio_contratacion/servicio-alojamiento/expcm477217/webkpe00-kpesimpc/es/</t>
        </is>
      </c>
      <c r="AA7051" s="16" t="inlineStr">
        <is>
          <t>https://www.contratacion.euskadi.eus/webkpe00-kpesimpc/es/contenidos/anuncio_contratacion/expcm477217/es_doc/index.html</t>
        </is>
      </c>
      <c r="AB7051" s="16" t="inlineStr">
        <is>
          <t>https://www.contratacion.euskadi.eus/contenidos/anuncio_contratacion/expcm477217/es_doc/data/es_r01dtpd19bc59011193dc024535fc5e5346f233f23</t>
        </is>
      </c>
      <c r="AC7051" s="16" t="inlineStr">
        <is>
          <t>https://www.contratacion.euskadi.eus/contenidos/anuncio_contratacion/expcm477217/r01Index/expcm477217-idxContent.xml</t>
        </is>
      </c>
      <c r="AD7051" s="16" t="inlineStr">
        <is>
          <t>16/01/2026</t>
        </is>
      </c>
      <c r="AE7051" s="16" t="inlineStr">
        <is>
          <t>r01etpd15552f5cc641976d2ff59a8792241e46a36</t>
        </is>
      </c>
      <c r="AF7051" s="16" t="inlineStr">
        <is>
          <t>Grupo EITB</t>
        </is>
      </c>
      <c r="AG7051" s="16" t="inlineStr">
        <is>
          <t>r01etpd15552f5cd151976d2ffebd670e7b5782262</t>
        </is>
      </c>
      <c r="AH7051" s="16" t="inlineStr">
        <is>
          <t>Dirección de EITB</t>
        </is>
      </c>
      <c r="AI7051" s="16" t="inlineStr">
        <is>
          <t/>
        </is>
      </c>
      <c r="AJ7051" s="16" t="inlineStr">
        <is>
          <t/>
        </is>
      </c>
    </row>
    <row r="7052" customHeight="true" ht="15.0">
      <c r="A7052" s="16" t="inlineStr">
        <is>
          <t>Servicio. Mobiliario</t>
        </is>
      </c>
      <c r="B7052" s="16" t="inlineStr">
        <is>
          <t/>
        </is>
      </c>
      <c r="C7052" s="16" t="inlineStr">
        <is>
          <t>Gobierno Vasco</t>
        </is>
      </c>
      <c r="D7052" s="16" t="inlineStr">
        <is>
          <t/>
        </is>
      </c>
      <c r="E7052" s="16" t="inlineStr">
        <is>
          <t/>
        </is>
      </c>
      <c r="F7052" s="16" t="inlineStr">
        <is>
          <t/>
        </is>
      </c>
      <c r="G7052" s="16" t="inlineStr">
        <is>
          <t>Servicio. Mobiliario</t>
        </is>
      </c>
      <c r="H7052" s="16" t="inlineStr">
        <is>
          <t>Servicio. Mobiliario</t>
        </is>
      </c>
      <c r="I7052" s="16" t="inlineStr">
        <is>
          <t/>
        </is>
      </c>
      <c r="J7052" s="16" t="inlineStr">
        <is>
          <t>16/01/2026</t>
        </is>
      </c>
      <c r="K7052" s="16" t="inlineStr">
        <is>
          <t>PET-74398</t>
        </is>
      </c>
      <c r="L7052" s="16" t="inlineStr">
        <is>
          <t>Adjudicación provisional / definitiva</t>
        </is>
      </c>
      <c r="M7052" s="16" t="inlineStr">
        <is>
          <t>true</t>
        </is>
      </c>
      <c r="N7052" s="16" t="inlineStr">
        <is>
          <t/>
        </is>
      </c>
      <c r="O7052" s="16" t="inlineStr">
        <is>
          <t/>
        </is>
      </c>
      <c r="P7052" s="16" t="inlineStr">
        <is>
          <t/>
        </is>
      </c>
      <c r="Q7052" s="16" t="inlineStr">
        <is>
          <t/>
        </is>
      </c>
      <c r="R7052" s="16" t="inlineStr">
        <is>
          <t/>
        </is>
      </c>
      <c r="S7052" s="16" t="inlineStr">
        <is>
          <t>https://www.contratacion.euskadi.eus/webkpe00-kpeperfi/es/contenidos/anuncio_contratacion/expcm477218/es_doc/images/logo_eitb.jpg</t>
        </is>
      </c>
      <c r="T7052" s="16" t="inlineStr">
        <is>
          <t>Grupo Euskal Irrati Telebista</t>
        </is>
      </c>
      <c r="U7052" s="16" t="inlineStr">
        <is>
          <t>Q0191001G - Dirección de EITB</t>
        </is>
      </c>
      <c r="V7052" s="16" t="inlineStr">
        <is>
          <t>Director/a Gerente EITB</t>
        </is>
      </c>
      <c r="W7052" s="16" t="inlineStr">
        <is>
          <t/>
        </is>
      </c>
      <c r="X7052" s="16" t="inlineStr">
        <is>
          <t/>
        </is>
      </c>
      <c r="Y7052" s="16" t="inlineStr">
        <is>
          <t/>
        </is>
      </c>
      <c r="Z7052" s="16" t="inlineStr">
        <is>
          <t>https://www.contratacion.euskadi.eus/anuncio_contratacion/servicio-mobiliario/expcm477218/webkpe00-kpesimpc/es/</t>
        </is>
      </c>
      <c r="AA7052" s="16" t="inlineStr">
        <is>
          <t>https://www.contratacion.euskadi.eus/webkpe00-kpesimpc/es/contenidos/anuncio_contratacion/expcm477218/es_doc/index.html</t>
        </is>
      </c>
      <c r="AB7052" s="16" t="inlineStr">
        <is>
          <t>https://www.contratacion.euskadi.eus/contenidos/anuncio_contratacion/expcm477218/es_doc/data/es_r01dtpd19bc59038e53dc02453bfc592eda5eadc86</t>
        </is>
      </c>
      <c r="AC7052" s="16" t="inlineStr">
        <is>
          <t>https://www.contratacion.euskadi.eus/contenidos/anuncio_contratacion/expcm477218/r01Index/expcm477218-idxContent.xml</t>
        </is>
      </c>
      <c r="AD7052" s="16" t="inlineStr">
        <is>
          <t>16/01/2026</t>
        </is>
      </c>
      <c r="AE7052" s="16" t="inlineStr">
        <is>
          <t>r01etpd15552f5cc641976d2ff59a8792241e46a36</t>
        </is>
      </c>
      <c r="AF7052" s="16" t="inlineStr">
        <is>
          <t>Grupo EITB</t>
        </is>
      </c>
      <c r="AG7052" s="16" t="inlineStr">
        <is>
          <t>r01etpd15552f5cd151976d2ffebd670e7b5782262</t>
        </is>
      </c>
      <c r="AH7052" s="16" t="inlineStr">
        <is>
          <t>Dirección de EITB</t>
        </is>
      </c>
      <c r="AI7052" s="16" t="inlineStr">
        <is>
          <t/>
        </is>
      </c>
      <c r="AJ7052" s="16" t="inlineStr">
        <is>
          <t/>
        </is>
      </c>
    </row>
    <row r="7053" customHeight="true" ht="15.0">
      <c r="A7053" s="16" t="inlineStr">
        <is>
          <t>Suministro. Equipamiento audiovisual</t>
        </is>
      </c>
      <c r="B7053" s="16" t="inlineStr">
        <is>
          <t/>
        </is>
      </c>
      <c r="C7053" s="16" t="inlineStr">
        <is>
          <t>Gobierno Vasco</t>
        </is>
      </c>
      <c r="D7053" s="16" t="inlineStr">
        <is>
          <t/>
        </is>
      </c>
      <c r="E7053" s="16" t="inlineStr">
        <is>
          <t/>
        </is>
      </c>
      <c r="F7053" s="16" t="inlineStr">
        <is>
          <t/>
        </is>
      </c>
      <c r="G7053" s="16" t="inlineStr">
        <is>
          <t>Suministro. Equipamiento audiovisual</t>
        </is>
      </c>
      <c r="H7053" s="16" t="inlineStr">
        <is>
          <t>Suministro. Equipamiento audiovisual</t>
        </is>
      </c>
      <c r="I7053" s="16" t="inlineStr">
        <is>
          <t/>
        </is>
      </c>
      <c r="J7053" s="16" t="inlineStr">
        <is>
          <t>16/01/2026</t>
        </is>
      </c>
      <c r="K7053" s="16" t="inlineStr">
        <is>
          <t>PET-74491</t>
        </is>
      </c>
      <c r="L7053" s="16" t="inlineStr">
        <is>
          <t>Adjudicación provisional / definitiva</t>
        </is>
      </c>
      <c r="M7053" s="16" t="inlineStr">
        <is>
          <t>true</t>
        </is>
      </c>
      <c r="N7053" s="16" t="inlineStr">
        <is>
          <t/>
        </is>
      </c>
      <c r="O7053" s="16" t="inlineStr">
        <is>
          <t/>
        </is>
      </c>
      <c r="P7053" s="16" t="inlineStr">
        <is>
          <t/>
        </is>
      </c>
      <c r="Q7053" s="16" t="inlineStr">
        <is>
          <t/>
        </is>
      </c>
      <c r="R7053" s="16" t="inlineStr">
        <is>
          <t/>
        </is>
      </c>
      <c r="S7053" s="16" t="inlineStr">
        <is>
          <t>https://www.contratacion.euskadi.eus/webkpe00-kpeperfi/es/contenidos/anuncio_contratacion/expcm477219/es_doc/images/logo_eitb.jpg</t>
        </is>
      </c>
      <c r="T7053" s="16" t="inlineStr">
        <is>
          <t>Grupo Euskal Irrati Telebista</t>
        </is>
      </c>
      <c r="U7053" s="16" t="inlineStr">
        <is>
          <t>Q0191001G - Dirección de EITB</t>
        </is>
      </c>
      <c r="V7053" s="16" t="inlineStr">
        <is>
          <t>Director/a Gerente EITB</t>
        </is>
      </c>
      <c r="W7053" s="16" t="inlineStr">
        <is>
          <t/>
        </is>
      </c>
      <c r="X7053" s="16" t="inlineStr">
        <is>
          <t/>
        </is>
      </c>
      <c r="Y7053" s="16" t="inlineStr">
        <is>
          <t/>
        </is>
      </c>
      <c r="Z7053" s="16" t="inlineStr">
        <is>
          <t>https://www.contratacion.euskadi.eus/anuncio_contratacion/suministro-equipamiento-audiovisual/expcm477219/webkpe00-kpesimpc/es/</t>
        </is>
      </c>
      <c r="AA7053" s="16" t="inlineStr">
        <is>
          <t>https://www.contratacion.euskadi.eus/webkpe00-kpesimpc/es/contenidos/anuncio_contratacion/expcm477219/es_doc/index.html</t>
        </is>
      </c>
      <c r="AB7053" s="16" t="inlineStr">
        <is>
          <t>https://www.contratacion.euskadi.eus/contenidos/anuncio_contratacion/expcm477219/es_doc/data/es_r01dtpd19bc59434d83dc02453b89c71a2d7354b5b</t>
        </is>
      </c>
      <c r="AC7053" s="16" t="inlineStr">
        <is>
          <t>https://www.contratacion.euskadi.eus/contenidos/anuncio_contratacion/expcm477219/r01Index/expcm477219-idxContent.xml</t>
        </is>
      </c>
      <c r="AD7053" s="16" t="inlineStr">
        <is>
          <t>16/01/2026</t>
        </is>
      </c>
      <c r="AE7053" s="16" t="inlineStr">
        <is>
          <t>r01etpd15552f5cc641976d2ff59a8792241e46a36</t>
        </is>
      </c>
      <c r="AF7053" s="16" t="inlineStr">
        <is>
          <t>Grupo EITB</t>
        </is>
      </c>
      <c r="AG7053" s="16" t="inlineStr">
        <is>
          <t>r01etpd15552f5cd151976d2ffebd670e7b5782262</t>
        </is>
      </c>
      <c r="AH7053" s="16" t="inlineStr">
        <is>
          <t>Dirección de EITB</t>
        </is>
      </c>
      <c r="AI7053" s="16" t="inlineStr">
        <is>
          <t/>
        </is>
      </c>
      <c r="AJ7053" s="16" t="inlineStr">
        <is>
          <t/>
        </is>
      </c>
    </row>
    <row r="7054" customHeight="true" ht="15.0">
      <c r="A7054" s="16" t="inlineStr">
        <is>
          <t>Servicio. Técnicos sonorización</t>
        </is>
      </c>
      <c r="B7054" s="16" t="inlineStr">
        <is>
          <t/>
        </is>
      </c>
      <c r="C7054" s="16" t="inlineStr">
        <is>
          <t>Gobierno Vasco</t>
        </is>
      </c>
      <c r="D7054" s="16" t="inlineStr">
        <is>
          <t/>
        </is>
      </c>
      <c r="E7054" s="16" t="inlineStr">
        <is>
          <t/>
        </is>
      </c>
      <c r="F7054" s="16" t="inlineStr">
        <is>
          <t/>
        </is>
      </c>
      <c r="G7054" s="16" t="inlineStr">
        <is>
          <t>Servicio. Técnicos sonorización</t>
        </is>
      </c>
      <c r="H7054" s="16" t="inlineStr">
        <is>
          <t>Servicio. Técnicos sonorización</t>
        </is>
      </c>
      <c r="I7054" s="16" t="inlineStr">
        <is>
          <t/>
        </is>
      </c>
      <c r="J7054" s="16" t="inlineStr">
        <is>
          <t>16/01/2026</t>
        </is>
      </c>
      <c r="K7054" s="16" t="inlineStr">
        <is>
          <t>CCO8202500817</t>
        </is>
      </c>
      <c r="L7054" s="16" t="inlineStr">
        <is>
          <t>Adjudicación provisional / definitiva</t>
        </is>
      </c>
      <c r="M7054" s="16" t="inlineStr">
        <is>
          <t>true</t>
        </is>
      </c>
      <c r="N7054" s="16" t="inlineStr">
        <is>
          <t/>
        </is>
      </c>
      <c r="O7054" s="16" t="inlineStr">
        <is>
          <t/>
        </is>
      </c>
      <c r="P7054" s="16" t="inlineStr">
        <is>
          <t/>
        </is>
      </c>
      <c r="Q7054" s="16" t="inlineStr">
        <is>
          <t/>
        </is>
      </c>
      <c r="R7054" s="16" t="inlineStr">
        <is>
          <t/>
        </is>
      </c>
      <c r="S7054" s="16" t="inlineStr">
        <is>
          <t>https://www.contratacion.euskadi.eus/webkpe00-kpeperfi/es/contenidos/anuncio_contratacion/expcm477220/es_doc/images/logo_eitb.jpg</t>
        </is>
      </c>
      <c r="T7054" s="16" t="inlineStr">
        <is>
          <t>Grupo Euskal Irrati Telebista</t>
        </is>
      </c>
      <c r="U7054" s="16" t="inlineStr">
        <is>
          <t>Q0191001G - Dirección de EITB</t>
        </is>
      </c>
      <c r="V7054" s="16" t="inlineStr">
        <is>
          <t>Director/a Gerente EITB</t>
        </is>
      </c>
      <c r="W7054" s="16" t="inlineStr">
        <is>
          <t/>
        </is>
      </c>
      <c r="X7054" s="16" t="inlineStr">
        <is>
          <t/>
        </is>
      </c>
      <c r="Y7054" s="16" t="inlineStr">
        <is>
          <t/>
        </is>
      </c>
      <c r="Z7054" s="16" t="inlineStr">
        <is>
          <t>https://www.contratacion.euskadi.eus/anuncio_contratacion/servicio-tecnicos-sonorizacion/expcm477220/webkpe00-kpesimpc/es/</t>
        </is>
      </c>
      <c r="AA7054" s="16" t="inlineStr">
        <is>
          <t>https://www.contratacion.euskadi.eus/webkpe00-kpesimpc/es/contenidos/anuncio_contratacion/expcm477220/es_doc/index.html</t>
        </is>
      </c>
      <c r="AB7054" s="16" t="inlineStr">
        <is>
          <t>https://www.contratacion.euskadi.eus/contenidos/anuncio_contratacion/expcm477220/es_doc/data/es_r01dtpd19bc59455113dc0245364f9809bbb8696be</t>
        </is>
      </c>
      <c r="AC7054" s="16" t="inlineStr">
        <is>
          <t>https://www.contratacion.euskadi.eus/contenidos/anuncio_contratacion/expcm477220/r01Index/expcm477220-idxContent.xml</t>
        </is>
      </c>
      <c r="AD7054" s="16" t="inlineStr">
        <is>
          <t>16/01/2026</t>
        </is>
      </c>
      <c r="AE7054" s="16" t="inlineStr">
        <is>
          <t>r01etpd15552f5cc641976d2ff59a8792241e46a36</t>
        </is>
      </c>
      <c r="AF7054" s="16" t="inlineStr">
        <is>
          <t>Grupo EITB</t>
        </is>
      </c>
      <c r="AG7054" s="16" t="inlineStr">
        <is>
          <t>r01etpd15552f5cd151976d2ffebd670e7b5782262</t>
        </is>
      </c>
      <c r="AH7054" s="16" t="inlineStr">
        <is>
          <t>Dirección de EITB</t>
        </is>
      </c>
      <c r="AI7054" s="16" t="inlineStr">
        <is>
          <t/>
        </is>
      </c>
      <c r="AJ7054" s="16" t="inlineStr">
        <is>
          <t/>
        </is>
      </c>
    </row>
    <row r="7055" customHeight="true" ht="15.0">
      <c r="A7055" s="16" t="inlineStr">
        <is>
          <t>Servicio. Limpieza ropa</t>
        </is>
      </c>
      <c r="B7055" s="16" t="inlineStr">
        <is>
          <t/>
        </is>
      </c>
      <c r="C7055" s="16" t="inlineStr">
        <is>
          <t>Gobierno Vasco</t>
        </is>
      </c>
      <c r="D7055" s="16" t="inlineStr">
        <is>
          <t/>
        </is>
      </c>
      <c r="E7055" s="16" t="inlineStr">
        <is>
          <t/>
        </is>
      </c>
      <c r="F7055" s="16" t="inlineStr">
        <is>
          <t/>
        </is>
      </c>
      <c r="G7055" s="16" t="inlineStr">
        <is>
          <t>Servicio. Limpieza ropa</t>
        </is>
      </c>
      <c r="H7055" s="16" t="inlineStr">
        <is>
          <t>Servicio. Limpieza ropa</t>
        </is>
      </c>
      <c r="I7055" s="16" t="inlineStr">
        <is>
          <t/>
        </is>
      </c>
      <c r="J7055" s="16" t="inlineStr">
        <is>
          <t>16/01/2026</t>
        </is>
      </c>
      <c r="K7055" s="16" t="inlineStr">
        <is>
          <t>PET-74548</t>
        </is>
      </c>
      <c r="L7055" s="16" t="inlineStr">
        <is>
          <t>Adjudicación provisional / definitiva</t>
        </is>
      </c>
      <c r="M7055" s="16" t="inlineStr">
        <is>
          <t>true</t>
        </is>
      </c>
      <c r="N7055" s="16" t="inlineStr">
        <is>
          <t/>
        </is>
      </c>
      <c r="O7055" s="16" t="inlineStr">
        <is>
          <t/>
        </is>
      </c>
      <c r="P7055" s="16" t="inlineStr">
        <is>
          <t/>
        </is>
      </c>
      <c r="Q7055" s="16" t="inlineStr">
        <is>
          <t/>
        </is>
      </c>
      <c r="R7055" s="16" t="inlineStr">
        <is>
          <t/>
        </is>
      </c>
      <c r="S7055" s="16" t="inlineStr">
        <is>
          <t>https://www.contratacion.euskadi.eus/webkpe00-kpeperfi/es/contenidos/anuncio_contratacion/expcm477221/es_doc/images/logo_eitb.jpg</t>
        </is>
      </c>
      <c r="T7055" s="16" t="inlineStr">
        <is>
          <t>Grupo Euskal Irrati Telebista</t>
        </is>
      </c>
      <c r="U7055" s="16" t="inlineStr">
        <is>
          <t>Q0191001G - Dirección de EITB</t>
        </is>
      </c>
      <c r="V7055" s="16" t="inlineStr">
        <is>
          <t>Director/a Gerente EITB</t>
        </is>
      </c>
      <c r="W7055" s="16" t="inlineStr">
        <is>
          <t/>
        </is>
      </c>
      <c r="X7055" s="16" t="inlineStr">
        <is>
          <t/>
        </is>
      </c>
      <c r="Y7055" s="16" t="inlineStr">
        <is>
          <t/>
        </is>
      </c>
      <c r="Z7055" s="16" t="inlineStr">
        <is>
          <t>https://www.contratacion.euskadi.eus/anuncio_contratacion/servicio-limpieza-ropa/expcm477221/webkpe00-kpesimpc/es/</t>
        </is>
      </c>
      <c r="AA7055" s="16" t="inlineStr">
        <is>
          <t>https://www.contratacion.euskadi.eus/webkpe00-kpesimpc/es/contenidos/anuncio_contratacion/expcm477221/es_doc/index.html</t>
        </is>
      </c>
      <c r="AB7055" s="16" t="inlineStr">
        <is>
          <t>https://www.contratacion.euskadi.eus/contenidos/anuncio_contratacion/expcm477221/es_doc/data/es_r01dtpd19bc5947cb63dc02453fa6ed7aef4354735</t>
        </is>
      </c>
      <c r="AC7055" s="16" t="inlineStr">
        <is>
          <t>https://www.contratacion.euskadi.eus/contenidos/anuncio_contratacion/expcm477221/r01Index/expcm477221-idxContent.xml</t>
        </is>
      </c>
      <c r="AD7055" s="16" t="inlineStr">
        <is>
          <t>16/01/2026</t>
        </is>
      </c>
      <c r="AE7055" s="16" t="inlineStr">
        <is>
          <t>r01etpd15552f5cc641976d2ff59a8792241e46a36</t>
        </is>
      </c>
      <c r="AF7055" s="16" t="inlineStr">
        <is>
          <t>Grupo EITB</t>
        </is>
      </c>
      <c r="AG7055" s="16" t="inlineStr">
        <is>
          <t>r01etpd15552f5cd151976d2ffebd670e7b5782262</t>
        </is>
      </c>
      <c r="AH7055" s="16" t="inlineStr">
        <is>
          <t>Dirección de EITB</t>
        </is>
      </c>
      <c r="AI7055" s="16" t="inlineStr">
        <is>
          <t/>
        </is>
      </c>
      <c r="AJ7055" s="16" t="inlineStr">
        <is>
          <t/>
        </is>
      </c>
    </row>
    <row r="7056" customHeight="true" ht="15.0">
      <c r="A7056" s="16" t="inlineStr">
        <is>
          <t>Servicio. Técnicos sonorización</t>
        </is>
      </c>
      <c r="B7056" s="16" t="inlineStr">
        <is>
          <t/>
        </is>
      </c>
      <c r="C7056" s="16" t="inlineStr">
        <is>
          <t>Gobierno Vasco</t>
        </is>
      </c>
      <c r="D7056" s="16" t="inlineStr">
        <is>
          <t/>
        </is>
      </c>
      <c r="E7056" s="16" t="inlineStr">
        <is>
          <t/>
        </is>
      </c>
      <c r="F7056" s="16" t="inlineStr">
        <is>
          <t/>
        </is>
      </c>
      <c r="G7056" s="16" t="inlineStr">
        <is>
          <t>Servicio. Técnicos sonorización</t>
        </is>
      </c>
      <c r="H7056" s="16" t="inlineStr">
        <is>
          <t>Servicio. Técnicos sonorización</t>
        </is>
      </c>
      <c r="I7056" s="16" t="inlineStr">
        <is>
          <t/>
        </is>
      </c>
      <c r="J7056" s="16" t="inlineStr">
        <is>
          <t>16/01/2026</t>
        </is>
      </c>
      <c r="K7056" s="16" t="inlineStr">
        <is>
          <t>CCO8202500818</t>
        </is>
      </c>
      <c r="L7056" s="16" t="inlineStr">
        <is>
          <t>Adjudicación provisional / definitiva</t>
        </is>
      </c>
      <c r="M7056" s="16" t="inlineStr">
        <is>
          <t>true</t>
        </is>
      </c>
      <c r="N7056" s="16" t="inlineStr">
        <is>
          <t/>
        </is>
      </c>
      <c r="O7056" s="16" t="inlineStr">
        <is>
          <t/>
        </is>
      </c>
      <c r="P7056" s="16" t="inlineStr">
        <is>
          <t/>
        </is>
      </c>
      <c r="Q7056" s="16" t="inlineStr">
        <is>
          <t/>
        </is>
      </c>
      <c r="R7056" s="16" t="inlineStr">
        <is>
          <t/>
        </is>
      </c>
      <c r="S7056" s="16" t="inlineStr">
        <is>
          <t>https://www.contratacion.euskadi.eus/webkpe00-kpeperfi/es/contenidos/anuncio_contratacion/expcm477222/es_doc/images/logo_eitb.jpg</t>
        </is>
      </c>
      <c r="T7056" s="16" t="inlineStr">
        <is>
          <t>Grupo Euskal Irrati Telebista</t>
        </is>
      </c>
      <c r="U7056" s="16" t="inlineStr">
        <is>
          <t>Q0191001G - Dirección de EITB</t>
        </is>
      </c>
      <c r="V7056" s="16" t="inlineStr">
        <is>
          <t>Director/a Gerente EITB</t>
        </is>
      </c>
      <c r="W7056" s="16" t="inlineStr">
        <is>
          <t/>
        </is>
      </c>
      <c r="X7056" s="16" t="inlineStr">
        <is>
          <t/>
        </is>
      </c>
      <c r="Y7056" s="16" t="inlineStr">
        <is>
          <t/>
        </is>
      </c>
      <c r="Z7056" s="16" t="inlineStr">
        <is>
          <t>https://www.contratacion.euskadi.eus/anuncio_contratacion/servicio-tecnicos-sonorizacion/expcm477222/webkpe00-kpesimpc/es/</t>
        </is>
      </c>
      <c r="AA7056" s="16" t="inlineStr">
        <is>
          <t>https://www.contratacion.euskadi.eus/webkpe00-kpesimpc/es/contenidos/anuncio_contratacion/expcm477222/es_doc/index.html</t>
        </is>
      </c>
      <c r="AB7056" s="16" t="inlineStr">
        <is>
          <t>https://www.contratacion.euskadi.eus/contenidos/anuncio_contratacion/expcm477222/es_doc/data/es_r01dtpd19bc594a46a3dc02453d30ed1eca84459ec</t>
        </is>
      </c>
      <c r="AC7056" s="16" t="inlineStr">
        <is>
          <t>https://www.contratacion.euskadi.eus/contenidos/anuncio_contratacion/expcm477222/r01Index/expcm477222-idxContent.xml</t>
        </is>
      </c>
      <c r="AD7056" s="16" t="inlineStr">
        <is>
          <t>16/01/2026</t>
        </is>
      </c>
      <c r="AE7056" s="16" t="inlineStr">
        <is>
          <t>r01etpd15552f5cc641976d2ff59a8792241e46a36</t>
        </is>
      </c>
      <c r="AF7056" s="16" t="inlineStr">
        <is>
          <t>Grupo EITB</t>
        </is>
      </c>
      <c r="AG7056" s="16" t="inlineStr">
        <is>
          <t>r01etpd15552f5cd151976d2ffebd670e7b5782262</t>
        </is>
      </c>
      <c r="AH7056" s="16" t="inlineStr">
        <is>
          <t>Dirección de EITB</t>
        </is>
      </c>
      <c r="AI7056" s="16" t="inlineStr">
        <is>
          <t/>
        </is>
      </c>
      <c r="AJ7056" s="16" t="inlineStr">
        <is>
          <t/>
        </is>
      </c>
    </row>
    <row r="7057" customHeight="true" ht="15.0">
      <c r="A7057" s="16" t="inlineStr">
        <is>
          <t>Suministro. Equipamiento audiovisual</t>
        </is>
      </c>
      <c r="B7057" s="16" t="inlineStr">
        <is>
          <t/>
        </is>
      </c>
      <c r="C7057" s="16" t="inlineStr">
        <is>
          <t>Gobierno Vasco</t>
        </is>
      </c>
      <c r="D7057" s="16" t="inlineStr">
        <is>
          <t/>
        </is>
      </c>
      <c r="E7057" s="16" t="inlineStr">
        <is>
          <t/>
        </is>
      </c>
      <c r="F7057" s="16" t="inlineStr">
        <is>
          <t/>
        </is>
      </c>
      <c r="G7057" s="16" t="inlineStr">
        <is>
          <t>Suministro. Equipamiento audiovisual</t>
        </is>
      </c>
      <c r="H7057" s="16" t="inlineStr">
        <is>
          <t>Suministro. Equipamiento audiovisual</t>
        </is>
      </c>
      <c r="I7057" s="16" t="inlineStr">
        <is>
          <t/>
        </is>
      </c>
      <c r="J7057" s="16" t="inlineStr">
        <is>
          <t>16/01/2026</t>
        </is>
      </c>
      <c r="K7057" s="16" t="inlineStr">
        <is>
          <t>PET-74500</t>
        </is>
      </c>
      <c r="L7057" s="16" t="inlineStr">
        <is>
          <t>Adjudicación provisional / definitiva</t>
        </is>
      </c>
      <c r="M7057" s="16" t="inlineStr">
        <is>
          <t>true</t>
        </is>
      </c>
      <c r="N7057" s="16" t="inlineStr">
        <is>
          <t/>
        </is>
      </c>
      <c r="O7057" s="16" t="inlineStr">
        <is>
          <t/>
        </is>
      </c>
      <c r="P7057" s="16" t="inlineStr">
        <is>
          <t/>
        </is>
      </c>
      <c r="Q7057" s="16" t="inlineStr">
        <is>
          <t/>
        </is>
      </c>
      <c r="R7057" s="16" t="inlineStr">
        <is>
          <t/>
        </is>
      </c>
      <c r="S7057" s="16" t="inlineStr">
        <is>
          <t>https://www.contratacion.euskadi.eus/webkpe00-kpeperfi/es/contenidos/anuncio_contratacion/expcm477223/es_doc/images/logo_eitb.jpg</t>
        </is>
      </c>
      <c r="T7057" s="16" t="inlineStr">
        <is>
          <t>Grupo Euskal Irrati Telebista</t>
        </is>
      </c>
      <c r="U7057" s="16" t="inlineStr">
        <is>
          <t>Q0191001G - Dirección de EITB</t>
        </is>
      </c>
      <c r="V7057" s="16" t="inlineStr">
        <is>
          <t>Director/a Gerente EITB</t>
        </is>
      </c>
      <c r="W7057" s="16" t="inlineStr">
        <is>
          <t/>
        </is>
      </c>
      <c r="X7057" s="16" t="inlineStr">
        <is>
          <t/>
        </is>
      </c>
      <c r="Y7057" s="16" t="inlineStr">
        <is>
          <t/>
        </is>
      </c>
      <c r="Z7057" s="16" t="inlineStr">
        <is>
          <t>https://www.contratacion.euskadi.eus/anuncio_contratacion/suministro-equipamiento-audiovisual/expcm477223/webkpe00-kpesimpc/es/</t>
        </is>
      </c>
      <c r="AA7057" s="16" t="inlineStr">
        <is>
          <t>https://www.contratacion.euskadi.eus/webkpe00-kpesimpc/es/contenidos/anuncio_contratacion/expcm477223/es_doc/index.html</t>
        </is>
      </c>
      <c r="AB7057" s="16" t="inlineStr">
        <is>
          <t>https://www.contratacion.euskadi.eus/contenidos/anuncio_contratacion/expcm477223/es_doc/data/es_r01dtpd19bc594cc303dc024536a503dc290afa004</t>
        </is>
      </c>
      <c r="AC7057" s="16" t="inlineStr">
        <is>
          <t>https://www.contratacion.euskadi.eus/contenidos/anuncio_contratacion/expcm477223/r01Index/expcm477223-idxContent.xml</t>
        </is>
      </c>
      <c r="AD7057" s="16" t="inlineStr">
        <is>
          <t>16/01/2026</t>
        </is>
      </c>
      <c r="AE7057" s="16" t="inlineStr">
        <is>
          <t>r01etpd15552f5cc641976d2ff59a8792241e46a36</t>
        </is>
      </c>
      <c r="AF7057" s="16" t="inlineStr">
        <is>
          <t>Grupo EITB</t>
        </is>
      </c>
      <c r="AG7057" s="16" t="inlineStr">
        <is>
          <t>r01etpd15552f5cd151976d2ffebd670e7b5782262</t>
        </is>
      </c>
      <c r="AH7057" s="16" t="inlineStr">
        <is>
          <t>Dirección de EITB</t>
        </is>
      </c>
      <c r="AI7057" s="16" t="inlineStr">
        <is>
          <t/>
        </is>
      </c>
      <c r="AJ7057" s="16" t="inlineStr">
        <is>
          <t/>
        </is>
      </c>
    </row>
    <row r="7058" customHeight="true" ht="15.0">
      <c r="A7058" s="16" t="inlineStr">
        <is>
          <t>Suministro. Suministro publicidad</t>
        </is>
      </c>
      <c r="B7058" s="16" t="inlineStr">
        <is>
          <t/>
        </is>
      </c>
      <c r="C7058" s="16" t="inlineStr">
        <is>
          <t>Gobierno Vasco</t>
        </is>
      </c>
      <c r="D7058" s="16" t="inlineStr">
        <is>
          <t/>
        </is>
      </c>
      <c r="E7058" s="16" t="inlineStr">
        <is>
          <t/>
        </is>
      </c>
      <c r="F7058" s="16" t="inlineStr">
        <is>
          <t/>
        </is>
      </c>
      <c r="G7058" s="16" t="inlineStr">
        <is>
          <t>Suministro. Suministro publicidad</t>
        </is>
      </c>
      <c r="H7058" s="16" t="inlineStr">
        <is>
          <t>Suministro. Suministro publicidad</t>
        </is>
      </c>
      <c r="I7058" s="16" t="inlineStr">
        <is>
          <t/>
        </is>
      </c>
      <c r="J7058" s="16" t="inlineStr">
        <is>
          <t>16/01/2026</t>
        </is>
      </c>
      <c r="K7058" s="16" t="inlineStr">
        <is>
          <t>CCO8202500814</t>
        </is>
      </c>
      <c r="L7058" s="16" t="inlineStr">
        <is>
          <t>Adjudicación provisional / definitiva</t>
        </is>
      </c>
      <c r="M7058" s="16" t="inlineStr">
        <is>
          <t>true</t>
        </is>
      </c>
      <c r="N7058" s="16" t="inlineStr">
        <is>
          <t/>
        </is>
      </c>
      <c r="O7058" s="16" t="inlineStr">
        <is>
          <t/>
        </is>
      </c>
      <c r="P7058" s="16" t="inlineStr">
        <is>
          <t/>
        </is>
      </c>
      <c r="Q7058" s="16" t="inlineStr">
        <is>
          <t/>
        </is>
      </c>
      <c r="R7058" s="16" t="inlineStr">
        <is>
          <t/>
        </is>
      </c>
      <c r="S7058" s="16" t="inlineStr">
        <is>
          <t>https://www.contratacion.euskadi.eus/webkpe00-kpeperfi/es/contenidos/anuncio_contratacion/expcm477224/es_doc/images/logo_eitb.jpg</t>
        </is>
      </c>
      <c r="T7058" s="16" t="inlineStr">
        <is>
          <t>Grupo Euskal Irrati Telebista</t>
        </is>
      </c>
      <c r="U7058" s="16" t="inlineStr">
        <is>
          <t>Q0191001G - Dirección de EITB</t>
        </is>
      </c>
      <c r="V7058" s="16" t="inlineStr">
        <is>
          <t>Director/a Gerente EITB</t>
        </is>
      </c>
      <c r="W7058" s="16" t="inlineStr">
        <is>
          <t/>
        </is>
      </c>
      <c r="X7058" s="16" t="inlineStr">
        <is>
          <t/>
        </is>
      </c>
      <c r="Y7058" s="16" t="inlineStr">
        <is>
          <t/>
        </is>
      </c>
      <c r="Z7058" s="16" t="inlineStr">
        <is>
          <t>https://www.contratacion.euskadi.eus/anuncio_contratacion/suministro-suministro-publicidad/webkpe00-kpesimpc/es/</t>
        </is>
      </c>
      <c r="AA7058" s="16" t="inlineStr">
        <is>
          <t>https://www.contratacion.euskadi.eus/webkpe00-kpesimpc/es/contenidos/anuncio_contratacion/expcm477224/es_doc/index.html</t>
        </is>
      </c>
      <c r="AB7058" s="16" t="inlineStr">
        <is>
          <t>https://www.contratacion.euskadi.eus/contenidos/anuncio_contratacion/expcm477224/es_doc/data/es_r01dtpd19bc598c20c6a7b6f1f493dd60875ecceda</t>
        </is>
      </c>
      <c r="AC7058" s="16" t="inlineStr">
        <is>
          <t>https://www.contratacion.euskadi.eus/contenidos/anuncio_contratacion/expcm477224/r01Index/expcm477224-idxContent.xml</t>
        </is>
      </c>
      <c r="AD7058" s="16" t="inlineStr">
        <is>
          <t>16/01/2026</t>
        </is>
      </c>
      <c r="AE7058" s="16" t="inlineStr">
        <is>
          <t>r01etpd15552f5cc641976d2ff59a8792241e46a36</t>
        </is>
      </c>
      <c r="AF7058" s="16" t="inlineStr">
        <is>
          <t>Grupo EITB</t>
        </is>
      </c>
      <c r="AG7058" s="16" t="inlineStr">
        <is>
          <t>r01etpd15552f5cd151976d2ffebd670e7b5782262</t>
        </is>
      </c>
      <c r="AH7058" s="16" t="inlineStr">
        <is>
          <t>Dirección de EITB</t>
        </is>
      </c>
      <c r="AI7058" s="16" t="inlineStr">
        <is>
          <t/>
        </is>
      </c>
      <c r="AJ7058" s="16" t="inlineStr">
        <is>
          <t/>
        </is>
      </c>
    </row>
    <row r="7059" customHeight="true" ht="15.0">
      <c r="A7059" s="16" t="inlineStr">
        <is>
          <t>Obra. Obra renovación</t>
        </is>
      </c>
      <c r="B7059" s="16" t="inlineStr">
        <is>
          <t/>
        </is>
      </c>
      <c r="C7059" s="16" t="inlineStr">
        <is>
          <t>Gobierno Vasco</t>
        </is>
      </c>
      <c r="D7059" s="16" t="inlineStr">
        <is>
          <t/>
        </is>
      </c>
      <c r="E7059" s="16" t="inlineStr">
        <is>
          <t/>
        </is>
      </c>
      <c r="F7059" s="16" t="inlineStr">
        <is>
          <t/>
        </is>
      </c>
      <c r="G7059" s="16" t="inlineStr">
        <is>
          <t>Obra. Obra renovación</t>
        </is>
      </c>
      <c r="H7059" s="16" t="inlineStr">
        <is>
          <t>Obra. Obra renovación</t>
        </is>
      </c>
      <c r="I7059" s="16" t="inlineStr">
        <is>
          <t/>
        </is>
      </c>
      <c r="J7059" s="16" t="inlineStr">
        <is>
          <t>16/01/2026</t>
        </is>
      </c>
      <c r="K7059" s="16" t="inlineStr">
        <is>
          <t>PET-74534</t>
        </is>
      </c>
      <c r="L7059" s="16" t="inlineStr">
        <is>
          <t>Adjudicación provisional / definitiva</t>
        </is>
      </c>
      <c r="M7059" s="16" t="inlineStr">
        <is>
          <t>true</t>
        </is>
      </c>
      <c r="N7059" s="16" t="inlineStr">
        <is>
          <t/>
        </is>
      </c>
      <c r="O7059" s="16" t="inlineStr">
        <is>
          <t/>
        </is>
      </c>
      <c r="P7059" s="16" t="inlineStr">
        <is>
          <t/>
        </is>
      </c>
      <c r="Q7059" s="16" t="inlineStr">
        <is>
          <t/>
        </is>
      </c>
      <c r="R7059" s="16" t="inlineStr">
        <is>
          <t/>
        </is>
      </c>
      <c r="S7059" s="16" t="inlineStr">
        <is>
          <t>https://www.contratacion.euskadi.eus/webkpe00-kpeperfi/es/contenidos/anuncio_contratacion/expcm477225/es_doc/images/logo_eitb.jpg</t>
        </is>
      </c>
      <c r="T7059" s="16" t="inlineStr">
        <is>
          <t>Grupo Euskal Irrati Telebista</t>
        </is>
      </c>
      <c r="U7059" s="16" t="inlineStr">
        <is>
          <t>Q0191001G - Dirección de EITB</t>
        </is>
      </c>
      <c r="V7059" s="16" t="inlineStr">
        <is>
          <t>Director/a Gerente EITB</t>
        </is>
      </c>
      <c r="W7059" s="16" t="inlineStr">
        <is>
          <t/>
        </is>
      </c>
      <c r="X7059" s="16" t="inlineStr">
        <is>
          <t/>
        </is>
      </c>
      <c r="Y7059" s="16" t="inlineStr">
        <is>
          <t/>
        </is>
      </c>
      <c r="Z7059" s="16" t="inlineStr">
        <is>
          <t>https://www.contratacion.euskadi.eus/anuncio_contratacion/obra-obra-renovacion/expcm477225/webkpe00-kpesimpc/es/</t>
        </is>
      </c>
      <c r="AA7059" s="16" t="inlineStr">
        <is>
          <t>https://www.contratacion.euskadi.eus/webkpe00-kpesimpc/es/contenidos/anuncio_contratacion/expcm477225/es_doc/index.html</t>
        </is>
      </c>
      <c r="AB7059" s="16" t="inlineStr">
        <is>
          <t>https://www.contratacion.euskadi.eus/contenidos/anuncio_contratacion/expcm477225/es_doc/data/es_r01dtpd19bc598e9cf6a7b6f1f91534bf0d88263be</t>
        </is>
      </c>
      <c r="AC7059" s="16" t="inlineStr">
        <is>
          <t>https://www.contratacion.euskadi.eus/contenidos/anuncio_contratacion/expcm477225/r01Index/expcm477225-idxContent.xml</t>
        </is>
      </c>
      <c r="AD7059" s="16" t="inlineStr">
        <is>
          <t>16/01/2026</t>
        </is>
      </c>
      <c r="AE7059" s="16" t="inlineStr">
        <is>
          <t>r01etpd15552f5cc641976d2ff59a8792241e46a36</t>
        </is>
      </c>
      <c r="AF7059" s="16" t="inlineStr">
        <is>
          <t>Grupo EITB</t>
        </is>
      </c>
      <c r="AG7059" s="16" t="inlineStr">
        <is>
          <t>r01etpd15552f5cd151976d2ffebd670e7b5782262</t>
        </is>
      </c>
      <c r="AH7059" s="16" t="inlineStr">
        <is>
          <t>Dirección de EITB</t>
        </is>
      </c>
      <c r="AI7059" s="16" t="inlineStr">
        <is>
          <t/>
        </is>
      </c>
      <c r="AJ7059" s="16" t="inlineStr">
        <is>
          <t/>
        </is>
      </c>
    </row>
    <row r="7060" customHeight="true" ht="15.0">
      <c r="A7060" s="16" t="inlineStr">
        <is>
          <t>Servicio. Catering</t>
        </is>
      </c>
      <c r="B7060" s="16" t="inlineStr">
        <is>
          <t/>
        </is>
      </c>
      <c r="C7060" s="16" t="inlineStr">
        <is>
          <t>Gobierno Vasco</t>
        </is>
      </c>
      <c r="D7060" s="16" t="inlineStr">
        <is>
          <t/>
        </is>
      </c>
      <c r="E7060" s="16" t="inlineStr">
        <is>
          <t/>
        </is>
      </c>
      <c r="F7060" s="16" t="inlineStr">
        <is>
          <t/>
        </is>
      </c>
      <c r="G7060" s="16" t="inlineStr">
        <is>
          <t>Servicio. Catering</t>
        </is>
      </c>
      <c r="H7060" s="16" t="inlineStr">
        <is>
          <t>Servicio. Catering</t>
        </is>
      </c>
      <c r="I7060" s="16" t="inlineStr">
        <is>
          <t/>
        </is>
      </c>
      <c r="J7060" s="16" t="inlineStr">
        <is>
          <t>16/01/2026</t>
        </is>
      </c>
      <c r="K7060" s="16" t="inlineStr">
        <is>
          <t>CCO8202500819</t>
        </is>
      </c>
      <c r="L7060" s="16" t="inlineStr">
        <is>
          <t>Adjudicación provisional / definitiva</t>
        </is>
      </c>
      <c r="M7060" s="16" t="inlineStr">
        <is>
          <t>true</t>
        </is>
      </c>
      <c r="N7060" s="16" t="inlineStr">
        <is>
          <t/>
        </is>
      </c>
      <c r="O7060" s="16" t="inlineStr">
        <is>
          <t/>
        </is>
      </c>
      <c r="P7060" s="16" t="inlineStr">
        <is>
          <t/>
        </is>
      </c>
      <c r="Q7060" s="16" t="inlineStr">
        <is>
          <t/>
        </is>
      </c>
      <c r="R7060" s="16" t="inlineStr">
        <is>
          <t/>
        </is>
      </c>
      <c r="S7060" s="16" t="inlineStr">
        <is>
          <t>https://www.contratacion.euskadi.eus/webkpe00-kpeperfi/es/contenidos/anuncio_contratacion/expcm477226/es_doc/images/logo_eitb.jpg</t>
        </is>
      </c>
      <c r="T7060" s="16" t="inlineStr">
        <is>
          <t>Grupo Euskal Irrati Telebista</t>
        </is>
      </c>
      <c r="U7060" s="16" t="inlineStr">
        <is>
          <t>Q0191001G - Dirección de EITB</t>
        </is>
      </c>
      <c r="V7060" s="16" t="inlineStr">
        <is>
          <t>Director/a Gerente EITB</t>
        </is>
      </c>
      <c r="W7060" s="16" t="inlineStr">
        <is>
          <t/>
        </is>
      </c>
      <c r="X7060" s="16" t="inlineStr">
        <is>
          <t/>
        </is>
      </c>
      <c r="Y7060" s="16" t="inlineStr">
        <is>
          <t/>
        </is>
      </c>
      <c r="Z7060" s="16" t="inlineStr">
        <is>
          <t>https://www.contratacion.euskadi.eus/anuncio_contratacion/servicio-catering/expcm477226/webkpe00-kpesimpc/es/</t>
        </is>
      </c>
      <c r="AA7060" s="16" t="inlineStr">
        <is>
          <t>https://www.contratacion.euskadi.eus/webkpe00-kpesimpc/es/contenidos/anuncio_contratacion/expcm477226/es_doc/index.html</t>
        </is>
      </c>
      <c r="AB7060" s="16" t="inlineStr">
        <is>
          <t>https://www.contratacion.euskadi.eus/contenidos/anuncio_contratacion/expcm477226/es_doc/data/es_r01dtpd19bc59911536a7b6f1f2c2cef1eafde4245</t>
        </is>
      </c>
      <c r="AC7060" s="16" t="inlineStr">
        <is>
          <t>https://www.contratacion.euskadi.eus/contenidos/anuncio_contratacion/expcm477226/r01Index/expcm477226-idxContent.xml</t>
        </is>
      </c>
      <c r="AD7060" s="16" t="inlineStr">
        <is>
          <t>16/01/2026</t>
        </is>
      </c>
      <c r="AE7060" s="16" t="inlineStr">
        <is>
          <t>r01etpd15552f5cc641976d2ff59a8792241e46a36</t>
        </is>
      </c>
      <c r="AF7060" s="16" t="inlineStr">
        <is>
          <t>Grupo EITB</t>
        </is>
      </c>
      <c r="AG7060" s="16" t="inlineStr">
        <is>
          <t>r01etpd15552f5cd151976d2ffebd670e7b5782262</t>
        </is>
      </c>
      <c r="AH7060" s="16" t="inlineStr">
        <is>
          <t>Dirección de EITB</t>
        </is>
      </c>
      <c r="AI7060" s="16" t="inlineStr">
        <is>
          <t/>
        </is>
      </c>
      <c r="AJ7060" s="16" t="inlineStr">
        <is>
          <t/>
        </is>
      </c>
    </row>
    <row r="7061" customHeight="true" ht="15.0">
      <c r="A7061" s="16" t="inlineStr">
        <is>
          <t>Servicio. Asesoría técnica</t>
        </is>
      </c>
      <c r="B7061" s="16" t="inlineStr">
        <is>
          <t/>
        </is>
      </c>
      <c r="C7061" s="16" t="inlineStr">
        <is>
          <t>Gobierno Vasco</t>
        </is>
      </c>
      <c r="D7061" s="16" t="inlineStr">
        <is>
          <t/>
        </is>
      </c>
      <c r="E7061" s="16" t="inlineStr">
        <is>
          <t/>
        </is>
      </c>
      <c r="F7061" s="16" t="inlineStr">
        <is>
          <t/>
        </is>
      </c>
      <c r="G7061" s="16" t="inlineStr">
        <is>
          <t>Servicio. Asesoría técnica</t>
        </is>
      </c>
      <c r="H7061" s="16" t="inlineStr">
        <is>
          <t>Servicio. Asesoría técnica</t>
        </is>
      </c>
      <c r="I7061" s="16" t="inlineStr">
        <is>
          <t/>
        </is>
      </c>
      <c r="J7061" s="16" t="inlineStr">
        <is>
          <t>16/01/2026</t>
        </is>
      </c>
      <c r="K7061" s="16" t="inlineStr">
        <is>
          <t>CCO8202500821</t>
        </is>
      </c>
      <c r="L7061" s="16" t="inlineStr">
        <is>
          <t>Adjudicación provisional / definitiva</t>
        </is>
      </c>
      <c r="M7061" s="16" t="inlineStr">
        <is>
          <t>true</t>
        </is>
      </c>
      <c r="N7061" s="16" t="inlineStr">
        <is>
          <t/>
        </is>
      </c>
      <c r="O7061" s="16" t="inlineStr">
        <is>
          <t/>
        </is>
      </c>
      <c r="P7061" s="16" t="inlineStr">
        <is>
          <t/>
        </is>
      </c>
      <c r="Q7061" s="16" t="inlineStr">
        <is>
          <t/>
        </is>
      </c>
      <c r="R7061" s="16" t="inlineStr">
        <is>
          <t/>
        </is>
      </c>
      <c r="S7061" s="16" t="inlineStr">
        <is>
          <t>https://www.contratacion.euskadi.eus/webkpe00-kpeperfi/es/contenidos/anuncio_contratacion/expcm477227/es_doc/images/logo_eitb.jpg</t>
        </is>
      </c>
      <c r="T7061" s="16" t="inlineStr">
        <is>
          <t>Grupo Euskal Irrati Telebista</t>
        </is>
      </c>
      <c r="U7061" s="16" t="inlineStr">
        <is>
          <t>Q0191001G - Dirección de EITB</t>
        </is>
      </c>
      <c r="V7061" s="16" t="inlineStr">
        <is>
          <t>Director/a Gerente EITB</t>
        </is>
      </c>
      <c r="W7061" s="16" t="inlineStr">
        <is>
          <t/>
        </is>
      </c>
      <c r="X7061" s="16" t="inlineStr">
        <is>
          <t/>
        </is>
      </c>
      <c r="Y7061" s="16" t="inlineStr">
        <is>
          <t/>
        </is>
      </c>
      <c r="Z7061" s="16" t="inlineStr">
        <is>
          <t>https://www.contratacion.euskadi.eus/anuncio_contratacion/servicio-asesoria-tecnica/expcm477227/webkpe00-kpesimpc/es/</t>
        </is>
      </c>
      <c r="AA7061" s="16" t="inlineStr">
        <is>
          <t>https://www.contratacion.euskadi.eus/webkpe00-kpesimpc/es/contenidos/anuncio_contratacion/expcm477227/es_doc/index.html</t>
        </is>
      </c>
      <c r="AB7061" s="16" t="inlineStr">
        <is>
          <t>https://www.contratacion.euskadi.eus/contenidos/anuncio_contratacion/expcm477227/es_doc/data/es_r01dtpd19bc59939196a7b6f1fa1d9d12634d2612a</t>
        </is>
      </c>
      <c r="AC7061" s="16" t="inlineStr">
        <is>
          <t>https://www.contratacion.euskadi.eus/contenidos/anuncio_contratacion/expcm477227/r01Index/expcm477227-idxContent.xml</t>
        </is>
      </c>
      <c r="AD7061" s="16" t="inlineStr">
        <is>
          <t>16/01/2026</t>
        </is>
      </c>
      <c r="AE7061" s="16" t="inlineStr">
        <is>
          <t>r01etpd15552f5cc641976d2ff59a8792241e46a36</t>
        </is>
      </c>
      <c r="AF7061" s="16" t="inlineStr">
        <is>
          <t>Grupo EITB</t>
        </is>
      </c>
      <c r="AG7061" s="16" t="inlineStr">
        <is>
          <t>r01etpd15552f5cd151976d2ffebd670e7b5782262</t>
        </is>
      </c>
      <c r="AH7061" s="16" t="inlineStr">
        <is>
          <t>Dirección de EITB</t>
        </is>
      </c>
      <c r="AI7061" s="16" t="inlineStr">
        <is>
          <t/>
        </is>
      </c>
      <c r="AJ7061" s="16" t="inlineStr">
        <is>
          <t/>
        </is>
      </c>
    </row>
    <row r="7062" customHeight="true" ht="15.0">
      <c r="A7062" s="16" t="inlineStr">
        <is>
          <t>Servicio. Actuación</t>
        </is>
      </c>
      <c r="B7062" s="16" t="inlineStr">
        <is>
          <t/>
        </is>
      </c>
      <c r="C7062" s="16" t="inlineStr">
        <is>
          <t>Gobierno Vasco</t>
        </is>
      </c>
      <c r="D7062" s="16" t="inlineStr">
        <is>
          <t/>
        </is>
      </c>
      <c r="E7062" s="16" t="inlineStr">
        <is>
          <t/>
        </is>
      </c>
      <c r="F7062" s="16" t="inlineStr">
        <is>
          <t/>
        </is>
      </c>
      <c r="G7062" s="16" t="inlineStr">
        <is>
          <t>Servicio. Actuación</t>
        </is>
      </c>
      <c r="H7062" s="16" t="inlineStr">
        <is>
          <t>Servicio. Actuación</t>
        </is>
      </c>
      <c r="I7062" s="16" t="inlineStr">
        <is>
          <t/>
        </is>
      </c>
      <c r="J7062" s="16" t="inlineStr">
        <is>
          <t>16/01/2026</t>
        </is>
      </c>
      <c r="K7062" s="16" t="inlineStr">
        <is>
          <t>CCO8202500779</t>
        </is>
      </c>
      <c r="L7062" s="16" t="inlineStr">
        <is>
          <t>Adjudicación provisional / definitiva</t>
        </is>
      </c>
      <c r="M7062" s="16" t="inlineStr">
        <is>
          <t>true</t>
        </is>
      </c>
      <c r="N7062" s="16" t="inlineStr">
        <is>
          <t/>
        </is>
      </c>
      <c r="O7062" s="16" t="inlineStr">
        <is>
          <t/>
        </is>
      </c>
      <c r="P7062" s="16" t="inlineStr">
        <is>
          <t/>
        </is>
      </c>
      <c r="Q7062" s="16" t="inlineStr">
        <is>
          <t/>
        </is>
      </c>
      <c r="R7062" s="16" t="inlineStr">
        <is>
          <t/>
        </is>
      </c>
      <c r="S7062" s="16" t="inlineStr">
        <is>
          <t>https://www.contratacion.euskadi.eus/webkpe00-kpeperfi/es/contenidos/anuncio_contratacion/expcm477228/es_doc/images/logo_eitb.jpg</t>
        </is>
      </c>
      <c r="T7062" s="16" t="inlineStr">
        <is>
          <t>Grupo Euskal Irrati Telebista</t>
        </is>
      </c>
      <c r="U7062" s="16" t="inlineStr">
        <is>
          <t>Q0191001G - Dirección de EITB</t>
        </is>
      </c>
      <c r="V7062" s="16" t="inlineStr">
        <is>
          <t>Director/a Gerente EITB</t>
        </is>
      </c>
      <c r="W7062" s="16" t="inlineStr">
        <is>
          <t/>
        </is>
      </c>
      <c r="X7062" s="16" t="inlineStr">
        <is>
          <t/>
        </is>
      </c>
      <c r="Y7062" s="16" t="inlineStr">
        <is>
          <t/>
        </is>
      </c>
      <c r="Z7062" s="16" t="inlineStr">
        <is>
          <t>https://www.contratacion.euskadi.eus/anuncio_contratacion/servicio-actuacion/expcm477228/webkpe00-kpesimpc/es/</t>
        </is>
      </c>
      <c r="AA7062" s="16" t="inlineStr">
        <is>
          <t>https://www.contratacion.euskadi.eus/webkpe00-kpesimpc/es/contenidos/anuncio_contratacion/expcm477228/es_doc/index.html</t>
        </is>
      </c>
      <c r="AB7062" s="16" t="inlineStr">
        <is>
          <t>https://www.contratacion.euskadi.eus/contenidos/anuncio_contratacion/expcm477228/es_doc/data/es_r01dtpd19bc59960b86a7b6f1f33bbb5000f06eb18</t>
        </is>
      </c>
      <c r="AC7062" s="16" t="inlineStr">
        <is>
          <t>https://www.contratacion.euskadi.eus/contenidos/anuncio_contratacion/expcm477228/r01Index/expcm477228-idxContent.xml</t>
        </is>
      </c>
      <c r="AD7062" s="16" t="inlineStr">
        <is>
          <t>16/01/2026</t>
        </is>
      </c>
      <c r="AE7062" s="16" t="inlineStr">
        <is>
          <t>r01etpd15552f5cc641976d2ff59a8792241e46a36</t>
        </is>
      </c>
      <c r="AF7062" s="16" t="inlineStr">
        <is>
          <t>Grupo EITB</t>
        </is>
      </c>
      <c r="AG7062" s="16" t="inlineStr">
        <is>
          <t>r01etpd15552f5cd151976d2ffebd670e7b5782262</t>
        </is>
      </c>
      <c r="AH7062" s="16" t="inlineStr">
        <is>
          <t>Dirección de EITB</t>
        </is>
      </c>
      <c r="AI7062" s="16" t="inlineStr">
        <is>
          <t/>
        </is>
      </c>
      <c r="AJ7062" s="16" t="inlineStr">
        <is>
          <t/>
        </is>
      </c>
    </row>
    <row r="7063" customHeight="true" ht="15.0">
      <c r="A7063" s="16" t="inlineStr">
        <is>
          <t>Servicio. ENG</t>
        </is>
      </c>
      <c r="B7063" s="16" t="inlineStr">
        <is>
          <t/>
        </is>
      </c>
      <c r="C7063" s="16" t="inlineStr">
        <is>
          <t>Gobierno Vasco</t>
        </is>
      </c>
      <c r="D7063" s="16" t="inlineStr">
        <is>
          <t/>
        </is>
      </c>
      <c r="E7063" s="16" t="inlineStr">
        <is>
          <t/>
        </is>
      </c>
      <c r="F7063" s="16" t="inlineStr">
        <is>
          <t/>
        </is>
      </c>
      <c r="G7063" s="16" t="inlineStr">
        <is>
          <t>Servicio. ENG</t>
        </is>
      </c>
      <c r="H7063" s="16" t="inlineStr">
        <is>
          <t>Servicio. ENG</t>
        </is>
      </c>
      <c r="I7063" s="16" t="inlineStr">
        <is>
          <t/>
        </is>
      </c>
      <c r="J7063" s="16" t="inlineStr">
        <is>
          <t>16/01/2026</t>
        </is>
      </c>
      <c r="K7063" s="16" t="inlineStr">
        <is>
          <t>CCO8202500822</t>
        </is>
      </c>
      <c r="L7063" s="16" t="inlineStr">
        <is>
          <t>Adjudicación provisional / definitiva</t>
        </is>
      </c>
      <c r="M7063" s="16" t="inlineStr">
        <is>
          <t>true</t>
        </is>
      </c>
      <c r="N7063" s="16" t="inlineStr">
        <is>
          <t/>
        </is>
      </c>
      <c r="O7063" s="16" t="inlineStr">
        <is>
          <t/>
        </is>
      </c>
      <c r="P7063" s="16" t="inlineStr">
        <is>
          <t/>
        </is>
      </c>
      <c r="Q7063" s="16" t="inlineStr">
        <is>
          <t/>
        </is>
      </c>
      <c r="R7063" s="16" t="inlineStr">
        <is>
          <t/>
        </is>
      </c>
      <c r="S7063" s="16" t="inlineStr">
        <is>
          <t>https://www.contratacion.euskadi.eus/webkpe00-kpeperfi/es/contenidos/anuncio_contratacion/expcm477229/es_doc/images/logo_eitb.jpg</t>
        </is>
      </c>
      <c r="T7063" s="16" t="inlineStr">
        <is>
          <t>Grupo Euskal Irrati Telebista</t>
        </is>
      </c>
      <c r="U7063" s="16" t="inlineStr">
        <is>
          <t>Q0191001G - Dirección de EITB</t>
        </is>
      </c>
      <c r="V7063" s="16" t="inlineStr">
        <is>
          <t>Director/a Gerente EITB</t>
        </is>
      </c>
      <c r="W7063" s="16" t="inlineStr">
        <is>
          <t/>
        </is>
      </c>
      <c r="X7063" s="16" t="inlineStr">
        <is>
          <t/>
        </is>
      </c>
      <c r="Y7063" s="16" t="inlineStr">
        <is>
          <t/>
        </is>
      </c>
      <c r="Z7063" s="16" t="inlineStr">
        <is>
          <t>https://www.contratacion.euskadi.eus/anuncio_contratacion/servicio-eng/expcm477229/webkpe00-kpesimpc/es/</t>
        </is>
      </c>
      <c r="AA7063" s="16" t="inlineStr">
        <is>
          <t>https://www.contratacion.euskadi.eus/webkpe00-kpesimpc/es/contenidos/anuncio_contratacion/expcm477229/es_doc/index.html</t>
        </is>
      </c>
      <c r="AB7063" s="16" t="inlineStr">
        <is>
          <t>https://www.contratacion.euskadi.eus/contenidos/anuncio_contratacion/expcm477229/es_doc/data/es_r01dtpd19bc59d58d56a7b6f1f51c457a9b06ca055</t>
        </is>
      </c>
      <c r="AC7063" s="16" t="inlineStr">
        <is>
          <t>https://www.contratacion.euskadi.eus/contenidos/anuncio_contratacion/expcm477229/r01Index/expcm477229-idxContent.xml</t>
        </is>
      </c>
      <c r="AD7063" s="16" t="inlineStr">
        <is>
          <t>16/01/2026</t>
        </is>
      </c>
      <c r="AE7063" s="16" t="inlineStr">
        <is>
          <t>r01etpd15552f5cc641976d2ff59a8792241e46a36</t>
        </is>
      </c>
      <c r="AF7063" s="16" t="inlineStr">
        <is>
          <t>Grupo EITB</t>
        </is>
      </c>
      <c r="AG7063" s="16" t="inlineStr">
        <is>
          <t>r01etpd15552f5cd151976d2ffebd670e7b5782262</t>
        </is>
      </c>
      <c r="AH7063" s="16" t="inlineStr">
        <is>
          <t>Dirección de EITB</t>
        </is>
      </c>
      <c r="AI7063" s="16" t="inlineStr">
        <is>
          <t/>
        </is>
      </c>
      <c r="AJ7063" s="16" t="inlineStr">
        <is>
          <t/>
        </is>
      </c>
    </row>
    <row r="7064" customHeight="true" ht="15.0">
      <c r="A7064" s="16" t="inlineStr">
        <is>
          <t>Suministro. Suscripción plataformas digitales</t>
        </is>
      </c>
      <c r="B7064" s="16" t="inlineStr">
        <is>
          <t/>
        </is>
      </c>
      <c r="C7064" s="16" t="inlineStr">
        <is>
          <t>Gobierno Vasco</t>
        </is>
      </c>
      <c r="D7064" s="16" t="inlineStr">
        <is>
          <t/>
        </is>
      </c>
      <c r="E7064" s="16" t="inlineStr">
        <is>
          <t/>
        </is>
      </c>
      <c r="F7064" s="16" t="inlineStr">
        <is>
          <t/>
        </is>
      </c>
      <c r="G7064" s="16" t="inlineStr">
        <is>
          <t>Suministro. Suscripción plataformas digitales</t>
        </is>
      </c>
      <c r="H7064" s="16" t="inlineStr">
        <is>
          <t>Suministro. Suscripción plataformas digitales</t>
        </is>
      </c>
      <c r="I7064" s="16" t="inlineStr">
        <is>
          <t/>
        </is>
      </c>
      <c r="J7064" s="16" t="inlineStr">
        <is>
          <t>16/01/2026</t>
        </is>
      </c>
      <c r="K7064" s="16" t="inlineStr">
        <is>
          <t>PET-74497</t>
        </is>
      </c>
      <c r="L7064" s="16" t="inlineStr">
        <is>
          <t>Adjudicación provisional / definitiva</t>
        </is>
      </c>
      <c r="M7064" s="16" t="inlineStr">
        <is>
          <t>true</t>
        </is>
      </c>
      <c r="N7064" s="16" t="inlineStr">
        <is>
          <t/>
        </is>
      </c>
      <c r="O7064" s="16" t="inlineStr">
        <is>
          <t/>
        </is>
      </c>
      <c r="P7064" s="16" t="inlineStr">
        <is>
          <t/>
        </is>
      </c>
      <c r="Q7064" s="16" t="inlineStr">
        <is>
          <t/>
        </is>
      </c>
      <c r="R7064" s="16" t="inlineStr">
        <is>
          <t/>
        </is>
      </c>
      <c r="S7064" s="16" t="inlineStr">
        <is>
          <t>https://www.contratacion.euskadi.eus/webkpe00-kpeperfi/es/contenidos/anuncio_contratacion/expcm477230/es_doc/images/logo_eitb.jpg</t>
        </is>
      </c>
      <c r="T7064" s="16" t="inlineStr">
        <is>
          <t>Grupo Euskal Irrati Telebista</t>
        </is>
      </c>
      <c r="U7064" s="16" t="inlineStr">
        <is>
          <t>Q0191001G - Dirección de EITB</t>
        </is>
      </c>
      <c r="V7064" s="16" t="inlineStr">
        <is>
          <t>Director/a Gerente EITB</t>
        </is>
      </c>
      <c r="W7064" s="16" t="inlineStr">
        <is>
          <t/>
        </is>
      </c>
      <c r="X7064" s="16" t="inlineStr">
        <is>
          <t/>
        </is>
      </c>
      <c r="Y7064" s="16" t="inlineStr">
        <is>
          <t/>
        </is>
      </c>
      <c r="Z7064" s="16" t="inlineStr">
        <is>
          <t>https://www.contratacion.euskadi.eus/anuncio_contratacion/suministro-suscripcion-plataformas-digitales/expcm477230/webkpe00-kpesimpc/es/</t>
        </is>
      </c>
      <c r="AA7064" s="16" t="inlineStr">
        <is>
          <t>https://www.contratacion.euskadi.eus/webkpe00-kpesimpc/es/contenidos/anuncio_contratacion/expcm477230/es_doc/index.html</t>
        </is>
      </c>
      <c r="AB7064" s="16" t="inlineStr">
        <is>
          <t>https://www.contratacion.euskadi.eus/contenidos/anuncio_contratacion/expcm477230/es_doc/data/es_r01dtpd19bc59d80256a7b6f1f961844e1e52301d7</t>
        </is>
      </c>
      <c r="AC7064" s="16" t="inlineStr">
        <is>
          <t>https://www.contratacion.euskadi.eus/contenidos/anuncio_contratacion/expcm477230/r01Index/expcm477230-idxContent.xml</t>
        </is>
      </c>
      <c r="AD7064" s="16" t="inlineStr">
        <is>
          <t>16/01/2026</t>
        </is>
      </c>
      <c r="AE7064" s="16" t="inlineStr">
        <is>
          <t>r01etpd15552f5cc641976d2ff59a8792241e46a36</t>
        </is>
      </c>
      <c r="AF7064" s="16" t="inlineStr">
        <is>
          <t>Grupo EITB</t>
        </is>
      </c>
      <c r="AG7064" s="16" t="inlineStr">
        <is>
          <t>r01etpd15552f5cd151976d2ffebd670e7b5782262</t>
        </is>
      </c>
      <c r="AH7064" s="16" t="inlineStr">
        <is>
          <t>Dirección de EITB</t>
        </is>
      </c>
      <c r="AI7064" s="16" t="inlineStr">
        <is>
          <t/>
        </is>
      </c>
      <c r="AJ7064" s="16" t="inlineStr">
        <is>
          <t/>
        </is>
      </c>
    </row>
    <row r="7065" customHeight="true" ht="15.0">
      <c r="A7065" s="16" t="inlineStr">
        <is>
          <t>Suministro. Material promocional</t>
        </is>
      </c>
      <c r="B7065" s="16" t="inlineStr">
        <is>
          <t/>
        </is>
      </c>
      <c r="C7065" s="16" t="inlineStr">
        <is>
          <t>Gobierno Vasco</t>
        </is>
      </c>
      <c r="D7065" s="16" t="inlineStr">
        <is>
          <t/>
        </is>
      </c>
      <c r="E7065" s="16" t="inlineStr">
        <is>
          <t/>
        </is>
      </c>
      <c r="F7065" s="16" t="inlineStr">
        <is>
          <t/>
        </is>
      </c>
      <c r="G7065" s="16" t="inlineStr">
        <is>
          <t>Suministro. Material promocional</t>
        </is>
      </c>
      <c r="H7065" s="16" t="inlineStr">
        <is>
          <t>Suministro. Material promocional</t>
        </is>
      </c>
      <c r="I7065" s="16" t="inlineStr">
        <is>
          <t/>
        </is>
      </c>
      <c r="J7065" s="16" t="inlineStr">
        <is>
          <t>16/01/2026</t>
        </is>
      </c>
      <c r="K7065" s="16" t="inlineStr">
        <is>
          <t>PET-74519</t>
        </is>
      </c>
      <c r="L7065" s="16" t="inlineStr">
        <is>
          <t>Adjudicación provisional / definitiva</t>
        </is>
      </c>
      <c r="M7065" s="16" t="inlineStr">
        <is>
          <t>true</t>
        </is>
      </c>
      <c r="N7065" s="16" t="inlineStr">
        <is>
          <t/>
        </is>
      </c>
      <c r="O7065" s="16" t="inlineStr">
        <is>
          <t/>
        </is>
      </c>
      <c r="P7065" s="16" t="inlineStr">
        <is>
          <t/>
        </is>
      </c>
      <c r="Q7065" s="16" t="inlineStr">
        <is>
          <t/>
        </is>
      </c>
      <c r="R7065" s="16" t="inlineStr">
        <is>
          <t/>
        </is>
      </c>
      <c r="S7065" s="16" t="inlineStr">
        <is>
          <t>https://www.contratacion.euskadi.eus/webkpe00-kpeperfi/es/contenidos/anuncio_contratacion/expcm477231/es_doc/images/logo_eitb.jpg</t>
        </is>
      </c>
      <c r="T7065" s="16" t="inlineStr">
        <is>
          <t>Grupo Euskal Irrati Telebista</t>
        </is>
      </c>
      <c r="U7065" s="16" t="inlineStr">
        <is>
          <t>Q0191001G - Dirección de EITB</t>
        </is>
      </c>
      <c r="V7065" s="16" t="inlineStr">
        <is>
          <t>Director/a Gerente EITB</t>
        </is>
      </c>
      <c r="W7065" s="16" t="inlineStr">
        <is>
          <t/>
        </is>
      </c>
      <c r="X7065" s="16" t="inlineStr">
        <is>
          <t/>
        </is>
      </c>
      <c r="Y7065" s="16" t="inlineStr">
        <is>
          <t/>
        </is>
      </c>
      <c r="Z7065" s="16" t="inlineStr">
        <is>
          <t>https://www.contratacion.euskadi.eus/anuncio_contratacion/suministro-material-promocional/expcm477231/webkpe00-kpesimpc/es/</t>
        </is>
      </c>
      <c r="AA7065" s="16" t="inlineStr">
        <is>
          <t>https://www.contratacion.euskadi.eus/webkpe00-kpesimpc/es/contenidos/anuncio_contratacion/expcm477231/es_doc/index.html</t>
        </is>
      </c>
      <c r="AB7065" s="16" t="inlineStr">
        <is>
          <t>https://www.contratacion.euskadi.eus/contenidos/anuncio_contratacion/expcm477231/es_doc/data/es_r01dtpd19bc59da82a6a7b6f1f88b4a4d250f6fa25</t>
        </is>
      </c>
      <c r="AC7065" s="16" t="inlineStr">
        <is>
          <t>https://www.contratacion.euskadi.eus/contenidos/anuncio_contratacion/expcm477231/r01Index/expcm477231-idxContent.xml</t>
        </is>
      </c>
      <c r="AD7065" s="16" t="inlineStr">
        <is>
          <t>16/01/2026</t>
        </is>
      </c>
      <c r="AE7065" s="16" t="inlineStr">
        <is>
          <t>r01etpd15552f5cc641976d2ff59a8792241e46a36</t>
        </is>
      </c>
      <c r="AF7065" s="16" t="inlineStr">
        <is>
          <t>Grupo EITB</t>
        </is>
      </c>
      <c r="AG7065" s="16" t="inlineStr">
        <is>
          <t>r01etpd15552f5cd151976d2ffebd670e7b5782262</t>
        </is>
      </c>
      <c r="AH7065" s="16" t="inlineStr">
        <is>
          <t>Dirección de EITB</t>
        </is>
      </c>
      <c r="AI7065" s="16" t="inlineStr">
        <is>
          <t/>
        </is>
      </c>
      <c r="AJ7065" s="16" t="inlineStr">
        <is>
          <t/>
        </is>
      </c>
    </row>
    <row r="7066" customHeight="true" ht="15.0">
      <c r="A7066" s="16" t="inlineStr">
        <is>
          <t>Suministro. Bases de datos</t>
        </is>
      </c>
      <c r="B7066" s="16" t="inlineStr">
        <is>
          <t/>
        </is>
      </c>
      <c r="C7066" s="16" t="inlineStr">
        <is>
          <t>Gobierno Vasco</t>
        </is>
      </c>
      <c r="D7066" s="16" t="inlineStr">
        <is>
          <t/>
        </is>
      </c>
      <c r="E7066" s="16" t="inlineStr">
        <is>
          <t/>
        </is>
      </c>
      <c r="F7066" s="16" t="inlineStr">
        <is>
          <t/>
        </is>
      </c>
      <c r="G7066" s="16" t="inlineStr">
        <is>
          <t>Suministro. Bases de datos</t>
        </is>
      </c>
      <c r="H7066" s="16" t="inlineStr">
        <is>
          <t>Suministro. Bases de datos</t>
        </is>
      </c>
      <c r="I7066" s="16" t="inlineStr">
        <is>
          <t/>
        </is>
      </c>
      <c r="J7066" s="16" t="inlineStr">
        <is>
          <t>16/01/2026</t>
        </is>
      </c>
      <c r="K7066" s="16" t="inlineStr">
        <is>
          <t>CCO8202500825</t>
        </is>
      </c>
      <c r="L7066" s="16" t="inlineStr">
        <is>
          <t>Adjudicación provisional / definitiva</t>
        </is>
      </c>
      <c r="M7066" s="16" t="inlineStr">
        <is>
          <t>true</t>
        </is>
      </c>
      <c r="N7066" s="16" t="inlineStr">
        <is>
          <t/>
        </is>
      </c>
      <c r="O7066" s="16" t="inlineStr">
        <is>
          <t/>
        </is>
      </c>
      <c r="P7066" s="16" t="inlineStr">
        <is>
          <t/>
        </is>
      </c>
      <c r="Q7066" s="16" t="inlineStr">
        <is>
          <t/>
        </is>
      </c>
      <c r="R7066" s="16" t="inlineStr">
        <is>
          <t/>
        </is>
      </c>
      <c r="S7066" s="16" t="inlineStr">
        <is>
          <t>https://www.contratacion.euskadi.eus/webkpe00-kpeperfi/es/contenidos/anuncio_contratacion/expcm477232/es_doc/images/logo_eitb.jpg</t>
        </is>
      </c>
      <c r="T7066" s="16" t="inlineStr">
        <is>
          <t>Grupo Euskal Irrati Telebista</t>
        </is>
      </c>
      <c r="U7066" s="16" t="inlineStr">
        <is>
          <t>Q0191001G - Dirección de EITB</t>
        </is>
      </c>
      <c r="V7066" s="16" t="inlineStr">
        <is>
          <t>Director/a Gerente EITB</t>
        </is>
      </c>
      <c r="W7066" s="16" t="inlineStr">
        <is>
          <t/>
        </is>
      </c>
      <c r="X7066" s="16" t="inlineStr">
        <is>
          <t/>
        </is>
      </c>
      <c r="Y7066" s="16" t="inlineStr">
        <is>
          <t/>
        </is>
      </c>
      <c r="Z7066" s="16" t="inlineStr">
        <is>
          <t>https://www.contratacion.euskadi.eus/anuncio_contratacion/suministro-bases-datos/expcm477232/webkpe00-kpesimpc/es/</t>
        </is>
      </c>
      <c r="AA7066" s="16" t="inlineStr">
        <is>
          <t>https://www.contratacion.euskadi.eus/webkpe00-kpesimpc/es/contenidos/anuncio_contratacion/expcm477232/es_doc/index.html</t>
        </is>
      </c>
      <c r="AB7066" s="16" t="inlineStr">
        <is>
          <t>https://www.contratacion.euskadi.eus/contenidos/anuncio_contratacion/expcm477232/es_doc/data/es_r01dtpd019bc59dd0a06a7b6f1f56a1ecc6fb48289</t>
        </is>
      </c>
      <c r="AC7066" s="16" t="inlineStr">
        <is>
          <t>https://www.contratacion.euskadi.eus/contenidos/anuncio_contratacion/expcm477232/r01Index/expcm477232-idxContent.xml</t>
        </is>
      </c>
      <c r="AD7066" s="16" t="inlineStr">
        <is>
          <t>16/01/2026</t>
        </is>
      </c>
      <c r="AE7066" s="16" t="inlineStr">
        <is>
          <t>r01etpd15552f5cc641976d2ff59a8792241e46a36</t>
        </is>
      </c>
      <c r="AF7066" s="16" t="inlineStr">
        <is>
          <t>Grupo EITB</t>
        </is>
      </c>
      <c r="AG7066" s="16" t="inlineStr">
        <is>
          <t>r01etpd15552f5cd151976d2ffebd670e7b5782262</t>
        </is>
      </c>
      <c r="AH7066" s="16" t="inlineStr">
        <is>
          <t>Dirección de EITB</t>
        </is>
      </c>
      <c r="AI7066" s="16" t="inlineStr">
        <is>
          <t/>
        </is>
      </c>
      <c r="AJ7066" s="16" t="inlineStr">
        <is>
          <t/>
        </is>
      </c>
    </row>
    <row r="7067" customHeight="true" ht="15.0">
      <c r="A7067" s="16" t="inlineStr">
        <is>
          <t>Servicio. Técnicos sonorización</t>
        </is>
      </c>
      <c r="B7067" s="16" t="inlineStr">
        <is>
          <t/>
        </is>
      </c>
      <c r="C7067" s="16" t="inlineStr">
        <is>
          <t>Gobierno Vasco</t>
        </is>
      </c>
      <c r="D7067" s="16" t="inlineStr">
        <is>
          <t/>
        </is>
      </c>
      <c r="E7067" s="16" t="inlineStr">
        <is>
          <t/>
        </is>
      </c>
      <c r="F7067" s="16" t="inlineStr">
        <is>
          <t/>
        </is>
      </c>
      <c r="G7067" s="16" t="inlineStr">
        <is>
          <t>Servicio. Técnicos sonorización</t>
        </is>
      </c>
      <c r="H7067" s="16" t="inlineStr">
        <is>
          <t>Servicio. Técnicos sonorización</t>
        </is>
      </c>
      <c r="I7067" s="16" t="inlineStr">
        <is>
          <t/>
        </is>
      </c>
      <c r="J7067" s="16" t="inlineStr">
        <is>
          <t>16/01/2026</t>
        </is>
      </c>
      <c r="K7067" s="16" t="inlineStr">
        <is>
          <t>CCO8202500824</t>
        </is>
      </c>
      <c r="L7067" s="16" t="inlineStr">
        <is>
          <t>Adjudicación provisional / definitiva</t>
        </is>
      </c>
      <c r="M7067" s="16" t="inlineStr">
        <is>
          <t>true</t>
        </is>
      </c>
      <c r="N7067" s="16" t="inlineStr">
        <is>
          <t/>
        </is>
      </c>
      <c r="O7067" s="16" t="inlineStr">
        <is>
          <t/>
        </is>
      </c>
      <c r="P7067" s="16" t="inlineStr">
        <is>
          <t/>
        </is>
      </c>
      <c r="Q7067" s="16" t="inlineStr">
        <is>
          <t/>
        </is>
      </c>
      <c r="R7067" s="16" t="inlineStr">
        <is>
          <t/>
        </is>
      </c>
      <c r="S7067" s="16" t="inlineStr">
        <is>
          <t>https://www.contratacion.euskadi.eus/webkpe00-kpeperfi/es/contenidos/anuncio_contratacion/expcm477233/es_doc/images/logo_eitb.jpg</t>
        </is>
      </c>
      <c r="T7067" s="16" t="inlineStr">
        <is>
          <t>Grupo Euskal Irrati Telebista</t>
        </is>
      </c>
      <c r="U7067" s="16" t="inlineStr">
        <is>
          <t>Q0191001G - Dirección de EITB</t>
        </is>
      </c>
      <c r="V7067" s="16" t="inlineStr">
        <is>
          <t>Director/a Gerente EITB</t>
        </is>
      </c>
      <c r="W7067" s="16" t="inlineStr">
        <is>
          <t/>
        </is>
      </c>
      <c r="X7067" s="16" t="inlineStr">
        <is>
          <t/>
        </is>
      </c>
      <c r="Y7067" s="16" t="inlineStr">
        <is>
          <t/>
        </is>
      </c>
      <c r="Z7067" s="16" t="inlineStr">
        <is>
          <t>https://www.contratacion.euskadi.eus/anuncio_contratacion/servicio-tecnicos-sonorizacion/expcm477233/webkpe00-kpesimpc/es/</t>
        </is>
      </c>
      <c r="AA7067" s="16" t="inlineStr">
        <is>
          <t>https://www.contratacion.euskadi.eus/webkpe00-kpesimpc/es/contenidos/anuncio_contratacion/expcm477233/es_doc/index.html</t>
        </is>
      </c>
      <c r="AB7067" s="16" t="inlineStr">
        <is>
          <t>https://www.contratacion.euskadi.eus/contenidos/anuncio_contratacion/expcm477233/es_doc/data/es_r01dtpd19bc59df8286a7b6f1f5af35a3038e9ee2f</t>
        </is>
      </c>
      <c r="AC7067" s="16" t="inlineStr">
        <is>
          <t>https://www.contratacion.euskadi.eus/contenidos/anuncio_contratacion/expcm477233/r01Index/expcm477233-idxContent.xml</t>
        </is>
      </c>
      <c r="AD7067" s="16" t="inlineStr">
        <is>
          <t>16/01/2026</t>
        </is>
      </c>
      <c r="AE7067" s="16" t="inlineStr">
        <is>
          <t>r01etpd15552f5cc641976d2ff59a8792241e46a36</t>
        </is>
      </c>
      <c r="AF7067" s="16" t="inlineStr">
        <is>
          <t>Grupo EITB</t>
        </is>
      </c>
      <c r="AG7067" s="16" t="inlineStr">
        <is>
          <t>r01etpd15552f5cd151976d2ffebd670e7b5782262</t>
        </is>
      </c>
      <c r="AH7067" s="16" t="inlineStr">
        <is>
          <t>Dirección de EITB</t>
        </is>
      </c>
      <c r="AI7067" s="16" t="inlineStr">
        <is>
          <t/>
        </is>
      </c>
      <c r="AJ7067" s="16" t="inlineStr">
        <is>
          <t/>
        </is>
      </c>
    </row>
    <row r="7068" customHeight="true" ht="15.0">
      <c r="A7068" s="16" t="inlineStr">
        <is>
          <t>Servicio. ENG</t>
        </is>
      </c>
      <c r="B7068" s="16" t="inlineStr">
        <is>
          <t/>
        </is>
      </c>
      <c r="C7068" s="16" t="inlineStr">
        <is>
          <t>Gobierno Vasco</t>
        </is>
      </c>
      <c r="D7068" s="16" t="inlineStr">
        <is>
          <t/>
        </is>
      </c>
      <c r="E7068" s="16" t="inlineStr">
        <is>
          <t/>
        </is>
      </c>
      <c r="F7068" s="16" t="inlineStr">
        <is>
          <t/>
        </is>
      </c>
      <c r="G7068" s="16" t="inlineStr">
        <is>
          <t>Servicio. ENG</t>
        </is>
      </c>
      <c r="H7068" s="16" t="inlineStr">
        <is>
          <t>Servicio. ENG</t>
        </is>
      </c>
      <c r="I7068" s="16" t="inlineStr">
        <is>
          <t/>
        </is>
      </c>
      <c r="J7068" s="16" t="inlineStr">
        <is>
          <t>16/01/2026</t>
        </is>
      </c>
      <c r="K7068" s="16" t="inlineStr">
        <is>
          <t>CCO8202500828</t>
        </is>
      </c>
      <c r="L7068" s="16" t="inlineStr">
        <is>
          <t>Adjudicación provisional / definitiva</t>
        </is>
      </c>
      <c r="M7068" s="16" t="inlineStr">
        <is>
          <t>true</t>
        </is>
      </c>
      <c r="N7068" s="16" t="inlineStr">
        <is>
          <t/>
        </is>
      </c>
      <c r="O7068" s="16" t="inlineStr">
        <is>
          <t/>
        </is>
      </c>
      <c r="P7068" s="16" t="inlineStr">
        <is>
          <t/>
        </is>
      </c>
      <c r="Q7068" s="16" t="inlineStr">
        <is>
          <t/>
        </is>
      </c>
      <c r="R7068" s="16" t="inlineStr">
        <is>
          <t/>
        </is>
      </c>
      <c r="S7068" s="16" t="inlineStr">
        <is>
          <t>https://www.contratacion.euskadi.eus/webkpe00-kpeperfi/es/contenidos/anuncio_contratacion/expcm477234/es_doc/images/logo_eitb.jpg</t>
        </is>
      </c>
      <c r="T7068" s="16" t="inlineStr">
        <is>
          <t>Grupo Euskal Irrati Telebista</t>
        </is>
      </c>
      <c r="U7068" s="16" t="inlineStr">
        <is>
          <t>Q0191001G - Dirección de EITB</t>
        </is>
      </c>
      <c r="V7068" s="16" t="inlineStr">
        <is>
          <t>Director/a Gerente EITB</t>
        </is>
      </c>
      <c r="W7068" s="16" t="inlineStr">
        <is>
          <t/>
        </is>
      </c>
      <c r="X7068" s="16" t="inlineStr">
        <is>
          <t/>
        </is>
      </c>
      <c r="Y7068" s="16" t="inlineStr">
        <is>
          <t/>
        </is>
      </c>
      <c r="Z7068" s="16" t="inlineStr">
        <is>
          <t>https://www.contratacion.euskadi.eus/anuncio_contratacion/servicio-eng/expcm477234/webkpe00-kpesimpc/es/</t>
        </is>
      </c>
      <c r="AA7068" s="16" t="inlineStr">
        <is>
          <t>https://www.contratacion.euskadi.eus/webkpe00-kpesimpc/es/contenidos/anuncio_contratacion/expcm477234/es_doc/index.html</t>
        </is>
      </c>
      <c r="AB7068" s="16" t="inlineStr">
        <is>
          <t>https://www.contratacion.euskadi.eus/contenidos/anuncio_contratacion/expcm477234/es_doc/data/es_r01dtpd19bc5a1ecfe2bd4c0fe45a7d3e35b8e9966</t>
        </is>
      </c>
      <c r="AC7068" s="16" t="inlineStr">
        <is>
          <t>https://www.contratacion.euskadi.eus/contenidos/anuncio_contratacion/expcm477234/r01Index/expcm477234-idxContent.xml</t>
        </is>
      </c>
      <c r="AD7068" s="16" t="inlineStr">
        <is>
          <t>16/01/2026</t>
        </is>
      </c>
      <c r="AE7068" s="16" t="inlineStr">
        <is>
          <t>r01etpd15552f5cc641976d2ff59a8792241e46a36</t>
        </is>
      </c>
      <c r="AF7068" s="16" t="inlineStr">
        <is>
          <t>Grupo EITB</t>
        </is>
      </c>
      <c r="AG7068" s="16" t="inlineStr">
        <is>
          <t>r01etpd15552f5cd151976d2ffebd670e7b5782262</t>
        </is>
      </c>
      <c r="AH7068" s="16" t="inlineStr">
        <is>
          <t>Dirección de EITB</t>
        </is>
      </c>
      <c r="AI7068" s="16" t="inlineStr">
        <is>
          <t/>
        </is>
      </c>
      <c r="AJ7068" s="16" t="inlineStr">
        <is>
          <t/>
        </is>
      </c>
    </row>
    <row r="7069" customHeight="true" ht="15.0">
      <c r="A7069" s="16" t="inlineStr">
        <is>
          <t>Suministro. Material placas</t>
        </is>
      </c>
      <c r="B7069" s="16" t="inlineStr">
        <is>
          <t/>
        </is>
      </c>
      <c r="C7069" s="16" t="inlineStr">
        <is>
          <t>Gobierno Vasco</t>
        </is>
      </c>
      <c r="D7069" s="16" t="inlineStr">
        <is>
          <t/>
        </is>
      </c>
      <c r="E7069" s="16" t="inlineStr">
        <is>
          <t/>
        </is>
      </c>
      <c r="F7069" s="16" t="inlineStr">
        <is>
          <t/>
        </is>
      </c>
      <c r="G7069" s="16" t="inlineStr">
        <is>
          <t>Suministro. Material placas</t>
        </is>
      </c>
      <c r="H7069" s="16" t="inlineStr">
        <is>
          <t>Suministro. Material placas</t>
        </is>
      </c>
      <c r="I7069" s="16" t="inlineStr">
        <is>
          <t/>
        </is>
      </c>
      <c r="J7069" s="16" t="inlineStr">
        <is>
          <t>16/01/2026</t>
        </is>
      </c>
      <c r="K7069" s="16" t="inlineStr">
        <is>
          <t>PET-74568</t>
        </is>
      </c>
      <c r="L7069" s="16" t="inlineStr">
        <is>
          <t>Adjudicación provisional / definitiva</t>
        </is>
      </c>
      <c r="M7069" s="16" t="inlineStr">
        <is>
          <t>true</t>
        </is>
      </c>
      <c r="N7069" s="16" t="inlineStr">
        <is>
          <t/>
        </is>
      </c>
      <c r="O7069" s="16" t="inlineStr">
        <is>
          <t/>
        </is>
      </c>
      <c r="P7069" s="16" t="inlineStr">
        <is>
          <t/>
        </is>
      </c>
      <c r="Q7069" s="16" t="inlineStr">
        <is>
          <t/>
        </is>
      </c>
      <c r="R7069" s="16" t="inlineStr">
        <is>
          <t/>
        </is>
      </c>
      <c r="S7069" s="16" t="inlineStr">
        <is>
          <t>https://www.contratacion.euskadi.eus/webkpe00-kpeperfi/es/contenidos/anuncio_contratacion/expcm477235/es_doc/images/logo_eitb.jpg</t>
        </is>
      </c>
      <c r="T7069" s="16" t="inlineStr">
        <is>
          <t>Grupo Euskal Irrati Telebista</t>
        </is>
      </c>
      <c r="U7069" s="16" t="inlineStr">
        <is>
          <t>Q0191001G - Dirección de EITB</t>
        </is>
      </c>
      <c r="V7069" s="16" t="inlineStr">
        <is>
          <t>Director/a Gerente EITB</t>
        </is>
      </c>
      <c r="W7069" s="16" t="inlineStr">
        <is>
          <t/>
        </is>
      </c>
      <c r="X7069" s="16" t="inlineStr">
        <is>
          <t/>
        </is>
      </c>
      <c r="Y7069" s="16" t="inlineStr">
        <is>
          <t/>
        </is>
      </c>
      <c r="Z7069" s="16" t="inlineStr">
        <is>
          <t>https://www.contratacion.euskadi.eus/anuncio_contratacion/suministro-material-placas/webkpe00-kpesimpc/es/</t>
        </is>
      </c>
      <c r="AA7069" s="16" t="inlineStr">
        <is>
          <t>https://www.contratacion.euskadi.eus/webkpe00-kpesimpc/es/contenidos/anuncio_contratacion/expcm477235/es_doc/index.html</t>
        </is>
      </c>
      <c r="AB7069" s="16" t="inlineStr">
        <is>
          <t>https://www.contratacion.euskadi.eus/contenidos/anuncio_contratacion/expcm477235/es_doc/data/es_r01dtpd0019bc5a2150f2bd4c0fe5dd98aade082ce</t>
        </is>
      </c>
      <c r="AC7069" s="16" t="inlineStr">
        <is>
          <t>https://www.contratacion.euskadi.eus/contenidos/anuncio_contratacion/expcm477235/r01Index/expcm477235-idxContent.xml</t>
        </is>
      </c>
      <c r="AD7069" s="16" t="inlineStr">
        <is>
          <t>16/01/2026</t>
        </is>
      </c>
      <c r="AE7069" s="16" t="inlineStr">
        <is>
          <t>r01etpd15552f5cc641976d2ff59a8792241e46a36</t>
        </is>
      </c>
      <c r="AF7069" s="16" t="inlineStr">
        <is>
          <t>Grupo EITB</t>
        </is>
      </c>
      <c r="AG7069" s="16" t="inlineStr">
        <is>
          <t>r01etpd15552f5cd151976d2ffebd670e7b5782262</t>
        </is>
      </c>
      <c r="AH7069" s="16" t="inlineStr">
        <is>
          <t>Dirección de EITB</t>
        </is>
      </c>
      <c r="AI7069" s="16" t="inlineStr">
        <is>
          <t/>
        </is>
      </c>
      <c r="AJ7069" s="16" t="inlineStr">
        <is>
          <t/>
        </is>
      </c>
    </row>
    <row r="7070" customHeight="true" ht="15.0">
      <c r="A7070" s="16" t="inlineStr">
        <is>
          <t>Servicio. Mantenimiento vehículos</t>
        </is>
      </c>
      <c r="B7070" s="16" t="inlineStr">
        <is>
          <t/>
        </is>
      </c>
      <c r="C7070" s="16" t="inlineStr">
        <is>
          <t>Gobierno Vasco</t>
        </is>
      </c>
      <c r="D7070" s="16" t="inlineStr">
        <is>
          <t/>
        </is>
      </c>
      <c r="E7070" s="16" t="inlineStr">
        <is>
          <t/>
        </is>
      </c>
      <c r="F7070" s="16" t="inlineStr">
        <is>
          <t/>
        </is>
      </c>
      <c r="G7070" s="16" t="inlineStr">
        <is>
          <t>Servicio. Mantenimiento vehículos</t>
        </is>
      </c>
      <c r="H7070" s="16" t="inlineStr">
        <is>
          <t>Servicio. Mantenimiento vehículos</t>
        </is>
      </c>
      <c r="I7070" s="16" t="inlineStr">
        <is>
          <t/>
        </is>
      </c>
      <c r="J7070" s="16" t="inlineStr">
        <is>
          <t>16/01/2026</t>
        </is>
      </c>
      <c r="K7070" s="16" t="inlineStr">
        <is>
          <t>CCO8202500832</t>
        </is>
      </c>
      <c r="L7070" s="16" t="inlineStr">
        <is>
          <t>Adjudicación provisional / definitiva</t>
        </is>
      </c>
      <c r="M7070" s="16" t="inlineStr">
        <is>
          <t>true</t>
        </is>
      </c>
      <c r="N7070" s="16" t="inlineStr">
        <is>
          <t/>
        </is>
      </c>
      <c r="O7070" s="16" t="inlineStr">
        <is>
          <t/>
        </is>
      </c>
      <c r="P7070" s="16" t="inlineStr">
        <is>
          <t/>
        </is>
      </c>
      <c r="Q7070" s="16" t="inlineStr">
        <is>
          <t/>
        </is>
      </c>
      <c r="R7070" s="16" t="inlineStr">
        <is>
          <t/>
        </is>
      </c>
      <c r="S7070" s="16" t="inlineStr">
        <is>
          <t>https://www.contratacion.euskadi.eus/webkpe00-kpeperfi/es/contenidos/anuncio_contratacion/expcm477236/es_doc/images/logo_eitb.jpg</t>
        </is>
      </c>
      <c r="T7070" s="16" t="inlineStr">
        <is>
          <t>Grupo Euskal Irrati Telebista</t>
        </is>
      </c>
      <c r="U7070" s="16" t="inlineStr">
        <is>
          <t>Q0191001G - Dirección de EITB</t>
        </is>
      </c>
      <c r="V7070" s="16" t="inlineStr">
        <is>
          <t>Director/a Gerente EITB</t>
        </is>
      </c>
      <c r="W7070" s="16" t="inlineStr">
        <is>
          <t/>
        </is>
      </c>
      <c r="X7070" s="16" t="inlineStr">
        <is>
          <t/>
        </is>
      </c>
      <c r="Y7070" s="16" t="inlineStr">
        <is>
          <t/>
        </is>
      </c>
      <c r="Z7070" s="16" t="inlineStr">
        <is>
          <t>https://www.contratacion.euskadi.eus/anuncio_contratacion/servicio-mantenimiento-vehiculos/expcm477236/webkpe00-kpesimpc/es/</t>
        </is>
      </c>
      <c r="AA7070" s="16" t="inlineStr">
        <is>
          <t>https://www.contratacion.euskadi.eus/webkpe00-kpesimpc/es/contenidos/anuncio_contratacion/expcm477236/es_doc/index.html</t>
        </is>
      </c>
      <c r="AB7070" s="16" t="inlineStr">
        <is>
          <t>https://www.contratacion.euskadi.eus/contenidos/anuncio_contratacion/expcm477236/es_doc/data/es_r01dtpd19bc5a23d102bd4c0fe4217e54ac995856f</t>
        </is>
      </c>
      <c r="AC7070" s="16" t="inlineStr">
        <is>
          <t>https://www.contratacion.euskadi.eus/contenidos/anuncio_contratacion/expcm477236/r01Index/expcm477236-idxContent.xml</t>
        </is>
      </c>
      <c r="AD7070" s="16" t="inlineStr">
        <is>
          <t>16/01/2026</t>
        </is>
      </c>
      <c r="AE7070" s="16" t="inlineStr">
        <is>
          <t>r01etpd15552f5cc641976d2ff59a8792241e46a36</t>
        </is>
      </c>
      <c r="AF7070" s="16" t="inlineStr">
        <is>
          <t>Grupo EITB</t>
        </is>
      </c>
      <c r="AG7070" s="16" t="inlineStr">
        <is>
          <t>r01etpd15552f5cd151976d2ffebd670e7b5782262</t>
        </is>
      </c>
      <c r="AH7070" s="16" t="inlineStr">
        <is>
          <t>Dirección de EITB</t>
        </is>
      </c>
      <c r="AI7070" s="16" t="inlineStr">
        <is>
          <t/>
        </is>
      </c>
      <c r="AJ7070" s="16" t="inlineStr">
        <is>
          <t/>
        </is>
      </c>
    </row>
    <row r="7071" customHeight="true" ht="15.0">
      <c r="A7071" s="16" t="inlineStr">
        <is>
          <t>Suministro. Equipamiento audiovisual</t>
        </is>
      </c>
      <c r="B7071" s="16" t="inlineStr">
        <is>
          <t/>
        </is>
      </c>
      <c r="C7071" s="16" t="inlineStr">
        <is>
          <t>Gobierno Vasco</t>
        </is>
      </c>
      <c r="D7071" s="16" t="inlineStr">
        <is>
          <t/>
        </is>
      </c>
      <c r="E7071" s="16" t="inlineStr">
        <is>
          <t/>
        </is>
      </c>
      <c r="F7071" s="16" t="inlineStr">
        <is>
          <t/>
        </is>
      </c>
      <c r="G7071" s="16" t="inlineStr">
        <is>
          <t>Suministro. Equipamiento audiovisual</t>
        </is>
      </c>
      <c r="H7071" s="16" t="inlineStr">
        <is>
          <t>Suministro. Equipamiento audiovisual</t>
        </is>
      </c>
      <c r="I7071" s="16" t="inlineStr">
        <is>
          <t/>
        </is>
      </c>
      <c r="J7071" s="16" t="inlineStr">
        <is>
          <t>16/01/2026</t>
        </is>
      </c>
      <c r="K7071" s="16" t="inlineStr">
        <is>
          <t>CCO8202500830</t>
        </is>
      </c>
      <c r="L7071" s="16" t="inlineStr">
        <is>
          <t>Adjudicación provisional / definitiva</t>
        </is>
      </c>
      <c r="M7071" s="16" t="inlineStr">
        <is>
          <t>true</t>
        </is>
      </c>
      <c r="N7071" s="16" t="inlineStr">
        <is>
          <t/>
        </is>
      </c>
      <c r="O7071" s="16" t="inlineStr">
        <is>
          <t/>
        </is>
      </c>
      <c r="P7071" s="16" t="inlineStr">
        <is>
          <t/>
        </is>
      </c>
      <c r="Q7071" s="16" t="inlineStr">
        <is>
          <t/>
        </is>
      </c>
      <c r="R7071" s="16" t="inlineStr">
        <is>
          <t/>
        </is>
      </c>
      <c r="S7071" s="16" t="inlineStr">
        <is>
          <t>https://www.contratacion.euskadi.eus/webkpe00-kpeperfi/es/contenidos/anuncio_contratacion/expcm477237/es_doc/images/logo_eitb.jpg</t>
        </is>
      </c>
      <c r="T7071" s="16" t="inlineStr">
        <is>
          <t>Grupo Euskal Irrati Telebista</t>
        </is>
      </c>
      <c r="U7071" s="16" t="inlineStr">
        <is>
          <t>Q0191001G - Dirección de EITB</t>
        </is>
      </c>
      <c r="V7071" s="16" t="inlineStr">
        <is>
          <t>Director/a Gerente EITB</t>
        </is>
      </c>
      <c r="W7071" s="16" t="inlineStr">
        <is>
          <t/>
        </is>
      </c>
      <c r="X7071" s="16" t="inlineStr">
        <is>
          <t/>
        </is>
      </c>
      <c r="Y7071" s="16" t="inlineStr">
        <is>
          <t/>
        </is>
      </c>
      <c r="Z7071" s="16" t="inlineStr">
        <is>
          <t>https://www.contratacion.euskadi.eus/anuncio_contratacion/suministro-equipamiento-audiovisual/expcm477237/webkpe00-kpesimpc/es/</t>
        </is>
      </c>
      <c r="AA7071" s="16" t="inlineStr">
        <is>
          <t>https://www.contratacion.euskadi.eus/webkpe00-kpesimpc/es/contenidos/anuncio_contratacion/expcm477237/es_doc/index.html</t>
        </is>
      </c>
      <c r="AB7071" s="16" t="inlineStr">
        <is>
          <t>https://www.contratacion.euskadi.eus/contenidos/anuncio_contratacion/expcm477237/es_doc/data/es_r01dtpd19bc5a264fb2bd4c0fef096d608c74f20f0</t>
        </is>
      </c>
      <c r="AC7071" s="16" t="inlineStr">
        <is>
          <t>https://www.contratacion.euskadi.eus/contenidos/anuncio_contratacion/expcm477237/r01Index/expcm477237-idxContent.xml</t>
        </is>
      </c>
      <c r="AD7071" s="16" t="inlineStr">
        <is>
          <t>16/01/2026</t>
        </is>
      </c>
      <c r="AE7071" s="16" t="inlineStr">
        <is>
          <t>r01etpd15552f5cc641976d2ff59a8792241e46a36</t>
        </is>
      </c>
      <c r="AF7071" s="16" t="inlineStr">
        <is>
          <t>Grupo EITB</t>
        </is>
      </c>
      <c r="AG7071" s="16" t="inlineStr">
        <is>
          <t>r01etpd15552f5cd151976d2ffebd670e7b5782262</t>
        </is>
      </c>
      <c r="AH7071" s="16" t="inlineStr">
        <is>
          <t>Dirección de EITB</t>
        </is>
      </c>
      <c r="AI7071" s="16" t="inlineStr">
        <is>
          <t/>
        </is>
      </c>
      <c r="AJ7071" s="16" t="inlineStr">
        <is>
          <t/>
        </is>
      </c>
    </row>
    <row r="7072" customHeight="true" ht="15.0">
      <c r="A7072" s="16" t="inlineStr">
        <is>
          <t>Suministro. Equipamiento audiovisual</t>
        </is>
      </c>
      <c r="B7072" s="16" t="inlineStr">
        <is>
          <t/>
        </is>
      </c>
      <c r="C7072" s="16" t="inlineStr">
        <is>
          <t>Gobierno Vasco</t>
        </is>
      </c>
      <c r="D7072" s="16" t="inlineStr">
        <is>
          <t/>
        </is>
      </c>
      <c r="E7072" s="16" t="inlineStr">
        <is>
          <t/>
        </is>
      </c>
      <c r="F7072" s="16" t="inlineStr">
        <is>
          <t/>
        </is>
      </c>
      <c r="G7072" s="16" t="inlineStr">
        <is>
          <t>Suministro. Equipamiento audiovisual</t>
        </is>
      </c>
      <c r="H7072" s="16" t="inlineStr">
        <is>
          <t>Suministro. Equipamiento audiovisual</t>
        </is>
      </c>
      <c r="I7072" s="16" t="inlineStr">
        <is>
          <t/>
        </is>
      </c>
      <c r="J7072" s="16" t="inlineStr">
        <is>
          <t>16/01/2026</t>
        </is>
      </c>
      <c r="K7072" s="16" t="inlineStr">
        <is>
          <t>PET-74551</t>
        </is>
      </c>
      <c r="L7072" s="16" t="inlineStr">
        <is>
          <t>Adjudicación provisional / definitiva</t>
        </is>
      </c>
      <c r="M7072" s="16" t="inlineStr">
        <is>
          <t>true</t>
        </is>
      </c>
      <c r="N7072" s="16" t="inlineStr">
        <is>
          <t/>
        </is>
      </c>
      <c r="O7072" s="16" t="inlineStr">
        <is>
          <t/>
        </is>
      </c>
      <c r="P7072" s="16" t="inlineStr">
        <is>
          <t/>
        </is>
      </c>
      <c r="Q7072" s="16" t="inlineStr">
        <is>
          <t/>
        </is>
      </c>
      <c r="R7072" s="16" t="inlineStr">
        <is>
          <t/>
        </is>
      </c>
      <c r="S7072" s="16" t="inlineStr">
        <is>
          <t>https://www.contratacion.euskadi.eus/webkpe00-kpeperfi/es/contenidos/anuncio_contratacion/expcm477238/es_doc/images/logo_eitb.jpg</t>
        </is>
      </c>
      <c r="T7072" s="16" t="inlineStr">
        <is>
          <t>Grupo Euskal Irrati Telebista</t>
        </is>
      </c>
      <c r="U7072" s="16" t="inlineStr">
        <is>
          <t>Q0191001G - Dirección de EITB</t>
        </is>
      </c>
      <c r="V7072" s="16" t="inlineStr">
        <is>
          <t>Director/a Gerente EITB</t>
        </is>
      </c>
      <c r="W7072" s="16" t="inlineStr">
        <is>
          <t/>
        </is>
      </c>
      <c r="X7072" s="16" t="inlineStr">
        <is>
          <t/>
        </is>
      </c>
      <c r="Y7072" s="16" t="inlineStr">
        <is>
          <t/>
        </is>
      </c>
      <c r="Z7072" s="16" t="inlineStr">
        <is>
          <t>https://www.contratacion.euskadi.eus/anuncio_contratacion/suministro-equipamiento-audiovisual/expcm477238/webkpe00-kpesimpc/es/</t>
        </is>
      </c>
      <c r="AA7072" s="16" t="inlineStr">
        <is>
          <t>https://www.contratacion.euskadi.eus/webkpe00-kpesimpc/es/contenidos/anuncio_contratacion/expcm477238/es_doc/index.html</t>
        </is>
      </c>
      <c r="AB7072" s="16" t="inlineStr">
        <is>
          <t>https://www.contratacion.euskadi.eus/contenidos/anuncio_contratacion/expcm477238/es_doc/data/es_r01dtpd19bc5a28e6a2bd4c0fe41f9d1983381bbff</t>
        </is>
      </c>
      <c r="AC7072" s="16" t="inlineStr">
        <is>
          <t>https://www.contratacion.euskadi.eus/contenidos/anuncio_contratacion/expcm477238/r01Index/expcm477238-idxContent.xml</t>
        </is>
      </c>
      <c r="AD7072" s="16" t="inlineStr">
        <is>
          <t>16/01/2026</t>
        </is>
      </c>
      <c r="AE7072" s="16" t="inlineStr">
        <is>
          <t>r01etpd15552f5cc641976d2ff59a8792241e46a36</t>
        </is>
      </c>
      <c r="AF7072" s="16" t="inlineStr">
        <is>
          <t>Grupo EITB</t>
        </is>
      </c>
      <c r="AG7072" s="16" t="inlineStr">
        <is>
          <t>r01etpd15552f5cd151976d2ffebd670e7b5782262</t>
        </is>
      </c>
      <c r="AH7072" s="16" t="inlineStr">
        <is>
          <t>Dirección de EITB</t>
        </is>
      </c>
      <c r="AI7072" s="16" t="inlineStr">
        <is>
          <t/>
        </is>
      </c>
      <c r="AJ7072" s="16" t="inlineStr">
        <is>
          <t/>
        </is>
      </c>
    </row>
    <row r="7073" customHeight="true" ht="15.0">
      <c r="A7073" s="16" t="inlineStr">
        <is>
          <t>Suministro. Equipamiento audiovisual</t>
        </is>
      </c>
      <c r="B7073" s="16" t="inlineStr">
        <is>
          <t/>
        </is>
      </c>
      <c r="C7073" s="16" t="inlineStr">
        <is>
          <t>Gobierno Vasco</t>
        </is>
      </c>
      <c r="D7073" s="16" t="inlineStr">
        <is>
          <t/>
        </is>
      </c>
      <c r="E7073" s="16" t="inlineStr">
        <is>
          <t/>
        </is>
      </c>
      <c r="F7073" s="16" t="inlineStr">
        <is>
          <t/>
        </is>
      </c>
      <c r="G7073" s="16" t="inlineStr">
        <is>
          <t>Suministro. Equipamiento audiovisual</t>
        </is>
      </c>
      <c r="H7073" s="16" t="inlineStr">
        <is>
          <t>Suministro. Equipamiento audiovisual</t>
        </is>
      </c>
      <c r="I7073" s="16" t="inlineStr">
        <is>
          <t/>
        </is>
      </c>
      <c r="J7073" s="16" t="inlineStr">
        <is>
          <t>16/01/2026</t>
        </is>
      </c>
      <c r="K7073" s="16" t="inlineStr">
        <is>
          <t>PET-74550</t>
        </is>
      </c>
      <c r="L7073" s="16" t="inlineStr">
        <is>
          <t>Adjudicación provisional / definitiva</t>
        </is>
      </c>
      <c r="M7073" s="16" t="inlineStr">
        <is>
          <t>true</t>
        </is>
      </c>
      <c r="N7073" s="16" t="inlineStr">
        <is>
          <t/>
        </is>
      </c>
      <c r="O7073" s="16" t="inlineStr">
        <is>
          <t/>
        </is>
      </c>
      <c r="P7073" s="16" t="inlineStr">
        <is>
          <t/>
        </is>
      </c>
      <c r="Q7073" s="16" t="inlineStr">
        <is>
          <t/>
        </is>
      </c>
      <c r="R7073" s="16" t="inlineStr">
        <is>
          <t/>
        </is>
      </c>
      <c r="S7073" s="16" t="inlineStr">
        <is>
          <t>https://www.contratacion.euskadi.eus/webkpe00-kpeperfi/es/contenidos/anuncio_contratacion/expcm477239/es_doc/images/logo_eitb.jpg</t>
        </is>
      </c>
      <c r="T7073" s="16" t="inlineStr">
        <is>
          <t>Grupo Euskal Irrati Telebista</t>
        </is>
      </c>
      <c r="U7073" s="16" t="inlineStr">
        <is>
          <t>Q0191001G - Dirección de EITB</t>
        </is>
      </c>
      <c r="V7073" s="16" t="inlineStr">
        <is>
          <t>Director/a Gerente EITB</t>
        </is>
      </c>
      <c r="W7073" s="16" t="inlineStr">
        <is>
          <t/>
        </is>
      </c>
      <c r="X7073" s="16" t="inlineStr">
        <is>
          <t/>
        </is>
      </c>
      <c r="Y7073" s="16" t="inlineStr">
        <is>
          <t/>
        </is>
      </c>
      <c r="Z7073" s="16" t="inlineStr">
        <is>
          <t>https://www.contratacion.euskadi.eus/anuncio_contratacion/suministro-equipamiento-audiovisual/expcm477239/webkpe00-kpesimpc/es/</t>
        </is>
      </c>
      <c r="AA7073" s="16" t="inlineStr">
        <is>
          <t>https://www.contratacion.euskadi.eus/webkpe00-kpesimpc/es/contenidos/anuncio_contratacion/expcm477239/es_doc/index.html</t>
        </is>
      </c>
      <c r="AB7073" s="16" t="inlineStr">
        <is>
          <t>https://www.contratacion.euskadi.eus/contenidos/anuncio_contratacion/expcm477239/es_doc/data/es_r01dtpd19bc5a67f8f3dc02453de7d9a5b3a24e763</t>
        </is>
      </c>
      <c r="AC7073" s="16" t="inlineStr">
        <is>
          <t>https://www.contratacion.euskadi.eus/contenidos/anuncio_contratacion/expcm477239/r01Index/expcm477239-idxContent.xml</t>
        </is>
      </c>
      <c r="AD7073" s="16" t="inlineStr">
        <is>
          <t>16/01/2026</t>
        </is>
      </c>
      <c r="AE7073" s="16" t="inlineStr">
        <is>
          <t>r01etpd15552f5cc641976d2ff59a8792241e46a36</t>
        </is>
      </c>
      <c r="AF7073" s="16" t="inlineStr">
        <is>
          <t>Grupo EITB</t>
        </is>
      </c>
      <c r="AG7073" s="16" t="inlineStr">
        <is>
          <t>r01etpd15552f5cd151976d2ffebd670e7b5782262</t>
        </is>
      </c>
      <c r="AH7073" s="16" t="inlineStr">
        <is>
          <t>Dirección de EITB</t>
        </is>
      </c>
      <c r="AI7073" s="16" t="inlineStr">
        <is>
          <t/>
        </is>
      </c>
      <c r="AJ7073" s="16" t="inlineStr">
        <is>
          <t/>
        </is>
      </c>
    </row>
    <row r="7074" customHeight="true" ht="15.0">
      <c r="A7074" s="16" t="inlineStr">
        <is>
          <t>Suministro. Suscripción de software</t>
        </is>
      </c>
      <c r="B7074" s="16" t="inlineStr">
        <is>
          <t/>
        </is>
      </c>
      <c r="C7074" s="16" t="inlineStr">
        <is>
          <t>Gobierno Vasco</t>
        </is>
      </c>
      <c r="D7074" s="16" t="inlineStr">
        <is>
          <t/>
        </is>
      </c>
      <c r="E7074" s="16" t="inlineStr">
        <is>
          <t/>
        </is>
      </c>
      <c r="F7074" s="16" t="inlineStr">
        <is>
          <t/>
        </is>
      </c>
      <c r="G7074" s="16" t="inlineStr">
        <is>
          <t>Suministro. Suscripción de software</t>
        </is>
      </c>
      <c r="H7074" s="16" t="inlineStr">
        <is>
          <t>Suministro. Suscripción de software</t>
        </is>
      </c>
      <c r="I7074" s="16" t="inlineStr">
        <is>
          <t/>
        </is>
      </c>
      <c r="J7074" s="16" t="inlineStr">
        <is>
          <t>16/01/2026</t>
        </is>
      </c>
      <c r="K7074" s="16" t="inlineStr">
        <is>
          <t>PET-74546</t>
        </is>
      </c>
      <c r="L7074" s="16" t="inlineStr">
        <is>
          <t>Adjudicación provisional / definitiva</t>
        </is>
      </c>
      <c r="M7074" s="16" t="inlineStr">
        <is>
          <t>true</t>
        </is>
      </c>
      <c r="N7074" s="16" t="inlineStr">
        <is>
          <t/>
        </is>
      </c>
      <c r="O7074" s="16" t="inlineStr">
        <is>
          <t/>
        </is>
      </c>
      <c r="P7074" s="16" t="inlineStr">
        <is>
          <t/>
        </is>
      </c>
      <c r="Q7074" s="16" t="inlineStr">
        <is>
          <t/>
        </is>
      </c>
      <c r="R7074" s="16" t="inlineStr">
        <is>
          <t/>
        </is>
      </c>
      <c r="S7074" s="16" t="inlineStr">
        <is>
          <t>https://www.contratacion.euskadi.eus/webkpe00-kpeperfi/es/contenidos/anuncio_contratacion/expcm477240/es_doc/images/logo_eitb.jpg</t>
        </is>
      </c>
      <c r="T7074" s="16" t="inlineStr">
        <is>
          <t>Grupo Euskal Irrati Telebista</t>
        </is>
      </c>
      <c r="U7074" s="16" t="inlineStr">
        <is>
          <t>Q0191001G - Dirección de EITB</t>
        </is>
      </c>
      <c r="V7074" s="16" t="inlineStr">
        <is>
          <t>Director/a Gerente EITB</t>
        </is>
      </c>
      <c r="W7074" s="16" t="inlineStr">
        <is>
          <t/>
        </is>
      </c>
      <c r="X7074" s="16" t="inlineStr">
        <is>
          <t/>
        </is>
      </c>
      <c r="Y7074" s="16" t="inlineStr">
        <is>
          <t/>
        </is>
      </c>
      <c r="Z7074" s="16" t="inlineStr">
        <is>
          <t>https://www.contratacion.euskadi.eus/anuncio_contratacion/suministro-suscripcion-software/webkpe00-kpesimpc/es/</t>
        </is>
      </c>
      <c r="AA7074" s="16" t="inlineStr">
        <is>
          <t>https://www.contratacion.euskadi.eus/webkpe00-kpesimpc/es/contenidos/anuncio_contratacion/expcm477240/es_doc/index.html</t>
        </is>
      </c>
      <c r="AB7074" s="16" t="inlineStr">
        <is>
          <t>https://www.contratacion.euskadi.eus/contenidos/anuncio_contratacion/expcm477240/es_doc/data/es_r01dtpd19bc5a6a7643dc024539d05704818f741d3</t>
        </is>
      </c>
      <c r="AC7074" s="16" t="inlineStr">
        <is>
          <t>https://www.contratacion.euskadi.eus/contenidos/anuncio_contratacion/expcm477240/r01Index/expcm477240-idxContent.xml</t>
        </is>
      </c>
      <c r="AD7074" s="16" t="inlineStr">
        <is>
          <t>16/01/2026</t>
        </is>
      </c>
      <c r="AE7074" s="16" t="inlineStr">
        <is>
          <t>r01etpd15552f5cc641976d2ff59a8792241e46a36</t>
        </is>
      </c>
      <c r="AF7074" s="16" t="inlineStr">
        <is>
          <t>Grupo EITB</t>
        </is>
      </c>
      <c r="AG7074" s="16" t="inlineStr">
        <is>
          <t>r01etpd15552f5cd151976d2ffebd670e7b5782262</t>
        </is>
      </c>
      <c r="AH7074" s="16" t="inlineStr">
        <is>
          <t>Dirección de EITB</t>
        </is>
      </c>
      <c r="AI7074" s="16" t="inlineStr">
        <is>
          <t/>
        </is>
      </c>
      <c r="AJ7074" s="16" t="inlineStr">
        <is>
          <t/>
        </is>
      </c>
    </row>
    <row r="7075" customHeight="true" ht="15.0">
      <c r="A7075" s="16" t="inlineStr">
        <is>
          <t>Servicio. ENG</t>
        </is>
      </c>
      <c r="B7075" s="16" t="inlineStr">
        <is>
          <t/>
        </is>
      </c>
      <c r="C7075" s="16" t="inlineStr">
        <is>
          <t>Gobierno Vasco</t>
        </is>
      </c>
      <c r="D7075" s="16" t="inlineStr">
        <is>
          <t/>
        </is>
      </c>
      <c r="E7075" s="16" t="inlineStr">
        <is>
          <t/>
        </is>
      </c>
      <c r="F7075" s="16" t="inlineStr">
        <is>
          <t/>
        </is>
      </c>
      <c r="G7075" s="16" t="inlineStr">
        <is>
          <t>Servicio. ENG</t>
        </is>
      </c>
      <c r="H7075" s="16" t="inlineStr">
        <is>
          <t>Servicio. ENG</t>
        </is>
      </c>
      <c r="I7075" s="16" t="inlineStr">
        <is>
          <t/>
        </is>
      </c>
      <c r="J7075" s="16" t="inlineStr">
        <is>
          <t>16/01/2026</t>
        </is>
      </c>
      <c r="K7075" s="16" t="inlineStr">
        <is>
          <t>CCO8202500827</t>
        </is>
      </c>
      <c r="L7075" s="16" t="inlineStr">
        <is>
          <t>Adjudicación provisional / definitiva</t>
        </is>
      </c>
      <c r="M7075" s="16" t="inlineStr">
        <is>
          <t>true</t>
        </is>
      </c>
      <c r="N7075" s="16" t="inlineStr">
        <is>
          <t/>
        </is>
      </c>
      <c r="O7075" s="16" t="inlineStr">
        <is>
          <t/>
        </is>
      </c>
      <c r="P7075" s="16" t="inlineStr">
        <is>
          <t/>
        </is>
      </c>
      <c r="Q7075" s="16" t="inlineStr">
        <is>
          <t/>
        </is>
      </c>
      <c r="R7075" s="16" t="inlineStr">
        <is>
          <t/>
        </is>
      </c>
      <c r="S7075" s="16" t="inlineStr">
        <is>
          <t>https://www.contratacion.euskadi.eus/webkpe00-kpeperfi/es/contenidos/anuncio_contratacion/expcm477241/es_doc/images/logo_eitb.jpg</t>
        </is>
      </c>
      <c r="T7075" s="16" t="inlineStr">
        <is>
          <t>Grupo Euskal Irrati Telebista</t>
        </is>
      </c>
      <c r="U7075" s="16" t="inlineStr">
        <is>
          <t>Q0191001G - Dirección de EITB</t>
        </is>
      </c>
      <c r="V7075" s="16" t="inlineStr">
        <is>
          <t>Director/a Gerente EITB</t>
        </is>
      </c>
      <c r="W7075" s="16" t="inlineStr">
        <is>
          <t/>
        </is>
      </c>
      <c r="X7075" s="16" t="inlineStr">
        <is>
          <t/>
        </is>
      </c>
      <c r="Y7075" s="16" t="inlineStr">
        <is>
          <t/>
        </is>
      </c>
      <c r="Z7075" s="16" t="inlineStr">
        <is>
          <t>https://www.contratacion.euskadi.eus/anuncio_contratacion/servicio-eng/expcm477241/webkpe00-kpesimpc/es/</t>
        </is>
      </c>
      <c r="AA7075" s="16" t="inlineStr">
        <is>
          <t>https://www.contratacion.euskadi.eus/webkpe00-kpesimpc/es/contenidos/anuncio_contratacion/expcm477241/es_doc/index.html</t>
        </is>
      </c>
      <c r="AB7075" s="16" t="inlineStr">
        <is>
          <t>https://www.contratacion.euskadi.eus/contenidos/anuncio_contratacion/expcm477241/es_doc/data/es_r01dtpd19bc5a6cec03dc02453ab448dba167d117c</t>
        </is>
      </c>
      <c r="AC7075" s="16" t="inlineStr">
        <is>
          <t>https://www.contratacion.euskadi.eus/contenidos/anuncio_contratacion/expcm477241/r01Index/expcm477241-idxContent.xml</t>
        </is>
      </c>
      <c r="AD7075" s="16" t="inlineStr">
        <is>
          <t>16/01/2026</t>
        </is>
      </c>
      <c r="AE7075" s="16" t="inlineStr">
        <is>
          <t>r01etpd15552f5cc641976d2ff59a8792241e46a36</t>
        </is>
      </c>
      <c r="AF7075" s="16" t="inlineStr">
        <is>
          <t>Grupo EITB</t>
        </is>
      </c>
      <c r="AG7075" s="16" t="inlineStr">
        <is>
          <t>r01etpd15552f5cd151976d2ffebd670e7b5782262</t>
        </is>
      </c>
      <c r="AH7075" s="16" t="inlineStr">
        <is>
          <t>Dirección de EITB</t>
        </is>
      </c>
      <c r="AI7075" s="16" t="inlineStr">
        <is>
          <t/>
        </is>
      </c>
      <c r="AJ7075" s="16" t="inlineStr">
        <is>
          <t/>
        </is>
      </c>
    </row>
    <row r="7076" customHeight="true" ht="15.0">
      <c r="A7076" s="16" t="inlineStr">
        <is>
          <t>Servicio. Mantenimiento vehículos</t>
        </is>
      </c>
      <c r="B7076" s="16" t="inlineStr">
        <is>
          <t/>
        </is>
      </c>
      <c r="C7076" s="16" t="inlineStr">
        <is>
          <t>Gobierno Vasco</t>
        </is>
      </c>
      <c r="D7076" s="16" t="inlineStr">
        <is>
          <t/>
        </is>
      </c>
      <c r="E7076" s="16" t="inlineStr">
        <is>
          <t/>
        </is>
      </c>
      <c r="F7076" s="16" t="inlineStr">
        <is>
          <t/>
        </is>
      </c>
      <c r="G7076" s="16" t="inlineStr">
        <is>
          <t>Servicio. Mantenimiento vehículos</t>
        </is>
      </c>
      <c r="H7076" s="16" t="inlineStr">
        <is>
          <t>Servicio. Mantenimiento vehículos</t>
        </is>
      </c>
      <c r="I7076" s="16" t="inlineStr">
        <is>
          <t/>
        </is>
      </c>
      <c r="J7076" s="16" t="inlineStr">
        <is>
          <t>16/01/2026</t>
        </is>
      </c>
      <c r="K7076" s="16" t="inlineStr">
        <is>
          <t>CCO8202500831</t>
        </is>
      </c>
      <c r="L7076" s="16" t="inlineStr">
        <is>
          <t>Adjudicación provisional / definitiva</t>
        </is>
      </c>
      <c r="M7076" s="16" t="inlineStr">
        <is>
          <t>true</t>
        </is>
      </c>
      <c r="N7076" s="16" t="inlineStr">
        <is>
          <t/>
        </is>
      </c>
      <c r="O7076" s="16" t="inlineStr">
        <is>
          <t/>
        </is>
      </c>
      <c r="P7076" s="16" t="inlineStr">
        <is>
          <t/>
        </is>
      </c>
      <c r="Q7076" s="16" t="inlineStr">
        <is>
          <t/>
        </is>
      </c>
      <c r="R7076" s="16" t="inlineStr">
        <is>
          <t/>
        </is>
      </c>
      <c r="S7076" s="16" t="inlineStr">
        <is>
          <t>https://www.contratacion.euskadi.eus/webkpe00-kpeperfi/es/contenidos/anuncio_contratacion/expcm477242/es_doc/images/logo_eitb.jpg</t>
        </is>
      </c>
      <c r="T7076" s="16" t="inlineStr">
        <is>
          <t>Grupo Euskal Irrati Telebista</t>
        </is>
      </c>
      <c r="U7076" s="16" t="inlineStr">
        <is>
          <t>Q0191001G - Dirección de EITB</t>
        </is>
      </c>
      <c r="V7076" s="16" t="inlineStr">
        <is>
          <t>Director/a Gerente EITB</t>
        </is>
      </c>
      <c r="W7076" s="16" t="inlineStr">
        <is>
          <t/>
        </is>
      </c>
      <c r="X7076" s="16" t="inlineStr">
        <is>
          <t/>
        </is>
      </c>
      <c r="Y7076" s="16" t="inlineStr">
        <is>
          <t/>
        </is>
      </c>
      <c r="Z7076" s="16" t="inlineStr">
        <is>
          <t>https://www.contratacion.euskadi.eus/anuncio_contratacion/servicio-mantenimiento-vehiculos/expcm477242/webkpe00-kpesimpc/es/</t>
        </is>
      </c>
      <c r="AA7076" s="16" t="inlineStr">
        <is>
          <t>https://www.contratacion.euskadi.eus/webkpe00-kpesimpc/es/contenidos/anuncio_contratacion/expcm477242/es_doc/index.html</t>
        </is>
      </c>
      <c r="AB7076" s="16" t="inlineStr">
        <is>
          <t>https://www.contratacion.euskadi.eus/contenidos/anuncio_contratacion/expcm477242/es_doc/data/es_r01dtpd19bc5a6f7993dc02453d0f82638a3398d60</t>
        </is>
      </c>
      <c r="AC7076" s="16" t="inlineStr">
        <is>
          <t>https://www.contratacion.euskadi.eus/contenidos/anuncio_contratacion/expcm477242/r01Index/expcm477242-idxContent.xml</t>
        </is>
      </c>
      <c r="AD7076" s="16" t="inlineStr">
        <is>
          <t>16/01/2026</t>
        </is>
      </c>
      <c r="AE7076" s="16" t="inlineStr">
        <is>
          <t>r01etpd15552f5cc641976d2ff59a8792241e46a36</t>
        </is>
      </c>
      <c r="AF7076" s="16" t="inlineStr">
        <is>
          <t>Grupo EITB</t>
        </is>
      </c>
      <c r="AG7076" s="16" t="inlineStr">
        <is>
          <t>r01etpd15552f5cd151976d2ffebd670e7b5782262</t>
        </is>
      </c>
      <c r="AH7076" s="16" t="inlineStr">
        <is>
          <t>Dirección de EITB</t>
        </is>
      </c>
      <c r="AI7076" s="16" t="inlineStr">
        <is>
          <t/>
        </is>
      </c>
      <c r="AJ7076" s="16" t="inlineStr">
        <is>
          <t/>
        </is>
      </c>
    </row>
    <row r="7077" customHeight="true" ht="15.0">
      <c r="A7077" s="16" t="inlineStr">
        <is>
          <t>Suministro. Equipamiento audiovisual</t>
        </is>
      </c>
      <c r="B7077" s="16" t="inlineStr">
        <is>
          <t/>
        </is>
      </c>
      <c r="C7077" s="16" t="inlineStr">
        <is>
          <t>Gobierno Vasco</t>
        </is>
      </c>
      <c r="D7077" s="16" t="inlineStr">
        <is>
          <t/>
        </is>
      </c>
      <c r="E7077" s="16" t="inlineStr">
        <is>
          <t/>
        </is>
      </c>
      <c r="F7077" s="16" t="inlineStr">
        <is>
          <t/>
        </is>
      </c>
      <c r="G7077" s="16" t="inlineStr">
        <is>
          <t>Suministro. Equipamiento audiovisual</t>
        </is>
      </c>
      <c r="H7077" s="16" t="inlineStr">
        <is>
          <t>Suministro. Equipamiento audiovisual</t>
        </is>
      </c>
      <c r="I7077" s="16" t="inlineStr">
        <is>
          <t/>
        </is>
      </c>
      <c r="J7077" s="16" t="inlineStr">
        <is>
          <t>16/01/2026</t>
        </is>
      </c>
      <c r="K7077" s="16" t="inlineStr">
        <is>
          <t>PET-74549</t>
        </is>
      </c>
      <c r="L7077" s="16" t="inlineStr">
        <is>
          <t>Adjudicación provisional / definitiva</t>
        </is>
      </c>
      <c r="M7077" s="16" t="inlineStr">
        <is>
          <t>true</t>
        </is>
      </c>
      <c r="N7077" s="16" t="inlineStr">
        <is>
          <t/>
        </is>
      </c>
      <c r="O7077" s="16" t="inlineStr">
        <is>
          <t/>
        </is>
      </c>
      <c r="P7077" s="16" t="inlineStr">
        <is>
          <t/>
        </is>
      </c>
      <c r="Q7077" s="16" t="inlineStr">
        <is>
          <t/>
        </is>
      </c>
      <c r="R7077" s="16" t="inlineStr">
        <is>
          <t/>
        </is>
      </c>
      <c r="S7077" s="16" t="inlineStr">
        <is>
          <t>https://www.contratacion.euskadi.eus/webkpe00-kpeperfi/es/contenidos/anuncio_contratacion/expcm477243/es_doc/images/logo_eitb.jpg</t>
        </is>
      </c>
      <c r="T7077" s="16" t="inlineStr">
        <is>
          <t>Grupo Euskal Irrati Telebista</t>
        </is>
      </c>
      <c r="U7077" s="16" t="inlineStr">
        <is>
          <t>Q0191001G - Dirección de EITB</t>
        </is>
      </c>
      <c r="V7077" s="16" t="inlineStr">
        <is>
          <t>Director/a Gerente EITB</t>
        </is>
      </c>
      <c r="W7077" s="16" t="inlineStr">
        <is>
          <t/>
        </is>
      </c>
      <c r="X7077" s="16" t="inlineStr">
        <is>
          <t/>
        </is>
      </c>
      <c r="Y7077" s="16" t="inlineStr">
        <is>
          <t/>
        </is>
      </c>
      <c r="Z7077" s="16" t="inlineStr">
        <is>
          <t>https://www.contratacion.euskadi.eus/anuncio_contratacion/suministro-equipamiento-audiovisual/expcm477243/webkpe00-kpesimpc/es/</t>
        </is>
      </c>
      <c r="AA7077" s="16" t="inlineStr">
        <is>
          <t>https://www.contratacion.euskadi.eus/webkpe00-kpesimpc/es/contenidos/anuncio_contratacion/expcm477243/es_doc/index.html</t>
        </is>
      </c>
      <c r="AB7077" s="16" t="inlineStr">
        <is>
          <t>https://www.contratacion.euskadi.eus/contenidos/anuncio_contratacion/expcm477243/es_doc/data/es_r01dtpd19bc5a71f083dc02453dde156dc28081dc1</t>
        </is>
      </c>
      <c r="AC7077" s="16" t="inlineStr">
        <is>
          <t>https://www.contratacion.euskadi.eus/contenidos/anuncio_contratacion/expcm477243/r01Index/expcm477243-idxContent.xml</t>
        </is>
      </c>
      <c r="AD7077" s="16" t="inlineStr">
        <is>
          <t>16/01/2026</t>
        </is>
      </c>
      <c r="AE7077" s="16" t="inlineStr">
        <is>
          <t>r01etpd15552f5cc641976d2ff59a8792241e46a36</t>
        </is>
      </c>
      <c r="AF7077" s="16" t="inlineStr">
        <is>
          <t>Grupo EITB</t>
        </is>
      </c>
      <c r="AG7077" s="16" t="inlineStr">
        <is>
          <t>r01etpd15552f5cd151976d2ffebd670e7b5782262</t>
        </is>
      </c>
      <c r="AH7077" s="16" t="inlineStr">
        <is>
          <t>Dirección de EITB</t>
        </is>
      </c>
      <c r="AI7077" s="16" t="inlineStr">
        <is>
          <t/>
        </is>
      </c>
      <c r="AJ7077" s="16" t="inlineStr">
        <is>
          <t/>
        </is>
      </c>
    </row>
    <row r="7078" customHeight="true" ht="15.0">
      <c r="A7078" s="16" t="inlineStr">
        <is>
          <t>Servicio. Reparación equipamiento audiovisual</t>
        </is>
      </c>
      <c r="B7078" s="16" t="inlineStr">
        <is>
          <t/>
        </is>
      </c>
      <c r="C7078" s="16" t="inlineStr">
        <is>
          <t>Gobierno Vasco</t>
        </is>
      </c>
      <c r="D7078" s="16" t="inlineStr">
        <is>
          <t/>
        </is>
      </c>
      <c r="E7078" s="16" t="inlineStr">
        <is>
          <t/>
        </is>
      </c>
      <c r="F7078" s="16" t="inlineStr">
        <is>
          <t/>
        </is>
      </c>
      <c r="G7078" s="16" t="inlineStr">
        <is>
          <t>Servicio. Reparación equipamiento audiovisual</t>
        </is>
      </c>
      <c r="H7078" s="16" t="inlineStr">
        <is>
          <t>Servicio. Reparación equipamiento audiovisual</t>
        </is>
      </c>
      <c r="I7078" s="16" t="inlineStr">
        <is>
          <t/>
        </is>
      </c>
      <c r="J7078" s="16" t="inlineStr">
        <is>
          <t>16/01/2026</t>
        </is>
      </c>
      <c r="K7078" s="16" t="inlineStr">
        <is>
          <t>PET-74495</t>
        </is>
      </c>
      <c r="L7078" s="16" t="inlineStr">
        <is>
          <t>Adjudicación provisional / definitiva</t>
        </is>
      </c>
      <c r="M7078" s="16" t="inlineStr">
        <is>
          <t>true</t>
        </is>
      </c>
      <c r="N7078" s="16" t="inlineStr">
        <is>
          <t/>
        </is>
      </c>
      <c r="O7078" s="16" t="inlineStr">
        <is>
          <t/>
        </is>
      </c>
      <c r="P7078" s="16" t="inlineStr">
        <is>
          <t/>
        </is>
      </c>
      <c r="Q7078" s="16" t="inlineStr">
        <is>
          <t/>
        </is>
      </c>
      <c r="R7078" s="16" t="inlineStr">
        <is>
          <t/>
        </is>
      </c>
      <c r="S7078" s="16" t="inlineStr">
        <is>
          <t>https://www.contratacion.euskadi.eus/webkpe00-kpeperfi/es/contenidos/anuncio_contratacion/expcm477244/es_doc/images/logo_eitb.jpg</t>
        </is>
      </c>
      <c r="T7078" s="16" t="inlineStr">
        <is>
          <t>Grupo Euskal Irrati Telebista</t>
        </is>
      </c>
      <c r="U7078" s="16" t="inlineStr">
        <is>
          <t>Q0191001G - Dirección de EITB</t>
        </is>
      </c>
      <c r="V7078" s="16" t="inlineStr">
        <is>
          <t>Director/a Gerente EITB</t>
        </is>
      </c>
      <c r="W7078" s="16" t="inlineStr">
        <is>
          <t/>
        </is>
      </c>
      <c r="X7078" s="16" t="inlineStr">
        <is>
          <t/>
        </is>
      </c>
      <c r="Y7078" s="16" t="inlineStr">
        <is>
          <t/>
        </is>
      </c>
      <c r="Z7078" s="16" t="inlineStr">
        <is>
          <t>https://www.contratacion.euskadi.eus/anuncio_contratacion/servicio-reparacion-equipamiento-audiovisual/expcm477244/webkpe00-kpesimpc/es/</t>
        </is>
      </c>
      <c r="AA7078" s="16" t="inlineStr">
        <is>
          <t>https://www.contratacion.euskadi.eus/webkpe00-kpesimpc/es/contenidos/anuncio_contratacion/expcm477244/es_doc/index.html</t>
        </is>
      </c>
      <c r="AB7078" s="16" t="inlineStr">
        <is>
          <t>https://www.contratacion.euskadi.eus/contenidos/anuncio_contratacion/expcm477244/es_doc/data/es_r01dtpd19bc5ab111c5ccad867f80aa36d92f1d1cc</t>
        </is>
      </c>
      <c r="AC7078" s="16" t="inlineStr">
        <is>
          <t>https://www.contratacion.euskadi.eus/contenidos/anuncio_contratacion/expcm477244/r01Index/expcm477244-idxContent.xml</t>
        </is>
      </c>
      <c r="AD7078" s="16" t="inlineStr">
        <is>
          <t>16/01/2026</t>
        </is>
      </c>
      <c r="AE7078" s="16" t="inlineStr">
        <is>
          <t>r01etpd15552f5cc641976d2ff59a8792241e46a36</t>
        </is>
      </c>
      <c r="AF7078" s="16" t="inlineStr">
        <is>
          <t>Grupo EITB</t>
        </is>
      </c>
      <c r="AG7078" s="16" t="inlineStr">
        <is>
          <t>r01etpd15552f5cd151976d2ffebd670e7b5782262</t>
        </is>
      </c>
      <c r="AH7078" s="16" t="inlineStr">
        <is>
          <t>Dirección de EITB</t>
        </is>
      </c>
      <c r="AI7078" s="16" t="inlineStr">
        <is>
          <t/>
        </is>
      </c>
      <c r="AJ7078" s="16" t="inlineStr">
        <is>
          <t/>
        </is>
      </c>
    </row>
    <row r="7079" customHeight="true" ht="15.0">
      <c r="A7079" s="16" t="inlineStr">
        <is>
          <t>Suministro. Equipamiento audiovisual</t>
        </is>
      </c>
      <c r="B7079" s="16" t="inlineStr">
        <is>
          <t/>
        </is>
      </c>
      <c r="C7079" s="16" t="inlineStr">
        <is>
          <t>Gobierno Vasco</t>
        </is>
      </c>
      <c r="D7079" s="16" t="inlineStr">
        <is>
          <t/>
        </is>
      </c>
      <c r="E7079" s="16" t="inlineStr">
        <is>
          <t/>
        </is>
      </c>
      <c r="F7079" s="16" t="inlineStr">
        <is>
          <t/>
        </is>
      </c>
      <c r="G7079" s="16" t="inlineStr">
        <is>
          <t>Suministro. Equipamiento audiovisual</t>
        </is>
      </c>
      <c r="H7079" s="16" t="inlineStr">
        <is>
          <t>Suministro. Equipamiento audiovisual</t>
        </is>
      </c>
      <c r="I7079" s="16" t="inlineStr">
        <is>
          <t/>
        </is>
      </c>
      <c r="J7079" s="16" t="inlineStr">
        <is>
          <t>16/01/2026</t>
        </is>
      </c>
      <c r="K7079" s="16" t="inlineStr">
        <is>
          <t>CCO8202500836</t>
        </is>
      </c>
      <c r="L7079" s="16" t="inlineStr">
        <is>
          <t>Adjudicación provisional / definitiva</t>
        </is>
      </c>
      <c r="M7079" s="16" t="inlineStr">
        <is>
          <t>true</t>
        </is>
      </c>
      <c r="N7079" s="16" t="inlineStr">
        <is>
          <t/>
        </is>
      </c>
      <c r="O7079" s="16" t="inlineStr">
        <is>
          <t/>
        </is>
      </c>
      <c r="P7079" s="16" t="inlineStr">
        <is>
          <t/>
        </is>
      </c>
      <c r="Q7079" s="16" t="inlineStr">
        <is>
          <t/>
        </is>
      </c>
      <c r="R7079" s="16" t="inlineStr">
        <is>
          <t/>
        </is>
      </c>
      <c r="S7079" s="16" t="inlineStr">
        <is>
          <t>https://www.contratacion.euskadi.eus/webkpe00-kpeperfi/es/contenidos/anuncio_contratacion/expcm477245/es_doc/images/logo_eitb.jpg</t>
        </is>
      </c>
      <c r="T7079" s="16" t="inlineStr">
        <is>
          <t>Grupo Euskal Irrati Telebista</t>
        </is>
      </c>
      <c r="U7079" s="16" t="inlineStr">
        <is>
          <t>Q0191001G - Dirección de EITB</t>
        </is>
      </c>
      <c r="V7079" s="16" t="inlineStr">
        <is>
          <t>Director/a Gerente EITB</t>
        </is>
      </c>
      <c r="W7079" s="16" t="inlineStr">
        <is>
          <t/>
        </is>
      </c>
      <c r="X7079" s="16" t="inlineStr">
        <is>
          <t/>
        </is>
      </c>
      <c r="Y7079" s="16" t="inlineStr">
        <is>
          <t/>
        </is>
      </c>
      <c r="Z7079" s="16" t="inlineStr">
        <is>
          <t>https://www.contratacion.euskadi.eus/anuncio_contratacion/suministro-equipamiento-audiovisual/expcm477245/webkpe00-kpesimpc/es/</t>
        </is>
      </c>
      <c r="AA7079" s="16" t="inlineStr">
        <is>
          <t>https://www.contratacion.euskadi.eus/webkpe00-kpesimpc/es/contenidos/anuncio_contratacion/expcm477245/es_doc/index.html</t>
        </is>
      </c>
      <c r="AB7079" s="16" t="inlineStr">
        <is>
          <t>https://www.contratacion.euskadi.eus/contenidos/anuncio_contratacion/expcm477245/es_doc/data/es_r01dtpd19bc5ab394f5ccad8672563d5e7e1b88fa8</t>
        </is>
      </c>
      <c r="AC7079" s="16" t="inlineStr">
        <is>
          <t>https://www.contratacion.euskadi.eus/contenidos/anuncio_contratacion/expcm477245/r01Index/expcm477245-idxContent.xml</t>
        </is>
      </c>
      <c r="AD7079" s="16" t="inlineStr">
        <is>
          <t>16/01/2026</t>
        </is>
      </c>
      <c r="AE7079" s="16" t="inlineStr">
        <is>
          <t>r01etpd15552f5cc641976d2ff59a8792241e46a36</t>
        </is>
      </c>
      <c r="AF7079" s="16" t="inlineStr">
        <is>
          <t>Grupo EITB</t>
        </is>
      </c>
      <c r="AG7079" s="16" t="inlineStr">
        <is>
          <t>r01etpd15552f5cd151976d2ffebd670e7b5782262</t>
        </is>
      </c>
      <c r="AH7079" s="16" t="inlineStr">
        <is>
          <t>Dirección de EITB</t>
        </is>
      </c>
      <c r="AI7079" s="16" t="inlineStr">
        <is>
          <t/>
        </is>
      </c>
      <c r="AJ7079" s="16" t="inlineStr">
        <is>
          <t/>
        </is>
      </c>
    </row>
    <row r="7080" customHeight="true" ht="15.0">
      <c r="A7080" s="16" t="inlineStr">
        <is>
          <t>Suministro. Equipamiento de seguridad</t>
        </is>
      </c>
      <c r="B7080" s="16" t="inlineStr">
        <is>
          <t/>
        </is>
      </c>
      <c r="C7080" s="16" t="inlineStr">
        <is>
          <t>Gobierno Vasco</t>
        </is>
      </c>
      <c r="D7080" s="16" t="inlineStr">
        <is>
          <t/>
        </is>
      </c>
      <c r="E7080" s="16" t="inlineStr">
        <is>
          <t/>
        </is>
      </c>
      <c r="F7080" s="16" t="inlineStr">
        <is>
          <t/>
        </is>
      </c>
      <c r="G7080" s="16" t="inlineStr">
        <is>
          <t>Suministro. Equipamiento de seguridad</t>
        </is>
      </c>
      <c r="H7080" s="16" t="inlineStr">
        <is>
          <t>Suministro. Equipamiento de seguridad</t>
        </is>
      </c>
      <c r="I7080" s="16" t="inlineStr">
        <is>
          <t/>
        </is>
      </c>
      <c r="J7080" s="16" t="inlineStr">
        <is>
          <t>16/01/2026</t>
        </is>
      </c>
      <c r="K7080" s="16" t="inlineStr">
        <is>
          <t>PET-74521</t>
        </is>
      </c>
      <c r="L7080" s="16" t="inlineStr">
        <is>
          <t>Adjudicación provisional / definitiva</t>
        </is>
      </c>
      <c r="M7080" s="16" t="inlineStr">
        <is>
          <t>true</t>
        </is>
      </c>
      <c r="N7080" s="16" t="inlineStr">
        <is>
          <t/>
        </is>
      </c>
      <c r="O7080" s="16" t="inlineStr">
        <is>
          <t/>
        </is>
      </c>
      <c r="P7080" s="16" t="inlineStr">
        <is>
          <t/>
        </is>
      </c>
      <c r="Q7080" s="16" t="inlineStr">
        <is>
          <t/>
        </is>
      </c>
      <c r="R7080" s="16" t="inlineStr">
        <is>
          <t/>
        </is>
      </c>
      <c r="S7080" s="16" t="inlineStr">
        <is>
          <t>https://www.contratacion.euskadi.eus/webkpe00-kpeperfi/es/contenidos/anuncio_contratacion/expcm477246/es_doc/images/logo_eitb.jpg</t>
        </is>
      </c>
      <c r="T7080" s="16" t="inlineStr">
        <is>
          <t>Grupo Euskal Irrati Telebista</t>
        </is>
      </c>
      <c r="U7080" s="16" t="inlineStr">
        <is>
          <t>Q0191001G - Dirección de EITB</t>
        </is>
      </c>
      <c r="V7080" s="16" t="inlineStr">
        <is>
          <t>Director/a Gerente EITB</t>
        </is>
      </c>
      <c r="W7080" s="16" t="inlineStr">
        <is>
          <t/>
        </is>
      </c>
      <c r="X7080" s="16" t="inlineStr">
        <is>
          <t/>
        </is>
      </c>
      <c r="Y7080" s="16" t="inlineStr">
        <is>
          <t/>
        </is>
      </c>
      <c r="Z7080" s="16" t="inlineStr">
        <is>
          <t>https://www.contratacion.euskadi.eus/anuncio_contratacion/suministro-equipamiento-seguridad/expcm477246/webkpe00-kpesimpc/es/</t>
        </is>
      </c>
      <c r="AA7080" s="16" t="inlineStr">
        <is>
          <t>https://www.contratacion.euskadi.eus/webkpe00-kpesimpc/es/contenidos/anuncio_contratacion/expcm477246/es_doc/index.html</t>
        </is>
      </c>
      <c r="AB7080" s="16" t="inlineStr">
        <is>
          <t>https://www.contratacion.euskadi.eus/contenidos/anuncio_contratacion/expcm477246/es_doc/data/es_r01dtpd19bc5ab61785ccad867c207282aa4d6e617</t>
        </is>
      </c>
      <c r="AC7080" s="16" t="inlineStr">
        <is>
          <t>https://www.contratacion.euskadi.eus/contenidos/anuncio_contratacion/expcm477246/r01Index/expcm477246-idxContent.xml</t>
        </is>
      </c>
      <c r="AD7080" s="16" t="inlineStr">
        <is>
          <t>16/01/2026</t>
        </is>
      </c>
      <c r="AE7080" s="16" t="inlineStr">
        <is>
          <t>r01etpd15552f5cc641976d2ff59a8792241e46a36</t>
        </is>
      </c>
      <c r="AF7080" s="16" t="inlineStr">
        <is>
          <t>Grupo EITB</t>
        </is>
      </c>
      <c r="AG7080" s="16" t="inlineStr">
        <is>
          <t>r01etpd15552f5cd151976d2ffebd670e7b5782262</t>
        </is>
      </c>
      <c r="AH7080" s="16" t="inlineStr">
        <is>
          <t>Dirección de EITB</t>
        </is>
      </c>
      <c r="AI7080" s="16" t="inlineStr">
        <is>
          <t/>
        </is>
      </c>
      <c r="AJ7080" s="16" t="inlineStr">
        <is>
          <t/>
        </is>
      </c>
    </row>
    <row r="7081" customHeight="true" ht="15.0">
      <c r="A7081" s="16" t="inlineStr">
        <is>
          <t>Suministro. Equipamiento eléctrico</t>
        </is>
      </c>
      <c r="B7081" s="16" t="inlineStr">
        <is>
          <t/>
        </is>
      </c>
      <c r="C7081" s="16" t="inlineStr">
        <is>
          <t>Gobierno Vasco</t>
        </is>
      </c>
      <c r="D7081" s="16" t="inlineStr">
        <is>
          <t/>
        </is>
      </c>
      <c r="E7081" s="16" t="inlineStr">
        <is>
          <t/>
        </is>
      </c>
      <c r="F7081" s="16" t="inlineStr">
        <is>
          <t/>
        </is>
      </c>
      <c r="G7081" s="16" t="inlineStr">
        <is>
          <t>Suministro. Equipamiento eléctrico</t>
        </is>
      </c>
      <c r="H7081" s="16" t="inlineStr">
        <is>
          <t>Suministro. Equipamiento eléctrico</t>
        </is>
      </c>
      <c r="I7081" s="16" t="inlineStr">
        <is>
          <t/>
        </is>
      </c>
      <c r="J7081" s="16" t="inlineStr">
        <is>
          <t>16/01/2026</t>
        </is>
      </c>
      <c r="K7081" s="16" t="inlineStr">
        <is>
          <t>PET-74448</t>
        </is>
      </c>
      <c r="L7081" s="16" t="inlineStr">
        <is>
          <t>Adjudicación provisional / definitiva</t>
        </is>
      </c>
      <c r="M7081" s="16" t="inlineStr">
        <is>
          <t>true</t>
        </is>
      </c>
      <c r="N7081" s="16" t="inlineStr">
        <is>
          <t/>
        </is>
      </c>
      <c r="O7081" s="16" t="inlineStr">
        <is>
          <t/>
        </is>
      </c>
      <c r="P7081" s="16" t="inlineStr">
        <is>
          <t/>
        </is>
      </c>
      <c r="Q7081" s="16" t="inlineStr">
        <is>
          <t/>
        </is>
      </c>
      <c r="R7081" s="16" t="inlineStr">
        <is>
          <t/>
        </is>
      </c>
      <c r="S7081" s="16" t="inlineStr">
        <is>
          <t>https://www.contratacion.euskadi.eus/webkpe00-kpeperfi/es/contenidos/anuncio_contratacion/expcm477247/es_doc/images/logo_eitb.jpg</t>
        </is>
      </c>
      <c r="T7081" s="16" t="inlineStr">
        <is>
          <t>Grupo Euskal Irrati Telebista</t>
        </is>
      </c>
      <c r="U7081" s="16" t="inlineStr">
        <is>
          <t>Q0191001G - Dirección de EITB</t>
        </is>
      </c>
      <c r="V7081" s="16" t="inlineStr">
        <is>
          <t>Director/a Gerente EITB</t>
        </is>
      </c>
      <c r="W7081" s="16" t="inlineStr">
        <is>
          <t/>
        </is>
      </c>
      <c r="X7081" s="16" t="inlineStr">
        <is>
          <t/>
        </is>
      </c>
      <c r="Y7081" s="16" t="inlineStr">
        <is>
          <t/>
        </is>
      </c>
      <c r="Z7081" s="16" t="inlineStr">
        <is>
          <t>https://www.contratacion.euskadi.eus/anuncio_contratacion/suministro-equipamiento-electrico/expcm477247/webkpe00-kpesimpc/es/</t>
        </is>
      </c>
      <c r="AA7081" s="16" t="inlineStr">
        <is>
          <t>https://www.contratacion.euskadi.eus/webkpe00-kpesimpc/es/contenidos/anuncio_contratacion/expcm477247/es_doc/index.html</t>
        </is>
      </c>
      <c r="AB7081" s="16" t="inlineStr">
        <is>
          <t>https://www.contratacion.euskadi.eus/contenidos/anuncio_contratacion/expcm477247/es_doc/data/es_r01dtpd19bc5ab88b65ccad8679a577f4b02e9465d</t>
        </is>
      </c>
      <c r="AC7081" s="16" t="inlineStr">
        <is>
          <t>https://www.contratacion.euskadi.eus/contenidos/anuncio_contratacion/expcm477247/r01Index/expcm477247-idxContent.xml</t>
        </is>
      </c>
      <c r="AD7081" s="16" t="inlineStr">
        <is>
          <t>16/01/2026</t>
        </is>
      </c>
      <c r="AE7081" s="16" t="inlineStr">
        <is>
          <t>r01etpd15552f5cc641976d2ff59a8792241e46a36</t>
        </is>
      </c>
      <c r="AF7081" s="16" t="inlineStr">
        <is>
          <t>Grupo EITB</t>
        </is>
      </c>
      <c r="AG7081" s="16" t="inlineStr">
        <is>
          <t>r01etpd15552f5cd151976d2ffebd670e7b5782262</t>
        </is>
      </c>
      <c r="AH7081" s="16" t="inlineStr">
        <is>
          <t>Dirección de EITB</t>
        </is>
      </c>
      <c r="AI7081" s="16" t="inlineStr">
        <is>
          <t/>
        </is>
      </c>
      <c r="AJ7081" s="16" t="inlineStr">
        <is>
          <t/>
        </is>
      </c>
    </row>
    <row r="7082" customHeight="true" ht="15.0">
      <c r="A7082" s="16" t="inlineStr">
        <is>
          <t>Servicio. Desarrollo informático</t>
        </is>
      </c>
      <c r="B7082" s="16" t="inlineStr">
        <is>
          <t/>
        </is>
      </c>
      <c r="C7082" s="16" t="inlineStr">
        <is>
          <t>Gobierno Vasco</t>
        </is>
      </c>
      <c r="D7082" s="16" t="inlineStr">
        <is>
          <t/>
        </is>
      </c>
      <c r="E7082" s="16" t="inlineStr">
        <is>
          <t/>
        </is>
      </c>
      <c r="F7082" s="16" t="inlineStr">
        <is>
          <t/>
        </is>
      </c>
      <c r="G7082" s="16" t="inlineStr">
        <is>
          <t>Servicio. Desarrollo informático</t>
        </is>
      </c>
      <c r="H7082" s="16" t="inlineStr">
        <is>
          <t>Servicio. Desarrollo informático</t>
        </is>
      </c>
      <c r="I7082" s="16" t="inlineStr">
        <is>
          <t/>
        </is>
      </c>
      <c r="J7082" s="16" t="inlineStr">
        <is>
          <t>16/01/2026</t>
        </is>
      </c>
      <c r="K7082" s="16" t="inlineStr">
        <is>
          <t>CCO8202500833</t>
        </is>
      </c>
      <c r="L7082" s="16" t="inlineStr">
        <is>
          <t>Adjudicación provisional / definitiva</t>
        </is>
      </c>
      <c r="M7082" s="16" t="inlineStr">
        <is>
          <t>true</t>
        </is>
      </c>
      <c r="N7082" s="16" t="inlineStr">
        <is>
          <t/>
        </is>
      </c>
      <c r="O7082" s="16" t="inlineStr">
        <is>
          <t/>
        </is>
      </c>
      <c r="P7082" s="16" t="inlineStr">
        <is>
          <t/>
        </is>
      </c>
      <c r="Q7082" s="16" t="inlineStr">
        <is>
          <t/>
        </is>
      </c>
      <c r="R7082" s="16" t="inlineStr">
        <is>
          <t/>
        </is>
      </c>
      <c r="S7082" s="16" t="inlineStr">
        <is>
          <t>https://www.contratacion.euskadi.eus/webkpe00-kpeperfi/es/contenidos/anuncio_contratacion/expcm477248/es_doc/images/logo_eitb.jpg</t>
        </is>
      </c>
      <c r="T7082" s="16" t="inlineStr">
        <is>
          <t>Grupo Euskal Irrati Telebista</t>
        </is>
      </c>
      <c r="U7082" s="16" t="inlineStr">
        <is>
          <t>Q0191001G - Dirección de EITB</t>
        </is>
      </c>
      <c r="V7082" s="16" t="inlineStr">
        <is>
          <t>Director/a Gerente EITB</t>
        </is>
      </c>
      <c r="W7082" s="16" t="inlineStr">
        <is>
          <t/>
        </is>
      </c>
      <c r="X7082" s="16" t="inlineStr">
        <is>
          <t/>
        </is>
      </c>
      <c r="Y7082" s="16" t="inlineStr">
        <is>
          <t/>
        </is>
      </c>
      <c r="Z7082" s="16" t="inlineStr">
        <is>
          <t>https://www.contratacion.euskadi.eus/anuncio_contratacion/servicio-desarrollo-informatico/expcm477248/webkpe00-kpesimpc/es/</t>
        </is>
      </c>
      <c r="AA7082" s="16" t="inlineStr">
        <is>
          <t>https://www.contratacion.euskadi.eus/webkpe00-kpesimpc/es/contenidos/anuncio_contratacion/expcm477248/es_doc/index.html</t>
        </is>
      </c>
      <c r="AB7082" s="16" t="inlineStr">
        <is>
          <t>https://www.contratacion.euskadi.eus/contenidos/anuncio_contratacion/expcm477248/es_doc/data/es_r01dtpd019bc5abb0b05ccad867b9c7b6745311e74</t>
        </is>
      </c>
      <c r="AC7082" s="16" t="inlineStr">
        <is>
          <t>https://www.contratacion.euskadi.eus/contenidos/anuncio_contratacion/expcm477248/r01Index/expcm477248-idxContent.xml</t>
        </is>
      </c>
      <c r="AD7082" s="16" t="inlineStr">
        <is>
          <t>16/01/2026</t>
        </is>
      </c>
      <c r="AE7082" s="16" t="inlineStr">
        <is>
          <t>r01etpd15552f5cc641976d2ff59a8792241e46a36</t>
        </is>
      </c>
      <c r="AF7082" s="16" t="inlineStr">
        <is>
          <t>Grupo EITB</t>
        </is>
      </c>
      <c r="AG7082" s="16" t="inlineStr">
        <is>
          <t>r01etpd15552f5cd151976d2ffebd670e7b5782262</t>
        </is>
      </c>
      <c r="AH7082" s="16" t="inlineStr">
        <is>
          <t>Dirección de EITB</t>
        </is>
      </c>
      <c r="AI7082" s="16" t="inlineStr">
        <is>
          <t/>
        </is>
      </c>
      <c r="AJ7082" s="16" t="inlineStr">
        <is>
          <t/>
        </is>
      </c>
    </row>
    <row r="7083" customHeight="true" ht="15.0">
      <c r="A7083" s="16" t="inlineStr">
        <is>
          <t>Servicio. Técnicos de grabación e iluminación</t>
        </is>
      </c>
      <c r="B7083" s="16" t="inlineStr">
        <is>
          <t/>
        </is>
      </c>
      <c r="C7083" s="16" t="inlineStr">
        <is>
          <t>Gobierno Vasco</t>
        </is>
      </c>
      <c r="D7083" s="16" t="inlineStr">
        <is>
          <t/>
        </is>
      </c>
      <c r="E7083" s="16" t="inlineStr">
        <is>
          <t/>
        </is>
      </c>
      <c r="F7083" s="16" t="inlineStr">
        <is>
          <t/>
        </is>
      </c>
      <c r="G7083" s="16" t="inlineStr">
        <is>
          <t>Servicio. Técnicos de grabación e iluminación</t>
        </is>
      </c>
      <c r="H7083" s="16" t="inlineStr">
        <is>
          <t>Servicio. Técnicos de grabación e iluminación</t>
        </is>
      </c>
      <c r="I7083" s="16" t="inlineStr">
        <is>
          <t/>
        </is>
      </c>
      <c r="J7083" s="16" t="inlineStr">
        <is>
          <t>16/01/2026</t>
        </is>
      </c>
      <c r="K7083" s="16" t="inlineStr">
        <is>
          <t>CCO8202500835</t>
        </is>
      </c>
      <c r="L7083" s="16" t="inlineStr">
        <is>
          <t>Adjudicación provisional / definitiva</t>
        </is>
      </c>
      <c r="M7083" s="16" t="inlineStr">
        <is>
          <t>true</t>
        </is>
      </c>
      <c r="N7083" s="16" t="inlineStr">
        <is>
          <t/>
        </is>
      </c>
      <c r="O7083" s="16" t="inlineStr">
        <is>
          <t/>
        </is>
      </c>
      <c r="P7083" s="16" t="inlineStr">
        <is>
          <t/>
        </is>
      </c>
      <c r="Q7083" s="16" t="inlineStr">
        <is>
          <t/>
        </is>
      </c>
      <c r="R7083" s="16" t="inlineStr">
        <is>
          <t/>
        </is>
      </c>
      <c r="S7083" s="16" t="inlineStr">
        <is>
          <t>https://www.contratacion.euskadi.eus/webkpe00-kpeperfi/es/contenidos/anuncio_contratacion/expcm477249/es_doc/images/logo_eitb.jpg</t>
        </is>
      </c>
      <c r="T7083" s="16" t="inlineStr">
        <is>
          <t>Grupo Euskal Irrati Telebista</t>
        </is>
      </c>
      <c r="U7083" s="16" t="inlineStr">
        <is>
          <t>Q0191001G - Dirección de EITB</t>
        </is>
      </c>
      <c r="V7083" s="16" t="inlineStr">
        <is>
          <t>Director/a Gerente EITB</t>
        </is>
      </c>
      <c r="W7083" s="16" t="inlineStr">
        <is>
          <t/>
        </is>
      </c>
      <c r="X7083" s="16" t="inlineStr">
        <is>
          <t/>
        </is>
      </c>
      <c r="Y7083" s="16" t="inlineStr">
        <is>
          <t/>
        </is>
      </c>
      <c r="Z7083" s="16" t="inlineStr">
        <is>
          <t>https://www.contratacion.euskadi.eus/anuncio_contratacion/servicio-tecnicos-grabacion-e-iluminacion/webkpe00-kpesimpc/es/</t>
        </is>
      </c>
      <c r="AA7083" s="16" t="inlineStr">
        <is>
          <t>https://www.contratacion.euskadi.eus/webkpe00-kpesimpc/es/contenidos/anuncio_contratacion/expcm477249/es_doc/index.html</t>
        </is>
      </c>
      <c r="AB7083" s="16" t="inlineStr">
        <is>
          <t>https://www.contratacion.euskadi.eus/contenidos/anuncio_contratacion/expcm477249/es_doc/data/es_r01dtpd19bc5afa6ae5ccad867963b96e853292123</t>
        </is>
      </c>
      <c r="AC7083" s="16" t="inlineStr">
        <is>
          <t>https://www.contratacion.euskadi.eus/contenidos/anuncio_contratacion/expcm477249/r01Index/expcm477249-idxContent.xml</t>
        </is>
      </c>
      <c r="AD7083" s="16" t="inlineStr">
        <is>
          <t>16/01/2026</t>
        </is>
      </c>
      <c r="AE7083" s="16" t="inlineStr">
        <is>
          <t>r01etpd15552f5cc641976d2ff59a8792241e46a36</t>
        </is>
      </c>
      <c r="AF7083" s="16" t="inlineStr">
        <is>
          <t>Grupo EITB</t>
        </is>
      </c>
      <c r="AG7083" s="16" t="inlineStr">
        <is>
          <t>r01etpd15552f5cd151976d2ffebd670e7b5782262</t>
        </is>
      </c>
      <c r="AH7083" s="16" t="inlineStr">
        <is>
          <t>Dirección de EITB</t>
        </is>
      </c>
      <c r="AI7083" s="16" t="inlineStr">
        <is>
          <t/>
        </is>
      </c>
      <c r="AJ7083" s="16" t="inlineStr">
        <is>
          <t/>
        </is>
      </c>
    </row>
    <row r="7084" customHeight="true" ht="15.0">
      <c r="A7084" s="16" t="inlineStr">
        <is>
          <t>Servicio. ENG</t>
        </is>
      </c>
      <c r="B7084" s="16" t="inlineStr">
        <is>
          <t/>
        </is>
      </c>
      <c r="C7084" s="16" t="inlineStr">
        <is>
          <t>Gobierno Vasco</t>
        </is>
      </c>
      <c r="D7084" s="16" t="inlineStr">
        <is>
          <t/>
        </is>
      </c>
      <c r="E7084" s="16" t="inlineStr">
        <is>
          <t/>
        </is>
      </c>
      <c r="F7084" s="16" t="inlineStr">
        <is>
          <t/>
        </is>
      </c>
      <c r="G7084" s="16" t="inlineStr">
        <is>
          <t>Servicio. ENG</t>
        </is>
      </c>
      <c r="H7084" s="16" t="inlineStr">
        <is>
          <t>Servicio. ENG</t>
        </is>
      </c>
      <c r="I7084" s="16" t="inlineStr">
        <is>
          <t/>
        </is>
      </c>
      <c r="J7084" s="16" t="inlineStr">
        <is>
          <t>16/01/2026</t>
        </is>
      </c>
      <c r="K7084" s="16" t="inlineStr">
        <is>
          <t>CCO8202500840</t>
        </is>
      </c>
      <c r="L7084" s="16" t="inlineStr">
        <is>
          <t>Adjudicación provisional / definitiva</t>
        </is>
      </c>
      <c r="M7084" s="16" t="inlineStr">
        <is>
          <t>true</t>
        </is>
      </c>
      <c r="N7084" s="16" t="inlineStr">
        <is>
          <t/>
        </is>
      </c>
      <c r="O7084" s="16" t="inlineStr">
        <is>
          <t/>
        </is>
      </c>
      <c r="P7084" s="16" t="inlineStr">
        <is>
          <t/>
        </is>
      </c>
      <c r="Q7084" s="16" t="inlineStr">
        <is>
          <t/>
        </is>
      </c>
      <c r="R7084" s="16" t="inlineStr">
        <is>
          <t/>
        </is>
      </c>
      <c r="S7084" s="16" t="inlineStr">
        <is>
          <t>https://www.contratacion.euskadi.eus/webkpe00-kpeperfi/es/contenidos/anuncio_contratacion/expcm477250/es_doc/images/logo_eitb.jpg</t>
        </is>
      </c>
      <c r="T7084" s="16" t="inlineStr">
        <is>
          <t>Grupo Euskal Irrati Telebista</t>
        </is>
      </c>
      <c r="U7084" s="16" t="inlineStr">
        <is>
          <t>Q0191001G - Dirección de EITB</t>
        </is>
      </c>
      <c r="V7084" s="16" t="inlineStr">
        <is>
          <t>Director/a Gerente EITB</t>
        </is>
      </c>
      <c r="W7084" s="16" t="inlineStr">
        <is>
          <t/>
        </is>
      </c>
      <c r="X7084" s="16" t="inlineStr">
        <is>
          <t/>
        </is>
      </c>
      <c r="Y7084" s="16" t="inlineStr">
        <is>
          <t/>
        </is>
      </c>
      <c r="Z7084" s="16" t="inlineStr">
        <is>
          <t>https://www.contratacion.euskadi.eus/anuncio_contratacion/servicio-eng/expcm477250/webkpe00-kpesimpc/es/</t>
        </is>
      </c>
      <c r="AA7084" s="16" t="inlineStr">
        <is>
          <t>https://www.contratacion.euskadi.eus/webkpe00-kpesimpc/es/contenidos/anuncio_contratacion/expcm477250/es_doc/index.html</t>
        </is>
      </c>
      <c r="AB7084" s="16" t="inlineStr">
        <is>
          <t>https://www.contratacion.euskadi.eus/contenidos/anuncio_contratacion/expcm477250/es_doc/data/es_r01dtpd019bc5afce365ccad867ad45e795c9f94c2</t>
        </is>
      </c>
      <c r="AC7084" s="16" t="inlineStr">
        <is>
          <t>https://www.contratacion.euskadi.eus/contenidos/anuncio_contratacion/expcm477250/r01Index/expcm477250-idxContent.xml</t>
        </is>
      </c>
      <c r="AD7084" s="16" t="inlineStr">
        <is>
          <t>16/01/2026</t>
        </is>
      </c>
      <c r="AE7084" s="16" t="inlineStr">
        <is>
          <t>r01etpd15552f5cc641976d2ff59a8792241e46a36</t>
        </is>
      </c>
      <c r="AF7084" s="16" t="inlineStr">
        <is>
          <t>Grupo EITB</t>
        </is>
      </c>
      <c r="AG7084" s="16" t="inlineStr">
        <is>
          <t>r01etpd15552f5cd151976d2ffebd670e7b5782262</t>
        </is>
      </c>
      <c r="AH7084" s="16" t="inlineStr">
        <is>
          <t>Dirección de EITB</t>
        </is>
      </c>
      <c r="AI7084" s="16" t="inlineStr">
        <is>
          <t/>
        </is>
      </c>
      <c r="AJ7084" s="16" t="inlineStr">
        <is>
          <t/>
        </is>
      </c>
    </row>
    <row r="7085" customHeight="true" ht="15.0">
      <c r="A7085" s="16" t="inlineStr">
        <is>
          <t>Suministro. Material de oficina</t>
        </is>
      </c>
      <c r="B7085" s="16" t="inlineStr">
        <is>
          <t/>
        </is>
      </c>
      <c r="C7085" s="16" t="inlineStr">
        <is>
          <t>Gobierno Vasco</t>
        </is>
      </c>
      <c r="D7085" s="16" t="inlineStr">
        <is>
          <t/>
        </is>
      </c>
      <c r="E7085" s="16" t="inlineStr">
        <is>
          <t/>
        </is>
      </c>
      <c r="F7085" s="16" t="inlineStr">
        <is>
          <t/>
        </is>
      </c>
      <c r="G7085" s="16" t="inlineStr">
        <is>
          <t>Suministro. Material de oficina</t>
        </is>
      </c>
      <c r="H7085" s="16" t="inlineStr">
        <is>
          <t>Suministro. Material de oficina</t>
        </is>
      </c>
      <c r="I7085" s="16" t="inlineStr">
        <is>
          <t/>
        </is>
      </c>
      <c r="J7085" s="16" t="inlineStr">
        <is>
          <t>16/01/2026</t>
        </is>
      </c>
      <c r="K7085" s="16" t="inlineStr">
        <is>
          <t>PET-74585</t>
        </is>
      </c>
      <c r="L7085" s="16" t="inlineStr">
        <is>
          <t>Adjudicación provisional / definitiva</t>
        </is>
      </c>
      <c r="M7085" s="16" t="inlineStr">
        <is>
          <t>true</t>
        </is>
      </c>
      <c r="N7085" s="16" t="inlineStr">
        <is>
          <t/>
        </is>
      </c>
      <c r="O7085" s="16" t="inlineStr">
        <is>
          <t/>
        </is>
      </c>
      <c r="P7085" s="16" t="inlineStr">
        <is>
          <t/>
        </is>
      </c>
      <c r="Q7085" s="16" t="inlineStr">
        <is>
          <t/>
        </is>
      </c>
      <c r="R7085" s="16" t="inlineStr">
        <is>
          <t/>
        </is>
      </c>
      <c r="S7085" s="16" t="inlineStr">
        <is>
          <t>https://www.contratacion.euskadi.eus/webkpe00-kpeperfi/es/contenidos/anuncio_contratacion/expcm477251/es_doc/images/logo_eitb.jpg</t>
        </is>
      </c>
      <c r="T7085" s="16" t="inlineStr">
        <is>
          <t>Grupo Euskal Irrati Telebista</t>
        </is>
      </c>
      <c r="U7085" s="16" t="inlineStr">
        <is>
          <t>Q0191001G - Dirección de EITB</t>
        </is>
      </c>
      <c r="V7085" s="16" t="inlineStr">
        <is>
          <t>Director/a Gerente EITB</t>
        </is>
      </c>
      <c r="W7085" s="16" t="inlineStr">
        <is>
          <t/>
        </is>
      </c>
      <c r="X7085" s="16" t="inlineStr">
        <is>
          <t/>
        </is>
      </c>
      <c r="Y7085" s="16" t="inlineStr">
        <is>
          <t/>
        </is>
      </c>
      <c r="Z7085" s="16" t="inlineStr">
        <is>
          <t>https://www.contratacion.euskadi.eus/anuncio_contratacion/suministro-material-oficina/expcm477251/webkpe00-kpesimpc/es/</t>
        </is>
      </c>
      <c r="AA7085" s="16" t="inlineStr">
        <is>
          <t>https://www.contratacion.euskadi.eus/webkpe00-kpesimpc/es/contenidos/anuncio_contratacion/expcm477251/es_doc/index.html</t>
        </is>
      </c>
      <c r="AB7085" s="16" t="inlineStr">
        <is>
          <t>https://www.contratacion.euskadi.eus/contenidos/anuncio_contratacion/expcm477251/es_doc/data/es_r01dtpd19bc5aff6725ccad867a8198a67962e4948</t>
        </is>
      </c>
      <c r="AC7085" s="16" t="inlineStr">
        <is>
          <t>https://www.contratacion.euskadi.eus/contenidos/anuncio_contratacion/expcm477251/r01Index/expcm477251-idxContent.xml</t>
        </is>
      </c>
      <c r="AD7085" s="16" t="inlineStr">
        <is>
          <t>16/01/2026</t>
        </is>
      </c>
      <c r="AE7085" s="16" t="inlineStr">
        <is>
          <t>r01etpd15552f5cc641976d2ff59a8792241e46a36</t>
        </is>
      </c>
      <c r="AF7085" s="16" t="inlineStr">
        <is>
          <t>Grupo EITB</t>
        </is>
      </c>
      <c r="AG7085" s="16" t="inlineStr">
        <is>
          <t>r01etpd15552f5cd151976d2ffebd670e7b5782262</t>
        </is>
      </c>
      <c r="AH7085" s="16" t="inlineStr">
        <is>
          <t>Dirección de EITB</t>
        </is>
      </c>
      <c r="AI7085" s="16" t="inlineStr">
        <is>
          <t/>
        </is>
      </c>
      <c r="AJ7085" s="16" t="inlineStr">
        <is>
          <t/>
        </is>
      </c>
    </row>
    <row r="7086" customHeight="true" ht="15.0">
      <c r="A7086" s="16" t="inlineStr">
        <is>
          <t>Suministro. Suscripción a plataformas digitales</t>
        </is>
      </c>
      <c r="B7086" s="16" t="inlineStr">
        <is>
          <t/>
        </is>
      </c>
      <c r="C7086" s="16" t="inlineStr">
        <is>
          <t>Gobierno Vasco</t>
        </is>
      </c>
      <c r="D7086" s="16" t="inlineStr">
        <is>
          <t/>
        </is>
      </c>
      <c r="E7086" s="16" t="inlineStr">
        <is>
          <t/>
        </is>
      </c>
      <c r="F7086" s="16" t="inlineStr">
        <is>
          <t/>
        </is>
      </c>
      <c r="G7086" s="16" t="inlineStr">
        <is>
          <t>Suministro. Suscripción a plataformas digitales</t>
        </is>
      </c>
      <c r="H7086" s="16" t="inlineStr">
        <is>
          <t>Suministro. Suscripción a plataformas digitales</t>
        </is>
      </c>
      <c r="I7086" s="16" t="inlineStr">
        <is>
          <t/>
        </is>
      </c>
      <c r="J7086" s="16" t="inlineStr">
        <is>
          <t>16/01/2026</t>
        </is>
      </c>
      <c r="K7086" s="16" t="inlineStr">
        <is>
          <t>PET-74570</t>
        </is>
      </c>
      <c r="L7086" s="16" t="inlineStr">
        <is>
          <t>Adjudicación provisional / definitiva</t>
        </is>
      </c>
      <c r="M7086" s="16" t="inlineStr">
        <is>
          <t>true</t>
        </is>
      </c>
      <c r="N7086" s="16" t="inlineStr">
        <is>
          <t/>
        </is>
      </c>
      <c r="O7086" s="16" t="inlineStr">
        <is>
          <t/>
        </is>
      </c>
      <c r="P7086" s="16" t="inlineStr">
        <is>
          <t/>
        </is>
      </c>
      <c r="Q7086" s="16" t="inlineStr">
        <is>
          <t/>
        </is>
      </c>
      <c r="R7086" s="16" t="inlineStr">
        <is>
          <t/>
        </is>
      </c>
      <c r="S7086" s="16" t="inlineStr">
        <is>
          <t>https://www.contratacion.euskadi.eus/webkpe00-kpeperfi/es/contenidos/anuncio_contratacion/expcm477252/es_doc/images/logo_eitb.jpg</t>
        </is>
      </c>
      <c r="T7086" s="16" t="inlineStr">
        <is>
          <t>Grupo Euskal Irrati Telebista</t>
        </is>
      </c>
      <c r="U7086" s="16" t="inlineStr">
        <is>
          <t>Q0191001G - Dirección de EITB</t>
        </is>
      </c>
      <c r="V7086" s="16" t="inlineStr">
        <is>
          <t>Director/a Gerente EITB</t>
        </is>
      </c>
      <c r="W7086" s="16" t="inlineStr">
        <is>
          <t/>
        </is>
      </c>
      <c r="X7086" s="16" t="inlineStr">
        <is>
          <t/>
        </is>
      </c>
      <c r="Y7086" s="16" t="inlineStr">
        <is>
          <t/>
        </is>
      </c>
      <c r="Z7086" s="16" t="inlineStr">
        <is>
          <t>https://www.contratacion.euskadi.eus/anuncio_contratacion/suministro-suscripcion-plataformas-digitales/expcm477252/webkpe00-kpesimpc/es/</t>
        </is>
      </c>
      <c r="AA7086" s="16" t="inlineStr">
        <is>
          <t>https://www.contratacion.euskadi.eus/webkpe00-kpesimpc/es/contenidos/anuncio_contratacion/expcm477252/es_doc/index.html</t>
        </is>
      </c>
      <c r="AB7086" s="16" t="inlineStr">
        <is>
          <t>https://www.contratacion.euskadi.eus/contenidos/anuncio_contratacion/expcm477252/es_doc/data/es_r01dtpd19bc5b01e6d5ccad8672e08713332dc5063</t>
        </is>
      </c>
      <c r="AC7086" s="16" t="inlineStr">
        <is>
          <t>https://www.contratacion.euskadi.eus/contenidos/anuncio_contratacion/expcm477252/r01Index/expcm477252-idxContent.xml</t>
        </is>
      </c>
      <c r="AD7086" s="16" t="inlineStr">
        <is>
          <t>16/01/2026</t>
        </is>
      </c>
      <c r="AE7086" s="16" t="inlineStr">
        <is>
          <t>r01etpd15552f5cc641976d2ff59a8792241e46a36</t>
        </is>
      </c>
      <c r="AF7086" s="16" t="inlineStr">
        <is>
          <t>Grupo EITB</t>
        </is>
      </c>
      <c r="AG7086" s="16" t="inlineStr">
        <is>
          <t>r01etpd15552f5cd151976d2ffebd670e7b5782262</t>
        </is>
      </c>
      <c r="AH7086" s="16" t="inlineStr">
        <is>
          <t>Dirección de EITB</t>
        </is>
      </c>
      <c r="AI7086" s="16" t="inlineStr">
        <is>
          <t/>
        </is>
      </c>
      <c r="AJ7086" s="16" t="inlineStr">
        <is>
          <t/>
        </is>
      </c>
    </row>
    <row r="7087" customHeight="true" ht="15.0">
      <c r="A7087" s="16" t="inlineStr">
        <is>
          <t>Suministro. Infraestructura audiovisual</t>
        </is>
      </c>
      <c r="B7087" s="16" t="inlineStr">
        <is>
          <t/>
        </is>
      </c>
      <c r="C7087" s="16" t="inlineStr">
        <is>
          <t>Gobierno Vasco</t>
        </is>
      </c>
      <c r="D7087" s="16" t="inlineStr">
        <is>
          <t/>
        </is>
      </c>
      <c r="E7087" s="16" t="inlineStr">
        <is>
          <t/>
        </is>
      </c>
      <c r="F7087" s="16" t="inlineStr">
        <is>
          <t/>
        </is>
      </c>
      <c r="G7087" s="16" t="inlineStr">
        <is>
          <t>Suministro. Infraestructura audiovisual</t>
        </is>
      </c>
      <c r="H7087" s="16" t="inlineStr">
        <is>
          <t>Suministro. Infraestructura audiovisual</t>
        </is>
      </c>
      <c r="I7087" s="16" t="inlineStr">
        <is>
          <t/>
        </is>
      </c>
      <c r="J7087" s="16" t="inlineStr">
        <is>
          <t>16/01/2026</t>
        </is>
      </c>
      <c r="K7087" s="16" t="inlineStr">
        <is>
          <t>PET-74571</t>
        </is>
      </c>
      <c r="L7087" s="16" t="inlineStr">
        <is>
          <t>Adjudicación provisional / definitiva</t>
        </is>
      </c>
      <c r="M7087" s="16" t="inlineStr">
        <is>
          <t>true</t>
        </is>
      </c>
      <c r="N7087" s="16" t="inlineStr">
        <is>
          <t/>
        </is>
      </c>
      <c r="O7087" s="16" t="inlineStr">
        <is>
          <t/>
        </is>
      </c>
      <c r="P7087" s="16" t="inlineStr">
        <is>
          <t/>
        </is>
      </c>
      <c r="Q7087" s="16" t="inlineStr">
        <is>
          <t/>
        </is>
      </c>
      <c r="R7087" s="16" t="inlineStr">
        <is>
          <t/>
        </is>
      </c>
      <c r="S7087" s="16" t="inlineStr">
        <is>
          <t>https://www.contratacion.euskadi.eus/webkpe00-kpeperfi/es/contenidos/anuncio_contratacion/expcm477253/es_doc/images/logo_eitb.jpg</t>
        </is>
      </c>
      <c r="T7087" s="16" t="inlineStr">
        <is>
          <t>Grupo Euskal Irrati Telebista</t>
        </is>
      </c>
      <c r="U7087" s="16" t="inlineStr">
        <is>
          <t>Q0191001G - Dirección de EITB</t>
        </is>
      </c>
      <c r="V7087" s="16" t="inlineStr">
        <is>
          <t>Director/a Gerente EITB</t>
        </is>
      </c>
      <c r="W7087" s="16" t="inlineStr">
        <is>
          <t/>
        </is>
      </c>
      <c r="X7087" s="16" t="inlineStr">
        <is>
          <t/>
        </is>
      </c>
      <c r="Y7087" s="16" t="inlineStr">
        <is>
          <t/>
        </is>
      </c>
      <c r="Z7087" s="16" t="inlineStr">
        <is>
          <t>https://www.contratacion.euskadi.eus/anuncio_contratacion/suministro-infraestructura-audiovisual/expcm477253/webkpe00-kpesimpc/es/</t>
        </is>
      </c>
      <c r="AA7087" s="16" t="inlineStr">
        <is>
          <t>https://www.contratacion.euskadi.eus/webkpe00-kpesimpc/es/contenidos/anuncio_contratacion/expcm477253/es_doc/index.html</t>
        </is>
      </c>
      <c r="AB7087" s="16" t="inlineStr">
        <is>
          <t>https://www.contratacion.euskadi.eus/contenidos/anuncio_contratacion/expcm477253/es_doc/data/es_r01dtpd19bc5b046495ccad867a95a10b3077a0fd7</t>
        </is>
      </c>
      <c r="AC7087" s="16" t="inlineStr">
        <is>
          <t>https://www.contratacion.euskadi.eus/contenidos/anuncio_contratacion/expcm477253/r01Index/expcm477253-idxContent.xml</t>
        </is>
      </c>
      <c r="AD7087" s="16" t="inlineStr">
        <is>
          <t>16/01/2026</t>
        </is>
      </c>
      <c r="AE7087" s="16" t="inlineStr">
        <is>
          <t>r01etpd15552f5cc641976d2ff59a8792241e46a36</t>
        </is>
      </c>
      <c r="AF7087" s="16" t="inlineStr">
        <is>
          <t>Grupo EITB</t>
        </is>
      </c>
      <c r="AG7087" s="16" t="inlineStr">
        <is>
          <t>r01etpd15552f5cd151976d2ffebd670e7b5782262</t>
        </is>
      </c>
      <c r="AH7087" s="16" t="inlineStr">
        <is>
          <t>Dirección de EITB</t>
        </is>
      </c>
      <c r="AI7087" s="16" t="inlineStr">
        <is>
          <t/>
        </is>
      </c>
      <c r="AJ7087" s="16" t="inlineStr">
        <is>
          <t/>
        </is>
      </c>
    </row>
    <row r="7088" customHeight="true" ht="15.0">
      <c r="A7088" s="16" t="inlineStr">
        <is>
          <t>Suministro. Equipamiento eléctrico</t>
        </is>
      </c>
      <c r="B7088" s="16" t="inlineStr">
        <is>
          <t/>
        </is>
      </c>
      <c r="C7088" s="16" t="inlineStr">
        <is>
          <t>Gobierno Vasco</t>
        </is>
      </c>
      <c r="D7088" s="16" t="inlineStr">
        <is>
          <t/>
        </is>
      </c>
      <c r="E7088" s="16" t="inlineStr">
        <is>
          <t/>
        </is>
      </c>
      <c r="F7088" s="16" t="inlineStr">
        <is>
          <t/>
        </is>
      </c>
      <c r="G7088" s="16" t="inlineStr">
        <is>
          <t>Suministro. Equipamiento eléctrico</t>
        </is>
      </c>
      <c r="H7088" s="16" t="inlineStr">
        <is>
          <t>Suministro. Equipamiento eléctrico</t>
        </is>
      </c>
      <c r="I7088" s="16" t="inlineStr">
        <is>
          <t/>
        </is>
      </c>
      <c r="J7088" s="16" t="inlineStr">
        <is>
          <t>16/01/2026</t>
        </is>
      </c>
      <c r="K7088" s="16" t="inlineStr">
        <is>
          <t>PET-74582</t>
        </is>
      </c>
      <c r="L7088" s="16" t="inlineStr">
        <is>
          <t>Adjudicación provisional / definitiva</t>
        </is>
      </c>
      <c r="M7088" s="16" t="inlineStr">
        <is>
          <t>true</t>
        </is>
      </c>
      <c r="N7088" s="16" t="inlineStr">
        <is>
          <t/>
        </is>
      </c>
      <c r="O7088" s="16" t="inlineStr">
        <is>
          <t/>
        </is>
      </c>
      <c r="P7088" s="16" t="inlineStr">
        <is>
          <t/>
        </is>
      </c>
      <c r="Q7088" s="16" t="inlineStr">
        <is>
          <t/>
        </is>
      </c>
      <c r="R7088" s="16" t="inlineStr">
        <is>
          <t/>
        </is>
      </c>
      <c r="S7088" s="16" t="inlineStr">
        <is>
          <t>https://www.contratacion.euskadi.eus/webkpe00-kpeperfi/es/contenidos/anuncio_contratacion/expcm477254/es_doc/images/logo_eitb.jpg</t>
        </is>
      </c>
      <c r="T7088" s="16" t="inlineStr">
        <is>
          <t>Grupo Euskal Irrati Telebista</t>
        </is>
      </c>
      <c r="U7088" s="16" t="inlineStr">
        <is>
          <t>Q0191001G - Dirección de EITB</t>
        </is>
      </c>
      <c r="V7088" s="16" t="inlineStr">
        <is>
          <t>Director/a Gerente EITB</t>
        </is>
      </c>
      <c r="W7088" s="16" t="inlineStr">
        <is>
          <t/>
        </is>
      </c>
      <c r="X7088" s="16" t="inlineStr">
        <is>
          <t/>
        </is>
      </c>
      <c r="Y7088" s="16" t="inlineStr">
        <is>
          <t/>
        </is>
      </c>
      <c r="Z7088" s="16" t="inlineStr">
        <is>
          <t>https://www.contratacion.euskadi.eus/anuncio_contratacion/suministro-equipamiento-electrico/expcm477254/webkpe00-kpesimpc/es/</t>
        </is>
      </c>
      <c r="AA7088" s="16" t="inlineStr">
        <is>
          <t>https://www.contratacion.euskadi.eus/webkpe00-kpesimpc/es/contenidos/anuncio_contratacion/expcm477254/es_doc/index.html</t>
        </is>
      </c>
      <c r="AB7088" s="16" t="inlineStr">
        <is>
          <t>https://www.contratacion.euskadi.eus/contenidos/anuncio_contratacion/expcm477254/es_doc/data/es_r01dtpd19bc5b439c92bd4c0fe74617f075bef187a</t>
        </is>
      </c>
      <c r="AC7088" s="16" t="inlineStr">
        <is>
          <t>https://www.contratacion.euskadi.eus/contenidos/anuncio_contratacion/expcm477254/r01Index/expcm477254-idxContent.xml</t>
        </is>
      </c>
      <c r="AD7088" s="16" t="inlineStr">
        <is>
          <t>16/01/2026</t>
        </is>
      </c>
      <c r="AE7088" s="16" t="inlineStr">
        <is>
          <t>r01etpd15552f5cc641976d2ff59a8792241e46a36</t>
        </is>
      </c>
      <c r="AF7088" s="16" t="inlineStr">
        <is>
          <t>Grupo EITB</t>
        </is>
      </c>
      <c r="AG7088" s="16" t="inlineStr">
        <is>
          <t>r01etpd15552f5cd151976d2ffebd670e7b5782262</t>
        </is>
      </c>
      <c r="AH7088" s="16" t="inlineStr">
        <is>
          <t>Dirección de EITB</t>
        </is>
      </c>
      <c r="AI7088" s="16" t="inlineStr">
        <is>
          <t/>
        </is>
      </c>
      <c r="AJ7088" s="16" t="inlineStr">
        <is>
          <t/>
        </is>
      </c>
    </row>
    <row r="7089" customHeight="true" ht="15.0">
      <c r="A7089" s="16" t="inlineStr">
        <is>
          <t>Suministro. Equipamiento eléctrico</t>
        </is>
      </c>
      <c r="B7089" s="16" t="inlineStr">
        <is>
          <t/>
        </is>
      </c>
      <c r="C7089" s="16" t="inlineStr">
        <is>
          <t>Gobierno Vasco</t>
        </is>
      </c>
      <c r="D7089" s="16" t="inlineStr">
        <is>
          <t/>
        </is>
      </c>
      <c r="E7089" s="16" t="inlineStr">
        <is>
          <t/>
        </is>
      </c>
      <c r="F7089" s="16" t="inlineStr">
        <is>
          <t/>
        </is>
      </c>
      <c r="G7089" s="16" t="inlineStr">
        <is>
          <t>Suministro. Equipamiento eléctrico</t>
        </is>
      </c>
      <c r="H7089" s="16" t="inlineStr">
        <is>
          <t>Suministro. Equipamiento eléctrico</t>
        </is>
      </c>
      <c r="I7089" s="16" t="inlineStr">
        <is>
          <t/>
        </is>
      </c>
      <c r="J7089" s="16" t="inlineStr">
        <is>
          <t>16/01/2026</t>
        </is>
      </c>
      <c r="K7089" s="16" t="inlineStr">
        <is>
          <t>PET-74581</t>
        </is>
      </c>
      <c r="L7089" s="16" t="inlineStr">
        <is>
          <t>Adjudicación provisional / definitiva</t>
        </is>
      </c>
      <c r="M7089" s="16" t="inlineStr">
        <is>
          <t>true</t>
        </is>
      </c>
      <c r="N7089" s="16" t="inlineStr">
        <is>
          <t/>
        </is>
      </c>
      <c r="O7089" s="16" t="inlineStr">
        <is>
          <t/>
        </is>
      </c>
      <c r="P7089" s="16" t="inlineStr">
        <is>
          <t/>
        </is>
      </c>
      <c r="Q7089" s="16" t="inlineStr">
        <is>
          <t/>
        </is>
      </c>
      <c r="R7089" s="16" t="inlineStr">
        <is>
          <t/>
        </is>
      </c>
      <c r="S7089" s="16" t="inlineStr">
        <is>
          <t>https://www.contratacion.euskadi.eus/webkpe00-kpeperfi/es/contenidos/anuncio_contratacion/expcm477255/es_doc/images/logo_eitb.jpg</t>
        </is>
      </c>
      <c r="T7089" s="16" t="inlineStr">
        <is>
          <t>Grupo Euskal Irrati Telebista</t>
        </is>
      </c>
      <c r="U7089" s="16" t="inlineStr">
        <is>
          <t>Q0191001G - Dirección de EITB</t>
        </is>
      </c>
      <c r="V7089" s="16" t="inlineStr">
        <is>
          <t>Director/a Gerente EITB</t>
        </is>
      </c>
      <c r="W7089" s="16" t="inlineStr">
        <is>
          <t/>
        </is>
      </c>
      <c r="X7089" s="16" t="inlineStr">
        <is>
          <t/>
        </is>
      </c>
      <c r="Y7089" s="16" t="inlineStr">
        <is>
          <t/>
        </is>
      </c>
      <c r="Z7089" s="16" t="inlineStr">
        <is>
          <t>https://www.contratacion.euskadi.eus/anuncio_contratacion/suministro-equipamiento-electrico/expcm477255/webkpe00-kpesimpc/es/</t>
        </is>
      </c>
      <c r="AA7089" s="16" t="inlineStr">
        <is>
          <t>https://www.contratacion.euskadi.eus/webkpe00-kpesimpc/es/contenidos/anuncio_contratacion/expcm477255/es_doc/index.html</t>
        </is>
      </c>
      <c r="AB7089" s="16" t="inlineStr">
        <is>
          <t>https://www.contratacion.euskadi.eus/contenidos/anuncio_contratacion/expcm477255/es_doc/data/es_r01dtpd19bc5b464c62bd4c0fe6967ebdb24b88df2</t>
        </is>
      </c>
      <c r="AC7089" s="16" t="inlineStr">
        <is>
          <t>https://www.contratacion.euskadi.eus/contenidos/anuncio_contratacion/expcm477255/r01Index/expcm477255-idxContent.xml</t>
        </is>
      </c>
      <c r="AD7089" s="16" t="inlineStr">
        <is>
          <t>16/01/2026</t>
        </is>
      </c>
      <c r="AE7089" s="16" t="inlineStr">
        <is>
          <t>r01etpd15552f5cc641976d2ff59a8792241e46a36</t>
        </is>
      </c>
      <c r="AF7089" s="16" t="inlineStr">
        <is>
          <t>Grupo EITB</t>
        </is>
      </c>
      <c r="AG7089" s="16" t="inlineStr">
        <is>
          <t>r01etpd15552f5cd151976d2ffebd670e7b5782262</t>
        </is>
      </c>
      <c r="AH7089" s="16" t="inlineStr">
        <is>
          <t>Dirección de EITB</t>
        </is>
      </c>
      <c r="AI7089" s="16" t="inlineStr">
        <is>
          <t/>
        </is>
      </c>
      <c r="AJ7089" s="16" t="inlineStr">
        <is>
          <t/>
        </is>
      </c>
    </row>
    <row r="7090" customHeight="true" ht="15.0">
      <c r="A7090" s="16" t="inlineStr">
        <is>
          <t>Suministro. Equipamiento eléctrico</t>
        </is>
      </c>
      <c r="B7090" s="16" t="inlineStr">
        <is>
          <t/>
        </is>
      </c>
      <c r="C7090" s="16" t="inlineStr">
        <is>
          <t>Gobierno Vasco</t>
        </is>
      </c>
      <c r="D7090" s="16" t="inlineStr">
        <is>
          <t/>
        </is>
      </c>
      <c r="E7090" s="16" t="inlineStr">
        <is>
          <t/>
        </is>
      </c>
      <c r="F7090" s="16" t="inlineStr">
        <is>
          <t/>
        </is>
      </c>
      <c r="G7090" s="16" t="inlineStr">
        <is>
          <t>Suministro. Equipamiento eléctrico</t>
        </is>
      </c>
      <c r="H7090" s="16" t="inlineStr">
        <is>
          <t>Suministro. Equipamiento eléctrico</t>
        </is>
      </c>
      <c r="I7090" s="16" t="inlineStr">
        <is>
          <t/>
        </is>
      </c>
      <c r="J7090" s="16" t="inlineStr">
        <is>
          <t>16/01/2026</t>
        </is>
      </c>
      <c r="K7090" s="16" t="inlineStr">
        <is>
          <t>PET-74562</t>
        </is>
      </c>
      <c r="L7090" s="16" t="inlineStr">
        <is>
          <t>Adjudicación provisional / definitiva</t>
        </is>
      </c>
      <c r="M7090" s="16" t="inlineStr">
        <is>
          <t>true</t>
        </is>
      </c>
      <c r="N7090" s="16" t="inlineStr">
        <is>
          <t/>
        </is>
      </c>
      <c r="O7090" s="16" t="inlineStr">
        <is>
          <t/>
        </is>
      </c>
      <c r="P7090" s="16" t="inlineStr">
        <is>
          <t/>
        </is>
      </c>
      <c r="Q7090" s="16" t="inlineStr">
        <is>
          <t/>
        </is>
      </c>
      <c r="R7090" s="16" t="inlineStr">
        <is>
          <t/>
        </is>
      </c>
      <c r="S7090" s="16" t="inlineStr">
        <is>
          <t>https://www.contratacion.euskadi.eus/webkpe00-kpeperfi/es/contenidos/anuncio_contratacion/expcm477256/es_doc/images/logo_eitb.jpg</t>
        </is>
      </c>
      <c r="T7090" s="16" t="inlineStr">
        <is>
          <t>Grupo Euskal Irrati Telebista</t>
        </is>
      </c>
      <c r="U7090" s="16" t="inlineStr">
        <is>
          <t>Q0191001G - Dirección de EITB</t>
        </is>
      </c>
      <c r="V7090" s="16" t="inlineStr">
        <is>
          <t>Director/a Gerente EITB</t>
        </is>
      </c>
      <c r="W7090" s="16" t="inlineStr">
        <is>
          <t/>
        </is>
      </c>
      <c r="X7090" s="16" t="inlineStr">
        <is>
          <t/>
        </is>
      </c>
      <c r="Y7090" s="16" t="inlineStr">
        <is>
          <t/>
        </is>
      </c>
      <c r="Z7090" s="16" t="inlineStr">
        <is>
          <t>https://www.contratacion.euskadi.eus/anuncio_contratacion/suministro-equipamiento-electrico/expcm477256/webkpe00-kpesimpc/es/</t>
        </is>
      </c>
      <c r="AA7090" s="16" t="inlineStr">
        <is>
          <t>https://www.contratacion.euskadi.eus/webkpe00-kpesimpc/es/contenidos/anuncio_contratacion/expcm477256/es_doc/index.html</t>
        </is>
      </c>
      <c r="AB7090" s="16" t="inlineStr">
        <is>
          <t>https://www.contratacion.euskadi.eus/contenidos/anuncio_contratacion/expcm477256/es_doc/data/es_r01dtpd19bc5b48dfd2bd4c0fe1b3dec042daee5ba</t>
        </is>
      </c>
      <c r="AC7090" s="16" t="inlineStr">
        <is>
          <t>https://www.contratacion.euskadi.eus/contenidos/anuncio_contratacion/expcm477256/r01Index/expcm477256-idxContent.xml</t>
        </is>
      </c>
      <c r="AD7090" s="16" t="inlineStr">
        <is>
          <t>16/01/2026</t>
        </is>
      </c>
      <c r="AE7090" s="16" t="inlineStr">
        <is>
          <t>r01etpd15552f5cc641976d2ff59a8792241e46a36</t>
        </is>
      </c>
      <c r="AF7090" s="16" t="inlineStr">
        <is>
          <t>Grupo EITB</t>
        </is>
      </c>
      <c r="AG7090" s="16" t="inlineStr">
        <is>
          <t>r01etpd15552f5cd151976d2ffebd670e7b5782262</t>
        </is>
      </c>
      <c r="AH7090" s="16" t="inlineStr">
        <is>
          <t>Dirección de EITB</t>
        </is>
      </c>
      <c r="AI7090" s="16" t="inlineStr">
        <is>
          <t/>
        </is>
      </c>
      <c r="AJ7090" s="16" t="inlineStr">
        <is>
          <t/>
        </is>
      </c>
    </row>
    <row r="7091" customHeight="true" ht="15.0">
      <c r="A7091" s="16" t="inlineStr">
        <is>
          <t>Servicio. Formación</t>
        </is>
      </c>
      <c r="B7091" s="16" t="inlineStr">
        <is>
          <t/>
        </is>
      </c>
      <c r="C7091" s="16" t="inlineStr">
        <is>
          <t>Gobierno Vasco</t>
        </is>
      </c>
      <c r="D7091" s="16" t="inlineStr">
        <is>
          <t/>
        </is>
      </c>
      <c r="E7091" s="16" t="inlineStr">
        <is>
          <t/>
        </is>
      </c>
      <c r="F7091" s="16" t="inlineStr">
        <is>
          <t/>
        </is>
      </c>
      <c r="G7091" s="16" t="inlineStr">
        <is>
          <t>Servicio. Formación</t>
        </is>
      </c>
      <c r="H7091" s="16" t="inlineStr">
        <is>
          <t>Servicio. Formación</t>
        </is>
      </c>
      <c r="I7091" s="16" t="inlineStr">
        <is>
          <t/>
        </is>
      </c>
      <c r="J7091" s="16" t="inlineStr">
        <is>
          <t>16/01/2026</t>
        </is>
      </c>
      <c r="K7091" s="16" t="inlineStr">
        <is>
          <t>CCO1202500064</t>
        </is>
      </c>
      <c r="L7091" s="16" t="inlineStr">
        <is>
          <t>Adjudicación provisional / definitiva</t>
        </is>
      </c>
      <c r="M7091" s="16" t="inlineStr">
        <is>
          <t>true</t>
        </is>
      </c>
      <c r="N7091" s="16" t="inlineStr">
        <is>
          <t/>
        </is>
      </c>
      <c r="O7091" s="16" t="inlineStr">
        <is>
          <t/>
        </is>
      </c>
      <c r="P7091" s="16" t="inlineStr">
        <is>
          <t/>
        </is>
      </c>
      <c r="Q7091" s="16" t="inlineStr">
        <is>
          <t/>
        </is>
      </c>
      <c r="R7091" s="16" t="inlineStr">
        <is>
          <t/>
        </is>
      </c>
      <c r="S7091" s="16" t="inlineStr">
        <is>
          <t>https://www.contratacion.euskadi.eus/webkpe00-kpeperfi/es/contenidos/anuncio_contratacion/expcm477257/es_doc/images/logo_eitb.jpg</t>
        </is>
      </c>
      <c r="T7091" s="16" t="inlineStr">
        <is>
          <t>Grupo Euskal Irrati Telebista</t>
        </is>
      </c>
      <c r="U7091" s="16" t="inlineStr">
        <is>
          <t>Q0191001G - Dirección de EITB</t>
        </is>
      </c>
      <c r="V7091" s="16" t="inlineStr">
        <is>
          <t>Director/a Gerente EITB</t>
        </is>
      </c>
      <c r="W7091" s="16" t="inlineStr">
        <is>
          <t/>
        </is>
      </c>
      <c r="X7091" s="16" t="inlineStr">
        <is>
          <t/>
        </is>
      </c>
      <c r="Y7091" s="16" t="inlineStr">
        <is>
          <t/>
        </is>
      </c>
      <c r="Z7091" s="16" t="inlineStr">
        <is>
          <t>https://www.contratacion.euskadi.eus/anuncio_contratacion/servicio-formacion/expcm477257/webkpe00-kpesimpc/es/</t>
        </is>
      </c>
      <c r="AA7091" s="16" t="inlineStr">
        <is>
          <t>https://www.contratacion.euskadi.eus/webkpe00-kpesimpc/es/contenidos/anuncio_contratacion/expcm477257/es_doc/index.html</t>
        </is>
      </c>
      <c r="AB7091" s="16" t="inlineStr">
        <is>
          <t>https://www.contratacion.euskadi.eus/contenidos/anuncio_contratacion/expcm477257/es_doc/data/es_r01dtpd19bc5b4ba1c2bd4c0fec32e95b58c33c989</t>
        </is>
      </c>
      <c r="AC7091" s="16" t="inlineStr">
        <is>
          <t>https://www.contratacion.euskadi.eus/contenidos/anuncio_contratacion/expcm477257/r01Index/expcm477257-idxContent.xml</t>
        </is>
      </c>
      <c r="AD7091" s="16" t="inlineStr">
        <is>
          <t>16/01/2026</t>
        </is>
      </c>
      <c r="AE7091" s="16" t="inlineStr">
        <is>
          <t>r01etpd15552f5cc641976d2ff59a8792241e46a36</t>
        </is>
      </c>
      <c r="AF7091" s="16" t="inlineStr">
        <is>
          <t>Grupo EITB</t>
        </is>
      </c>
      <c r="AG7091" s="16" t="inlineStr">
        <is>
          <t>r01etpd15552f5cd151976d2ffebd670e7b5782262</t>
        </is>
      </c>
      <c r="AH7091" s="16" t="inlineStr">
        <is>
          <t>Dirección de EITB</t>
        </is>
      </c>
      <c r="AI7091" s="16" t="inlineStr">
        <is>
          <t/>
        </is>
      </c>
      <c r="AJ7091" s="16" t="inlineStr">
        <is>
          <t/>
        </is>
      </c>
    </row>
    <row r="7092" customHeight="true" ht="15.0">
      <c r="A7092" s="16" t="inlineStr">
        <is>
          <t>Servicio. Formación</t>
        </is>
      </c>
      <c r="B7092" s="16" t="inlineStr">
        <is>
          <t/>
        </is>
      </c>
      <c r="C7092" s="16" t="inlineStr">
        <is>
          <t>Gobierno Vasco</t>
        </is>
      </c>
      <c r="D7092" s="16" t="inlineStr">
        <is>
          <t/>
        </is>
      </c>
      <c r="E7092" s="16" t="inlineStr">
        <is>
          <t/>
        </is>
      </c>
      <c r="F7092" s="16" t="inlineStr">
        <is>
          <t/>
        </is>
      </c>
      <c r="G7092" s="16" t="inlineStr">
        <is>
          <t>Servicio. Formación</t>
        </is>
      </c>
      <c r="H7092" s="16" t="inlineStr">
        <is>
          <t>Servicio. Formación</t>
        </is>
      </c>
      <c r="I7092" s="16" t="inlineStr">
        <is>
          <t/>
        </is>
      </c>
      <c r="J7092" s="16" t="inlineStr">
        <is>
          <t>16/01/2026</t>
        </is>
      </c>
      <c r="K7092" s="16" t="inlineStr">
        <is>
          <t>CCO1202500063</t>
        </is>
      </c>
      <c r="L7092" s="16" t="inlineStr">
        <is>
          <t>Adjudicación provisional / definitiva</t>
        </is>
      </c>
      <c r="M7092" s="16" t="inlineStr">
        <is>
          <t>true</t>
        </is>
      </c>
      <c r="N7092" s="16" t="inlineStr">
        <is>
          <t/>
        </is>
      </c>
      <c r="O7092" s="16" t="inlineStr">
        <is>
          <t/>
        </is>
      </c>
      <c r="P7092" s="16" t="inlineStr">
        <is>
          <t/>
        </is>
      </c>
      <c r="Q7092" s="16" t="inlineStr">
        <is>
          <t/>
        </is>
      </c>
      <c r="R7092" s="16" t="inlineStr">
        <is>
          <t/>
        </is>
      </c>
      <c r="S7092" s="16" t="inlineStr">
        <is>
          <t>https://www.contratacion.euskadi.eus/webkpe00-kpeperfi/es/contenidos/anuncio_contratacion/expcm477258/es_doc/images/logo_eitb.jpg</t>
        </is>
      </c>
      <c r="T7092" s="16" t="inlineStr">
        <is>
          <t>Grupo Euskal Irrati Telebista</t>
        </is>
      </c>
      <c r="U7092" s="16" t="inlineStr">
        <is>
          <t>Q0191001G - Dirección de EITB</t>
        </is>
      </c>
      <c r="V7092" s="16" t="inlineStr">
        <is>
          <t>Director/a Gerente EITB</t>
        </is>
      </c>
      <c r="W7092" s="16" t="inlineStr">
        <is>
          <t/>
        </is>
      </c>
      <c r="X7092" s="16" t="inlineStr">
        <is>
          <t/>
        </is>
      </c>
      <c r="Y7092" s="16" t="inlineStr">
        <is>
          <t/>
        </is>
      </c>
      <c r="Z7092" s="16" t="inlineStr">
        <is>
          <t>https://www.contratacion.euskadi.eus/anuncio_contratacion/servicio-formacion/expcm477258/webkpe00-kpesimpc/es/</t>
        </is>
      </c>
      <c r="AA7092" s="16" t="inlineStr">
        <is>
          <t>https://www.contratacion.euskadi.eus/webkpe00-kpesimpc/es/contenidos/anuncio_contratacion/expcm477258/es_doc/index.html</t>
        </is>
      </c>
      <c r="AB7092" s="16" t="inlineStr">
        <is>
          <t>https://www.contratacion.euskadi.eus/contenidos/anuncio_contratacion/expcm477258/es_doc/data/es_r01dtpd19bc5b4df982bd4c0fed742ae9e81e877df</t>
        </is>
      </c>
      <c r="AC7092" s="16" t="inlineStr">
        <is>
          <t>https://www.contratacion.euskadi.eus/contenidos/anuncio_contratacion/expcm477258/r01Index/expcm477258-idxContent.xml</t>
        </is>
      </c>
      <c r="AD7092" s="16" t="inlineStr">
        <is>
          <t>16/01/2026</t>
        </is>
      </c>
      <c r="AE7092" s="16" t="inlineStr">
        <is>
          <t>r01etpd15552f5cc641976d2ff59a8792241e46a36</t>
        </is>
      </c>
      <c r="AF7092" s="16" t="inlineStr">
        <is>
          <t>Grupo EITB</t>
        </is>
      </c>
      <c r="AG7092" s="16" t="inlineStr">
        <is>
          <t>r01etpd15552f5cd151976d2ffebd670e7b5782262</t>
        </is>
      </c>
      <c r="AH7092" s="16" t="inlineStr">
        <is>
          <t>Dirección de EITB</t>
        </is>
      </c>
      <c r="AI7092" s="16" t="inlineStr">
        <is>
          <t/>
        </is>
      </c>
      <c r="AJ7092" s="16" t="inlineStr">
        <is>
          <t/>
        </is>
      </c>
    </row>
    <row r="7093" customHeight="true" ht="15.0">
      <c r="A7093" s="16" t="inlineStr">
        <is>
          <t>Servicio. Taxi</t>
        </is>
      </c>
      <c r="B7093" s="16" t="inlineStr">
        <is>
          <t/>
        </is>
      </c>
      <c r="C7093" s="16" t="inlineStr">
        <is>
          <t>Gobierno Vasco</t>
        </is>
      </c>
      <c r="D7093" s="16" t="inlineStr">
        <is>
          <t/>
        </is>
      </c>
      <c r="E7093" s="16" t="inlineStr">
        <is>
          <t/>
        </is>
      </c>
      <c r="F7093" s="16" t="inlineStr">
        <is>
          <t/>
        </is>
      </c>
      <c r="G7093" s="16" t="inlineStr">
        <is>
          <t>Servicio. Taxi</t>
        </is>
      </c>
      <c r="H7093" s="16" t="inlineStr">
        <is>
          <t>Servicio. Taxi</t>
        </is>
      </c>
      <c r="I7093" s="16" t="inlineStr">
        <is>
          <t/>
        </is>
      </c>
      <c r="J7093" s="16" t="inlineStr">
        <is>
          <t>16/01/2026</t>
        </is>
      </c>
      <c r="K7093" s="16" t="inlineStr">
        <is>
          <t>CCO8202500848</t>
        </is>
      </c>
      <c r="L7093" s="16" t="inlineStr">
        <is>
          <t>Adjudicación provisional / definitiva</t>
        </is>
      </c>
      <c r="M7093" s="16" t="inlineStr">
        <is>
          <t>true</t>
        </is>
      </c>
      <c r="N7093" s="16" t="inlineStr">
        <is>
          <t/>
        </is>
      </c>
      <c r="O7093" s="16" t="inlineStr">
        <is>
          <t/>
        </is>
      </c>
      <c r="P7093" s="16" t="inlineStr">
        <is>
          <t/>
        </is>
      </c>
      <c r="Q7093" s="16" t="inlineStr">
        <is>
          <t/>
        </is>
      </c>
      <c r="R7093" s="16" t="inlineStr">
        <is>
          <t/>
        </is>
      </c>
      <c r="S7093" s="16" t="inlineStr">
        <is>
          <t>https://www.contratacion.euskadi.eus/webkpe00-kpeperfi/es/contenidos/anuncio_contratacion/expcm477259/es_doc/images/logo_eitb.jpg</t>
        </is>
      </c>
      <c r="T7093" s="16" t="inlineStr">
        <is>
          <t>Grupo Euskal Irrati Telebista</t>
        </is>
      </c>
      <c r="U7093" s="16" t="inlineStr">
        <is>
          <t>Q0191001G - Dirección de EITB</t>
        </is>
      </c>
      <c r="V7093" s="16" t="inlineStr">
        <is>
          <t>Director/a Gerente EITB</t>
        </is>
      </c>
      <c r="W7093" s="16" t="inlineStr">
        <is>
          <t/>
        </is>
      </c>
      <c r="X7093" s="16" t="inlineStr">
        <is>
          <t/>
        </is>
      </c>
      <c r="Y7093" s="16" t="inlineStr">
        <is>
          <t/>
        </is>
      </c>
      <c r="Z7093" s="16" t="inlineStr">
        <is>
          <t>https://www.contratacion.euskadi.eus/anuncio_contratacion/servicio-taxi/expcm477259/webkpe00-kpesimpc/es/</t>
        </is>
      </c>
      <c r="AA7093" s="16" t="inlineStr">
        <is>
          <t>https://www.contratacion.euskadi.eus/webkpe00-kpesimpc/es/contenidos/anuncio_contratacion/expcm477259/es_doc/index.html</t>
        </is>
      </c>
      <c r="AB7093" s="16" t="inlineStr">
        <is>
          <t>https://www.contratacion.euskadi.eus/contenidos/anuncio_contratacion/expcm477259/es_doc/data/es_r01dtpd19bc5b8ce9c5ccad8675f04ffe539782990</t>
        </is>
      </c>
      <c r="AC7093" s="16" t="inlineStr">
        <is>
          <t>https://www.contratacion.euskadi.eus/contenidos/anuncio_contratacion/expcm477259/r01Index/expcm477259-idxContent.xml</t>
        </is>
      </c>
      <c r="AD7093" s="16" t="inlineStr">
        <is>
          <t>16/01/2026</t>
        </is>
      </c>
      <c r="AE7093" s="16" t="inlineStr">
        <is>
          <t>r01etpd15552f5cc641976d2ff59a8792241e46a36</t>
        </is>
      </c>
      <c r="AF7093" s="16" t="inlineStr">
        <is>
          <t>Grupo EITB</t>
        </is>
      </c>
      <c r="AG7093" s="16" t="inlineStr">
        <is>
          <t>r01etpd15552f5cd151976d2ffebd670e7b5782262</t>
        </is>
      </c>
      <c r="AH7093" s="16" t="inlineStr">
        <is>
          <t>Dirección de EITB</t>
        </is>
      </c>
      <c r="AI7093" s="16" t="inlineStr">
        <is>
          <t/>
        </is>
      </c>
      <c r="AJ7093" s="16" t="inlineStr">
        <is>
          <t/>
        </is>
      </c>
    </row>
    <row r="7094" customHeight="true" ht="15.0">
      <c r="A7094" s="16" t="inlineStr">
        <is>
          <t>Suministro. Material limpieza</t>
        </is>
      </c>
      <c r="B7094" s="16" t="inlineStr">
        <is>
          <t/>
        </is>
      </c>
      <c r="C7094" s="16" t="inlineStr">
        <is>
          <t>Gobierno Vasco</t>
        </is>
      </c>
      <c r="D7094" s="16" t="inlineStr">
        <is>
          <t/>
        </is>
      </c>
      <c r="E7094" s="16" t="inlineStr">
        <is>
          <t/>
        </is>
      </c>
      <c r="F7094" s="16" t="inlineStr">
        <is>
          <t/>
        </is>
      </c>
      <c r="G7094" s="16" t="inlineStr">
        <is>
          <t>Suministro. Material limpieza</t>
        </is>
      </c>
      <c r="H7094" s="16" t="inlineStr">
        <is>
          <t>Suministro. Material limpieza</t>
        </is>
      </c>
      <c r="I7094" s="16" t="inlineStr">
        <is>
          <t/>
        </is>
      </c>
      <c r="J7094" s="16" t="inlineStr">
        <is>
          <t>16/01/2026</t>
        </is>
      </c>
      <c r="K7094" s="16" t="inlineStr">
        <is>
          <t>PET-74595</t>
        </is>
      </c>
      <c r="L7094" s="16" t="inlineStr">
        <is>
          <t>Adjudicación provisional / definitiva</t>
        </is>
      </c>
      <c r="M7094" s="16" t="inlineStr">
        <is>
          <t>true</t>
        </is>
      </c>
      <c r="N7094" s="16" t="inlineStr">
        <is>
          <t/>
        </is>
      </c>
      <c r="O7094" s="16" t="inlineStr">
        <is>
          <t/>
        </is>
      </c>
      <c r="P7094" s="16" t="inlineStr">
        <is>
          <t/>
        </is>
      </c>
      <c r="Q7094" s="16" t="inlineStr">
        <is>
          <t/>
        </is>
      </c>
      <c r="R7094" s="16" t="inlineStr">
        <is>
          <t/>
        </is>
      </c>
      <c r="S7094" s="16" t="inlineStr">
        <is>
          <t>https://www.contratacion.euskadi.eus/webkpe00-kpeperfi/es/contenidos/anuncio_contratacion/expcm477260/es_doc/images/logo_eitb.jpg</t>
        </is>
      </c>
      <c r="T7094" s="16" t="inlineStr">
        <is>
          <t>Grupo Euskal Irrati Telebista</t>
        </is>
      </c>
      <c r="U7094" s="16" t="inlineStr">
        <is>
          <t>Q0191001G - Dirección de EITB</t>
        </is>
      </c>
      <c r="V7094" s="16" t="inlineStr">
        <is>
          <t>Director/a Gerente EITB</t>
        </is>
      </c>
      <c r="W7094" s="16" t="inlineStr">
        <is>
          <t/>
        </is>
      </c>
      <c r="X7094" s="16" t="inlineStr">
        <is>
          <t/>
        </is>
      </c>
      <c r="Y7094" s="16" t="inlineStr">
        <is>
          <t/>
        </is>
      </c>
      <c r="Z7094" s="16" t="inlineStr">
        <is>
          <t>https://www.contratacion.euskadi.eus/anuncio_contratacion/suministro-material-limpieza/expcm477260/webkpe00-kpesimpc/es/</t>
        </is>
      </c>
      <c r="AA7094" s="16" t="inlineStr">
        <is>
          <t>https://www.contratacion.euskadi.eus/webkpe00-kpesimpc/es/contenidos/anuncio_contratacion/expcm477260/es_doc/index.html</t>
        </is>
      </c>
      <c r="AB7094" s="16" t="inlineStr">
        <is>
          <t>https://www.contratacion.euskadi.eus/contenidos/anuncio_contratacion/expcm477260/es_doc/data/es_r01dtpd19bc5b8f62c5ccad867daf953eb4e35afb9</t>
        </is>
      </c>
      <c r="AC7094" s="16" t="inlineStr">
        <is>
          <t>https://www.contratacion.euskadi.eus/contenidos/anuncio_contratacion/expcm477260/r01Index/expcm477260-idxContent.xml</t>
        </is>
      </c>
      <c r="AD7094" s="16" t="inlineStr">
        <is>
          <t>16/01/2026</t>
        </is>
      </c>
      <c r="AE7094" s="16" t="inlineStr">
        <is>
          <t>r01etpd15552f5cc641976d2ff59a8792241e46a36</t>
        </is>
      </c>
      <c r="AF7094" s="16" t="inlineStr">
        <is>
          <t>Grupo EITB</t>
        </is>
      </c>
      <c r="AG7094" s="16" t="inlineStr">
        <is>
          <t>r01etpd15552f5cd151976d2ffebd670e7b5782262</t>
        </is>
      </c>
      <c r="AH7094" s="16" t="inlineStr">
        <is>
          <t>Dirección de EITB</t>
        </is>
      </c>
      <c r="AI7094" s="16" t="inlineStr">
        <is>
          <t/>
        </is>
      </c>
      <c r="AJ7094" s="16" t="inlineStr">
        <is>
          <t/>
        </is>
      </c>
    </row>
    <row r="7095" customHeight="true" ht="15.0">
      <c r="A7095" s="16" t="inlineStr">
        <is>
          <t>Suministro. Plataformas digitales</t>
        </is>
      </c>
      <c r="B7095" s="16" t="inlineStr">
        <is>
          <t/>
        </is>
      </c>
      <c r="C7095" s="16" t="inlineStr">
        <is>
          <t>Gobierno Vasco</t>
        </is>
      </c>
      <c r="D7095" s="16" t="inlineStr">
        <is>
          <t/>
        </is>
      </c>
      <c r="E7095" s="16" t="inlineStr">
        <is>
          <t/>
        </is>
      </c>
      <c r="F7095" s="16" t="inlineStr">
        <is>
          <t/>
        </is>
      </c>
      <c r="G7095" s="16" t="inlineStr">
        <is>
          <t>Suministro. Plataformas digitales</t>
        </is>
      </c>
      <c r="H7095" s="16" t="inlineStr">
        <is>
          <t>Suministro. Plataformas digitales</t>
        </is>
      </c>
      <c r="I7095" s="16" t="inlineStr">
        <is>
          <t/>
        </is>
      </c>
      <c r="J7095" s="16" t="inlineStr">
        <is>
          <t>16/01/2026</t>
        </is>
      </c>
      <c r="K7095" s="16" t="inlineStr">
        <is>
          <t>PET-74594</t>
        </is>
      </c>
      <c r="L7095" s="16" t="inlineStr">
        <is>
          <t>Adjudicación provisional / definitiva</t>
        </is>
      </c>
      <c r="M7095" s="16" t="inlineStr">
        <is>
          <t>true</t>
        </is>
      </c>
      <c r="N7095" s="16" t="inlineStr">
        <is>
          <t/>
        </is>
      </c>
      <c r="O7095" s="16" t="inlineStr">
        <is>
          <t/>
        </is>
      </c>
      <c r="P7095" s="16" t="inlineStr">
        <is>
          <t/>
        </is>
      </c>
      <c r="Q7095" s="16" t="inlineStr">
        <is>
          <t/>
        </is>
      </c>
      <c r="R7095" s="16" t="inlineStr">
        <is>
          <t/>
        </is>
      </c>
      <c r="S7095" s="16" t="inlineStr">
        <is>
          <t>https://www.contratacion.euskadi.eus/webkpe00-kpeperfi/es/contenidos/anuncio_contratacion/expcm477261/es_doc/images/logo_eitb.jpg</t>
        </is>
      </c>
      <c r="T7095" s="16" t="inlineStr">
        <is>
          <t>Grupo Euskal Irrati Telebista</t>
        </is>
      </c>
      <c r="U7095" s="16" t="inlineStr">
        <is>
          <t>Q0191001G - Dirección de EITB</t>
        </is>
      </c>
      <c r="V7095" s="16" t="inlineStr">
        <is>
          <t>Director/a Gerente EITB</t>
        </is>
      </c>
      <c r="W7095" s="16" t="inlineStr">
        <is>
          <t/>
        </is>
      </c>
      <c r="X7095" s="16" t="inlineStr">
        <is>
          <t/>
        </is>
      </c>
      <c r="Y7095" s="16" t="inlineStr">
        <is>
          <t/>
        </is>
      </c>
      <c r="Z7095" s="16" t="inlineStr">
        <is>
          <t>https://www.contratacion.euskadi.eus/anuncio_contratacion/suministro-plataformas-digitales/expcm477261/webkpe00-kpesimpc/es/</t>
        </is>
      </c>
      <c r="AA7095" s="16" t="inlineStr">
        <is>
          <t>https://www.contratacion.euskadi.eus/webkpe00-kpesimpc/es/contenidos/anuncio_contratacion/expcm477261/es_doc/index.html</t>
        </is>
      </c>
      <c r="AB7095" s="16" t="inlineStr">
        <is>
          <t>https://www.contratacion.euskadi.eus/contenidos/anuncio_contratacion/expcm477261/es_doc/data/es_r01dtpd19bc5b91e6d5ccad867a25344a9b2e110e7</t>
        </is>
      </c>
      <c r="AC7095" s="16" t="inlineStr">
        <is>
          <t>https://www.contratacion.euskadi.eus/contenidos/anuncio_contratacion/expcm477261/r01Index/expcm477261-idxContent.xml</t>
        </is>
      </c>
      <c r="AD7095" s="16" t="inlineStr">
        <is>
          <t>16/01/2026</t>
        </is>
      </c>
      <c r="AE7095" s="16" t="inlineStr">
        <is>
          <t>r01etpd15552f5cc641976d2ff59a8792241e46a36</t>
        </is>
      </c>
      <c r="AF7095" s="16" t="inlineStr">
        <is>
          <t>Grupo EITB</t>
        </is>
      </c>
      <c r="AG7095" s="16" t="inlineStr">
        <is>
          <t>r01etpd15552f5cd151976d2ffebd670e7b5782262</t>
        </is>
      </c>
      <c r="AH7095" s="16" t="inlineStr">
        <is>
          <t>Dirección de EITB</t>
        </is>
      </c>
      <c r="AI7095" s="16" t="inlineStr">
        <is>
          <t/>
        </is>
      </c>
      <c r="AJ7095" s="16" t="inlineStr">
        <is>
          <t/>
        </is>
      </c>
    </row>
    <row r="7096" customHeight="true" ht="15.0">
      <c r="A7096" s="16" t="inlineStr">
        <is>
          <t>Suministro. Plataformas digitales</t>
        </is>
      </c>
      <c r="B7096" s="16" t="inlineStr">
        <is>
          <t/>
        </is>
      </c>
      <c r="C7096" s="16" t="inlineStr">
        <is>
          <t>Gobierno Vasco</t>
        </is>
      </c>
      <c r="D7096" s="16" t="inlineStr">
        <is>
          <t/>
        </is>
      </c>
      <c r="E7096" s="16" t="inlineStr">
        <is>
          <t/>
        </is>
      </c>
      <c r="F7096" s="16" t="inlineStr">
        <is>
          <t/>
        </is>
      </c>
      <c r="G7096" s="16" t="inlineStr">
        <is>
          <t>Suministro. Plataformas digitales</t>
        </is>
      </c>
      <c r="H7096" s="16" t="inlineStr">
        <is>
          <t>Suministro. Plataformas digitales</t>
        </is>
      </c>
      <c r="I7096" s="16" t="inlineStr">
        <is>
          <t/>
        </is>
      </c>
      <c r="J7096" s="16" t="inlineStr">
        <is>
          <t>16/01/2026</t>
        </is>
      </c>
      <c r="K7096" s="16" t="inlineStr">
        <is>
          <t>PET-74596</t>
        </is>
      </c>
      <c r="L7096" s="16" t="inlineStr">
        <is>
          <t>Adjudicación provisional / definitiva</t>
        </is>
      </c>
      <c r="M7096" s="16" t="inlineStr">
        <is>
          <t>true</t>
        </is>
      </c>
      <c r="N7096" s="16" t="inlineStr">
        <is>
          <t/>
        </is>
      </c>
      <c r="O7096" s="16" t="inlineStr">
        <is>
          <t/>
        </is>
      </c>
      <c r="P7096" s="16" t="inlineStr">
        <is>
          <t/>
        </is>
      </c>
      <c r="Q7096" s="16" t="inlineStr">
        <is>
          <t/>
        </is>
      </c>
      <c r="R7096" s="16" t="inlineStr">
        <is>
          <t/>
        </is>
      </c>
      <c r="S7096" s="16" t="inlineStr">
        <is>
          <t>https://www.contratacion.euskadi.eus/webkpe00-kpeperfi/es/contenidos/anuncio_contratacion/expcm477262/es_doc/images/logo_eitb.jpg</t>
        </is>
      </c>
      <c r="T7096" s="16" t="inlineStr">
        <is>
          <t>Grupo Euskal Irrati Telebista</t>
        </is>
      </c>
      <c r="U7096" s="16" t="inlineStr">
        <is>
          <t>Q0191001G - Dirección de EITB</t>
        </is>
      </c>
      <c r="V7096" s="16" t="inlineStr">
        <is>
          <t>Director/a Gerente EITB</t>
        </is>
      </c>
      <c r="W7096" s="16" t="inlineStr">
        <is>
          <t/>
        </is>
      </c>
      <c r="X7096" s="16" t="inlineStr">
        <is>
          <t/>
        </is>
      </c>
      <c r="Y7096" s="16" t="inlineStr">
        <is>
          <t/>
        </is>
      </c>
      <c r="Z7096" s="16" t="inlineStr">
        <is>
          <t>https://www.contratacion.euskadi.eus/anuncio_contratacion/suministro-plataformas-digitales/expcm477262/webkpe00-kpesimpc/es/</t>
        </is>
      </c>
      <c r="AA7096" s="16" t="inlineStr">
        <is>
          <t>https://www.contratacion.euskadi.eus/webkpe00-kpesimpc/es/contenidos/anuncio_contratacion/expcm477262/es_doc/index.html</t>
        </is>
      </c>
      <c r="AB7096" s="16" t="inlineStr">
        <is>
          <t>https://www.contratacion.euskadi.eus/contenidos/anuncio_contratacion/expcm477262/es_doc/data/es_r01dtpd19bc5b946cf5ccad867199f10a55f046247</t>
        </is>
      </c>
      <c r="AC7096" s="16" t="inlineStr">
        <is>
          <t>https://www.contratacion.euskadi.eus/contenidos/anuncio_contratacion/expcm477262/r01Index/expcm477262-idxContent.xml</t>
        </is>
      </c>
      <c r="AD7096" s="16" t="inlineStr">
        <is>
          <t>16/01/2026</t>
        </is>
      </c>
      <c r="AE7096" s="16" t="inlineStr">
        <is>
          <t>r01etpd15552f5cc641976d2ff59a8792241e46a36</t>
        </is>
      </c>
      <c r="AF7096" s="16" t="inlineStr">
        <is>
          <t>Grupo EITB</t>
        </is>
      </c>
      <c r="AG7096" s="16" t="inlineStr">
        <is>
          <t>r01etpd15552f5cd151976d2ffebd670e7b5782262</t>
        </is>
      </c>
      <c r="AH7096" s="16" t="inlineStr">
        <is>
          <t>Dirección de EITB</t>
        </is>
      </c>
      <c r="AI7096" s="16" t="inlineStr">
        <is>
          <t/>
        </is>
      </c>
      <c r="AJ7096" s="16" t="inlineStr">
        <is>
          <t/>
        </is>
      </c>
    </row>
    <row r="7097" customHeight="true" ht="15.0">
      <c r="A7097" s="16" t="inlineStr">
        <is>
          <t>Servicio. Mantenimiento preventivo</t>
        </is>
      </c>
      <c r="B7097" s="16" t="inlineStr">
        <is>
          <t/>
        </is>
      </c>
      <c r="C7097" s="16" t="inlineStr">
        <is>
          <t>Gobierno Vasco</t>
        </is>
      </c>
      <c r="D7097" s="16" t="inlineStr">
        <is>
          <t/>
        </is>
      </c>
      <c r="E7097" s="16" t="inlineStr">
        <is>
          <t/>
        </is>
      </c>
      <c r="F7097" s="16" t="inlineStr">
        <is>
          <t/>
        </is>
      </c>
      <c r="G7097" s="16" t="inlineStr">
        <is>
          <t>Servicio. Mantenimiento preventivo</t>
        </is>
      </c>
      <c r="H7097" s="16" t="inlineStr">
        <is>
          <t>Servicio. Mantenimiento preventivo</t>
        </is>
      </c>
      <c r="I7097" s="16" t="inlineStr">
        <is>
          <t/>
        </is>
      </c>
      <c r="J7097" s="16" t="inlineStr">
        <is>
          <t>16/01/2026</t>
        </is>
      </c>
      <c r="K7097" s="16" t="inlineStr">
        <is>
          <t>PET-74591</t>
        </is>
      </c>
      <c r="L7097" s="16" t="inlineStr">
        <is>
          <t>Adjudicación provisional / definitiva</t>
        </is>
      </c>
      <c r="M7097" s="16" t="inlineStr">
        <is>
          <t>true</t>
        </is>
      </c>
      <c r="N7097" s="16" t="inlineStr">
        <is>
          <t/>
        </is>
      </c>
      <c r="O7097" s="16" t="inlineStr">
        <is>
          <t/>
        </is>
      </c>
      <c r="P7097" s="16" t="inlineStr">
        <is>
          <t/>
        </is>
      </c>
      <c r="Q7097" s="16" t="inlineStr">
        <is>
          <t/>
        </is>
      </c>
      <c r="R7097" s="16" t="inlineStr">
        <is>
          <t/>
        </is>
      </c>
      <c r="S7097" s="16" t="inlineStr">
        <is>
          <t>https://www.contratacion.euskadi.eus/webkpe00-kpeperfi/es/contenidos/anuncio_contratacion/expcm477263/es_doc/images/logo_eitb.jpg</t>
        </is>
      </c>
      <c r="T7097" s="16" t="inlineStr">
        <is>
          <t>Grupo Euskal Irrati Telebista</t>
        </is>
      </c>
      <c r="U7097" s="16" t="inlineStr">
        <is>
          <t>Q0191001G - Dirección de EITB</t>
        </is>
      </c>
      <c r="V7097" s="16" t="inlineStr">
        <is>
          <t>Director/a Gerente EITB</t>
        </is>
      </c>
      <c r="W7097" s="16" t="inlineStr">
        <is>
          <t/>
        </is>
      </c>
      <c r="X7097" s="16" t="inlineStr">
        <is>
          <t/>
        </is>
      </c>
      <c r="Y7097" s="16" t="inlineStr">
        <is>
          <t/>
        </is>
      </c>
      <c r="Z7097" s="16" t="inlineStr">
        <is>
          <t>https://www.contratacion.euskadi.eus/anuncio_contratacion/servicio-mantenimiento-preventivo/expcm477263/webkpe00-kpesimpc/es/</t>
        </is>
      </c>
      <c r="AA7097" s="16" t="inlineStr">
        <is>
          <t>https://www.contratacion.euskadi.eus/webkpe00-kpesimpc/es/contenidos/anuncio_contratacion/expcm477263/es_doc/index.html</t>
        </is>
      </c>
      <c r="AB7097" s="16" t="inlineStr">
        <is>
          <t>https://www.contratacion.euskadi.eus/contenidos/anuncio_contratacion/expcm477263/es_doc/data/es_r01dtpd19bc5b96e4b5ccad8674eff754033744e6c</t>
        </is>
      </c>
      <c r="AC7097" s="16" t="inlineStr">
        <is>
          <t>https://www.contratacion.euskadi.eus/contenidos/anuncio_contratacion/expcm477263/r01Index/expcm477263-idxContent.xml</t>
        </is>
      </c>
      <c r="AD7097" s="16" t="inlineStr">
        <is>
          <t>16/01/2026</t>
        </is>
      </c>
      <c r="AE7097" s="16" t="inlineStr">
        <is>
          <t>r01etpd15552f5cc641976d2ff59a8792241e46a36</t>
        </is>
      </c>
      <c r="AF7097" s="16" t="inlineStr">
        <is>
          <t>Grupo EITB</t>
        </is>
      </c>
      <c r="AG7097" s="16" t="inlineStr">
        <is>
          <t>r01etpd15552f5cd151976d2ffebd670e7b5782262</t>
        </is>
      </c>
      <c r="AH7097" s="16" t="inlineStr">
        <is>
          <t>Dirección de EITB</t>
        </is>
      </c>
      <c r="AI7097" s="16" t="inlineStr">
        <is>
          <t/>
        </is>
      </c>
      <c r="AJ7097" s="16" t="inlineStr">
        <is>
          <t/>
        </is>
      </c>
    </row>
    <row r="7098" customHeight="true" ht="15.0">
      <c r="A7098" s="16" t="inlineStr">
        <is>
          <t>Suministro. Suscripción a publicaciones</t>
        </is>
      </c>
      <c r="B7098" s="16" t="inlineStr">
        <is>
          <t/>
        </is>
      </c>
      <c r="C7098" s="16" t="inlineStr">
        <is>
          <t>Gobierno Vasco</t>
        </is>
      </c>
      <c r="D7098" s="16" t="inlineStr">
        <is>
          <t/>
        </is>
      </c>
      <c r="E7098" s="16" t="inlineStr">
        <is>
          <t/>
        </is>
      </c>
      <c r="F7098" s="16" t="inlineStr">
        <is>
          <t/>
        </is>
      </c>
      <c r="G7098" s="16" t="inlineStr">
        <is>
          <t>Suministro. Suscripción a publicaciones</t>
        </is>
      </c>
      <c r="H7098" s="16" t="inlineStr">
        <is>
          <t>Suministro. Suscripción a publicaciones</t>
        </is>
      </c>
      <c r="I7098" s="16" t="inlineStr">
        <is>
          <t/>
        </is>
      </c>
      <c r="J7098" s="16" t="inlineStr">
        <is>
          <t>16/01/2026</t>
        </is>
      </c>
      <c r="K7098" s="16" t="inlineStr">
        <is>
          <t>CCO8202500845</t>
        </is>
      </c>
      <c r="L7098" s="16" t="inlineStr">
        <is>
          <t>Adjudicación provisional / definitiva</t>
        </is>
      </c>
      <c r="M7098" s="16" t="inlineStr">
        <is>
          <t>true</t>
        </is>
      </c>
      <c r="N7098" s="16" t="inlineStr">
        <is>
          <t/>
        </is>
      </c>
      <c r="O7098" s="16" t="inlineStr">
        <is>
          <t/>
        </is>
      </c>
      <c r="P7098" s="16" t="inlineStr">
        <is>
          <t/>
        </is>
      </c>
      <c r="Q7098" s="16" t="inlineStr">
        <is>
          <t/>
        </is>
      </c>
      <c r="R7098" s="16" t="inlineStr">
        <is>
          <t/>
        </is>
      </c>
      <c r="S7098" s="16" t="inlineStr">
        <is>
          <t>https://www.contratacion.euskadi.eus/webkpe00-kpeperfi/es/contenidos/anuncio_contratacion/expcm477264/es_doc/images/logo_eitb.jpg</t>
        </is>
      </c>
      <c r="T7098" s="16" t="inlineStr">
        <is>
          <t>Grupo Euskal Irrati Telebista</t>
        </is>
      </c>
      <c r="U7098" s="16" t="inlineStr">
        <is>
          <t>Q0191001G - Dirección de EITB</t>
        </is>
      </c>
      <c r="V7098" s="16" t="inlineStr">
        <is>
          <t>Director/a Gerente EITB</t>
        </is>
      </c>
      <c r="W7098" s="16" t="inlineStr">
        <is>
          <t/>
        </is>
      </c>
      <c r="X7098" s="16" t="inlineStr">
        <is>
          <t/>
        </is>
      </c>
      <c r="Y7098" s="16" t="inlineStr">
        <is>
          <t/>
        </is>
      </c>
      <c r="Z7098" s="16" t="inlineStr">
        <is>
          <t>https://www.contratacion.euskadi.eus/anuncio_contratacion/suministro-suscripcion-publicaciones/expcm477264/webkpe00-kpesimpc/es/</t>
        </is>
      </c>
      <c r="AA7098" s="16" t="inlineStr">
        <is>
          <t>https://www.contratacion.euskadi.eus/webkpe00-kpesimpc/es/contenidos/anuncio_contratacion/expcm477264/es_doc/index.html</t>
        </is>
      </c>
      <c r="AB7098" s="16" t="inlineStr">
        <is>
          <t>https://www.contratacion.euskadi.eus/contenidos/anuncio_contratacion/expcm477264/es_doc/data/es_r01dtpd19bc5bd62493dc024534cbdff917cf42026</t>
        </is>
      </c>
      <c r="AC7098" s="16" t="inlineStr">
        <is>
          <t>https://www.contratacion.euskadi.eus/contenidos/anuncio_contratacion/expcm477264/r01Index/expcm477264-idxContent.xml</t>
        </is>
      </c>
      <c r="AD7098" s="16" t="inlineStr">
        <is>
          <t>16/01/2026</t>
        </is>
      </c>
      <c r="AE7098" s="16" t="inlineStr">
        <is>
          <t>r01etpd15552f5cc641976d2ff59a8792241e46a36</t>
        </is>
      </c>
      <c r="AF7098" s="16" t="inlineStr">
        <is>
          <t>Grupo EITB</t>
        </is>
      </c>
      <c r="AG7098" s="16" t="inlineStr">
        <is>
          <t>r01etpd15552f5cd151976d2ffebd670e7b5782262</t>
        </is>
      </c>
      <c r="AH7098" s="16" t="inlineStr">
        <is>
          <t>Dirección de EITB</t>
        </is>
      </c>
      <c r="AI7098" s="16" t="inlineStr">
        <is>
          <t/>
        </is>
      </c>
      <c r="AJ7098" s="16" t="inlineStr">
        <is>
          <t/>
        </is>
      </c>
    </row>
    <row r="7099" customHeight="true" ht="15.0">
      <c r="A7099" s="16" t="inlineStr">
        <is>
          <t>Suministro. Suscripciones</t>
        </is>
      </c>
      <c r="B7099" s="16" t="inlineStr">
        <is>
          <t/>
        </is>
      </c>
      <c r="C7099" s="16" t="inlineStr">
        <is>
          <t>Gobierno Vasco</t>
        </is>
      </c>
      <c r="D7099" s="16" t="inlineStr">
        <is>
          <t/>
        </is>
      </c>
      <c r="E7099" s="16" t="inlineStr">
        <is>
          <t/>
        </is>
      </c>
      <c r="F7099" s="16" t="inlineStr">
        <is>
          <t/>
        </is>
      </c>
      <c r="G7099" s="16" t="inlineStr">
        <is>
          <t>Suministro. Suscripciones</t>
        </is>
      </c>
      <c r="H7099" s="16" t="inlineStr">
        <is>
          <t>Suministro. Suscripciones</t>
        </is>
      </c>
      <c r="I7099" s="16" t="inlineStr">
        <is>
          <t/>
        </is>
      </c>
      <c r="J7099" s="16" t="inlineStr">
        <is>
          <t>16/01/2026</t>
        </is>
      </c>
      <c r="K7099" s="16" t="inlineStr">
        <is>
          <t>PET-74605</t>
        </is>
      </c>
      <c r="L7099" s="16" t="inlineStr">
        <is>
          <t>Adjudicación provisional / definitiva</t>
        </is>
      </c>
      <c r="M7099" s="16" t="inlineStr">
        <is>
          <t>true</t>
        </is>
      </c>
      <c r="N7099" s="16" t="inlineStr">
        <is>
          <t/>
        </is>
      </c>
      <c r="O7099" s="16" t="inlineStr">
        <is>
          <t/>
        </is>
      </c>
      <c r="P7099" s="16" t="inlineStr">
        <is>
          <t/>
        </is>
      </c>
      <c r="Q7099" s="16" t="inlineStr">
        <is>
          <t/>
        </is>
      </c>
      <c r="R7099" s="16" t="inlineStr">
        <is>
          <t/>
        </is>
      </c>
      <c r="S7099" s="16" t="inlineStr">
        <is>
          <t>https://www.contratacion.euskadi.eus/webkpe00-kpeperfi/es/contenidos/anuncio_contratacion/expcm477265/es_doc/images/logo_eitb.jpg</t>
        </is>
      </c>
      <c r="T7099" s="16" t="inlineStr">
        <is>
          <t>Grupo Euskal Irrati Telebista</t>
        </is>
      </c>
      <c r="U7099" s="16" t="inlineStr">
        <is>
          <t>Q0191001G - Dirección de EITB</t>
        </is>
      </c>
      <c r="V7099" s="16" t="inlineStr">
        <is>
          <t>Director/a Gerente EITB</t>
        </is>
      </c>
      <c r="W7099" s="16" t="inlineStr">
        <is>
          <t/>
        </is>
      </c>
      <c r="X7099" s="16" t="inlineStr">
        <is>
          <t/>
        </is>
      </c>
      <c r="Y7099" s="16" t="inlineStr">
        <is>
          <t/>
        </is>
      </c>
      <c r="Z7099" s="16" t="inlineStr">
        <is>
          <t>https://www.contratacion.euskadi.eus/anuncio_contratacion/suministro-suscripciones/expcm477265/webkpe00-kpesimpc/es/</t>
        </is>
      </c>
      <c r="AA7099" s="16" t="inlineStr">
        <is>
          <t>https://www.contratacion.euskadi.eus/webkpe00-kpesimpc/es/contenidos/anuncio_contratacion/expcm477265/es_doc/index.html</t>
        </is>
      </c>
      <c r="AB7099" s="16" t="inlineStr">
        <is>
          <t>https://www.contratacion.euskadi.eus/contenidos/anuncio_contratacion/expcm477265/es_doc/data/es_r01dtpd19bc5bd89dd3dc02453dd114659e52c319f</t>
        </is>
      </c>
      <c r="AC7099" s="16" t="inlineStr">
        <is>
          <t>https://www.contratacion.euskadi.eus/contenidos/anuncio_contratacion/expcm477265/r01Index/expcm477265-idxContent.xml</t>
        </is>
      </c>
      <c r="AD7099" s="16" t="inlineStr">
        <is>
          <t>16/01/2026</t>
        </is>
      </c>
      <c r="AE7099" s="16" t="inlineStr">
        <is>
          <t>r01etpd15552f5cc641976d2ff59a8792241e46a36</t>
        </is>
      </c>
      <c r="AF7099" s="16" t="inlineStr">
        <is>
          <t>Grupo EITB</t>
        </is>
      </c>
      <c r="AG7099" s="16" t="inlineStr">
        <is>
          <t>r01etpd15552f5cd151976d2ffebd670e7b5782262</t>
        </is>
      </c>
      <c r="AH7099" s="16" t="inlineStr">
        <is>
          <t>Dirección de EITB</t>
        </is>
      </c>
      <c r="AI7099" s="16" t="inlineStr">
        <is>
          <t/>
        </is>
      </c>
      <c r="AJ7099" s="16" t="inlineStr">
        <is>
          <t/>
        </is>
      </c>
    </row>
    <row r="7100" customHeight="true" ht="15.0">
      <c r="A7100" s="16" t="inlineStr">
        <is>
          <t>Servicio. ENG</t>
        </is>
      </c>
      <c r="B7100" s="16" t="inlineStr">
        <is>
          <t/>
        </is>
      </c>
      <c r="C7100" s="16" t="inlineStr">
        <is>
          <t>Gobierno Vasco</t>
        </is>
      </c>
      <c r="D7100" s="16" t="inlineStr">
        <is>
          <t/>
        </is>
      </c>
      <c r="E7100" s="16" t="inlineStr">
        <is>
          <t/>
        </is>
      </c>
      <c r="F7100" s="16" t="inlineStr">
        <is>
          <t/>
        </is>
      </c>
      <c r="G7100" s="16" t="inlineStr">
        <is>
          <t>Servicio. ENG</t>
        </is>
      </c>
      <c r="H7100" s="16" t="inlineStr">
        <is>
          <t>Servicio. ENG</t>
        </is>
      </c>
      <c r="I7100" s="16" t="inlineStr">
        <is>
          <t/>
        </is>
      </c>
      <c r="J7100" s="16" t="inlineStr">
        <is>
          <t>16/01/2026</t>
        </is>
      </c>
      <c r="K7100" s="16" t="inlineStr">
        <is>
          <t>CCO8202500841</t>
        </is>
      </c>
      <c r="L7100" s="16" t="inlineStr">
        <is>
          <t>Adjudicación provisional / definitiva</t>
        </is>
      </c>
      <c r="M7100" s="16" t="inlineStr">
        <is>
          <t>true</t>
        </is>
      </c>
      <c r="N7100" s="16" t="inlineStr">
        <is>
          <t/>
        </is>
      </c>
      <c r="O7100" s="16" t="inlineStr">
        <is>
          <t/>
        </is>
      </c>
      <c r="P7100" s="16" t="inlineStr">
        <is>
          <t/>
        </is>
      </c>
      <c r="Q7100" s="16" t="inlineStr">
        <is>
          <t/>
        </is>
      </c>
      <c r="R7100" s="16" t="inlineStr">
        <is>
          <t/>
        </is>
      </c>
      <c r="S7100" s="16" t="inlineStr">
        <is>
          <t>https://www.contratacion.euskadi.eus/webkpe00-kpeperfi/es/contenidos/anuncio_contratacion/expcm477266/es_doc/images/logo_eitb.jpg</t>
        </is>
      </c>
      <c r="T7100" s="16" t="inlineStr">
        <is>
          <t>Grupo Euskal Irrati Telebista</t>
        </is>
      </c>
      <c r="U7100" s="16" t="inlineStr">
        <is>
          <t>Q0191001G - Dirección de EITB</t>
        </is>
      </c>
      <c r="V7100" s="16" t="inlineStr">
        <is>
          <t>Director/a Gerente EITB</t>
        </is>
      </c>
      <c r="W7100" s="16" t="inlineStr">
        <is>
          <t/>
        </is>
      </c>
      <c r="X7100" s="16" t="inlineStr">
        <is>
          <t/>
        </is>
      </c>
      <c r="Y7100" s="16" t="inlineStr">
        <is>
          <t/>
        </is>
      </c>
      <c r="Z7100" s="16" t="inlineStr">
        <is>
          <t>https://www.contratacion.euskadi.eus/anuncio_contratacion/servicio-eng/expcm477266/webkpe00-kpesimpc/es/</t>
        </is>
      </c>
      <c r="AA7100" s="16" t="inlineStr">
        <is>
          <t>https://www.contratacion.euskadi.eus/webkpe00-kpesimpc/es/contenidos/anuncio_contratacion/expcm477266/es_doc/index.html</t>
        </is>
      </c>
      <c r="AB7100" s="16" t="inlineStr">
        <is>
          <t>https://www.contratacion.euskadi.eus/contenidos/anuncio_contratacion/expcm477266/es_doc/data/es_r01dtpd019bc5bdb2193dc02453ddfd4afa803defe</t>
        </is>
      </c>
      <c r="AC7100" s="16" t="inlineStr">
        <is>
          <t>https://www.contratacion.euskadi.eus/contenidos/anuncio_contratacion/expcm477266/r01Index/expcm477266-idxContent.xml</t>
        </is>
      </c>
      <c r="AD7100" s="16" t="inlineStr">
        <is>
          <t>16/01/2026</t>
        </is>
      </c>
      <c r="AE7100" s="16" t="inlineStr">
        <is>
          <t>r01etpd15552f5cc641976d2ff59a8792241e46a36</t>
        </is>
      </c>
      <c r="AF7100" s="16" t="inlineStr">
        <is>
          <t>Grupo EITB</t>
        </is>
      </c>
      <c r="AG7100" s="16" t="inlineStr">
        <is>
          <t>r01etpd15552f5cd151976d2ffebd670e7b5782262</t>
        </is>
      </c>
      <c r="AH7100" s="16" t="inlineStr">
        <is>
          <t>Dirección de EITB</t>
        </is>
      </c>
      <c r="AI7100" s="16" t="inlineStr">
        <is>
          <t/>
        </is>
      </c>
      <c r="AJ7100" s="16" t="inlineStr">
        <is>
          <t/>
        </is>
      </c>
    </row>
    <row r="7101" customHeight="true" ht="15.0">
      <c r="A7101" s="16" t="inlineStr">
        <is>
          <t>Servicio. Lectura de partitura</t>
        </is>
      </c>
      <c r="B7101" s="16" t="inlineStr">
        <is>
          <t/>
        </is>
      </c>
      <c r="C7101" s="16" t="inlineStr">
        <is>
          <t>Gobierno Vasco</t>
        </is>
      </c>
      <c r="D7101" s="16" t="inlineStr">
        <is>
          <t/>
        </is>
      </c>
      <c r="E7101" s="16" t="inlineStr">
        <is>
          <t/>
        </is>
      </c>
      <c r="F7101" s="16" t="inlineStr">
        <is>
          <t/>
        </is>
      </c>
      <c r="G7101" s="16" t="inlineStr">
        <is>
          <t>Servicio. Lectura de partitura</t>
        </is>
      </c>
      <c r="H7101" s="16" t="inlineStr">
        <is>
          <t>Servicio. Lectura de partitura</t>
        </is>
      </c>
      <c r="I7101" s="16" t="inlineStr">
        <is>
          <t/>
        </is>
      </c>
      <c r="J7101" s="16" t="inlineStr">
        <is>
          <t>16/01/2026</t>
        </is>
      </c>
      <c r="K7101" s="16" t="inlineStr">
        <is>
          <t>CCO8202500849</t>
        </is>
      </c>
      <c r="L7101" s="16" t="inlineStr">
        <is>
          <t>Adjudicación provisional / definitiva</t>
        </is>
      </c>
      <c r="M7101" s="16" t="inlineStr">
        <is>
          <t>true</t>
        </is>
      </c>
      <c r="N7101" s="16" t="inlineStr">
        <is>
          <t/>
        </is>
      </c>
      <c r="O7101" s="16" t="inlineStr">
        <is>
          <t/>
        </is>
      </c>
      <c r="P7101" s="16" t="inlineStr">
        <is>
          <t/>
        </is>
      </c>
      <c r="Q7101" s="16" t="inlineStr">
        <is>
          <t/>
        </is>
      </c>
      <c r="R7101" s="16" t="inlineStr">
        <is>
          <t/>
        </is>
      </c>
      <c r="S7101" s="16" t="inlineStr">
        <is>
          <t>https://www.contratacion.euskadi.eus/webkpe00-kpeperfi/es/contenidos/anuncio_contratacion/expcm477267/es_doc/images/logo_eitb.jpg</t>
        </is>
      </c>
      <c r="T7101" s="16" t="inlineStr">
        <is>
          <t>Grupo Euskal Irrati Telebista</t>
        </is>
      </c>
      <c r="U7101" s="16" t="inlineStr">
        <is>
          <t>Q0191001G - Dirección de EITB</t>
        </is>
      </c>
      <c r="V7101" s="16" t="inlineStr">
        <is>
          <t>Director/a Gerente EITB</t>
        </is>
      </c>
      <c r="W7101" s="16" t="inlineStr">
        <is>
          <t/>
        </is>
      </c>
      <c r="X7101" s="16" t="inlineStr">
        <is>
          <t/>
        </is>
      </c>
      <c r="Y7101" s="16" t="inlineStr">
        <is>
          <t/>
        </is>
      </c>
      <c r="Z7101" s="16" t="inlineStr">
        <is>
          <t>https://www.contratacion.euskadi.eus/anuncio_contratacion/servicio-lectura-partitura/expcm477267/webkpe00-kpesimpc/es/</t>
        </is>
      </c>
      <c r="AA7101" s="16" t="inlineStr">
        <is>
          <t>https://www.contratacion.euskadi.eus/webkpe00-kpesimpc/es/contenidos/anuncio_contratacion/expcm477267/es_doc/index.html</t>
        </is>
      </c>
      <c r="AB7101" s="16" t="inlineStr">
        <is>
          <t>https://www.contratacion.euskadi.eus/contenidos/anuncio_contratacion/expcm477267/es_doc/data/es_r01dtpd19bc5bdd9e63dc02453fe90c1e5c3676d58</t>
        </is>
      </c>
      <c r="AC7101" s="16" t="inlineStr">
        <is>
          <t>https://www.contratacion.euskadi.eus/contenidos/anuncio_contratacion/expcm477267/r01Index/expcm477267-idxContent.xml</t>
        </is>
      </c>
      <c r="AD7101" s="16" t="inlineStr">
        <is>
          <t>16/01/2026</t>
        </is>
      </c>
      <c r="AE7101" s="16" t="inlineStr">
        <is>
          <t>r01etpd15552f5cc641976d2ff59a8792241e46a36</t>
        </is>
      </c>
      <c r="AF7101" s="16" t="inlineStr">
        <is>
          <t>Grupo EITB</t>
        </is>
      </c>
      <c r="AG7101" s="16" t="inlineStr">
        <is>
          <t>r01etpd15552f5cd151976d2ffebd670e7b5782262</t>
        </is>
      </c>
      <c r="AH7101" s="16" t="inlineStr">
        <is>
          <t>Dirección de EITB</t>
        </is>
      </c>
      <c r="AI7101" s="16" t="inlineStr">
        <is>
          <t/>
        </is>
      </c>
      <c r="AJ7101" s="16" t="inlineStr">
        <is>
          <t/>
        </is>
      </c>
    </row>
    <row r="7102" customHeight="true" ht="15.0">
      <c r="A7102" s="16" t="inlineStr">
        <is>
          <t>Servicio. ENG</t>
        </is>
      </c>
      <c r="B7102" s="16" t="inlineStr">
        <is>
          <t/>
        </is>
      </c>
      <c r="C7102" s="16" t="inlineStr">
        <is>
          <t>Gobierno Vasco</t>
        </is>
      </c>
      <c r="D7102" s="16" t="inlineStr">
        <is>
          <t/>
        </is>
      </c>
      <c r="E7102" s="16" t="inlineStr">
        <is>
          <t/>
        </is>
      </c>
      <c r="F7102" s="16" t="inlineStr">
        <is>
          <t/>
        </is>
      </c>
      <c r="G7102" s="16" t="inlineStr">
        <is>
          <t>Servicio. ENG</t>
        </is>
      </c>
      <c r="H7102" s="16" t="inlineStr">
        <is>
          <t>Servicio. ENG</t>
        </is>
      </c>
      <c r="I7102" s="16" t="inlineStr">
        <is>
          <t/>
        </is>
      </c>
      <c r="J7102" s="16" t="inlineStr">
        <is>
          <t>16/01/2026</t>
        </is>
      </c>
      <c r="K7102" s="16" t="inlineStr">
        <is>
          <t>CCO8202500842</t>
        </is>
      </c>
      <c r="L7102" s="16" t="inlineStr">
        <is>
          <t>Adjudicación provisional / definitiva</t>
        </is>
      </c>
      <c r="M7102" s="16" t="inlineStr">
        <is>
          <t>true</t>
        </is>
      </c>
      <c r="N7102" s="16" t="inlineStr">
        <is>
          <t/>
        </is>
      </c>
      <c r="O7102" s="16" t="inlineStr">
        <is>
          <t/>
        </is>
      </c>
      <c r="P7102" s="16" t="inlineStr">
        <is>
          <t/>
        </is>
      </c>
      <c r="Q7102" s="16" t="inlineStr">
        <is>
          <t/>
        </is>
      </c>
      <c r="R7102" s="16" t="inlineStr">
        <is>
          <t/>
        </is>
      </c>
      <c r="S7102" s="16" t="inlineStr">
        <is>
          <t>https://www.contratacion.euskadi.eus/webkpe00-kpeperfi/es/contenidos/anuncio_contratacion/expcm477268/es_doc/images/logo_eitb.jpg</t>
        </is>
      </c>
      <c r="T7102" s="16" t="inlineStr">
        <is>
          <t>Grupo Euskal Irrati Telebista</t>
        </is>
      </c>
      <c r="U7102" s="16" t="inlineStr">
        <is>
          <t>Q0191001G - Dirección de EITB</t>
        </is>
      </c>
      <c r="V7102" s="16" t="inlineStr">
        <is>
          <t>Director/a Gerente EITB</t>
        </is>
      </c>
      <c r="W7102" s="16" t="inlineStr">
        <is>
          <t/>
        </is>
      </c>
      <c r="X7102" s="16" t="inlineStr">
        <is>
          <t/>
        </is>
      </c>
      <c r="Y7102" s="16" t="inlineStr">
        <is>
          <t/>
        </is>
      </c>
      <c r="Z7102" s="16" t="inlineStr">
        <is>
          <t>https://www.contratacion.euskadi.eus/anuncio_contratacion/servicio-eng/expcm477268/webkpe00-kpesimpc/es/</t>
        </is>
      </c>
      <c r="AA7102" s="16" t="inlineStr">
        <is>
          <t>https://www.contratacion.euskadi.eus/webkpe00-kpesimpc/es/contenidos/anuncio_contratacion/expcm477268/es_doc/index.html</t>
        </is>
      </c>
      <c r="AB7102" s="16" t="inlineStr">
        <is>
          <t>https://www.contratacion.euskadi.eus/contenidos/anuncio_contratacion/expcm477268/es_doc/data/es_r01dtpd19bc5be01d13dc02453584ffff5a4428841</t>
        </is>
      </c>
      <c r="AC7102" s="16" t="inlineStr">
        <is>
          <t>https://www.contratacion.euskadi.eus/contenidos/anuncio_contratacion/expcm477268/r01Index/expcm477268-idxContent.xml</t>
        </is>
      </c>
      <c r="AD7102" s="16" t="inlineStr">
        <is>
          <t>16/01/2026</t>
        </is>
      </c>
      <c r="AE7102" s="16" t="inlineStr">
        <is>
          <t>r01etpd15552f5cc641976d2ff59a8792241e46a36</t>
        </is>
      </c>
      <c r="AF7102" s="16" t="inlineStr">
        <is>
          <t>Grupo EITB</t>
        </is>
      </c>
      <c r="AG7102" s="16" t="inlineStr">
        <is>
          <t>r01etpd15552f5cd151976d2ffebd670e7b5782262</t>
        </is>
      </c>
      <c r="AH7102" s="16" t="inlineStr">
        <is>
          <t>Dirección de EITB</t>
        </is>
      </c>
      <c r="AI7102" s="16" t="inlineStr">
        <is>
          <t/>
        </is>
      </c>
      <c r="AJ7102" s="16" t="inlineStr">
        <is>
          <t/>
        </is>
      </c>
    </row>
    <row r="7103" customHeight="true" ht="15.0">
      <c r="A7103" s="16" t="inlineStr">
        <is>
          <t>Servicio. Reparación equipamiento audiovisual</t>
        </is>
      </c>
      <c r="B7103" s="16" t="inlineStr">
        <is>
          <t/>
        </is>
      </c>
      <c r="C7103" s="16" t="inlineStr">
        <is>
          <t>Gobierno Vasco</t>
        </is>
      </c>
      <c r="D7103" s="16" t="inlineStr">
        <is>
          <t/>
        </is>
      </c>
      <c r="E7103" s="16" t="inlineStr">
        <is>
          <t/>
        </is>
      </c>
      <c r="F7103" s="16" t="inlineStr">
        <is>
          <t/>
        </is>
      </c>
      <c r="G7103" s="16" t="inlineStr">
        <is>
          <t>Servicio. Reparación equipamiento audiovisual</t>
        </is>
      </c>
      <c r="H7103" s="16" t="inlineStr">
        <is>
          <t>Servicio. Reparación equipamiento audiovisual</t>
        </is>
      </c>
      <c r="I7103" s="16" t="inlineStr">
        <is>
          <t/>
        </is>
      </c>
      <c r="J7103" s="16" t="inlineStr">
        <is>
          <t>16/01/2026</t>
        </is>
      </c>
      <c r="K7103" s="16" t="inlineStr">
        <is>
          <t>PET-74540</t>
        </is>
      </c>
      <c r="L7103" s="16" t="inlineStr">
        <is>
          <t>Adjudicación provisional / definitiva</t>
        </is>
      </c>
      <c r="M7103" s="16" t="inlineStr">
        <is>
          <t>true</t>
        </is>
      </c>
      <c r="N7103" s="16" t="inlineStr">
        <is>
          <t/>
        </is>
      </c>
      <c r="O7103" s="16" t="inlineStr">
        <is>
          <t/>
        </is>
      </c>
      <c r="P7103" s="16" t="inlineStr">
        <is>
          <t/>
        </is>
      </c>
      <c r="Q7103" s="16" t="inlineStr">
        <is>
          <t/>
        </is>
      </c>
      <c r="R7103" s="16" t="inlineStr">
        <is>
          <t/>
        </is>
      </c>
      <c r="S7103" s="16" t="inlineStr">
        <is>
          <t>https://www.contratacion.euskadi.eus/webkpe00-kpeperfi/es/contenidos/anuncio_contratacion/expcm477269/es_doc/images/logo_eitb.jpg</t>
        </is>
      </c>
      <c r="T7103" s="16" t="inlineStr">
        <is>
          <t>Grupo Euskal Irrati Telebista</t>
        </is>
      </c>
      <c r="U7103" s="16" t="inlineStr">
        <is>
          <t>Q0191001G - Dirección de EITB</t>
        </is>
      </c>
      <c r="V7103" s="16" t="inlineStr">
        <is>
          <t>Director/a Gerente EITB</t>
        </is>
      </c>
      <c r="W7103" s="16" t="inlineStr">
        <is>
          <t/>
        </is>
      </c>
      <c r="X7103" s="16" t="inlineStr">
        <is>
          <t/>
        </is>
      </c>
      <c r="Y7103" s="16" t="inlineStr">
        <is>
          <t/>
        </is>
      </c>
      <c r="Z7103" s="16" t="inlineStr">
        <is>
          <t>https://www.contratacion.euskadi.eus/anuncio_contratacion/servicio-reparacion-equipamiento-audiovisual/expcm477269/webkpe00-kpesimpc/es/</t>
        </is>
      </c>
      <c r="AA7103" s="16" t="inlineStr">
        <is>
          <t>https://www.contratacion.euskadi.eus/webkpe00-kpesimpc/es/contenidos/anuncio_contratacion/expcm477269/es_doc/index.html</t>
        </is>
      </c>
      <c r="AB7103" s="16" t="inlineStr">
        <is>
          <t>https://www.contratacion.euskadi.eus/contenidos/anuncio_contratacion/expcm477269/es_doc/data/es_r01dtpd19bc5c1fb006a7b6f1fa00f75a395906ded</t>
        </is>
      </c>
      <c r="AC7103" s="16" t="inlineStr">
        <is>
          <t>https://www.contratacion.euskadi.eus/contenidos/anuncio_contratacion/expcm477269/r01Index/expcm477269-idxContent.xml</t>
        </is>
      </c>
      <c r="AD7103" s="16" t="inlineStr">
        <is>
          <t>16/01/2026</t>
        </is>
      </c>
      <c r="AE7103" s="16" t="inlineStr">
        <is>
          <t>r01etpd15552f5cc641976d2ff59a8792241e46a36</t>
        </is>
      </c>
      <c r="AF7103" s="16" t="inlineStr">
        <is>
          <t>Grupo EITB</t>
        </is>
      </c>
      <c r="AG7103" s="16" t="inlineStr">
        <is>
          <t>r01etpd15552f5cd151976d2ffebd670e7b5782262</t>
        </is>
      </c>
      <c r="AH7103" s="16" t="inlineStr">
        <is>
          <t>Dirección de EITB</t>
        </is>
      </c>
      <c r="AI7103" s="16" t="inlineStr">
        <is>
          <t/>
        </is>
      </c>
      <c r="AJ7103" s="16" t="inlineStr">
        <is>
          <t/>
        </is>
      </c>
    </row>
    <row r="7104" customHeight="true" ht="15.0">
      <c r="A7104" s="16" t="inlineStr">
        <is>
          <t>Suministro. Equipamiento eléctrico</t>
        </is>
      </c>
      <c r="B7104" s="16" t="inlineStr">
        <is>
          <t/>
        </is>
      </c>
      <c r="C7104" s="16" t="inlineStr">
        <is>
          <t>Gobierno Vasco</t>
        </is>
      </c>
      <c r="D7104" s="16" t="inlineStr">
        <is>
          <t/>
        </is>
      </c>
      <c r="E7104" s="16" t="inlineStr">
        <is>
          <t/>
        </is>
      </c>
      <c r="F7104" s="16" t="inlineStr">
        <is>
          <t/>
        </is>
      </c>
      <c r="G7104" s="16" t="inlineStr">
        <is>
          <t>Suministro. Equipamiento eléctrico</t>
        </is>
      </c>
      <c r="H7104" s="16" t="inlineStr">
        <is>
          <t>Suministro. Equipamiento eléctrico</t>
        </is>
      </c>
      <c r="I7104" s="16" t="inlineStr">
        <is>
          <t/>
        </is>
      </c>
      <c r="J7104" s="16" t="inlineStr">
        <is>
          <t>16/01/2026</t>
        </is>
      </c>
      <c r="K7104" s="16" t="inlineStr">
        <is>
          <t>PET-74467</t>
        </is>
      </c>
      <c r="L7104" s="16" t="inlineStr">
        <is>
          <t>Adjudicación provisional / definitiva</t>
        </is>
      </c>
      <c r="M7104" s="16" t="inlineStr">
        <is>
          <t>true</t>
        </is>
      </c>
      <c r="N7104" s="16" t="inlineStr">
        <is>
          <t/>
        </is>
      </c>
      <c r="O7104" s="16" t="inlineStr">
        <is>
          <t/>
        </is>
      </c>
      <c r="P7104" s="16" t="inlineStr">
        <is>
          <t/>
        </is>
      </c>
      <c r="Q7104" s="16" t="inlineStr">
        <is>
          <t/>
        </is>
      </c>
      <c r="R7104" s="16" t="inlineStr">
        <is>
          <t/>
        </is>
      </c>
      <c r="S7104" s="16" t="inlineStr">
        <is>
          <t>https://www.contratacion.euskadi.eus/webkpe00-kpeperfi/es/contenidos/anuncio_contratacion/expcm477270/es_doc/images/logo_eitb.jpg</t>
        </is>
      </c>
      <c r="T7104" s="16" t="inlineStr">
        <is>
          <t>Grupo Euskal Irrati Telebista</t>
        </is>
      </c>
      <c r="U7104" s="16" t="inlineStr">
        <is>
          <t>Q0191001G - Dirección de EITB</t>
        </is>
      </c>
      <c r="V7104" s="16" t="inlineStr">
        <is>
          <t>Director/a Gerente EITB</t>
        </is>
      </c>
      <c r="W7104" s="16" t="inlineStr">
        <is>
          <t/>
        </is>
      </c>
      <c r="X7104" s="16" t="inlineStr">
        <is>
          <t/>
        </is>
      </c>
      <c r="Y7104" s="16" t="inlineStr">
        <is>
          <t/>
        </is>
      </c>
      <c r="Z7104" s="16" t="inlineStr">
        <is>
          <t>https://www.contratacion.euskadi.eus/anuncio_contratacion/suministro-equipamiento-electrico/expcm477270/webkpe00-kpesimpc/es/</t>
        </is>
      </c>
      <c r="AA7104" s="16" t="inlineStr">
        <is>
          <t>https://www.contratacion.euskadi.eus/webkpe00-kpesimpc/es/contenidos/anuncio_contratacion/expcm477270/es_doc/index.html</t>
        </is>
      </c>
      <c r="AB7104" s="16" t="inlineStr">
        <is>
          <t>https://www.contratacion.euskadi.eus/contenidos/anuncio_contratacion/expcm477270/es_doc/data/es_r01dtpd19bc5c222fb6a7b6f1f7fe7d60b65fce0eb</t>
        </is>
      </c>
      <c r="AC7104" s="16" t="inlineStr">
        <is>
          <t>https://www.contratacion.euskadi.eus/contenidos/anuncio_contratacion/expcm477270/r01Index/expcm477270-idxContent.xml</t>
        </is>
      </c>
      <c r="AD7104" s="16" t="inlineStr">
        <is>
          <t>16/01/2026</t>
        </is>
      </c>
      <c r="AE7104" s="16" t="inlineStr">
        <is>
          <t>r01etpd15552f5cc641976d2ff59a8792241e46a36</t>
        </is>
      </c>
      <c r="AF7104" s="16" t="inlineStr">
        <is>
          <t>Grupo EITB</t>
        </is>
      </c>
      <c r="AG7104" s="16" t="inlineStr">
        <is>
          <t>r01etpd15552f5cd151976d2ffebd670e7b5782262</t>
        </is>
      </c>
      <c r="AH7104" s="16" t="inlineStr">
        <is>
          <t>Dirección de EITB</t>
        </is>
      </c>
      <c r="AI7104" s="16" t="inlineStr">
        <is>
          <t/>
        </is>
      </c>
      <c r="AJ7104" s="16" t="inlineStr">
        <is>
          <t/>
        </is>
      </c>
    </row>
    <row r="7105" customHeight="true" ht="15.0">
      <c r="A7105" s="16" t="inlineStr">
        <is>
          <t>Suministro. Material de oficina</t>
        </is>
      </c>
      <c r="B7105" s="16" t="inlineStr">
        <is>
          <t/>
        </is>
      </c>
      <c r="C7105" s="16" t="inlineStr">
        <is>
          <t>Gobierno Vasco</t>
        </is>
      </c>
      <c r="D7105" s="16" t="inlineStr">
        <is>
          <t/>
        </is>
      </c>
      <c r="E7105" s="16" t="inlineStr">
        <is>
          <t/>
        </is>
      </c>
      <c r="F7105" s="16" t="inlineStr">
        <is>
          <t/>
        </is>
      </c>
      <c r="G7105" s="16" t="inlineStr">
        <is>
          <t>Suministro. Material de oficina</t>
        </is>
      </c>
      <c r="H7105" s="16" t="inlineStr">
        <is>
          <t>Suministro. Material de oficina</t>
        </is>
      </c>
      <c r="I7105" s="16" t="inlineStr">
        <is>
          <t/>
        </is>
      </c>
      <c r="J7105" s="16" t="inlineStr">
        <is>
          <t>16/01/2026</t>
        </is>
      </c>
      <c r="K7105" s="16" t="inlineStr">
        <is>
          <t>PET-74577</t>
        </is>
      </c>
      <c r="L7105" s="16" t="inlineStr">
        <is>
          <t>Adjudicación provisional / definitiva</t>
        </is>
      </c>
      <c r="M7105" s="16" t="inlineStr">
        <is>
          <t>true</t>
        </is>
      </c>
      <c r="N7105" s="16" t="inlineStr">
        <is>
          <t/>
        </is>
      </c>
      <c r="O7105" s="16" t="inlineStr">
        <is>
          <t/>
        </is>
      </c>
      <c r="P7105" s="16" t="inlineStr">
        <is>
          <t/>
        </is>
      </c>
      <c r="Q7105" s="16" t="inlineStr">
        <is>
          <t/>
        </is>
      </c>
      <c r="R7105" s="16" t="inlineStr">
        <is>
          <t/>
        </is>
      </c>
      <c r="S7105" s="16" t="inlineStr">
        <is>
          <t>https://www.contratacion.euskadi.eus/webkpe00-kpeperfi/es/contenidos/anuncio_contratacion/expcm477271/es_doc/images/logo_eitb.jpg</t>
        </is>
      </c>
      <c r="T7105" s="16" t="inlineStr">
        <is>
          <t>Grupo Euskal Irrati Telebista</t>
        </is>
      </c>
      <c r="U7105" s="16" t="inlineStr">
        <is>
          <t>Q0191001G - Dirección de EITB</t>
        </is>
      </c>
      <c r="V7105" s="16" t="inlineStr">
        <is>
          <t>Director/a Gerente EITB</t>
        </is>
      </c>
      <c r="W7105" s="16" t="inlineStr">
        <is>
          <t/>
        </is>
      </c>
      <c r="X7105" s="16" t="inlineStr">
        <is>
          <t/>
        </is>
      </c>
      <c r="Y7105" s="16" t="inlineStr">
        <is>
          <t/>
        </is>
      </c>
      <c r="Z7105" s="16" t="inlineStr">
        <is>
          <t>https://www.contratacion.euskadi.eus/anuncio_contratacion/suministro-material-oficina/expcm477271/webkpe00-kpesimpc/es/</t>
        </is>
      </c>
      <c r="AA7105" s="16" t="inlineStr">
        <is>
          <t>https://www.contratacion.euskadi.eus/webkpe00-kpesimpc/es/contenidos/anuncio_contratacion/expcm477271/es_doc/index.html</t>
        </is>
      </c>
      <c r="AB7105" s="16" t="inlineStr">
        <is>
          <t>https://www.contratacion.euskadi.eus/contenidos/anuncio_contratacion/expcm477271/es_doc/data/es_r01dtpd19bc5c24b376a7b6f1f11bc7f38e4531da9</t>
        </is>
      </c>
      <c r="AC7105" s="16" t="inlineStr">
        <is>
          <t>https://www.contratacion.euskadi.eus/contenidos/anuncio_contratacion/expcm477271/r01Index/expcm477271-idxContent.xml</t>
        </is>
      </c>
      <c r="AD7105" s="16" t="inlineStr">
        <is>
          <t>16/01/2026</t>
        </is>
      </c>
      <c r="AE7105" s="16" t="inlineStr">
        <is>
          <t>r01etpd15552f5cc641976d2ff59a8792241e46a36</t>
        </is>
      </c>
      <c r="AF7105" s="16" t="inlineStr">
        <is>
          <t>Grupo EITB</t>
        </is>
      </c>
      <c r="AG7105" s="16" t="inlineStr">
        <is>
          <t>r01etpd15552f5cd151976d2ffebd670e7b5782262</t>
        </is>
      </c>
      <c r="AH7105" s="16" t="inlineStr">
        <is>
          <t>Dirección de EITB</t>
        </is>
      </c>
      <c r="AI7105" s="16" t="inlineStr">
        <is>
          <t/>
        </is>
      </c>
      <c r="AJ7105" s="16" t="inlineStr">
        <is>
          <t/>
        </is>
      </c>
    </row>
    <row r="7106" customHeight="true" ht="15.0">
      <c r="A7106" s="16" t="inlineStr">
        <is>
          <t>Suministro. Material de oficina</t>
        </is>
      </c>
      <c r="B7106" s="16" t="inlineStr">
        <is>
          <t/>
        </is>
      </c>
      <c r="C7106" s="16" t="inlineStr">
        <is>
          <t>Gobierno Vasco</t>
        </is>
      </c>
      <c r="D7106" s="16" t="inlineStr">
        <is>
          <t/>
        </is>
      </c>
      <c r="E7106" s="16" t="inlineStr">
        <is>
          <t/>
        </is>
      </c>
      <c r="F7106" s="16" t="inlineStr">
        <is>
          <t/>
        </is>
      </c>
      <c r="G7106" s="16" t="inlineStr">
        <is>
          <t>Suministro. Material de oficina</t>
        </is>
      </c>
      <c r="H7106" s="16" t="inlineStr">
        <is>
          <t>Suministro. Material de oficina</t>
        </is>
      </c>
      <c r="I7106" s="16" t="inlineStr">
        <is>
          <t/>
        </is>
      </c>
      <c r="J7106" s="16" t="inlineStr">
        <is>
          <t>16/01/2026</t>
        </is>
      </c>
      <c r="K7106" s="16" t="inlineStr">
        <is>
          <t>PET-74607</t>
        </is>
      </c>
      <c r="L7106" s="16" t="inlineStr">
        <is>
          <t>Adjudicación provisional / definitiva</t>
        </is>
      </c>
      <c r="M7106" s="16" t="inlineStr">
        <is>
          <t>true</t>
        </is>
      </c>
      <c r="N7106" s="16" t="inlineStr">
        <is>
          <t/>
        </is>
      </c>
      <c r="O7106" s="16" t="inlineStr">
        <is>
          <t/>
        </is>
      </c>
      <c r="P7106" s="16" t="inlineStr">
        <is>
          <t/>
        </is>
      </c>
      <c r="Q7106" s="16" t="inlineStr">
        <is>
          <t/>
        </is>
      </c>
      <c r="R7106" s="16" t="inlineStr">
        <is>
          <t/>
        </is>
      </c>
      <c r="S7106" s="16" t="inlineStr">
        <is>
          <t>https://www.contratacion.euskadi.eus/webkpe00-kpeperfi/es/contenidos/anuncio_contratacion/expcm477272/es_doc/images/logo_eitb.jpg</t>
        </is>
      </c>
      <c r="T7106" s="16" t="inlineStr">
        <is>
          <t>Grupo Euskal Irrati Telebista</t>
        </is>
      </c>
      <c r="U7106" s="16" t="inlineStr">
        <is>
          <t>Q0191001G - Dirección de EITB</t>
        </is>
      </c>
      <c r="V7106" s="16" t="inlineStr">
        <is>
          <t>Director/a Gerente EITB</t>
        </is>
      </c>
      <c r="W7106" s="16" t="inlineStr">
        <is>
          <t/>
        </is>
      </c>
      <c r="X7106" s="16" t="inlineStr">
        <is>
          <t/>
        </is>
      </c>
      <c r="Y7106" s="16" t="inlineStr">
        <is>
          <t/>
        </is>
      </c>
      <c r="Z7106" s="16" t="inlineStr">
        <is>
          <t>https://www.contratacion.euskadi.eus/anuncio_contratacion/suministro-material-oficina/expcm477272/webkpe00-kpesimpc/es/</t>
        </is>
      </c>
      <c r="AA7106" s="16" t="inlineStr">
        <is>
          <t>https://www.contratacion.euskadi.eus/webkpe00-kpesimpc/es/contenidos/anuncio_contratacion/expcm477272/es_doc/index.html</t>
        </is>
      </c>
      <c r="AB7106" s="16" t="inlineStr">
        <is>
          <t>https://www.contratacion.euskadi.eus/contenidos/anuncio_contratacion/expcm477272/es_doc/data/es_r01dtpd19bc5c272f16a7b6f1fa9f3ca7d09b0927a</t>
        </is>
      </c>
      <c r="AC7106" s="16" t="inlineStr">
        <is>
          <t>https://www.contratacion.euskadi.eus/contenidos/anuncio_contratacion/expcm477272/r01Index/expcm477272-idxContent.xml</t>
        </is>
      </c>
      <c r="AD7106" s="16" t="inlineStr">
        <is>
          <t>16/01/2026</t>
        </is>
      </c>
      <c r="AE7106" s="16" t="inlineStr">
        <is>
          <t>r01etpd15552f5cc641976d2ff59a8792241e46a36</t>
        </is>
      </c>
      <c r="AF7106" s="16" t="inlineStr">
        <is>
          <t>Grupo EITB</t>
        </is>
      </c>
      <c r="AG7106" s="16" t="inlineStr">
        <is>
          <t>r01etpd15552f5cd151976d2ffebd670e7b5782262</t>
        </is>
      </c>
      <c r="AH7106" s="16" t="inlineStr">
        <is>
          <t>Dirección de EITB</t>
        </is>
      </c>
      <c r="AI7106" s="16" t="inlineStr">
        <is>
          <t/>
        </is>
      </c>
      <c r="AJ7106" s="16" t="inlineStr">
        <is>
          <t/>
        </is>
      </c>
    </row>
    <row r="7107" customHeight="true" ht="15.0">
      <c r="A7107" s="16" t="inlineStr">
        <is>
          <t>Suministro. Infraestructura audiovisual e informática</t>
        </is>
      </c>
      <c r="B7107" s="16" t="inlineStr">
        <is>
          <t/>
        </is>
      </c>
      <c r="C7107" s="16" t="inlineStr">
        <is>
          <t>Gobierno Vasco</t>
        </is>
      </c>
      <c r="D7107" s="16" t="inlineStr">
        <is>
          <t/>
        </is>
      </c>
      <c r="E7107" s="16" t="inlineStr">
        <is>
          <t/>
        </is>
      </c>
      <c r="F7107" s="16" t="inlineStr">
        <is>
          <t/>
        </is>
      </c>
      <c r="G7107" s="16" t="inlineStr">
        <is>
          <t>Suministro. Infraestructura audiovisual e informática</t>
        </is>
      </c>
      <c r="H7107" s="16" t="inlineStr">
        <is>
          <t>Suministro. Infraestructura audiovisual e informática</t>
        </is>
      </c>
      <c r="I7107" s="16" t="inlineStr">
        <is>
          <t/>
        </is>
      </c>
      <c r="J7107" s="16" t="inlineStr">
        <is>
          <t>16/01/2026</t>
        </is>
      </c>
      <c r="K7107" s="16" t="inlineStr">
        <is>
          <t>PET-74563</t>
        </is>
      </c>
      <c r="L7107" s="16" t="inlineStr">
        <is>
          <t>Adjudicación provisional / definitiva</t>
        </is>
      </c>
      <c r="M7107" s="16" t="inlineStr">
        <is>
          <t>true</t>
        </is>
      </c>
      <c r="N7107" s="16" t="inlineStr">
        <is>
          <t/>
        </is>
      </c>
      <c r="O7107" s="16" t="inlineStr">
        <is>
          <t/>
        </is>
      </c>
      <c r="P7107" s="16" t="inlineStr">
        <is>
          <t/>
        </is>
      </c>
      <c r="Q7107" s="16" t="inlineStr">
        <is>
          <t/>
        </is>
      </c>
      <c r="R7107" s="16" t="inlineStr">
        <is>
          <t/>
        </is>
      </c>
      <c r="S7107" s="16" t="inlineStr">
        <is>
          <t>https://www.contratacion.euskadi.eus/webkpe00-kpeperfi/es/contenidos/anuncio_contratacion/expcm477273/es_doc/images/logo_eitb.jpg</t>
        </is>
      </c>
      <c r="T7107" s="16" t="inlineStr">
        <is>
          <t>Grupo Euskal Irrati Telebista</t>
        </is>
      </c>
      <c r="U7107" s="16" t="inlineStr">
        <is>
          <t>Q0191001G - Dirección de EITB</t>
        </is>
      </c>
      <c r="V7107" s="16" t="inlineStr">
        <is>
          <t>Director/a Gerente EITB</t>
        </is>
      </c>
      <c r="W7107" s="16" t="inlineStr">
        <is>
          <t/>
        </is>
      </c>
      <c r="X7107" s="16" t="inlineStr">
        <is>
          <t/>
        </is>
      </c>
      <c r="Y7107" s="16" t="inlineStr">
        <is>
          <t/>
        </is>
      </c>
      <c r="Z7107" s="16" t="inlineStr">
        <is>
          <t>https://www.contratacion.euskadi.eus/anuncio_contratacion/suministro-infraestructura-audiovisual-e-informatica/expcm477273/webkpe00-kpesimpc/es/</t>
        </is>
      </c>
      <c r="AA7107" s="16" t="inlineStr">
        <is>
          <t>https://www.contratacion.euskadi.eus/webkpe00-kpesimpc/es/contenidos/anuncio_contratacion/expcm477273/es_doc/index.html</t>
        </is>
      </c>
      <c r="AB7107" s="16" t="inlineStr">
        <is>
          <t>https://www.contratacion.euskadi.eus/contenidos/anuncio_contratacion/expcm477273/es_doc/data/es_r01dtpd19bc5c29ba16a7b6f1ffb0786a8e992b93a</t>
        </is>
      </c>
      <c r="AC7107" s="16" t="inlineStr">
        <is>
          <t>https://www.contratacion.euskadi.eus/contenidos/anuncio_contratacion/expcm477273/r01Index/expcm477273-idxContent.xml</t>
        </is>
      </c>
      <c r="AD7107" s="16" t="inlineStr">
        <is>
          <t>16/01/2026</t>
        </is>
      </c>
      <c r="AE7107" s="16" t="inlineStr">
        <is>
          <t>r01etpd15552f5cc641976d2ff59a8792241e46a36</t>
        </is>
      </c>
      <c r="AF7107" s="16" t="inlineStr">
        <is>
          <t>Grupo EITB</t>
        </is>
      </c>
      <c r="AG7107" s="16" t="inlineStr">
        <is>
          <t>r01etpd15552f5cd151976d2ffebd670e7b5782262</t>
        </is>
      </c>
      <c r="AH7107" s="16" t="inlineStr">
        <is>
          <t>Dirección de EITB</t>
        </is>
      </c>
      <c r="AI7107" s="16" t="inlineStr">
        <is>
          <t/>
        </is>
      </c>
      <c r="AJ7107" s="16" t="inlineStr">
        <is>
          <t/>
        </is>
      </c>
    </row>
    <row r="7108" customHeight="true" ht="15.0">
      <c r="A7108" s="16" t="inlineStr">
        <is>
          <t>Suministro. Material audiovisual</t>
        </is>
      </c>
      <c r="B7108" s="16" t="inlineStr">
        <is>
          <t/>
        </is>
      </c>
      <c r="C7108" s="16" t="inlineStr">
        <is>
          <t>Gobierno Vasco</t>
        </is>
      </c>
      <c r="D7108" s="16" t="inlineStr">
        <is>
          <t/>
        </is>
      </c>
      <c r="E7108" s="16" t="inlineStr">
        <is>
          <t/>
        </is>
      </c>
      <c r="F7108" s="16" t="inlineStr">
        <is>
          <t/>
        </is>
      </c>
      <c r="G7108" s="16" t="inlineStr">
        <is>
          <t>Suministro. Material audiovisual</t>
        </is>
      </c>
      <c r="H7108" s="16" t="inlineStr">
        <is>
          <t>Suministro. Material audiovisual</t>
        </is>
      </c>
      <c r="I7108" s="16" t="inlineStr">
        <is>
          <t/>
        </is>
      </c>
      <c r="J7108" s="16" t="inlineStr">
        <is>
          <t>16/01/2026</t>
        </is>
      </c>
      <c r="K7108" s="16" t="inlineStr">
        <is>
          <t>PET-74566</t>
        </is>
      </c>
      <c r="L7108" s="16" t="inlineStr">
        <is>
          <t>Adjudicación provisional / definitiva</t>
        </is>
      </c>
      <c r="M7108" s="16" t="inlineStr">
        <is>
          <t>true</t>
        </is>
      </c>
      <c r="N7108" s="16" t="inlineStr">
        <is>
          <t/>
        </is>
      </c>
      <c r="O7108" s="16" t="inlineStr">
        <is>
          <t/>
        </is>
      </c>
      <c r="P7108" s="16" t="inlineStr">
        <is>
          <t/>
        </is>
      </c>
      <c r="Q7108" s="16" t="inlineStr">
        <is>
          <t/>
        </is>
      </c>
      <c r="R7108" s="16" t="inlineStr">
        <is>
          <t/>
        </is>
      </c>
      <c r="S7108" s="16" t="inlineStr">
        <is>
          <t>https://www.contratacion.euskadi.eus/webkpe00-kpeperfi/es/contenidos/anuncio_contratacion/expcm477274/es_doc/images/logo_eitb.jpg</t>
        </is>
      </c>
      <c r="T7108" s="16" t="inlineStr">
        <is>
          <t>Grupo Euskal Irrati Telebista</t>
        </is>
      </c>
      <c r="U7108" s="16" t="inlineStr">
        <is>
          <t>Q0191001G - Dirección de EITB</t>
        </is>
      </c>
      <c r="V7108" s="16" t="inlineStr">
        <is>
          <t>Director/a Gerente EITB</t>
        </is>
      </c>
      <c r="W7108" s="16" t="inlineStr">
        <is>
          <t/>
        </is>
      </c>
      <c r="X7108" s="16" t="inlineStr">
        <is>
          <t/>
        </is>
      </c>
      <c r="Y7108" s="16" t="inlineStr">
        <is>
          <t/>
        </is>
      </c>
      <c r="Z7108" s="16" t="inlineStr">
        <is>
          <t>https://www.contratacion.euskadi.eus/anuncio_contratacion/suministro-material-audiovisual/expcm477274/webkpe00-kpesimpc/es/</t>
        </is>
      </c>
      <c r="AA7108" s="16" t="inlineStr">
        <is>
          <t>https://www.contratacion.euskadi.eus/webkpe00-kpesimpc/es/contenidos/anuncio_contratacion/expcm477274/es_doc/index.html</t>
        </is>
      </c>
      <c r="AB7108" s="16" t="inlineStr">
        <is>
          <t>https://www.contratacion.euskadi.eus/contenidos/anuncio_contratacion/expcm477274/es_doc/data/es_r01dtpd19bc5c689de2bd4c0feb5160cdf27cd6fb2</t>
        </is>
      </c>
      <c r="AC7108" s="16" t="inlineStr">
        <is>
          <t>https://www.contratacion.euskadi.eus/contenidos/anuncio_contratacion/expcm477274/r01Index/expcm477274-idxContent.xml</t>
        </is>
      </c>
      <c r="AD7108" s="16" t="inlineStr">
        <is>
          <t>16/01/2026</t>
        </is>
      </c>
      <c r="AE7108" s="16" t="inlineStr">
        <is>
          <t>r01etpd15552f5cc641976d2ff59a8792241e46a36</t>
        </is>
      </c>
      <c r="AF7108" s="16" t="inlineStr">
        <is>
          <t>Grupo EITB</t>
        </is>
      </c>
      <c r="AG7108" s="16" t="inlineStr">
        <is>
          <t>r01etpd15552f5cd151976d2ffebd670e7b5782262</t>
        </is>
      </c>
      <c r="AH7108" s="16" t="inlineStr">
        <is>
          <t>Dirección de EITB</t>
        </is>
      </c>
      <c r="AI7108" s="16" t="inlineStr">
        <is>
          <t/>
        </is>
      </c>
      <c r="AJ7108" s="16" t="inlineStr">
        <is>
          <t/>
        </is>
      </c>
    </row>
    <row r="7109" customHeight="true" ht="15.0">
      <c r="A7109" s="16" t="inlineStr">
        <is>
          <t>Suministro. Flores</t>
        </is>
      </c>
      <c r="B7109" s="16" t="inlineStr">
        <is>
          <t/>
        </is>
      </c>
      <c r="C7109" s="16" t="inlineStr">
        <is>
          <t>Gobierno Vasco</t>
        </is>
      </c>
      <c r="D7109" s="16" t="inlineStr">
        <is>
          <t/>
        </is>
      </c>
      <c r="E7109" s="16" t="inlineStr">
        <is>
          <t/>
        </is>
      </c>
      <c r="F7109" s="16" t="inlineStr">
        <is>
          <t/>
        </is>
      </c>
      <c r="G7109" s="16" t="inlineStr">
        <is>
          <t>Suministro. Flores</t>
        </is>
      </c>
      <c r="H7109" s="16" t="inlineStr">
        <is>
          <t>Suministro. Flores</t>
        </is>
      </c>
      <c r="I7109" s="16" t="inlineStr">
        <is>
          <t/>
        </is>
      </c>
      <c r="J7109" s="16" t="inlineStr">
        <is>
          <t>16/01/2026</t>
        </is>
      </c>
      <c r="K7109" s="16" t="inlineStr">
        <is>
          <t>CCO8202500850</t>
        </is>
      </c>
      <c r="L7109" s="16" t="inlineStr">
        <is>
          <t>Adjudicación provisional / definitiva</t>
        </is>
      </c>
      <c r="M7109" s="16" t="inlineStr">
        <is>
          <t>true</t>
        </is>
      </c>
      <c r="N7109" s="16" t="inlineStr">
        <is>
          <t/>
        </is>
      </c>
      <c r="O7109" s="16" t="inlineStr">
        <is>
          <t/>
        </is>
      </c>
      <c r="P7109" s="16" t="inlineStr">
        <is>
          <t/>
        </is>
      </c>
      <c r="Q7109" s="16" t="inlineStr">
        <is>
          <t/>
        </is>
      </c>
      <c r="R7109" s="16" t="inlineStr">
        <is>
          <t/>
        </is>
      </c>
      <c r="S7109" s="16" t="inlineStr">
        <is>
          <t>https://www.contratacion.euskadi.eus/webkpe00-kpeperfi/es/contenidos/anuncio_contratacion/expcm477275/es_doc/images/logo_eitb.jpg</t>
        </is>
      </c>
      <c r="T7109" s="16" t="inlineStr">
        <is>
          <t>Grupo Euskal Irrati Telebista</t>
        </is>
      </c>
      <c r="U7109" s="16" t="inlineStr">
        <is>
          <t>Q0191001G - Dirección de EITB</t>
        </is>
      </c>
      <c r="V7109" s="16" t="inlineStr">
        <is>
          <t>Director/a Gerente EITB</t>
        </is>
      </c>
      <c r="W7109" s="16" t="inlineStr">
        <is>
          <t/>
        </is>
      </c>
      <c r="X7109" s="16" t="inlineStr">
        <is>
          <t/>
        </is>
      </c>
      <c r="Y7109" s="16" t="inlineStr">
        <is>
          <t/>
        </is>
      </c>
      <c r="Z7109" s="16" t="inlineStr">
        <is>
          <t>https://www.contratacion.euskadi.eus/anuncio_contratacion/suministro-flores/expcm477275/webkpe00-kpesimpc/es/</t>
        </is>
      </c>
      <c r="AA7109" s="16" t="inlineStr">
        <is>
          <t>https://www.contratacion.euskadi.eus/webkpe00-kpesimpc/es/contenidos/anuncio_contratacion/expcm477275/es_doc/index.html</t>
        </is>
      </c>
      <c r="AB7109" s="16" t="inlineStr">
        <is>
          <t>https://www.contratacion.euskadi.eus/contenidos/anuncio_contratacion/expcm477275/es_doc/data/es_r01dtpd19bc5c6b1e02bd4c0fe9df72e7bae403d65</t>
        </is>
      </c>
      <c r="AC7109" s="16" t="inlineStr">
        <is>
          <t>https://www.contratacion.euskadi.eus/contenidos/anuncio_contratacion/expcm477275/r01Index/expcm477275-idxContent.xml</t>
        </is>
      </c>
      <c r="AD7109" s="16" t="inlineStr">
        <is>
          <t>16/01/2026</t>
        </is>
      </c>
      <c r="AE7109" s="16" t="inlineStr">
        <is>
          <t>r01etpd15552f5cc641976d2ff59a8792241e46a36</t>
        </is>
      </c>
      <c r="AF7109" s="16" t="inlineStr">
        <is>
          <t>Grupo EITB</t>
        </is>
      </c>
      <c r="AG7109" s="16" t="inlineStr">
        <is>
          <t>r01etpd15552f5cd151976d2ffebd670e7b5782262</t>
        </is>
      </c>
      <c r="AH7109" s="16" t="inlineStr">
        <is>
          <t>Dirección de EITB</t>
        </is>
      </c>
      <c r="AI7109" s="16" t="inlineStr">
        <is>
          <t/>
        </is>
      </c>
      <c r="AJ7109" s="16" t="inlineStr">
        <is>
          <t/>
        </is>
      </c>
    </row>
    <row r="7110" customHeight="true" ht="15.0">
      <c r="A7110" s="16" t="inlineStr">
        <is>
          <t>Servicio. Climatización</t>
        </is>
      </c>
      <c r="B7110" s="16" t="inlineStr">
        <is>
          <t/>
        </is>
      </c>
      <c r="C7110" s="16" t="inlineStr">
        <is>
          <t>Gobierno Vasco</t>
        </is>
      </c>
      <c r="D7110" s="16" t="inlineStr">
        <is>
          <t/>
        </is>
      </c>
      <c r="E7110" s="16" t="inlineStr">
        <is>
          <t/>
        </is>
      </c>
      <c r="F7110" s="16" t="inlineStr">
        <is>
          <t/>
        </is>
      </c>
      <c r="G7110" s="16" t="inlineStr">
        <is>
          <t>Servicio. Climatización</t>
        </is>
      </c>
      <c r="H7110" s="16" t="inlineStr">
        <is>
          <t>Servicio. Climatización</t>
        </is>
      </c>
      <c r="I7110" s="16" t="inlineStr">
        <is>
          <t/>
        </is>
      </c>
      <c r="J7110" s="16" t="inlineStr">
        <is>
          <t>16/01/2026</t>
        </is>
      </c>
      <c r="K7110" s="16" t="inlineStr">
        <is>
          <t>PET-74508</t>
        </is>
      </c>
      <c r="L7110" s="16" t="inlineStr">
        <is>
          <t>Adjudicación provisional / definitiva</t>
        </is>
      </c>
      <c r="M7110" s="16" t="inlineStr">
        <is>
          <t>true</t>
        </is>
      </c>
      <c r="N7110" s="16" t="inlineStr">
        <is>
          <t/>
        </is>
      </c>
      <c r="O7110" s="16" t="inlineStr">
        <is>
          <t/>
        </is>
      </c>
      <c r="P7110" s="16" t="inlineStr">
        <is>
          <t/>
        </is>
      </c>
      <c r="Q7110" s="16" t="inlineStr">
        <is>
          <t/>
        </is>
      </c>
      <c r="R7110" s="16" t="inlineStr">
        <is>
          <t/>
        </is>
      </c>
      <c r="S7110" s="16" t="inlineStr">
        <is>
          <t>https://www.contratacion.euskadi.eus/webkpe00-kpeperfi/es/contenidos/anuncio_contratacion/expcm477276/es_doc/images/logo_eitb.jpg</t>
        </is>
      </c>
      <c r="T7110" s="16" t="inlineStr">
        <is>
          <t>Grupo Euskal Irrati Telebista</t>
        </is>
      </c>
      <c r="U7110" s="16" t="inlineStr">
        <is>
          <t>Q0191001G - Dirección de EITB</t>
        </is>
      </c>
      <c r="V7110" s="16" t="inlineStr">
        <is>
          <t>Director/a Gerente EITB</t>
        </is>
      </c>
      <c r="W7110" s="16" t="inlineStr">
        <is>
          <t/>
        </is>
      </c>
      <c r="X7110" s="16" t="inlineStr">
        <is>
          <t/>
        </is>
      </c>
      <c r="Y7110" s="16" t="inlineStr">
        <is>
          <t/>
        </is>
      </c>
      <c r="Z7110" s="16" t="inlineStr">
        <is>
          <t>https://www.contratacion.euskadi.eus/anuncio_contratacion/servicio-climatizacion/expcm477276/webkpe00-kpesimpc/es/</t>
        </is>
      </c>
      <c r="AA7110" s="16" t="inlineStr">
        <is>
          <t>https://www.contratacion.euskadi.eus/webkpe00-kpesimpc/es/contenidos/anuncio_contratacion/expcm477276/es_doc/index.html</t>
        </is>
      </c>
      <c r="AB7110" s="16" t="inlineStr">
        <is>
          <t>https://www.contratacion.euskadi.eus/contenidos/anuncio_contratacion/expcm477276/es_doc/data/es_r01dtpd19bc5c6dae02bd4c0fe660301f0bfc41c02</t>
        </is>
      </c>
      <c r="AC7110" s="16" t="inlineStr">
        <is>
          <t>https://www.contratacion.euskadi.eus/contenidos/anuncio_contratacion/expcm477276/r01Index/expcm477276-idxContent.xml</t>
        </is>
      </c>
      <c r="AD7110" s="16" t="inlineStr">
        <is>
          <t>16/01/2026</t>
        </is>
      </c>
      <c r="AE7110" s="16" t="inlineStr">
        <is>
          <t>r01etpd15552f5cc641976d2ff59a8792241e46a36</t>
        </is>
      </c>
      <c r="AF7110" s="16" t="inlineStr">
        <is>
          <t>Grupo EITB</t>
        </is>
      </c>
      <c r="AG7110" s="16" t="inlineStr">
        <is>
          <t>r01etpd15552f5cd151976d2ffebd670e7b5782262</t>
        </is>
      </c>
      <c r="AH7110" s="16" t="inlineStr">
        <is>
          <t>Dirección de EITB</t>
        </is>
      </c>
      <c r="AI7110" s="16" t="inlineStr">
        <is>
          <t/>
        </is>
      </c>
      <c r="AJ7110" s="16" t="inlineStr">
        <is>
          <t/>
        </is>
      </c>
    </row>
    <row r="7111" customHeight="true" ht="15.0">
      <c r="A7111" s="16" t="inlineStr">
        <is>
          <t>Servicio. Reparación equipamientos audiovisuales</t>
        </is>
      </c>
      <c r="B7111" s="16" t="inlineStr">
        <is>
          <t/>
        </is>
      </c>
      <c r="C7111" s="16" t="inlineStr">
        <is>
          <t>Gobierno Vasco</t>
        </is>
      </c>
      <c r="D7111" s="16" t="inlineStr">
        <is>
          <t/>
        </is>
      </c>
      <c r="E7111" s="16" t="inlineStr">
        <is>
          <t/>
        </is>
      </c>
      <c r="F7111" s="16" t="inlineStr">
        <is>
          <t/>
        </is>
      </c>
      <c r="G7111" s="16" t="inlineStr">
        <is>
          <t>Servicio. Reparación equipamientos audiovisuales</t>
        </is>
      </c>
      <c r="H7111" s="16" t="inlineStr">
        <is>
          <t>Servicio. Reparación equipamientos audiovisuales</t>
        </is>
      </c>
      <c r="I7111" s="16" t="inlineStr">
        <is>
          <t/>
        </is>
      </c>
      <c r="J7111" s="16" t="inlineStr">
        <is>
          <t>16/01/2026</t>
        </is>
      </c>
      <c r="K7111" s="16" t="inlineStr">
        <is>
          <t>PET-74578</t>
        </is>
      </c>
      <c r="L7111" s="16" t="inlineStr">
        <is>
          <t>Adjudicación provisional / definitiva</t>
        </is>
      </c>
      <c r="M7111" s="16" t="inlineStr">
        <is>
          <t>true</t>
        </is>
      </c>
      <c r="N7111" s="16" t="inlineStr">
        <is>
          <t/>
        </is>
      </c>
      <c r="O7111" s="16" t="inlineStr">
        <is>
          <t/>
        </is>
      </c>
      <c r="P7111" s="16" t="inlineStr">
        <is>
          <t/>
        </is>
      </c>
      <c r="Q7111" s="16" t="inlineStr">
        <is>
          <t/>
        </is>
      </c>
      <c r="R7111" s="16" t="inlineStr">
        <is>
          <t/>
        </is>
      </c>
      <c r="S7111" s="16" t="inlineStr">
        <is>
          <t>https://www.contratacion.euskadi.eus/webkpe00-kpeperfi/es/contenidos/anuncio_contratacion/expcm477277/es_doc/images/logo_eitb.jpg</t>
        </is>
      </c>
      <c r="T7111" s="16" t="inlineStr">
        <is>
          <t>Grupo Euskal Irrati Telebista</t>
        </is>
      </c>
      <c r="U7111" s="16" t="inlineStr">
        <is>
          <t>Q0191001G - Dirección de EITB</t>
        </is>
      </c>
      <c r="V7111" s="16" t="inlineStr">
        <is>
          <t>Director/a Gerente EITB</t>
        </is>
      </c>
      <c r="W7111" s="16" t="inlineStr">
        <is>
          <t/>
        </is>
      </c>
      <c r="X7111" s="16" t="inlineStr">
        <is>
          <t/>
        </is>
      </c>
      <c r="Y7111" s="16" t="inlineStr">
        <is>
          <t/>
        </is>
      </c>
      <c r="Z7111" s="16" t="inlineStr">
        <is>
          <t>https://www.contratacion.euskadi.eus/anuncio_contratacion/servicio-reparacion-equipamientos-audiovisuales/webkpe00-kpesimpc/es/</t>
        </is>
      </c>
      <c r="AA7111" s="16" t="inlineStr">
        <is>
          <t>https://www.contratacion.euskadi.eus/webkpe00-kpesimpc/es/contenidos/anuncio_contratacion/expcm477277/es_doc/index.html</t>
        </is>
      </c>
      <c r="AB7111" s="16" t="inlineStr">
        <is>
          <t>https://www.contratacion.euskadi.eus/contenidos/anuncio_contratacion/expcm477277/es_doc/data/es_r01dtpd19bc5c7026f2bd4c0fe915833bb9c56cd1d</t>
        </is>
      </c>
      <c r="AC7111" s="16" t="inlineStr">
        <is>
          <t>https://www.contratacion.euskadi.eus/contenidos/anuncio_contratacion/expcm477277/r01Index/expcm477277-idxContent.xml</t>
        </is>
      </c>
      <c r="AD7111" s="16" t="inlineStr">
        <is>
          <t>16/01/2026</t>
        </is>
      </c>
      <c r="AE7111" s="16" t="inlineStr">
        <is>
          <t>r01etpd15552f5cc641976d2ff59a8792241e46a36</t>
        </is>
      </c>
      <c r="AF7111" s="16" t="inlineStr">
        <is>
          <t>Grupo EITB</t>
        </is>
      </c>
      <c r="AG7111" s="16" t="inlineStr">
        <is>
          <t>r01etpd15552f5cd151976d2ffebd670e7b5782262</t>
        </is>
      </c>
      <c r="AH7111" s="16" t="inlineStr">
        <is>
          <t>Dirección de EITB</t>
        </is>
      </c>
      <c r="AI7111" s="16" t="inlineStr">
        <is>
          <t/>
        </is>
      </c>
      <c r="AJ7111" s="16" t="inlineStr">
        <is>
          <t/>
        </is>
      </c>
    </row>
    <row r="7112" customHeight="true" ht="15.0">
      <c r="A7112" s="16" t="inlineStr">
        <is>
          <t>Servicio. Servicios de impresión</t>
        </is>
      </c>
      <c r="B7112" s="16" t="inlineStr">
        <is>
          <t/>
        </is>
      </c>
      <c r="C7112" s="16" t="inlineStr">
        <is>
          <t>Gobierno Vasco</t>
        </is>
      </c>
      <c r="D7112" s="16" t="inlineStr">
        <is>
          <t/>
        </is>
      </c>
      <c r="E7112" s="16" t="inlineStr">
        <is>
          <t/>
        </is>
      </c>
      <c r="F7112" s="16" t="inlineStr">
        <is>
          <t/>
        </is>
      </c>
      <c r="G7112" s="16" t="inlineStr">
        <is>
          <t>Servicio. Servicios de impresión</t>
        </is>
      </c>
      <c r="H7112" s="16" t="inlineStr">
        <is>
          <t>Servicio. Servicios de impresión</t>
        </is>
      </c>
      <c r="I7112" s="16" t="inlineStr">
        <is>
          <t/>
        </is>
      </c>
      <c r="J7112" s="16" t="inlineStr">
        <is>
          <t>16/01/2026</t>
        </is>
      </c>
      <c r="K7112" s="16" t="inlineStr">
        <is>
          <t>CCO1202500065</t>
        </is>
      </c>
      <c r="L7112" s="16" t="inlineStr">
        <is>
          <t>Adjudicación provisional / definitiva</t>
        </is>
      </c>
      <c r="M7112" s="16" t="inlineStr">
        <is>
          <t>true</t>
        </is>
      </c>
      <c r="N7112" s="16" t="inlineStr">
        <is>
          <t/>
        </is>
      </c>
      <c r="O7112" s="16" t="inlineStr">
        <is>
          <t/>
        </is>
      </c>
      <c r="P7112" s="16" t="inlineStr">
        <is>
          <t/>
        </is>
      </c>
      <c r="Q7112" s="16" t="inlineStr">
        <is>
          <t/>
        </is>
      </c>
      <c r="R7112" s="16" t="inlineStr">
        <is>
          <t/>
        </is>
      </c>
      <c r="S7112" s="16" t="inlineStr">
        <is>
          <t>https://www.contratacion.euskadi.eus/webkpe00-kpeperfi/es/contenidos/anuncio_contratacion/expcm477278/es_doc/images/logo_eitb.jpg</t>
        </is>
      </c>
      <c r="T7112" s="16" t="inlineStr">
        <is>
          <t>Grupo Euskal Irrati Telebista</t>
        </is>
      </c>
      <c r="U7112" s="16" t="inlineStr">
        <is>
          <t>Q0191001G - Dirección de EITB</t>
        </is>
      </c>
      <c r="V7112" s="16" t="inlineStr">
        <is>
          <t>Director/a Gerente EITB</t>
        </is>
      </c>
      <c r="W7112" s="16" t="inlineStr">
        <is>
          <t/>
        </is>
      </c>
      <c r="X7112" s="16" t="inlineStr">
        <is>
          <t/>
        </is>
      </c>
      <c r="Y7112" s="16" t="inlineStr">
        <is>
          <t/>
        </is>
      </c>
      <c r="Z7112" s="16" t="inlineStr">
        <is>
          <t>https://www.contratacion.euskadi.eus/anuncio_contratacion/servicio-servicios-impresion/expcm477278/webkpe00-kpesimpc/es/</t>
        </is>
      </c>
      <c r="AA7112" s="16" t="inlineStr">
        <is>
          <t>https://www.contratacion.euskadi.eus/webkpe00-kpesimpc/es/contenidos/anuncio_contratacion/expcm477278/es_doc/index.html</t>
        </is>
      </c>
      <c r="AB7112" s="16" t="inlineStr">
        <is>
          <t>https://www.contratacion.euskadi.eus/contenidos/anuncio_contratacion/expcm477278/es_doc/data/es_r01dtpd19bc5c72a682bd4c0fe90cbe106749aecc0</t>
        </is>
      </c>
      <c r="AC7112" s="16" t="inlineStr">
        <is>
          <t>https://www.contratacion.euskadi.eus/contenidos/anuncio_contratacion/expcm477278/r01Index/expcm477278-idxContent.xml</t>
        </is>
      </c>
      <c r="AD7112" s="16" t="inlineStr">
        <is>
          <t>16/01/2026</t>
        </is>
      </c>
      <c r="AE7112" s="16" t="inlineStr">
        <is>
          <t>r01etpd15552f5cc641976d2ff59a8792241e46a36</t>
        </is>
      </c>
      <c r="AF7112" s="16" t="inlineStr">
        <is>
          <t>Grupo EITB</t>
        </is>
      </c>
      <c r="AG7112" s="16" t="inlineStr">
        <is>
          <t>r01etpd15552f5cd151976d2ffebd670e7b5782262</t>
        </is>
      </c>
      <c r="AH7112" s="16" t="inlineStr">
        <is>
          <t>Dirección de EITB</t>
        </is>
      </c>
      <c r="AI7112" s="16" t="inlineStr">
        <is>
          <t/>
        </is>
      </c>
      <c r="AJ7112" s="16" t="inlineStr">
        <is>
          <t/>
        </is>
      </c>
    </row>
    <row r="7113" customHeight="true" ht="15.0">
      <c r="A7113" s="16" t="inlineStr">
        <is>
          <t>Obra. Obras de renovación</t>
        </is>
      </c>
      <c r="B7113" s="16" t="inlineStr">
        <is>
          <t/>
        </is>
      </c>
      <c r="C7113" s="16" t="inlineStr">
        <is>
          <t>Gobierno Vasco</t>
        </is>
      </c>
      <c r="D7113" s="16" t="inlineStr">
        <is>
          <t/>
        </is>
      </c>
      <c r="E7113" s="16" t="inlineStr">
        <is>
          <t/>
        </is>
      </c>
      <c r="F7113" s="16" t="inlineStr">
        <is>
          <t/>
        </is>
      </c>
      <c r="G7113" s="16" t="inlineStr">
        <is>
          <t>Obra. Obras de renovación</t>
        </is>
      </c>
      <c r="H7113" s="16" t="inlineStr">
        <is>
          <t>Obra. Obras de renovación</t>
        </is>
      </c>
      <c r="I7113" s="16" t="inlineStr">
        <is>
          <t/>
        </is>
      </c>
      <c r="J7113" s="16" t="inlineStr">
        <is>
          <t>16/01/2026</t>
        </is>
      </c>
      <c r="K7113" s="16" t="inlineStr">
        <is>
          <t>PET-74590</t>
        </is>
      </c>
      <c r="L7113" s="16" t="inlineStr">
        <is>
          <t>Adjudicación provisional / definitiva</t>
        </is>
      </c>
      <c r="M7113" s="16" t="inlineStr">
        <is>
          <t>true</t>
        </is>
      </c>
      <c r="N7113" s="16" t="inlineStr">
        <is>
          <t/>
        </is>
      </c>
      <c r="O7113" s="16" t="inlineStr">
        <is>
          <t/>
        </is>
      </c>
      <c r="P7113" s="16" t="inlineStr">
        <is>
          <t/>
        </is>
      </c>
      <c r="Q7113" s="16" t="inlineStr">
        <is>
          <t/>
        </is>
      </c>
      <c r="R7113" s="16" t="inlineStr">
        <is>
          <t/>
        </is>
      </c>
      <c r="S7113" s="16" t="inlineStr">
        <is>
          <t>https://www.contratacion.euskadi.eus/webkpe00-kpeperfi/es/contenidos/anuncio_contratacion/expcm477279/es_doc/images/logo_eitb.jpg</t>
        </is>
      </c>
      <c r="T7113" s="16" t="inlineStr">
        <is>
          <t>Grupo Euskal Irrati Telebista</t>
        </is>
      </c>
      <c r="U7113" s="16" t="inlineStr">
        <is>
          <t>Q0191001G - Dirección de EITB</t>
        </is>
      </c>
      <c r="V7113" s="16" t="inlineStr">
        <is>
          <t>Director/a Gerente EITB</t>
        </is>
      </c>
      <c r="W7113" s="16" t="inlineStr">
        <is>
          <t/>
        </is>
      </c>
      <c r="X7113" s="16" t="inlineStr">
        <is>
          <t/>
        </is>
      </c>
      <c r="Y7113" s="16" t="inlineStr">
        <is>
          <t/>
        </is>
      </c>
      <c r="Z7113" s="16" t="inlineStr">
        <is>
          <t>https://www.contratacion.euskadi.eus/anuncio_contratacion/obra-obras-renovacion/webkpe00-kpesimpc/es/</t>
        </is>
      </c>
      <c r="AA7113" s="16" t="inlineStr">
        <is>
          <t>https://www.contratacion.euskadi.eus/webkpe00-kpesimpc/es/contenidos/anuncio_contratacion/expcm477279/es_doc/index.html</t>
        </is>
      </c>
      <c r="AB7113" s="16" t="inlineStr">
        <is>
          <t>https://www.contratacion.euskadi.eus/contenidos/anuncio_contratacion/expcm477279/es_doc/data/es_r01dtpd19bc5cb1dec6a7b6f1faf7657ff9362f6a0</t>
        </is>
      </c>
      <c r="AC7113" s="16" t="inlineStr">
        <is>
          <t>https://www.contratacion.euskadi.eus/contenidos/anuncio_contratacion/expcm477279/r01Index/expcm477279-idxContent.xml</t>
        </is>
      </c>
      <c r="AD7113" s="16" t="inlineStr">
        <is>
          <t>16/01/2026</t>
        </is>
      </c>
      <c r="AE7113" s="16" t="inlineStr">
        <is>
          <t>r01etpd15552f5cc641976d2ff59a8792241e46a36</t>
        </is>
      </c>
      <c r="AF7113" s="16" t="inlineStr">
        <is>
          <t>Grupo EITB</t>
        </is>
      </c>
      <c r="AG7113" s="16" t="inlineStr">
        <is>
          <t>r01etpd15552f5cd151976d2ffebd670e7b5782262</t>
        </is>
      </c>
      <c r="AH7113" s="16" t="inlineStr">
        <is>
          <t>Dirección de EITB</t>
        </is>
      </c>
      <c r="AI7113" s="16" t="inlineStr">
        <is>
          <t/>
        </is>
      </c>
      <c r="AJ7113" s="16" t="inlineStr">
        <is>
          <t/>
        </is>
      </c>
    </row>
    <row r="7114" customHeight="true" ht="15.0">
      <c r="A7114" s="16" t="inlineStr">
        <is>
          <t>Servicio. Servicios de prevención</t>
        </is>
      </c>
      <c r="B7114" s="16" t="inlineStr">
        <is>
          <t/>
        </is>
      </c>
      <c r="C7114" s="16" t="inlineStr">
        <is>
          <t>Gobierno Vasco</t>
        </is>
      </c>
      <c r="D7114" s="16" t="inlineStr">
        <is>
          <t/>
        </is>
      </c>
      <c r="E7114" s="16" t="inlineStr">
        <is>
          <t/>
        </is>
      </c>
      <c r="F7114" s="16" t="inlineStr">
        <is>
          <t/>
        </is>
      </c>
      <c r="G7114" s="16" t="inlineStr">
        <is>
          <t>Servicio. Servicios de prevención</t>
        </is>
      </c>
      <c r="H7114" s="16" t="inlineStr">
        <is>
          <t>Servicio. Servicios de prevención</t>
        </is>
      </c>
      <c r="I7114" s="16" t="inlineStr">
        <is>
          <t/>
        </is>
      </c>
      <c r="J7114" s="16" t="inlineStr">
        <is>
          <t>16/01/2026</t>
        </is>
      </c>
      <c r="K7114" s="16" t="inlineStr">
        <is>
          <t>PET-74609</t>
        </is>
      </c>
      <c r="L7114" s="16" t="inlineStr">
        <is>
          <t>Adjudicación provisional / definitiva</t>
        </is>
      </c>
      <c r="M7114" s="16" t="inlineStr">
        <is>
          <t>true</t>
        </is>
      </c>
      <c r="N7114" s="16" t="inlineStr">
        <is>
          <t/>
        </is>
      </c>
      <c r="O7114" s="16" t="inlineStr">
        <is>
          <t/>
        </is>
      </c>
      <c r="P7114" s="16" t="inlineStr">
        <is>
          <t/>
        </is>
      </c>
      <c r="Q7114" s="16" t="inlineStr">
        <is>
          <t/>
        </is>
      </c>
      <c r="R7114" s="16" t="inlineStr">
        <is>
          <t/>
        </is>
      </c>
      <c r="S7114" s="16" t="inlineStr">
        <is>
          <t>https://www.contratacion.euskadi.eus/webkpe00-kpeperfi/es/contenidos/anuncio_contratacion/expcm477280/es_doc/images/logo_eitb.jpg</t>
        </is>
      </c>
      <c r="T7114" s="16" t="inlineStr">
        <is>
          <t>Grupo Euskal Irrati Telebista</t>
        </is>
      </c>
      <c r="U7114" s="16" t="inlineStr">
        <is>
          <t>Q0191001G - Dirección de EITB</t>
        </is>
      </c>
      <c r="V7114" s="16" t="inlineStr">
        <is>
          <t>Director/a Gerente EITB</t>
        </is>
      </c>
      <c r="W7114" s="16" t="inlineStr">
        <is>
          <t/>
        </is>
      </c>
      <c r="X7114" s="16" t="inlineStr">
        <is>
          <t/>
        </is>
      </c>
      <c r="Y7114" s="16" t="inlineStr">
        <is>
          <t/>
        </is>
      </c>
      <c r="Z7114" s="16" t="inlineStr">
        <is>
          <t>https://www.contratacion.euskadi.eus/anuncio_contratacion/servicio-servicios-prevencion/webkpe00-kpesimpc/es/</t>
        </is>
      </c>
      <c r="AA7114" s="16" t="inlineStr">
        <is>
          <t>https://www.contratacion.euskadi.eus/webkpe00-kpesimpc/es/contenidos/anuncio_contratacion/expcm477280/es_doc/index.html</t>
        </is>
      </c>
      <c r="AB7114" s="16" t="inlineStr">
        <is>
          <t>https://www.contratacion.euskadi.eus/contenidos/anuncio_contratacion/expcm477280/es_doc/data/es_r01dtpd19bc5cb46a06a7b6f1f95feda85aec03ea7</t>
        </is>
      </c>
      <c r="AC7114" s="16" t="inlineStr">
        <is>
          <t>https://www.contratacion.euskadi.eus/contenidos/anuncio_contratacion/expcm477280/r01Index/expcm477280-idxContent.xml</t>
        </is>
      </c>
      <c r="AD7114" s="16" t="inlineStr">
        <is>
          <t>16/01/2026</t>
        </is>
      </c>
      <c r="AE7114" s="16" t="inlineStr">
        <is>
          <t>r01etpd15552f5cc641976d2ff59a8792241e46a36</t>
        </is>
      </c>
      <c r="AF7114" s="16" t="inlineStr">
        <is>
          <t>Grupo EITB</t>
        </is>
      </c>
      <c r="AG7114" s="16" t="inlineStr">
        <is>
          <t>r01etpd15552f5cd151976d2ffebd670e7b5782262</t>
        </is>
      </c>
      <c r="AH7114" s="16" t="inlineStr">
        <is>
          <t>Dirección de EITB</t>
        </is>
      </c>
      <c r="AI7114" s="16" t="inlineStr">
        <is>
          <t/>
        </is>
      </c>
      <c r="AJ7114" s="16" t="inlineStr">
        <is>
          <t/>
        </is>
      </c>
    </row>
    <row r="7115" customHeight="true" ht="15.0">
      <c r="A7115" s="16" t="inlineStr">
        <is>
          <t>Suministro. Material ferretería</t>
        </is>
      </c>
      <c r="B7115" s="16" t="inlineStr">
        <is>
          <t/>
        </is>
      </c>
      <c r="C7115" s="16" t="inlineStr">
        <is>
          <t>Gobierno Vasco</t>
        </is>
      </c>
      <c r="D7115" s="16" t="inlineStr">
        <is>
          <t/>
        </is>
      </c>
      <c r="E7115" s="16" t="inlineStr">
        <is>
          <t/>
        </is>
      </c>
      <c r="F7115" s="16" t="inlineStr">
        <is>
          <t/>
        </is>
      </c>
      <c r="G7115" s="16" t="inlineStr">
        <is>
          <t>Suministro. Material ferretería</t>
        </is>
      </c>
      <c r="H7115" s="16" t="inlineStr">
        <is>
          <t>Suministro. Material ferretería</t>
        </is>
      </c>
      <c r="I7115" s="16" t="inlineStr">
        <is>
          <t/>
        </is>
      </c>
      <c r="J7115" s="16" t="inlineStr">
        <is>
          <t>16/01/2026</t>
        </is>
      </c>
      <c r="K7115" s="16" t="inlineStr">
        <is>
          <t>PET-74593</t>
        </is>
      </c>
      <c r="L7115" s="16" t="inlineStr">
        <is>
          <t>Adjudicación provisional / definitiva</t>
        </is>
      </c>
      <c r="M7115" s="16" t="inlineStr">
        <is>
          <t>true</t>
        </is>
      </c>
      <c r="N7115" s="16" t="inlineStr">
        <is>
          <t/>
        </is>
      </c>
      <c r="O7115" s="16" t="inlineStr">
        <is>
          <t/>
        </is>
      </c>
      <c r="P7115" s="16" t="inlineStr">
        <is>
          <t/>
        </is>
      </c>
      <c r="Q7115" s="16" t="inlineStr">
        <is>
          <t/>
        </is>
      </c>
      <c r="R7115" s="16" t="inlineStr">
        <is>
          <t/>
        </is>
      </c>
      <c r="S7115" s="16" t="inlineStr">
        <is>
          <t>https://www.contratacion.euskadi.eus/webkpe00-kpeperfi/es/contenidos/anuncio_contratacion/expcm477281/es_doc/images/logo_eitb.jpg</t>
        </is>
      </c>
      <c r="T7115" s="16" t="inlineStr">
        <is>
          <t>Grupo Euskal Irrati Telebista</t>
        </is>
      </c>
      <c r="U7115" s="16" t="inlineStr">
        <is>
          <t>Q0191001G - Dirección de EITB</t>
        </is>
      </c>
      <c r="V7115" s="16" t="inlineStr">
        <is>
          <t>Director/a Gerente EITB</t>
        </is>
      </c>
      <c r="W7115" s="16" t="inlineStr">
        <is>
          <t/>
        </is>
      </c>
      <c r="X7115" s="16" t="inlineStr">
        <is>
          <t/>
        </is>
      </c>
      <c r="Y7115" s="16" t="inlineStr">
        <is>
          <t/>
        </is>
      </c>
      <c r="Z7115" s="16" t="inlineStr">
        <is>
          <t>https://www.contratacion.euskadi.eus/anuncio_contratacion/suministro-material-ferreteria/expcm477281/webkpe00-kpesimpc/es/</t>
        </is>
      </c>
      <c r="AA7115" s="16" t="inlineStr">
        <is>
          <t>https://www.contratacion.euskadi.eus/webkpe00-kpesimpc/es/contenidos/anuncio_contratacion/expcm477281/es_doc/index.html</t>
        </is>
      </c>
      <c r="AB7115" s="16" t="inlineStr">
        <is>
          <t>https://www.contratacion.euskadi.eus/contenidos/anuncio_contratacion/expcm477281/es_doc/data/es_r01dtpd19bc5cb6e606a7b6f1f2730adac9b92a623</t>
        </is>
      </c>
      <c r="AC7115" s="16" t="inlineStr">
        <is>
          <t>https://www.contratacion.euskadi.eus/contenidos/anuncio_contratacion/expcm477281/r01Index/expcm477281-idxContent.xml</t>
        </is>
      </c>
      <c r="AD7115" s="16" t="inlineStr">
        <is>
          <t>16/01/2026</t>
        </is>
      </c>
      <c r="AE7115" s="16" t="inlineStr">
        <is>
          <t>r01etpd15552f5cc641976d2ff59a8792241e46a36</t>
        </is>
      </c>
      <c r="AF7115" s="16" t="inlineStr">
        <is>
          <t>Grupo EITB</t>
        </is>
      </c>
      <c r="AG7115" s="16" t="inlineStr">
        <is>
          <t>r01etpd15552f5cd151976d2ffebd670e7b5782262</t>
        </is>
      </c>
      <c r="AH7115" s="16" t="inlineStr">
        <is>
          <t>Dirección de EITB</t>
        </is>
      </c>
      <c r="AI7115" s="16" t="inlineStr">
        <is>
          <t/>
        </is>
      </c>
      <c r="AJ7115" s="16" t="inlineStr">
        <is>
          <t/>
        </is>
      </c>
    </row>
    <row r="7116" customHeight="true" ht="15.0">
      <c r="A7116" s="16" t="inlineStr">
        <is>
          <t>Suministro. Equipamiento eléctrico</t>
        </is>
      </c>
      <c r="B7116" s="16" t="inlineStr">
        <is>
          <t/>
        </is>
      </c>
      <c r="C7116" s="16" t="inlineStr">
        <is>
          <t>Gobierno Vasco</t>
        </is>
      </c>
      <c r="D7116" s="16" t="inlineStr">
        <is>
          <t/>
        </is>
      </c>
      <c r="E7116" s="16" t="inlineStr">
        <is>
          <t/>
        </is>
      </c>
      <c r="F7116" s="16" t="inlineStr">
        <is>
          <t/>
        </is>
      </c>
      <c r="G7116" s="16" t="inlineStr">
        <is>
          <t>Suministro. Equipamiento eléctrico</t>
        </is>
      </c>
      <c r="H7116" s="16" t="inlineStr">
        <is>
          <t>Suministro. Equipamiento eléctrico</t>
        </is>
      </c>
      <c r="I7116" s="16" t="inlineStr">
        <is>
          <t/>
        </is>
      </c>
      <c r="J7116" s="16" t="inlineStr">
        <is>
          <t>16/01/2026</t>
        </is>
      </c>
      <c r="K7116" s="16" t="inlineStr">
        <is>
          <t>PET-74429</t>
        </is>
      </c>
      <c r="L7116" s="16" t="inlineStr">
        <is>
          <t>Adjudicación provisional / definitiva</t>
        </is>
      </c>
      <c r="M7116" s="16" t="inlineStr">
        <is>
          <t>true</t>
        </is>
      </c>
      <c r="N7116" s="16" t="inlineStr">
        <is>
          <t/>
        </is>
      </c>
      <c r="O7116" s="16" t="inlineStr">
        <is>
          <t/>
        </is>
      </c>
      <c r="P7116" s="16" t="inlineStr">
        <is>
          <t/>
        </is>
      </c>
      <c r="Q7116" s="16" t="inlineStr">
        <is>
          <t/>
        </is>
      </c>
      <c r="R7116" s="16" t="inlineStr">
        <is>
          <t/>
        </is>
      </c>
      <c r="S7116" s="16" t="inlineStr">
        <is>
          <t>https://www.contratacion.euskadi.eus/webkpe00-kpeperfi/es/contenidos/anuncio_contratacion/expcm477282/es_doc/images/logo_eitb.jpg</t>
        </is>
      </c>
      <c r="T7116" s="16" t="inlineStr">
        <is>
          <t>Grupo Euskal Irrati Telebista</t>
        </is>
      </c>
      <c r="U7116" s="16" t="inlineStr">
        <is>
          <t>Q0191001G - Dirección de EITB</t>
        </is>
      </c>
      <c r="V7116" s="16" t="inlineStr">
        <is>
          <t>Director/a Gerente EITB</t>
        </is>
      </c>
      <c r="W7116" s="16" t="inlineStr">
        <is>
          <t/>
        </is>
      </c>
      <c r="X7116" s="16" t="inlineStr">
        <is>
          <t/>
        </is>
      </c>
      <c r="Y7116" s="16" t="inlineStr">
        <is>
          <t/>
        </is>
      </c>
      <c r="Z7116" s="16" t="inlineStr">
        <is>
          <t>https://www.contratacion.euskadi.eus/anuncio_contratacion/suministro-equipamiento-electrico/expcm477282/webkpe00-kpesimpc/es/</t>
        </is>
      </c>
      <c r="AA7116" s="16" t="inlineStr">
        <is>
          <t>https://www.contratacion.euskadi.eus/webkpe00-kpesimpc/es/contenidos/anuncio_contratacion/expcm477282/es_doc/index.html</t>
        </is>
      </c>
      <c r="AB7116" s="16" t="inlineStr">
        <is>
          <t>https://www.contratacion.euskadi.eus/contenidos/anuncio_contratacion/expcm477282/es_doc/data/es_r01dtpd19bc5cb96596a7b6f1f6fca23316ad26209</t>
        </is>
      </c>
      <c r="AC7116" s="16" t="inlineStr">
        <is>
          <t>https://www.contratacion.euskadi.eus/contenidos/anuncio_contratacion/expcm477282/r01Index/expcm477282-idxContent.xml</t>
        </is>
      </c>
      <c r="AD7116" s="16" t="inlineStr">
        <is>
          <t>16/01/2026</t>
        </is>
      </c>
      <c r="AE7116" s="16" t="inlineStr">
        <is>
          <t>r01etpd15552f5cc641976d2ff59a8792241e46a36</t>
        </is>
      </c>
      <c r="AF7116" s="16" t="inlineStr">
        <is>
          <t>Grupo EITB</t>
        </is>
      </c>
      <c r="AG7116" s="16" t="inlineStr">
        <is>
          <t>r01etpd15552f5cd151976d2ffebd670e7b5782262</t>
        </is>
      </c>
      <c r="AH7116" s="16" t="inlineStr">
        <is>
          <t>Dirección de EITB</t>
        </is>
      </c>
      <c r="AI7116" s="16" t="inlineStr">
        <is>
          <t/>
        </is>
      </c>
      <c r="AJ7116" s="16" t="inlineStr">
        <is>
          <t/>
        </is>
      </c>
    </row>
    <row r="7117" customHeight="true" ht="15.0">
      <c r="A7117" s="16" t="inlineStr">
        <is>
          <t>Suministro. Infraestructura audiovisual</t>
        </is>
      </c>
      <c r="B7117" s="16" t="inlineStr">
        <is>
          <t/>
        </is>
      </c>
      <c r="C7117" s="16" t="inlineStr">
        <is>
          <t>Gobierno Vasco</t>
        </is>
      </c>
      <c r="D7117" s="16" t="inlineStr">
        <is>
          <t/>
        </is>
      </c>
      <c r="E7117" s="16" t="inlineStr">
        <is>
          <t/>
        </is>
      </c>
      <c r="F7117" s="16" t="inlineStr">
        <is>
          <t/>
        </is>
      </c>
      <c r="G7117" s="16" t="inlineStr">
        <is>
          <t>Suministro. Infraestructura audiovisual</t>
        </is>
      </c>
      <c r="H7117" s="16" t="inlineStr">
        <is>
          <t>Suministro. Infraestructura audiovisual</t>
        </is>
      </c>
      <c r="I7117" s="16" t="inlineStr">
        <is>
          <t/>
        </is>
      </c>
      <c r="J7117" s="16" t="inlineStr">
        <is>
          <t>16/01/2026</t>
        </is>
      </c>
      <c r="K7117" s="16" t="inlineStr">
        <is>
          <t>PET-74574</t>
        </is>
      </c>
      <c r="L7117" s="16" t="inlineStr">
        <is>
          <t>Adjudicación provisional / definitiva</t>
        </is>
      </c>
      <c r="M7117" s="16" t="inlineStr">
        <is>
          <t>true</t>
        </is>
      </c>
      <c r="N7117" s="16" t="inlineStr">
        <is>
          <t/>
        </is>
      </c>
      <c r="O7117" s="16" t="inlineStr">
        <is>
          <t/>
        </is>
      </c>
      <c r="P7117" s="16" t="inlineStr">
        <is>
          <t/>
        </is>
      </c>
      <c r="Q7117" s="16" t="inlineStr">
        <is>
          <t/>
        </is>
      </c>
      <c r="R7117" s="16" t="inlineStr">
        <is>
          <t/>
        </is>
      </c>
      <c r="S7117" s="16" t="inlineStr">
        <is>
          <t>https://www.contratacion.euskadi.eus/webkpe00-kpeperfi/es/contenidos/anuncio_contratacion/expcm477283/es_doc/images/logo_eitb.jpg</t>
        </is>
      </c>
      <c r="T7117" s="16" t="inlineStr">
        <is>
          <t>Grupo Euskal Irrati Telebista</t>
        </is>
      </c>
      <c r="U7117" s="16" t="inlineStr">
        <is>
          <t>Q0191001G - Dirección de EITB</t>
        </is>
      </c>
      <c r="V7117" s="16" t="inlineStr">
        <is>
          <t>Director/a Gerente EITB</t>
        </is>
      </c>
      <c r="W7117" s="16" t="inlineStr">
        <is>
          <t/>
        </is>
      </c>
      <c r="X7117" s="16" t="inlineStr">
        <is>
          <t/>
        </is>
      </c>
      <c r="Y7117" s="16" t="inlineStr">
        <is>
          <t/>
        </is>
      </c>
      <c r="Z7117" s="16" t="inlineStr">
        <is>
          <t>https://www.contratacion.euskadi.eus/anuncio_contratacion/suministro-infraestructura-audiovisual/expcm477283/webkpe00-kpesimpc/es/</t>
        </is>
      </c>
      <c r="AA7117" s="16" t="inlineStr">
        <is>
          <t>https://www.contratacion.euskadi.eus/webkpe00-kpesimpc/es/contenidos/anuncio_contratacion/expcm477283/es_doc/index.html</t>
        </is>
      </c>
      <c r="AB7117" s="16" t="inlineStr">
        <is>
          <t>https://www.contratacion.euskadi.eus/contenidos/anuncio_contratacion/expcm477283/es_doc/data/es_r01dtpd19bc5cbbe336a7b6f1f11bd3365ef725cd1</t>
        </is>
      </c>
      <c r="AC7117" s="16" t="inlineStr">
        <is>
          <t>https://www.contratacion.euskadi.eus/contenidos/anuncio_contratacion/expcm477283/r01Index/expcm477283-idxContent.xml</t>
        </is>
      </c>
      <c r="AD7117" s="16" t="inlineStr">
        <is>
          <t>16/01/2026</t>
        </is>
      </c>
      <c r="AE7117" s="16" t="inlineStr">
        <is>
          <t>r01etpd15552f5cc641976d2ff59a8792241e46a36</t>
        </is>
      </c>
      <c r="AF7117" s="16" t="inlineStr">
        <is>
          <t>Grupo EITB</t>
        </is>
      </c>
      <c r="AG7117" s="16" t="inlineStr">
        <is>
          <t>r01etpd15552f5cd151976d2ffebd670e7b5782262</t>
        </is>
      </c>
      <c r="AH7117" s="16" t="inlineStr">
        <is>
          <t>Dirección de EITB</t>
        </is>
      </c>
      <c r="AI7117" s="16" t="inlineStr">
        <is>
          <t/>
        </is>
      </c>
      <c r="AJ7117" s="16" t="inlineStr">
        <is>
          <t/>
        </is>
      </c>
    </row>
    <row r="7118" customHeight="true" ht="15.0">
      <c r="A7118" s="16" t="inlineStr">
        <is>
          <t>Suministro. Equipamiento audiovisual</t>
        </is>
      </c>
      <c r="B7118" s="16" t="inlineStr">
        <is>
          <t/>
        </is>
      </c>
      <c r="C7118" s="16" t="inlineStr">
        <is>
          <t>Gobierno Vasco</t>
        </is>
      </c>
      <c r="D7118" s="16" t="inlineStr">
        <is>
          <t/>
        </is>
      </c>
      <c r="E7118" s="16" t="inlineStr">
        <is>
          <t/>
        </is>
      </c>
      <c r="F7118" s="16" t="inlineStr">
        <is>
          <t/>
        </is>
      </c>
      <c r="G7118" s="16" t="inlineStr">
        <is>
          <t>Suministro. Equipamiento audiovisual</t>
        </is>
      </c>
      <c r="H7118" s="16" t="inlineStr">
        <is>
          <t>Suministro. Equipamiento audiovisual</t>
        </is>
      </c>
      <c r="I7118" s="16" t="inlineStr">
        <is>
          <t/>
        </is>
      </c>
      <c r="J7118" s="16" t="inlineStr">
        <is>
          <t>16/01/2026</t>
        </is>
      </c>
      <c r="K7118" s="16" t="inlineStr">
        <is>
          <t>PET-74518</t>
        </is>
      </c>
      <c r="L7118" s="16" t="inlineStr">
        <is>
          <t>Adjudicación provisional / definitiva</t>
        </is>
      </c>
      <c r="M7118" s="16" t="inlineStr">
        <is>
          <t>true</t>
        </is>
      </c>
      <c r="N7118" s="16" t="inlineStr">
        <is>
          <t/>
        </is>
      </c>
      <c r="O7118" s="16" t="inlineStr">
        <is>
          <t/>
        </is>
      </c>
      <c r="P7118" s="16" t="inlineStr">
        <is>
          <t/>
        </is>
      </c>
      <c r="Q7118" s="16" t="inlineStr">
        <is>
          <t/>
        </is>
      </c>
      <c r="R7118" s="16" t="inlineStr">
        <is>
          <t/>
        </is>
      </c>
      <c r="S7118" s="16" t="inlineStr">
        <is>
          <t>https://www.contratacion.euskadi.eus/webkpe00-kpeperfi/es/contenidos/anuncio_contratacion/expcm477284/es_doc/images/logo_eitb.jpg</t>
        </is>
      </c>
      <c r="T7118" s="16" t="inlineStr">
        <is>
          <t>Grupo Euskal Irrati Telebista</t>
        </is>
      </c>
      <c r="U7118" s="16" t="inlineStr">
        <is>
          <t>Q0191001G - Dirección de EITB</t>
        </is>
      </c>
      <c r="V7118" s="16" t="inlineStr">
        <is>
          <t>Director/a Gerente EITB</t>
        </is>
      </c>
      <c r="W7118" s="16" t="inlineStr">
        <is>
          <t/>
        </is>
      </c>
      <c r="X7118" s="16" t="inlineStr">
        <is>
          <t/>
        </is>
      </c>
      <c r="Y7118" s="16" t="inlineStr">
        <is>
          <t/>
        </is>
      </c>
      <c r="Z7118" s="16" t="inlineStr">
        <is>
          <t>https://www.contratacion.euskadi.eus/anuncio_contratacion/suministro-equipamiento-audiovisual/expcm477284/webkpe00-kpesimpc/es/</t>
        </is>
      </c>
      <c r="AA7118" s="16" t="inlineStr">
        <is>
          <t>https://www.contratacion.euskadi.eus/webkpe00-kpesimpc/es/contenidos/anuncio_contratacion/expcm477284/es_doc/index.html</t>
        </is>
      </c>
      <c r="AB7118" s="16" t="inlineStr">
        <is>
          <t>https://www.contratacion.euskadi.eus/contenidos/anuncio_contratacion/expcm477284/es_doc/data/es_r01dtpd19bc5cfb1652bd4c0feeb83657f3f5429b6</t>
        </is>
      </c>
      <c r="AC7118" s="16" t="inlineStr">
        <is>
          <t>https://www.contratacion.euskadi.eus/contenidos/anuncio_contratacion/expcm477284/r01Index/expcm477284-idxContent.xml</t>
        </is>
      </c>
      <c r="AD7118" s="16" t="inlineStr">
        <is>
          <t>16/01/2026</t>
        </is>
      </c>
      <c r="AE7118" s="16" t="inlineStr">
        <is>
          <t>r01etpd15552f5cc641976d2ff59a8792241e46a36</t>
        </is>
      </c>
      <c r="AF7118" s="16" t="inlineStr">
        <is>
          <t>Grupo EITB</t>
        </is>
      </c>
      <c r="AG7118" s="16" t="inlineStr">
        <is>
          <t>r01etpd15552f5cd151976d2ffebd670e7b5782262</t>
        </is>
      </c>
      <c r="AH7118" s="16" t="inlineStr">
        <is>
          <t>Dirección de EITB</t>
        </is>
      </c>
      <c r="AI7118" s="16" t="inlineStr">
        <is>
          <t/>
        </is>
      </c>
      <c r="AJ7118" s="16" t="inlineStr">
        <is>
          <t/>
        </is>
      </c>
    </row>
    <row r="7119" customHeight="true" ht="15.0">
      <c r="A7119" s="16" t="inlineStr">
        <is>
          <t>Servicio. Formación</t>
        </is>
      </c>
      <c r="B7119" s="16" t="inlineStr">
        <is>
          <t/>
        </is>
      </c>
      <c r="C7119" s="16" t="inlineStr">
        <is>
          <t>Gobierno Vasco</t>
        </is>
      </c>
      <c r="D7119" s="16" t="inlineStr">
        <is>
          <t/>
        </is>
      </c>
      <c r="E7119" s="16" t="inlineStr">
        <is>
          <t/>
        </is>
      </c>
      <c r="F7119" s="16" t="inlineStr">
        <is>
          <t/>
        </is>
      </c>
      <c r="G7119" s="16" t="inlineStr">
        <is>
          <t>Servicio. Formación</t>
        </is>
      </c>
      <c r="H7119" s="16" t="inlineStr">
        <is>
          <t>Servicio. Formación</t>
        </is>
      </c>
      <c r="I7119" s="16" t="inlineStr">
        <is>
          <t/>
        </is>
      </c>
      <c r="J7119" s="16" t="inlineStr">
        <is>
          <t>16/01/2026</t>
        </is>
      </c>
      <c r="K7119" s="16" t="inlineStr">
        <is>
          <t>CCO8202500852</t>
        </is>
      </c>
      <c r="L7119" s="16" t="inlineStr">
        <is>
          <t>Adjudicación provisional / definitiva</t>
        </is>
      </c>
      <c r="M7119" s="16" t="inlineStr">
        <is>
          <t>true</t>
        </is>
      </c>
      <c r="N7119" s="16" t="inlineStr">
        <is>
          <t/>
        </is>
      </c>
      <c r="O7119" s="16" t="inlineStr">
        <is>
          <t/>
        </is>
      </c>
      <c r="P7119" s="16" t="inlineStr">
        <is>
          <t/>
        </is>
      </c>
      <c r="Q7119" s="16" t="inlineStr">
        <is>
          <t/>
        </is>
      </c>
      <c r="R7119" s="16" t="inlineStr">
        <is>
          <t/>
        </is>
      </c>
      <c r="S7119" s="16" t="inlineStr">
        <is>
          <t>https://www.contratacion.euskadi.eus/webkpe00-kpeperfi/es/contenidos/anuncio_contratacion/expcm477285/es_doc/images/logo_eitb.jpg</t>
        </is>
      </c>
      <c r="T7119" s="16" t="inlineStr">
        <is>
          <t>Grupo Euskal Irrati Telebista</t>
        </is>
      </c>
      <c r="U7119" s="16" t="inlineStr">
        <is>
          <t>Q0191001G - Dirección de EITB</t>
        </is>
      </c>
      <c r="V7119" s="16" t="inlineStr">
        <is>
          <t>Director/a Gerente EITB</t>
        </is>
      </c>
      <c r="W7119" s="16" t="inlineStr">
        <is>
          <t/>
        </is>
      </c>
      <c r="X7119" s="16" t="inlineStr">
        <is>
          <t/>
        </is>
      </c>
      <c r="Y7119" s="16" t="inlineStr">
        <is>
          <t/>
        </is>
      </c>
      <c r="Z7119" s="16" t="inlineStr">
        <is>
          <t>https://www.contratacion.euskadi.eus/anuncio_contratacion/servicio-formacion/expcm477285/webkpe00-kpesimpc/es/</t>
        </is>
      </c>
      <c r="AA7119" s="16" t="inlineStr">
        <is>
          <t>https://www.contratacion.euskadi.eus/webkpe00-kpesimpc/es/contenidos/anuncio_contratacion/expcm477285/es_doc/index.html</t>
        </is>
      </c>
      <c r="AB7119" s="16" t="inlineStr">
        <is>
          <t>https://www.contratacion.euskadi.eus/contenidos/anuncio_contratacion/expcm477285/es_doc/data/es_r01dtpd19bc5cfd9622bd4c0feb60be9a3d02da49d</t>
        </is>
      </c>
      <c r="AC7119" s="16" t="inlineStr">
        <is>
          <t>https://www.contratacion.euskadi.eus/contenidos/anuncio_contratacion/expcm477285/r01Index/expcm477285-idxContent.xml</t>
        </is>
      </c>
      <c r="AD7119" s="16" t="inlineStr">
        <is>
          <t>16/01/2026</t>
        </is>
      </c>
      <c r="AE7119" s="16" t="inlineStr">
        <is>
          <t>r01etpd15552f5cc641976d2ff59a8792241e46a36</t>
        </is>
      </c>
      <c r="AF7119" s="16" t="inlineStr">
        <is>
          <t>Grupo EITB</t>
        </is>
      </c>
      <c r="AG7119" s="16" t="inlineStr">
        <is>
          <t>r01etpd15552f5cd151976d2ffebd670e7b5782262</t>
        </is>
      </c>
      <c r="AH7119" s="16" t="inlineStr">
        <is>
          <t>Dirección de EITB</t>
        </is>
      </c>
      <c r="AI7119" s="16" t="inlineStr">
        <is>
          <t/>
        </is>
      </c>
      <c r="AJ7119" s="16" t="inlineStr">
        <is>
          <t/>
        </is>
      </c>
    </row>
    <row r="7120" customHeight="true" ht="15.0">
      <c r="A7120" s="16" t="inlineStr">
        <is>
          <t>Obra. Instalación eléctrica</t>
        </is>
      </c>
      <c r="B7120" s="16" t="inlineStr">
        <is>
          <t/>
        </is>
      </c>
      <c r="C7120" s="16" t="inlineStr">
        <is>
          <t>Gobierno Vasco</t>
        </is>
      </c>
      <c r="D7120" s="16" t="inlineStr">
        <is>
          <t/>
        </is>
      </c>
      <c r="E7120" s="16" t="inlineStr">
        <is>
          <t/>
        </is>
      </c>
      <c r="F7120" s="16" t="inlineStr">
        <is>
          <t/>
        </is>
      </c>
      <c r="G7120" s="16" t="inlineStr">
        <is>
          <t>Obra. Instalación eléctrica</t>
        </is>
      </c>
      <c r="H7120" s="16" t="inlineStr">
        <is>
          <t>Obra. Instalación eléctrica</t>
        </is>
      </c>
      <c r="I7120" s="16" t="inlineStr">
        <is>
          <t/>
        </is>
      </c>
      <c r="J7120" s="16" t="inlineStr">
        <is>
          <t>16/01/2026</t>
        </is>
      </c>
      <c r="K7120" s="16" t="inlineStr">
        <is>
          <t>PET-74589</t>
        </is>
      </c>
      <c r="L7120" s="16" t="inlineStr">
        <is>
          <t>Adjudicación provisional / definitiva</t>
        </is>
      </c>
      <c r="M7120" s="16" t="inlineStr">
        <is>
          <t>true</t>
        </is>
      </c>
      <c r="N7120" s="16" t="inlineStr">
        <is>
          <t/>
        </is>
      </c>
      <c r="O7120" s="16" t="inlineStr">
        <is>
          <t/>
        </is>
      </c>
      <c r="P7120" s="16" t="inlineStr">
        <is>
          <t/>
        </is>
      </c>
      <c r="Q7120" s="16" t="inlineStr">
        <is>
          <t/>
        </is>
      </c>
      <c r="R7120" s="16" t="inlineStr">
        <is>
          <t/>
        </is>
      </c>
      <c r="S7120" s="16" t="inlineStr">
        <is>
          <t>https://www.contratacion.euskadi.eus/webkpe00-kpeperfi/es/contenidos/anuncio_contratacion/expcm477286/es_doc/images/logo_eitb.jpg</t>
        </is>
      </c>
      <c r="T7120" s="16" t="inlineStr">
        <is>
          <t>Grupo Euskal Irrati Telebista</t>
        </is>
      </c>
      <c r="U7120" s="16" t="inlineStr">
        <is>
          <t>Q0191001G - Dirección de EITB</t>
        </is>
      </c>
      <c r="V7120" s="16" t="inlineStr">
        <is>
          <t>Director/a Gerente EITB</t>
        </is>
      </c>
      <c r="W7120" s="16" t="inlineStr">
        <is>
          <t/>
        </is>
      </c>
      <c r="X7120" s="16" t="inlineStr">
        <is>
          <t/>
        </is>
      </c>
      <c r="Y7120" s="16" t="inlineStr">
        <is>
          <t/>
        </is>
      </c>
      <c r="Z7120" s="16" t="inlineStr">
        <is>
          <t>https://www.contratacion.euskadi.eus/anuncio_contratacion/obra-instalacion-electrica/expcm477286/webkpe00-kpesimpc/es/</t>
        </is>
      </c>
      <c r="AA7120" s="16" t="inlineStr">
        <is>
          <t>https://www.contratacion.euskadi.eus/webkpe00-kpesimpc/es/contenidos/anuncio_contratacion/expcm477286/es_doc/index.html</t>
        </is>
      </c>
      <c r="AB7120" s="16" t="inlineStr">
        <is>
          <t>https://www.contratacion.euskadi.eus/contenidos/anuncio_contratacion/expcm477286/es_doc/data/es_r01dtpd19bc5d000fe2bd4c0fede3090710d3ed931</t>
        </is>
      </c>
      <c r="AC7120" s="16" t="inlineStr">
        <is>
          <t>https://www.contratacion.euskadi.eus/contenidos/anuncio_contratacion/expcm477286/r01Index/expcm477286-idxContent.xml</t>
        </is>
      </c>
      <c r="AD7120" s="16" t="inlineStr">
        <is>
          <t>16/01/2026</t>
        </is>
      </c>
      <c r="AE7120" s="16" t="inlineStr">
        <is>
          <t>r01etpd15552f5cc641976d2ff59a8792241e46a36</t>
        </is>
      </c>
      <c r="AF7120" s="16" t="inlineStr">
        <is>
          <t>Grupo EITB</t>
        </is>
      </c>
      <c r="AG7120" s="16" t="inlineStr">
        <is>
          <t>r01etpd15552f5cd151976d2ffebd670e7b5782262</t>
        </is>
      </c>
      <c r="AH7120" s="16" t="inlineStr">
        <is>
          <t>Dirección de EITB</t>
        </is>
      </c>
      <c r="AI7120" s="16" t="inlineStr">
        <is>
          <t/>
        </is>
      </c>
      <c r="AJ7120" s="16" t="inlineStr">
        <is>
          <t/>
        </is>
      </c>
    </row>
    <row r="7121" customHeight="true" ht="15.0">
      <c r="A7121" s="16" t="inlineStr">
        <is>
          <t>Suministro. Equipamiento audiovisual</t>
        </is>
      </c>
      <c r="B7121" s="16" t="inlineStr">
        <is>
          <t/>
        </is>
      </c>
      <c r="C7121" s="16" t="inlineStr">
        <is>
          <t>Gobierno Vasco</t>
        </is>
      </c>
      <c r="D7121" s="16" t="inlineStr">
        <is>
          <t/>
        </is>
      </c>
      <c r="E7121" s="16" t="inlineStr">
        <is>
          <t/>
        </is>
      </c>
      <c r="F7121" s="16" t="inlineStr">
        <is>
          <t/>
        </is>
      </c>
      <c r="G7121" s="16" t="inlineStr">
        <is>
          <t>Suministro. Equipamiento audiovisual</t>
        </is>
      </c>
      <c r="H7121" s="16" t="inlineStr">
        <is>
          <t>Suministro. Equipamiento audiovisual</t>
        </is>
      </c>
      <c r="I7121" s="16" t="inlineStr">
        <is>
          <t/>
        </is>
      </c>
      <c r="J7121" s="16" t="inlineStr">
        <is>
          <t>16/01/2026</t>
        </is>
      </c>
      <c r="K7121" s="16" t="inlineStr">
        <is>
          <t>PET-74529</t>
        </is>
      </c>
      <c r="L7121" s="16" t="inlineStr">
        <is>
          <t>Adjudicación provisional / definitiva</t>
        </is>
      </c>
      <c r="M7121" s="16" t="inlineStr">
        <is>
          <t>true</t>
        </is>
      </c>
      <c r="N7121" s="16" t="inlineStr">
        <is>
          <t/>
        </is>
      </c>
      <c r="O7121" s="16" t="inlineStr">
        <is>
          <t/>
        </is>
      </c>
      <c r="P7121" s="16" t="inlineStr">
        <is>
          <t/>
        </is>
      </c>
      <c r="Q7121" s="16" t="inlineStr">
        <is>
          <t/>
        </is>
      </c>
      <c r="R7121" s="16" t="inlineStr">
        <is>
          <t/>
        </is>
      </c>
      <c r="S7121" s="16" t="inlineStr">
        <is>
          <t>https://www.contratacion.euskadi.eus/webkpe00-kpeperfi/es/contenidos/anuncio_contratacion/expcm477287/es_doc/images/logo_eitb.jpg</t>
        </is>
      </c>
      <c r="T7121" s="16" t="inlineStr">
        <is>
          <t>Grupo Euskal Irrati Telebista</t>
        </is>
      </c>
      <c r="U7121" s="16" t="inlineStr">
        <is>
          <t>Q0191001G - Dirección de EITB</t>
        </is>
      </c>
      <c r="V7121" s="16" t="inlineStr">
        <is>
          <t>Director/a Gerente EITB</t>
        </is>
      </c>
      <c r="W7121" s="16" t="inlineStr">
        <is>
          <t/>
        </is>
      </c>
      <c r="X7121" s="16" t="inlineStr">
        <is>
          <t/>
        </is>
      </c>
      <c r="Y7121" s="16" t="inlineStr">
        <is>
          <t/>
        </is>
      </c>
      <c r="Z7121" s="16" t="inlineStr">
        <is>
          <t>https://www.contratacion.euskadi.eus/anuncio_contratacion/suministro-equipamiento-audiovisual/expcm477287/webkpe00-kpesimpc/es/</t>
        </is>
      </c>
      <c r="AA7121" s="16" t="inlineStr">
        <is>
          <t>https://www.contratacion.euskadi.eus/webkpe00-kpesimpc/es/contenidos/anuncio_contratacion/expcm477287/es_doc/index.html</t>
        </is>
      </c>
      <c r="AB7121" s="16" t="inlineStr">
        <is>
          <t>https://www.contratacion.euskadi.eus/contenidos/anuncio_contratacion/expcm477287/es_doc/data/es_r01dtpd19bc5d028d42bd4c0fed214d646c24dbb93</t>
        </is>
      </c>
      <c r="AC7121" s="16" t="inlineStr">
        <is>
          <t>https://www.contratacion.euskadi.eus/contenidos/anuncio_contratacion/expcm477287/r01Index/expcm477287-idxContent.xml</t>
        </is>
      </c>
      <c r="AD7121" s="16" t="inlineStr">
        <is>
          <t>16/01/2026</t>
        </is>
      </c>
      <c r="AE7121" s="16" t="inlineStr">
        <is>
          <t>r01etpd15552f5cc641976d2ff59a8792241e46a36</t>
        </is>
      </c>
      <c r="AF7121" s="16" t="inlineStr">
        <is>
          <t>Grupo EITB</t>
        </is>
      </c>
      <c r="AG7121" s="16" t="inlineStr">
        <is>
          <t>r01etpd15552f5cd151976d2ffebd670e7b5782262</t>
        </is>
      </c>
      <c r="AH7121" s="16" t="inlineStr">
        <is>
          <t>Dirección de EITB</t>
        </is>
      </c>
      <c r="AI7121" s="16" t="inlineStr">
        <is>
          <t/>
        </is>
      </c>
      <c r="AJ7121" s="16" t="inlineStr">
        <is>
          <t/>
        </is>
      </c>
    </row>
    <row r="7122" customHeight="true" ht="15.0">
      <c r="A7122" s="16" t="inlineStr">
        <is>
          <t>Servicio. ENG</t>
        </is>
      </c>
      <c r="B7122" s="16" t="inlineStr">
        <is>
          <t/>
        </is>
      </c>
      <c r="C7122" s="16" t="inlineStr">
        <is>
          <t>Gobierno Vasco</t>
        </is>
      </c>
      <c r="D7122" s="16" t="inlineStr">
        <is>
          <t/>
        </is>
      </c>
      <c r="E7122" s="16" t="inlineStr">
        <is>
          <t/>
        </is>
      </c>
      <c r="F7122" s="16" t="inlineStr">
        <is>
          <t/>
        </is>
      </c>
      <c r="G7122" s="16" t="inlineStr">
        <is>
          <t>Servicio. ENG</t>
        </is>
      </c>
      <c r="H7122" s="16" t="inlineStr">
        <is>
          <t>Servicio. ENG</t>
        </is>
      </c>
      <c r="I7122" s="16" t="inlineStr">
        <is>
          <t/>
        </is>
      </c>
      <c r="J7122" s="16" t="inlineStr">
        <is>
          <t>16/01/2026</t>
        </is>
      </c>
      <c r="K7122" s="16" t="inlineStr">
        <is>
          <t>CCO8202500853</t>
        </is>
      </c>
      <c r="L7122" s="16" t="inlineStr">
        <is>
          <t>Adjudicación provisional / definitiva</t>
        </is>
      </c>
      <c r="M7122" s="16" t="inlineStr">
        <is>
          <t>true</t>
        </is>
      </c>
      <c r="N7122" s="16" t="inlineStr">
        <is>
          <t/>
        </is>
      </c>
      <c r="O7122" s="16" t="inlineStr">
        <is>
          <t/>
        </is>
      </c>
      <c r="P7122" s="16" t="inlineStr">
        <is>
          <t/>
        </is>
      </c>
      <c r="Q7122" s="16" t="inlineStr">
        <is>
          <t/>
        </is>
      </c>
      <c r="R7122" s="16" t="inlineStr">
        <is>
          <t/>
        </is>
      </c>
      <c r="S7122" s="16" t="inlineStr">
        <is>
          <t>https://www.contratacion.euskadi.eus/webkpe00-kpeperfi/es/contenidos/anuncio_contratacion/expcm477288/es_doc/images/logo_eitb.jpg</t>
        </is>
      </c>
      <c r="T7122" s="16" t="inlineStr">
        <is>
          <t>Grupo Euskal Irrati Telebista</t>
        </is>
      </c>
      <c r="U7122" s="16" t="inlineStr">
        <is>
          <t>Q0191001G - Dirección de EITB</t>
        </is>
      </c>
      <c r="V7122" s="16" t="inlineStr">
        <is>
          <t>Director/a Gerente EITB</t>
        </is>
      </c>
      <c r="W7122" s="16" t="inlineStr">
        <is>
          <t/>
        </is>
      </c>
      <c r="X7122" s="16" t="inlineStr">
        <is>
          <t/>
        </is>
      </c>
      <c r="Y7122" s="16" t="inlineStr">
        <is>
          <t/>
        </is>
      </c>
      <c r="Z7122" s="16" t="inlineStr">
        <is>
          <t>https://www.contratacion.euskadi.eus/anuncio_contratacion/servicio-eng/expcm477288/webkpe00-kpesimpc/es/</t>
        </is>
      </c>
      <c r="AA7122" s="16" t="inlineStr">
        <is>
          <t>https://www.contratacion.euskadi.eus/webkpe00-kpesimpc/es/contenidos/anuncio_contratacion/expcm477288/es_doc/index.html</t>
        </is>
      </c>
      <c r="AB7122" s="16" t="inlineStr">
        <is>
          <t>https://www.contratacion.euskadi.eus/contenidos/anuncio_contratacion/expcm477288/es_doc/data/es_r01dtpd19bc5d050992bd4c0fe5473ac04f7407049</t>
        </is>
      </c>
      <c r="AC7122" s="16" t="inlineStr">
        <is>
          <t>https://www.contratacion.euskadi.eus/contenidos/anuncio_contratacion/expcm477288/r01Index/expcm477288-idxContent.xml</t>
        </is>
      </c>
      <c r="AD7122" s="16" t="inlineStr">
        <is>
          <t>16/01/2026</t>
        </is>
      </c>
      <c r="AE7122" s="16" t="inlineStr">
        <is>
          <t>r01etpd15552f5cc641976d2ff59a8792241e46a36</t>
        </is>
      </c>
      <c r="AF7122" s="16" t="inlineStr">
        <is>
          <t>Grupo EITB</t>
        </is>
      </c>
      <c r="AG7122" s="16" t="inlineStr">
        <is>
          <t>r01etpd15552f5cd151976d2ffebd670e7b5782262</t>
        </is>
      </c>
      <c r="AH7122" s="16" t="inlineStr">
        <is>
          <t>Dirección de EITB</t>
        </is>
      </c>
      <c r="AI7122" s="16" t="inlineStr">
        <is>
          <t/>
        </is>
      </c>
      <c r="AJ7122" s="16" t="inlineStr">
        <is>
          <t/>
        </is>
      </c>
    </row>
    <row r="7123" customHeight="true" ht="15.0">
      <c r="A7123" s="16" t="inlineStr">
        <is>
          <t>Servicio. Climatización</t>
        </is>
      </c>
      <c r="B7123" s="16" t="inlineStr">
        <is>
          <t/>
        </is>
      </c>
      <c r="C7123" s="16" t="inlineStr">
        <is>
          <t>Gobierno Vasco</t>
        </is>
      </c>
      <c r="D7123" s="16" t="inlineStr">
        <is>
          <t/>
        </is>
      </c>
      <c r="E7123" s="16" t="inlineStr">
        <is>
          <t/>
        </is>
      </c>
      <c r="F7123" s="16" t="inlineStr">
        <is>
          <t/>
        </is>
      </c>
      <c r="G7123" s="16" t="inlineStr">
        <is>
          <t>Servicio. Climatización</t>
        </is>
      </c>
      <c r="H7123" s="16" t="inlineStr">
        <is>
          <t>Servicio. Climatización</t>
        </is>
      </c>
      <c r="I7123" s="16" t="inlineStr">
        <is>
          <t/>
        </is>
      </c>
      <c r="J7123" s="16" t="inlineStr">
        <is>
          <t>16/01/2026</t>
        </is>
      </c>
      <c r="K7123" s="16" t="inlineStr">
        <is>
          <t>PET-74617</t>
        </is>
      </c>
      <c r="L7123" s="16" t="inlineStr">
        <is>
          <t>Adjudicación provisional / definitiva</t>
        </is>
      </c>
      <c r="M7123" s="16" t="inlineStr">
        <is>
          <t>true</t>
        </is>
      </c>
      <c r="N7123" s="16" t="inlineStr">
        <is>
          <t/>
        </is>
      </c>
      <c r="O7123" s="16" t="inlineStr">
        <is>
          <t/>
        </is>
      </c>
      <c r="P7123" s="16" t="inlineStr">
        <is>
          <t/>
        </is>
      </c>
      <c r="Q7123" s="16" t="inlineStr">
        <is>
          <t/>
        </is>
      </c>
      <c r="R7123" s="16" t="inlineStr">
        <is>
          <t/>
        </is>
      </c>
      <c r="S7123" s="16" t="inlineStr">
        <is>
          <t>https://www.contratacion.euskadi.eus/webkpe00-kpeperfi/es/contenidos/anuncio_contratacion/expcm477289/es_doc/images/logo_eitb.jpg</t>
        </is>
      </c>
      <c r="T7123" s="16" t="inlineStr">
        <is>
          <t>Grupo Euskal Irrati Telebista</t>
        </is>
      </c>
      <c r="U7123" s="16" t="inlineStr">
        <is>
          <t>Q0191001G - Dirección de EITB</t>
        </is>
      </c>
      <c r="V7123" s="16" t="inlineStr">
        <is>
          <t>Director/a Gerente EITB</t>
        </is>
      </c>
      <c r="W7123" s="16" t="inlineStr">
        <is>
          <t/>
        </is>
      </c>
      <c r="X7123" s="16" t="inlineStr">
        <is>
          <t/>
        </is>
      </c>
      <c r="Y7123" s="16" t="inlineStr">
        <is>
          <t/>
        </is>
      </c>
      <c r="Z7123" s="16" t="inlineStr">
        <is>
          <t>https://www.contratacion.euskadi.eus/anuncio_contratacion/servicio-climatizacion/expcm477289/webkpe00-kpesimpc/es/</t>
        </is>
      </c>
      <c r="AA7123" s="16" t="inlineStr">
        <is>
          <t>https://www.contratacion.euskadi.eus/webkpe00-kpesimpc/es/contenidos/anuncio_contratacion/expcm477289/es_doc/index.html</t>
        </is>
      </c>
      <c r="AB7123" s="16" t="inlineStr">
        <is>
          <t>https://www.contratacion.euskadi.eus/contenidos/anuncio_contratacion/expcm477289/es_doc/data/es_r01dtpd19bc5d4461b2bd4c0fe2eb2d660a1d486c4</t>
        </is>
      </c>
      <c r="AC7123" s="16" t="inlineStr">
        <is>
          <t>https://www.contratacion.euskadi.eus/contenidos/anuncio_contratacion/expcm477289/r01Index/expcm477289-idxContent.xml</t>
        </is>
      </c>
      <c r="AD7123" s="16" t="inlineStr">
        <is>
          <t>16/01/2026</t>
        </is>
      </c>
      <c r="AE7123" s="16" t="inlineStr">
        <is>
          <t>r01etpd15552f5cc641976d2ff59a8792241e46a36</t>
        </is>
      </c>
      <c r="AF7123" s="16" t="inlineStr">
        <is>
          <t>Grupo EITB</t>
        </is>
      </c>
      <c r="AG7123" s="16" t="inlineStr">
        <is>
          <t>r01etpd15552f5cd151976d2ffebd670e7b5782262</t>
        </is>
      </c>
      <c r="AH7123" s="16" t="inlineStr">
        <is>
          <t>Dirección de EITB</t>
        </is>
      </c>
      <c r="AI7123" s="16" t="inlineStr">
        <is>
          <t/>
        </is>
      </c>
      <c r="AJ7123" s="16" t="inlineStr">
        <is>
          <t/>
        </is>
      </c>
    </row>
    <row r="7124" customHeight="true" ht="15.0">
      <c r="A7124" s="16" t="inlineStr">
        <is>
          <t>Servicio. Actuaciones / presentaciones de eventos</t>
        </is>
      </c>
      <c r="B7124" s="16" t="inlineStr">
        <is>
          <t/>
        </is>
      </c>
      <c r="C7124" s="16" t="inlineStr">
        <is>
          <t>Gobierno Vasco</t>
        </is>
      </c>
      <c r="D7124" s="16" t="inlineStr">
        <is>
          <t/>
        </is>
      </c>
      <c r="E7124" s="16" t="inlineStr">
        <is>
          <t/>
        </is>
      </c>
      <c r="F7124" s="16" t="inlineStr">
        <is>
          <t/>
        </is>
      </c>
      <c r="G7124" s="16" t="inlineStr">
        <is>
          <t>Servicio. Actuaciones / presentaciones de eventos</t>
        </is>
      </c>
      <c r="H7124" s="16" t="inlineStr">
        <is>
          <t>Servicio. Actuaciones / presentaciones de eventos</t>
        </is>
      </c>
      <c r="I7124" s="16" t="inlineStr">
        <is>
          <t/>
        </is>
      </c>
      <c r="J7124" s="16" t="inlineStr">
        <is>
          <t>16/01/2026</t>
        </is>
      </c>
      <c r="K7124" s="16" t="inlineStr">
        <is>
          <t>CCO8202500806</t>
        </is>
      </c>
      <c r="L7124" s="16" t="inlineStr">
        <is>
          <t>Adjudicación provisional / definitiva</t>
        </is>
      </c>
      <c r="M7124" s="16" t="inlineStr">
        <is>
          <t>true</t>
        </is>
      </c>
      <c r="N7124" s="16" t="inlineStr">
        <is>
          <t/>
        </is>
      </c>
      <c r="O7124" s="16" t="inlineStr">
        <is>
          <t/>
        </is>
      </c>
      <c r="P7124" s="16" t="inlineStr">
        <is>
          <t/>
        </is>
      </c>
      <c r="Q7124" s="16" t="inlineStr">
        <is>
          <t/>
        </is>
      </c>
      <c r="R7124" s="16" t="inlineStr">
        <is>
          <t/>
        </is>
      </c>
      <c r="S7124" s="16" t="inlineStr">
        <is>
          <t>https://www.contratacion.euskadi.eus/webkpe00-kpeperfi/es/contenidos/anuncio_contratacion/expcm477290/es_doc/images/logo_eitb.jpg</t>
        </is>
      </c>
      <c r="T7124" s="16" t="inlineStr">
        <is>
          <t>Grupo Euskal Irrati Telebista</t>
        </is>
      </c>
      <c r="U7124" s="16" t="inlineStr">
        <is>
          <t>Q0191001G - Dirección de EITB</t>
        </is>
      </c>
      <c r="V7124" s="16" t="inlineStr">
        <is>
          <t>Director/a Gerente EITB</t>
        </is>
      </c>
      <c r="W7124" s="16" t="inlineStr">
        <is>
          <t/>
        </is>
      </c>
      <c r="X7124" s="16" t="inlineStr">
        <is>
          <t/>
        </is>
      </c>
      <c r="Y7124" s="16" t="inlineStr">
        <is>
          <t/>
        </is>
      </c>
      <c r="Z7124" s="16" t="inlineStr">
        <is>
          <t>https://www.contratacion.euskadi.eus/anuncio_contratacion/servicio-actuaciones-presentaciones-eventos/expcm477290/webkpe00-kpesimpc/es/</t>
        </is>
      </c>
      <c r="AA7124" s="16" t="inlineStr">
        <is>
          <t>https://www.contratacion.euskadi.eus/webkpe00-kpesimpc/es/contenidos/anuncio_contratacion/expcm477290/es_doc/index.html</t>
        </is>
      </c>
      <c r="AB7124" s="16" t="inlineStr">
        <is>
          <t>https://www.contratacion.euskadi.eus/contenidos/anuncio_contratacion/expcm477290/es_doc/data/es_r01dtpd19bc5d46e2b2bd4c0fe441d07a4b29d86b6</t>
        </is>
      </c>
      <c r="AC7124" s="16" t="inlineStr">
        <is>
          <t>https://www.contratacion.euskadi.eus/contenidos/anuncio_contratacion/expcm477290/r01Index/expcm477290-idxContent.xml</t>
        </is>
      </c>
      <c r="AD7124" s="16" t="inlineStr">
        <is>
          <t>16/01/2026</t>
        </is>
      </c>
      <c r="AE7124" s="16" t="inlineStr">
        <is>
          <t>r01etpd15552f5cc641976d2ff59a8792241e46a36</t>
        </is>
      </c>
      <c r="AF7124" s="16" t="inlineStr">
        <is>
          <t>Grupo EITB</t>
        </is>
      </c>
      <c r="AG7124" s="16" t="inlineStr">
        <is>
          <t>r01etpd15552f5cd151976d2ffebd670e7b5782262</t>
        </is>
      </c>
      <c r="AH7124" s="16" t="inlineStr">
        <is>
          <t>Dirección de EITB</t>
        </is>
      </c>
      <c r="AI7124" s="16" t="inlineStr">
        <is>
          <t/>
        </is>
      </c>
      <c r="AJ7124" s="16" t="inlineStr">
        <is>
          <t/>
        </is>
      </c>
    </row>
    <row r="7125" customHeight="true" ht="15.0">
      <c r="A7125" s="16" t="inlineStr">
        <is>
          <t>Servicio. Catering</t>
        </is>
      </c>
      <c r="B7125" s="16" t="inlineStr">
        <is>
          <t/>
        </is>
      </c>
      <c r="C7125" s="16" t="inlineStr">
        <is>
          <t>Gobierno Vasco</t>
        </is>
      </c>
      <c r="D7125" s="16" t="inlineStr">
        <is>
          <t/>
        </is>
      </c>
      <c r="E7125" s="16" t="inlineStr">
        <is>
          <t/>
        </is>
      </c>
      <c r="F7125" s="16" t="inlineStr">
        <is>
          <t/>
        </is>
      </c>
      <c r="G7125" s="16" t="inlineStr">
        <is>
          <t>Servicio. Catering</t>
        </is>
      </c>
      <c r="H7125" s="16" t="inlineStr">
        <is>
          <t>Servicio. Catering</t>
        </is>
      </c>
      <c r="I7125" s="16" t="inlineStr">
        <is>
          <t/>
        </is>
      </c>
      <c r="J7125" s="16" t="inlineStr">
        <is>
          <t>16/01/2026</t>
        </is>
      </c>
      <c r="K7125" s="16" t="inlineStr">
        <is>
          <t>CCO8202500823</t>
        </is>
      </c>
      <c r="L7125" s="16" t="inlineStr">
        <is>
          <t>Adjudicación provisional / definitiva</t>
        </is>
      </c>
      <c r="M7125" s="16" t="inlineStr">
        <is>
          <t>true</t>
        </is>
      </c>
      <c r="N7125" s="16" t="inlineStr">
        <is>
          <t/>
        </is>
      </c>
      <c r="O7125" s="16" t="inlineStr">
        <is>
          <t/>
        </is>
      </c>
      <c r="P7125" s="16" t="inlineStr">
        <is>
          <t/>
        </is>
      </c>
      <c r="Q7125" s="16" t="inlineStr">
        <is>
          <t/>
        </is>
      </c>
      <c r="R7125" s="16" t="inlineStr">
        <is>
          <t/>
        </is>
      </c>
      <c r="S7125" s="16" t="inlineStr">
        <is>
          <t>https://www.contratacion.euskadi.eus/webkpe00-kpeperfi/es/contenidos/anuncio_contratacion/expcm477291/es_doc/images/logo_eitb.jpg</t>
        </is>
      </c>
      <c r="T7125" s="16" t="inlineStr">
        <is>
          <t>Grupo Euskal Irrati Telebista</t>
        </is>
      </c>
      <c r="U7125" s="16" t="inlineStr">
        <is>
          <t>Q0191001G - Dirección de EITB</t>
        </is>
      </c>
      <c r="V7125" s="16" t="inlineStr">
        <is>
          <t>Director/a Gerente EITB</t>
        </is>
      </c>
      <c r="W7125" s="16" t="inlineStr">
        <is>
          <t/>
        </is>
      </c>
      <c r="X7125" s="16" t="inlineStr">
        <is>
          <t/>
        </is>
      </c>
      <c r="Y7125" s="16" t="inlineStr">
        <is>
          <t/>
        </is>
      </c>
      <c r="Z7125" s="16" t="inlineStr">
        <is>
          <t>https://www.contratacion.euskadi.eus/anuncio_contratacion/servicio-catering/expcm477291/webkpe00-kpesimpc/es/</t>
        </is>
      </c>
      <c r="AA7125" s="16" t="inlineStr">
        <is>
          <t>https://www.contratacion.euskadi.eus/webkpe00-kpesimpc/es/contenidos/anuncio_contratacion/expcm477291/es_doc/index.html</t>
        </is>
      </c>
      <c r="AB7125" s="16" t="inlineStr">
        <is>
          <t>https://www.contratacion.euskadi.eus/contenidos/anuncio_contratacion/expcm477291/es_doc/data/es_r01dtpd19bc5d495cd2bd4c0fe165ce6cb27512a4c</t>
        </is>
      </c>
      <c r="AC7125" s="16" t="inlineStr">
        <is>
          <t>https://www.contratacion.euskadi.eus/contenidos/anuncio_contratacion/expcm477291/r01Index/expcm477291-idxContent.xml</t>
        </is>
      </c>
      <c r="AD7125" s="16" t="inlineStr">
        <is>
          <t>16/01/2026</t>
        </is>
      </c>
      <c r="AE7125" s="16" t="inlineStr">
        <is>
          <t>r01etpd15552f5cc641976d2ff59a8792241e46a36</t>
        </is>
      </c>
      <c r="AF7125" s="16" t="inlineStr">
        <is>
          <t>Grupo EITB</t>
        </is>
      </c>
      <c r="AG7125" s="16" t="inlineStr">
        <is>
          <t>r01etpd15552f5cd151976d2ffebd670e7b5782262</t>
        </is>
      </c>
      <c r="AH7125" s="16" t="inlineStr">
        <is>
          <t>Dirección de EITB</t>
        </is>
      </c>
      <c r="AI7125" s="16" t="inlineStr">
        <is>
          <t/>
        </is>
      </c>
      <c r="AJ7125" s="16" t="inlineStr">
        <is>
          <t/>
        </is>
      </c>
    </row>
    <row r="7126" customHeight="true" ht="15.0">
      <c r="A7126" s="16" t="inlineStr">
        <is>
          <t>Servicio. Asesoria tecnica</t>
        </is>
      </c>
      <c r="B7126" s="16" t="inlineStr">
        <is>
          <t/>
        </is>
      </c>
      <c r="C7126" s="16" t="inlineStr">
        <is>
          <t>Gobierno Vasco</t>
        </is>
      </c>
      <c r="D7126" s="16" t="inlineStr">
        <is>
          <t/>
        </is>
      </c>
      <c r="E7126" s="16" t="inlineStr">
        <is>
          <t/>
        </is>
      </c>
      <c r="F7126" s="16" t="inlineStr">
        <is>
          <t/>
        </is>
      </c>
      <c r="G7126" s="16" t="inlineStr">
        <is>
          <t>Servicio. Asesoria tecnica</t>
        </is>
      </c>
      <c r="H7126" s="16" t="inlineStr">
        <is>
          <t>Servicio. Asesoria tecnica</t>
        </is>
      </c>
      <c r="I7126" s="16" t="inlineStr">
        <is>
          <t/>
        </is>
      </c>
      <c r="J7126" s="16" t="inlineStr">
        <is>
          <t>16/01/2026</t>
        </is>
      </c>
      <c r="K7126" s="16" t="inlineStr">
        <is>
          <t>CCO8202500834</t>
        </is>
      </c>
      <c r="L7126" s="16" t="inlineStr">
        <is>
          <t>Adjudicación provisional / definitiva</t>
        </is>
      </c>
      <c r="M7126" s="16" t="inlineStr">
        <is>
          <t>true</t>
        </is>
      </c>
      <c r="N7126" s="16" t="inlineStr">
        <is>
          <t/>
        </is>
      </c>
      <c r="O7126" s="16" t="inlineStr">
        <is>
          <t/>
        </is>
      </c>
      <c r="P7126" s="16" t="inlineStr">
        <is>
          <t/>
        </is>
      </c>
      <c r="Q7126" s="16" t="inlineStr">
        <is>
          <t/>
        </is>
      </c>
      <c r="R7126" s="16" t="inlineStr">
        <is>
          <t/>
        </is>
      </c>
      <c r="S7126" s="16" t="inlineStr">
        <is>
          <t>https://www.contratacion.euskadi.eus/webkpe00-kpeperfi/es/contenidos/anuncio_contratacion/expcm477292/es_doc/images/logo_eitb.jpg</t>
        </is>
      </c>
      <c r="T7126" s="16" t="inlineStr">
        <is>
          <t>Grupo Euskal Irrati Telebista</t>
        </is>
      </c>
      <c r="U7126" s="16" t="inlineStr">
        <is>
          <t>Q0191001G - Dirección de EITB</t>
        </is>
      </c>
      <c r="V7126" s="16" t="inlineStr">
        <is>
          <t>Director/a Gerente EITB</t>
        </is>
      </c>
      <c r="W7126" s="16" t="inlineStr">
        <is>
          <t/>
        </is>
      </c>
      <c r="X7126" s="16" t="inlineStr">
        <is>
          <t/>
        </is>
      </c>
      <c r="Y7126" s="16" t="inlineStr">
        <is>
          <t/>
        </is>
      </c>
      <c r="Z7126" s="16" t="inlineStr">
        <is>
          <t>https://www.contratacion.euskadi.eus/anuncio_contratacion/servicio-asesoria-tecnica/expcm477292/webkpe00-kpesimpc/es/</t>
        </is>
      </c>
      <c r="AA7126" s="16" t="inlineStr">
        <is>
          <t>https://www.contratacion.euskadi.eus/webkpe00-kpesimpc/es/contenidos/anuncio_contratacion/expcm477292/es_doc/index.html</t>
        </is>
      </c>
      <c r="AB7126" s="16" t="inlineStr">
        <is>
          <t>https://www.contratacion.euskadi.eus/contenidos/anuncio_contratacion/expcm477292/es_doc/data/es_r01dtpd19bc5d4bda82bd4c0fe6f8269ad0b6927ad</t>
        </is>
      </c>
      <c r="AC7126" s="16" t="inlineStr">
        <is>
          <t>https://www.contratacion.euskadi.eus/contenidos/anuncio_contratacion/expcm477292/r01Index/expcm477292-idxContent.xml</t>
        </is>
      </c>
      <c r="AD7126" s="16" t="inlineStr">
        <is>
          <t>16/01/2026</t>
        </is>
      </c>
      <c r="AE7126" s="16" t="inlineStr">
        <is>
          <t>r01etpd15552f5cc641976d2ff59a8792241e46a36</t>
        </is>
      </c>
      <c r="AF7126" s="16" t="inlineStr">
        <is>
          <t>Grupo EITB</t>
        </is>
      </c>
      <c r="AG7126" s="16" t="inlineStr">
        <is>
          <t>r01etpd15552f5cd151976d2ffebd670e7b5782262</t>
        </is>
      </c>
      <c r="AH7126" s="16" t="inlineStr">
        <is>
          <t>Dirección de EITB</t>
        </is>
      </c>
      <c r="AI7126" s="16" t="inlineStr">
        <is>
          <t/>
        </is>
      </c>
      <c r="AJ7126" s="16" t="inlineStr">
        <is>
          <t/>
        </is>
      </c>
    </row>
    <row r="7127" customHeight="true" ht="15.0">
      <c r="A7127" s="16" t="inlineStr">
        <is>
          <t>Servicio. Sonorización</t>
        </is>
      </c>
      <c r="B7127" s="16" t="inlineStr">
        <is>
          <t/>
        </is>
      </c>
      <c r="C7127" s="16" t="inlineStr">
        <is>
          <t>Gobierno Vasco</t>
        </is>
      </c>
      <c r="D7127" s="16" t="inlineStr">
        <is>
          <t/>
        </is>
      </c>
      <c r="E7127" s="16" t="inlineStr">
        <is>
          <t/>
        </is>
      </c>
      <c r="F7127" s="16" t="inlineStr">
        <is>
          <t/>
        </is>
      </c>
      <c r="G7127" s="16" t="inlineStr">
        <is>
          <t>Servicio. Sonorización</t>
        </is>
      </c>
      <c r="H7127" s="16" t="inlineStr">
        <is>
          <t>Servicio. Sonorización</t>
        </is>
      </c>
      <c r="I7127" s="16" t="inlineStr">
        <is>
          <t/>
        </is>
      </c>
      <c r="J7127" s="16" t="inlineStr">
        <is>
          <t>16/01/2026</t>
        </is>
      </c>
      <c r="K7127" s="16" t="inlineStr">
        <is>
          <t>CCO8202500854</t>
        </is>
      </c>
      <c r="L7127" s="16" t="inlineStr">
        <is>
          <t>Adjudicación provisional / definitiva</t>
        </is>
      </c>
      <c r="M7127" s="16" t="inlineStr">
        <is>
          <t>true</t>
        </is>
      </c>
      <c r="N7127" s="16" t="inlineStr">
        <is>
          <t/>
        </is>
      </c>
      <c r="O7127" s="16" t="inlineStr">
        <is>
          <t/>
        </is>
      </c>
      <c r="P7127" s="16" t="inlineStr">
        <is>
          <t/>
        </is>
      </c>
      <c r="Q7127" s="16" t="inlineStr">
        <is>
          <t/>
        </is>
      </c>
      <c r="R7127" s="16" t="inlineStr">
        <is>
          <t/>
        </is>
      </c>
      <c r="S7127" s="16" t="inlineStr">
        <is>
          <t>https://www.contratacion.euskadi.eus/webkpe00-kpeperfi/es/contenidos/anuncio_contratacion/expcm477293/es_doc/images/logo_eitb.jpg</t>
        </is>
      </c>
      <c r="T7127" s="16" t="inlineStr">
        <is>
          <t>Grupo Euskal Irrati Telebista</t>
        </is>
      </c>
      <c r="U7127" s="16" t="inlineStr">
        <is>
          <t>Q0191001G - Dirección de EITB</t>
        </is>
      </c>
      <c r="V7127" s="16" t="inlineStr">
        <is>
          <t>Director/a Gerente EITB</t>
        </is>
      </c>
      <c r="W7127" s="16" t="inlineStr">
        <is>
          <t/>
        </is>
      </c>
      <c r="X7127" s="16" t="inlineStr">
        <is>
          <t/>
        </is>
      </c>
      <c r="Y7127" s="16" t="inlineStr">
        <is>
          <t/>
        </is>
      </c>
      <c r="Z7127" s="16" t="inlineStr">
        <is>
          <t>https://www.contratacion.euskadi.eus/anuncio_contratacion/servicio-sonorizacion/expcm477293/webkpe00-kpesimpc/es/</t>
        </is>
      </c>
      <c r="AA7127" s="16" t="inlineStr">
        <is>
          <t>https://www.contratacion.euskadi.eus/webkpe00-kpesimpc/es/contenidos/anuncio_contratacion/expcm477293/es_doc/index.html</t>
        </is>
      </c>
      <c r="AB7127" s="16" t="inlineStr">
        <is>
          <t>https://www.contratacion.euskadi.eus/contenidos/anuncio_contratacion/expcm477293/es_doc/data/es_r01dtpd19bc5d4e55a2bd4c0fe95b7dbf52cbeba11</t>
        </is>
      </c>
      <c r="AC7127" s="16" t="inlineStr">
        <is>
          <t>https://www.contratacion.euskadi.eus/contenidos/anuncio_contratacion/expcm477293/r01Index/expcm477293-idxContent.xml</t>
        </is>
      </c>
      <c r="AD7127" s="16" t="inlineStr">
        <is>
          <t>16/01/2026</t>
        </is>
      </c>
      <c r="AE7127" s="16" t="inlineStr">
        <is>
          <t>r01etpd15552f5cc641976d2ff59a8792241e46a36</t>
        </is>
      </c>
      <c r="AF7127" s="16" t="inlineStr">
        <is>
          <t>Grupo EITB</t>
        </is>
      </c>
      <c r="AG7127" s="16" t="inlineStr">
        <is>
          <t>r01etpd15552f5cd151976d2ffebd670e7b5782262</t>
        </is>
      </c>
      <c r="AH7127" s="16" t="inlineStr">
        <is>
          <t>Dirección de EITB</t>
        </is>
      </c>
      <c r="AI7127" s="16" t="inlineStr">
        <is>
          <t/>
        </is>
      </c>
      <c r="AJ7127" s="16" t="inlineStr">
        <is>
          <t/>
        </is>
      </c>
    </row>
    <row r="7128" customHeight="true" ht="15.0">
      <c r="A7128" s="16" t="inlineStr">
        <is>
          <t>Servicio. Patrocinio</t>
        </is>
      </c>
      <c r="B7128" s="16" t="inlineStr">
        <is>
          <t/>
        </is>
      </c>
      <c r="C7128" s="16" t="inlineStr">
        <is>
          <t>Gobierno Vasco</t>
        </is>
      </c>
      <c r="D7128" s="16" t="inlineStr">
        <is>
          <t/>
        </is>
      </c>
      <c r="E7128" s="16" t="inlineStr">
        <is>
          <t/>
        </is>
      </c>
      <c r="F7128" s="16" t="inlineStr">
        <is>
          <t/>
        </is>
      </c>
      <c r="G7128" s="16" t="inlineStr">
        <is>
          <t>Servicio. Patrocinio</t>
        </is>
      </c>
      <c r="H7128" s="16" t="inlineStr">
        <is>
          <t>Servicio. Patrocinio</t>
        </is>
      </c>
      <c r="I7128" s="16" t="inlineStr">
        <is>
          <t/>
        </is>
      </c>
      <c r="J7128" s="16" t="inlineStr">
        <is>
          <t>16/01/2026</t>
        </is>
      </c>
      <c r="K7128" s="16" t="inlineStr">
        <is>
          <t>CCO8202500843</t>
        </is>
      </c>
      <c r="L7128" s="16" t="inlineStr">
        <is>
          <t>Adjudicación provisional / definitiva</t>
        </is>
      </c>
      <c r="M7128" s="16" t="inlineStr">
        <is>
          <t>true</t>
        </is>
      </c>
      <c r="N7128" s="16" t="inlineStr">
        <is>
          <t/>
        </is>
      </c>
      <c r="O7128" s="16" t="inlineStr">
        <is>
          <t/>
        </is>
      </c>
      <c r="P7128" s="16" t="inlineStr">
        <is>
          <t/>
        </is>
      </c>
      <c r="Q7128" s="16" t="inlineStr">
        <is>
          <t/>
        </is>
      </c>
      <c r="R7128" s="16" t="inlineStr">
        <is>
          <t/>
        </is>
      </c>
      <c r="S7128" s="16" t="inlineStr">
        <is>
          <t>https://www.contratacion.euskadi.eus/webkpe00-kpeperfi/es/contenidos/anuncio_contratacion/expcm477294/es_doc/images/logo_eitb.jpg</t>
        </is>
      </c>
      <c r="T7128" s="16" t="inlineStr">
        <is>
          <t>Grupo Euskal Irrati Telebista</t>
        </is>
      </c>
      <c r="U7128" s="16" t="inlineStr">
        <is>
          <t>Q0191001G - Dirección de EITB</t>
        </is>
      </c>
      <c r="V7128" s="16" t="inlineStr">
        <is>
          <t>Director/a Gerente EITB</t>
        </is>
      </c>
      <c r="W7128" s="16" t="inlineStr">
        <is>
          <t/>
        </is>
      </c>
      <c r="X7128" s="16" t="inlineStr">
        <is>
          <t/>
        </is>
      </c>
      <c r="Y7128" s="16" t="inlineStr">
        <is>
          <t/>
        </is>
      </c>
      <c r="Z7128" s="16" t="inlineStr">
        <is>
          <t>https://www.contratacion.euskadi.eus/anuncio_contratacion/servicio-patrocinio/expcm477294/webkpe00-kpesimpc/es/</t>
        </is>
      </c>
      <c r="AA7128" s="16" t="inlineStr">
        <is>
          <t>https://www.contratacion.euskadi.eus/webkpe00-kpesimpc/es/contenidos/anuncio_contratacion/expcm477294/es_doc/index.html</t>
        </is>
      </c>
      <c r="AB7128" s="16" t="inlineStr">
        <is>
          <t>https://www.contratacion.euskadi.eus/contenidos/anuncio_contratacion/expcm477294/es_doc/data/es_r01dtpd19bc5d8da346a7b6f1fd96925df7f3bb9f1</t>
        </is>
      </c>
      <c r="AC7128" s="16" t="inlineStr">
        <is>
          <t>https://www.contratacion.euskadi.eus/contenidos/anuncio_contratacion/expcm477294/r01Index/expcm477294-idxContent.xml</t>
        </is>
      </c>
      <c r="AD7128" s="16" t="inlineStr">
        <is>
          <t>16/01/2026</t>
        </is>
      </c>
      <c r="AE7128" s="16" t="inlineStr">
        <is>
          <t>r01etpd15552f5cc641976d2ff59a8792241e46a36</t>
        </is>
      </c>
      <c r="AF7128" s="16" t="inlineStr">
        <is>
          <t>Grupo EITB</t>
        </is>
      </c>
      <c r="AG7128" s="16" t="inlineStr">
        <is>
          <t>r01etpd15552f5cd151976d2ffebd670e7b5782262</t>
        </is>
      </c>
      <c r="AH7128" s="16" t="inlineStr">
        <is>
          <t>Dirección de EITB</t>
        </is>
      </c>
      <c r="AI7128" s="16" t="inlineStr">
        <is>
          <t/>
        </is>
      </c>
      <c r="AJ7128" s="16" t="inlineStr">
        <is>
          <t/>
        </is>
      </c>
    </row>
    <row r="7129" customHeight="true" ht="15.0">
      <c r="A7129" s="16" t="inlineStr">
        <is>
          <t>Servicio. Traducción</t>
        </is>
      </c>
      <c r="B7129" s="16" t="inlineStr">
        <is>
          <t/>
        </is>
      </c>
      <c r="C7129" s="16" t="inlineStr">
        <is>
          <t>Gobierno Vasco</t>
        </is>
      </c>
      <c r="D7129" s="16" t="inlineStr">
        <is>
          <t/>
        </is>
      </c>
      <c r="E7129" s="16" t="inlineStr">
        <is>
          <t/>
        </is>
      </c>
      <c r="F7129" s="16" t="inlineStr">
        <is>
          <t/>
        </is>
      </c>
      <c r="G7129" s="16" t="inlineStr">
        <is>
          <t>Servicio. Traducción</t>
        </is>
      </c>
      <c r="H7129" s="16" t="inlineStr">
        <is>
          <t>Servicio. Traducción</t>
        </is>
      </c>
      <c r="I7129" s="16" t="inlineStr">
        <is>
          <t/>
        </is>
      </c>
      <c r="J7129" s="16" t="inlineStr">
        <is>
          <t>16/01/2026</t>
        </is>
      </c>
      <c r="K7129" s="16" t="inlineStr">
        <is>
          <t>CCO8202500797</t>
        </is>
      </c>
      <c r="L7129" s="16" t="inlineStr">
        <is>
          <t>Adjudicación provisional / definitiva</t>
        </is>
      </c>
      <c r="M7129" s="16" t="inlineStr">
        <is>
          <t>true</t>
        </is>
      </c>
      <c r="N7129" s="16" t="inlineStr">
        <is>
          <t/>
        </is>
      </c>
      <c r="O7129" s="16" t="inlineStr">
        <is>
          <t/>
        </is>
      </c>
      <c r="P7129" s="16" t="inlineStr">
        <is>
          <t/>
        </is>
      </c>
      <c r="Q7129" s="16" t="inlineStr">
        <is>
          <t/>
        </is>
      </c>
      <c r="R7129" s="16" t="inlineStr">
        <is>
          <t/>
        </is>
      </c>
      <c r="S7129" s="16" t="inlineStr">
        <is>
          <t>https://www.contratacion.euskadi.eus/webkpe00-kpeperfi/es/contenidos/anuncio_contratacion/expcm477295/es_doc/images/logo_eitb.jpg</t>
        </is>
      </c>
      <c r="T7129" s="16" t="inlineStr">
        <is>
          <t>Grupo Euskal Irrati Telebista</t>
        </is>
      </c>
      <c r="U7129" s="16" t="inlineStr">
        <is>
          <t>Q0191001G - Dirección de EITB</t>
        </is>
      </c>
      <c r="V7129" s="16" t="inlineStr">
        <is>
          <t>Director/a Gerente EITB</t>
        </is>
      </c>
      <c r="W7129" s="16" t="inlineStr">
        <is>
          <t/>
        </is>
      </c>
      <c r="X7129" s="16" t="inlineStr">
        <is>
          <t/>
        </is>
      </c>
      <c r="Y7129" s="16" t="inlineStr">
        <is>
          <t/>
        </is>
      </c>
      <c r="Z7129" s="16" t="inlineStr">
        <is>
          <t>https://www.contratacion.euskadi.eus/anuncio_contratacion/servicio-traduccion/expcm477295/webkpe00-kpesimpc/es/</t>
        </is>
      </c>
      <c r="AA7129" s="16" t="inlineStr">
        <is>
          <t>https://www.contratacion.euskadi.eus/webkpe00-kpesimpc/es/contenidos/anuncio_contratacion/expcm477295/es_doc/index.html</t>
        </is>
      </c>
      <c r="AB7129" s="16" t="inlineStr">
        <is>
          <t>https://www.contratacion.euskadi.eus/contenidos/anuncio_contratacion/expcm477295/es_doc/data/es_r01dtpd19bc5d901e86a7b6f1fe82d8fc55620a87b</t>
        </is>
      </c>
      <c r="AC7129" s="16" t="inlineStr">
        <is>
          <t>https://www.contratacion.euskadi.eus/contenidos/anuncio_contratacion/expcm477295/r01Index/expcm477295-idxContent.xml</t>
        </is>
      </c>
      <c r="AD7129" s="16" t="inlineStr">
        <is>
          <t>16/01/2026</t>
        </is>
      </c>
      <c r="AE7129" s="16" t="inlineStr">
        <is>
          <t>r01etpd15552f5cc641976d2ff59a8792241e46a36</t>
        </is>
      </c>
      <c r="AF7129" s="16" t="inlineStr">
        <is>
          <t>Grupo EITB</t>
        </is>
      </c>
      <c r="AG7129" s="16" t="inlineStr">
        <is>
          <t>r01etpd15552f5cd151976d2ffebd670e7b5782262</t>
        </is>
      </c>
      <c r="AH7129" s="16" t="inlineStr">
        <is>
          <t>Dirección de EITB</t>
        </is>
      </c>
      <c r="AI7129" s="16" t="inlineStr">
        <is>
          <t/>
        </is>
      </c>
      <c r="AJ7129" s="16" t="inlineStr">
        <is>
          <t/>
        </is>
      </c>
    </row>
    <row r="7130" customHeight="true" ht="15.0">
      <c r="A7130" s="16" t="inlineStr">
        <is>
          <t>Servicio. Servicio de emisión de entradas</t>
        </is>
      </c>
      <c r="B7130" s="16" t="inlineStr">
        <is>
          <t/>
        </is>
      </c>
      <c r="C7130" s="16" t="inlineStr">
        <is>
          <t>Gobierno Vasco</t>
        </is>
      </c>
      <c r="D7130" s="16" t="inlineStr">
        <is>
          <t/>
        </is>
      </c>
      <c r="E7130" s="16" t="inlineStr">
        <is>
          <t/>
        </is>
      </c>
      <c r="F7130" s="16" t="inlineStr">
        <is>
          <t/>
        </is>
      </c>
      <c r="G7130" s="16" t="inlineStr">
        <is>
          <t>Servicio. Servicio de emisión de entradas</t>
        </is>
      </c>
      <c r="H7130" s="16" t="inlineStr">
        <is>
          <t>Servicio. Servicio de emisión de entradas</t>
        </is>
      </c>
      <c r="I7130" s="16" t="inlineStr">
        <is>
          <t/>
        </is>
      </c>
      <c r="J7130" s="16" t="inlineStr">
        <is>
          <t>16/01/2026</t>
        </is>
      </c>
      <c r="K7130" s="16" t="inlineStr">
        <is>
          <t>CCO8202500839</t>
        </is>
      </c>
      <c r="L7130" s="16" t="inlineStr">
        <is>
          <t>Adjudicación provisional / definitiva</t>
        </is>
      </c>
      <c r="M7130" s="16" t="inlineStr">
        <is>
          <t>true</t>
        </is>
      </c>
      <c r="N7130" s="16" t="inlineStr">
        <is>
          <t/>
        </is>
      </c>
      <c r="O7130" s="16" t="inlineStr">
        <is>
          <t/>
        </is>
      </c>
      <c r="P7130" s="16" t="inlineStr">
        <is>
          <t/>
        </is>
      </c>
      <c r="Q7130" s="16" t="inlineStr">
        <is>
          <t/>
        </is>
      </c>
      <c r="R7130" s="16" t="inlineStr">
        <is>
          <t/>
        </is>
      </c>
      <c r="S7130" s="16" t="inlineStr">
        <is>
          <t>https://www.contratacion.euskadi.eus/webkpe00-kpeperfi/es/contenidos/anuncio_contratacion/expcm477296/es_doc/images/logo_eitb.jpg</t>
        </is>
      </c>
      <c r="T7130" s="16" t="inlineStr">
        <is>
          <t>Grupo Euskal Irrati Telebista</t>
        </is>
      </c>
      <c r="U7130" s="16" t="inlineStr">
        <is>
          <t>Q0191001G - Dirección de EITB</t>
        </is>
      </c>
      <c r="V7130" s="16" t="inlineStr">
        <is>
          <t>Director/a Gerente EITB</t>
        </is>
      </c>
      <c r="W7130" s="16" t="inlineStr">
        <is>
          <t/>
        </is>
      </c>
      <c r="X7130" s="16" t="inlineStr">
        <is>
          <t/>
        </is>
      </c>
      <c r="Y7130" s="16" t="inlineStr">
        <is>
          <t/>
        </is>
      </c>
      <c r="Z7130" s="16" t="inlineStr">
        <is>
          <t>https://www.contratacion.euskadi.eus/anuncio_contratacion/servicio-servicio-emision-entradas/expcm477296/webkpe00-kpesimpc/es/</t>
        </is>
      </c>
      <c r="AA7130" s="16" t="inlineStr">
        <is>
          <t>https://www.contratacion.euskadi.eus/webkpe00-kpesimpc/es/contenidos/anuncio_contratacion/expcm477296/es_doc/index.html</t>
        </is>
      </c>
      <c r="AB7130" s="16" t="inlineStr">
        <is>
          <t>https://www.contratacion.euskadi.eus/contenidos/anuncio_contratacion/expcm477296/es_doc/data/es_r01dtpd19bc5d92acf6a7b6f1f9d583c00312988cd</t>
        </is>
      </c>
      <c r="AC7130" s="16" t="inlineStr">
        <is>
          <t>https://www.contratacion.euskadi.eus/contenidos/anuncio_contratacion/expcm477296/r01Index/expcm477296-idxContent.xml</t>
        </is>
      </c>
      <c r="AD7130" s="16" t="inlineStr">
        <is>
          <t>16/01/2026</t>
        </is>
      </c>
      <c r="AE7130" s="16" t="inlineStr">
        <is>
          <t>r01etpd15552f5cc641976d2ff59a8792241e46a36</t>
        </is>
      </c>
      <c r="AF7130" s="16" t="inlineStr">
        <is>
          <t>Grupo EITB</t>
        </is>
      </c>
      <c r="AG7130" s="16" t="inlineStr">
        <is>
          <t>r01etpd15552f5cd151976d2ffebd670e7b5782262</t>
        </is>
      </c>
      <c r="AH7130" s="16" t="inlineStr">
        <is>
          <t>Dirección de EITB</t>
        </is>
      </c>
      <c r="AI7130" s="16" t="inlineStr">
        <is>
          <t/>
        </is>
      </c>
      <c r="AJ7130" s="16" t="inlineStr">
        <is>
          <t/>
        </is>
      </c>
    </row>
    <row r="7131" customHeight="true" ht="15.0">
      <c r="A7131" s="16" t="inlineStr">
        <is>
          <t>Servicio. Servicio de impresión</t>
        </is>
      </c>
      <c r="B7131" s="16" t="inlineStr">
        <is>
          <t/>
        </is>
      </c>
      <c r="C7131" s="16" t="inlineStr">
        <is>
          <t>Gobierno Vasco</t>
        </is>
      </c>
      <c r="D7131" s="16" t="inlineStr">
        <is>
          <t/>
        </is>
      </c>
      <c r="E7131" s="16" t="inlineStr">
        <is>
          <t/>
        </is>
      </c>
      <c r="F7131" s="16" t="inlineStr">
        <is>
          <t/>
        </is>
      </c>
      <c r="G7131" s="16" t="inlineStr">
        <is>
          <t>Servicio. Servicio de impresión</t>
        </is>
      </c>
      <c r="H7131" s="16" t="inlineStr">
        <is>
          <t>Servicio. Servicio de impresión</t>
        </is>
      </c>
      <c r="I7131" s="16" t="inlineStr">
        <is>
          <t/>
        </is>
      </c>
      <c r="J7131" s="16" t="inlineStr">
        <is>
          <t>16/01/2026</t>
        </is>
      </c>
      <c r="K7131" s="16" t="inlineStr">
        <is>
          <t>CCO8202500812</t>
        </is>
      </c>
      <c r="L7131" s="16" t="inlineStr">
        <is>
          <t>Adjudicación provisional / definitiva</t>
        </is>
      </c>
      <c r="M7131" s="16" t="inlineStr">
        <is>
          <t>true</t>
        </is>
      </c>
      <c r="N7131" s="16" t="inlineStr">
        <is>
          <t/>
        </is>
      </c>
      <c r="O7131" s="16" t="inlineStr">
        <is>
          <t/>
        </is>
      </c>
      <c r="P7131" s="16" t="inlineStr">
        <is>
          <t/>
        </is>
      </c>
      <c r="Q7131" s="16" t="inlineStr">
        <is>
          <t/>
        </is>
      </c>
      <c r="R7131" s="16" t="inlineStr">
        <is>
          <t/>
        </is>
      </c>
      <c r="S7131" s="16" t="inlineStr">
        <is>
          <t>https://www.contratacion.euskadi.eus/webkpe00-kpeperfi/es/contenidos/anuncio_contratacion/expcm477297/es_doc/images/logo_eitb.jpg</t>
        </is>
      </c>
      <c r="T7131" s="16" t="inlineStr">
        <is>
          <t>Grupo Euskal Irrati Telebista</t>
        </is>
      </c>
      <c r="U7131" s="16" t="inlineStr">
        <is>
          <t>Q0191001G - Dirección de EITB</t>
        </is>
      </c>
      <c r="V7131" s="16" t="inlineStr">
        <is>
          <t>Director/a Gerente EITB</t>
        </is>
      </c>
      <c r="W7131" s="16" t="inlineStr">
        <is>
          <t/>
        </is>
      </c>
      <c r="X7131" s="16" t="inlineStr">
        <is>
          <t/>
        </is>
      </c>
      <c r="Y7131" s="16" t="inlineStr">
        <is>
          <t/>
        </is>
      </c>
      <c r="Z7131" s="16" t="inlineStr">
        <is>
          <t>https://www.contratacion.euskadi.eus/anuncio_contratacion/servicio-servicio-impresion/expcm477297/webkpe00-kpesimpc/es/</t>
        </is>
      </c>
      <c r="AA7131" s="16" t="inlineStr">
        <is>
          <t>https://www.contratacion.euskadi.eus/webkpe00-kpesimpc/es/contenidos/anuncio_contratacion/expcm477297/es_doc/index.html</t>
        </is>
      </c>
      <c r="AB7131" s="16" t="inlineStr">
        <is>
          <t>https://www.contratacion.euskadi.eus/contenidos/anuncio_contratacion/expcm477297/es_doc/data/es_r01dtpd19bc5d9529b6a7b6f1f9e267ab5d57728e3</t>
        </is>
      </c>
      <c r="AC7131" s="16" t="inlineStr">
        <is>
          <t>https://www.contratacion.euskadi.eus/contenidos/anuncio_contratacion/expcm477297/r01Index/expcm477297-idxContent.xml</t>
        </is>
      </c>
      <c r="AD7131" s="16" t="inlineStr">
        <is>
          <t>16/01/2026</t>
        </is>
      </c>
      <c r="AE7131" s="16" t="inlineStr">
        <is>
          <t>r01etpd15552f5cc641976d2ff59a8792241e46a36</t>
        </is>
      </c>
      <c r="AF7131" s="16" t="inlineStr">
        <is>
          <t>Grupo EITB</t>
        </is>
      </c>
      <c r="AG7131" s="16" t="inlineStr">
        <is>
          <t>r01etpd15552f5cd151976d2ffebd670e7b5782262</t>
        </is>
      </c>
      <c r="AH7131" s="16" t="inlineStr">
        <is>
          <t>Dirección de EITB</t>
        </is>
      </c>
      <c r="AI7131" s="16" t="inlineStr">
        <is>
          <t/>
        </is>
      </c>
      <c r="AJ7131" s="16" t="inlineStr">
        <is>
          <t/>
        </is>
      </c>
    </row>
    <row r="7132" customHeight="true" ht="15.0">
      <c r="A7132" s="16" t="inlineStr">
        <is>
          <t>Servicio. Actuaciones</t>
        </is>
      </c>
      <c r="B7132" s="16" t="inlineStr">
        <is>
          <t/>
        </is>
      </c>
      <c r="C7132" s="16" t="inlineStr">
        <is>
          <t>Gobierno Vasco</t>
        </is>
      </c>
      <c r="D7132" s="16" t="inlineStr">
        <is>
          <t/>
        </is>
      </c>
      <c r="E7132" s="16" t="inlineStr">
        <is>
          <t/>
        </is>
      </c>
      <c r="F7132" s="16" t="inlineStr">
        <is>
          <t/>
        </is>
      </c>
      <c r="G7132" s="16" t="inlineStr">
        <is>
          <t>Servicio. Actuaciones</t>
        </is>
      </c>
      <c r="H7132" s="16" t="inlineStr">
        <is>
          <t>Servicio. Actuaciones</t>
        </is>
      </c>
      <c r="I7132" s="16" t="inlineStr">
        <is>
          <t/>
        </is>
      </c>
      <c r="J7132" s="16" t="inlineStr">
        <is>
          <t>16/01/2026</t>
        </is>
      </c>
      <c r="K7132" s="16" t="inlineStr">
        <is>
          <t>CCO8202500847</t>
        </is>
      </c>
      <c r="L7132" s="16" t="inlineStr">
        <is>
          <t>Adjudicación provisional / definitiva</t>
        </is>
      </c>
      <c r="M7132" s="16" t="inlineStr">
        <is>
          <t>true</t>
        </is>
      </c>
      <c r="N7132" s="16" t="inlineStr">
        <is>
          <t/>
        </is>
      </c>
      <c r="O7132" s="16" t="inlineStr">
        <is>
          <t/>
        </is>
      </c>
      <c r="P7132" s="16" t="inlineStr">
        <is>
          <t/>
        </is>
      </c>
      <c r="Q7132" s="16" t="inlineStr">
        <is>
          <t/>
        </is>
      </c>
      <c r="R7132" s="16" t="inlineStr">
        <is>
          <t/>
        </is>
      </c>
      <c r="S7132" s="16" t="inlineStr">
        <is>
          <t>https://www.contratacion.euskadi.eus/webkpe00-kpeperfi/es/contenidos/anuncio_contratacion/expcm477298/es_doc/images/logo_eitb.jpg</t>
        </is>
      </c>
      <c r="T7132" s="16" t="inlineStr">
        <is>
          <t>Grupo Euskal Irrati Telebista</t>
        </is>
      </c>
      <c r="U7132" s="16" t="inlineStr">
        <is>
          <t>Q0191001G - Dirección de EITB</t>
        </is>
      </c>
      <c r="V7132" s="16" t="inlineStr">
        <is>
          <t>Director/a Gerente EITB</t>
        </is>
      </c>
      <c r="W7132" s="16" t="inlineStr">
        <is>
          <t/>
        </is>
      </c>
      <c r="X7132" s="16" t="inlineStr">
        <is>
          <t/>
        </is>
      </c>
      <c r="Y7132" s="16" t="inlineStr">
        <is>
          <t/>
        </is>
      </c>
      <c r="Z7132" s="16" t="inlineStr">
        <is>
          <t>https://www.contratacion.euskadi.eus/anuncio_contratacion/servicio-actuaciones/expcm477298/webkpe00-kpesimpc/es/</t>
        </is>
      </c>
      <c r="AA7132" s="16" t="inlineStr">
        <is>
          <t>https://www.contratacion.euskadi.eus/webkpe00-kpesimpc/es/contenidos/anuncio_contratacion/expcm477298/es_doc/index.html</t>
        </is>
      </c>
      <c r="AB7132" s="16" t="inlineStr">
        <is>
          <t>https://www.contratacion.euskadi.eus/contenidos/anuncio_contratacion/expcm477298/es_doc/data/es_r01dtpd19bc5d97a8a6a7b6f1f12cef58d78149345</t>
        </is>
      </c>
      <c r="AC7132" s="16" t="inlineStr">
        <is>
          <t>https://www.contratacion.euskadi.eus/contenidos/anuncio_contratacion/expcm477298/r01Index/expcm477298-idxContent.xml</t>
        </is>
      </c>
      <c r="AD7132" s="16" t="inlineStr">
        <is>
          <t>16/01/2026</t>
        </is>
      </c>
      <c r="AE7132" s="16" t="inlineStr">
        <is>
          <t>r01etpd15552f5cc641976d2ff59a8792241e46a36</t>
        </is>
      </c>
      <c r="AF7132" s="16" t="inlineStr">
        <is>
          <t>Grupo EITB</t>
        </is>
      </c>
      <c r="AG7132" s="16" t="inlineStr">
        <is>
          <t>r01etpd15552f5cd151976d2ffebd670e7b5782262</t>
        </is>
      </c>
      <c r="AH7132" s="16" t="inlineStr">
        <is>
          <t>Dirección de EITB</t>
        </is>
      </c>
      <c r="AI7132" s="16" t="inlineStr">
        <is>
          <t/>
        </is>
      </c>
      <c r="AJ7132" s="16" t="inlineStr">
        <is>
          <t/>
        </is>
      </c>
    </row>
    <row r="7133" customHeight="true" ht="15.0">
      <c r="A7133" s="16" t="inlineStr">
        <is>
          <t>Servicio. Viajes y alojamiento</t>
        </is>
      </c>
      <c r="B7133" s="16" t="inlineStr">
        <is>
          <t/>
        </is>
      </c>
      <c r="C7133" s="16" t="inlineStr">
        <is>
          <t>Gobierno Vasco</t>
        </is>
      </c>
      <c r="D7133" s="16" t="inlineStr">
        <is>
          <t/>
        </is>
      </c>
      <c r="E7133" s="16" t="inlineStr">
        <is>
          <t/>
        </is>
      </c>
      <c r="F7133" s="16" t="inlineStr">
        <is>
          <t/>
        </is>
      </c>
      <c r="G7133" s="16" t="inlineStr">
        <is>
          <t>Servicio. Viajes y alojamiento</t>
        </is>
      </c>
      <c r="H7133" s="16" t="inlineStr">
        <is>
          <t>Servicio. Viajes y alojamiento</t>
        </is>
      </c>
      <c r="I7133" s="16" t="inlineStr">
        <is>
          <t/>
        </is>
      </c>
      <c r="J7133" s="16" t="inlineStr">
        <is>
          <t>16/01/2026</t>
        </is>
      </c>
      <c r="K7133" s="16" t="inlineStr">
        <is>
          <t>CCO8202500846</t>
        </is>
      </c>
      <c r="L7133" s="16" t="inlineStr">
        <is>
          <t>Adjudicación provisional / definitiva</t>
        </is>
      </c>
      <c r="M7133" s="16" t="inlineStr">
        <is>
          <t>true</t>
        </is>
      </c>
      <c r="N7133" s="16" t="inlineStr">
        <is>
          <t/>
        </is>
      </c>
      <c r="O7133" s="16" t="inlineStr">
        <is>
          <t/>
        </is>
      </c>
      <c r="P7133" s="16" t="inlineStr">
        <is>
          <t/>
        </is>
      </c>
      <c r="Q7133" s="16" t="inlineStr">
        <is>
          <t/>
        </is>
      </c>
      <c r="R7133" s="16" t="inlineStr">
        <is>
          <t/>
        </is>
      </c>
      <c r="S7133" s="16" t="inlineStr">
        <is>
          <t>https://www.contratacion.euskadi.eus/webkpe00-kpeperfi/es/contenidos/anuncio_contratacion/expcm477299/es_doc/images/logo_eitb.jpg</t>
        </is>
      </c>
      <c r="T7133" s="16" t="inlineStr">
        <is>
          <t>Grupo Euskal Irrati Telebista</t>
        </is>
      </c>
      <c r="U7133" s="16" t="inlineStr">
        <is>
          <t>Q0191001G - Dirección de EITB</t>
        </is>
      </c>
      <c r="V7133" s="16" t="inlineStr">
        <is>
          <t>Director/a Gerente EITB</t>
        </is>
      </c>
      <c r="W7133" s="16" t="inlineStr">
        <is>
          <t/>
        </is>
      </c>
      <c r="X7133" s="16" t="inlineStr">
        <is>
          <t/>
        </is>
      </c>
      <c r="Y7133" s="16" t="inlineStr">
        <is>
          <t/>
        </is>
      </c>
      <c r="Z7133" s="16" t="inlineStr">
        <is>
          <t>https://www.contratacion.euskadi.eus/anuncio_contratacion/servicio-viajes-y-alojamiento/expcm477299/webkpe00-kpesimpc/es/</t>
        </is>
      </c>
      <c r="AA7133" s="16" t="inlineStr">
        <is>
          <t>https://www.contratacion.euskadi.eus/webkpe00-kpesimpc/es/contenidos/anuncio_contratacion/expcm477299/es_doc/index.html</t>
        </is>
      </c>
      <c r="AB7133" s="16" t="inlineStr">
        <is>
          <t>https://www.contratacion.euskadi.eus/contenidos/anuncio_contratacion/expcm477299/es_doc/data/es_r01dtpd19bc5dd6eb26a7b6f1f91e0a8688e6b903c</t>
        </is>
      </c>
      <c r="AC7133" s="16" t="inlineStr">
        <is>
          <t>https://www.contratacion.euskadi.eus/contenidos/anuncio_contratacion/expcm477299/r01Index/expcm477299-idxContent.xml</t>
        </is>
      </c>
      <c r="AD7133" s="16" t="inlineStr">
        <is>
          <t>16/01/2026</t>
        </is>
      </c>
      <c r="AE7133" s="16" t="inlineStr">
        <is>
          <t>r01etpd15552f5cc641976d2ff59a8792241e46a36</t>
        </is>
      </c>
      <c r="AF7133" s="16" t="inlineStr">
        <is>
          <t>Grupo EITB</t>
        </is>
      </c>
      <c r="AG7133" s="16" t="inlineStr">
        <is>
          <t>r01etpd15552f5cd151976d2ffebd670e7b5782262</t>
        </is>
      </c>
      <c r="AH7133" s="16" t="inlineStr">
        <is>
          <t>Dirección de EITB</t>
        </is>
      </c>
      <c r="AI7133" s="16" t="inlineStr">
        <is>
          <t/>
        </is>
      </c>
      <c r="AJ7133" s="16" t="inlineStr">
        <is>
          <t/>
        </is>
      </c>
    </row>
    <row r="7134" customHeight="true" ht="15.0">
      <c r="A7134" s="16" t="inlineStr">
        <is>
          <t>Suministro. Equipamiento de seguridad</t>
        </is>
      </c>
      <c r="B7134" s="16" t="inlineStr">
        <is>
          <t/>
        </is>
      </c>
      <c r="C7134" s="16" t="inlineStr">
        <is>
          <t>Gobierno Vasco</t>
        </is>
      </c>
      <c r="D7134" s="16" t="inlineStr">
        <is>
          <t/>
        </is>
      </c>
      <c r="E7134" s="16" t="inlineStr">
        <is>
          <t/>
        </is>
      </c>
      <c r="F7134" s="16" t="inlineStr">
        <is>
          <t/>
        </is>
      </c>
      <c r="G7134" s="16" t="inlineStr">
        <is>
          <t>Suministro. Equipamiento de seguridad</t>
        </is>
      </c>
      <c r="H7134" s="16" t="inlineStr">
        <is>
          <t>Suministro. Equipamiento de seguridad</t>
        </is>
      </c>
      <c r="I7134" s="16" t="inlineStr">
        <is>
          <t/>
        </is>
      </c>
      <c r="J7134" s="16" t="inlineStr">
        <is>
          <t>16/01/2026</t>
        </is>
      </c>
      <c r="K7134" s="16" t="inlineStr">
        <is>
          <t>PET-74613</t>
        </is>
      </c>
      <c r="L7134" s="16" t="inlineStr">
        <is>
          <t>Adjudicación provisional / definitiva</t>
        </is>
      </c>
      <c r="M7134" s="16" t="inlineStr">
        <is>
          <t>true</t>
        </is>
      </c>
      <c r="N7134" s="16" t="inlineStr">
        <is>
          <t/>
        </is>
      </c>
      <c r="O7134" s="16" t="inlineStr">
        <is>
          <t/>
        </is>
      </c>
      <c r="P7134" s="16" t="inlineStr">
        <is>
          <t/>
        </is>
      </c>
      <c r="Q7134" s="16" t="inlineStr">
        <is>
          <t/>
        </is>
      </c>
      <c r="R7134" s="16" t="inlineStr">
        <is>
          <t/>
        </is>
      </c>
      <c r="S7134" s="16" t="inlineStr">
        <is>
          <t>https://www.contratacion.euskadi.eus/webkpe00-kpeperfi/es/contenidos/anuncio_contratacion/expcm477300/es_doc/images/logo_eitb.jpg</t>
        </is>
      </c>
      <c r="T7134" s="16" t="inlineStr">
        <is>
          <t>Grupo Euskal Irrati Telebista</t>
        </is>
      </c>
      <c r="U7134" s="16" t="inlineStr">
        <is>
          <t>Q0191001G - Dirección de EITB</t>
        </is>
      </c>
      <c r="V7134" s="16" t="inlineStr">
        <is>
          <t>Director/a Gerente EITB</t>
        </is>
      </c>
      <c r="W7134" s="16" t="inlineStr">
        <is>
          <t/>
        </is>
      </c>
      <c r="X7134" s="16" t="inlineStr">
        <is>
          <t/>
        </is>
      </c>
      <c r="Y7134" s="16" t="inlineStr">
        <is>
          <t/>
        </is>
      </c>
      <c r="Z7134" s="16" t="inlineStr">
        <is>
          <t>https://www.contratacion.euskadi.eus/anuncio_contratacion/suministro-equipamiento-seguridad/expcm477300/webkpe00-kpesimpc/es/</t>
        </is>
      </c>
      <c r="AA7134" s="16" t="inlineStr">
        <is>
          <t>https://www.contratacion.euskadi.eus/webkpe00-kpesimpc/es/contenidos/anuncio_contratacion/expcm477300/es_doc/index.html</t>
        </is>
      </c>
      <c r="AB7134" s="16" t="inlineStr">
        <is>
          <t>https://www.contratacion.euskadi.eus/contenidos/anuncio_contratacion/expcm477300/es_doc/data/es_r01dtpd019bc5dd96d56a7b6f1ffc0e96859560dd4</t>
        </is>
      </c>
      <c r="AC7134" s="16" t="inlineStr">
        <is>
          <t>https://www.contratacion.euskadi.eus/contenidos/anuncio_contratacion/expcm477300/r01Index/expcm477300-idxContent.xml</t>
        </is>
      </c>
      <c r="AD7134" s="16" t="inlineStr">
        <is>
          <t>16/01/2026</t>
        </is>
      </c>
      <c r="AE7134" s="16" t="inlineStr">
        <is>
          <t>r01etpd15552f5cc641976d2ff59a8792241e46a36</t>
        </is>
      </c>
      <c r="AF7134" s="16" t="inlineStr">
        <is>
          <t>Grupo EITB</t>
        </is>
      </c>
      <c r="AG7134" s="16" t="inlineStr">
        <is>
          <t>r01etpd15552f5cd151976d2ffebd670e7b5782262</t>
        </is>
      </c>
      <c r="AH7134" s="16" t="inlineStr">
        <is>
          <t>Dirección de EITB</t>
        </is>
      </c>
      <c r="AI7134" s="16" t="inlineStr">
        <is>
          <t/>
        </is>
      </c>
      <c r="AJ7134" s="16" t="inlineStr">
        <is>
          <t/>
        </is>
      </c>
    </row>
    <row r="7135" customHeight="true" ht="15.0">
      <c r="A7135" s="16" t="inlineStr">
        <is>
          <t>Suministro. Material promocional</t>
        </is>
      </c>
      <c r="B7135" s="16" t="inlineStr">
        <is>
          <t/>
        </is>
      </c>
      <c r="C7135" s="16" t="inlineStr">
        <is>
          <t>Gobierno Vasco</t>
        </is>
      </c>
      <c r="D7135" s="16" t="inlineStr">
        <is>
          <t/>
        </is>
      </c>
      <c r="E7135" s="16" t="inlineStr">
        <is>
          <t/>
        </is>
      </c>
      <c r="F7135" s="16" t="inlineStr">
        <is>
          <t/>
        </is>
      </c>
      <c r="G7135" s="16" t="inlineStr">
        <is>
          <t>Suministro. Material promocional</t>
        </is>
      </c>
      <c r="H7135" s="16" t="inlineStr">
        <is>
          <t>Suministro. Material promocional</t>
        </is>
      </c>
      <c r="I7135" s="16" t="inlineStr">
        <is>
          <t/>
        </is>
      </c>
      <c r="J7135" s="16" t="inlineStr">
        <is>
          <t>16/01/2026</t>
        </is>
      </c>
      <c r="K7135" s="16" t="inlineStr">
        <is>
          <t>CCO8202500838</t>
        </is>
      </c>
      <c r="L7135" s="16" t="inlineStr">
        <is>
          <t>Adjudicación provisional / definitiva</t>
        </is>
      </c>
      <c r="M7135" s="16" t="inlineStr">
        <is>
          <t>true</t>
        </is>
      </c>
      <c r="N7135" s="16" t="inlineStr">
        <is>
          <t/>
        </is>
      </c>
      <c r="O7135" s="16" t="inlineStr">
        <is>
          <t/>
        </is>
      </c>
      <c r="P7135" s="16" t="inlineStr">
        <is>
          <t/>
        </is>
      </c>
      <c r="Q7135" s="16" t="inlineStr">
        <is>
          <t/>
        </is>
      </c>
      <c r="R7135" s="16" t="inlineStr">
        <is>
          <t/>
        </is>
      </c>
      <c r="S7135" s="16" t="inlineStr">
        <is>
          <t>https://www.contratacion.euskadi.eus/webkpe00-kpeperfi/es/contenidos/anuncio_contratacion/expcm477301/es_doc/images/logo_eitb.jpg</t>
        </is>
      </c>
      <c r="T7135" s="16" t="inlineStr">
        <is>
          <t>Grupo Euskal Irrati Telebista</t>
        </is>
      </c>
      <c r="U7135" s="16" t="inlineStr">
        <is>
          <t>Q0191001G - Dirección de EITB</t>
        </is>
      </c>
      <c r="V7135" s="16" t="inlineStr">
        <is>
          <t>Director/a Gerente EITB</t>
        </is>
      </c>
      <c r="W7135" s="16" t="inlineStr">
        <is>
          <t/>
        </is>
      </c>
      <c r="X7135" s="16" t="inlineStr">
        <is>
          <t/>
        </is>
      </c>
      <c r="Y7135" s="16" t="inlineStr">
        <is>
          <t/>
        </is>
      </c>
      <c r="Z7135" s="16" t="inlineStr">
        <is>
          <t>https://www.contratacion.euskadi.eus/anuncio_contratacion/suministro-material-promocional/expcm477301/webkpe00-kpesimpc/es/</t>
        </is>
      </c>
      <c r="AA7135" s="16" t="inlineStr">
        <is>
          <t>https://www.contratacion.euskadi.eus/webkpe00-kpesimpc/es/contenidos/anuncio_contratacion/expcm477301/es_doc/index.html</t>
        </is>
      </c>
      <c r="AB7135" s="16" t="inlineStr">
        <is>
          <t>https://www.contratacion.euskadi.eus/contenidos/anuncio_contratacion/expcm477301/es_doc/data/es_r01dtpd19bc5ddbeb26a7b6f1f98f522a547b6a1d1</t>
        </is>
      </c>
      <c r="AC7135" s="16" t="inlineStr">
        <is>
          <t>https://www.contratacion.euskadi.eus/contenidos/anuncio_contratacion/expcm477301/r01Index/expcm477301-idxContent.xml</t>
        </is>
      </c>
      <c r="AD7135" s="16" t="inlineStr">
        <is>
          <t>16/01/2026</t>
        </is>
      </c>
      <c r="AE7135" s="16" t="inlineStr">
        <is>
          <t>r01etpd15552f5cc641976d2ff59a8792241e46a36</t>
        </is>
      </c>
      <c r="AF7135" s="16" t="inlineStr">
        <is>
          <t>Grupo EITB</t>
        </is>
      </c>
      <c r="AG7135" s="16" t="inlineStr">
        <is>
          <t>r01etpd15552f5cd151976d2ffebd670e7b5782262</t>
        </is>
      </c>
      <c r="AH7135" s="16" t="inlineStr">
        <is>
          <t>Dirección de EITB</t>
        </is>
      </c>
      <c r="AI7135" s="16" t="inlineStr">
        <is>
          <t/>
        </is>
      </c>
      <c r="AJ7135" s="16" t="inlineStr">
        <is>
          <t/>
        </is>
      </c>
    </row>
    <row r="7136" customHeight="true" ht="15.0">
      <c r="A7136" s="16" t="inlineStr">
        <is>
          <t>Suministro. Material promocional</t>
        </is>
      </c>
      <c r="B7136" s="16" t="inlineStr">
        <is>
          <t/>
        </is>
      </c>
      <c r="C7136" s="16" t="inlineStr">
        <is>
          <t>Gobierno Vasco</t>
        </is>
      </c>
      <c r="D7136" s="16" t="inlineStr">
        <is>
          <t/>
        </is>
      </c>
      <c r="E7136" s="16" t="inlineStr">
        <is>
          <t/>
        </is>
      </c>
      <c r="F7136" s="16" t="inlineStr">
        <is>
          <t/>
        </is>
      </c>
      <c r="G7136" s="16" t="inlineStr">
        <is>
          <t>Suministro. Material promocional</t>
        </is>
      </c>
      <c r="H7136" s="16" t="inlineStr">
        <is>
          <t>Suministro. Material promocional</t>
        </is>
      </c>
      <c r="I7136" s="16" t="inlineStr">
        <is>
          <t/>
        </is>
      </c>
      <c r="J7136" s="16" t="inlineStr">
        <is>
          <t>16/01/2026</t>
        </is>
      </c>
      <c r="K7136" s="16" t="inlineStr">
        <is>
          <t>CCO8202500813</t>
        </is>
      </c>
      <c r="L7136" s="16" t="inlineStr">
        <is>
          <t>Adjudicación provisional / definitiva</t>
        </is>
      </c>
      <c r="M7136" s="16" t="inlineStr">
        <is>
          <t>true</t>
        </is>
      </c>
      <c r="N7136" s="16" t="inlineStr">
        <is>
          <t/>
        </is>
      </c>
      <c r="O7136" s="16" t="inlineStr">
        <is>
          <t/>
        </is>
      </c>
      <c r="P7136" s="16" t="inlineStr">
        <is>
          <t/>
        </is>
      </c>
      <c r="Q7136" s="16" t="inlineStr">
        <is>
          <t/>
        </is>
      </c>
      <c r="R7136" s="16" t="inlineStr">
        <is>
          <t/>
        </is>
      </c>
      <c r="S7136" s="16" t="inlineStr">
        <is>
          <t>https://www.contratacion.euskadi.eus/webkpe00-kpeperfi/es/contenidos/anuncio_contratacion/expcm477302/es_doc/images/logo_eitb.jpg</t>
        </is>
      </c>
      <c r="T7136" s="16" t="inlineStr">
        <is>
          <t>Grupo Euskal Irrati Telebista</t>
        </is>
      </c>
      <c r="U7136" s="16" t="inlineStr">
        <is>
          <t>Q0191001G - Dirección de EITB</t>
        </is>
      </c>
      <c r="V7136" s="16" t="inlineStr">
        <is>
          <t>Director/a Gerente EITB</t>
        </is>
      </c>
      <c r="W7136" s="16" t="inlineStr">
        <is>
          <t/>
        </is>
      </c>
      <c r="X7136" s="16" t="inlineStr">
        <is>
          <t/>
        </is>
      </c>
      <c r="Y7136" s="16" t="inlineStr">
        <is>
          <t/>
        </is>
      </c>
      <c r="Z7136" s="16" t="inlineStr">
        <is>
          <t>https://www.contratacion.euskadi.eus/anuncio_contratacion/suministro-material-promocional/expcm477302/webkpe00-kpesimpc/es/</t>
        </is>
      </c>
      <c r="AA7136" s="16" t="inlineStr">
        <is>
          <t>https://www.contratacion.euskadi.eus/webkpe00-kpesimpc/es/contenidos/anuncio_contratacion/expcm477302/es_doc/index.html</t>
        </is>
      </c>
      <c r="AB7136" s="16" t="inlineStr">
        <is>
          <t>https://www.contratacion.euskadi.eus/contenidos/anuncio_contratacion/expcm477302/es_doc/data/es_r01dtpd19bc5dde6456a7b6f1f544d6f577ef41e5f</t>
        </is>
      </c>
      <c r="AC7136" s="16" t="inlineStr">
        <is>
          <t>https://www.contratacion.euskadi.eus/contenidos/anuncio_contratacion/expcm477302/r01Index/expcm477302-idxContent.xml</t>
        </is>
      </c>
      <c r="AD7136" s="16" t="inlineStr">
        <is>
          <t>16/01/2026</t>
        </is>
      </c>
      <c r="AE7136" s="16" t="inlineStr">
        <is>
          <t>r01etpd15552f5cc641976d2ff59a8792241e46a36</t>
        </is>
      </c>
      <c r="AF7136" s="16" t="inlineStr">
        <is>
          <t>Grupo EITB</t>
        </is>
      </c>
      <c r="AG7136" s="16" t="inlineStr">
        <is>
          <t>r01etpd15552f5cd151976d2ffebd670e7b5782262</t>
        </is>
      </c>
      <c r="AH7136" s="16" t="inlineStr">
        <is>
          <t>Dirección de EITB</t>
        </is>
      </c>
      <c r="AI7136" s="16" t="inlineStr">
        <is>
          <t/>
        </is>
      </c>
      <c r="AJ7136" s="16" t="inlineStr">
        <is>
          <t/>
        </is>
      </c>
    </row>
    <row r="7137" customHeight="true" ht="15.0">
      <c r="A7137" s="16" t="inlineStr">
        <is>
          <t>Suministro. Material promocional</t>
        </is>
      </c>
      <c r="B7137" s="16" t="inlineStr">
        <is>
          <t/>
        </is>
      </c>
      <c r="C7137" s="16" t="inlineStr">
        <is>
          <t>Gobierno Vasco</t>
        </is>
      </c>
      <c r="D7137" s="16" t="inlineStr">
        <is>
          <t/>
        </is>
      </c>
      <c r="E7137" s="16" t="inlineStr">
        <is>
          <t/>
        </is>
      </c>
      <c r="F7137" s="16" t="inlineStr">
        <is>
          <t/>
        </is>
      </c>
      <c r="G7137" s="16" t="inlineStr">
        <is>
          <t>Suministro. Material promocional</t>
        </is>
      </c>
      <c r="H7137" s="16" t="inlineStr">
        <is>
          <t>Suministro. Material promocional</t>
        </is>
      </c>
      <c r="I7137" s="16" t="inlineStr">
        <is>
          <t/>
        </is>
      </c>
      <c r="J7137" s="16" t="inlineStr">
        <is>
          <t>16/01/2026</t>
        </is>
      </c>
      <c r="K7137" s="16" t="inlineStr">
        <is>
          <t>CCO8202500844</t>
        </is>
      </c>
      <c r="L7137" s="16" t="inlineStr">
        <is>
          <t>Adjudicación provisional / definitiva</t>
        </is>
      </c>
      <c r="M7137" s="16" t="inlineStr">
        <is>
          <t>true</t>
        </is>
      </c>
      <c r="N7137" s="16" t="inlineStr">
        <is>
          <t/>
        </is>
      </c>
      <c r="O7137" s="16" t="inlineStr">
        <is>
          <t/>
        </is>
      </c>
      <c r="P7137" s="16" t="inlineStr">
        <is>
          <t/>
        </is>
      </c>
      <c r="Q7137" s="16" t="inlineStr">
        <is>
          <t/>
        </is>
      </c>
      <c r="R7137" s="16" t="inlineStr">
        <is>
          <t/>
        </is>
      </c>
      <c r="S7137" s="16" t="inlineStr">
        <is>
          <t>https://www.contratacion.euskadi.eus/webkpe00-kpeperfi/es/contenidos/anuncio_contratacion/expcm477303/es_doc/images/logo_eitb.jpg</t>
        </is>
      </c>
      <c r="T7137" s="16" t="inlineStr">
        <is>
          <t>Grupo Euskal Irrati Telebista</t>
        </is>
      </c>
      <c r="U7137" s="16" t="inlineStr">
        <is>
          <t>Q0191001G - Dirección de EITB</t>
        </is>
      </c>
      <c r="V7137" s="16" t="inlineStr">
        <is>
          <t>Director/a Gerente EITB</t>
        </is>
      </c>
      <c r="W7137" s="16" t="inlineStr">
        <is>
          <t/>
        </is>
      </c>
      <c r="X7137" s="16" t="inlineStr">
        <is>
          <t/>
        </is>
      </c>
      <c r="Y7137" s="16" t="inlineStr">
        <is>
          <t/>
        </is>
      </c>
      <c r="Z7137" s="16" t="inlineStr">
        <is>
          <t>https://www.contratacion.euskadi.eus/anuncio_contratacion/suministro-material-promocional/expcm477303/webkpe00-kpesimpc/es/</t>
        </is>
      </c>
      <c r="AA7137" s="16" t="inlineStr">
        <is>
          <t>https://www.contratacion.euskadi.eus/webkpe00-kpesimpc/es/contenidos/anuncio_contratacion/expcm477303/es_doc/index.html</t>
        </is>
      </c>
      <c r="AB7137" s="16" t="inlineStr">
        <is>
          <t>https://www.contratacion.euskadi.eus/contenidos/anuncio_contratacion/expcm477303/es_doc/data/es_r01dtpd19bc5de0e276a7b6f1f4d5a9d2b027278ff</t>
        </is>
      </c>
      <c r="AC7137" s="16" t="inlineStr">
        <is>
          <t>https://www.contratacion.euskadi.eus/contenidos/anuncio_contratacion/expcm477303/r01Index/expcm477303-idxContent.xml</t>
        </is>
      </c>
      <c r="AD7137" s="16" t="inlineStr">
        <is>
          <t>16/01/2026</t>
        </is>
      </c>
      <c r="AE7137" s="16" t="inlineStr">
        <is>
          <t>r01etpd15552f5cc641976d2ff59a8792241e46a36</t>
        </is>
      </c>
      <c r="AF7137" s="16" t="inlineStr">
        <is>
          <t>Grupo EITB</t>
        </is>
      </c>
      <c r="AG7137" s="16" t="inlineStr">
        <is>
          <t>r01etpd15552f5cd151976d2ffebd670e7b5782262</t>
        </is>
      </c>
      <c r="AH7137" s="16" t="inlineStr">
        <is>
          <t>Dirección de EITB</t>
        </is>
      </c>
      <c r="AI7137" s="16" t="inlineStr">
        <is>
          <t/>
        </is>
      </c>
      <c r="AJ7137" s="16" t="inlineStr">
        <is>
          <t/>
        </is>
      </c>
    </row>
    <row r="7138" customHeight="true" ht="15.0">
      <c r="A7138" s="16" t="inlineStr">
        <is>
          <t>Suministro. Material imprenta</t>
        </is>
      </c>
      <c r="B7138" s="16" t="inlineStr">
        <is>
          <t/>
        </is>
      </c>
      <c r="C7138" s="16" t="inlineStr">
        <is>
          <t>Gobierno Vasco</t>
        </is>
      </c>
      <c r="D7138" s="16" t="inlineStr">
        <is>
          <t/>
        </is>
      </c>
      <c r="E7138" s="16" t="inlineStr">
        <is>
          <t/>
        </is>
      </c>
      <c r="F7138" s="16" t="inlineStr">
        <is>
          <t/>
        </is>
      </c>
      <c r="G7138" s="16" t="inlineStr">
        <is>
          <t>Suministro. Material imprenta</t>
        </is>
      </c>
      <c r="H7138" s="16" t="inlineStr">
        <is>
          <t>Suministro. Material imprenta</t>
        </is>
      </c>
      <c r="I7138" s="16" t="inlineStr">
        <is>
          <t/>
        </is>
      </c>
      <c r="J7138" s="16" t="inlineStr">
        <is>
          <t>16/01/2026</t>
        </is>
      </c>
      <c r="K7138" s="16" t="inlineStr">
        <is>
          <t>CCO8202500802</t>
        </is>
      </c>
      <c r="L7138" s="16" t="inlineStr">
        <is>
          <t>Adjudicación provisional / definitiva</t>
        </is>
      </c>
      <c r="M7138" s="16" t="inlineStr">
        <is>
          <t>true</t>
        </is>
      </c>
      <c r="N7138" s="16" t="inlineStr">
        <is>
          <t/>
        </is>
      </c>
      <c r="O7138" s="16" t="inlineStr">
        <is>
          <t/>
        </is>
      </c>
      <c r="P7138" s="16" t="inlineStr">
        <is>
          <t/>
        </is>
      </c>
      <c r="Q7138" s="16" t="inlineStr">
        <is>
          <t/>
        </is>
      </c>
      <c r="R7138" s="16" t="inlineStr">
        <is>
          <t/>
        </is>
      </c>
      <c r="S7138" s="16" t="inlineStr">
        <is>
          <t>https://www.contratacion.euskadi.eus/webkpe00-kpeperfi/es/contenidos/anuncio_contratacion/expcm477304/es_doc/images/logo_eitb.jpg</t>
        </is>
      </c>
      <c r="T7138" s="16" t="inlineStr">
        <is>
          <t>Grupo Euskal Irrati Telebista</t>
        </is>
      </c>
      <c r="U7138" s="16" t="inlineStr">
        <is>
          <t>Q0191001G - Dirección de EITB</t>
        </is>
      </c>
      <c r="V7138" s="16" t="inlineStr">
        <is>
          <t>Director/a Gerente EITB</t>
        </is>
      </c>
      <c r="W7138" s="16" t="inlineStr">
        <is>
          <t/>
        </is>
      </c>
      <c r="X7138" s="16" t="inlineStr">
        <is>
          <t/>
        </is>
      </c>
      <c r="Y7138" s="16" t="inlineStr">
        <is>
          <t/>
        </is>
      </c>
      <c r="Z7138" s="16" t="inlineStr">
        <is>
          <t>https://www.contratacion.euskadi.eus/anuncio_contratacion/suministro-material-imprenta/expcm477304/webkpe00-kpesimpc/es/</t>
        </is>
      </c>
      <c r="AA7138" s="16" t="inlineStr">
        <is>
          <t>https://www.contratacion.euskadi.eus/webkpe00-kpesimpc/es/contenidos/anuncio_contratacion/expcm477304/es_doc/index.html</t>
        </is>
      </c>
      <c r="AB7138" s="16" t="inlineStr">
        <is>
          <t>https://www.contratacion.euskadi.eus/contenidos/anuncio_contratacion/expcm477304/es_doc/data/es_r01dtpd19bc5e202116a7b6f1fc0910ebe09f4c02f</t>
        </is>
      </c>
      <c r="AC7138" s="16" t="inlineStr">
        <is>
          <t>https://www.contratacion.euskadi.eus/contenidos/anuncio_contratacion/expcm477304/r01Index/expcm477304-idxContent.xml</t>
        </is>
      </c>
      <c r="AD7138" s="16" t="inlineStr">
        <is>
          <t>16/01/2026</t>
        </is>
      </c>
      <c r="AE7138" s="16" t="inlineStr">
        <is>
          <t>r01etpd15552f5cc641976d2ff59a8792241e46a36</t>
        </is>
      </c>
      <c r="AF7138" s="16" t="inlineStr">
        <is>
          <t>Grupo EITB</t>
        </is>
      </c>
      <c r="AG7138" s="16" t="inlineStr">
        <is>
          <t>r01etpd15552f5cd151976d2ffebd670e7b5782262</t>
        </is>
      </c>
      <c r="AH7138" s="16" t="inlineStr">
        <is>
          <t>Dirección de EITB</t>
        </is>
      </c>
      <c r="AI7138" s="16" t="inlineStr">
        <is>
          <t/>
        </is>
      </c>
      <c r="AJ7138" s="16" t="inlineStr">
        <is>
          <t/>
        </is>
      </c>
    </row>
    <row r="7139" customHeight="true" ht="15.0">
      <c r="A7139" s="16" t="inlineStr">
        <is>
          <t>Suministro. Material promocional</t>
        </is>
      </c>
      <c r="B7139" s="16" t="inlineStr">
        <is>
          <t/>
        </is>
      </c>
      <c r="C7139" s="16" t="inlineStr">
        <is>
          <t>Gobierno Vasco</t>
        </is>
      </c>
      <c r="D7139" s="16" t="inlineStr">
        <is>
          <t/>
        </is>
      </c>
      <c r="E7139" s="16" t="inlineStr">
        <is>
          <t/>
        </is>
      </c>
      <c r="F7139" s="16" t="inlineStr">
        <is>
          <t/>
        </is>
      </c>
      <c r="G7139" s="16" t="inlineStr">
        <is>
          <t>Suministro. Material promocional</t>
        </is>
      </c>
      <c r="H7139" s="16" t="inlineStr">
        <is>
          <t>Suministro. Material promocional</t>
        </is>
      </c>
      <c r="I7139" s="16" t="inlineStr">
        <is>
          <t/>
        </is>
      </c>
      <c r="J7139" s="16" t="inlineStr">
        <is>
          <t>16/01/2026</t>
        </is>
      </c>
      <c r="K7139" s="16" t="inlineStr">
        <is>
          <t>CCO8202500795</t>
        </is>
      </c>
      <c r="L7139" s="16" t="inlineStr">
        <is>
          <t>Adjudicación provisional / definitiva</t>
        </is>
      </c>
      <c r="M7139" s="16" t="inlineStr">
        <is>
          <t>true</t>
        </is>
      </c>
      <c r="N7139" s="16" t="inlineStr">
        <is>
          <t/>
        </is>
      </c>
      <c r="O7139" s="16" t="inlineStr">
        <is>
          <t/>
        </is>
      </c>
      <c r="P7139" s="16" t="inlineStr">
        <is>
          <t/>
        </is>
      </c>
      <c r="Q7139" s="16" t="inlineStr">
        <is>
          <t/>
        </is>
      </c>
      <c r="R7139" s="16" t="inlineStr">
        <is>
          <t/>
        </is>
      </c>
      <c r="S7139" s="16" t="inlineStr">
        <is>
          <t>https://www.contratacion.euskadi.eus/webkpe00-kpeperfi/es/contenidos/anuncio_contratacion/expcm477305/es_doc/images/logo_eitb.jpg</t>
        </is>
      </c>
      <c r="T7139" s="16" t="inlineStr">
        <is>
          <t>Grupo Euskal Irrati Telebista</t>
        </is>
      </c>
      <c r="U7139" s="16" t="inlineStr">
        <is>
          <t>Q0191001G - Dirección de EITB</t>
        </is>
      </c>
      <c r="V7139" s="16" t="inlineStr">
        <is>
          <t>Director/a Gerente EITB</t>
        </is>
      </c>
      <c r="W7139" s="16" t="inlineStr">
        <is>
          <t/>
        </is>
      </c>
      <c r="X7139" s="16" t="inlineStr">
        <is>
          <t/>
        </is>
      </c>
      <c r="Y7139" s="16" t="inlineStr">
        <is>
          <t/>
        </is>
      </c>
      <c r="Z7139" s="16" t="inlineStr">
        <is>
          <t>https://www.contratacion.euskadi.eus/anuncio_contratacion/suministro-material-promocional/expcm477305/webkpe00-kpesimpc/es/</t>
        </is>
      </c>
      <c r="AA7139" s="16" t="inlineStr">
        <is>
          <t>https://www.contratacion.euskadi.eus/webkpe00-kpesimpc/es/contenidos/anuncio_contratacion/expcm477305/es_doc/index.html</t>
        </is>
      </c>
      <c r="AB7139" s="16" t="inlineStr">
        <is>
          <t>https://www.contratacion.euskadi.eus/contenidos/anuncio_contratacion/expcm477305/es_doc/data/es_r01dtpd19bc5e22ab76a7b6f1fd14304b18e4133e0</t>
        </is>
      </c>
      <c r="AC7139" s="16" t="inlineStr">
        <is>
          <t>https://www.contratacion.euskadi.eus/contenidos/anuncio_contratacion/expcm477305/r01Index/expcm477305-idxContent.xml</t>
        </is>
      </c>
      <c r="AD7139" s="16" t="inlineStr">
        <is>
          <t>16/01/2026</t>
        </is>
      </c>
      <c r="AE7139" s="16" t="inlineStr">
        <is>
          <t>r01etpd15552f5cc641976d2ff59a8792241e46a36</t>
        </is>
      </c>
      <c r="AF7139" s="16" t="inlineStr">
        <is>
          <t>Grupo EITB</t>
        </is>
      </c>
      <c r="AG7139" s="16" t="inlineStr">
        <is>
          <t>r01etpd15552f5cd151976d2ffebd670e7b5782262</t>
        </is>
      </c>
      <c r="AH7139" s="16" t="inlineStr">
        <is>
          <t>Dirección de EITB</t>
        </is>
      </c>
      <c r="AI7139" s="16" t="inlineStr">
        <is>
          <t/>
        </is>
      </c>
      <c r="AJ7139" s="16" t="inlineStr">
        <is>
          <t/>
        </is>
      </c>
    </row>
    <row r="7140" customHeight="true" ht="15.0">
      <c r="A7140" s="16" t="inlineStr">
        <is>
          <t>Suministro. Material imprenta</t>
        </is>
      </c>
      <c r="B7140" s="16" t="inlineStr">
        <is>
          <t/>
        </is>
      </c>
      <c r="C7140" s="16" t="inlineStr">
        <is>
          <t>Gobierno Vasco</t>
        </is>
      </c>
      <c r="D7140" s="16" t="inlineStr">
        <is>
          <t/>
        </is>
      </c>
      <c r="E7140" s="16" t="inlineStr">
        <is>
          <t/>
        </is>
      </c>
      <c r="F7140" s="16" t="inlineStr">
        <is>
          <t/>
        </is>
      </c>
      <c r="G7140" s="16" t="inlineStr">
        <is>
          <t>Suministro. Material imprenta</t>
        </is>
      </c>
      <c r="H7140" s="16" t="inlineStr">
        <is>
          <t>Suministro. Material imprenta</t>
        </is>
      </c>
      <c r="I7140" s="16" t="inlineStr">
        <is>
          <t/>
        </is>
      </c>
      <c r="J7140" s="16" t="inlineStr">
        <is>
          <t>16/01/2026</t>
        </is>
      </c>
      <c r="K7140" s="16" t="inlineStr">
        <is>
          <t>CCO8202500798</t>
        </is>
      </c>
      <c r="L7140" s="16" t="inlineStr">
        <is>
          <t>Adjudicación provisional / definitiva</t>
        </is>
      </c>
      <c r="M7140" s="16" t="inlineStr">
        <is>
          <t>true</t>
        </is>
      </c>
      <c r="N7140" s="16" t="inlineStr">
        <is>
          <t/>
        </is>
      </c>
      <c r="O7140" s="16" t="inlineStr">
        <is>
          <t/>
        </is>
      </c>
      <c r="P7140" s="16" t="inlineStr">
        <is>
          <t/>
        </is>
      </c>
      <c r="Q7140" s="16" t="inlineStr">
        <is>
          <t/>
        </is>
      </c>
      <c r="R7140" s="16" t="inlineStr">
        <is>
          <t/>
        </is>
      </c>
      <c r="S7140" s="16" t="inlineStr">
        <is>
          <t>https://www.contratacion.euskadi.eus/webkpe00-kpeperfi/es/contenidos/anuncio_contratacion/expcm477306/es_doc/images/logo_eitb.jpg</t>
        </is>
      </c>
      <c r="T7140" s="16" t="inlineStr">
        <is>
          <t>Grupo Euskal Irrati Telebista</t>
        </is>
      </c>
      <c r="U7140" s="16" t="inlineStr">
        <is>
          <t>Q0191001G - Dirección de EITB</t>
        </is>
      </c>
      <c r="V7140" s="16" t="inlineStr">
        <is>
          <t>Director/a Gerente EITB</t>
        </is>
      </c>
      <c r="W7140" s="16" t="inlineStr">
        <is>
          <t/>
        </is>
      </c>
      <c r="X7140" s="16" t="inlineStr">
        <is>
          <t/>
        </is>
      </c>
      <c r="Y7140" s="16" t="inlineStr">
        <is>
          <t/>
        </is>
      </c>
      <c r="Z7140" s="16" t="inlineStr">
        <is>
          <t>https://www.contratacion.euskadi.eus/anuncio_contratacion/suministro-material-imprenta/expcm477306/webkpe00-kpesimpc/es/</t>
        </is>
      </c>
      <c r="AA7140" s="16" t="inlineStr">
        <is>
          <t>https://www.contratacion.euskadi.eus/webkpe00-kpesimpc/es/contenidos/anuncio_contratacion/expcm477306/es_doc/index.html</t>
        </is>
      </c>
      <c r="AB7140" s="16" t="inlineStr">
        <is>
          <t>https://www.contratacion.euskadi.eus/contenidos/anuncio_contratacion/expcm477306/es_doc/data/es_r01dtpd19bc5e252ad6a7b6f1f88cb0fa5d65c472d</t>
        </is>
      </c>
      <c r="AC7140" s="16" t="inlineStr">
        <is>
          <t>https://www.contratacion.euskadi.eus/contenidos/anuncio_contratacion/expcm477306/r01Index/expcm477306-idxContent.xml</t>
        </is>
      </c>
      <c r="AD7140" s="16" t="inlineStr">
        <is>
          <t>16/01/2026</t>
        </is>
      </c>
      <c r="AE7140" s="16" t="inlineStr">
        <is>
          <t>r01etpd15552f5cc641976d2ff59a8792241e46a36</t>
        </is>
      </c>
      <c r="AF7140" s="16" t="inlineStr">
        <is>
          <t>Grupo EITB</t>
        </is>
      </c>
      <c r="AG7140" s="16" t="inlineStr">
        <is>
          <t>r01etpd15552f5cd151976d2ffebd670e7b5782262</t>
        </is>
      </c>
      <c r="AH7140" s="16" t="inlineStr">
        <is>
          <t>Dirección de EITB</t>
        </is>
      </c>
      <c r="AI7140" s="16" t="inlineStr">
        <is>
          <t/>
        </is>
      </c>
      <c r="AJ7140" s="16" t="inlineStr">
        <is>
          <t/>
        </is>
      </c>
    </row>
    <row r="7141" customHeight="true" ht="15.0">
      <c r="A7141" s="16" t="inlineStr">
        <is>
          <t>Servicio. Catering</t>
        </is>
      </c>
      <c r="B7141" s="16" t="inlineStr">
        <is>
          <t/>
        </is>
      </c>
      <c r="C7141" s="16" t="inlineStr">
        <is>
          <t>Gobierno Vasco</t>
        </is>
      </c>
      <c r="D7141" s="16" t="inlineStr">
        <is>
          <t/>
        </is>
      </c>
      <c r="E7141" s="16" t="inlineStr">
        <is>
          <t/>
        </is>
      </c>
      <c r="F7141" s="16" t="inlineStr">
        <is>
          <t/>
        </is>
      </c>
      <c r="G7141" s="16" t="inlineStr">
        <is>
          <t>Servicio. Catering</t>
        </is>
      </c>
      <c r="H7141" s="16" t="inlineStr">
        <is>
          <t>Servicio. Catering</t>
        </is>
      </c>
      <c r="I7141" s="16" t="inlineStr">
        <is>
          <t/>
        </is>
      </c>
      <c r="J7141" s="16" t="inlineStr">
        <is>
          <t>16/01/2026</t>
        </is>
      </c>
      <c r="K7141" s="16" t="inlineStr">
        <is>
          <t>CCO8202500815</t>
        </is>
      </c>
      <c r="L7141" s="16" t="inlineStr">
        <is>
          <t>Adjudicación provisional / definitiva</t>
        </is>
      </c>
      <c r="M7141" s="16" t="inlineStr">
        <is>
          <t>true</t>
        </is>
      </c>
      <c r="N7141" s="16" t="inlineStr">
        <is>
          <t/>
        </is>
      </c>
      <c r="O7141" s="16" t="inlineStr">
        <is>
          <t/>
        </is>
      </c>
      <c r="P7141" s="16" t="inlineStr">
        <is>
          <t/>
        </is>
      </c>
      <c r="Q7141" s="16" t="inlineStr">
        <is>
          <t/>
        </is>
      </c>
      <c r="R7141" s="16" t="inlineStr">
        <is>
          <t/>
        </is>
      </c>
      <c r="S7141" s="16" t="inlineStr">
        <is>
          <t>https://www.contratacion.euskadi.eus/webkpe00-kpeperfi/es/contenidos/anuncio_contratacion/expcm477307/es_doc/images/logo_eitb.jpg</t>
        </is>
      </c>
      <c r="T7141" s="16" t="inlineStr">
        <is>
          <t>Grupo Euskal Irrati Telebista</t>
        </is>
      </c>
      <c r="U7141" s="16" t="inlineStr">
        <is>
          <t>Q0191001G - Dirección de EITB</t>
        </is>
      </c>
      <c r="V7141" s="16" t="inlineStr">
        <is>
          <t>Director/a Gerente EITB</t>
        </is>
      </c>
      <c r="W7141" s="16" t="inlineStr">
        <is>
          <t/>
        </is>
      </c>
      <c r="X7141" s="16" t="inlineStr">
        <is>
          <t/>
        </is>
      </c>
      <c r="Y7141" s="16" t="inlineStr">
        <is>
          <t/>
        </is>
      </c>
      <c r="Z7141" s="16" t="inlineStr">
        <is>
          <t>https://www.contratacion.euskadi.eus/anuncio_contratacion/servicio-catering/expcm477307/webkpe00-kpesimpc/es/</t>
        </is>
      </c>
      <c r="AA7141" s="16" t="inlineStr">
        <is>
          <t>https://www.contratacion.euskadi.eus/webkpe00-kpesimpc/es/contenidos/anuncio_contratacion/expcm477307/es_doc/index.html</t>
        </is>
      </c>
      <c r="AB7141" s="16" t="inlineStr">
        <is>
          <t>https://www.contratacion.euskadi.eus/contenidos/anuncio_contratacion/expcm477307/es_doc/data/es_r01dtpd19bc5e27ac46a7b6f1f8d3b8dbc562e4bbb</t>
        </is>
      </c>
      <c r="AC7141" s="16" t="inlineStr">
        <is>
          <t>https://www.contratacion.euskadi.eus/contenidos/anuncio_contratacion/expcm477307/r01Index/expcm477307-idxContent.xml</t>
        </is>
      </c>
      <c r="AD7141" s="16" t="inlineStr">
        <is>
          <t>16/01/2026</t>
        </is>
      </c>
      <c r="AE7141" s="16" t="inlineStr">
        <is>
          <t>r01etpd15552f5cc641976d2ff59a8792241e46a36</t>
        </is>
      </c>
      <c r="AF7141" s="16" t="inlineStr">
        <is>
          <t>Grupo EITB</t>
        </is>
      </c>
      <c r="AG7141" s="16" t="inlineStr">
        <is>
          <t>r01etpd15552f5cd151976d2ffebd670e7b5782262</t>
        </is>
      </c>
      <c r="AH7141" s="16" t="inlineStr">
        <is>
          <t>Dirección de EITB</t>
        </is>
      </c>
      <c r="AI7141" s="16" t="inlineStr">
        <is>
          <t/>
        </is>
      </c>
      <c r="AJ7141" s="16" t="inlineStr">
        <is>
          <t/>
        </is>
      </c>
    </row>
    <row r="7142" customHeight="true" ht="15.0">
      <c r="A7142" s="16" t="inlineStr">
        <is>
          <t>Suministro. Alquiler de material audiovisual</t>
        </is>
      </c>
      <c r="B7142" s="16" t="inlineStr">
        <is>
          <t/>
        </is>
      </c>
      <c r="C7142" s="16" t="inlineStr">
        <is>
          <t>Gobierno Vasco</t>
        </is>
      </c>
      <c r="D7142" s="16" t="inlineStr">
        <is>
          <t/>
        </is>
      </c>
      <c r="E7142" s="16" t="inlineStr">
        <is>
          <t/>
        </is>
      </c>
      <c r="F7142" s="16" t="inlineStr">
        <is>
          <t/>
        </is>
      </c>
      <c r="G7142" s="16" t="inlineStr">
        <is>
          <t>Suministro. Alquiler de material audiovisual</t>
        </is>
      </c>
      <c r="H7142" s="16" t="inlineStr">
        <is>
          <t>Suministro. Alquiler de material audiovisual</t>
        </is>
      </c>
      <c r="I7142" s="16" t="inlineStr">
        <is>
          <t/>
        </is>
      </c>
      <c r="J7142" s="16" t="inlineStr">
        <is>
          <t>16/01/2026</t>
        </is>
      </c>
      <c r="K7142" s="16" t="inlineStr">
        <is>
          <t>CCO8202500808</t>
        </is>
      </c>
      <c r="L7142" s="16" t="inlineStr">
        <is>
          <t>Adjudicación provisional / definitiva</t>
        </is>
      </c>
      <c r="M7142" s="16" t="inlineStr">
        <is>
          <t>true</t>
        </is>
      </c>
      <c r="N7142" s="16" t="inlineStr">
        <is>
          <t/>
        </is>
      </c>
      <c r="O7142" s="16" t="inlineStr">
        <is>
          <t/>
        </is>
      </c>
      <c r="P7142" s="16" t="inlineStr">
        <is>
          <t/>
        </is>
      </c>
      <c r="Q7142" s="16" t="inlineStr">
        <is>
          <t/>
        </is>
      </c>
      <c r="R7142" s="16" t="inlineStr">
        <is>
          <t/>
        </is>
      </c>
      <c r="S7142" s="16" t="inlineStr">
        <is>
          <t>https://www.contratacion.euskadi.eus/webkpe00-kpeperfi/es/contenidos/anuncio_contratacion/expcm477308/es_doc/images/logo_eitb.jpg</t>
        </is>
      </c>
      <c r="T7142" s="16" t="inlineStr">
        <is>
          <t>Grupo Euskal Irrati Telebista</t>
        </is>
      </c>
      <c r="U7142" s="16" t="inlineStr">
        <is>
          <t>Q0191001G - Dirección de EITB</t>
        </is>
      </c>
      <c r="V7142" s="16" t="inlineStr">
        <is>
          <t>Director/a Gerente EITB</t>
        </is>
      </c>
      <c r="W7142" s="16" t="inlineStr">
        <is>
          <t/>
        </is>
      </c>
      <c r="X7142" s="16" t="inlineStr">
        <is>
          <t/>
        </is>
      </c>
      <c r="Y7142" s="16" t="inlineStr">
        <is>
          <t/>
        </is>
      </c>
      <c r="Z7142" s="16" t="inlineStr">
        <is>
          <t>https://www.contratacion.euskadi.eus/anuncio_contratacion/suministro-alquiler-material-audiovisual/expcm477308/webkpe00-kpesimpc/es/</t>
        </is>
      </c>
      <c r="AA7142" s="16" t="inlineStr">
        <is>
          <t>https://www.contratacion.euskadi.eus/webkpe00-kpesimpc/es/contenidos/anuncio_contratacion/expcm477308/es_doc/index.html</t>
        </is>
      </c>
      <c r="AB7142" s="16" t="inlineStr">
        <is>
          <t>https://www.contratacion.euskadi.eus/contenidos/anuncio_contratacion/expcm477308/es_doc/data/es_r01dtpd19bc5e2a3156a7b6f1fa882a3a1f43236b3</t>
        </is>
      </c>
      <c r="AC7142" s="16" t="inlineStr">
        <is>
          <t>https://www.contratacion.euskadi.eus/contenidos/anuncio_contratacion/expcm477308/r01Index/expcm477308-idxContent.xml</t>
        </is>
      </c>
      <c r="AD7142" s="16" t="inlineStr">
        <is>
          <t>16/01/2026</t>
        </is>
      </c>
      <c r="AE7142" s="16" t="inlineStr">
        <is>
          <t>r01etpd15552f5cc641976d2ff59a8792241e46a36</t>
        </is>
      </c>
      <c r="AF7142" s="16" t="inlineStr">
        <is>
          <t>Grupo EITB</t>
        </is>
      </c>
      <c r="AG7142" s="16" t="inlineStr">
        <is>
          <t>r01etpd15552f5cd151976d2ffebd670e7b5782262</t>
        </is>
      </c>
      <c r="AH7142" s="16" t="inlineStr">
        <is>
          <t>Dirección de EITB</t>
        </is>
      </c>
      <c r="AI7142" s="16" t="inlineStr">
        <is>
          <t/>
        </is>
      </c>
      <c r="AJ7142" s="16" t="inlineStr">
        <is>
          <t/>
        </is>
      </c>
    </row>
    <row r="7143" customHeight="true" ht="15.0">
      <c r="A7143" s="16" t="inlineStr">
        <is>
          <t>Servicio. ENG</t>
        </is>
      </c>
      <c r="B7143" s="16" t="inlineStr">
        <is>
          <t/>
        </is>
      </c>
      <c r="C7143" s="16" t="inlineStr">
        <is>
          <t>Gobierno Vasco</t>
        </is>
      </c>
      <c r="D7143" s="16" t="inlineStr">
        <is>
          <t/>
        </is>
      </c>
      <c r="E7143" s="16" t="inlineStr">
        <is>
          <t/>
        </is>
      </c>
      <c r="F7143" s="16" t="inlineStr">
        <is>
          <t/>
        </is>
      </c>
      <c r="G7143" s="16" t="inlineStr">
        <is>
          <t>Servicio. ENG</t>
        </is>
      </c>
      <c r="H7143" s="16" t="inlineStr">
        <is>
          <t>Servicio. ENG</t>
        </is>
      </c>
      <c r="I7143" s="16" t="inlineStr">
        <is>
          <t/>
        </is>
      </c>
      <c r="J7143" s="16" t="inlineStr">
        <is>
          <t>16/01/2026</t>
        </is>
      </c>
      <c r="K7143" s="16" t="inlineStr">
        <is>
          <t>CCO8202500861</t>
        </is>
      </c>
      <c r="L7143" s="16" t="inlineStr">
        <is>
          <t>Adjudicación provisional / definitiva</t>
        </is>
      </c>
      <c r="M7143" s="16" t="inlineStr">
        <is>
          <t>true</t>
        </is>
      </c>
      <c r="N7143" s="16" t="inlineStr">
        <is>
          <t/>
        </is>
      </c>
      <c r="O7143" s="16" t="inlineStr">
        <is>
          <t/>
        </is>
      </c>
      <c r="P7143" s="16" t="inlineStr">
        <is>
          <t/>
        </is>
      </c>
      <c r="Q7143" s="16" t="inlineStr">
        <is>
          <t/>
        </is>
      </c>
      <c r="R7143" s="16" t="inlineStr">
        <is>
          <t/>
        </is>
      </c>
      <c r="S7143" s="16" t="inlineStr">
        <is>
          <t>https://www.contratacion.euskadi.eus/webkpe00-kpeperfi/es/contenidos/anuncio_contratacion/expcm477309/es_doc/images/logo_eitb.jpg</t>
        </is>
      </c>
      <c r="T7143" s="16" t="inlineStr">
        <is>
          <t>Grupo Euskal Irrati Telebista</t>
        </is>
      </c>
      <c r="U7143" s="16" t="inlineStr">
        <is>
          <t>Q0191001G - Dirección de EITB</t>
        </is>
      </c>
      <c r="V7143" s="16" t="inlineStr">
        <is>
          <t>Director/a Gerente EITB</t>
        </is>
      </c>
      <c r="W7143" s="16" t="inlineStr">
        <is>
          <t/>
        </is>
      </c>
      <c r="X7143" s="16" t="inlineStr">
        <is>
          <t/>
        </is>
      </c>
      <c r="Y7143" s="16" t="inlineStr">
        <is>
          <t/>
        </is>
      </c>
      <c r="Z7143" s="16" t="inlineStr">
        <is>
          <t>https://www.contratacion.euskadi.eus/anuncio_contratacion/servicio-eng/expcm477309/webkpe00-kpesimpc/es/</t>
        </is>
      </c>
      <c r="AA7143" s="16" t="inlineStr">
        <is>
          <t>https://www.contratacion.euskadi.eus/webkpe00-kpesimpc/es/contenidos/anuncio_contratacion/expcm477309/es_doc/index.html</t>
        </is>
      </c>
      <c r="AB7143" s="16" t="inlineStr">
        <is>
          <t>https://www.contratacion.euskadi.eus/contenidos/anuncio_contratacion/expcm477309/es_doc/data/es_r01dtpd19bc5e6962e6a7b6f1fbb92a44573c50526</t>
        </is>
      </c>
      <c r="AC7143" s="16" t="inlineStr">
        <is>
          <t>https://www.contratacion.euskadi.eus/contenidos/anuncio_contratacion/expcm477309/r01Index/expcm477309-idxContent.xml</t>
        </is>
      </c>
      <c r="AD7143" s="16" t="inlineStr">
        <is>
          <t>16/01/2026</t>
        </is>
      </c>
      <c r="AE7143" s="16" t="inlineStr">
        <is>
          <t>r01etpd15552f5cc641976d2ff59a8792241e46a36</t>
        </is>
      </c>
      <c r="AF7143" s="16" t="inlineStr">
        <is>
          <t>Grupo EITB</t>
        </is>
      </c>
      <c r="AG7143" s="16" t="inlineStr">
        <is>
          <t>r01etpd15552f5cd151976d2ffebd670e7b5782262</t>
        </is>
      </c>
      <c r="AH7143" s="16" t="inlineStr">
        <is>
          <t>Dirección de EITB</t>
        </is>
      </c>
      <c r="AI7143" s="16" t="inlineStr">
        <is>
          <t/>
        </is>
      </c>
      <c r="AJ7143" s="16" t="inlineStr">
        <is>
          <t/>
        </is>
      </c>
    </row>
    <row r="7144" customHeight="true" ht="15.0">
      <c r="A7144" s="16" t="inlineStr">
        <is>
          <t>Servicio. Reparación equipamiento audiovisual</t>
        </is>
      </c>
      <c r="B7144" s="16" t="inlineStr">
        <is>
          <t/>
        </is>
      </c>
      <c r="C7144" s="16" t="inlineStr">
        <is>
          <t>Gobierno Vasco</t>
        </is>
      </c>
      <c r="D7144" s="16" t="inlineStr">
        <is>
          <t/>
        </is>
      </c>
      <c r="E7144" s="16" t="inlineStr">
        <is>
          <t/>
        </is>
      </c>
      <c r="F7144" s="16" t="inlineStr">
        <is>
          <t/>
        </is>
      </c>
      <c r="G7144" s="16" t="inlineStr">
        <is>
          <t>Servicio. Reparación equipamiento audiovisual</t>
        </is>
      </c>
      <c r="H7144" s="16" t="inlineStr">
        <is>
          <t>Servicio. Reparación equipamiento audiovisual</t>
        </is>
      </c>
      <c r="I7144" s="16" t="inlineStr">
        <is>
          <t/>
        </is>
      </c>
      <c r="J7144" s="16" t="inlineStr">
        <is>
          <t>16/01/2026</t>
        </is>
      </c>
      <c r="K7144" s="16" t="inlineStr">
        <is>
          <t>PET-74631</t>
        </is>
      </c>
      <c r="L7144" s="16" t="inlineStr">
        <is>
          <t>Adjudicación provisional / definitiva</t>
        </is>
      </c>
      <c r="M7144" s="16" t="inlineStr">
        <is>
          <t>true</t>
        </is>
      </c>
      <c r="N7144" s="16" t="inlineStr">
        <is>
          <t/>
        </is>
      </c>
      <c r="O7144" s="16" t="inlineStr">
        <is>
          <t/>
        </is>
      </c>
      <c r="P7144" s="16" t="inlineStr">
        <is>
          <t/>
        </is>
      </c>
      <c r="Q7144" s="16" t="inlineStr">
        <is>
          <t/>
        </is>
      </c>
      <c r="R7144" s="16" t="inlineStr">
        <is>
          <t/>
        </is>
      </c>
      <c r="S7144" s="16" t="inlineStr">
        <is>
          <t>https://www.contratacion.euskadi.eus/webkpe00-kpeperfi/es/contenidos/anuncio_contratacion/expcm477310/es_doc/images/logo_eitb.jpg</t>
        </is>
      </c>
      <c r="T7144" s="16" t="inlineStr">
        <is>
          <t>Grupo Euskal Irrati Telebista</t>
        </is>
      </c>
      <c r="U7144" s="16" t="inlineStr">
        <is>
          <t>Q0191001G - Dirección de EITB</t>
        </is>
      </c>
      <c r="V7144" s="16" t="inlineStr">
        <is>
          <t>Director/a Gerente EITB</t>
        </is>
      </c>
      <c r="W7144" s="16" t="inlineStr">
        <is>
          <t/>
        </is>
      </c>
      <c r="X7144" s="16" t="inlineStr">
        <is>
          <t/>
        </is>
      </c>
      <c r="Y7144" s="16" t="inlineStr">
        <is>
          <t/>
        </is>
      </c>
      <c r="Z7144" s="16" t="inlineStr">
        <is>
          <t>https://www.contratacion.euskadi.eus/anuncio_contratacion/servicio-reparacion-equipamiento-audiovisual/expcm477310/webkpe00-kpesimpc/es/</t>
        </is>
      </c>
      <c r="AA7144" s="16" t="inlineStr">
        <is>
          <t>https://www.contratacion.euskadi.eus/webkpe00-kpesimpc/es/contenidos/anuncio_contratacion/expcm477310/es_doc/index.html</t>
        </is>
      </c>
      <c r="AB7144" s="16" t="inlineStr">
        <is>
          <t>https://www.contratacion.euskadi.eus/contenidos/anuncio_contratacion/expcm477310/es_doc/data/es_r01dtpd19bc5e6bddd6a7b6f1fff3111ef814e61d6</t>
        </is>
      </c>
      <c r="AC7144" s="16" t="inlineStr">
        <is>
          <t>https://www.contratacion.euskadi.eus/contenidos/anuncio_contratacion/expcm477310/r01Index/expcm477310-idxContent.xml</t>
        </is>
      </c>
      <c r="AD7144" s="16" t="inlineStr">
        <is>
          <t>16/01/2026</t>
        </is>
      </c>
      <c r="AE7144" s="16" t="inlineStr">
        <is>
          <t>r01etpd15552f5cc641976d2ff59a8792241e46a36</t>
        </is>
      </c>
      <c r="AF7144" s="16" t="inlineStr">
        <is>
          <t>Grupo EITB</t>
        </is>
      </c>
      <c r="AG7144" s="16" t="inlineStr">
        <is>
          <t>r01etpd15552f5cd151976d2ffebd670e7b5782262</t>
        </is>
      </c>
      <c r="AH7144" s="16" t="inlineStr">
        <is>
          <t>Dirección de EITB</t>
        </is>
      </c>
      <c r="AI7144" s="16" t="inlineStr">
        <is>
          <t/>
        </is>
      </c>
      <c r="AJ7144" s="16" t="inlineStr">
        <is>
          <t/>
        </is>
      </c>
    </row>
    <row r="7145" customHeight="true" ht="15.0">
      <c r="A7145" s="16" t="inlineStr">
        <is>
          <t>Suministro. Material promocional</t>
        </is>
      </c>
      <c r="B7145" s="16" t="inlineStr">
        <is>
          <t/>
        </is>
      </c>
      <c r="C7145" s="16" t="inlineStr">
        <is>
          <t>Gobierno Vasco</t>
        </is>
      </c>
      <c r="D7145" s="16" t="inlineStr">
        <is>
          <t/>
        </is>
      </c>
      <c r="E7145" s="16" t="inlineStr">
        <is>
          <t/>
        </is>
      </c>
      <c r="F7145" s="16" t="inlineStr">
        <is>
          <t/>
        </is>
      </c>
      <c r="G7145" s="16" t="inlineStr">
        <is>
          <t>Suministro. Material promocional</t>
        </is>
      </c>
      <c r="H7145" s="16" t="inlineStr">
        <is>
          <t>Suministro. Material promocional</t>
        </is>
      </c>
      <c r="I7145" s="16" t="inlineStr">
        <is>
          <t/>
        </is>
      </c>
      <c r="J7145" s="16" t="inlineStr">
        <is>
          <t>16/01/2026</t>
        </is>
      </c>
      <c r="K7145" s="16" t="inlineStr">
        <is>
          <t>CCO8202500799</t>
        </is>
      </c>
      <c r="L7145" s="16" t="inlineStr">
        <is>
          <t>Adjudicación provisional / definitiva</t>
        </is>
      </c>
      <c r="M7145" s="16" t="inlineStr">
        <is>
          <t>true</t>
        </is>
      </c>
      <c r="N7145" s="16" t="inlineStr">
        <is>
          <t/>
        </is>
      </c>
      <c r="O7145" s="16" t="inlineStr">
        <is>
          <t/>
        </is>
      </c>
      <c r="P7145" s="16" t="inlineStr">
        <is>
          <t/>
        </is>
      </c>
      <c r="Q7145" s="16" t="inlineStr">
        <is>
          <t/>
        </is>
      </c>
      <c r="R7145" s="16" t="inlineStr">
        <is>
          <t/>
        </is>
      </c>
      <c r="S7145" s="16" t="inlineStr">
        <is>
          <t>https://www.contratacion.euskadi.eus/webkpe00-kpeperfi/es/contenidos/anuncio_contratacion/expcm477311/es_doc/images/logo_eitb.jpg</t>
        </is>
      </c>
      <c r="T7145" s="16" t="inlineStr">
        <is>
          <t>Grupo Euskal Irrati Telebista</t>
        </is>
      </c>
      <c r="U7145" s="16" t="inlineStr">
        <is>
          <t>Q0191001G - Dirección de EITB</t>
        </is>
      </c>
      <c r="V7145" s="16" t="inlineStr">
        <is>
          <t>Director/a Gerente EITB</t>
        </is>
      </c>
      <c r="W7145" s="16" t="inlineStr">
        <is>
          <t/>
        </is>
      </c>
      <c r="X7145" s="16" t="inlineStr">
        <is>
          <t/>
        </is>
      </c>
      <c r="Y7145" s="16" t="inlineStr">
        <is>
          <t/>
        </is>
      </c>
      <c r="Z7145" s="16" t="inlineStr">
        <is>
          <t>https://www.contratacion.euskadi.eus/anuncio_contratacion/suministro-material-promocional/expcm477311/webkpe00-kpesimpc/es/</t>
        </is>
      </c>
      <c r="AA7145" s="16" t="inlineStr">
        <is>
          <t>https://www.contratacion.euskadi.eus/webkpe00-kpesimpc/es/contenidos/anuncio_contratacion/expcm477311/es_doc/index.html</t>
        </is>
      </c>
      <c r="AB7145" s="16" t="inlineStr">
        <is>
          <t>https://www.contratacion.euskadi.eus/contenidos/anuncio_contratacion/expcm477311/es_doc/data/es_r01dtpd19bc5e6ea216a7b6f1ff0b5487ee08df4c7</t>
        </is>
      </c>
      <c r="AC7145" s="16" t="inlineStr">
        <is>
          <t>https://www.contratacion.euskadi.eus/contenidos/anuncio_contratacion/expcm477311/r01Index/expcm477311-idxContent.xml</t>
        </is>
      </c>
      <c r="AD7145" s="16" t="inlineStr">
        <is>
          <t>16/01/2026</t>
        </is>
      </c>
      <c r="AE7145" s="16" t="inlineStr">
        <is>
          <t>r01etpd15552f5cc641976d2ff59a8792241e46a36</t>
        </is>
      </c>
      <c r="AF7145" s="16" t="inlineStr">
        <is>
          <t>Grupo EITB</t>
        </is>
      </c>
      <c r="AG7145" s="16" t="inlineStr">
        <is>
          <t>r01etpd15552f5cd151976d2ffebd670e7b5782262</t>
        </is>
      </c>
      <c r="AH7145" s="16" t="inlineStr">
        <is>
          <t>Dirección de EITB</t>
        </is>
      </c>
      <c r="AI7145" s="16" t="inlineStr">
        <is>
          <t/>
        </is>
      </c>
      <c r="AJ7145" s="16" t="inlineStr">
        <is>
          <t/>
        </is>
      </c>
    </row>
    <row r="7146" customHeight="true" ht="15.0">
      <c r="A7146" s="16" t="inlineStr">
        <is>
          <t>Servicio. Mantenimiento vehículos</t>
        </is>
      </c>
      <c r="B7146" s="16" t="inlineStr">
        <is>
          <t/>
        </is>
      </c>
      <c r="C7146" s="16" t="inlineStr">
        <is>
          <t>Gobierno Vasco</t>
        </is>
      </c>
      <c r="D7146" s="16" t="inlineStr">
        <is>
          <t/>
        </is>
      </c>
      <c r="E7146" s="16" t="inlineStr">
        <is>
          <t/>
        </is>
      </c>
      <c r="F7146" s="16" t="inlineStr">
        <is>
          <t/>
        </is>
      </c>
      <c r="G7146" s="16" t="inlineStr">
        <is>
          <t>Servicio. Mantenimiento vehículos</t>
        </is>
      </c>
      <c r="H7146" s="16" t="inlineStr">
        <is>
          <t>Servicio. Mantenimiento vehículos</t>
        </is>
      </c>
      <c r="I7146" s="16" t="inlineStr">
        <is>
          <t/>
        </is>
      </c>
      <c r="J7146" s="16" t="inlineStr">
        <is>
          <t>16/01/2026</t>
        </is>
      </c>
      <c r="K7146" s="16" t="inlineStr">
        <is>
          <t>CCO8202500864</t>
        </is>
      </c>
      <c r="L7146" s="16" t="inlineStr">
        <is>
          <t>Adjudicación provisional / definitiva</t>
        </is>
      </c>
      <c r="M7146" s="16" t="inlineStr">
        <is>
          <t>true</t>
        </is>
      </c>
      <c r="N7146" s="16" t="inlineStr">
        <is>
          <t/>
        </is>
      </c>
      <c r="O7146" s="16" t="inlineStr">
        <is>
          <t/>
        </is>
      </c>
      <c r="P7146" s="16" t="inlineStr">
        <is>
          <t/>
        </is>
      </c>
      <c r="Q7146" s="16" t="inlineStr">
        <is>
          <t/>
        </is>
      </c>
      <c r="R7146" s="16" t="inlineStr">
        <is>
          <t/>
        </is>
      </c>
      <c r="S7146" s="16" t="inlineStr">
        <is>
          <t>https://www.contratacion.euskadi.eus/webkpe00-kpeperfi/es/contenidos/anuncio_contratacion/expcm477312/es_doc/images/logo_eitb.jpg</t>
        </is>
      </c>
      <c r="T7146" s="16" t="inlineStr">
        <is>
          <t>Grupo Euskal Irrati Telebista</t>
        </is>
      </c>
      <c r="U7146" s="16" t="inlineStr">
        <is>
          <t>Q0191001G - Dirección de EITB</t>
        </is>
      </c>
      <c r="V7146" s="16" t="inlineStr">
        <is>
          <t>Director/a Gerente EITB</t>
        </is>
      </c>
      <c r="W7146" s="16" t="inlineStr">
        <is>
          <t/>
        </is>
      </c>
      <c r="X7146" s="16" t="inlineStr">
        <is>
          <t/>
        </is>
      </c>
      <c r="Y7146" s="16" t="inlineStr">
        <is>
          <t/>
        </is>
      </c>
      <c r="Z7146" s="16" t="inlineStr">
        <is>
          <t>https://www.contratacion.euskadi.eus/anuncio_contratacion/servicio-mantenimiento-vehiculos/expcm477312/webkpe00-kpesimpc/es/</t>
        </is>
      </c>
      <c r="AA7146" s="16" t="inlineStr">
        <is>
          <t>https://www.contratacion.euskadi.eus/webkpe00-kpesimpc/es/contenidos/anuncio_contratacion/expcm477312/es_doc/index.html</t>
        </is>
      </c>
      <c r="AB7146" s="16" t="inlineStr">
        <is>
          <t>https://www.contratacion.euskadi.eus/contenidos/anuncio_contratacion/expcm477312/es_doc/data/es_r01dtpd019bc5e713076a7b6f1ff091e0d5303a76b</t>
        </is>
      </c>
      <c r="AC7146" s="16" t="inlineStr">
        <is>
          <t>https://www.contratacion.euskadi.eus/contenidos/anuncio_contratacion/expcm477312/r01Index/expcm477312-idxContent.xml</t>
        </is>
      </c>
      <c r="AD7146" s="16" t="inlineStr">
        <is>
          <t>16/01/2026</t>
        </is>
      </c>
      <c r="AE7146" s="16" t="inlineStr">
        <is>
          <t>r01etpd15552f5cc641976d2ff59a8792241e46a36</t>
        </is>
      </c>
      <c r="AF7146" s="16" t="inlineStr">
        <is>
          <t>Grupo EITB</t>
        </is>
      </c>
      <c r="AG7146" s="16" t="inlineStr">
        <is>
          <t>r01etpd15552f5cd151976d2ffebd670e7b5782262</t>
        </is>
      </c>
      <c r="AH7146" s="16" t="inlineStr">
        <is>
          <t>Dirección de EITB</t>
        </is>
      </c>
      <c r="AI7146" s="16" t="inlineStr">
        <is>
          <t/>
        </is>
      </c>
      <c r="AJ7146" s="16" t="inlineStr">
        <is>
          <t/>
        </is>
      </c>
    </row>
    <row r="7147" customHeight="true" ht="15.0">
      <c r="A7147" s="16" t="inlineStr">
        <is>
          <t>Suministro. Alimentación</t>
        </is>
      </c>
      <c r="B7147" s="16" t="inlineStr">
        <is>
          <t/>
        </is>
      </c>
      <c r="C7147" s="16" t="inlineStr">
        <is>
          <t>Gobierno Vasco</t>
        </is>
      </c>
      <c r="D7147" s="16" t="inlineStr">
        <is>
          <t/>
        </is>
      </c>
      <c r="E7147" s="16" t="inlineStr">
        <is>
          <t/>
        </is>
      </c>
      <c r="F7147" s="16" t="inlineStr">
        <is>
          <t/>
        </is>
      </c>
      <c r="G7147" s="16" t="inlineStr">
        <is>
          <t>Suministro. Alimentación</t>
        </is>
      </c>
      <c r="H7147" s="16" t="inlineStr">
        <is>
          <t>Suministro. Alimentación</t>
        </is>
      </c>
      <c r="I7147" s="16" t="inlineStr">
        <is>
          <t/>
        </is>
      </c>
      <c r="J7147" s="16" t="inlineStr">
        <is>
          <t>16/01/2026</t>
        </is>
      </c>
      <c r="K7147" s="16" t="inlineStr">
        <is>
          <t>CCO8202500851</t>
        </is>
      </c>
      <c r="L7147" s="16" t="inlineStr">
        <is>
          <t>Adjudicación provisional / definitiva</t>
        </is>
      </c>
      <c r="M7147" s="16" t="inlineStr">
        <is>
          <t>true</t>
        </is>
      </c>
      <c r="N7147" s="16" t="inlineStr">
        <is>
          <t/>
        </is>
      </c>
      <c r="O7147" s="16" t="inlineStr">
        <is>
          <t/>
        </is>
      </c>
      <c r="P7147" s="16" t="inlineStr">
        <is>
          <t/>
        </is>
      </c>
      <c r="Q7147" s="16" t="inlineStr">
        <is>
          <t/>
        </is>
      </c>
      <c r="R7147" s="16" t="inlineStr">
        <is>
          <t/>
        </is>
      </c>
      <c r="S7147" s="16" t="inlineStr">
        <is>
          <t>https://www.contratacion.euskadi.eus/webkpe00-kpeperfi/es/contenidos/anuncio_contratacion/expcm477313/es_doc/images/logo_eitb.jpg</t>
        </is>
      </c>
      <c r="T7147" s="16" t="inlineStr">
        <is>
          <t>Grupo Euskal Irrati Telebista</t>
        </is>
      </c>
      <c r="U7147" s="16" t="inlineStr">
        <is>
          <t>Q0191001G - Dirección de EITB</t>
        </is>
      </c>
      <c r="V7147" s="16" t="inlineStr">
        <is>
          <t>Director/a Gerente EITB</t>
        </is>
      </c>
      <c r="W7147" s="16" t="inlineStr">
        <is>
          <t/>
        </is>
      </c>
      <c r="X7147" s="16" t="inlineStr">
        <is>
          <t/>
        </is>
      </c>
      <c r="Y7147" s="16" t="inlineStr">
        <is>
          <t/>
        </is>
      </c>
      <c r="Z7147" s="16" t="inlineStr">
        <is>
          <t>https://www.contratacion.euskadi.eus/anuncio_contratacion/suministro-alimentacion/expcm477313/webkpe00-kpesimpc/es/</t>
        </is>
      </c>
      <c r="AA7147" s="16" t="inlineStr">
        <is>
          <t>https://www.contratacion.euskadi.eus/webkpe00-kpesimpc/es/contenidos/anuncio_contratacion/expcm477313/es_doc/index.html</t>
        </is>
      </c>
      <c r="AB7147" s="16" t="inlineStr">
        <is>
          <t>https://www.contratacion.euskadi.eus/contenidos/anuncio_contratacion/expcm477313/es_doc/data/es_r01dtpd19bc5e7419d6a7b6f1f1461bc2fb69517a1</t>
        </is>
      </c>
      <c r="AC7147" s="16" t="inlineStr">
        <is>
          <t>https://www.contratacion.euskadi.eus/contenidos/anuncio_contratacion/expcm477313/r01Index/expcm477313-idxContent.xml</t>
        </is>
      </c>
      <c r="AD7147" s="16" t="inlineStr">
        <is>
          <t>16/01/2026</t>
        </is>
      </c>
      <c r="AE7147" s="16" t="inlineStr">
        <is>
          <t>r01etpd15552f5cc641976d2ff59a8792241e46a36</t>
        </is>
      </c>
      <c r="AF7147" s="16" t="inlineStr">
        <is>
          <t>Grupo EITB</t>
        </is>
      </c>
      <c r="AG7147" s="16" t="inlineStr">
        <is>
          <t>r01etpd15552f5cd151976d2ffebd670e7b5782262</t>
        </is>
      </c>
      <c r="AH7147" s="16" t="inlineStr">
        <is>
          <t>Dirección de EITB</t>
        </is>
      </c>
      <c r="AI7147" s="16" t="inlineStr">
        <is>
          <t/>
        </is>
      </c>
      <c r="AJ7147" s="16" t="inlineStr">
        <is>
          <t/>
        </is>
      </c>
    </row>
    <row r="7148" customHeight="true" ht="15.0">
      <c r="A7148" s="16" t="inlineStr">
        <is>
          <t>Suministro. Licencias</t>
        </is>
      </c>
      <c r="B7148" s="16" t="inlineStr">
        <is>
          <t/>
        </is>
      </c>
      <c r="C7148" s="16" t="inlineStr">
        <is>
          <t>Gobierno Vasco</t>
        </is>
      </c>
      <c r="D7148" s="16" t="inlineStr">
        <is>
          <t/>
        </is>
      </c>
      <c r="E7148" s="16" t="inlineStr">
        <is>
          <t/>
        </is>
      </c>
      <c r="F7148" s="16" t="inlineStr">
        <is>
          <t/>
        </is>
      </c>
      <c r="G7148" s="16" t="inlineStr">
        <is>
          <t>Suministro. Licencias</t>
        </is>
      </c>
      <c r="H7148" s="16" t="inlineStr">
        <is>
          <t>Suministro. Licencias</t>
        </is>
      </c>
      <c r="I7148" s="16" t="inlineStr">
        <is>
          <t/>
        </is>
      </c>
      <c r="J7148" s="16" t="inlineStr">
        <is>
          <t>16/01/2026</t>
        </is>
      </c>
      <c r="K7148" s="16" t="inlineStr">
        <is>
          <t>PET-74635</t>
        </is>
      </c>
      <c r="L7148" s="16" t="inlineStr">
        <is>
          <t>Adjudicación provisional / definitiva</t>
        </is>
      </c>
      <c r="M7148" s="16" t="inlineStr">
        <is>
          <t>true</t>
        </is>
      </c>
      <c r="N7148" s="16" t="inlineStr">
        <is>
          <t/>
        </is>
      </c>
      <c r="O7148" s="16" t="inlineStr">
        <is>
          <t/>
        </is>
      </c>
      <c r="P7148" s="16" t="inlineStr">
        <is>
          <t/>
        </is>
      </c>
      <c r="Q7148" s="16" t="inlineStr">
        <is>
          <t/>
        </is>
      </c>
      <c r="R7148" s="16" t="inlineStr">
        <is>
          <t/>
        </is>
      </c>
      <c r="S7148" s="16" t="inlineStr">
        <is>
          <t>https://www.contratacion.euskadi.eus/webkpe00-kpeperfi/es/contenidos/anuncio_contratacion/expcm477314/es_doc/images/logo_eitb.jpg</t>
        </is>
      </c>
      <c r="T7148" s="16" t="inlineStr">
        <is>
          <t>Grupo Euskal Irrati Telebista</t>
        </is>
      </c>
      <c r="U7148" s="16" t="inlineStr">
        <is>
          <t>Q0191001G - Dirección de EITB</t>
        </is>
      </c>
      <c r="V7148" s="16" t="inlineStr">
        <is>
          <t>Director/a Gerente EITB</t>
        </is>
      </c>
      <c r="W7148" s="16" t="inlineStr">
        <is>
          <t/>
        </is>
      </c>
      <c r="X7148" s="16" t="inlineStr">
        <is>
          <t/>
        </is>
      </c>
      <c r="Y7148" s="16" t="inlineStr">
        <is>
          <t/>
        </is>
      </c>
      <c r="Z7148" s="16" t="inlineStr">
        <is>
          <t>https://www.contratacion.euskadi.eus/anuncio_contratacion/suministro-licencias/expcm477314/webkpe00-kpesimpc/es/</t>
        </is>
      </c>
      <c r="AA7148" s="16" t="inlineStr">
        <is>
          <t>https://www.contratacion.euskadi.eus/webkpe00-kpesimpc/es/contenidos/anuncio_contratacion/expcm477314/es_doc/index.html</t>
        </is>
      </c>
      <c r="AB7148" s="16" t="inlineStr">
        <is>
          <t>https://www.contratacion.euskadi.eus/contenidos/anuncio_contratacion/expcm477314/es_doc/data/es_r01dtpd19bc5eb29042bd4c0feabca8b01bb2069c3</t>
        </is>
      </c>
      <c r="AC7148" s="16" t="inlineStr">
        <is>
          <t>https://www.contratacion.euskadi.eus/contenidos/anuncio_contratacion/expcm477314/r01Index/expcm477314-idxContent.xml</t>
        </is>
      </c>
      <c r="AD7148" s="16" t="inlineStr">
        <is>
          <t>16/01/2026</t>
        </is>
      </c>
      <c r="AE7148" s="16" t="inlineStr">
        <is>
          <t>r01etpd15552f5cc641976d2ff59a8792241e46a36</t>
        </is>
      </c>
      <c r="AF7148" s="16" t="inlineStr">
        <is>
          <t>Grupo EITB</t>
        </is>
      </c>
      <c r="AG7148" s="16" t="inlineStr">
        <is>
          <t>r01etpd15552f5cd151976d2ffebd670e7b5782262</t>
        </is>
      </c>
      <c r="AH7148" s="16" t="inlineStr">
        <is>
          <t>Dirección de EITB</t>
        </is>
      </c>
      <c r="AI7148" s="16" t="inlineStr">
        <is>
          <t/>
        </is>
      </c>
      <c r="AJ7148" s="16" t="inlineStr">
        <is>
          <t/>
        </is>
      </c>
    </row>
    <row r="7149" customHeight="true" ht="15.0">
      <c r="A7149" s="16" t="inlineStr">
        <is>
          <t>Suministro. Material promocional</t>
        </is>
      </c>
      <c r="B7149" s="16" t="inlineStr">
        <is>
          <t/>
        </is>
      </c>
      <c r="C7149" s="16" t="inlineStr">
        <is>
          <t>Gobierno Vasco</t>
        </is>
      </c>
      <c r="D7149" s="16" t="inlineStr">
        <is>
          <t/>
        </is>
      </c>
      <c r="E7149" s="16" t="inlineStr">
        <is>
          <t/>
        </is>
      </c>
      <c r="F7149" s="16" t="inlineStr">
        <is>
          <t/>
        </is>
      </c>
      <c r="G7149" s="16" t="inlineStr">
        <is>
          <t>Suministro. Material promocional</t>
        </is>
      </c>
      <c r="H7149" s="16" t="inlineStr">
        <is>
          <t>Suministro. Material promocional</t>
        </is>
      </c>
      <c r="I7149" s="16" t="inlineStr">
        <is>
          <t/>
        </is>
      </c>
      <c r="J7149" s="16" t="inlineStr">
        <is>
          <t>16/01/2026</t>
        </is>
      </c>
      <c r="K7149" s="16" t="inlineStr">
        <is>
          <t>CCO8202500837</t>
        </is>
      </c>
      <c r="L7149" s="16" t="inlineStr">
        <is>
          <t>Adjudicación provisional / definitiva</t>
        </is>
      </c>
      <c r="M7149" s="16" t="inlineStr">
        <is>
          <t>true</t>
        </is>
      </c>
      <c r="N7149" s="16" t="inlineStr">
        <is>
          <t/>
        </is>
      </c>
      <c r="O7149" s="16" t="inlineStr">
        <is>
          <t/>
        </is>
      </c>
      <c r="P7149" s="16" t="inlineStr">
        <is>
          <t/>
        </is>
      </c>
      <c r="Q7149" s="16" t="inlineStr">
        <is>
          <t/>
        </is>
      </c>
      <c r="R7149" s="16" t="inlineStr">
        <is>
          <t/>
        </is>
      </c>
      <c r="S7149" s="16" t="inlineStr">
        <is>
          <t>https://www.contratacion.euskadi.eus/webkpe00-kpeperfi/es/contenidos/anuncio_contratacion/expcm477315/es_doc/images/logo_eitb.jpg</t>
        </is>
      </c>
      <c r="T7149" s="16" t="inlineStr">
        <is>
          <t>Grupo Euskal Irrati Telebista</t>
        </is>
      </c>
      <c r="U7149" s="16" t="inlineStr">
        <is>
          <t>Q0191001G - Dirección de EITB</t>
        </is>
      </c>
      <c r="V7149" s="16" t="inlineStr">
        <is>
          <t>Director/a Gerente EITB</t>
        </is>
      </c>
      <c r="W7149" s="16" t="inlineStr">
        <is>
          <t/>
        </is>
      </c>
      <c r="X7149" s="16" t="inlineStr">
        <is>
          <t/>
        </is>
      </c>
      <c r="Y7149" s="16" t="inlineStr">
        <is>
          <t/>
        </is>
      </c>
      <c r="Z7149" s="16" t="inlineStr">
        <is>
          <t>https://www.contratacion.euskadi.eus/anuncio_contratacion/suministro-material-promocional/expcm477315/webkpe00-kpesimpc/es/</t>
        </is>
      </c>
      <c r="AA7149" s="16" t="inlineStr">
        <is>
          <t>https://www.contratacion.euskadi.eus/webkpe00-kpesimpc/es/contenidos/anuncio_contratacion/expcm477315/es_doc/index.html</t>
        </is>
      </c>
      <c r="AB7149" s="16" t="inlineStr">
        <is>
          <t>https://www.contratacion.euskadi.eus/contenidos/anuncio_contratacion/expcm477315/es_doc/data/es_r01dtpd19bc5eb50bb2bd4c0fef9131f7d9584f99c</t>
        </is>
      </c>
      <c r="AC7149" s="16" t="inlineStr">
        <is>
          <t>https://www.contratacion.euskadi.eus/contenidos/anuncio_contratacion/expcm477315/r01Index/expcm477315-idxContent.xml</t>
        </is>
      </c>
      <c r="AD7149" s="16" t="inlineStr">
        <is>
          <t>16/01/2026</t>
        </is>
      </c>
      <c r="AE7149" s="16" t="inlineStr">
        <is>
          <t>r01etpd15552f5cc641976d2ff59a8792241e46a36</t>
        </is>
      </c>
      <c r="AF7149" s="16" t="inlineStr">
        <is>
          <t>Grupo EITB</t>
        </is>
      </c>
      <c r="AG7149" s="16" t="inlineStr">
        <is>
          <t>r01etpd15552f5cd151976d2ffebd670e7b5782262</t>
        </is>
      </c>
      <c r="AH7149" s="16" t="inlineStr">
        <is>
          <t>Dirección de EITB</t>
        </is>
      </c>
      <c r="AI7149" s="16" t="inlineStr">
        <is>
          <t/>
        </is>
      </c>
      <c r="AJ7149" s="16" t="inlineStr">
        <is>
          <t/>
        </is>
      </c>
    </row>
    <row r="7150" customHeight="true" ht="15.0">
      <c r="A7150" s="16" t="inlineStr">
        <is>
          <t>Suministro. Material promocional</t>
        </is>
      </c>
      <c r="B7150" s="16" t="inlineStr">
        <is>
          <t/>
        </is>
      </c>
      <c r="C7150" s="16" t="inlineStr">
        <is>
          <t>Gobierno Vasco</t>
        </is>
      </c>
      <c r="D7150" s="16" t="inlineStr">
        <is>
          <t/>
        </is>
      </c>
      <c r="E7150" s="16" t="inlineStr">
        <is>
          <t/>
        </is>
      </c>
      <c r="F7150" s="16" t="inlineStr">
        <is>
          <t/>
        </is>
      </c>
      <c r="G7150" s="16" t="inlineStr">
        <is>
          <t>Suministro. Material promocional</t>
        </is>
      </c>
      <c r="H7150" s="16" t="inlineStr">
        <is>
          <t>Suministro. Material promocional</t>
        </is>
      </c>
      <c r="I7150" s="16" t="inlineStr">
        <is>
          <t/>
        </is>
      </c>
      <c r="J7150" s="16" t="inlineStr">
        <is>
          <t>16/01/2026</t>
        </is>
      </c>
      <c r="K7150" s="16" t="inlineStr">
        <is>
          <t>CCO8202500855</t>
        </is>
      </c>
      <c r="L7150" s="16" t="inlineStr">
        <is>
          <t>Adjudicación provisional / definitiva</t>
        </is>
      </c>
      <c r="M7150" s="16" t="inlineStr">
        <is>
          <t>true</t>
        </is>
      </c>
      <c r="N7150" s="16" t="inlineStr">
        <is>
          <t/>
        </is>
      </c>
      <c r="O7150" s="16" t="inlineStr">
        <is>
          <t/>
        </is>
      </c>
      <c r="P7150" s="16" t="inlineStr">
        <is>
          <t/>
        </is>
      </c>
      <c r="Q7150" s="16" t="inlineStr">
        <is>
          <t/>
        </is>
      </c>
      <c r="R7150" s="16" t="inlineStr">
        <is>
          <t/>
        </is>
      </c>
      <c r="S7150" s="16" t="inlineStr">
        <is>
          <t>https://www.contratacion.euskadi.eus/webkpe00-kpeperfi/es/contenidos/anuncio_contratacion/expcm477316/es_doc/images/logo_eitb.jpg</t>
        </is>
      </c>
      <c r="T7150" s="16" t="inlineStr">
        <is>
          <t>Grupo Euskal Irrati Telebista</t>
        </is>
      </c>
      <c r="U7150" s="16" t="inlineStr">
        <is>
          <t>Q0191001G - Dirección de EITB</t>
        </is>
      </c>
      <c r="V7150" s="16" t="inlineStr">
        <is>
          <t>Director/a Gerente EITB</t>
        </is>
      </c>
      <c r="W7150" s="16" t="inlineStr">
        <is>
          <t/>
        </is>
      </c>
      <c r="X7150" s="16" t="inlineStr">
        <is>
          <t/>
        </is>
      </c>
      <c r="Y7150" s="16" t="inlineStr">
        <is>
          <t/>
        </is>
      </c>
      <c r="Z7150" s="16" t="inlineStr">
        <is>
          <t>https://www.contratacion.euskadi.eus/anuncio_contratacion/suministro-material-promocional/expcm477316/webkpe00-kpesimpc/es/</t>
        </is>
      </c>
      <c r="AA7150" s="16" t="inlineStr">
        <is>
          <t>https://www.contratacion.euskadi.eus/webkpe00-kpesimpc/es/contenidos/anuncio_contratacion/expcm477316/es_doc/index.html</t>
        </is>
      </c>
      <c r="AB7150" s="16" t="inlineStr">
        <is>
          <t>https://www.contratacion.euskadi.eus/contenidos/anuncio_contratacion/expcm477316/es_doc/data/es_r01dtpd19bc5eb78cc2bd4c0fee874d311966ac95a</t>
        </is>
      </c>
      <c r="AC7150" s="16" t="inlineStr">
        <is>
          <t>https://www.contratacion.euskadi.eus/contenidos/anuncio_contratacion/expcm477316/r01Index/expcm477316-idxContent.xml</t>
        </is>
      </c>
      <c r="AD7150" s="16" t="inlineStr">
        <is>
          <t>16/01/2026</t>
        </is>
      </c>
      <c r="AE7150" s="16" t="inlineStr">
        <is>
          <t>r01etpd15552f5cc641976d2ff59a8792241e46a36</t>
        </is>
      </c>
      <c r="AF7150" s="16" t="inlineStr">
        <is>
          <t>Grupo EITB</t>
        </is>
      </c>
      <c r="AG7150" s="16" t="inlineStr">
        <is>
          <t>r01etpd15552f5cd151976d2ffebd670e7b5782262</t>
        </is>
      </c>
      <c r="AH7150" s="16" t="inlineStr">
        <is>
          <t>Dirección de EITB</t>
        </is>
      </c>
      <c r="AI7150" s="16" t="inlineStr">
        <is>
          <t/>
        </is>
      </c>
      <c r="AJ7150" s="16" t="inlineStr">
        <is>
          <t/>
        </is>
      </c>
    </row>
    <row r="7151" customHeight="true" ht="15.0">
      <c r="A7151" s="16" t="inlineStr">
        <is>
          <t>Servicio. Reparación equipamiento audiovisual</t>
        </is>
      </c>
      <c r="B7151" s="16" t="inlineStr">
        <is>
          <t/>
        </is>
      </c>
      <c r="C7151" s="16" t="inlineStr">
        <is>
          <t>Gobierno Vasco</t>
        </is>
      </c>
      <c r="D7151" s="16" t="inlineStr">
        <is>
          <t/>
        </is>
      </c>
      <c r="E7151" s="16" t="inlineStr">
        <is>
          <t/>
        </is>
      </c>
      <c r="F7151" s="16" t="inlineStr">
        <is>
          <t/>
        </is>
      </c>
      <c r="G7151" s="16" t="inlineStr">
        <is>
          <t>Servicio. Reparación equipamiento audiovisual</t>
        </is>
      </c>
      <c r="H7151" s="16" t="inlineStr">
        <is>
          <t>Servicio. Reparación equipamiento audiovisual</t>
        </is>
      </c>
      <c r="I7151" s="16" t="inlineStr">
        <is>
          <t/>
        </is>
      </c>
      <c r="J7151" s="16" t="inlineStr">
        <is>
          <t>16/01/2026</t>
        </is>
      </c>
      <c r="K7151" s="16" t="inlineStr">
        <is>
          <t>PET-74629</t>
        </is>
      </c>
      <c r="L7151" s="16" t="inlineStr">
        <is>
          <t>Adjudicación provisional / definitiva</t>
        </is>
      </c>
      <c r="M7151" s="16" t="inlineStr">
        <is>
          <t>true</t>
        </is>
      </c>
      <c r="N7151" s="16" t="inlineStr">
        <is>
          <t/>
        </is>
      </c>
      <c r="O7151" s="16" t="inlineStr">
        <is>
          <t/>
        </is>
      </c>
      <c r="P7151" s="16" t="inlineStr">
        <is>
          <t/>
        </is>
      </c>
      <c r="Q7151" s="16" t="inlineStr">
        <is>
          <t/>
        </is>
      </c>
      <c r="R7151" s="16" t="inlineStr">
        <is>
          <t/>
        </is>
      </c>
      <c r="S7151" s="16" t="inlineStr">
        <is>
          <t>https://www.contratacion.euskadi.eus/webkpe00-kpeperfi/es/contenidos/anuncio_contratacion/expcm477317/es_doc/images/logo_eitb.jpg</t>
        </is>
      </c>
      <c r="T7151" s="16" t="inlineStr">
        <is>
          <t>Grupo Euskal Irrati Telebista</t>
        </is>
      </c>
      <c r="U7151" s="16" t="inlineStr">
        <is>
          <t>Q0191001G - Dirección de EITB</t>
        </is>
      </c>
      <c r="V7151" s="16" t="inlineStr">
        <is>
          <t>Director/a Gerente EITB</t>
        </is>
      </c>
      <c r="W7151" s="16" t="inlineStr">
        <is>
          <t/>
        </is>
      </c>
      <c r="X7151" s="16" t="inlineStr">
        <is>
          <t/>
        </is>
      </c>
      <c r="Y7151" s="16" t="inlineStr">
        <is>
          <t/>
        </is>
      </c>
      <c r="Z7151" s="16" t="inlineStr">
        <is>
          <t>https://www.contratacion.euskadi.eus/anuncio_contratacion/servicio-reparacion-equipamiento-audiovisual/expcm477317/webkpe00-kpesimpc/es/</t>
        </is>
      </c>
      <c r="AA7151" s="16" t="inlineStr">
        <is>
          <t>https://www.contratacion.euskadi.eus/webkpe00-kpesimpc/es/contenidos/anuncio_contratacion/expcm477317/es_doc/index.html</t>
        </is>
      </c>
      <c r="AB7151" s="16" t="inlineStr">
        <is>
          <t>https://www.contratacion.euskadi.eus/contenidos/anuncio_contratacion/expcm477317/es_doc/data/es_r01dtpd19bc5eba0242bd4c0fed02e2b6d2031f5ec</t>
        </is>
      </c>
      <c r="AC7151" s="16" t="inlineStr">
        <is>
          <t>https://www.contratacion.euskadi.eus/contenidos/anuncio_contratacion/expcm477317/r01Index/expcm477317-idxContent.xml</t>
        </is>
      </c>
      <c r="AD7151" s="16" t="inlineStr">
        <is>
          <t>16/01/2026</t>
        </is>
      </c>
      <c r="AE7151" s="16" t="inlineStr">
        <is>
          <t>r01etpd15552f5cc641976d2ff59a8792241e46a36</t>
        </is>
      </c>
      <c r="AF7151" s="16" t="inlineStr">
        <is>
          <t>Grupo EITB</t>
        </is>
      </c>
      <c r="AG7151" s="16" t="inlineStr">
        <is>
          <t>r01etpd15552f5cd151976d2ffebd670e7b5782262</t>
        </is>
      </c>
      <c r="AH7151" s="16" t="inlineStr">
        <is>
          <t>Dirección de EITB</t>
        </is>
      </c>
      <c r="AI7151" s="16" t="inlineStr">
        <is>
          <t/>
        </is>
      </c>
      <c r="AJ7151" s="16" t="inlineStr">
        <is>
          <t/>
        </is>
      </c>
    </row>
    <row r="7152" customHeight="true" ht="15.0">
      <c r="A7152" s="16" t="inlineStr">
        <is>
          <t>Suministro. Vinilos</t>
        </is>
      </c>
      <c r="B7152" s="16" t="inlineStr">
        <is>
          <t/>
        </is>
      </c>
      <c r="C7152" s="16" t="inlineStr">
        <is>
          <t>Gobierno Vasco</t>
        </is>
      </c>
      <c r="D7152" s="16" t="inlineStr">
        <is>
          <t/>
        </is>
      </c>
      <c r="E7152" s="16" t="inlineStr">
        <is>
          <t/>
        </is>
      </c>
      <c r="F7152" s="16" t="inlineStr">
        <is>
          <t/>
        </is>
      </c>
      <c r="G7152" s="16" t="inlineStr">
        <is>
          <t>Suministro. Vinilos</t>
        </is>
      </c>
      <c r="H7152" s="16" t="inlineStr">
        <is>
          <t>Suministro. Vinilos</t>
        </is>
      </c>
      <c r="I7152" s="16" t="inlineStr">
        <is>
          <t/>
        </is>
      </c>
      <c r="J7152" s="16" t="inlineStr">
        <is>
          <t>16/01/2026</t>
        </is>
      </c>
      <c r="K7152" s="16" t="inlineStr">
        <is>
          <t>CCO8202500865</t>
        </is>
      </c>
      <c r="L7152" s="16" t="inlineStr">
        <is>
          <t>Adjudicación provisional / definitiva</t>
        </is>
      </c>
      <c r="M7152" s="16" t="inlineStr">
        <is>
          <t>true</t>
        </is>
      </c>
      <c r="N7152" s="16" t="inlineStr">
        <is>
          <t/>
        </is>
      </c>
      <c r="O7152" s="16" t="inlineStr">
        <is>
          <t/>
        </is>
      </c>
      <c r="P7152" s="16" t="inlineStr">
        <is>
          <t/>
        </is>
      </c>
      <c r="Q7152" s="16" t="inlineStr">
        <is>
          <t/>
        </is>
      </c>
      <c r="R7152" s="16" t="inlineStr">
        <is>
          <t/>
        </is>
      </c>
      <c r="S7152" s="16" t="inlineStr">
        <is>
          <t>https://www.contratacion.euskadi.eus/webkpe00-kpeperfi/es/contenidos/anuncio_contratacion/expcm477318/es_doc/images/logo_eitb.jpg</t>
        </is>
      </c>
      <c r="T7152" s="16" t="inlineStr">
        <is>
          <t>Grupo Euskal Irrati Telebista</t>
        </is>
      </c>
      <c r="U7152" s="16" t="inlineStr">
        <is>
          <t>Q0191001G - Dirección de EITB</t>
        </is>
      </c>
      <c r="V7152" s="16" t="inlineStr">
        <is>
          <t>Director/a Gerente EITB</t>
        </is>
      </c>
      <c r="W7152" s="16" t="inlineStr">
        <is>
          <t/>
        </is>
      </c>
      <c r="X7152" s="16" t="inlineStr">
        <is>
          <t/>
        </is>
      </c>
      <c r="Y7152" s="16" t="inlineStr">
        <is>
          <t/>
        </is>
      </c>
      <c r="Z7152" s="16" t="inlineStr">
        <is>
          <t>https://www.contratacion.euskadi.eus/anuncio_contratacion/suministro-vinilos/expcm477318/webkpe00-kpesimpc/es/</t>
        </is>
      </c>
      <c r="AA7152" s="16" t="inlineStr">
        <is>
          <t>https://www.contratacion.euskadi.eus/webkpe00-kpesimpc/es/contenidos/anuncio_contratacion/expcm477318/es_doc/index.html</t>
        </is>
      </c>
      <c r="AB7152" s="16" t="inlineStr">
        <is>
          <t>https://www.contratacion.euskadi.eus/contenidos/anuncio_contratacion/expcm477318/es_doc/data/es_r01dtpd19bc5ebc7fb2bd4c0fe7f3707a6ee117c6d</t>
        </is>
      </c>
      <c r="AC7152" s="16" t="inlineStr">
        <is>
          <t>https://www.contratacion.euskadi.eus/contenidos/anuncio_contratacion/expcm477318/r01Index/expcm477318-idxContent.xml</t>
        </is>
      </c>
      <c r="AD7152" s="16" t="inlineStr">
        <is>
          <t>16/01/2026</t>
        </is>
      </c>
      <c r="AE7152" s="16" t="inlineStr">
        <is>
          <t>r01etpd15552f5cc641976d2ff59a8792241e46a36</t>
        </is>
      </c>
      <c r="AF7152" s="16" t="inlineStr">
        <is>
          <t>Grupo EITB</t>
        </is>
      </c>
      <c r="AG7152" s="16" t="inlineStr">
        <is>
          <t>r01etpd15552f5cd151976d2ffebd670e7b5782262</t>
        </is>
      </c>
      <c r="AH7152" s="16" t="inlineStr">
        <is>
          <t>Dirección de EITB</t>
        </is>
      </c>
      <c r="AI7152" s="16" t="inlineStr">
        <is>
          <t/>
        </is>
      </c>
      <c r="AJ7152" s="16" t="inlineStr">
        <is>
          <t/>
        </is>
      </c>
    </row>
    <row r="7153" customHeight="true" ht="15.0">
      <c r="A7153" s="16" t="inlineStr">
        <is>
          <t>Servicio. Formación</t>
        </is>
      </c>
      <c r="B7153" s="16" t="inlineStr">
        <is>
          <t/>
        </is>
      </c>
      <c r="C7153" s="16" t="inlineStr">
        <is>
          <t>Gobierno Vasco</t>
        </is>
      </c>
      <c r="D7153" s="16" t="inlineStr">
        <is>
          <t/>
        </is>
      </c>
      <c r="E7153" s="16" t="inlineStr">
        <is>
          <t/>
        </is>
      </c>
      <c r="F7153" s="16" t="inlineStr">
        <is>
          <t/>
        </is>
      </c>
      <c r="G7153" s="16" t="inlineStr">
        <is>
          <t>Servicio. Formación</t>
        </is>
      </c>
      <c r="H7153" s="16" t="inlineStr">
        <is>
          <t>Servicio. Formación</t>
        </is>
      </c>
      <c r="I7153" s="16" t="inlineStr">
        <is>
          <t/>
        </is>
      </c>
      <c r="J7153" s="16" t="inlineStr">
        <is>
          <t>16/01/2026</t>
        </is>
      </c>
      <c r="K7153" s="16" t="inlineStr">
        <is>
          <t>CCO8202500859</t>
        </is>
      </c>
      <c r="L7153" s="16" t="inlineStr">
        <is>
          <t>Adjudicación provisional / definitiva</t>
        </is>
      </c>
      <c r="M7153" s="16" t="inlineStr">
        <is>
          <t>true</t>
        </is>
      </c>
      <c r="N7153" s="16" t="inlineStr">
        <is>
          <t/>
        </is>
      </c>
      <c r="O7153" s="16" t="inlineStr">
        <is>
          <t/>
        </is>
      </c>
      <c r="P7153" s="16" t="inlineStr">
        <is>
          <t/>
        </is>
      </c>
      <c r="Q7153" s="16" t="inlineStr">
        <is>
          <t/>
        </is>
      </c>
      <c r="R7153" s="16" t="inlineStr">
        <is>
          <t/>
        </is>
      </c>
      <c r="S7153" s="16" t="inlineStr">
        <is>
          <t>https://www.contratacion.euskadi.eus/webkpe00-kpeperfi/es/contenidos/anuncio_contratacion/expcm477319/es_doc/images/logo_eitb.jpg</t>
        </is>
      </c>
      <c r="T7153" s="16" t="inlineStr">
        <is>
          <t>Grupo Euskal Irrati Telebista</t>
        </is>
      </c>
      <c r="U7153" s="16" t="inlineStr">
        <is>
          <t>Q0191001G - Dirección de EITB</t>
        </is>
      </c>
      <c r="V7153" s="16" t="inlineStr">
        <is>
          <t>Director/a Gerente EITB</t>
        </is>
      </c>
      <c r="W7153" s="16" t="inlineStr">
        <is>
          <t/>
        </is>
      </c>
      <c r="X7153" s="16" t="inlineStr">
        <is>
          <t/>
        </is>
      </c>
      <c r="Y7153" s="16" t="inlineStr">
        <is>
          <t/>
        </is>
      </c>
      <c r="Z7153" s="16" t="inlineStr">
        <is>
          <t>https://www.contratacion.euskadi.eus/anuncio_contratacion/servicio-formacion/expcm477319/webkpe00-kpesimpc/es/</t>
        </is>
      </c>
      <c r="AA7153" s="16" t="inlineStr">
        <is>
          <t>https://www.contratacion.euskadi.eus/webkpe00-kpesimpc/es/contenidos/anuncio_contratacion/expcm477319/es_doc/index.html</t>
        </is>
      </c>
      <c r="AB7153" s="16" t="inlineStr">
        <is>
          <t>https://www.contratacion.euskadi.eus/contenidos/anuncio_contratacion/expcm477319/es_doc/data/es_r01dtpd19bc5efbd7f2bd4c0fe1704e4110da86b32</t>
        </is>
      </c>
      <c r="AC7153" s="16" t="inlineStr">
        <is>
          <t>https://www.contratacion.euskadi.eus/contenidos/anuncio_contratacion/expcm477319/r01Index/expcm477319-idxContent.xml</t>
        </is>
      </c>
      <c r="AD7153" s="16" t="inlineStr">
        <is>
          <t>16/01/2026</t>
        </is>
      </c>
      <c r="AE7153" s="16" t="inlineStr">
        <is>
          <t>r01etpd15552f5cc641976d2ff59a8792241e46a36</t>
        </is>
      </c>
      <c r="AF7153" s="16" t="inlineStr">
        <is>
          <t>Grupo EITB</t>
        </is>
      </c>
      <c r="AG7153" s="16" t="inlineStr">
        <is>
          <t>r01etpd15552f5cd151976d2ffebd670e7b5782262</t>
        </is>
      </c>
      <c r="AH7153" s="16" t="inlineStr">
        <is>
          <t>Dirección de EITB</t>
        </is>
      </c>
      <c r="AI7153" s="16" t="inlineStr">
        <is>
          <t/>
        </is>
      </c>
      <c r="AJ7153" s="16" t="inlineStr">
        <is>
          <t/>
        </is>
      </c>
    </row>
    <row r="7154" customHeight="true" ht="15.0">
      <c r="A7154" s="16" t="inlineStr">
        <is>
          <t>Servicio. Mantenimiento grupos electrógenos</t>
        </is>
      </c>
      <c r="B7154" s="16" t="inlineStr">
        <is>
          <t/>
        </is>
      </c>
      <c r="C7154" s="16" t="inlineStr">
        <is>
          <t>Gobierno Vasco</t>
        </is>
      </c>
      <c r="D7154" s="16" t="inlineStr">
        <is>
          <t/>
        </is>
      </c>
      <c r="E7154" s="16" t="inlineStr">
        <is>
          <t/>
        </is>
      </c>
      <c r="F7154" s="16" t="inlineStr">
        <is>
          <t/>
        </is>
      </c>
      <c r="G7154" s="16" t="inlineStr">
        <is>
          <t>Servicio. Mantenimiento grupos electrógenos</t>
        </is>
      </c>
      <c r="H7154" s="16" t="inlineStr">
        <is>
          <t>Servicio. Mantenimiento grupos electrógenos</t>
        </is>
      </c>
      <c r="I7154" s="16" t="inlineStr">
        <is>
          <t/>
        </is>
      </c>
      <c r="J7154" s="16" t="inlineStr">
        <is>
          <t>16/01/2026</t>
        </is>
      </c>
      <c r="K7154" s="16" t="inlineStr">
        <is>
          <t>PET-74641</t>
        </is>
      </c>
      <c r="L7154" s="16" t="inlineStr">
        <is>
          <t>Adjudicación provisional / definitiva</t>
        </is>
      </c>
      <c r="M7154" s="16" t="inlineStr">
        <is>
          <t>true</t>
        </is>
      </c>
      <c r="N7154" s="16" t="inlineStr">
        <is>
          <t/>
        </is>
      </c>
      <c r="O7154" s="16" t="inlineStr">
        <is>
          <t/>
        </is>
      </c>
      <c r="P7154" s="16" t="inlineStr">
        <is>
          <t/>
        </is>
      </c>
      <c r="Q7154" s="16" t="inlineStr">
        <is>
          <t/>
        </is>
      </c>
      <c r="R7154" s="16" t="inlineStr">
        <is>
          <t/>
        </is>
      </c>
      <c r="S7154" s="16" t="inlineStr">
        <is>
          <t>https://www.contratacion.euskadi.eus/webkpe00-kpeperfi/es/contenidos/anuncio_contratacion/expcm477320/es_doc/images/logo_eitb.jpg</t>
        </is>
      </c>
      <c r="T7154" s="16" t="inlineStr">
        <is>
          <t>Grupo Euskal Irrati Telebista</t>
        </is>
      </c>
      <c r="U7154" s="16" t="inlineStr">
        <is>
          <t>Q0191001G - Dirección de EITB</t>
        </is>
      </c>
      <c r="V7154" s="16" t="inlineStr">
        <is>
          <t>Director/a Gerente EITB</t>
        </is>
      </c>
      <c r="W7154" s="16" t="inlineStr">
        <is>
          <t/>
        </is>
      </c>
      <c r="X7154" s="16" t="inlineStr">
        <is>
          <t/>
        </is>
      </c>
      <c r="Y7154" s="16" t="inlineStr">
        <is>
          <t/>
        </is>
      </c>
      <c r="Z7154" s="16" t="inlineStr">
        <is>
          <t>https://www.contratacion.euskadi.eus/anuncio_contratacion/servicio-mantenimiento-grupos-electrogenos/expcm477320/webkpe00-kpesimpc/es/</t>
        </is>
      </c>
      <c r="AA7154" s="16" t="inlineStr">
        <is>
          <t>https://www.contratacion.euskadi.eus/webkpe00-kpesimpc/es/contenidos/anuncio_contratacion/expcm477320/es_doc/index.html</t>
        </is>
      </c>
      <c r="AB7154" s="16" t="inlineStr">
        <is>
          <t>https://www.contratacion.euskadi.eus/contenidos/anuncio_contratacion/expcm477320/es_doc/data/es_r01dtpd19bc5efe55f2bd4c0fe8af8759b2db7ebfd</t>
        </is>
      </c>
      <c r="AC7154" s="16" t="inlineStr">
        <is>
          <t>https://www.contratacion.euskadi.eus/contenidos/anuncio_contratacion/expcm477320/r01Index/expcm477320-idxContent.xml</t>
        </is>
      </c>
      <c r="AD7154" s="16" t="inlineStr">
        <is>
          <t>16/01/2026</t>
        </is>
      </c>
      <c r="AE7154" s="16" t="inlineStr">
        <is>
          <t>r01etpd15552f5cc641976d2ff59a8792241e46a36</t>
        </is>
      </c>
      <c r="AF7154" s="16" t="inlineStr">
        <is>
          <t>Grupo EITB</t>
        </is>
      </c>
      <c r="AG7154" s="16" t="inlineStr">
        <is>
          <t>r01etpd15552f5cd151976d2ffebd670e7b5782262</t>
        </is>
      </c>
      <c r="AH7154" s="16" t="inlineStr">
        <is>
          <t>Dirección de EITB</t>
        </is>
      </c>
      <c r="AI7154" s="16" t="inlineStr">
        <is>
          <t/>
        </is>
      </c>
      <c r="AJ7154" s="16" t="inlineStr">
        <is>
          <t/>
        </is>
      </c>
    </row>
    <row r="7155" customHeight="true" ht="15.0">
      <c r="A7155" s="16" t="inlineStr">
        <is>
          <t>Suministro. Material promocional</t>
        </is>
      </c>
      <c r="B7155" s="16" t="inlineStr">
        <is>
          <t/>
        </is>
      </c>
      <c r="C7155" s="16" t="inlineStr">
        <is>
          <t>Gobierno Vasco</t>
        </is>
      </c>
      <c r="D7155" s="16" t="inlineStr">
        <is>
          <t/>
        </is>
      </c>
      <c r="E7155" s="16" t="inlineStr">
        <is>
          <t/>
        </is>
      </c>
      <c r="F7155" s="16" t="inlineStr">
        <is>
          <t/>
        </is>
      </c>
      <c r="G7155" s="16" t="inlineStr">
        <is>
          <t>Suministro. Material promocional</t>
        </is>
      </c>
      <c r="H7155" s="16" t="inlineStr">
        <is>
          <t>Suministro. Material promocional</t>
        </is>
      </c>
      <c r="I7155" s="16" t="inlineStr">
        <is>
          <t/>
        </is>
      </c>
      <c r="J7155" s="16" t="inlineStr">
        <is>
          <t>16/01/2026</t>
        </is>
      </c>
      <c r="K7155" s="16" t="inlineStr">
        <is>
          <t>CCO8202500792</t>
        </is>
      </c>
      <c r="L7155" s="16" t="inlineStr">
        <is>
          <t>Adjudicación provisional / definitiva</t>
        </is>
      </c>
      <c r="M7155" s="16" t="inlineStr">
        <is>
          <t>true</t>
        </is>
      </c>
      <c r="N7155" s="16" t="inlineStr">
        <is>
          <t/>
        </is>
      </c>
      <c r="O7155" s="16" t="inlineStr">
        <is>
          <t/>
        </is>
      </c>
      <c r="P7155" s="16" t="inlineStr">
        <is>
          <t/>
        </is>
      </c>
      <c r="Q7155" s="16" t="inlineStr">
        <is>
          <t/>
        </is>
      </c>
      <c r="R7155" s="16" t="inlineStr">
        <is>
          <t/>
        </is>
      </c>
      <c r="S7155" s="16" t="inlineStr">
        <is>
          <t>https://www.contratacion.euskadi.eus/webkpe00-kpeperfi/es/contenidos/anuncio_contratacion/expcm477321/es_doc/images/logo_eitb.jpg</t>
        </is>
      </c>
      <c r="T7155" s="16" t="inlineStr">
        <is>
          <t>Grupo Euskal Irrati Telebista</t>
        </is>
      </c>
      <c r="U7155" s="16" t="inlineStr">
        <is>
          <t>Q0191001G - Dirección de EITB</t>
        </is>
      </c>
      <c r="V7155" s="16" t="inlineStr">
        <is>
          <t>Director/a Gerente EITB</t>
        </is>
      </c>
      <c r="W7155" s="16" t="inlineStr">
        <is>
          <t/>
        </is>
      </c>
      <c r="X7155" s="16" t="inlineStr">
        <is>
          <t/>
        </is>
      </c>
      <c r="Y7155" s="16" t="inlineStr">
        <is>
          <t/>
        </is>
      </c>
      <c r="Z7155" s="16" t="inlineStr">
        <is>
          <t>https://www.contratacion.euskadi.eus/anuncio_contratacion/suministro-material-promocional/expcm477321/webkpe00-kpesimpc/es/</t>
        </is>
      </c>
      <c r="AA7155" s="16" t="inlineStr">
        <is>
          <t>https://www.contratacion.euskadi.eus/webkpe00-kpesimpc/es/contenidos/anuncio_contratacion/expcm477321/es_doc/index.html</t>
        </is>
      </c>
      <c r="AB7155" s="16" t="inlineStr">
        <is>
          <t>https://www.contratacion.euskadi.eus/contenidos/anuncio_contratacion/expcm477321/es_doc/data/es_r01dtpd19bc5f00d652bd4c0fe5113beb8d6a75ea3</t>
        </is>
      </c>
      <c r="AC7155" s="16" t="inlineStr">
        <is>
          <t>https://www.contratacion.euskadi.eus/contenidos/anuncio_contratacion/expcm477321/r01Index/expcm477321-idxContent.xml</t>
        </is>
      </c>
      <c r="AD7155" s="16" t="inlineStr">
        <is>
          <t>16/01/2026</t>
        </is>
      </c>
      <c r="AE7155" s="16" t="inlineStr">
        <is>
          <t>r01etpd15552f5cc641976d2ff59a8792241e46a36</t>
        </is>
      </c>
      <c r="AF7155" s="16" t="inlineStr">
        <is>
          <t>Grupo EITB</t>
        </is>
      </c>
      <c r="AG7155" s="16" t="inlineStr">
        <is>
          <t>r01etpd15552f5cd151976d2ffebd670e7b5782262</t>
        </is>
      </c>
      <c r="AH7155" s="16" t="inlineStr">
        <is>
          <t>Dirección de EITB</t>
        </is>
      </c>
      <c r="AI7155" s="16" t="inlineStr">
        <is>
          <t/>
        </is>
      </c>
      <c r="AJ7155" s="16" t="inlineStr">
        <is>
          <t/>
        </is>
      </c>
    </row>
    <row r="7156" customHeight="true" ht="15.0">
      <c r="A7156" s="16" t="inlineStr">
        <is>
          <t>Obra. Instalaciones</t>
        </is>
      </c>
      <c r="B7156" s="16" t="inlineStr">
        <is>
          <t/>
        </is>
      </c>
      <c r="C7156" s="16" t="inlineStr">
        <is>
          <t>Gobierno Vasco</t>
        </is>
      </c>
      <c r="D7156" s="16" t="inlineStr">
        <is>
          <t/>
        </is>
      </c>
      <c r="E7156" s="16" t="inlineStr">
        <is>
          <t/>
        </is>
      </c>
      <c r="F7156" s="16" t="inlineStr">
        <is>
          <t/>
        </is>
      </c>
      <c r="G7156" s="16" t="inlineStr">
        <is>
          <t>Obra. Instalaciones</t>
        </is>
      </c>
      <c r="H7156" s="16" t="inlineStr">
        <is>
          <t>Obra. Instalaciones</t>
        </is>
      </c>
      <c r="I7156" s="16" t="inlineStr">
        <is>
          <t/>
        </is>
      </c>
      <c r="J7156" s="16" t="inlineStr">
        <is>
          <t>16/01/2026</t>
        </is>
      </c>
      <c r="K7156" s="16" t="inlineStr">
        <is>
          <t>PET-74645</t>
        </is>
      </c>
      <c r="L7156" s="16" t="inlineStr">
        <is>
          <t>Adjudicación provisional / definitiva</t>
        </is>
      </c>
      <c r="M7156" s="16" t="inlineStr">
        <is>
          <t>true</t>
        </is>
      </c>
      <c r="N7156" s="16" t="inlineStr">
        <is>
          <t/>
        </is>
      </c>
      <c r="O7156" s="16" t="inlineStr">
        <is>
          <t/>
        </is>
      </c>
      <c r="P7156" s="16" t="inlineStr">
        <is>
          <t/>
        </is>
      </c>
      <c r="Q7156" s="16" t="inlineStr">
        <is>
          <t/>
        </is>
      </c>
      <c r="R7156" s="16" t="inlineStr">
        <is>
          <t/>
        </is>
      </c>
      <c r="S7156" s="16" t="inlineStr">
        <is>
          <t>https://www.contratacion.euskadi.eus/webkpe00-kpeperfi/es/contenidos/anuncio_contratacion/expcm477322/es_doc/images/logo_eitb.jpg</t>
        </is>
      </c>
      <c r="T7156" s="16" t="inlineStr">
        <is>
          <t>Grupo Euskal Irrati Telebista</t>
        </is>
      </c>
      <c r="U7156" s="16" t="inlineStr">
        <is>
          <t>Q0191001G - Dirección de EITB</t>
        </is>
      </c>
      <c r="V7156" s="16" t="inlineStr">
        <is>
          <t>Director/a Gerente EITB</t>
        </is>
      </c>
      <c r="W7156" s="16" t="inlineStr">
        <is>
          <t/>
        </is>
      </c>
      <c r="X7156" s="16" t="inlineStr">
        <is>
          <t/>
        </is>
      </c>
      <c r="Y7156" s="16" t="inlineStr">
        <is>
          <t/>
        </is>
      </c>
      <c r="Z7156" s="16" t="inlineStr">
        <is>
          <t>https://www.contratacion.euskadi.eus/anuncio_contratacion/obra-instalaciones/expcm477322/webkpe00-kpesimpc/es/</t>
        </is>
      </c>
      <c r="AA7156" s="16" t="inlineStr">
        <is>
          <t>https://www.contratacion.euskadi.eus/webkpe00-kpesimpc/es/contenidos/anuncio_contratacion/expcm477322/es_doc/index.html</t>
        </is>
      </c>
      <c r="AB7156" s="16" t="inlineStr">
        <is>
          <t>https://www.contratacion.euskadi.eus/contenidos/anuncio_contratacion/expcm477322/es_doc/data/es_r01dtpd19bc5f0352e2bd4c0feceed403df65994e4</t>
        </is>
      </c>
      <c r="AC7156" s="16" t="inlineStr">
        <is>
          <t>https://www.contratacion.euskadi.eus/contenidos/anuncio_contratacion/expcm477322/r01Index/expcm477322-idxContent.xml</t>
        </is>
      </c>
      <c r="AD7156" s="16" t="inlineStr">
        <is>
          <t>16/01/2026</t>
        </is>
      </c>
      <c r="AE7156" s="16" t="inlineStr">
        <is>
          <t>r01etpd15552f5cc641976d2ff59a8792241e46a36</t>
        </is>
      </c>
      <c r="AF7156" s="16" t="inlineStr">
        <is>
          <t>Grupo EITB</t>
        </is>
      </c>
      <c r="AG7156" s="16" t="inlineStr">
        <is>
          <t>r01etpd15552f5cd151976d2ffebd670e7b5782262</t>
        </is>
      </c>
      <c r="AH7156" s="16" t="inlineStr">
        <is>
          <t>Dirección de EITB</t>
        </is>
      </c>
      <c r="AI7156" s="16" t="inlineStr">
        <is>
          <t/>
        </is>
      </c>
      <c r="AJ7156" s="16" t="inlineStr">
        <is>
          <t/>
        </is>
      </c>
    </row>
    <row r="7157" customHeight="true" ht="15.0">
      <c r="A7157" s="16" t="inlineStr">
        <is>
          <t>Suministro. Material imprenta</t>
        </is>
      </c>
      <c r="B7157" s="16" t="inlineStr">
        <is>
          <t/>
        </is>
      </c>
      <c r="C7157" s="16" t="inlineStr">
        <is>
          <t>Gobierno Vasco</t>
        </is>
      </c>
      <c r="D7157" s="16" t="inlineStr">
        <is>
          <t/>
        </is>
      </c>
      <c r="E7157" s="16" t="inlineStr">
        <is>
          <t/>
        </is>
      </c>
      <c r="F7157" s="16" t="inlineStr">
        <is>
          <t/>
        </is>
      </c>
      <c r="G7157" s="16" t="inlineStr">
        <is>
          <t>Suministro. Material imprenta</t>
        </is>
      </c>
      <c r="H7157" s="16" t="inlineStr">
        <is>
          <t>Suministro. Material imprenta</t>
        </is>
      </c>
      <c r="I7157" s="16" t="inlineStr">
        <is>
          <t/>
        </is>
      </c>
      <c r="J7157" s="16" t="inlineStr">
        <is>
          <t>16/01/2026</t>
        </is>
      </c>
      <c r="K7157" s="16" t="inlineStr">
        <is>
          <t>CCO8202500867</t>
        </is>
      </c>
      <c r="L7157" s="16" t="inlineStr">
        <is>
          <t>Adjudicación provisional / definitiva</t>
        </is>
      </c>
      <c r="M7157" s="16" t="inlineStr">
        <is>
          <t>true</t>
        </is>
      </c>
      <c r="N7157" s="16" t="inlineStr">
        <is>
          <t/>
        </is>
      </c>
      <c r="O7157" s="16" t="inlineStr">
        <is>
          <t/>
        </is>
      </c>
      <c r="P7157" s="16" t="inlineStr">
        <is>
          <t/>
        </is>
      </c>
      <c r="Q7157" s="16" t="inlineStr">
        <is>
          <t/>
        </is>
      </c>
      <c r="R7157" s="16" t="inlineStr">
        <is>
          <t/>
        </is>
      </c>
      <c r="S7157" s="16" t="inlineStr">
        <is>
          <t>https://www.contratacion.euskadi.eus/webkpe00-kpeperfi/es/contenidos/anuncio_contratacion/expcm477323/es_doc/images/logo_eitb.jpg</t>
        </is>
      </c>
      <c r="T7157" s="16" t="inlineStr">
        <is>
          <t>Grupo Euskal Irrati Telebista</t>
        </is>
      </c>
      <c r="U7157" s="16" t="inlineStr">
        <is>
          <t>Q0191001G - Dirección de EITB</t>
        </is>
      </c>
      <c r="V7157" s="16" t="inlineStr">
        <is>
          <t>Director/a Gerente EITB</t>
        </is>
      </c>
      <c r="W7157" s="16" t="inlineStr">
        <is>
          <t/>
        </is>
      </c>
      <c r="X7157" s="16" t="inlineStr">
        <is>
          <t/>
        </is>
      </c>
      <c r="Y7157" s="16" t="inlineStr">
        <is>
          <t/>
        </is>
      </c>
      <c r="Z7157" s="16" t="inlineStr">
        <is>
          <t>https://www.contratacion.euskadi.eus/anuncio_contratacion/suministro-material-imprenta/expcm477323/webkpe00-kpesimpc/es/</t>
        </is>
      </c>
      <c r="AA7157" s="16" t="inlineStr">
        <is>
          <t>https://www.contratacion.euskadi.eus/webkpe00-kpesimpc/es/contenidos/anuncio_contratacion/expcm477323/es_doc/index.html</t>
        </is>
      </c>
      <c r="AB7157" s="16" t="inlineStr">
        <is>
          <t>https://www.contratacion.euskadi.eus/contenidos/anuncio_contratacion/expcm477323/es_doc/data/es_r01dtpd19bc5f05ce62bd4c0fea99a0f647d9912ab</t>
        </is>
      </c>
      <c r="AC7157" s="16" t="inlineStr">
        <is>
          <t>https://www.contratacion.euskadi.eus/contenidos/anuncio_contratacion/expcm477323/r01Index/expcm477323-idxContent.xml</t>
        </is>
      </c>
      <c r="AD7157" s="16" t="inlineStr">
        <is>
          <t>16/01/2026</t>
        </is>
      </c>
      <c r="AE7157" s="16" t="inlineStr">
        <is>
          <t>r01etpd15552f5cc641976d2ff59a8792241e46a36</t>
        </is>
      </c>
      <c r="AF7157" s="16" t="inlineStr">
        <is>
          <t>Grupo EITB</t>
        </is>
      </c>
      <c r="AG7157" s="16" t="inlineStr">
        <is>
          <t>r01etpd15552f5cd151976d2ffebd670e7b5782262</t>
        </is>
      </c>
      <c r="AH7157" s="16" t="inlineStr">
        <is>
          <t>Dirección de EITB</t>
        </is>
      </c>
      <c r="AI7157" s="16" t="inlineStr">
        <is>
          <t/>
        </is>
      </c>
      <c r="AJ7157" s="16" t="inlineStr">
        <is>
          <t/>
        </is>
      </c>
    </row>
    <row r="7158" customHeight="true" ht="15.0">
      <c r="A7158" s="16" t="inlineStr">
        <is>
          <t>Zerbitzua. Aurkezpena</t>
        </is>
      </c>
      <c r="B7158" s="16" t="inlineStr">
        <is>
          <t/>
        </is>
      </c>
      <c r="C7158" s="16" t="inlineStr">
        <is>
          <t>Gobierno Vasco</t>
        </is>
      </c>
      <c r="D7158" s="16" t="inlineStr">
        <is>
          <t/>
        </is>
      </c>
      <c r="E7158" s="16" t="inlineStr">
        <is>
          <t/>
        </is>
      </c>
      <c r="F7158" s="16" t="inlineStr">
        <is>
          <t/>
        </is>
      </c>
      <c r="G7158" s="16" t="inlineStr">
        <is>
          <t>Zerbitzua. Aurkezpena</t>
        </is>
      </c>
      <c r="H7158" s="16" t="inlineStr">
        <is>
          <t>Zerbitzua. Aurkezpena</t>
        </is>
      </c>
      <c r="I7158" s="16" t="inlineStr">
        <is>
          <t/>
        </is>
      </c>
      <c r="J7158" s="16" t="inlineStr">
        <is>
          <t>16/01/2026</t>
        </is>
      </c>
      <c r="K7158" s="16" t="inlineStr">
        <is>
          <t>CCO8202500862</t>
        </is>
      </c>
      <c r="L7158" s="16" t="inlineStr">
        <is>
          <t>Adjudicación provisional / definitiva</t>
        </is>
      </c>
      <c r="M7158" s="16" t="inlineStr">
        <is>
          <t>true</t>
        </is>
      </c>
      <c r="N7158" s="16" t="inlineStr">
        <is>
          <t/>
        </is>
      </c>
      <c r="O7158" s="16" t="inlineStr">
        <is>
          <t/>
        </is>
      </c>
      <c r="P7158" s="16" t="inlineStr">
        <is>
          <t/>
        </is>
      </c>
      <c r="Q7158" s="16" t="inlineStr">
        <is>
          <t/>
        </is>
      </c>
      <c r="R7158" s="16" t="inlineStr">
        <is>
          <t/>
        </is>
      </c>
      <c r="S7158" s="16" t="inlineStr">
        <is>
          <t>https://www.contratacion.euskadi.eus/webkpe00-kpeperfi/es/contenidos/anuncio_contratacion/expcm477324/es_doc/images/logo_eitb.jpg</t>
        </is>
      </c>
      <c r="T7158" s="16" t="inlineStr">
        <is>
          <t>Grupo Euskal Irrati Telebista</t>
        </is>
      </c>
      <c r="U7158" s="16" t="inlineStr">
        <is>
          <t>Q0191001G - Dirección de EITB</t>
        </is>
      </c>
      <c r="V7158" s="16" t="inlineStr">
        <is>
          <t>Director/a Gerente EITB</t>
        </is>
      </c>
      <c r="W7158" s="16" t="inlineStr">
        <is>
          <t/>
        </is>
      </c>
      <c r="X7158" s="16" t="inlineStr">
        <is>
          <t/>
        </is>
      </c>
      <c r="Y7158" s="16" t="inlineStr">
        <is>
          <t/>
        </is>
      </c>
      <c r="Z7158" s="16" t="inlineStr">
        <is>
          <t>https://www.contratacion.euskadi.eus/anuncio_contratacion/zerbitzua-aurkezpena/expcm477324/webkpe00-kpesimpc/es/</t>
        </is>
      </c>
      <c r="AA7158" s="16" t="inlineStr">
        <is>
          <t>https://www.contratacion.euskadi.eus/webkpe00-kpesimpc/es/contenidos/anuncio_contratacion/expcm477324/es_doc/index.html</t>
        </is>
      </c>
      <c r="AB7158" s="16" t="inlineStr">
        <is>
          <t>https://www.contratacion.euskadi.eus/contenidos/anuncio_contratacion/expcm477324/es_doc/data/es_r01dtpd19bc5f4510d5ccad867f32eb8c9da8484c1</t>
        </is>
      </c>
      <c r="AC7158" s="16" t="inlineStr">
        <is>
          <t>https://www.contratacion.euskadi.eus/contenidos/anuncio_contratacion/expcm477324/r01Index/expcm477324-idxContent.xml</t>
        </is>
      </c>
      <c r="AD7158" s="16" t="inlineStr">
        <is>
          <t>16/01/2026</t>
        </is>
      </c>
      <c r="AE7158" s="16" t="inlineStr">
        <is>
          <t>r01etpd15552f5cc641976d2ff59a8792241e46a36</t>
        </is>
      </c>
      <c r="AF7158" s="16" t="inlineStr">
        <is>
          <t>Grupo EITB</t>
        </is>
      </c>
      <c r="AG7158" s="16" t="inlineStr">
        <is>
          <t>r01etpd15552f5cd151976d2ffebd670e7b5782262</t>
        </is>
      </c>
      <c r="AH7158" s="16" t="inlineStr">
        <is>
          <t>Dirección de EITB</t>
        </is>
      </c>
      <c r="AI7158" s="16" t="inlineStr">
        <is>
          <t/>
        </is>
      </c>
      <c r="AJ7158" s="16" t="inlineStr">
        <is>
          <t/>
        </is>
      </c>
    </row>
    <row r="7159" customHeight="true" ht="15.0">
      <c r="A7159" s="16" t="inlineStr">
        <is>
          <t>Servicio. Servicios jurídicos</t>
        </is>
      </c>
      <c r="B7159" s="16" t="inlineStr">
        <is>
          <t/>
        </is>
      </c>
      <c r="C7159" s="16" t="inlineStr">
        <is>
          <t>Gobierno Vasco</t>
        </is>
      </c>
      <c r="D7159" s="16" t="inlineStr">
        <is>
          <t/>
        </is>
      </c>
      <c r="E7159" s="16" t="inlineStr">
        <is>
          <t/>
        </is>
      </c>
      <c r="F7159" s="16" t="inlineStr">
        <is>
          <t/>
        </is>
      </c>
      <c r="G7159" s="16" t="inlineStr">
        <is>
          <t>Servicio. Servicios jurídicos</t>
        </is>
      </c>
      <c r="H7159" s="16" t="inlineStr">
        <is>
          <t>Servicio. Servicios jurídicos</t>
        </is>
      </c>
      <c r="I7159" s="16" t="inlineStr">
        <is>
          <t/>
        </is>
      </c>
      <c r="J7159" s="16" t="inlineStr">
        <is>
          <t>16/01/2026</t>
        </is>
      </c>
      <c r="K7159" s="16" t="inlineStr">
        <is>
          <t>CCO8202500869</t>
        </is>
      </c>
      <c r="L7159" s="16" t="inlineStr">
        <is>
          <t>Adjudicación provisional / definitiva</t>
        </is>
      </c>
      <c r="M7159" s="16" t="inlineStr">
        <is>
          <t>true</t>
        </is>
      </c>
      <c r="N7159" s="16" t="inlineStr">
        <is>
          <t/>
        </is>
      </c>
      <c r="O7159" s="16" t="inlineStr">
        <is>
          <t/>
        </is>
      </c>
      <c r="P7159" s="16" t="inlineStr">
        <is>
          <t/>
        </is>
      </c>
      <c r="Q7159" s="16" t="inlineStr">
        <is>
          <t/>
        </is>
      </c>
      <c r="R7159" s="16" t="inlineStr">
        <is>
          <t/>
        </is>
      </c>
      <c r="S7159" s="16" t="inlineStr">
        <is>
          <t>https://www.contratacion.euskadi.eus/webkpe00-kpeperfi/es/contenidos/anuncio_contratacion/expcm477325/es_doc/images/logo_eitb.jpg</t>
        </is>
      </c>
      <c r="T7159" s="16" t="inlineStr">
        <is>
          <t>Grupo Euskal Irrati Telebista</t>
        </is>
      </c>
      <c r="U7159" s="16" t="inlineStr">
        <is>
          <t>Q0191001G - Dirección de EITB</t>
        </is>
      </c>
      <c r="V7159" s="16" t="inlineStr">
        <is>
          <t>Director/a Gerente EITB</t>
        </is>
      </c>
      <c r="W7159" s="16" t="inlineStr">
        <is>
          <t/>
        </is>
      </c>
      <c r="X7159" s="16" t="inlineStr">
        <is>
          <t/>
        </is>
      </c>
      <c r="Y7159" s="16" t="inlineStr">
        <is>
          <t/>
        </is>
      </c>
      <c r="Z7159" s="16" t="inlineStr">
        <is>
          <t>https://www.contratacion.euskadi.eus/anuncio_contratacion/servicio-servicios-juridicos/expcm477325/webkpe00-kpesimpc/es/</t>
        </is>
      </c>
      <c r="AA7159" s="16" t="inlineStr">
        <is>
          <t>https://www.contratacion.euskadi.eus/webkpe00-kpesimpc/es/contenidos/anuncio_contratacion/expcm477325/es_doc/index.html</t>
        </is>
      </c>
      <c r="AB7159" s="16" t="inlineStr">
        <is>
          <t>https://www.contratacion.euskadi.eus/contenidos/anuncio_contratacion/expcm477325/es_doc/data/es_r01dtpd19bc5f478975ccad8675a49d36de7857d15</t>
        </is>
      </c>
      <c r="AC7159" s="16" t="inlineStr">
        <is>
          <t>https://www.contratacion.euskadi.eus/contenidos/anuncio_contratacion/expcm477325/r01Index/expcm477325-idxContent.xml</t>
        </is>
      </c>
      <c r="AD7159" s="16" t="inlineStr">
        <is>
          <t>16/01/2026</t>
        </is>
      </c>
      <c r="AE7159" s="16" t="inlineStr">
        <is>
          <t>r01etpd15552f5cc641976d2ff59a8792241e46a36</t>
        </is>
      </c>
      <c r="AF7159" s="16" t="inlineStr">
        <is>
          <t>Grupo EITB</t>
        </is>
      </c>
      <c r="AG7159" s="16" t="inlineStr">
        <is>
          <t>r01etpd15552f5cd151976d2ffebd670e7b5782262</t>
        </is>
      </c>
      <c r="AH7159" s="16" t="inlineStr">
        <is>
          <t>Dirección de EITB</t>
        </is>
      </c>
      <c r="AI7159" s="16" t="inlineStr">
        <is>
          <t/>
        </is>
      </c>
      <c r="AJ7159" s="16" t="inlineStr">
        <is>
          <t/>
        </is>
      </c>
    </row>
    <row r="7160" customHeight="true" ht="15.0">
      <c r="A7160" s="16" t="inlineStr">
        <is>
          <t>Hornikuntza. Saria</t>
        </is>
      </c>
      <c r="B7160" s="16" t="inlineStr">
        <is>
          <t/>
        </is>
      </c>
      <c r="C7160" s="16" t="inlineStr">
        <is>
          <t>Gobierno Vasco</t>
        </is>
      </c>
      <c r="D7160" s="16" t="inlineStr">
        <is>
          <t/>
        </is>
      </c>
      <c r="E7160" s="16" t="inlineStr">
        <is>
          <t/>
        </is>
      </c>
      <c r="F7160" s="16" t="inlineStr">
        <is>
          <t/>
        </is>
      </c>
      <c r="G7160" s="16" t="inlineStr">
        <is>
          <t>Hornikuntza. Saria</t>
        </is>
      </c>
      <c r="H7160" s="16" t="inlineStr">
        <is>
          <t>Hornikuntza. Saria</t>
        </is>
      </c>
      <c r="I7160" s="16" t="inlineStr">
        <is>
          <t/>
        </is>
      </c>
      <c r="J7160" s="16" t="inlineStr">
        <is>
          <t>16/01/2026</t>
        </is>
      </c>
      <c r="K7160" s="16" t="inlineStr">
        <is>
          <t>CCO8202500868</t>
        </is>
      </c>
      <c r="L7160" s="16" t="inlineStr">
        <is>
          <t>Adjudicación provisional / definitiva</t>
        </is>
      </c>
      <c r="M7160" s="16" t="inlineStr">
        <is>
          <t>true</t>
        </is>
      </c>
      <c r="N7160" s="16" t="inlineStr">
        <is>
          <t/>
        </is>
      </c>
      <c r="O7160" s="16" t="inlineStr">
        <is>
          <t/>
        </is>
      </c>
      <c r="P7160" s="16" t="inlineStr">
        <is>
          <t/>
        </is>
      </c>
      <c r="Q7160" s="16" t="inlineStr">
        <is>
          <t/>
        </is>
      </c>
      <c r="R7160" s="16" t="inlineStr">
        <is>
          <t/>
        </is>
      </c>
      <c r="S7160" s="16" t="inlineStr">
        <is>
          <t>https://www.contratacion.euskadi.eus/webkpe00-kpeperfi/es/contenidos/anuncio_contratacion/expcm477326/es_doc/images/logo_eitb.jpg</t>
        </is>
      </c>
      <c r="T7160" s="16" t="inlineStr">
        <is>
          <t>Grupo Euskal Irrati Telebista</t>
        </is>
      </c>
      <c r="U7160" s="16" t="inlineStr">
        <is>
          <t>Q0191001G - Dirección de EITB</t>
        </is>
      </c>
      <c r="V7160" s="16" t="inlineStr">
        <is>
          <t>Director/a Gerente EITB</t>
        </is>
      </c>
      <c r="W7160" s="16" t="inlineStr">
        <is>
          <t/>
        </is>
      </c>
      <c r="X7160" s="16" t="inlineStr">
        <is>
          <t/>
        </is>
      </c>
      <c r="Y7160" s="16" t="inlineStr">
        <is>
          <t/>
        </is>
      </c>
      <c r="Z7160" s="16" t="inlineStr">
        <is>
          <t>https://www.contratacion.euskadi.eus/anuncio_contratacion/hornikuntza-saria/webkpe00-kpesimpc/es/</t>
        </is>
      </c>
      <c r="AA7160" s="16" t="inlineStr">
        <is>
          <t>https://www.contratacion.euskadi.eus/webkpe00-kpesimpc/es/contenidos/anuncio_contratacion/expcm477326/es_doc/index.html</t>
        </is>
      </c>
      <c r="AB7160" s="16" t="inlineStr">
        <is>
          <t>https://www.contratacion.euskadi.eus/contenidos/anuncio_contratacion/expcm477326/es_doc/data/es_r01dtpd19bc5f4a08d5ccad867cc00ec8dbc882ca4</t>
        </is>
      </c>
      <c r="AC7160" s="16" t="inlineStr">
        <is>
          <t>https://www.contratacion.euskadi.eus/contenidos/anuncio_contratacion/expcm477326/r01Index/expcm477326-idxContent.xml</t>
        </is>
      </c>
      <c r="AD7160" s="16" t="inlineStr">
        <is>
          <t>16/01/2026</t>
        </is>
      </c>
      <c r="AE7160" s="16" t="inlineStr">
        <is>
          <t>r01etpd15552f5cc641976d2ff59a8792241e46a36</t>
        </is>
      </c>
      <c r="AF7160" s="16" t="inlineStr">
        <is>
          <t>Grupo EITB</t>
        </is>
      </c>
      <c r="AG7160" s="16" t="inlineStr">
        <is>
          <t>r01etpd15552f5cd151976d2ffebd670e7b5782262</t>
        </is>
      </c>
      <c r="AH7160" s="16" t="inlineStr">
        <is>
          <t>Dirección de EITB</t>
        </is>
      </c>
      <c r="AI7160" s="16" t="inlineStr">
        <is>
          <t/>
        </is>
      </c>
      <c r="AJ7160" s="16" t="inlineStr">
        <is>
          <t/>
        </is>
      </c>
    </row>
    <row r="7161" customHeight="true" ht="15.0">
      <c r="A7161" s="16" t="inlineStr">
        <is>
          <t>Suministro. Material oficina</t>
        </is>
      </c>
      <c r="B7161" s="16" t="inlineStr">
        <is>
          <t/>
        </is>
      </c>
      <c r="C7161" s="16" t="inlineStr">
        <is>
          <t>Gobierno Vasco</t>
        </is>
      </c>
      <c r="D7161" s="16" t="inlineStr">
        <is>
          <t/>
        </is>
      </c>
      <c r="E7161" s="16" t="inlineStr">
        <is>
          <t/>
        </is>
      </c>
      <c r="F7161" s="16" t="inlineStr">
        <is>
          <t/>
        </is>
      </c>
      <c r="G7161" s="16" t="inlineStr">
        <is>
          <t>Suministro. Material oficina</t>
        </is>
      </c>
      <c r="H7161" s="16" t="inlineStr">
        <is>
          <t>Suministro. Material oficina</t>
        </is>
      </c>
      <c r="I7161" s="16" t="inlineStr">
        <is>
          <t/>
        </is>
      </c>
      <c r="J7161" s="16" t="inlineStr">
        <is>
          <t>16/01/2026</t>
        </is>
      </c>
      <c r="K7161" s="16" t="inlineStr">
        <is>
          <t>PET-74644</t>
        </is>
      </c>
      <c r="L7161" s="16" t="inlineStr">
        <is>
          <t>Adjudicación provisional / definitiva</t>
        </is>
      </c>
      <c r="M7161" s="16" t="inlineStr">
        <is>
          <t>true</t>
        </is>
      </c>
      <c r="N7161" s="16" t="inlineStr">
        <is>
          <t/>
        </is>
      </c>
      <c r="O7161" s="16" t="inlineStr">
        <is>
          <t/>
        </is>
      </c>
      <c r="P7161" s="16" t="inlineStr">
        <is>
          <t/>
        </is>
      </c>
      <c r="Q7161" s="16" t="inlineStr">
        <is>
          <t/>
        </is>
      </c>
      <c r="R7161" s="16" t="inlineStr">
        <is>
          <t/>
        </is>
      </c>
      <c r="S7161" s="16" t="inlineStr">
        <is>
          <t>https://www.contratacion.euskadi.eus/webkpe00-kpeperfi/es/contenidos/anuncio_contratacion/expcm477327/es_doc/images/logo_eitb.jpg</t>
        </is>
      </c>
      <c r="T7161" s="16" t="inlineStr">
        <is>
          <t>Grupo Euskal Irrati Telebista</t>
        </is>
      </c>
      <c r="U7161" s="16" t="inlineStr">
        <is>
          <t>Q0191001G - Dirección de EITB</t>
        </is>
      </c>
      <c r="V7161" s="16" t="inlineStr">
        <is>
          <t>Director/a Gerente EITB</t>
        </is>
      </c>
      <c r="W7161" s="16" t="inlineStr">
        <is>
          <t/>
        </is>
      </c>
      <c r="X7161" s="16" t="inlineStr">
        <is>
          <t/>
        </is>
      </c>
      <c r="Y7161" s="16" t="inlineStr">
        <is>
          <t/>
        </is>
      </c>
      <c r="Z7161" s="16" t="inlineStr">
        <is>
          <t>https://www.contratacion.euskadi.eus/anuncio_contratacion/suministro-material-oficina/expcm477327/webkpe00-kpesimpc/es/</t>
        </is>
      </c>
      <c r="AA7161" s="16" t="inlineStr">
        <is>
          <t>https://www.contratacion.euskadi.eus/webkpe00-kpesimpc/es/contenidos/anuncio_contratacion/expcm477327/es_doc/index.html</t>
        </is>
      </c>
      <c r="AB7161" s="16" t="inlineStr">
        <is>
          <t>https://www.contratacion.euskadi.eus/contenidos/anuncio_contratacion/expcm477327/es_doc/data/es_r01dtpd19bc5f4c8765ccad867cc69417dbdbc1b27</t>
        </is>
      </c>
      <c r="AC7161" s="16" t="inlineStr">
        <is>
          <t>https://www.contratacion.euskadi.eus/contenidos/anuncio_contratacion/expcm477327/r01Index/expcm477327-idxContent.xml</t>
        </is>
      </c>
      <c r="AD7161" s="16" t="inlineStr">
        <is>
          <t>16/01/2026</t>
        </is>
      </c>
      <c r="AE7161" s="16" t="inlineStr">
        <is>
          <t>r01etpd15552f5cc641976d2ff59a8792241e46a36</t>
        </is>
      </c>
      <c r="AF7161" s="16" t="inlineStr">
        <is>
          <t>Grupo EITB</t>
        </is>
      </c>
      <c r="AG7161" s="16" t="inlineStr">
        <is>
          <t>r01etpd15552f5cd151976d2ffebd670e7b5782262</t>
        </is>
      </c>
      <c r="AH7161" s="16" t="inlineStr">
        <is>
          <t>Dirección de EITB</t>
        </is>
      </c>
      <c r="AI7161" s="16" t="inlineStr">
        <is>
          <t/>
        </is>
      </c>
      <c r="AJ7161" s="16" t="inlineStr">
        <is>
          <t/>
        </is>
      </c>
    </row>
    <row r="7162" customHeight="true" ht="15.0">
      <c r="A7162" s="16" t="inlineStr">
        <is>
          <t>Suministro. Material atrezzo</t>
        </is>
      </c>
      <c r="B7162" s="16" t="inlineStr">
        <is>
          <t/>
        </is>
      </c>
      <c r="C7162" s="16" t="inlineStr">
        <is>
          <t>Gobierno Vasco</t>
        </is>
      </c>
      <c r="D7162" s="16" t="inlineStr">
        <is>
          <t/>
        </is>
      </c>
      <c r="E7162" s="16" t="inlineStr">
        <is>
          <t/>
        </is>
      </c>
      <c r="F7162" s="16" t="inlineStr">
        <is>
          <t/>
        </is>
      </c>
      <c r="G7162" s="16" t="inlineStr">
        <is>
          <t>Suministro. Material atrezzo</t>
        </is>
      </c>
      <c r="H7162" s="16" t="inlineStr">
        <is>
          <t>Suministro. Material atrezzo</t>
        </is>
      </c>
      <c r="I7162" s="16" t="inlineStr">
        <is>
          <t/>
        </is>
      </c>
      <c r="J7162" s="16" t="inlineStr">
        <is>
          <t>16/01/2026</t>
        </is>
      </c>
      <c r="K7162" s="16" t="inlineStr">
        <is>
          <t>CCO8202500794</t>
        </is>
      </c>
      <c r="L7162" s="16" t="inlineStr">
        <is>
          <t>Adjudicación provisional / definitiva</t>
        </is>
      </c>
      <c r="M7162" s="16" t="inlineStr">
        <is>
          <t>true</t>
        </is>
      </c>
      <c r="N7162" s="16" t="inlineStr">
        <is>
          <t/>
        </is>
      </c>
      <c r="O7162" s="16" t="inlineStr">
        <is>
          <t/>
        </is>
      </c>
      <c r="P7162" s="16" t="inlineStr">
        <is>
          <t/>
        </is>
      </c>
      <c r="Q7162" s="16" t="inlineStr">
        <is>
          <t/>
        </is>
      </c>
      <c r="R7162" s="16" t="inlineStr">
        <is>
          <t/>
        </is>
      </c>
      <c r="S7162" s="16" t="inlineStr">
        <is>
          <t>https://www.contratacion.euskadi.eus/webkpe00-kpeperfi/es/contenidos/anuncio_contratacion/expcm477328/es_doc/images/logo_eitb.jpg</t>
        </is>
      </c>
      <c r="T7162" s="16" t="inlineStr">
        <is>
          <t>Grupo Euskal Irrati Telebista</t>
        </is>
      </c>
      <c r="U7162" s="16" t="inlineStr">
        <is>
          <t>Q0191001G - Dirección de EITB</t>
        </is>
      </c>
      <c r="V7162" s="16" t="inlineStr">
        <is>
          <t>Director/a Gerente EITB</t>
        </is>
      </c>
      <c r="W7162" s="16" t="inlineStr">
        <is>
          <t/>
        </is>
      </c>
      <c r="X7162" s="16" t="inlineStr">
        <is>
          <t/>
        </is>
      </c>
      <c r="Y7162" s="16" t="inlineStr">
        <is>
          <t/>
        </is>
      </c>
      <c r="Z7162" s="16" t="inlineStr">
        <is>
          <t>https://www.contratacion.euskadi.eus/anuncio_contratacion/suministro-material-atrezzo/expcm477328/webkpe00-kpesimpc/es/</t>
        </is>
      </c>
      <c r="AA7162" s="16" t="inlineStr">
        <is>
          <t>https://www.contratacion.euskadi.eus/webkpe00-kpesimpc/es/contenidos/anuncio_contratacion/expcm477328/es_doc/index.html</t>
        </is>
      </c>
      <c r="AB7162" s="16" t="inlineStr">
        <is>
          <t>https://www.contratacion.euskadi.eus/contenidos/anuncio_contratacion/expcm477328/es_doc/data/es_r01dtpd19bc5f4f08c5ccad8678efb16ff53ce25e4</t>
        </is>
      </c>
      <c r="AC7162" s="16" t="inlineStr">
        <is>
          <t>https://www.contratacion.euskadi.eus/contenidos/anuncio_contratacion/expcm477328/r01Index/expcm477328-idxContent.xml</t>
        </is>
      </c>
      <c r="AD7162" s="16" t="inlineStr">
        <is>
          <t>16/01/2026</t>
        </is>
      </c>
      <c r="AE7162" s="16" t="inlineStr">
        <is>
          <t>r01etpd15552f5cc641976d2ff59a8792241e46a36</t>
        </is>
      </c>
      <c r="AF7162" s="16" t="inlineStr">
        <is>
          <t>Grupo EITB</t>
        </is>
      </c>
      <c r="AG7162" s="16" t="inlineStr">
        <is>
          <t>r01etpd15552f5cd151976d2ffebd670e7b5782262</t>
        </is>
      </c>
      <c r="AH7162" s="16" t="inlineStr">
        <is>
          <t>Dirección de EITB</t>
        </is>
      </c>
      <c r="AI7162" s="16" t="inlineStr">
        <is>
          <t/>
        </is>
      </c>
      <c r="AJ7162" s="16" t="inlineStr">
        <is>
          <t/>
        </is>
      </c>
    </row>
    <row r="7163" customHeight="true" ht="15.0">
      <c r="A7163" s="16" t="inlineStr">
        <is>
          <t>Servicio. Mensajeria</t>
        </is>
      </c>
      <c r="B7163" s="16" t="inlineStr">
        <is>
          <t/>
        </is>
      </c>
      <c r="C7163" s="16" t="inlineStr">
        <is>
          <t>Gobierno Vasco</t>
        </is>
      </c>
      <c r="D7163" s="16" t="inlineStr">
        <is>
          <t/>
        </is>
      </c>
      <c r="E7163" s="16" t="inlineStr">
        <is>
          <t/>
        </is>
      </c>
      <c r="F7163" s="16" t="inlineStr">
        <is>
          <t/>
        </is>
      </c>
      <c r="G7163" s="16" t="inlineStr">
        <is>
          <t>Servicio. Mensajeria</t>
        </is>
      </c>
      <c r="H7163" s="16" t="inlineStr">
        <is>
          <t>Servicio. Mensajeria</t>
        </is>
      </c>
      <c r="I7163" s="16" t="inlineStr">
        <is>
          <t/>
        </is>
      </c>
      <c r="J7163" s="16" t="inlineStr">
        <is>
          <t>16/01/2026</t>
        </is>
      </c>
      <c r="K7163" s="16" t="inlineStr">
        <is>
          <t>CCO8202500866</t>
        </is>
      </c>
      <c r="L7163" s="16" t="inlineStr">
        <is>
          <t>Adjudicación provisional / definitiva</t>
        </is>
      </c>
      <c r="M7163" s="16" t="inlineStr">
        <is>
          <t>true</t>
        </is>
      </c>
      <c r="N7163" s="16" t="inlineStr">
        <is>
          <t/>
        </is>
      </c>
      <c r="O7163" s="16" t="inlineStr">
        <is>
          <t/>
        </is>
      </c>
      <c r="P7163" s="16" t="inlineStr">
        <is>
          <t/>
        </is>
      </c>
      <c r="Q7163" s="16" t="inlineStr">
        <is>
          <t/>
        </is>
      </c>
      <c r="R7163" s="16" t="inlineStr">
        <is>
          <t/>
        </is>
      </c>
      <c r="S7163" s="16" t="inlineStr">
        <is>
          <t>https://www.contratacion.euskadi.eus/webkpe00-kpeperfi/es/contenidos/anuncio_contratacion/expcm477329/es_doc/images/logo_eitb.jpg</t>
        </is>
      </c>
      <c r="T7163" s="16" t="inlineStr">
        <is>
          <t>Grupo Euskal Irrati Telebista</t>
        </is>
      </c>
      <c r="U7163" s="16" t="inlineStr">
        <is>
          <t>Q0191001G - Dirección de EITB</t>
        </is>
      </c>
      <c r="V7163" s="16" t="inlineStr">
        <is>
          <t>Director/a Gerente EITB</t>
        </is>
      </c>
      <c r="W7163" s="16" t="inlineStr">
        <is>
          <t/>
        </is>
      </c>
      <c r="X7163" s="16" t="inlineStr">
        <is>
          <t/>
        </is>
      </c>
      <c r="Y7163" s="16" t="inlineStr">
        <is>
          <t/>
        </is>
      </c>
      <c r="Z7163" s="16" t="inlineStr">
        <is>
          <t>https://www.contratacion.euskadi.eus/anuncio_contratacion/servicio-mensajeria/expcm477329/webkpe00-kpesimpc/es/</t>
        </is>
      </c>
      <c r="AA7163" s="16" t="inlineStr">
        <is>
          <t>https://www.contratacion.euskadi.eus/webkpe00-kpesimpc/es/contenidos/anuncio_contratacion/expcm477329/es_doc/index.html</t>
        </is>
      </c>
      <c r="AB7163" s="16" t="inlineStr">
        <is>
          <t>https://www.contratacion.euskadi.eus/contenidos/anuncio_contratacion/expcm477329/es_doc/data/es_r01dtpd19bc5f8e5243dc02453b5eaa057652ddde8</t>
        </is>
      </c>
      <c r="AC7163" s="16" t="inlineStr">
        <is>
          <t>https://www.contratacion.euskadi.eus/contenidos/anuncio_contratacion/expcm477329/r01Index/expcm477329-idxContent.xml</t>
        </is>
      </c>
      <c r="AD7163" s="16" t="inlineStr">
        <is>
          <t>16/01/2026</t>
        </is>
      </c>
      <c r="AE7163" s="16" t="inlineStr">
        <is>
          <t>r01etpd15552f5cc641976d2ff59a8792241e46a36</t>
        </is>
      </c>
      <c r="AF7163" s="16" t="inlineStr">
        <is>
          <t>Grupo EITB</t>
        </is>
      </c>
      <c r="AG7163" s="16" t="inlineStr">
        <is>
          <t>r01etpd15552f5cd151976d2ffebd670e7b5782262</t>
        </is>
      </c>
      <c r="AH7163" s="16" t="inlineStr">
        <is>
          <t>Dirección de EITB</t>
        </is>
      </c>
      <c r="AI7163" s="16" t="inlineStr">
        <is>
          <t/>
        </is>
      </c>
      <c r="AJ7163" s="16" t="inlineStr">
        <is>
          <t/>
        </is>
      </c>
    </row>
    <row r="7164" customHeight="true" ht="15.0">
      <c r="A7164" s="16" t="inlineStr">
        <is>
          <t>Suministro. Alquiler maquinaria</t>
        </is>
      </c>
      <c r="B7164" s="16" t="inlineStr">
        <is>
          <t/>
        </is>
      </c>
      <c r="C7164" s="16" t="inlineStr">
        <is>
          <t>Gobierno Vasco</t>
        </is>
      </c>
      <c r="D7164" s="16" t="inlineStr">
        <is>
          <t/>
        </is>
      </c>
      <c r="E7164" s="16" t="inlineStr">
        <is>
          <t/>
        </is>
      </c>
      <c r="F7164" s="16" t="inlineStr">
        <is>
          <t/>
        </is>
      </c>
      <c r="G7164" s="16" t="inlineStr">
        <is>
          <t>Suministro. Alquiler maquinaria</t>
        </is>
      </c>
      <c r="H7164" s="16" t="inlineStr">
        <is>
          <t>Suministro. Alquiler maquinaria</t>
        </is>
      </c>
      <c r="I7164" s="16" t="inlineStr">
        <is>
          <t/>
        </is>
      </c>
      <c r="J7164" s="16" t="inlineStr">
        <is>
          <t>16/01/2026</t>
        </is>
      </c>
      <c r="K7164" s="16" t="inlineStr">
        <is>
          <t>CCO8202500870</t>
        </is>
      </c>
      <c r="L7164" s="16" t="inlineStr">
        <is>
          <t>Adjudicación provisional / definitiva</t>
        </is>
      </c>
      <c r="M7164" s="16" t="inlineStr">
        <is>
          <t>true</t>
        </is>
      </c>
      <c r="N7164" s="16" t="inlineStr">
        <is>
          <t/>
        </is>
      </c>
      <c r="O7164" s="16" t="inlineStr">
        <is>
          <t/>
        </is>
      </c>
      <c r="P7164" s="16" t="inlineStr">
        <is>
          <t/>
        </is>
      </c>
      <c r="Q7164" s="16" t="inlineStr">
        <is>
          <t/>
        </is>
      </c>
      <c r="R7164" s="16" t="inlineStr">
        <is>
          <t/>
        </is>
      </c>
      <c r="S7164" s="16" t="inlineStr">
        <is>
          <t>https://www.contratacion.euskadi.eus/webkpe00-kpeperfi/es/contenidos/anuncio_contratacion/expcm477330/es_doc/images/logo_eitb.jpg</t>
        </is>
      </c>
      <c r="T7164" s="16" t="inlineStr">
        <is>
          <t>Grupo Euskal Irrati Telebista</t>
        </is>
      </c>
      <c r="U7164" s="16" t="inlineStr">
        <is>
          <t>Q0191001G - Dirección de EITB</t>
        </is>
      </c>
      <c r="V7164" s="16" t="inlineStr">
        <is>
          <t>Director/a Gerente EITB</t>
        </is>
      </c>
      <c r="W7164" s="16" t="inlineStr">
        <is>
          <t/>
        </is>
      </c>
      <c r="X7164" s="16" t="inlineStr">
        <is>
          <t/>
        </is>
      </c>
      <c r="Y7164" s="16" t="inlineStr">
        <is>
          <t/>
        </is>
      </c>
      <c r="Z7164" s="16" t="inlineStr">
        <is>
          <t>https://www.contratacion.euskadi.eus/anuncio_contratacion/suministro-alquiler-maquinaria/expcm477330/webkpe00-kpesimpc/es/</t>
        </is>
      </c>
      <c r="AA7164" s="16" t="inlineStr">
        <is>
          <t>https://www.contratacion.euskadi.eus/webkpe00-kpesimpc/es/contenidos/anuncio_contratacion/expcm477330/es_doc/index.html</t>
        </is>
      </c>
      <c r="AB7164" s="16" t="inlineStr">
        <is>
          <t>https://www.contratacion.euskadi.eus/contenidos/anuncio_contratacion/expcm477330/es_doc/data/es_r01dtpd19bc5f90cfd3dc0245365276e6b24cddafa</t>
        </is>
      </c>
      <c r="AC7164" s="16" t="inlineStr">
        <is>
          <t>https://www.contratacion.euskadi.eus/contenidos/anuncio_contratacion/expcm477330/r01Index/expcm477330-idxContent.xml</t>
        </is>
      </c>
      <c r="AD7164" s="16" t="inlineStr">
        <is>
          <t>16/01/2026</t>
        </is>
      </c>
      <c r="AE7164" s="16" t="inlineStr">
        <is>
          <t>r01etpd15552f5cc641976d2ff59a8792241e46a36</t>
        </is>
      </c>
      <c r="AF7164" s="16" t="inlineStr">
        <is>
          <t>Grupo EITB</t>
        </is>
      </c>
      <c r="AG7164" s="16" t="inlineStr">
        <is>
          <t>r01etpd15552f5cd151976d2ffebd670e7b5782262</t>
        </is>
      </c>
      <c r="AH7164" s="16" t="inlineStr">
        <is>
          <t>Dirección de EITB</t>
        </is>
      </c>
      <c r="AI7164" s="16" t="inlineStr">
        <is>
          <t/>
        </is>
      </c>
      <c r="AJ7164" s="16" t="inlineStr">
        <is>
          <t/>
        </is>
      </c>
    </row>
    <row r="7165" customHeight="true" ht="15.0">
      <c r="A7165" s="16" t="inlineStr">
        <is>
          <t>Servicio. Servicio de mantenimiento de fontanería</t>
        </is>
      </c>
      <c r="B7165" s="16" t="inlineStr">
        <is>
          <t/>
        </is>
      </c>
      <c r="C7165" s="16" t="inlineStr">
        <is>
          <t>Gobierno Vasco</t>
        </is>
      </c>
      <c r="D7165" s="16" t="inlineStr">
        <is>
          <t/>
        </is>
      </c>
      <c r="E7165" s="16" t="inlineStr">
        <is>
          <t/>
        </is>
      </c>
      <c r="F7165" s="16" t="inlineStr">
        <is>
          <t/>
        </is>
      </c>
      <c r="G7165" s="16" t="inlineStr">
        <is>
          <t>Servicio. Servicio de mantenimiento de fontanería</t>
        </is>
      </c>
      <c r="H7165" s="16" t="inlineStr">
        <is>
          <t>Servicio. Servicio de mantenimiento de fontanería</t>
        </is>
      </c>
      <c r="I7165" s="16" t="inlineStr">
        <is>
          <t/>
        </is>
      </c>
      <c r="J7165" s="16" t="inlineStr">
        <is>
          <t>16/01/2026</t>
        </is>
      </c>
      <c r="K7165" s="16" t="inlineStr">
        <is>
          <t>PET-74647</t>
        </is>
      </c>
      <c r="L7165" s="16" t="inlineStr">
        <is>
          <t>Adjudicación provisional / definitiva</t>
        </is>
      </c>
      <c r="M7165" s="16" t="inlineStr">
        <is>
          <t>true</t>
        </is>
      </c>
      <c r="N7165" s="16" t="inlineStr">
        <is>
          <t/>
        </is>
      </c>
      <c r="O7165" s="16" t="inlineStr">
        <is>
          <t/>
        </is>
      </c>
      <c r="P7165" s="16" t="inlineStr">
        <is>
          <t/>
        </is>
      </c>
      <c r="Q7165" s="16" t="inlineStr">
        <is>
          <t/>
        </is>
      </c>
      <c r="R7165" s="16" t="inlineStr">
        <is>
          <t/>
        </is>
      </c>
      <c r="S7165" s="16" t="inlineStr">
        <is>
          <t>https://www.contratacion.euskadi.eus/webkpe00-kpeperfi/es/contenidos/anuncio_contratacion/expcm477331/es_doc/images/logo_eitb.jpg</t>
        </is>
      </c>
      <c r="T7165" s="16" t="inlineStr">
        <is>
          <t>Grupo Euskal Irrati Telebista</t>
        </is>
      </c>
      <c r="U7165" s="16" t="inlineStr">
        <is>
          <t>Q0191001G - Dirección de EITB</t>
        </is>
      </c>
      <c r="V7165" s="16" t="inlineStr">
        <is>
          <t>Director/a Gerente EITB</t>
        </is>
      </c>
      <c r="W7165" s="16" t="inlineStr">
        <is>
          <t/>
        </is>
      </c>
      <c r="X7165" s="16" t="inlineStr">
        <is>
          <t/>
        </is>
      </c>
      <c r="Y7165" s="16" t="inlineStr">
        <is>
          <t/>
        </is>
      </c>
      <c r="Z7165" s="16" t="inlineStr">
        <is>
          <t>https://www.contratacion.euskadi.eus/anuncio_contratacion/servicio-servicio-mantenimiento-fontaneria/webkpe00-kpesimpc/es/</t>
        </is>
      </c>
      <c r="AA7165" s="16" t="inlineStr">
        <is>
          <t>https://www.contratacion.euskadi.eus/webkpe00-kpesimpc/es/contenidos/anuncio_contratacion/expcm477331/es_doc/index.html</t>
        </is>
      </c>
      <c r="AB7165" s="16" t="inlineStr">
        <is>
          <t>https://www.contratacion.euskadi.eus/contenidos/anuncio_contratacion/expcm477331/es_doc/data/es_r01dtpd19bc5f9350a3dc0245386eda0f6406dcfe6</t>
        </is>
      </c>
      <c r="AC7165" s="16" t="inlineStr">
        <is>
          <t>https://www.contratacion.euskadi.eus/contenidos/anuncio_contratacion/expcm477331/r01Index/expcm477331-idxContent.xml</t>
        </is>
      </c>
      <c r="AD7165" s="16" t="inlineStr">
        <is>
          <t>16/01/2026</t>
        </is>
      </c>
      <c r="AE7165" s="16" t="inlineStr">
        <is>
          <t>r01etpd15552f5cc641976d2ff59a8792241e46a36</t>
        </is>
      </c>
      <c r="AF7165" s="16" t="inlineStr">
        <is>
          <t>Grupo EITB</t>
        </is>
      </c>
      <c r="AG7165" s="16" t="inlineStr">
        <is>
          <t>r01etpd15552f5cd151976d2ffebd670e7b5782262</t>
        </is>
      </c>
      <c r="AH7165" s="16" t="inlineStr">
        <is>
          <t>Dirección de EITB</t>
        </is>
      </c>
      <c r="AI7165" s="16" t="inlineStr">
        <is>
          <t/>
        </is>
      </c>
      <c r="AJ7165" s="16" t="inlineStr">
        <is>
          <t/>
        </is>
      </c>
    </row>
    <row r="7166" customHeight="true" ht="15.0">
      <c r="A7166" s="16" t="inlineStr">
        <is>
          <t>Suministro. Equipamiento parque móvil</t>
        </is>
      </c>
      <c r="B7166" s="16" t="inlineStr">
        <is>
          <t/>
        </is>
      </c>
      <c r="C7166" s="16" t="inlineStr">
        <is>
          <t>Gobierno Vasco</t>
        </is>
      </c>
      <c r="D7166" s="16" t="inlineStr">
        <is>
          <t/>
        </is>
      </c>
      <c r="E7166" s="16" t="inlineStr">
        <is>
          <t/>
        </is>
      </c>
      <c r="F7166" s="16" t="inlineStr">
        <is>
          <t/>
        </is>
      </c>
      <c r="G7166" s="16" t="inlineStr">
        <is>
          <t>Suministro. Equipamiento parque móvil</t>
        </is>
      </c>
      <c r="H7166" s="16" t="inlineStr">
        <is>
          <t>Suministro. Equipamiento parque móvil</t>
        </is>
      </c>
      <c r="I7166" s="16" t="inlineStr">
        <is>
          <t/>
        </is>
      </c>
      <c r="J7166" s="16" t="inlineStr">
        <is>
          <t>16/01/2026</t>
        </is>
      </c>
      <c r="K7166" s="16" t="inlineStr">
        <is>
          <t>PET-74650</t>
        </is>
      </c>
      <c r="L7166" s="16" t="inlineStr">
        <is>
          <t>Adjudicación provisional / definitiva</t>
        </is>
      </c>
      <c r="M7166" s="16" t="inlineStr">
        <is>
          <t>true</t>
        </is>
      </c>
      <c r="N7166" s="16" t="inlineStr">
        <is>
          <t/>
        </is>
      </c>
      <c r="O7166" s="16" t="inlineStr">
        <is>
          <t/>
        </is>
      </c>
      <c r="P7166" s="16" t="inlineStr">
        <is>
          <t/>
        </is>
      </c>
      <c r="Q7166" s="16" t="inlineStr">
        <is>
          <t/>
        </is>
      </c>
      <c r="R7166" s="16" t="inlineStr">
        <is>
          <t/>
        </is>
      </c>
      <c r="S7166" s="16" t="inlineStr">
        <is>
          <t>https://www.contratacion.euskadi.eus/webkpe00-kpeperfi/es/contenidos/anuncio_contratacion/expcm477332/es_doc/images/logo_eitb.jpg</t>
        </is>
      </c>
      <c r="T7166" s="16" t="inlineStr">
        <is>
          <t>Grupo Euskal Irrati Telebista</t>
        </is>
      </c>
      <c r="U7166" s="16" t="inlineStr">
        <is>
          <t>Q0191001G - Dirección de EITB</t>
        </is>
      </c>
      <c r="V7166" s="16" t="inlineStr">
        <is>
          <t>Director/a Gerente EITB</t>
        </is>
      </c>
      <c r="W7166" s="16" t="inlineStr">
        <is>
          <t/>
        </is>
      </c>
      <c r="X7166" s="16" t="inlineStr">
        <is>
          <t/>
        </is>
      </c>
      <c r="Y7166" s="16" t="inlineStr">
        <is>
          <t/>
        </is>
      </c>
      <c r="Z7166" s="16" t="inlineStr">
        <is>
          <t>https://www.contratacion.euskadi.eus/anuncio_contratacion/suministro-equipamiento-parque-movil/webkpe00-kpesimpc/es/</t>
        </is>
      </c>
      <c r="AA7166" s="16" t="inlineStr">
        <is>
          <t>https://www.contratacion.euskadi.eus/webkpe00-kpesimpc/es/contenidos/anuncio_contratacion/expcm477332/es_doc/index.html</t>
        </is>
      </c>
      <c r="AB7166" s="16" t="inlineStr">
        <is>
          <t>https://www.contratacion.euskadi.eus/contenidos/anuncio_contratacion/expcm477332/es_doc/data/es_r01dtpd19bc5f95cb03dc0245397666458b2927d1d</t>
        </is>
      </c>
      <c r="AC7166" s="16" t="inlineStr">
        <is>
          <t>https://www.contratacion.euskadi.eus/contenidos/anuncio_contratacion/expcm477332/r01Index/expcm477332-idxContent.xml</t>
        </is>
      </c>
      <c r="AD7166" s="16" t="inlineStr">
        <is>
          <t>16/01/2026</t>
        </is>
      </c>
      <c r="AE7166" s="16" t="inlineStr">
        <is>
          <t>r01etpd15552f5cc641976d2ff59a8792241e46a36</t>
        </is>
      </c>
      <c r="AF7166" s="16" t="inlineStr">
        <is>
          <t>Grupo EITB</t>
        </is>
      </c>
      <c r="AG7166" s="16" t="inlineStr">
        <is>
          <t>r01etpd15552f5cd151976d2ffebd670e7b5782262</t>
        </is>
      </c>
      <c r="AH7166" s="16" t="inlineStr">
        <is>
          <t>Dirección de EITB</t>
        </is>
      </c>
      <c r="AI7166" s="16" t="inlineStr">
        <is>
          <t/>
        </is>
      </c>
      <c r="AJ7166" s="16" t="inlineStr">
        <is>
          <t/>
        </is>
      </c>
    </row>
    <row r="7167" customHeight="true" ht="15.0">
      <c r="A7167" s="16" t="inlineStr">
        <is>
          <t>Suministro. Protección contra incendios</t>
        </is>
      </c>
      <c r="B7167" s="16" t="inlineStr">
        <is>
          <t/>
        </is>
      </c>
      <c r="C7167" s="16" t="inlineStr">
        <is>
          <t>Gobierno Vasco</t>
        </is>
      </c>
      <c r="D7167" s="16" t="inlineStr">
        <is>
          <t/>
        </is>
      </c>
      <c r="E7167" s="16" t="inlineStr">
        <is>
          <t/>
        </is>
      </c>
      <c r="F7167" s="16" t="inlineStr">
        <is>
          <t/>
        </is>
      </c>
      <c r="G7167" s="16" t="inlineStr">
        <is>
          <t>Suministro. Protección contra incendios</t>
        </is>
      </c>
      <c r="H7167" s="16" t="inlineStr">
        <is>
          <t>Suministro. Protección contra incendios</t>
        </is>
      </c>
      <c r="I7167" s="16" t="inlineStr">
        <is>
          <t/>
        </is>
      </c>
      <c r="J7167" s="16" t="inlineStr">
        <is>
          <t>16/01/2026</t>
        </is>
      </c>
      <c r="K7167" s="16" t="inlineStr">
        <is>
          <t>PET-74646</t>
        </is>
      </c>
      <c r="L7167" s="16" t="inlineStr">
        <is>
          <t>Adjudicación provisional / definitiva</t>
        </is>
      </c>
      <c r="M7167" s="16" t="inlineStr">
        <is>
          <t>true</t>
        </is>
      </c>
      <c r="N7167" s="16" t="inlineStr">
        <is>
          <t/>
        </is>
      </c>
      <c r="O7167" s="16" t="inlineStr">
        <is>
          <t/>
        </is>
      </c>
      <c r="P7167" s="16" t="inlineStr">
        <is>
          <t/>
        </is>
      </c>
      <c r="Q7167" s="16" t="inlineStr">
        <is>
          <t/>
        </is>
      </c>
      <c r="R7167" s="16" t="inlineStr">
        <is>
          <t/>
        </is>
      </c>
      <c r="S7167" s="16" t="inlineStr">
        <is>
          <t>https://www.contratacion.euskadi.eus/webkpe00-kpeperfi/es/contenidos/anuncio_contratacion/expcm477333/es_doc/images/logo_eitb.jpg</t>
        </is>
      </c>
      <c r="T7167" s="16" t="inlineStr">
        <is>
          <t>Grupo Euskal Irrati Telebista</t>
        </is>
      </c>
      <c r="U7167" s="16" t="inlineStr">
        <is>
          <t>Q0191001G - Dirección de EITB</t>
        </is>
      </c>
      <c r="V7167" s="16" t="inlineStr">
        <is>
          <t>Director/a Gerente EITB</t>
        </is>
      </c>
      <c r="W7167" s="16" t="inlineStr">
        <is>
          <t/>
        </is>
      </c>
      <c r="X7167" s="16" t="inlineStr">
        <is>
          <t/>
        </is>
      </c>
      <c r="Y7167" s="16" t="inlineStr">
        <is>
          <t/>
        </is>
      </c>
      <c r="Z7167" s="16" t="inlineStr">
        <is>
          <t>https://www.contratacion.euskadi.eus/anuncio_contratacion/suministro-proteccion-incendios/webkpe00-kpesimpc/es/</t>
        </is>
      </c>
      <c r="AA7167" s="16" t="inlineStr">
        <is>
          <t>https://www.contratacion.euskadi.eus/webkpe00-kpesimpc/es/contenidos/anuncio_contratacion/expcm477333/es_doc/index.html</t>
        </is>
      </c>
      <c r="AB7167" s="16" t="inlineStr">
        <is>
          <t>https://www.contratacion.euskadi.eus/contenidos/anuncio_contratacion/expcm477333/es_doc/data/es_r01dtpd19bc5f984943dc024537763fd0a2a16aa5a</t>
        </is>
      </c>
      <c r="AC7167" s="16" t="inlineStr">
        <is>
          <t>https://www.contratacion.euskadi.eus/contenidos/anuncio_contratacion/expcm477333/r01Index/expcm477333-idxContent.xml</t>
        </is>
      </c>
      <c r="AD7167" s="16" t="inlineStr">
        <is>
          <t>16/01/2026</t>
        </is>
      </c>
      <c r="AE7167" s="16" t="inlineStr">
        <is>
          <t>r01etpd15552f5cc641976d2ff59a8792241e46a36</t>
        </is>
      </c>
      <c r="AF7167" s="16" t="inlineStr">
        <is>
          <t>Grupo EITB</t>
        </is>
      </c>
      <c r="AG7167" s="16" t="inlineStr">
        <is>
          <t>r01etpd15552f5cd151976d2ffebd670e7b5782262</t>
        </is>
      </c>
      <c r="AH7167" s="16" t="inlineStr">
        <is>
          <t>Dirección de EITB</t>
        </is>
      </c>
      <c r="AI7167" s="16" t="inlineStr">
        <is>
          <t/>
        </is>
      </c>
      <c r="AJ7167" s="16" t="inlineStr">
        <is>
          <t/>
        </is>
      </c>
    </row>
    <row r="7168" customHeight="true" ht="15.0">
      <c r="A7168" s="16" t="inlineStr">
        <is>
          <t>Suministro. Material promocional</t>
        </is>
      </c>
      <c r="B7168" s="16" t="inlineStr">
        <is>
          <t/>
        </is>
      </c>
      <c r="C7168" s="16" t="inlineStr">
        <is>
          <t>Gobierno Vasco</t>
        </is>
      </c>
      <c r="D7168" s="16" t="inlineStr">
        <is>
          <t/>
        </is>
      </c>
      <c r="E7168" s="16" t="inlineStr">
        <is>
          <t/>
        </is>
      </c>
      <c r="F7168" s="16" t="inlineStr">
        <is>
          <t/>
        </is>
      </c>
      <c r="G7168" s="16" t="inlineStr">
        <is>
          <t>Suministro. Material promocional</t>
        </is>
      </c>
      <c r="H7168" s="16" t="inlineStr">
        <is>
          <t>Suministro. Material promocional</t>
        </is>
      </c>
      <c r="I7168" s="16" t="inlineStr">
        <is>
          <t/>
        </is>
      </c>
      <c r="J7168" s="16" t="inlineStr">
        <is>
          <t>16/01/2026</t>
        </is>
      </c>
      <c r="K7168" s="16" t="inlineStr">
        <is>
          <t>CCO8202500800</t>
        </is>
      </c>
      <c r="L7168" s="16" t="inlineStr">
        <is>
          <t>Adjudicación provisional / definitiva</t>
        </is>
      </c>
      <c r="M7168" s="16" t="inlineStr">
        <is>
          <t>true</t>
        </is>
      </c>
      <c r="N7168" s="16" t="inlineStr">
        <is>
          <t/>
        </is>
      </c>
      <c r="O7168" s="16" t="inlineStr">
        <is>
          <t/>
        </is>
      </c>
      <c r="P7168" s="16" t="inlineStr">
        <is>
          <t/>
        </is>
      </c>
      <c r="Q7168" s="16" t="inlineStr">
        <is>
          <t/>
        </is>
      </c>
      <c r="R7168" s="16" t="inlineStr">
        <is>
          <t/>
        </is>
      </c>
      <c r="S7168" s="16" t="inlineStr">
        <is>
          <t>https://www.contratacion.euskadi.eus/webkpe00-kpeperfi/es/contenidos/anuncio_contratacion/expcm477334/es_doc/images/logo_eitb.jpg</t>
        </is>
      </c>
      <c r="T7168" s="16" t="inlineStr">
        <is>
          <t>Grupo Euskal Irrati Telebista</t>
        </is>
      </c>
      <c r="U7168" s="16" t="inlineStr">
        <is>
          <t>Q0191001G - Dirección de EITB</t>
        </is>
      </c>
      <c r="V7168" s="16" t="inlineStr">
        <is>
          <t>Director/a Gerente EITB</t>
        </is>
      </c>
      <c r="W7168" s="16" t="inlineStr">
        <is>
          <t/>
        </is>
      </c>
      <c r="X7168" s="16" t="inlineStr">
        <is>
          <t/>
        </is>
      </c>
      <c r="Y7168" s="16" t="inlineStr">
        <is>
          <t/>
        </is>
      </c>
      <c r="Z7168" s="16" t="inlineStr">
        <is>
          <t>https://www.contratacion.euskadi.eus/anuncio_contratacion/suministro-material-promocional/expcm477334/webkpe00-kpesimpc/es/</t>
        </is>
      </c>
      <c r="AA7168" s="16" t="inlineStr">
        <is>
          <t>https://www.contratacion.euskadi.eus/webkpe00-kpesimpc/es/contenidos/anuncio_contratacion/expcm477334/es_doc/index.html</t>
        </is>
      </c>
      <c r="AB7168" s="16" t="inlineStr">
        <is>
          <t>https://www.contratacion.euskadi.eus/contenidos/anuncio_contratacion/expcm477334/es_doc/data/es_r01dtpd019bc5fd7a486a7b6f1f8b10782d78faae0</t>
        </is>
      </c>
      <c r="AC7168" s="16" t="inlineStr">
        <is>
          <t>https://www.contratacion.euskadi.eus/contenidos/anuncio_contratacion/expcm477334/r01Index/expcm477334-idxContent.xml</t>
        </is>
      </c>
      <c r="AD7168" s="16" t="inlineStr">
        <is>
          <t>16/01/2026</t>
        </is>
      </c>
      <c r="AE7168" s="16" t="inlineStr">
        <is>
          <t>r01etpd15552f5cc641976d2ff59a8792241e46a36</t>
        </is>
      </c>
      <c r="AF7168" s="16" t="inlineStr">
        <is>
          <t>Grupo EITB</t>
        </is>
      </c>
      <c r="AG7168" s="16" t="inlineStr">
        <is>
          <t>r01etpd15552f5cd151976d2ffebd670e7b5782262</t>
        </is>
      </c>
      <c r="AH7168" s="16" t="inlineStr">
        <is>
          <t>Dirección de EITB</t>
        </is>
      </c>
      <c r="AI7168" s="16" t="inlineStr">
        <is>
          <t/>
        </is>
      </c>
      <c r="AJ7168" s="16" t="inlineStr">
        <is>
          <t/>
        </is>
      </c>
    </row>
    <row r="7169" customHeight="true" ht="15.0">
      <c r="A7169" s="16" t="inlineStr">
        <is>
          <t>Suministro. Atrezzo</t>
        </is>
      </c>
      <c r="B7169" s="16" t="inlineStr">
        <is>
          <t/>
        </is>
      </c>
      <c r="C7169" s="16" t="inlineStr">
        <is>
          <t>Gobierno Vasco</t>
        </is>
      </c>
      <c r="D7169" s="16" t="inlineStr">
        <is>
          <t/>
        </is>
      </c>
      <c r="E7169" s="16" t="inlineStr">
        <is>
          <t/>
        </is>
      </c>
      <c r="F7169" s="16" t="inlineStr">
        <is>
          <t/>
        </is>
      </c>
      <c r="G7169" s="16" t="inlineStr">
        <is>
          <t>Suministro. Atrezzo</t>
        </is>
      </c>
      <c r="H7169" s="16" t="inlineStr">
        <is>
          <t>Suministro. Atrezzo</t>
        </is>
      </c>
      <c r="I7169" s="16" t="inlineStr">
        <is>
          <t/>
        </is>
      </c>
      <c r="J7169" s="16" t="inlineStr">
        <is>
          <t>16/01/2026</t>
        </is>
      </c>
      <c r="K7169" s="16" t="inlineStr">
        <is>
          <t>CCO8202500873</t>
        </is>
      </c>
      <c r="L7169" s="16" t="inlineStr">
        <is>
          <t>Adjudicación provisional / definitiva</t>
        </is>
      </c>
      <c r="M7169" s="16" t="inlineStr">
        <is>
          <t>true</t>
        </is>
      </c>
      <c r="N7169" s="16" t="inlineStr">
        <is>
          <t/>
        </is>
      </c>
      <c r="O7169" s="16" t="inlineStr">
        <is>
          <t/>
        </is>
      </c>
      <c r="P7169" s="16" t="inlineStr">
        <is>
          <t/>
        </is>
      </c>
      <c r="Q7169" s="16" t="inlineStr">
        <is>
          <t/>
        </is>
      </c>
      <c r="R7169" s="16" t="inlineStr">
        <is>
          <t/>
        </is>
      </c>
      <c r="S7169" s="16" t="inlineStr">
        <is>
          <t>https://www.contratacion.euskadi.eus/webkpe00-kpeperfi/es/contenidos/anuncio_contratacion/expcm477335/es_doc/images/logo_eitb.jpg</t>
        </is>
      </c>
      <c r="T7169" s="16" t="inlineStr">
        <is>
          <t>Grupo Euskal Irrati Telebista</t>
        </is>
      </c>
      <c r="U7169" s="16" t="inlineStr">
        <is>
          <t>Q0191001G - Dirección de EITB</t>
        </is>
      </c>
      <c r="V7169" s="16" t="inlineStr">
        <is>
          <t>Director/a Gerente EITB</t>
        </is>
      </c>
      <c r="W7169" s="16" t="inlineStr">
        <is>
          <t/>
        </is>
      </c>
      <c r="X7169" s="16" t="inlineStr">
        <is>
          <t/>
        </is>
      </c>
      <c r="Y7169" s="16" t="inlineStr">
        <is>
          <t/>
        </is>
      </c>
      <c r="Z7169" s="16" t="inlineStr">
        <is>
          <t>https://www.contratacion.euskadi.eus/anuncio_contratacion/suministro-atrezzo/expcm477335/webkpe00-kpesimpc/es/</t>
        </is>
      </c>
      <c r="AA7169" s="16" t="inlineStr">
        <is>
          <t>https://www.contratacion.euskadi.eus/webkpe00-kpesimpc/es/contenidos/anuncio_contratacion/expcm477335/es_doc/index.html</t>
        </is>
      </c>
      <c r="AB7169" s="16" t="inlineStr">
        <is>
          <t>https://www.contratacion.euskadi.eus/contenidos/anuncio_contratacion/expcm477335/es_doc/data/es_r01dtpd19bc5fda2c16a7b6f1f58c71059dc85ea35</t>
        </is>
      </c>
      <c r="AC7169" s="16" t="inlineStr">
        <is>
          <t>https://www.contratacion.euskadi.eus/contenidos/anuncio_contratacion/expcm477335/r01Index/expcm477335-idxContent.xml</t>
        </is>
      </c>
      <c r="AD7169" s="16" t="inlineStr">
        <is>
          <t>16/01/2026</t>
        </is>
      </c>
      <c r="AE7169" s="16" t="inlineStr">
        <is>
          <t>r01etpd15552f5cc641976d2ff59a8792241e46a36</t>
        </is>
      </c>
      <c r="AF7169" s="16" t="inlineStr">
        <is>
          <t>Grupo EITB</t>
        </is>
      </c>
      <c r="AG7169" s="16" t="inlineStr">
        <is>
          <t>r01etpd15552f5cd151976d2ffebd670e7b5782262</t>
        </is>
      </c>
      <c r="AH7169" s="16" t="inlineStr">
        <is>
          <t>Dirección de EITB</t>
        </is>
      </c>
      <c r="AI7169" s="16" t="inlineStr">
        <is>
          <t/>
        </is>
      </c>
      <c r="AJ7169" s="16" t="inlineStr">
        <is>
          <t/>
        </is>
      </c>
    </row>
    <row r="7170" customHeight="true" ht="15.0">
      <c r="A7170" s="16" t="inlineStr">
        <is>
          <t>Servicio. ENG</t>
        </is>
      </c>
      <c r="B7170" s="16" t="inlineStr">
        <is>
          <t/>
        </is>
      </c>
      <c r="C7170" s="16" t="inlineStr">
        <is>
          <t>Gobierno Vasco</t>
        </is>
      </c>
      <c r="D7170" s="16" t="inlineStr">
        <is>
          <t/>
        </is>
      </c>
      <c r="E7170" s="16" t="inlineStr">
        <is>
          <t/>
        </is>
      </c>
      <c r="F7170" s="16" t="inlineStr">
        <is>
          <t/>
        </is>
      </c>
      <c r="G7170" s="16" t="inlineStr">
        <is>
          <t>Servicio. ENG</t>
        </is>
      </c>
      <c r="H7170" s="16" t="inlineStr">
        <is>
          <t>Servicio. ENG</t>
        </is>
      </c>
      <c r="I7170" s="16" t="inlineStr">
        <is>
          <t/>
        </is>
      </c>
      <c r="J7170" s="16" t="inlineStr">
        <is>
          <t>16/01/2026</t>
        </is>
      </c>
      <c r="K7170" s="16" t="inlineStr">
        <is>
          <t>CCO8202500874</t>
        </is>
      </c>
      <c r="L7170" s="16" t="inlineStr">
        <is>
          <t>Adjudicación provisional / definitiva</t>
        </is>
      </c>
      <c r="M7170" s="16" t="inlineStr">
        <is>
          <t>true</t>
        </is>
      </c>
      <c r="N7170" s="16" t="inlineStr">
        <is>
          <t/>
        </is>
      </c>
      <c r="O7170" s="16" t="inlineStr">
        <is>
          <t/>
        </is>
      </c>
      <c r="P7170" s="16" t="inlineStr">
        <is>
          <t/>
        </is>
      </c>
      <c r="Q7170" s="16" t="inlineStr">
        <is>
          <t/>
        </is>
      </c>
      <c r="R7170" s="16" t="inlineStr">
        <is>
          <t/>
        </is>
      </c>
      <c r="S7170" s="16" t="inlineStr">
        <is>
          <t>https://www.contratacion.euskadi.eus/webkpe00-kpeperfi/es/contenidos/anuncio_contratacion/expcm477336/es_doc/images/logo_eitb.jpg</t>
        </is>
      </c>
      <c r="T7170" s="16" t="inlineStr">
        <is>
          <t>Grupo Euskal Irrati Telebista</t>
        </is>
      </c>
      <c r="U7170" s="16" t="inlineStr">
        <is>
          <t>Q0191001G - Dirección de EITB</t>
        </is>
      </c>
      <c r="V7170" s="16" t="inlineStr">
        <is>
          <t>Director/a Gerente EITB</t>
        </is>
      </c>
      <c r="W7170" s="16" t="inlineStr">
        <is>
          <t/>
        </is>
      </c>
      <c r="X7170" s="16" t="inlineStr">
        <is>
          <t/>
        </is>
      </c>
      <c r="Y7170" s="16" t="inlineStr">
        <is>
          <t/>
        </is>
      </c>
      <c r="Z7170" s="16" t="inlineStr">
        <is>
          <t>https://www.contratacion.euskadi.eus/anuncio_contratacion/servicio-eng/expcm477336/webkpe00-kpesimpc/es/</t>
        </is>
      </c>
      <c r="AA7170" s="16" t="inlineStr">
        <is>
          <t>https://www.contratacion.euskadi.eus/webkpe00-kpesimpc/es/contenidos/anuncio_contratacion/expcm477336/es_doc/index.html</t>
        </is>
      </c>
      <c r="AB7170" s="16" t="inlineStr">
        <is>
          <t>https://www.contratacion.euskadi.eus/contenidos/anuncio_contratacion/expcm477336/es_doc/data/es_r01dtpd19bc5fdc9f86a7b6f1fe6c6a357216f07dd</t>
        </is>
      </c>
      <c r="AC7170" s="16" t="inlineStr">
        <is>
          <t>https://www.contratacion.euskadi.eus/contenidos/anuncio_contratacion/expcm477336/r01Index/expcm477336-idxContent.xml</t>
        </is>
      </c>
      <c r="AD7170" s="16" t="inlineStr">
        <is>
          <t>16/01/2026</t>
        </is>
      </c>
      <c r="AE7170" s="16" t="inlineStr">
        <is>
          <t>r01etpd15552f5cc641976d2ff59a8792241e46a36</t>
        </is>
      </c>
      <c r="AF7170" s="16" t="inlineStr">
        <is>
          <t>Grupo EITB</t>
        </is>
      </c>
      <c r="AG7170" s="16" t="inlineStr">
        <is>
          <t>r01etpd15552f5cd151976d2ffebd670e7b5782262</t>
        </is>
      </c>
      <c r="AH7170" s="16" t="inlineStr">
        <is>
          <t>Dirección de EITB</t>
        </is>
      </c>
      <c r="AI7170" s="16" t="inlineStr">
        <is>
          <t/>
        </is>
      </c>
      <c r="AJ7170" s="16" t="inlineStr">
        <is>
          <t/>
        </is>
      </c>
    </row>
    <row r="7171" customHeight="true" ht="15.0">
      <c r="A7171" s="16" t="inlineStr">
        <is>
          <t>Servicio. ENG</t>
        </is>
      </c>
      <c r="B7171" s="16" t="inlineStr">
        <is>
          <t/>
        </is>
      </c>
      <c r="C7171" s="16" t="inlineStr">
        <is>
          <t>Gobierno Vasco</t>
        </is>
      </c>
      <c r="D7171" s="16" t="inlineStr">
        <is>
          <t/>
        </is>
      </c>
      <c r="E7171" s="16" t="inlineStr">
        <is>
          <t/>
        </is>
      </c>
      <c r="F7171" s="16" t="inlineStr">
        <is>
          <t/>
        </is>
      </c>
      <c r="G7171" s="16" t="inlineStr">
        <is>
          <t>Servicio. ENG</t>
        </is>
      </c>
      <c r="H7171" s="16" t="inlineStr">
        <is>
          <t>Servicio. ENG</t>
        </is>
      </c>
      <c r="I7171" s="16" t="inlineStr">
        <is>
          <t/>
        </is>
      </c>
      <c r="J7171" s="16" t="inlineStr">
        <is>
          <t>16/01/2026</t>
        </is>
      </c>
      <c r="K7171" s="16" t="inlineStr">
        <is>
          <t>CCO8202500876</t>
        </is>
      </c>
      <c r="L7171" s="16" t="inlineStr">
        <is>
          <t>Adjudicación provisional / definitiva</t>
        </is>
      </c>
      <c r="M7171" s="16" t="inlineStr">
        <is>
          <t>true</t>
        </is>
      </c>
      <c r="N7171" s="16" t="inlineStr">
        <is>
          <t/>
        </is>
      </c>
      <c r="O7171" s="16" t="inlineStr">
        <is>
          <t/>
        </is>
      </c>
      <c r="P7171" s="16" t="inlineStr">
        <is>
          <t/>
        </is>
      </c>
      <c r="Q7171" s="16" t="inlineStr">
        <is>
          <t/>
        </is>
      </c>
      <c r="R7171" s="16" t="inlineStr">
        <is>
          <t/>
        </is>
      </c>
      <c r="S7171" s="16" t="inlineStr">
        <is>
          <t>https://www.contratacion.euskadi.eus/webkpe00-kpeperfi/es/contenidos/anuncio_contratacion/expcm477337/es_doc/images/logo_eitb.jpg</t>
        </is>
      </c>
      <c r="T7171" s="16" t="inlineStr">
        <is>
          <t>Grupo Euskal Irrati Telebista</t>
        </is>
      </c>
      <c r="U7171" s="16" t="inlineStr">
        <is>
          <t>Q0191001G - Dirección de EITB</t>
        </is>
      </c>
      <c r="V7171" s="16" t="inlineStr">
        <is>
          <t>Director/a Gerente EITB</t>
        </is>
      </c>
      <c r="W7171" s="16" t="inlineStr">
        <is>
          <t/>
        </is>
      </c>
      <c r="X7171" s="16" t="inlineStr">
        <is>
          <t/>
        </is>
      </c>
      <c r="Y7171" s="16" t="inlineStr">
        <is>
          <t/>
        </is>
      </c>
      <c r="Z7171" s="16" t="inlineStr">
        <is>
          <t>https://www.contratacion.euskadi.eus/anuncio_contratacion/servicio-eng/expcm477337/webkpe00-kpesimpc/es/</t>
        </is>
      </c>
      <c r="AA7171" s="16" t="inlineStr">
        <is>
          <t>https://www.contratacion.euskadi.eus/webkpe00-kpesimpc/es/contenidos/anuncio_contratacion/expcm477337/es_doc/index.html</t>
        </is>
      </c>
      <c r="AB7171" s="16" t="inlineStr">
        <is>
          <t>https://www.contratacion.euskadi.eus/contenidos/anuncio_contratacion/expcm477337/es_doc/data/es_r01dtpd19bc5fdf20d6a7b6f1f489931b6e867768d</t>
        </is>
      </c>
      <c r="AC7171" s="16" t="inlineStr">
        <is>
          <t>https://www.contratacion.euskadi.eus/contenidos/anuncio_contratacion/expcm477337/r01Index/expcm477337-idxContent.xml</t>
        </is>
      </c>
      <c r="AD7171" s="16" t="inlineStr">
        <is>
          <t>16/01/2026</t>
        </is>
      </c>
      <c r="AE7171" s="16" t="inlineStr">
        <is>
          <t>r01etpd15552f5cc641976d2ff59a8792241e46a36</t>
        </is>
      </c>
      <c r="AF7171" s="16" t="inlineStr">
        <is>
          <t>Grupo EITB</t>
        </is>
      </c>
      <c r="AG7171" s="16" t="inlineStr">
        <is>
          <t>r01etpd15552f5cd151976d2ffebd670e7b5782262</t>
        </is>
      </c>
      <c r="AH7171" s="16" t="inlineStr">
        <is>
          <t>Dirección de EITB</t>
        </is>
      </c>
      <c r="AI7171" s="16" t="inlineStr">
        <is>
          <t/>
        </is>
      </c>
      <c r="AJ7171" s="16" t="inlineStr">
        <is>
          <t/>
        </is>
      </c>
    </row>
    <row r="7172" customHeight="true" ht="15.0">
      <c r="A7172" s="16" t="inlineStr">
        <is>
          <t>Servicio. Taxi</t>
        </is>
      </c>
      <c r="B7172" s="16" t="inlineStr">
        <is>
          <t/>
        </is>
      </c>
      <c r="C7172" s="16" t="inlineStr">
        <is>
          <t>Gobierno Vasco</t>
        </is>
      </c>
      <c r="D7172" s="16" t="inlineStr">
        <is>
          <t/>
        </is>
      </c>
      <c r="E7172" s="16" t="inlineStr">
        <is>
          <t/>
        </is>
      </c>
      <c r="F7172" s="16" t="inlineStr">
        <is>
          <t/>
        </is>
      </c>
      <c r="G7172" s="16" t="inlineStr">
        <is>
          <t>Servicio. Taxi</t>
        </is>
      </c>
      <c r="H7172" s="16" t="inlineStr">
        <is>
          <t>Servicio. Taxi</t>
        </is>
      </c>
      <c r="I7172" s="16" t="inlineStr">
        <is>
          <t/>
        </is>
      </c>
      <c r="J7172" s="16" t="inlineStr">
        <is>
          <t>16/01/2026</t>
        </is>
      </c>
      <c r="K7172" s="16" t="inlineStr">
        <is>
          <t>CCO8202500872</t>
        </is>
      </c>
      <c r="L7172" s="16" t="inlineStr">
        <is>
          <t>Adjudicación provisional / definitiva</t>
        </is>
      </c>
      <c r="M7172" s="16" t="inlineStr">
        <is>
          <t>true</t>
        </is>
      </c>
      <c r="N7172" s="16" t="inlineStr">
        <is>
          <t/>
        </is>
      </c>
      <c r="O7172" s="16" t="inlineStr">
        <is>
          <t/>
        </is>
      </c>
      <c r="P7172" s="16" t="inlineStr">
        <is>
          <t/>
        </is>
      </c>
      <c r="Q7172" s="16" t="inlineStr">
        <is>
          <t/>
        </is>
      </c>
      <c r="R7172" s="16" t="inlineStr">
        <is>
          <t/>
        </is>
      </c>
      <c r="S7172" s="16" t="inlineStr">
        <is>
          <t>https://www.contratacion.euskadi.eus/webkpe00-kpeperfi/es/contenidos/anuncio_contratacion/expcm477338/es_doc/images/logo_eitb.jpg</t>
        </is>
      </c>
      <c r="T7172" s="16" t="inlineStr">
        <is>
          <t>Grupo Euskal Irrati Telebista</t>
        </is>
      </c>
      <c r="U7172" s="16" t="inlineStr">
        <is>
          <t>Q0191001G - Dirección de EITB</t>
        </is>
      </c>
      <c r="V7172" s="16" t="inlineStr">
        <is>
          <t>Director/a Gerente EITB</t>
        </is>
      </c>
      <c r="W7172" s="16" t="inlineStr">
        <is>
          <t/>
        </is>
      </c>
      <c r="X7172" s="16" t="inlineStr">
        <is>
          <t/>
        </is>
      </c>
      <c r="Y7172" s="16" t="inlineStr">
        <is>
          <t/>
        </is>
      </c>
      <c r="Z7172" s="16" t="inlineStr">
        <is>
          <t>https://www.contratacion.euskadi.eus/anuncio_contratacion/servicio-taxi/expcm477338/webkpe00-kpesimpc/es/</t>
        </is>
      </c>
      <c r="AA7172" s="16" t="inlineStr">
        <is>
          <t>https://www.contratacion.euskadi.eus/webkpe00-kpesimpc/es/contenidos/anuncio_contratacion/expcm477338/es_doc/index.html</t>
        </is>
      </c>
      <c r="AB7172" s="16" t="inlineStr">
        <is>
          <t>https://www.contratacion.euskadi.eus/contenidos/anuncio_contratacion/expcm477338/es_doc/data/es_r01dtpd19bc5fe19d46a7b6f1f95064aacaed5037a</t>
        </is>
      </c>
      <c r="AC7172" s="16" t="inlineStr">
        <is>
          <t>https://www.contratacion.euskadi.eus/contenidos/anuncio_contratacion/expcm477338/r01Index/expcm477338-idxContent.xml</t>
        </is>
      </c>
      <c r="AD7172" s="16" t="inlineStr">
        <is>
          <t>16/01/2026</t>
        </is>
      </c>
      <c r="AE7172" s="16" t="inlineStr">
        <is>
          <t>r01etpd15552f5cc641976d2ff59a8792241e46a36</t>
        </is>
      </c>
      <c r="AF7172" s="16" t="inlineStr">
        <is>
          <t>Grupo EITB</t>
        </is>
      </c>
      <c r="AG7172" s="16" t="inlineStr">
        <is>
          <t>r01etpd15552f5cd151976d2ffebd670e7b5782262</t>
        </is>
      </c>
      <c r="AH7172" s="16" t="inlineStr">
        <is>
          <t>Dirección de EITB</t>
        </is>
      </c>
      <c r="AI7172" s="16" t="inlineStr">
        <is>
          <t/>
        </is>
      </c>
      <c r="AJ7172" s="16" t="inlineStr">
        <is>
          <t/>
        </is>
      </c>
    </row>
    <row r="7173" customHeight="true" ht="15.0">
      <c r="A7173" s="16" t="inlineStr">
        <is>
          <t>Suministro. Material promocional</t>
        </is>
      </c>
      <c r="B7173" s="16" t="inlineStr">
        <is>
          <t/>
        </is>
      </c>
      <c r="C7173" s="16" t="inlineStr">
        <is>
          <t>Gobierno Vasco</t>
        </is>
      </c>
      <c r="D7173" s="16" t="inlineStr">
        <is>
          <t/>
        </is>
      </c>
      <c r="E7173" s="16" t="inlineStr">
        <is>
          <t/>
        </is>
      </c>
      <c r="F7173" s="16" t="inlineStr">
        <is>
          <t/>
        </is>
      </c>
      <c r="G7173" s="16" t="inlineStr">
        <is>
          <t>Suministro. Material promocional</t>
        </is>
      </c>
      <c r="H7173" s="16" t="inlineStr">
        <is>
          <t>Suministro. Material promocional</t>
        </is>
      </c>
      <c r="I7173" s="16" t="inlineStr">
        <is>
          <t/>
        </is>
      </c>
      <c r="J7173" s="16" t="inlineStr">
        <is>
          <t>16/01/2026</t>
        </is>
      </c>
      <c r="K7173" s="16" t="inlineStr">
        <is>
          <t>CCO8202500809</t>
        </is>
      </c>
      <c r="L7173" s="16" t="inlineStr">
        <is>
          <t>Adjudicación provisional / definitiva</t>
        </is>
      </c>
      <c r="M7173" s="16" t="inlineStr">
        <is>
          <t>true</t>
        </is>
      </c>
      <c r="N7173" s="16" t="inlineStr">
        <is>
          <t/>
        </is>
      </c>
      <c r="O7173" s="16" t="inlineStr">
        <is>
          <t/>
        </is>
      </c>
      <c r="P7173" s="16" t="inlineStr">
        <is>
          <t/>
        </is>
      </c>
      <c r="Q7173" s="16" t="inlineStr">
        <is>
          <t/>
        </is>
      </c>
      <c r="R7173" s="16" t="inlineStr">
        <is>
          <t/>
        </is>
      </c>
      <c r="S7173" s="16" t="inlineStr">
        <is>
          <t>https://www.contratacion.euskadi.eus/webkpe00-kpeperfi/es/contenidos/anuncio_contratacion/expcm477339/es_doc/images/logo_eitb.jpg</t>
        </is>
      </c>
      <c r="T7173" s="16" t="inlineStr">
        <is>
          <t>Grupo Euskal Irrati Telebista</t>
        </is>
      </c>
      <c r="U7173" s="16" t="inlineStr">
        <is>
          <t>Q0191001G - Dirección de EITB</t>
        </is>
      </c>
      <c r="V7173" s="16" t="inlineStr">
        <is>
          <t>Director/a Gerente EITB</t>
        </is>
      </c>
      <c r="W7173" s="16" t="inlineStr">
        <is>
          <t/>
        </is>
      </c>
      <c r="X7173" s="16" t="inlineStr">
        <is>
          <t/>
        </is>
      </c>
      <c r="Y7173" s="16" t="inlineStr">
        <is>
          <t/>
        </is>
      </c>
      <c r="Z7173" s="16" t="inlineStr">
        <is>
          <t>https://www.contratacion.euskadi.eus/anuncio_contratacion/suministro-material-promocional/expcm477339/webkpe00-kpesimpc/es/</t>
        </is>
      </c>
      <c r="AA7173" s="16" t="inlineStr">
        <is>
          <t>https://www.contratacion.euskadi.eus/webkpe00-kpesimpc/es/contenidos/anuncio_contratacion/expcm477339/es_doc/index.html</t>
        </is>
      </c>
      <c r="AB7173" s="16" t="inlineStr">
        <is>
          <t>https://www.contratacion.euskadi.eus/contenidos/anuncio_contratacion/expcm477339/es_doc/data/es_r01dtpd019bc6020d293dc0245314e47c6b215aca3</t>
        </is>
      </c>
      <c r="AC7173" s="16" t="inlineStr">
        <is>
          <t>https://www.contratacion.euskadi.eus/contenidos/anuncio_contratacion/expcm477339/r01Index/expcm477339-idxContent.xml</t>
        </is>
      </c>
      <c r="AD7173" s="16" t="inlineStr">
        <is>
          <t>16/01/2026</t>
        </is>
      </c>
      <c r="AE7173" s="16" t="inlineStr">
        <is>
          <t>r01etpd15552f5cc641976d2ff59a8792241e46a36</t>
        </is>
      </c>
      <c r="AF7173" s="16" t="inlineStr">
        <is>
          <t>Grupo EITB</t>
        </is>
      </c>
      <c r="AG7173" s="16" t="inlineStr">
        <is>
          <t>r01etpd15552f5cd151976d2ffebd670e7b5782262</t>
        </is>
      </c>
      <c r="AH7173" s="16" t="inlineStr">
        <is>
          <t>Dirección de EITB</t>
        </is>
      </c>
      <c r="AI7173" s="16" t="inlineStr">
        <is>
          <t/>
        </is>
      </c>
      <c r="AJ7173" s="16" t="inlineStr">
        <is>
          <t/>
        </is>
      </c>
    </row>
    <row r="7174" customHeight="true" ht="15.0">
      <c r="A7174" s="16" t="inlineStr">
        <is>
          <t>Suministro. Infraestructura audiovisual e informatica</t>
        </is>
      </c>
      <c r="B7174" s="16" t="inlineStr">
        <is>
          <t/>
        </is>
      </c>
      <c r="C7174" s="16" t="inlineStr">
        <is>
          <t>Gobierno Vasco</t>
        </is>
      </c>
      <c r="D7174" s="16" t="inlineStr">
        <is>
          <t/>
        </is>
      </c>
      <c r="E7174" s="16" t="inlineStr">
        <is>
          <t/>
        </is>
      </c>
      <c r="F7174" s="16" t="inlineStr">
        <is>
          <t/>
        </is>
      </c>
      <c r="G7174" s="16" t="inlineStr">
        <is>
          <t>Suministro. Infraestructura audiovisual e informatica</t>
        </is>
      </c>
      <c r="H7174" s="16" t="inlineStr">
        <is>
          <t>Suministro. Infraestructura audiovisual e informatica</t>
        </is>
      </c>
      <c r="I7174" s="16" t="inlineStr">
        <is>
          <t/>
        </is>
      </c>
      <c r="J7174" s="16" t="inlineStr">
        <is>
          <t>16/01/2026</t>
        </is>
      </c>
      <c r="K7174" s="16" t="inlineStr">
        <is>
          <t>PET-73970</t>
        </is>
      </c>
      <c r="L7174" s="16" t="inlineStr">
        <is>
          <t>Adjudicación provisional / definitiva</t>
        </is>
      </c>
      <c r="M7174" s="16" t="inlineStr">
        <is>
          <t>true</t>
        </is>
      </c>
      <c r="N7174" s="16" t="inlineStr">
        <is>
          <t/>
        </is>
      </c>
      <c r="O7174" s="16" t="inlineStr">
        <is>
          <t/>
        </is>
      </c>
      <c r="P7174" s="16" t="inlineStr">
        <is>
          <t/>
        </is>
      </c>
      <c r="Q7174" s="16" t="inlineStr">
        <is>
          <t/>
        </is>
      </c>
      <c r="R7174" s="16" t="inlineStr">
        <is>
          <t/>
        </is>
      </c>
      <c r="S7174" s="16" t="inlineStr">
        <is>
          <t>https://www.contratacion.euskadi.eus/webkpe00-kpeperfi/es/contenidos/anuncio_contratacion/expcm477340/es_doc/images/logo_eitb.jpg</t>
        </is>
      </c>
      <c r="T7174" s="16" t="inlineStr">
        <is>
          <t>Grupo Euskal Irrati Telebista</t>
        </is>
      </c>
      <c r="U7174" s="16" t="inlineStr">
        <is>
          <t>Q0191001G - Dirección de EITB</t>
        </is>
      </c>
      <c r="V7174" s="16" t="inlineStr">
        <is>
          <t>Director/a Gerente EITB</t>
        </is>
      </c>
      <c r="W7174" s="16" t="inlineStr">
        <is>
          <t/>
        </is>
      </c>
      <c r="X7174" s="16" t="inlineStr">
        <is>
          <t/>
        </is>
      </c>
      <c r="Y7174" s="16" t="inlineStr">
        <is>
          <t/>
        </is>
      </c>
      <c r="Z7174" s="16" t="inlineStr">
        <is>
          <t>https://www.contratacion.euskadi.eus/anuncio_contratacion/suministro-infraestructura-audiovisual-e-informatica/expcm477340/webkpe00-kpesimpc/es/</t>
        </is>
      </c>
      <c r="AA7174" s="16" t="inlineStr">
        <is>
          <t>https://www.contratacion.euskadi.eus/webkpe00-kpesimpc/es/contenidos/anuncio_contratacion/expcm477340/es_doc/index.html</t>
        </is>
      </c>
      <c r="AB7174" s="16" t="inlineStr">
        <is>
          <t>https://www.contratacion.euskadi.eus/contenidos/anuncio_contratacion/expcm477340/es_doc/data/es_r01dtpd19bc60235253dc024536abe1736148ab59b</t>
        </is>
      </c>
      <c r="AC7174" s="16" t="inlineStr">
        <is>
          <t>https://www.contratacion.euskadi.eus/contenidos/anuncio_contratacion/expcm477340/r01Index/expcm477340-idxContent.xml</t>
        </is>
      </c>
      <c r="AD7174" s="16" t="inlineStr">
        <is>
          <t>16/01/2026</t>
        </is>
      </c>
      <c r="AE7174" s="16" t="inlineStr">
        <is>
          <t>r01etpd15552f5cc641976d2ff59a8792241e46a36</t>
        </is>
      </c>
      <c r="AF7174" s="16" t="inlineStr">
        <is>
          <t>Grupo EITB</t>
        </is>
      </c>
      <c r="AG7174" s="16" t="inlineStr">
        <is>
          <t>r01etpd15552f5cd151976d2ffebd670e7b5782262</t>
        </is>
      </c>
      <c r="AH7174" s="16" t="inlineStr">
        <is>
          <t>Dirección de EITB</t>
        </is>
      </c>
      <c r="AI7174" s="16" t="inlineStr">
        <is>
          <t/>
        </is>
      </c>
      <c r="AJ7174" s="16" t="inlineStr">
        <is>
          <t/>
        </is>
      </c>
    </row>
    <row r="7175" customHeight="true" ht="15.0">
      <c r="A7175" s="16" t="inlineStr">
        <is>
          <t>Servicio. ENG</t>
        </is>
      </c>
      <c r="B7175" s="16" t="inlineStr">
        <is>
          <t/>
        </is>
      </c>
      <c r="C7175" s="16" t="inlineStr">
        <is>
          <t>Gobierno Vasco</t>
        </is>
      </c>
      <c r="D7175" s="16" t="inlineStr">
        <is>
          <t/>
        </is>
      </c>
      <c r="E7175" s="16" t="inlineStr">
        <is>
          <t/>
        </is>
      </c>
      <c r="F7175" s="16" t="inlineStr">
        <is>
          <t/>
        </is>
      </c>
      <c r="G7175" s="16" t="inlineStr">
        <is>
          <t>Servicio. ENG</t>
        </is>
      </c>
      <c r="H7175" s="16" t="inlineStr">
        <is>
          <t>Servicio. ENG</t>
        </is>
      </c>
      <c r="I7175" s="16" t="inlineStr">
        <is>
          <t/>
        </is>
      </c>
      <c r="J7175" s="16" t="inlineStr">
        <is>
          <t>16/01/2026</t>
        </is>
      </c>
      <c r="K7175" s="16" t="inlineStr">
        <is>
          <t>CCO8202500875</t>
        </is>
      </c>
      <c r="L7175" s="16" t="inlineStr">
        <is>
          <t>Adjudicación provisional / definitiva</t>
        </is>
      </c>
      <c r="M7175" s="16" t="inlineStr">
        <is>
          <t>true</t>
        </is>
      </c>
      <c r="N7175" s="16" t="inlineStr">
        <is>
          <t/>
        </is>
      </c>
      <c r="O7175" s="16" t="inlineStr">
        <is>
          <t/>
        </is>
      </c>
      <c r="P7175" s="16" t="inlineStr">
        <is>
          <t/>
        </is>
      </c>
      <c r="Q7175" s="16" t="inlineStr">
        <is>
          <t/>
        </is>
      </c>
      <c r="R7175" s="16" t="inlineStr">
        <is>
          <t/>
        </is>
      </c>
      <c r="S7175" s="16" t="inlineStr">
        <is>
          <t>https://www.contratacion.euskadi.eus/webkpe00-kpeperfi/es/contenidos/anuncio_contratacion/expcm477341/es_doc/images/logo_eitb.jpg</t>
        </is>
      </c>
      <c r="T7175" s="16" t="inlineStr">
        <is>
          <t>Grupo Euskal Irrati Telebista</t>
        </is>
      </c>
      <c r="U7175" s="16" t="inlineStr">
        <is>
          <t>Q0191001G - Dirección de EITB</t>
        </is>
      </c>
      <c r="V7175" s="16" t="inlineStr">
        <is>
          <t>Director/a Gerente EITB</t>
        </is>
      </c>
      <c r="W7175" s="16" t="inlineStr">
        <is>
          <t/>
        </is>
      </c>
      <c r="X7175" s="16" t="inlineStr">
        <is>
          <t/>
        </is>
      </c>
      <c r="Y7175" s="16" t="inlineStr">
        <is>
          <t/>
        </is>
      </c>
      <c r="Z7175" s="16" t="inlineStr">
        <is>
          <t>https://www.contratacion.euskadi.eus/anuncio_contratacion/servicio-eng/expcm477341/webkpe00-kpesimpc/es/</t>
        </is>
      </c>
      <c r="AA7175" s="16" t="inlineStr">
        <is>
          <t>https://www.contratacion.euskadi.eus/webkpe00-kpesimpc/es/contenidos/anuncio_contratacion/expcm477341/es_doc/index.html</t>
        </is>
      </c>
      <c r="AB7175" s="16" t="inlineStr">
        <is>
          <t>https://www.contratacion.euskadi.eus/contenidos/anuncio_contratacion/expcm477341/es_doc/data/es_r01dtpd19bc6025cdd3dc024538b48d1c60f9f52d8</t>
        </is>
      </c>
      <c r="AC7175" s="16" t="inlineStr">
        <is>
          <t>https://www.contratacion.euskadi.eus/contenidos/anuncio_contratacion/expcm477341/r01Index/expcm477341-idxContent.xml</t>
        </is>
      </c>
      <c r="AD7175" s="16" t="inlineStr">
        <is>
          <t>16/01/2026</t>
        </is>
      </c>
      <c r="AE7175" s="16" t="inlineStr">
        <is>
          <t>r01etpd15552f5cc641976d2ff59a8792241e46a36</t>
        </is>
      </c>
      <c r="AF7175" s="16" t="inlineStr">
        <is>
          <t>Grupo EITB</t>
        </is>
      </c>
      <c r="AG7175" s="16" t="inlineStr">
        <is>
          <t>r01etpd15552f5cd151976d2ffebd670e7b5782262</t>
        </is>
      </c>
      <c r="AH7175" s="16" t="inlineStr">
        <is>
          <t>Dirección de EITB</t>
        </is>
      </c>
      <c r="AI7175" s="16" t="inlineStr">
        <is>
          <t/>
        </is>
      </c>
      <c r="AJ7175" s="16" t="inlineStr">
        <is>
          <t/>
        </is>
      </c>
    </row>
    <row r="7176" customHeight="true" ht="15.0">
      <c r="A7176" s="16" t="inlineStr">
        <is>
          <t>Servicio. Alquiler maquinaria</t>
        </is>
      </c>
      <c r="B7176" s="16" t="inlineStr">
        <is>
          <t/>
        </is>
      </c>
      <c r="C7176" s="16" t="inlineStr">
        <is>
          <t>Gobierno Vasco</t>
        </is>
      </c>
      <c r="D7176" s="16" t="inlineStr">
        <is>
          <t/>
        </is>
      </c>
      <c r="E7176" s="16" t="inlineStr">
        <is>
          <t/>
        </is>
      </c>
      <c r="F7176" s="16" t="inlineStr">
        <is>
          <t/>
        </is>
      </c>
      <c r="G7176" s="16" t="inlineStr">
        <is>
          <t>Servicio. Alquiler maquinaria</t>
        </is>
      </c>
      <c r="H7176" s="16" t="inlineStr">
        <is>
          <t>Servicio. Alquiler maquinaria</t>
        </is>
      </c>
      <c r="I7176" s="16" t="inlineStr">
        <is>
          <t/>
        </is>
      </c>
      <c r="J7176" s="16" t="inlineStr">
        <is>
          <t>16/01/2026</t>
        </is>
      </c>
      <c r="K7176" s="16" t="inlineStr">
        <is>
          <t>CCO8202500882</t>
        </is>
      </c>
      <c r="L7176" s="16" t="inlineStr">
        <is>
          <t>Adjudicación provisional / definitiva</t>
        </is>
      </c>
      <c r="M7176" s="16" t="inlineStr">
        <is>
          <t>true</t>
        </is>
      </c>
      <c r="N7176" s="16" t="inlineStr">
        <is>
          <t/>
        </is>
      </c>
      <c r="O7176" s="16" t="inlineStr">
        <is>
          <t/>
        </is>
      </c>
      <c r="P7176" s="16" t="inlineStr">
        <is>
          <t/>
        </is>
      </c>
      <c r="Q7176" s="16" t="inlineStr">
        <is>
          <t/>
        </is>
      </c>
      <c r="R7176" s="16" t="inlineStr">
        <is>
          <t/>
        </is>
      </c>
      <c r="S7176" s="16" t="inlineStr">
        <is>
          <t>https://www.contratacion.euskadi.eus/webkpe00-kpeperfi/es/contenidos/anuncio_contratacion/expcm477342/es_doc/images/logo_eitb.jpg</t>
        </is>
      </c>
      <c r="T7176" s="16" t="inlineStr">
        <is>
          <t>Grupo Euskal Irrati Telebista</t>
        </is>
      </c>
      <c r="U7176" s="16" t="inlineStr">
        <is>
          <t>Q0191001G - Dirección de EITB</t>
        </is>
      </c>
      <c r="V7176" s="16" t="inlineStr">
        <is>
          <t>Director/a Gerente EITB</t>
        </is>
      </c>
      <c r="W7176" s="16" t="inlineStr">
        <is>
          <t/>
        </is>
      </c>
      <c r="X7176" s="16" t="inlineStr">
        <is>
          <t/>
        </is>
      </c>
      <c r="Y7176" s="16" t="inlineStr">
        <is>
          <t/>
        </is>
      </c>
      <c r="Z7176" s="16" t="inlineStr">
        <is>
          <t>https://www.contratacion.euskadi.eus/anuncio_contratacion/servicio-alquiler-maquinaria/expcm477342/webkpe00-kpesimpc/es/</t>
        </is>
      </c>
      <c r="AA7176" s="16" t="inlineStr">
        <is>
          <t>https://www.contratacion.euskadi.eus/webkpe00-kpesimpc/es/contenidos/anuncio_contratacion/expcm477342/es_doc/index.html</t>
        </is>
      </c>
      <c r="AB7176" s="16" t="inlineStr">
        <is>
          <t>https://www.contratacion.euskadi.eus/contenidos/anuncio_contratacion/expcm477342/es_doc/data/es_r01dtpd19bc60284fb3dc0245364864bdb1e4ef2ba</t>
        </is>
      </c>
      <c r="AC7176" s="16" t="inlineStr">
        <is>
          <t>https://www.contratacion.euskadi.eus/contenidos/anuncio_contratacion/expcm477342/r01Index/expcm477342-idxContent.xml</t>
        </is>
      </c>
      <c r="AD7176" s="16" t="inlineStr">
        <is>
          <t>16/01/2026</t>
        </is>
      </c>
      <c r="AE7176" s="16" t="inlineStr">
        <is>
          <t>r01etpd15552f5cc641976d2ff59a8792241e46a36</t>
        </is>
      </c>
      <c r="AF7176" s="16" t="inlineStr">
        <is>
          <t>Grupo EITB</t>
        </is>
      </c>
      <c r="AG7176" s="16" t="inlineStr">
        <is>
          <t>r01etpd15552f5cd151976d2ffebd670e7b5782262</t>
        </is>
      </c>
      <c r="AH7176" s="16" t="inlineStr">
        <is>
          <t>Dirección de EITB</t>
        </is>
      </c>
      <c r="AI7176" s="16" t="inlineStr">
        <is>
          <t/>
        </is>
      </c>
      <c r="AJ7176" s="16" t="inlineStr">
        <is>
          <t/>
        </is>
      </c>
    </row>
    <row r="7177" customHeight="true" ht="15.0">
      <c r="A7177" s="16" t="inlineStr">
        <is>
          <t>Servicio. Taxi</t>
        </is>
      </c>
      <c r="B7177" s="16" t="inlineStr">
        <is>
          <t/>
        </is>
      </c>
      <c r="C7177" s="16" t="inlineStr">
        <is>
          <t>Gobierno Vasco</t>
        </is>
      </c>
      <c r="D7177" s="16" t="inlineStr">
        <is>
          <t/>
        </is>
      </c>
      <c r="E7177" s="16" t="inlineStr">
        <is>
          <t/>
        </is>
      </c>
      <c r="F7177" s="16" t="inlineStr">
        <is>
          <t/>
        </is>
      </c>
      <c r="G7177" s="16" t="inlineStr">
        <is>
          <t>Servicio. Taxi</t>
        </is>
      </c>
      <c r="H7177" s="16" t="inlineStr">
        <is>
          <t>Servicio. Taxi</t>
        </is>
      </c>
      <c r="I7177" s="16" t="inlineStr">
        <is>
          <t/>
        </is>
      </c>
      <c r="J7177" s="16" t="inlineStr">
        <is>
          <t>16/01/2026</t>
        </is>
      </c>
      <c r="K7177" s="16" t="inlineStr">
        <is>
          <t>CCO8202500885</t>
        </is>
      </c>
      <c r="L7177" s="16" t="inlineStr">
        <is>
          <t>Adjudicación provisional / definitiva</t>
        </is>
      </c>
      <c r="M7177" s="16" t="inlineStr">
        <is>
          <t>true</t>
        </is>
      </c>
      <c r="N7177" s="16" t="inlineStr">
        <is>
          <t/>
        </is>
      </c>
      <c r="O7177" s="16" t="inlineStr">
        <is>
          <t/>
        </is>
      </c>
      <c r="P7177" s="16" t="inlineStr">
        <is>
          <t/>
        </is>
      </c>
      <c r="Q7177" s="16" t="inlineStr">
        <is>
          <t/>
        </is>
      </c>
      <c r="R7177" s="16" t="inlineStr">
        <is>
          <t/>
        </is>
      </c>
      <c r="S7177" s="16" t="inlineStr">
        <is>
          <t>https://www.contratacion.euskadi.eus/webkpe00-kpeperfi/es/contenidos/anuncio_contratacion/expcm477343/es_doc/images/logo_eitb.jpg</t>
        </is>
      </c>
      <c r="T7177" s="16" t="inlineStr">
        <is>
          <t>Grupo Euskal Irrati Telebista</t>
        </is>
      </c>
      <c r="U7177" s="16" t="inlineStr">
        <is>
          <t>Q0191001G - Dirección de EITB</t>
        </is>
      </c>
      <c r="V7177" s="16" t="inlineStr">
        <is>
          <t>Director/a Gerente EITB</t>
        </is>
      </c>
      <c r="W7177" s="16" t="inlineStr">
        <is>
          <t/>
        </is>
      </c>
      <c r="X7177" s="16" t="inlineStr">
        <is>
          <t/>
        </is>
      </c>
      <c r="Y7177" s="16" t="inlineStr">
        <is>
          <t/>
        </is>
      </c>
      <c r="Z7177" s="16" t="inlineStr">
        <is>
          <t>https://www.contratacion.euskadi.eus/anuncio_contratacion/servicio-taxi/expcm477343/webkpe00-kpesimpc/es/</t>
        </is>
      </c>
      <c r="AA7177" s="16" t="inlineStr">
        <is>
          <t>https://www.contratacion.euskadi.eus/webkpe00-kpesimpc/es/contenidos/anuncio_contratacion/expcm477343/es_doc/index.html</t>
        </is>
      </c>
      <c r="AB7177" s="16" t="inlineStr">
        <is>
          <t>https://www.contratacion.euskadi.eus/contenidos/anuncio_contratacion/expcm477343/es_doc/data/es_r01dtpd19bc602acda3dc02453c75057ab36f5d4e9</t>
        </is>
      </c>
      <c r="AC7177" s="16" t="inlineStr">
        <is>
          <t>https://www.contratacion.euskadi.eus/contenidos/anuncio_contratacion/expcm477343/r01Index/expcm477343-idxContent.xml</t>
        </is>
      </c>
      <c r="AD7177" s="16" t="inlineStr">
        <is>
          <t>16/01/2026</t>
        </is>
      </c>
      <c r="AE7177" s="16" t="inlineStr">
        <is>
          <t>r01etpd15552f5cc641976d2ff59a8792241e46a36</t>
        </is>
      </c>
      <c r="AF7177" s="16" t="inlineStr">
        <is>
          <t>Grupo EITB</t>
        </is>
      </c>
      <c r="AG7177" s="16" t="inlineStr">
        <is>
          <t>r01etpd15552f5cd151976d2ffebd670e7b5782262</t>
        </is>
      </c>
      <c r="AH7177" s="16" t="inlineStr">
        <is>
          <t>Dirección de EITB</t>
        </is>
      </c>
      <c r="AI7177" s="16" t="inlineStr">
        <is>
          <t/>
        </is>
      </c>
      <c r="AJ7177" s="16" t="inlineStr">
        <is>
          <t/>
        </is>
      </c>
    </row>
    <row r="7178" customHeight="true" ht="15.0">
      <c r="A7178" s="16" t="inlineStr">
        <is>
          <t>Servicio. Limpieza ropa</t>
        </is>
      </c>
      <c r="B7178" s="16" t="inlineStr">
        <is>
          <t/>
        </is>
      </c>
      <c r="C7178" s="16" t="inlineStr">
        <is>
          <t>Gobierno Vasco</t>
        </is>
      </c>
      <c r="D7178" s="16" t="inlineStr">
        <is>
          <t/>
        </is>
      </c>
      <c r="E7178" s="16" t="inlineStr">
        <is>
          <t/>
        </is>
      </c>
      <c r="F7178" s="16" t="inlineStr">
        <is>
          <t/>
        </is>
      </c>
      <c r="G7178" s="16" t="inlineStr">
        <is>
          <t>Servicio. Limpieza ropa</t>
        </is>
      </c>
      <c r="H7178" s="16" t="inlineStr">
        <is>
          <t>Servicio. Limpieza ropa</t>
        </is>
      </c>
      <c r="I7178" s="16" t="inlineStr">
        <is>
          <t/>
        </is>
      </c>
      <c r="J7178" s="16" t="inlineStr">
        <is>
          <t>16/01/2026</t>
        </is>
      </c>
      <c r="K7178" s="16" t="inlineStr">
        <is>
          <t>PET-74651</t>
        </is>
      </c>
      <c r="L7178" s="16" t="inlineStr">
        <is>
          <t>Adjudicación provisional / definitiva</t>
        </is>
      </c>
      <c r="M7178" s="16" t="inlineStr">
        <is>
          <t>true</t>
        </is>
      </c>
      <c r="N7178" s="16" t="inlineStr">
        <is>
          <t/>
        </is>
      </c>
      <c r="O7178" s="16" t="inlineStr">
        <is>
          <t/>
        </is>
      </c>
      <c r="P7178" s="16" t="inlineStr">
        <is>
          <t/>
        </is>
      </c>
      <c r="Q7178" s="16" t="inlineStr">
        <is>
          <t/>
        </is>
      </c>
      <c r="R7178" s="16" t="inlineStr">
        <is>
          <t/>
        </is>
      </c>
      <c r="S7178" s="16" t="inlineStr">
        <is>
          <t>https://www.contratacion.euskadi.eus/webkpe00-kpeperfi/es/contenidos/anuncio_contratacion/expcm477344/es_doc/images/logo_eitb.jpg</t>
        </is>
      </c>
      <c r="T7178" s="16" t="inlineStr">
        <is>
          <t>Grupo Euskal Irrati Telebista</t>
        </is>
      </c>
      <c r="U7178" s="16" t="inlineStr">
        <is>
          <t>Q0191001G - Dirección de EITB</t>
        </is>
      </c>
      <c r="V7178" s="16" t="inlineStr">
        <is>
          <t>Director/a Gerente EITB</t>
        </is>
      </c>
      <c r="W7178" s="16" t="inlineStr">
        <is>
          <t/>
        </is>
      </c>
      <c r="X7178" s="16" t="inlineStr">
        <is>
          <t/>
        </is>
      </c>
      <c r="Y7178" s="16" t="inlineStr">
        <is>
          <t/>
        </is>
      </c>
      <c r="Z7178" s="16" t="inlineStr">
        <is>
          <t>https://www.contratacion.euskadi.eus/anuncio_contratacion/servicio-limpieza-ropa/expcm477344/webkpe00-kpesimpc/es/</t>
        </is>
      </c>
      <c r="AA7178" s="16" t="inlineStr">
        <is>
          <t>https://www.contratacion.euskadi.eus/webkpe00-kpesimpc/es/contenidos/anuncio_contratacion/expcm477344/es_doc/index.html</t>
        </is>
      </c>
      <c r="AB7178" s="16" t="inlineStr">
        <is>
          <t>https://www.contratacion.euskadi.eus/contenidos/anuncio_contratacion/expcm477344/es_doc/data/es_r01dtpd019bc606af722bd4c0fee54002e231524b2</t>
        </is>
      </c>
      <c r="AC7178" s="16" t="inlineStr">
        <is>
          <t>https://www.contratacion.euskadi.eus/contenidos/anuncio_contratacion/expcm477344/r01Index/expcm477344-idxContent.xml</t>
        </is>
      </c>
      <c r="AD7178" s="16" t="inlineStr">
        <is>
          <t>16/01/2026</t>
        </is>
      </c>
      <c r="AE7178" s="16" t="inlineStr">
        <is>
          <t>r01etpd15552f5cc641976d2ff59a8792241e46a36</t>
        </is>
      </c>
      <c r="AF7178" s="16" t="inlineStr">
        <is>
          <t>Grupo EITB</t>
        </is>
      </c>
      <c r="AG7178" s="16" t="inlineStr">
        <is>
          <t>r01etpd15552f5cd151976d2ffebd670e7b5782262</t>
        </is>
      </c>
      <c r="AH7178" s="16" t="inlineStr">
        <is>
          <t>Dirección de EITB</t>
        </is>
      </c>
      <c r="AI7178" s="16" t="inlineStr">
        <is>
          <t/>
        </is>
      </c>
      <c r="AJ7178" s="16" t="inlineStr">
        <is>
          <t/>
        </is>
      </c>
    </row>
    <row r="7179" customHeight="true" ht="15.0">
      <c r="A7179" s="16" t="inlineStr">
        <is>
          <t>Suministro. Equipamiento eléctrico</t>
        </is>
      </c>
      <c r="B7179" s="16" t="inlineStr">
        <is>
          <t/>
        </is>
      </c>
      <c r="C7179" s="16" t="inlineStr">
        <is>
          <t>Gobierno Vasco</t>
        </is>
      </c>
      <c r="D7179" s="16" t="inlineStr">
        <is>
          <t/>
        </is>
      </c>
      <c r="E7179" s="16" t="inlineStr">
        <is>
          <t/>
        </is>
      </c>
      <c r="F7179" s="16" t="inlineStr">
        <is>
          <t/>
        </is>
      </c>
      <c r="G7179" s="16" t="inlineStr">
        <is>
          <t>Suministro. Equipamiento eléctrico</t>
        </is>
      </c>
      <c r="H7179" s="16" t="inlineStr">
        <is>
          <t>Suministro. Equipamiento eléctrico</t>
        </is>
      </c>
      <c r="I7179" s="16" t="inlineStr">
        <is>
          <t/>
        </is>
      </c>
      <c r="J7179" s="16" t="inlineStr">
        <is>
          <t>16/01/2026</t>
        </is>
      </c>
      <c r="K7179" s="16" t="inlineStr">
        <is>
          <t>PET-74655</t>
        </is>
      </c>
      <c r="L7179" s="16" t="inlineStr">
        <is>
          <t>Adjudicación provisional / definitiva</t>
        </is>
      </c>
      <c r="M7179" s="16" t="inlineStr">
        <is>
          <t>true</t>
        </is>
      </c>
      <c r="N7179" s="16" t="inlineStr">
        <is>
          <t/>
        </is>
      </c>
      <c r="O7179" s="16" t="inlineStr">
        <is>
          <t/>
        </is>
      </c>
      <c r="P7179" s="16" t="inlineStr">
        <is>
          <t/>
        </is>
      </c>
      <c r="Q7179" s="16" t="inlineStr">
        <is>
          <t/>
        </is>
      </c>
      <c r="R7179" s="16" t="inlineStr">
        <is>
          <t/>
        </is>
      </c>
      <c r="S7179" s="16" t="inlineStr">
        <is>
          <t>https://www.contratacion.euskadi.eus/webkpe00-kpeperfi/es/contenidos/anuncio_contratacion/expcm477345/es_doc/images/logo_eitb.jpg</t>
        </is>
      </c>
      <c r="T7179" s="16" t="inlineStr">
        <is>
          <t>Grupo Euskal Irrati Telebista</t>
        </is>
      </c>
      <c r="U7179" s="16" t="inlineStr">
        <is>
          <t>Q0191001G - Dirección de EITB</t>
        </is>
      </c>
      <c r="V7179" s="16" t="inlineStr">
        <is>
          <t>Director/a Gerente EITB</t>
        </is>
      </c>
      <c r="W7179" s="16" t="inlineStr">
        <is>
          <t/>
        </is>
      </c>
      <c r="X7179" s="16" t="inlineStr">
        <is>
          <t/>
        </is>
      </c>
      <c r="Y7179" s="16" t="inlineStr">
        <is>
          <t/>
        </is>
      </c>
      <c r="Z7179" s="16" t="inlineStr">
        <is>
          <t>https://www.contratacion.euskadi.eus/anuncio_contratacion/suministro-equipamiento-electrico/expcm477345/webkpe00-kpesimpc/es/</t>
        </is>
      </c>
      <c r="AA7179" s="16" t="inlineStr">
        <is>
          <t>https://www.contratacion.euskadi.eus/webkpe00-kpesimpc/es/contenidos/anuncio_contratacion/expcm477345/es_doc/index.html</t>
        </is>
      </c>
      <c r="AB7179" s="16" t="inlineStr">
        <is>
          <t>https://www.contratacion.euskadi.eus/contenidos/anuncio_contratacion/expcm477345/es_doc/data/es_r01dtpd19bc606d8342bd4c0fe5a13b3dc31557e43</t>
        </is>
      </c>
      <c r="AC7179" s="16" t="inlineStr">
        <is>
          <t>https://www.contratacion.euskadi.eus/contenidos/anuncio_contratacion/expcm477345/r01Index/expcm477345-idxContent.xml</t>
        </is>
      </c>
      <c r="AD7179" s="16" t="inlineStr">
        <is>
          <t>16/01/2026</t>
        </is>
      </c>
      <c r="AE7179" s="16" t="inlineStr">
        <is>
          <t>r01etpd15552f5cc641976d2ff59a8792241e46a36</t>
        </is>
      </c>
      <c r="AF7179" s="16" t="inlineStr">
        <is>
          <t>Grupo EITB</t>
        </is>
      </c>
      <c r="AG7179" s="16" t="inlineStr">
        <is>
          <t>r01etpd15552f5cd151976d2ffebd670e7b5782262</t>
        </is>
      </c>
      <c r="AH7179" s="16" t="inlineStr">
        <is>
          <t>Dirección de EITB</t>
        </is>
      </c>
      <c r="AI7179" s="16" t="inlineStr">
        <is>
          <t/>
        </is>
      </c>
      <c r="AJ7179" s="16" t="inlineStr">
        <is>
          <t/>
        </is>
      </c>
    </row>
    <row r="7180" customHeight="true" ht="15.0">
      <c r="A7180" s="16" t="inlineStr">
        <is>
          <t>Suministro. Suscripción digital</t>
        </is>
      </c>
      <c r="B7180" s="16" t="inlineStr">
        <is>
          <t/>
        </is>
      </c>
      <c r="C7180" s="16" t="inlineStr">
        <is>
          <t>Gobierno Vasco</t>
        </is>
      </c>
      <c r="D7180" s="16" t="inlineStr">
        <is>
          <t/>
        </is>
      </c>
      <c r="E7180" s="16" t="inlineStr">
        <is>
          <t/>
        </is>
      </c>
      <c r="F7180" s="16" t="inlineStr">
        <is>
          <t/>
        </is>
      </c>
      <c r="G7180" s="16" t="inlineStr">
        <is>
          <t>Suministro. Suscripción digital</t>
        </is>
      </c>
      <c r="H7180" s="16" t="inlineStr">
        <is>
          <t>Suministro. Suscripción digital</t>
        </is>
      </c>
      <c r="I7180" s="16" t="inlineStr">
        <is>
          <t/>
        </is>
      </c>
      <c r="J7180" s="16" t="inlineStr">
        <is>
          <t>16/01/2026</t>
        </is>
      </c>
      <c r="K7180" s="16" t="inlineStr">
        <is>
          <t>CCO1202500067</t>
        </is>
      </c>
      <c r="L7180" s="16" t="inlineStr">
        <is>
          <t>Adjudicación provisional / definitiva</t>
        </is>
      </c>
      <c r="M7180" s="16" t="inlineStr">
        <is>
          <t>true</t>
        </is>
      </c>
      <c r="N7180" s="16" t="inlineStr">
        <is>
          <t/>
        </is>
      </c>
      <c r="O7180" s="16" t="inlineStr">
        <is>
          <t/>
        </is>
      </c>
      <c r="P7180" s="16" t="inlineStr">
        <is>
          <t/>
        </is>
      </c>
      <c r="Q7180" s="16" t="inlineStr">
        <is>
          <t/>
        </is>
      </c>
      <c r="R7180" s="16" t="inlineStr">
        <is>
          <t/>
        </is>
      </c>
      <c r="S7180" s="16" t="inlineStr">
        <is>
          <t>https://www.contratacion.euskadi.eus/webkpe00-kpeperfi/es/contenidos/anuncio_contratacion/expcm477346/es_doc/images/logo_eitb.jpg</t>
        </is>
      </c>
      <c r="T7180" s="16" t="inlineStr">
        <is>
          <t>Grupo Euskal Irrati Telebista</t>
        </is>
      </c>
      <c r="U7180" s="16" t="inlineStr">
        <is>
          <t>Q0191001G - Dirección de EITB</t>
        </is>
      </c>
      <c r="V7180" s="16" t="inlineStr">
        <is>
          <t>Director/a Gerente EITB</t>
        </is>
      </c>
      <c r="W7180" s="16" t="inlineStr">
        <is>
          <t/>
        </is>
      </c>
      <c r="X7180" s="16" t="inlineStr">
        <is>
          <t/>
        </is>
      </c>
      <c r="Y7180" s="16" t="inlineStr">
        <is>
          <t/>
        </is>
      </c>
      <c r="Z7180" s="16" t="inlineStr">
        <is>
          <t>https://www.contratacion.euskadi.eus/anuncio_contratacion/suministro-suscripcion-digital/expcm477346/webkpe00-kpesimpc/es/</t>
        </is>
      </c>
      <c r="AA7180" s="16" t="inlineStr">
        <is>
          <t>https://www.contratacion.euskadi.eus/webkpe00-kpesimpc/es/contenidos/anuncio_contratacion/expcm477346/es_doc/index.html</t>
        </is>
      </c>
      <c r="AB7180" s="16" t="inlineStr">
        <is>
          <t>https://www.contratacion.euskadi.eus/contenidos/anuncio_contratacion/expcm477346/es_doc/data/es_r01dtpd19bc60700932bd4c0fecc10b86e15fa224b</t>
        </is>
      </c>
      <c r="AC7180" s="16" t="inlineStr">
        <is>
          <t>https://www.contratacion.euskadi.eus/contenidos/anuncio_contratacion/expcm477346/r01Index/expcm477346-idxContent.xml</t>
        </is>
      </c>
      <c r="AD7180" s="16" t="inlineStr">
        <is>
          <t>16/01/2026</t>
        </is>
      </c>
      <c r="AE7180" s="16" t="inlineStr">
        <is>
          <t>r01etpd15552f5cc641976d2ff59a8792241e46a36</t>
        </is>
      </c>
      <c r="AF7180" s="16" t="inlineStr">
        <is>
          <t>Grupo EITB</t>
        </is>
      </c>
      <c r="AG7180" s="16" t="inlineStr">
        <is>
          <t>r01etpd15552f5cd151976d2ffebd670e7b5782262</t>
        </is>
      </c>
      <c r="AH7180" s="16" t="inlineStr">
        <is>
          <t>Dirección de EITB</t>
        </is>
      </c>
      <c r="AI7180" s="16" t="inlineStr">
        <is>
          <t/>
        </is>
      </c>
      <c r="AJ7180" s="16" t="inlineStr">
        <is>
          <t/>
        </is>
      </c>
    </row>
    <row r="7181" customHeight="true" ht="15.0">
      <c r="A7181" s="16" t="inlineStr">
        <is>
          <t>Suministro. Material promocional</t>
        </is>
      </c>
      <c r="B7181" s="16" t="inlineStr">
        <is>
          <t/>
        </is>
      </c>
      <c r="C7181" s="16" t="inlineStr">
        <is>
          <t>Gobierno Vasco</t>
        </is>
      </c>
      <c r="D7181" s="16" t="inlineStr">
        <is>
          <t/>
        </is>
      </c>
      <c r="E7181" s="16" t="inlineStr">
        <is>
          <t/>
        </is>
      </c>
      <c r="F7181" s="16" t="inlineStr">
        <is>
          <t/>
        </is>
      </c>
      <c r="G7181" s="16" t="inlineStr">
        <is>
          <t>Suministro. Material promocional</t>
        </is>
      </c>
      <c r="H7181" s="16" t="inlineStr">
        <is>
          <t>Suministro. Material promocional</t>
        </is>
      </c>
      <c r="I7181" s="16" t="inlineStr">
        <is>
          <t/>
        </is>
      </c>
      <c r="J7181" s="16" t="inlineStr">
        <is>
          <t>16/01/2026</t>
        </is>
      </c>
      <c r="K7181" s="16" t="inlineStr">
        <is>
          <t>CCO8202500820</t>
        </is>
      </c>
      <c r="L7181" s="16" t="inlineStr">
        <is>
          <t>Adjudicación provisional / definitiva</t>
        </is>
      </c>
      <c r="M7181" s="16" t="inlineStr">
        <is>
          <t>true</t>
        </is>
      </c>
      <c r="N7181" s="16" t="inlineStr">
        <is>
          <t/>
        </is>
      </c>
      <c r="O7181" s="16" t="inlineStr">
        <is>
          <t/>
        </is>
      </c>
      <c r="P7181" s="16" t="inlineStr">
        <is>
          <t/>
        </is>
      </c>
      <c r="Q7181" s="16" t="inlineStr">
        <is>
          <t/>
        </is>
      </c>
      <c r="R7181" s="16" t="inlineStr">
        <is>
          <t/>
        </is>
      </c>
      <c r="S7181" s="16" t="inlineStr">
        <is>
          <t>https://www.contratacion.euskadi.eus/webkpe00-kpeperfi/es/contenidos/anuncio_contratacion/expcm477347/es_doc/images/logo_eitb.jpg</t>
        </is>
      </c>
      <c r="T7181" s="16" t="inlineStr">
        <is>
          <t>Grupo Euskal Irrati Telebista</t>
        </is>
      </c>
      <c r="U7181" s="16" t="inlineStr">
        <is>
          <t>Q0191001G - Dirección de EITB</t>
        </is>
      </c>
      <c r="V7181" s="16" t="inlineStr">
        <is>
          <t>Director/a Gerente EITB</t>
        </is>
      </c>
      <c r="W7181" s="16" t="inlineStr">
        <is>
          <t/>
        </is>
      </c>
      <c r="X7181" s="16" t="inlineStr">
        <is>
          <t/>
        </is>
      </c>
      <c r="Y7181" s="16" t="inlineStr">
        <is>
          <t/>
        </is>
      </c>
      <c r="Z7181" s="16" t="inlineStr">
        <is>
          <t>https://www.contratacion.euskadi.eus/anuncio_contratacion/suministro-material-promocional/expcm477347/webkpe00-kpesimpc/es/</t>
        </is>
      </c>
      <c r="AA7181" s="16" t="inlineStr">
        <is>
          <t>https://www.contratacion.euskadi.eus/webkpe00-kpesimpc/es/contenidos/anuncio_contratacion/expcm477347/es_doc/index.html</t>
        </is>
      </c>
      <c r="AB7181" s="16" t="inlineStr">
        <is>
          <t>https://www.contratacion.euskadi.eus/contenidos/anuncio_contratacion/expcm477347/es_doc/data/es_r01dtpd19bc6072af32bd4c0fe87b47f5ae3786a68</t>
        </is>
      </c>
      <c r="AC7181" s="16" t="inlineStr">
        <is>
          <t>https://www.contratacion.euskadi.eus/contenidos/anuncio_contratacion/expcm477347/r01Index/expcm477347-idxContent.xml</t>
        </is>
      </c>
      <c r="AD7181" s="16" t="inlineStr">
        <is>
          <t>16/01/2026</t>
        </is>
      </c>
      <c r="AE7181" s="16" t="inlineStr">
        <is>
          <t>r01etpd15552f5cc641976d2ff59a8792241e46a36</t>
        </is>
      </c>
      <c r="AF7181" s="16" t="inlineStr">
        <is>
          <t>Grupo EITB</t>
        </is>
      </c>
      <c r="AG7181" s="16" t="inlineStr">
        <is>
          <t>r01etpd15552f5cd151976d2ffebd670e7b5782262</t>
        </is>
      </c>
      <c r="AH7181" s="16" t="inlineStr">
        <is>
          <t>Dirección de EITB</t>
        </is>
      </c>
      <c r="AI7181" s="16" t="inlineStr">
        <is>
          <t/>
        </is>
      </c>
      <c r="AJ7181" s="16" t="inlineStr">
        <is>
          <t/>
        </is>
      </c>
    </row>
    <row r="7182" customHeight="true" ht="15.0">
      <c r="A7182" s="16" t="inlineStr">
        <is>
          <t>Suministro. Luminarias</t>
        </is>
      </c>
      <c r="B7182" s="16" t="inlineStr">
        <is>
          <t/>
        </is>
      </c>
      <c r="C7182" s="16" t="inlineStr">
        <is>
          <t>Gobierno Vasco</t>
        </is>
      </c>
      <c r="D7182" s="16" t="inlineStr">
        <is>
          <t/>
        </is>
      </c>
      <c r="E7182" s="16" t="inlineStr">
        <is>
          <t/>
        </is>
      </c>
      <c r="F7182" s="16" t="inlineStr">
        <is>
          <t/>
        </is>
      </c>
      <c r="G7182" s="16" t="inlineStr">
        <is>
          <t>Suministro. Luminarias</t>
        </is>
      </c>
      <c r="H7182" s="16" t="inlineStr">
        <is>
          <t>Suministro. Luminarias</t>
        </is>
      </c>
      <c r="I7182" s="16" t="inlineStr">
        <is>
          <t/>
        </is>
      </c>
      <c r="J7182" s="16" t="inlineStr">
        <is>
          <t>16/01/2026</t>
        </is>
      </c>
      <c r="K7182" s="16" t="inlineStr">
        <is>
          <t>CCO8202500880</t>
        </is>
      </c>
      <c r="L7182" s="16" t="inlineStr">
        <is>
          <t>Adjudicación provisional / definitiva</t>
        </is>
      </c>
      <c r="M7182" s="16" t="inlineStr">
        <is>
          <t>true</t>
        </is>
      </c>
      <c r="N7182" s="16" t="inlineStr">
        <is>
          <t/>
        </is>
      </c>
      <c r="O7182" s="16" t="inlineStr">
        <is>
          <t/>
        </is>
      </c>
      <c r="P7182" s="16" t="inlineStr">
        <is>
          <t/>
        </is>
      </c>
      <c r="Q7182" s="16" t="inlineStr">
        <is>
          <t/>
        </is>
      </c>
      <c r="R7182" s="16" t="inlineStr">
        <is>
          <t/>
        </is>
      </c>
      <c r="S7182" s="16" t="inlineStr">
        <is>
          <t>https://www.contratacion.euskadi.eus/webkpe00-kpeperfi/es/contenidos/anuncio_contratacion/expcm477348/es_doc/images/logo_eitb.jpg</t>
        </is>
      </c>
      <c r="T7182" s="16" t="inlineStr">
        <is>
          <t>Grupo Euskal Irrati Telebista</t>
        </is>
      </c>
      <c r="U7182" s="16" t="inlineStr">
        <is>
          <t>Q0191001G - Dirección de EITB</t>
        </is>
      </c>
      <c r="V7182" s="16" t="inlineStr">
        <is>
          <t>Director/a Gerente EITB</t>
        </is>
      </c>
      <c r="W7182" s="16" t="inlineStr">
        <is>
          <t/>
        </is>
      </c>
      <c r="X7182" s="16" t="inlineStr">
        <is>
          <t/>
        </is>
      </c>
      <c r="Y7182" s="16" t="inlineStr">
        <is>
          <t/>
        </is>
      </c>
      <c r="Z7182" s="16" t="inlineStr">
        <is>
          <t>https://www.contratacion.euskadi.eus/anuncio_contratacion/suministro-luminarias/expcm477348/webkpe00-kpesimpc/es/</t>
        </is>
      </c>
      <c r="AA7182" s="16" t="inlineStr">
        <is>
          <t>https://www.contratacion.euskadi.eus/webkpe00-kpesimpc/es/contenidos/anuncio_contratacion/expcm477348/es_doc/index.html</t>
        </is>
      </c>
      <c r="AB7182" s="16" t="inlineStr">
        <is>
          <t>https://www.contratacion.euskadi.eus/contenidos/anuncio_contratacion/expcm477348/es_doc/data/es_r01dtpd19bc60752f32bd4c0fe5907fa4f4975b0ff</t>
        </is>
      </c>
      <c r="AC7182" s="16" t="inlineStr">
        <is>
          <t>https://www.contratacion.euskadi.eus/contenidos/anuncio_contratacion/expcm477348/r01Index/expcm477348-idxContent.xml</t>
        </is>
      </c>
      <c r="AD7182" s="16" t="inlineStr">
        <is>
          <t>16/01/2026</t>
        </is>
      </c>
      <c r="AE7182" s="16" t="inlineStr">
        <is>
          <t>r01etpd15552f5cc641976d2ff59a8792241e46a36</t>
        </is>
      </c>
      <c r="AF7182" s="16" t="inlineStr">
        <is>
          <t>Grupo EITB</t>
        </is>
      </c>
      <c r="AG7182" s="16" t="inlineStr">
        <is>
          <t>r01etpd15552f5cd151976d2ffebd670e7b5782262</t>
        </is>
      </c>
      <c r="AH7182" s="16" t="inlineStr">
        <is>
          <t>Dirección de EITB</t>
        </is>
      </c>
      <c r="AI7182" s="16" t="inlineStr">
        <is>
          <t/>
        </is>
      </c>
      <c r="AJ7182" s="16" t="inlineStr">
        <is>
          <t/>
        </is>
      </c>
    </row>
    <row r="7183" customHeight="true" ht="15.0">
      <c r="A7183" s="16" t="inlineStr">
        <is>
          <t>Servicio. Formación</t>
        </is>
      </c>
      <c r="B7183" s="16" t="inlineStr">
        <is>
          <t/>
        </is>
      </c>
      <c r="C7183" s="16" t="inlineStr">
        <is>
          <t>Gobierno Vasco</t>
        </is>
      </c>
      <c r="D7183" s="16" t="inlineStr">
        <is>
          <t/>
        </is>
      </c>
      <c r="E7183" s="16" t="inlineStr">
        <is>
          <t/>
        </is>
      </c>
      <c r="F7183" s="16" t="inlineStr">
        <is>
          <t/>
        </is>
      </c>
      <c r="G7183" s="16" t="inlineStr">
        <is>
          <t>Servicio. Formación</t>
        </is>
      </c>
      <c r="H7183" s="16" t="inlineStr">
        <is>
          <t>Servicio. Formación</t>
        </is>
      </c>
      <c r="I7183" s="16" t="inlineStr">
        <is>
          <t/>
        </is>
      </c>
      <c r="J7183" s="16" t="inlineStr">
        <is>
          <t>16/01/2026</t>
        </is>
      </c>
      <c r="K7183" s="16" t="inlineStr">
        <is>
          <t>CCO1202500068</t>
        </is>
      </c>
      <c r="L7183" s="16" t="inlineStr">
        <is>
          <t>Adjudicación provisional / definitiva</t>
        </is>
      </c>
      <c r="M7183" s="16" t="inlineStr">
        <is>
          <t>true</t>
        </is>
      </c>
      <c r="N7183" s="16" t="inlineStr">
        <is>
          <t/>
        </is>
      </c>
      <c r="O7183" s="16" t="inlineStr">
        <is>
          <t/>
        </is>
      </c>
      <c r="P7183" s="16" t="inlineStr">
        <is>
          <t/>
        </is>
      </c>
      <c r="Q7183" s="16" t="inlineStr">
        <is>
          <t/>
        </is>
      </c>
      <c r="R7183" s="16" t="inlineStr">
        <is>
          <t/>
        </is>
      </c>
      <c r="S7183" s="16" t="inlineStr">
        <is>
          <t>https://www.contratacion.euskadi.eus/webkpe00-kpeperfi/es/contenidos/anuncio_contratacion/expcm477349/es_doc/images/logo_eitb.jpg</t>
        </is>
      </c>
      <c r="T7183" s="16" t="inlineStr">
        <is>
          <t>Grupo Euskal Irrati Telebista</t>
        </is>
      </c>
      <c r="U7183" s="16" t="inlineStr">
        <is>
          <t>Q0191001G - Dirección de EITB</t>
        </is>
      </c>
      <c r="V7183" s="16" t="inlineStr">
        <is>
          <t>Director/a Gerente EITB</t>
        </is>
      </c>
      <c r="W7183" s="16" t="inlineStr">
        <is>
          <t/>
        </is>
      </c>
      <c r="X7183" s="16" t="inlineStr">
        <is>
          <t/>
        </is>
      </c>
      <c r="Y7183" s="16" t="inlineStr">
        <is>
          <t/>
        </is>
      </c>
      <c r="Z7183" s="16" t="inlineStr">
        <is>
          <t>https://www.contratacion.euskadi.eus/anuncio_contratacion/servicio-formacion/expcm477349/webkpe00-kpesimpc/es/</t>
        </is>
      </c>
      <c r="AA7183" s="16" t="inlineStr">
        <is>
          <t>https://www.contratacion.euskadi.eus/webkpe00-kpesimpc/es/contenidos/anuncio_contratacion/expcm477349/es_doc/index.html</t>
        </is>
      </c>
      <c r="AB7183" s="16" t="inlineStr">
        <is>
          <t>https://www.contratacion.euskadi.eus/contenidos/anuncio_contratacion/expcm477349/es_doc/data/es_r01dtpd19bc60b36ae3dc024533628cbfa1b5dc807</t>
        </is>
      </c>
      <c r="AC7183" s="16" t="inlineStr">
        <is>
          <t>https://www.contratacion.euskadi.eus/contenidos/anuncio_contratacion/expcm477349/r01Index/expcm477349-idxContent.xml</t>
        </is>
      </c>
      <c r="AD7183" s="16" t="inlineStr">
        <is>
          <t>16/01/2026</t>
        </is>
      </c>
      <c r="AE7183" s="16" t="inlineStr">
        <is>
          <t>r01etpd15552f5cc641976d2ff59a8792241e46a36</t>
        </is>
      </c>
      <c r="AF7183" s="16" t="inlineStr">
        <is>
          <t>Grupo EITB</t>
        </is>
      </c>
      <c r="AG7183" s="16" t="inlineStr">
        <is>
          <t>r01etpd15552f5cd151976d2ffebd670e7b5782262</t>
        </is>
      </c>
      <c r="AH7183" s="16" t="inlineStr">
        <is>
          <t>Dirección de EITB</t>
        </is>
      </c>
      <c r="AI7183" s="16" t="inlineStr">
        <is>
          <t/>
        </is>
      </c>
      <c r="AJ7183" s="16" t="inlineStr">
        <is>
          <t/>
        </is>
      </c>
    </row>
    <row r="7184" customHeight="true" ht="15.0">
      <c r="A7184" s="16" t="inlineStr">
        <is>
          <t>Zerbitzua. Kontenedore aldaketa</t>
        </is>
      </c>
      <c r="B7184" s="16" t="inlineStr">
        <is>
          <t/>
        </is>
      </c>
      <c r="C7184" s="16" t="inlineStr">
        <is>
          <t>Gobierno Vasco</t>
        </is>
      </c>
      <c r="D7184" s="16" t="inlineStr">
        <is>
          <t/>
        </is>
      </c>
      <c r="E7184" s="16" t="inlineStr">
        <is>
          <t/>
        </is>
      </c>
      <c r="F7184" s="16" t="inlineStr">
        <is>
          <t/>
        </is>
      </c>
      <c r="G7184" s="16" t="inlineStr">
        <is>
          <t>Zerbitzua. Kontenedore aldaketa</t>
        </is>
      </c>
      <c r="H7184" s="16" t="inlineStr">
        <is>
          <t>Zerbitzua. Kontenedore aldaketa</t>
        </is>
      </c>
      <c r="I7184" s="16" t="inlineStr">
        <is>
          <t/>
        </is>
      </c>
      <c r="J7184" s="16" t="inlineStr">
        <is>
          <t>16/01/2026</t>
        </is>
      </c>
      <c r="K7184" s="16" t="inlineStr">
        <is>
          <t>CCO8202500888</t>
        </is>
      </c>
      <c r="L7184" s="16" t="inlineStr">
        <is>
          <t>Adjudicación provisional / definitiva</t>
        </is>
      </c>
      <c r="M7184" s="16" t="inlineStr">
        <is>
          <t>true</t>
        </is>
      </c>
      <c r="N7184" s="16" t="inlineStr">
        <is>
          <t/>
        </is>
      </c>
      <c r="O7184" s="16" t="inlineStr">
        <is>
          <t/>
        </is>
      </c>
      <c r="P7184" s="16" t="inlineStr">
        <is>
          <t/>
        </is>
      </c>
      <c r="Q7184" s="16" t="inlineStr">
        <is>
          <t/>
        </is>
      </c>
      <c r="R7184" s="16" t="inlineStr">
        <is>
          <t/>
        </is>
      </c>
      <c r="S7184" s="16" t="inlineStr">
        <is>
          <t>https://www.contratacion.euskadi.eus/webkpe00-kpeperfi/es/contenidos/anuncio_contratacion/expcm477350/es_doc/images/logo_eitb.jpg</t>
        </is>
      </c>
      <c r="T7184" s="16" t="inlineStr">
        <is>
          <t>Grupo Euskal Irrati Telebista</t>
        </is>
      </c>
      <c r="U7184" s="16" t="inlineStr">
        <is>
          <t>Q0191001G - Dirección de EITB</t>
        </is>
      </c>
      <c r="V7184" s="16" t="inlineStr">
        <is>
          <t>Director/a Gerente EITB</t>
        </is>
      </c>
      <c r="W7184" s="16" t="inlineStr">
        <is>
          <t/>
        </is>
      </c>
      <c r="X7184" s="16" t="inlineStr">
        <is>
          <t/>
        </is>
      </c>
      <c r="Y7184" s="16" t="inlineStr">
        <is>
          <t/>
        </is>
      </c>
      <c r="Z7184" s="16" t="inlineStr">
        <is>
          <t>https://www.contratacion.euskadi.eus/anuncio_contratacion/zerbitzua-kontenedore-aldaketa/expcm477350/webkpe00-kpesimpc/es/</t>
        </is>
      </c>
      <c r="AA7184" s="16" t="inlineStr">
        <is>
          <t>https://www.contratacion.euskadi.eus/webkpe00-kpesimpc/es/contenidos/anuncio_contratacion/expcm477350/es_doc/index.html</t>
        </is>
      </c>
      <c r="AB7184" s="16" t="inlineStr">
        <is>
          <t>https://www.contratacion.euskadi.eus/contenidos/anuncio_contratacion/expcm477350/es_doc/data/es_r01dtpd19bc60b5edc3dc024532fe2c5d4b0ed8db5</t>
        </is>
      </c>
      <c r="AC7184" s="16" t="inlineStr">
        <is>
          <t>https://www.contratacion.euskadi.eus/contenidos/anuncio_contratacion/expcm477350/r01Index/expcm477350-idxContent.xml</t>
        </is>
      </c>
      <c r="AD7184" s="16" t="inlineStr">
        <is>
          <t>16/01/2026</t>
        </is>
      </c>
      <c r="AE7184" s="16" t="inlineStr">
        <is>
          <t>r01etpd15552f5cc641976d2ff59a8792241e46a36</t>
        </is>
      </c>
      <c r="AF7184" s="16" t="inlineStr">
        <is>
          <t>Grupo EITB</t>
        </is>
      </c>
      <c r="AG7184" s="16" t="inlineStr">
        <is>
          <t>r01etpd15552f5cd151976d2ffebd670e7b5782262</t>
        </is>
      </c>
      <c r="AH7184" s="16" t="inlineStr">
        <is>
          <t>Dirección de EITB</t>
        </is>
      </c>
      <c r="AI7184" s="16" t="inlineStr">
        <is>
          <t/>
        </is>
      </c>
      <c r="AJ7184" s="16" t="inlineStr">
        <is>
          <t/>
        </is>
      </c>
    </row>
    <row r="7185" customHeight="true" ht="15.0">
      <c r="A7185" s="16" t="inlineStr">
        <is>
          <t>Servicio. Alquiler maquinaria</t>
        </is>
      </c>
      <c r="B7185" s="16" t="inlineStr">
        <is>
          <t/>
        </is>
      </c>
      <c r="C7185" s="16" t="inlineStr">
        <is>
          <t>Gobierno Vasco</t>
        </is>
      </c>
      <c r="D7185" s="16" t="inlineStr">
        <is>
          <t/>
        </is>
      </c>
      <c r="E7185" s="16" t="inlineStr">
        <is>
          <t/>
        </is>
      </c>
      <c r="F7185" s="16" t="inlineStr">
        <is>
          <t/>
        </is>
      </c>
      <c r="G7185" s="16" t="inlineStr">
        <is>
          <t>Servicio. Alquiler maquinaria</t>
        </is>
      </c>
      <c r="H7185" s="16" t="inlineStr">
        <is>
          <t>Servicio. Alquiler maquinaria</t>
        </is>
      </c>
      <c r="I7185" s="16" t="inlineStr">
        <is>
          <t/>
        </is>
      </c>
      <c r="J7185" s="16" t="inlineStr">
        <is>
          <t>16/01/2026</t>
        </is>
      </c>
      <c r="K7185" s="16" t="inlineStr">
        <is>
          <t>CCO8202500883</t>
        </is>
      </c>
      <c r="L7185" s="16" t="inlineStr">
        <is>
          <t>Adjudicación provisional / definitiva</t>
        </is>
      </c>
      <c r="M7185" s="16" t="inlineStr">
        <is>
          <t>true</t>
        </is>
      </c>
      <c r="N7185" s="16" t="inlineStr">
        <is>
          <t/>
        </is>
      </c>
      <c r="O7185" s="16" t="inlineStr">
        <is>
          <t/>
        </is>
      </c>
      <c r="P7185" s="16" t="inlineStr">
        <is>
          <t/>
        </is>
      </c>
      <c r="Q7185" s="16" t="inlineStr">
        <is>
          <t/>
        </is>
      </c>
      <c r="R7185" s="16" t="inlineStr">
        <is>
          <t/>
        </is>
      </c>
      <c r="S7185" s="16" t="inlineStr">
        <is>
          <t>https://www.contratacion.euskadi.eus/webkpe00-kpeperfi/es/contenidos/anuncio_contratacion/expcm477351/es_doc/images/logo_eitb.jpg</t>
        </is>
      </c>
      <c r="T7185" s="16" t="inlineStr">
        <is>
          <t>Grupo Euskal Irrati Telebista</t>
        </is>
      </c>
      <c r="U7185" s="16" t="inlineStr">
        <is>
          <t>Q0191001G - Dirección de EITB</t>
        </is>
      </c>
      <c r="V7185" s="16" t="inlineStr">
        <is>
          <t>Director/a Gerente EITB</t>
        </is>
      </c>
      <c r="W7185" s="16" t="inlineStr">
        <is>
          <t/>
        </is>
      </c>
      <c r="X7185" s="16" t="inlineStr">
        <is>
          <t/>
        </is>
      </c>
      <c r="Y7185" s="16" t="inlineStr">
        <is>
          <t/>
        </is>
      </c>
      <c r="Z7185" s="16" t="inlineStr">
        <is>
          <t>https://www.contratacion.euskadi.eus/anuncio_contratacion/servicio-alquiler-maquinaria/expcm477351/webkpe00-kpesimpc/es/</t>
        </is>
      </c>
      <c r="AA7185" s="16" t="inlineStr">
        <is>
          <t>https://www.contratacion.euskadi.eus/webkpe00-kpesimpc/es/contenidos/anuncio_contratacion/expcm477351/es_doc/index.html</t>
        </is>
      </c>
      <c r="AB7185" s="16" t="inlineStr">
        <is>
          <t>https://www.contratacion.euskadi.eus/contenidos/anuncio_contratacion/expcm477351/es_doc/data/es_r01dtpd19bc60b86c93dc024532036781eb4f6dd62</t>
        </is>
      </c>
      <c r="AC7185" s="16" t="inlineStr">
        <is>
          <t>https://www.contratacion.euskadi.eus/contenidos/anuncio_contratacion/expcm477351/r01Index/expcm477351-idxContent.xml</t>
        </is>
      </c>
      <c r="AD7185" s="16" t="inlineStr">
        <is>
          <t>16/01/2026</t>
        </is>
      </c>
      <c r="AE7185" s="16" t="inlineStr">
        <is>
          <t>r01etpd15552f5cc641976d2ff59a8792241e46a36</t>
        </is>
      </c>
      <c r="AF7185" s="16" t="inlineStr">
        <is>
          <t>Grupo EITB</t>
        </is>
      </c>
      <c r="AG7185" s="16" t="inlineStr">
        <is>
          <t>r01etpd15552f5cd151976d2ffebd670e7b5782262</t>
        </is>
      </c>
      <c r="AH7185" s="16" t="inlineStr">
        <is>
          <t>Dirección de EITB</t>
        </is>
      </c>
      <c r="AI7185" s="16" t="inlineStr">
        <is>
          <t/>
        </is>
      </c>
      <c r="AJ7185" s="16" t="inlineStr">
        <is>
          <t/>
        </is>
      </c>
    </row>
    <row r="7186" customHeight="true" ht="15.0">
      <c r="A7186" s="16" t="inlineStr">
        <is>
          <t>Servicio. Parking</t>
        </is>
      </c>
      <c r="B7186" s="16" t="inlineStr">
        <is>
          <t/>
        </is>
      </c>
      <c r="C7186" s="16" t="inlineStr">
        <is>
          <t>Gobierno Vasco</t>
        </is>
      </c>
      <c r="D7186" s="16" t="inlineStr">
        <is>
          <t/>
        </is>
      </c>
      <c r="E7186" s="16" t="inlineStr">
        <is>
          <t/>
        </is>
      </c>
      <c r="F7186" s="16" t="inlineStr">
        <is>
          <t/>
        </is>
      </c>
      <c r="G7186" s="16" t="inlineStr">
        <is>
          <t>Servicio. Parking</t>
        </is>
      </c>
      <c r="H7186" s="16" t="inlineStr">
        <is>
          <t>Servicio. Parking</t>
        </is>
      </c>
      <c r="I7186" s="16" t="inlineStr">
        <is>
          <t/>
        </is>
      </c>
      <c r="J7186" s="16" t="inlineStr">
        <is>
          <t>16/01/2026</t>
        </is>
      </c>
      <c r="K7186" s="16" t="inlineStr">
        <is>
          <t>CCO8202500889</t>
        </is>
      </c>
      <c r="L7186" s="16" t="inlineStr">
        <is>
          <t>Adjudicación provisional / definitiva</t>
        </is>
      </c>
      <c r="M7186" s="16" t="inlineStr">
        <is>
          <t>true</t>
        </is>
      </c>
      <c r="N7186" s="16" t="inlineStr">
        <is>
          <t/>
        </is>
      </c>
      <c r="O7186" s="16" t="inlineStr">
        <is>
          <t/>
        </is>
      </c>
      <c r="P7186" s="16" t="inlineStr">
        <is>
          <t/>
        </is>
      </c>
      <c r="Q7186" s="16" t="inlineStr">
        <is>
          <t/>
        </is>
      </c>
      <c r="R7186" s="16" t="inlineStr">
        <is>
          <t/>
        </is>
      </c>
      <c r="S7186" s="16" t="inlineStr">
        <is>
          <t>https://www.contratacion.euskadi.eus/webkpe00-kpeperfi/es/contenidos/anuncio_contratacion/expcm477352/es_doc/images/logo_eitb.jpg</t>
        </is>
      </c>
      <c r="T7186" s="16" t="inlineStr">
        <is>
          <t>Grupo Euskal Irrati Telebista</t>
        </is>
      </c>
      <c r="U7186" s="16" t="inlineStr">
        <is>
          <t>Q0191001G - Dirección de EITB</t>
        </is>
      </c>
      <c r="V7186" s="16" t="inlineStr">
        <is>
          <t>Director/a Gerente EITB</t>
        </is>
      </c>
      <c r="W7186" s="16" t="inlineStr">
        <is>
          <t/>
        </is>
      </c>
      <c r="X7186" s="16" t="inlineStr">
        <is>
          <t/>
        </is>
      </c>
      <c r="Y7186" s="16" t="inlineStr">
        <is>
          <t/>
        </is>
      </c>
      <c r="Z7186" s="16" t="inlineStr">
        <is>
          <t>https://www.contratacion.euskadi.eus/anuncio_contratacion/servicio-parking/expcm477352/webkpe00-kpesimpc/es/</t>
        </is>
      </c>
      <c r="AA7186" s="16" t="inlineStr">
        <is>
          <t>https://www.contratacion.euskadi.eus/webkpe00-kpesimpc/es/contenidos/anuncio_contratacion/expcm477352/es_doc/index.html</t>
        </is>
      </c>
      <c r="AB7186" s="16" t="inlineStr">
        <is>
          <t>https://www.contratacion.euskadi.eus/contenidos/anuncio_contratacion/expcm477352/es_doc/data/es_r01dtpd19bc60baec83dc02453ffb1e129cc16b2ea</t>
        </is>
      </c>
      <c r="AC7186" s="16" t="inlineStr">
        <is>
          <t>https://www.contratacion.euskadi.eus/contenidos/anuncio_contratacion/expcm477352/r01Index/expcm477352-idxContent.xml</t>
        </is>
      </c>
      <c r="AD7186" s="16" t="inlineStr">
        <is>
          <t>16/01/2026</t>
        </is>
      </c>
      <c r="AE7186" s="16" t="inlineStr">
        <is>
          <t>r01etpd15552f5cc641976d2ff59a8792241e46a36</t>
        </is>
      </c>
      <c r="AF7186" s="16" t="inlineStr">
        <is>
          <t>Grupo EITB</t>
        </is>
      </c>
      <c r="AG7186" s="16" t="inlineStr">
        <is>
          <t>r01etpd15552f5cd151976d2ffebd670e7b5782262</t>
        </is>
      </c>
      <c r="AH7186" s="16" t="inlineStr">
        <is>
          <t>Dirección de EITB</t>
        </is>
      </c>
      <c r="AI7186" s="16" t="inlineStr">
        <is>
          <t/>
        </is>
      </c>
      <c r="AJ7186" s="16" t="inlineStr">
        <is>
          <t/>
        </is>
      </c>
    </row>
    <row r="7187" customHeight="true" ht="15.0">
      <c r="A7187" s="16" t="inlineStr">
        <is>
          <t>Suministro. Material promocional</t>
        </is>
      </c>
      <c r="B7187" s="16" t="inlineStr">
        <is>
          <t/>
        </is>
      </c>
      <c r="C7187" s="16" t="inlineStr">
        <is>
          <t>Gobierno Vasco</t>
        </is>
      </c>
      <c r="D7187" s="16" t="inlineStr">
        <is>
          <t/>
        </is>
      </c>
      <c r="E7187" s="16" t="inlineStr">
        <is>
          <t/>
        </is>
      </c>
      <c r="F7187" s="16" t="inlineStr">
        <is>
          <t/>
        </is>
      </c>
      <c r="G7187" s="16" t="inlineStr">
        <is>
          <t>Suministro. Material promocional</t>
        </is>
      </c>
      <c r="H7187" s="16" t="inlineStr">
        <is>
          <t>Suministro. Material promocional</t>
        </is>
      </c>
      <c r="I7187" s="16" t="inlineStr">
        <is>
          <t/>
        </is>
      </c>
      <c r="J7187" s="16" t="inlineStr">
        <is>
          <t>16/01/2026</t>
        </is>
      </c>
      <c r="K7187" s="16" t="inlineStr">
        <is>
          <t>CCO8202500858</t>
        </is>
      </c>
      <c r="L7187" s="16" t="inlineStr">
        <is>
          <t>Adjudicación provisional / definitiva</t>
        </is>
      </c>
      <c r="M7187" s="16" t="inlineStr">
        <is>
          <t>true</t>
        </is>
      </c>
      <c r="N7187" s="16" t="inlineStr">
        <is>
          <t/>
        </is>
      </c>
      <c r="O7187" s="16" t="inlineStr">
        <is>
          <t/>
        </is>
      </c>
      <c r="P7187" s="16" t="inlineStr">
        <is>
          <t/>
        </is>
      </c>
      <c r="Q7187" s="16" t="inlineStr">
        <is>
          <t/>
        </is>
      </c>
      <c r="R7187" s="16" t="inlineStr">
        <is>
          <t/>
        </is>
      </c>
      <c r="S7187" s="16" t="inlineStr">
        <is>
          <t>https://www.contratacion.euskadi.eus/webkpe00-kpeperfi/es/contenidos/anuncio_contratacion/expcm477353/es_doc/images/logo_eitb.jpg</t>
        </is>
      </c>
      <c r="T7187" s="16" t="inlineStr">
        <is>
          <t>Grupo Euskal Irrati Telebista</t>
        </is>
      </c>
      <c r="U7187" s="16" t="inlineStr">
        <is>
          <t>Q0191001G - Dirección de EITB</t>
        </is>
      </c>
      <c r="V7187" s="16" t="inlineStr">
        <is>
          <t>Director/a Gerente EITB</t>
        </is>
      </c>
      <c r="W7187" s="16" t="inlineStr">
        <is>
          <t/>
        </is>
      </c>
      <c r="X7187" s="16" t="inlineStr">
        <is>
          <t/>
        </is>
      </c>
      <c r="Y7187" s="16" t="inlineStr">
        <is>
          <t/>
        </is>
      </c>
      <c r="Z7187" s="16" t="inlineStr">
        <is>
          <t>https://www.contratacion.euskadi.eus/anuncio_contratacion/suministro-material-promocional/expcm477353/webkpe00-kpesimpc/es/</t>
        </is>
      </c>
      <c r="AA7187" s="16" t="inlineStr">
        <is>
          <t>https://www.contratacion.euskadi.eus/webkpe00-kpesimpc/es/contenidos/anuncio_contratacion/expcm477353/es_doc/index.html</t>
        </is>
      </c>
      <c r="AB7187" s="16" t="inlineStr">
        <is>
          <t>https://www.contratacion.euskadi.eus/contenidos/anuncio_contratacion/expcm477353/es_doc/data/es_r01dtpd19bc60bd6723dc0245384925a5723ed48e7</t>
        </is>
      </c>
      <c r="AC7187" s="16" t="inlineStr">
        <is>
          <t>https://www.contratacion.euskadi.eus/contenidos/anuncio_contratacion/expcm477353/r01Index/expcm477353-idxContent.xml</t>
        </is>
      </c>
      <c r="AD7187" s="16" t="inlineStr">
        <is>
          <t>16/01/2026</t>
        </is>
      </c>
      <c r="AE7187" s="16" t="inlineStr">
        <is>
          <t>r01etpd15552f5cc641976d2ff59a8792241e46a36</t>
        </is>
      </c>
      <c r="AF7187" s="16" t="inlineStr">
        <is>
          <t>Grupo EITB</t>
        </is>
      </c>
      <c r="AG7187" s="16" t="inlineStr">
        <is>
          <t>r01etpd15552f5cd151976d2ffebd670e7b5782262</t>
        </is>
      </c>
      <c r="AH7187" s="16" t="inlineStr">
        <is>
          <t>Dirección de EITB</t>
        </is>
      </c>
      <c r="AI7187" s="16" t="inlineStr">
        <is>
          <t/>
        </is>
      </c>
      <c r="AJ7187" s="16" t="inlineStr">
        <is>
          <t/>
        </is>
      </c>
    </row>
    <row r="7188" customHeight="true" ht="15.0">
      <c r="A7188" s="16" t="inlineStr">
        <is>
          <t>Suministro. Suscripción digital</t>
        </is>
      </c>
      <c r="B7188" s="16" t="inlineStr">
        <is>
          <t/>
        </is>
      </c>
      <c r="C7188" s="16" t="inlineStr">
        <is>
          <t>Gobierno Vasco</t>
        </is>
      </c>
      <c r="D7188" s="16" t="inlineStr">
        <is>
          <t/>
        </is>
      </c>
      <c r="E7188" s="16" t="inlineStr">
        <is>
          <t/>
        </is>
      </c>
      <c r="F7188" s="16" t="inlineStr">
        <is>
          <t/>
        </is>
      </c>
      <c r="G7188" s="16" t="inlineStr">
        <is>
          <t>Suministro. Suscripción digital</t>
        </is>
      </c>
      <c r="H7188" s="16" t="inlineStr">
        <is>
          <t>Suministro. Suscripción digital</t>
        </is>
      </c>
      <c r="I7188" s="16" t="inlineStr">
        <is>
          <t/>
        </is>
      </c>
      <c r="J7188" s="16" t="inlineStr">
        <is>
          <t>16/01/2026</t>
        </is>
      </c>
      <c r="K7188" s="16" t="inlineStr">
        <is>
          <t>CCO8202500884</t>
        </is>
      </c>
      <c r="L7188" s="16" t="inlineStr">
        <is>
          <t>Adjudicación provisional / definitiva</t>
        </is>
      </c>
      <c r="M7188" s="16" t="inlineStr">
        <is>
          <t>true</t>
        </is>
      </c>
      <c r="N7188" s="16" t="inlineStr">
        <is>
          <t/>
        </is>
      </c>
      <c r="O7188" s="16" t="inlineStr">
        <is>
          <t/>
        </is>
      </c>
      <c r="P7188" s="16" t="inlineStr">
        <is>
          <t/>
        </is>
      </c>
      <c r="Q7188" s="16" t="inlineStr">
        <is>
          <t/>
        </is>
      </c>
      <c r="R7188" s="16" t="inlineStr">
        <is>
          <t/>
        </is>
      </c>
      <c r="S7188" s="16" t="inlineStr">
        <is>
          <t>https://www.contratacion.euskadi.eus/webkpe00-kpeperfi/es/contenidos/anuncio_contratacion/expcm477354/es_doc/images/logo_eitb.jpg</t>
        </is>
      </c>
      <c r="T7188" s="16" t="inlineStr">
        <is>
          <t>Grupo Euskal Irrati Telebista</t>
        </is>
      </c>
      <c r="U7188" s="16" t="inlineStr">
        <is>
          <t>Q0191001G - Dirección de EITB</t>
        </is>
      </c>
      <c r="V7188" s="16" t="inlineStr">
        <is>
          <t>Director/a Gerente EITB</t>
        </is>
      </c>
      <c r="W7188" s="16" t="inlineStr">
        <is>
          <t/>
        </is>
      </c>
      <c r="X7188" s="16" t="inlineStr">
        <is>
          <t/>
        </is>
      </c>
      <c r="Y7188" s="16" t="inlineStr">
        <is>
          <t/>
        </is>
      </c>
      <c r="Z7188" s="16" t="inlineStr">
        <is>
          <t>https://www.contratacion.euskadi.eus/anuncio_contratacion/suministro-suscripcion-digital/expcm477354/webkpe00-kpesimpc/es/</t>
        </is>
      </c>
      <c r="AA7188" s="16" t="inlineStr">
        <is>
          <t>https://www.contratacion.euskadi.eus/webkpe00-kpesimpc/es/contenidos/anuncio_contratacion/expcm477354/es_doc/index.html</t>
        </is>
      </c>
      <c r="AB7188" s="16" t="inlineStr">
        <is>
          <t>https://www.contratacion.euskadi.eus/contenidos/anuncio_contratacion/expcm477354/es_doc/data/es_r01dtpd19bc60fcca95ccad86798458d790ca315ef</t>
        </is>
      </c>
      <c r="AC7188" s="16" t="inlineStr">
        <is>
          <t>https://www.contratacion.euskadi.eus/contenidos/anuncio_contratacion/expcm477354/r01Index/expcm477354-idxContent.xml</t>
        </is>
      </c>
      <c r="AD7188" s="16" t="inlineStr">
        <is>
          <t>16/01/2026</t>
        </is>
      </c>
      <c r="AE7188" s="16" t="inlineStr">
        <is>
          <t>r01etpd15552f5cc641976d2ff59a8792241e46a36</t>
        </is>
      </c>
      <c r="AF7188" s="16" t="inlineStr">
        <is>
          <t>Grupo EITB</t>
        </is>
      </c>
      <c r="AG7188" s="16" t="inlineStr">
        <is>
          <t>r01etpd15552f5cd151976d2ffebd670e7b5782262</t>
        </is>
      </c>
      <c r="AH7188" s="16" t="inlineStr">
        <is>
          <t>Dirección de EITB</t>
        </is>
      </c>
      <c r="AI7188" s="16" t="inlineStr">
        <is>
          <t/>
        </is>
      </c>
      <c r="AJ7188" s="16" t="inlineStr">
        <is>
          <t/>
        </is>
      </c>
    </row>
    <row r="7189" customHeight="true" ht="15.0">
      <c r="A7189" s="16" t="inlineStr">
        <is>
          <t>Servicio. Actuaciones</t>
        </is>
      </c>
      <c r="B7189" s="16" t="inlineStr">
        <is>
          <t/>
        </is>
      </c>
      <c r="C7189" s="16" t="inlineStr">
        <is>
          <t>Gobierno Vasco</t>
        </is>
      </c>
      <c r="D7189" s="16" t="inlineStr">
        <is>
          <t/>
        </is>
      </c>
      <c r="E7189" s="16" t="inlineStr">
        <is>
          <t/>
        </is>
      </c>
      <c r="F7189" s="16" t="inlineStr">
        <is>
          <t/>
        </is>
      </c>
      <c r="G7189" s="16" t="inlineStr">
        <is>
          <t>Servicio. Actuaciones</t>
        </is>
      </c>
      <c r="H7189" s="16" t="inlineStr">
        <is>
          <t>Servicio. Actuaciones</t>
        </is>
      </c>
      <c r="I7189" s="16" t="inlineStr">
        <is>
          <t/>
        </is>
      </c>
      <c r="J7189" s="16" t="inlineStr">
        <is>
          <t>16/01/2026</t>
        </is>
      </c>
      <c r="K7189" s="16" t="inlineStr">
        <is>
          <t>CCO8202500890</t>
        </is>
      </c>
      <c r="L7189" s="16" t="inlineStr">
        <is>
          <t>Adjudicación provisional / definitiva</t>
        </is>
      </c>
      <c r="M7189" s="16" t="inlineStr">
        <is>
          <t>true</t>
        </is>
      </c>
      <c r="N7189" s="16" t="inlineStr">
        <is>
          <t/>
        </is>
      </c>
      <c r="O7189" s="16" t="inlineStr">
        <is>
          <t/>
        </is>
      </c>
      <c r="P7189" s="16" t="inlineStr">
        <is>
          <t/>
        </is>
      </c>
      <c r="Q7189" s="16" t="inlineStr">
        <is>
          <t/>
        </is>
      </c>
      <c r="R7189" s="16" t="inlineStr">
        <is>
          <t/>
        </is>
      </c>
      <c r="S7189" s="16" t="inlineStr">
        <is>
          <t>https://www.contratacion.euskadi.eus/webkpe00-kpeperfi/es/contenidos/anuncio_contratacion/expcm477355/es_doc/images/logo_eitb.jpg</t>
        </is>
      </c>
      <c r="T7189" s="16" t="inlineStr">
        <is>
          <t>Grupo Euskal Irrati Telebista</t>
        </is>
      </c>
      <c r="U7189" s="16" t="inlineStr">
        <is>
          <t>Q0191001G - Dirección de EITB</t>
        </is>
      </c>
      <c r="V7189" s="16" t="inlineStr">
        <is>
          <t>Director/a Gerente EITB</t>
        </is>
      </c>
      <c r="W7189" s="16" t="inlineStr">
        <is>
          <t/>
        </is>
      </c>
      <c r="X7189" s="16" t="inlineStr">
        <is>
          <t/>
        </is>
      </c>
      <c r="Y7189" s="16" t="inlineStr">
        <is>
          <t/>
        </is>
      </c>
      <c r="Z7189" s="16" t="inlineStr">
        <is>
          <t>https://www.contratacion.euskadi.eus/anuncio_contratacion/servicio-actuaciones/expcm477355/webkpe00-kpesimpc/es/</t>
        </is>
      </c>
      <c r="AA7189" s="16" t="inlineStr">
        <is>
          <t>https://www.contratacion.euskadi.eus/webkpe00-kpesimpc/es/contenidos/anuncio_contratacion/expcm477355/es_doc/index.html</t>
        </is>
      </c>
      <c r="AB7189" s="16" t="inlineStr">
        <is>
          <t>https://www.contratacion.euskadi.eus/contenidos/anuncio_contratacion/expcm477355/es_doc/data/es_r01dtpd0019bc60ff5cb5ccad867ddb75da194de05</t>
        </is>
      </c>
      <c r="AC7189" s="16" t="inlineStr">
        <is>
          <t>https://www.contratacion.euskadi.eus/contenidos/anuncio_contratacion/expcm477355/r01Index/expcm477355-idxContent.xml</t>
        </is>
      </c>
      <c r="AD7189" s="16" t="inlineStr">
        <is>
          <t>16/01/2026</t>
        </is>
      </c>
      <c r="AE7189" s="16" t="inlineStr">
        <is>
          <t>r01etpd15552f5cc641976d2ff59a8792241e46a36</t>
        </is>
      </c>
      <c r="AF7189" s="16" t="inlineStr">
        <is>
          <t>Grupo EITB</t>
        </is>
      </c>
      <c r="AG7189" s="16" t="inlineStr">
        <is>
          <t>r01etpd15552f5cd151976d2ffebd670e7b5782262</t>
        </is>
      </c>
      <c r="AH7189" s="16" t="inlineStr">
        <is>
          <t>Dirección de EITB</t>
        </is>
      </c>
      <c r="AI7189" s="16" t="inlineStr">
        <is>
          <t/>
        </is>
      </c>
      <c r="AJ7189" s="16" t="inlineStr">
        <is>
          <t/>
        </is>
      </c>
    </row>
    <row r="7190" customHeight="true" ht="15.0">
      <c r="A7190" s="16" t="inlineStr">
        <is>
          <t>Servicio. Técnicos sonorización</t>
        </is>
      </c>
      <c r="B7190" s="16" t="inlineStr">
        <is>
          <t/>
        </is>
      </c>
      <c r="C7190" s="16" t="inlineStr">
        <is>
          <t>Gobierno Vasco</t>
        </is>
      </c>
      <c r="D7190" s="16" t="inlineStr">
        <is>
          <t/>
        </is>
      </c>
      <c r="E7190" s="16" t="inlineStr">
        <is>
          <t/>
        </is>
      </c>
      <c r="F7190" s="16" t="inlineStr">
        <is>
          <t/>
        </is>
      </c>
      <c r="G7190" s="16" t="inlineStr">
        <is>
          <t>Servicio. Técnicos sonorización</t>
        </is>
      </c>
      <c r="H7190" s="16" t="inlineStr">
        <is>
          <t>Servicio. Técnicos sonorización</t>
        </is>
      </c>
      <c r="I7190" s="16" t="inlineStr">
        <is>
          <t/>
        </is>
      </c>
      <c r="J7190" s="16" t="inlineStr">
        <is>
          <t>16/01/2026</t>
        </is>
      </c>
      <c r="K7190" s="16" t="inlineStr">
        <is>
          <t>CCO8202500886</t>
        </is>
      </c>
      <c r="L7190" s="16" t="inlineStr">
        <is>
          <t>Adjudicación provisional / definitiva</t>
        </is>
      </c>
      <c r="M7190" s="16" t="inlineStr">
        <is>
          <t>true</t>
        </is>
      </c>
      <c r="N7190" s="16" t="inlineStr">
        <is>
          <t/>
        </is>
      </c>
      <c r="O7190" s="16" t="inlineStr">
        <is>
          <t/>
        </is>
      </c>
      <c r="P7190" s="16" t="inlineStr">
        <is>
          <t/>
        </is>
      </c>
      <c r="Q7190" s="16" t="inlineStr">
        <is>
          <t/>
        </is>
      </c>
      <c r="R7190" s="16" t="inlineStr">
        <is>
          <t/>
        </is>
      </c>
      <c r="S7190" s="16" t="inlineStr">
        <is>
          <t>https://www.contratacion.euskadi.eus/webkpe00-kpeperfi/es/contenidos/anuncio_contratacion/expcm477356/es_doc/images/logo_eitb.jpg</t>
        </is>
      </c>
      <c r="T7190" s="16" t="inlineStr">
        <is>
          <t>Grupo Euskal Irrati Telebista</t>
        </is>
      </c>
      <c r="U7190" s="16" t="inlineStr">
        <is>
          <t>Q0191001G - Dirección de EITB</t>
        </is>
      </c>
      <c r="V7190" s="16" t="inlineStr">
        <is>
          <t>Director/a Gerente EITB</t>
        </is>
      </c>
      <c r="W7190" s="16" t="inlineStr">
        <is>
          <t/>
        </is>
      </c>
      <c r="X7190" s="16" t="inlineStr">
        <is>
          <t/>
        </is>
      </c>
      <c r="Y7190" s="16" t="inlineStr">
        <is>
          <t/>
        </is>
      </c>
      <c r="Z7190" s="16" t="inlineStr">
        <is>
          <t>https://www.contratacion.euskadi.eus/anuncio_contratacion/servicio-tecnicos-sonorizacion/expcm477356/webkpe00-kpesimpc/es/</t>
        </is>
      </c>
      <c r="AA7190" s="16" t="inlineStr">
        <is>
          <t>https://www.contratacion.euskadi.eus/webkpe00-kpesimpc/es/contenidos/anuncio_contratacion/expcm477356/es_doc/index.html</t>
        </is>
      </c>
      <c r="AB7190" s="16" t="inlineStr">
        <is>
          <t>https://www.contratacion.euskadi.eus/contenidos/anuncio_contratacion/expcm477356/es_doc/data/es_r01dtpd19bc6101e205ccad8677d58287bd19bee65</t>
        </is>
      </c>
      <c r="AC7190" s="16" t="inlineStr">
        <is>
          <t>https://www.contratacion.euskadi.eus/contenidos/anuncio_contratacion/expcm477356/r01Index/expcm477356-idxContent.xml</t>
        </is>
      </c>
      <c r="AD7190" s="16" t="inlineStr">
        <is>
          <t>16/01/2026</t>
        </is>
      </c>
      <c r="AE7190" s="16" t="inlineStr">
        <is>
          <t>r01etpd15552f5cc641976d2ff59a8792241e46a36</t>
        </is>
      </c>
      <c r="AF7190" s="16" t="inlineStr">
        <is>
          <t>Grupo EITB</t>
        </is>
      </c>
      <c r="AG7190" s="16" t="inlineStr">
        <is>
          <t>r01etpd15552f5cd151976d2ffebd670e7b5782262</t>
        </is>
      </c>
      <c r="AH7190" s="16" t="inlineStr">
        <is>
          <t>Dirección de EITB</t>
        </is>
      </c>
      <c r="AI7190" s="16" t="inlineStr">
        <is>
          <t/>
        </is>
      </c>
      <c r="AJ7190" s="16" t="inlineStr">
        <is>
          <t/>
        </is>
      </c>
    </row>
    <row r="7191" customHeight="true" ht="15.0">
      <c r="A7191" s="16" t="inlineStr">
        <is>
          <t>Zerbitzua. Aurkezpena</t>
        </is>
      </c>
      <c r="B7191" s="16" t="inlineStr">
        <is>
          <t/>
        </is>
      </c>
      <c r="C7191" s="16" t="inlineStr">
        <is>
          <t>Gobierno Vasco</t>
        </is>
      </c>
      <c r="D7191" s="16" t="inlineStr">
        <is>
          <t/>
        </is>
      </c>
      <c r="E7191" s="16" t="inlineStr">
        <is>
          <t/>
        </is>
      </c>
      <c r="F7191" s="16" t="inlineStr">
        <is>
          <t/>
        </is>
      </c>
      <c r="G7191" s="16" t="inlineStr">
        <is>
          <t>Zerbitzua. Aurkezpena</t>
        </is>
      </c>
      <c r="H7191" s="16" t="inlineStr">
        <is>
          <t>Zerbitzua. Aurkezpena</t>
        </is>
      </c>
      <c r="I7191" s="16" t="inlineStr">
        <is>
          <t/>
        </is>
      </c>
      <c r="J7191" s="16" t="inlineStr">
        <is>
          <t>16/01/2026</t>
        </is>
      </c>
      <c r="K7191" s="16" t="inlineStr">
        <is>
          <t>CCO8202500878</t>
        </is>
      </c>
      <c r="L7191" s="16" t="inlineStr">
        <is>
          <t>Adjudicación provisional / definitiva</t>
        </is>
      </c>
      <c r="M7191" s="16" t="inlineStr">
        <is>
          <t>true</t>
        </is>
      </c>
      <c r="N7191" s="16" t="inlineStr">
        <is>
          <t/>
        </is>
      </c>
      <c r="O7191" s="16" t="inlineStr">
        <is>
          <t/>
        </is>
      </c>
      <c r="P7191" s="16" t="inlineStr">
        <is>
          <t/>
        </is>
      </c>
      <c r="Q7191" s="16" t="inlineStr">
        <is>
          <t/>
        </is>
      </c>
      <c r="R7191" s="16" t="inlineStr">
        <is>
          <t/>
        </is>
      </c>
      <c r="S7191" s="16" t="inlineStr">
        <is>
          <t>https://www.contratacion.euskadi.eus/webkpe00-kpeperfi/es/contenidos/anuncio_contratacion/expcm477357/es_doc/images/logo_eitb.jpg</t>
        </is>
      </c>
      <c r="T7191" s="16" t="inlineStr">
        <is>
          <t>Grupo Euskal Irrati Telebista</t>
        </is>
      </c>
      <c r="U7191" s="16" t="inlineStr">
        <is>
          <t>Q0191001G - Dirección de EITB</t>
        </is>
      </c>
      <c r="V7191" s="16" t="inlineStr">
        <is>
          <t>Director/a Gerente EITB</t>
        </is>
      </c>
      <c r="W7191" s="16" t="inlineStr">
        <is>
          <t/>
        </is>
      </c>
      <c r="X7191" s="16" t="inlineStr">
        <is>
          <t/>
        </is>
      </c>
      <c r="Y7191" s="16" t="inlineStr">
        <is>
          <t/>
        </is>
      </c>
      <c r="Z7191" s="16" t="inlineStr">
        <is>
          <t>https://www.contratacion.euskadi.eus/anuncio_contratacion/zerbitzua-aurkezpena/expcm477357/webkpe00-kpesimpc/es/</t>
        </is>
      </c>
      <c r="AA7191" s="16" t="inlineStr">
        <is>
          <t>https://www.contratacion.euskadi.eus/webkpe00-kpesimpc/es/contenidos/anuncio_contratacion/expcm477357/es_doc/index.html</t>
        </is>
      </c>
      <c r="AB7191" s="16" t="inlineStr">
        <is>
          <t>https://www.contratacion.euskadi.eus/contenidos/anuncio_contratacion/expcm477357/es_doc/data/es_r01dtpd19bc61047255ccad8678a5d5237514528f2</t>
        </is>
      </c>
      <c r="AC7191" s="16" t="inlineStr">
        <is>
          <t>https://www.contratacion.euskadi.eus/contenidos/anuncio_contratacion/expcm477357/r01Index/expcm477357-idxContent.xml</t>
        </is>
      </c>
      <c r="AD7191" s="16" t="inlineStr">
        <is>
          <t>16/01/2026</t>
        </is>
      </c>
      <c r="AE7191" s="16" t="inlineStr">
        <is>
          <t>r01etpd15552f5cc641976d2ff59a8792241e46a36</t>
        </is>
      </c>
      <c r="AF7191" s="16" t="inlineStr">
        <is>
          <t>Grupo EITB</t>
        </is>
      </c>
      <c r="AG7191" s="16" t="inlineStr">
        <is>
          <t>r01etpd15552f5cd151976d2ffebd670e7b5782262</t>
        </is>
      </c>
      <c r="AH7191" s="16" t="inlineStr">
        <is>
          <t>Dirección de EITB</t>
        </is>
      </c>
      <c r="AI7191" s="16" t="inlineStr">
        <is>
          <t/>
        </is>
      </c>
      <c r="AJ7191" s="16" t="inlineStr">
        <is>
          <t/>
        </is>
      </c>
    </row>
    <row r="7192" customHeight="true" ht="15.0">
      <c r="A7192" s="16" t="inlineStr">
        <is>
          <t>Servicio. Reparación equipamiento audiovisual</t>
        </is>
      </c>
      <c r="B7192" s="16" t="inlineStr">
        <is>
          <t/>
        </is>
      </c>
      <c r="C7192" s="16" t="inlineStr">
        <is>
          <t>Gobierno Vasco</t>
        </is>
      </c>
      <c r="D7192" s="16" t="inlineStr">
        <is>
          <t/>
        </is>
      </c>
      <c r="E7192" s="16" t="inlineStr">
        <is>
          <t/>
        </is>
      </c>
      <c r="F7192" s="16" t="inlineStr">
        <is>
          <t/>
        </is>
      </c>
      <c r="G7192" s="16" t="inlineStr">
        <is>
          <t>Servicio. Reparación equipamiento audiovisual</t>
        </is>
      </c>
      <c r="H7192" s="16" t="inlineStr">
        <is>
          <t>Servicio. Reparación equipamiento audiovisual</t>
        </is>
      </c>
      <c r="I7192" s="16" t="inlineStr">
        <is>
          <t/>
        </is>
      </c>
      <c r="J7192" s="16" t="inlineStr">
        <is>
          <t>16/01/2026</t>
        </is>
      </c>
      <c r="K7192" s="16" t="inlineStr">
        <is>
          <t>PET-74615</t>
        </is>
      </c>
      <c r="L7192" s="16" t="inlineStr">
        <is>
          <t>Adjudicación provisional / definitiva</t>
        </is>
      </c>
      <c r="M7192" s="16" t="inlineStr">
        <is>
          <t>true</t>
        </is>
      </c>
      <c r="N7192" s="16" t="inlineStr">
        <is>
          <t/>
        </is>
      </c>
      <c r="O7192" s="16" t="inlineStr">
        <is>
          <t/>
        </is>
      </c>
      <c r="P7192" s="16" t="inlineStr">
        <is>
          <t/>
        </is>
      </c>
      <c r="Q7192" s="16" t="inlineStr">
        <is>
          <t/>
        </is>
      </c>
      <c r="R7192" s="16" t="inlineStr">
        <is>
          <t/>
        </is>
      </c>
      <c r="S7192" s="16" t="inlineStr">
        <is>
          <t>https://www.contratacion.euskadi.eus/webkpe00-kpeperfi/es/contenidos/anuncio_contratacion/expcm477358/es_doc/images/logo_eitb.jpg</t>
        </is>
      </c>
      <c r="T7192" s="16" t="inlineStr">
        <is>
          <t>Grupo Euskal Irrati Telebista</t>
        </is>
      </c>
      <c r="U7192" s="16" t="inlineStr">
        <is>
          <t>Q0191001G - Dirección de EITB</t>
        </is>
      </c>
      <c r="V7192" s="16" t="inlineStr">
        <is>
          <t>Director/a Gerente EITB</t>
        </is>
      </c>
      <c r="W7192" s="16" t="inlineStr">
        <is>
          <t/>
        </is>
      </c>
      <c r="X7192" s="16" t="inlineStr">
        <is>
          <t/>
        </is>
      </c>
      <c r="Y7192" s="16" t="inlineStr">
        <is>
          <t/>
        </is>
      </c>
      <c r="Z7192" s="16" t="inlineStr">
        <is>
          <t>https://www.contratacion.euskadi.eus/anuncio_contratacion/servicio-reparacion-equipamiento-audiovisual/expcm477358/webkpe00-kpesimpc/es/</t>
        </is>
      </c>
      <c r="AA7192" s="16" t="inlineStr">
        <is>
          <t>https://www.contratacion.euskadi.eus/webkpe00-kpesimpc/es/contenidos/anuncio_contratacion/expcm477358/es_doc/index.html</t>
        </is>
      </c>
      <c r="AB7192" s="16" t="inlineStr">
        <is>
          <t>https://www.contratacion.euskadi.eus/contenidos/anuncio_contratacion/expcm477358/es_doc/data/es_r01dtpd19bc6106f865ccad8673eecd20626298fcc</t>
        </is>
      </c>
      <c r="AC7192" s="16" t="inlineStr">
        <is>
          <t>https://www.contratacion.euskadi.eus/contenidos/anuncio_contratacion/expcm477358/r01Index/expcm477358-idxContent.xml</t>
        </is>
      </c>
      <c r="AD7192" s="16" t="inlineStr">
        <is>
          <t>16/01/2026</t>
        </is>
      </c>
      <c r="AE7192" s="16" t="inlineStr">
        <is>
          <t>r01etpd15552f5cc641976d2ff59a8792241e46a36</t>
        </is>
      </c>
      <c r="AF7192" s="16" t="inlineStr">
        <is>
          <t>Grupo EITB</t>
        </is>
      </c>
      <c r="AG7192" s="16" t="inlineStr">
        <is>
          <t>r01etpd15552f5cd151976d2ffebd670e7b5782262</t>
        </is>
      </c>
      <c r="AH7192" s="16" t="inlineStr">
        <is>
          <t>Dirección de EITB</t>
        </is>
      </c>
      <c r="AI7192" s="16" t="inlineStr">
        <is>
          <t/>
        </is>
      </c>
      <c r="AJ7192" s="16" t="inlineStr">
        <is>
          <t/>
        </is>
      </c>
    </row>
    <row r="7193" customHeight="true" ht="15.0">
      <c r="A7193" s="16" t="inlineStr">
        <is>
          <t>Servicio. Servicio de atención</t>
        </is>
      </c>
      <c r="B7193" s="16" t="inlineStr">
        <is>
          <t/>
        </is>
      </c>
      <c r="C7193" s="16" t="inlineStr">
        <is>
          <t>Gobierno Vasco</t>
        </is>
      </c>
      <c r="D7193" s="16" t="inlineStr">
        <is>
          <t/>
        </is>
      </c>
      <c r="E7193" s="16" t="inlineStr">
        <is>
          <t/>
        </is>
      </c>
      <c r="F7193" s="16" t="inlineStr">
        <is>
          <t/>
        </is>
      </c>
      <c r="G7193" s="16" t="inlineStr">
        <is>
          <t>Servicio. Servicio de atención</t>
        </is>
      </c>
      <c r="H7193" s="16" t="inlineStr">
        <is>
          <t>Servicio. Servicio de atención</t>
        </is>
      </c>
      <c r="I7193" s="16" t="inlineStr">
        <is>
          <t/>
        </is>
      </c>
      <c r="J7193" s="16" t="inlineStr">
        <is>
          <t>16/01/2026</t>
        </is>
      </c>
      <c r="K7193" s="16" t="inlineStr">
        <is>
          <t>CCO8202500879</t>
        </is>
      </c>
      <c r="L7193" s="16" t="inlineStr">
        <is>
          <t>Adjudicación provisional / definitiva</t>
        </is>
      </c>
      <c r="M7193" s="16" t="inlineStr">
        <is>
          <t>true</t>
        </is>
      </c>
      <c r="N7193" s="16" t="inlineStr">
        <is>
          <t/>
        </is>
      </c>
      <c r="O7193" s="16" t="inlineStr">
        <is>
          <t/>
        </is>
      </c>
      <c r="P7193" s="16" t="inlineStr">
        <is>
          <t/>
        </is>
      </c>
      <c r="Q7193" s="16" t="inlineStr">
        <is>
          <t/>
        </is>
      </c>
      <c r="R7193" s="16" t="inlineStr">
        <is>
          <t/>
        </is>
      </c>
      <c r="S7193" s="16" t="inlineStr">
        <is>
          <t>https://www.contratacion.euskadi.eus/webkpe00-kpeperfi/es/contenidos/anuncio_contratacion/expcm477359/es_doc/images/logo_eitb.jpg</t>
        </is>
      </c>
      <c r="T7193" s="16" t="inlineStr">
        <is>
          <t>Grupo Euskal Irrati Telebista</t>
        </is>
      </c>
      <c r="U7193" s="16" t="inlineStr">
        <is>
          <t>Q0191001G - Dirección de EITB</t>
        </is>
      </c>
      <c r="V7193" s="16" t="inlineStr">
        <is>
          <t>Director/a Gerente EITB</t>
        </is>
      </c>
      <c r="W7193" s="16" t="inlineStr">
        <is>
          <t/>
        </is>
      </c>
      <c r="X7193" s="16" t="inlineStr">
        <is>
          <t/>
        </is>
      </c>
      <c r="Y7193" s="16" t="inlineStr">
        <is>
          <t/>
        </is>
      </c>
      <c r="Z7193" s="16" t="inlineStr">
        <is>
          <t>https://www.contratacion.euskadi.eus/anuncio_contratacion/servicio-servicio-atencion/expcm477359/webkpe00-kpesimpc/es/</t>
        </is>
      </c>
      <c r="AA7193" s="16" t="inlineStr">
        <is>
          <t>https://www.contratacion.euskadi.eus/webkpe00-kpesimpc/es/contenidos/anuncio_contratacion/expcm477359/es_doc/index.html</t>
        </is>
      </c>
      <c r="AB7193" s="16" t="inlineStr">
        <is>
          <t>https://www.contratacion.euskadi.eus/contenidos/anuncio_contratacion/expcm477359/es_doc/data/es_r01dtpd19bc61476712bd4c0fe3d1d6339ec819278</t>
        </is>
      </c>
      <c r="AC7193" s="16" t="inlineStr">
        <is>
          <t>https://www.contratacion.euskadi.eus/contenidos/anuncio_contratacion/expcm477359/r01Index/expcm477359-idxContent.xml</t>
        </is>
      </c>
      <c r="AD7193" s="16" t="inlineStr">
        <is>
          <t>16/01/2026</t>
        </is>
      </c>
      <c r="AE7193" s="16" t="inlineStr">
        <is>
          <t>r01etpd15552f5cc641976d2ff59a8792241e46a36</t>
        </is>
      </c>
      <c r="AF7193" s="16" t="inlineStr">
        <is>
          <t>Grupo EITB</t>
        </is>
      </c>
      <c r="AG7193" s="16" t="inlineStr">
        <is>
          <t>r01etpd15552f5cd151976d2ffebd670e7b5782262</t>
        </is>
      </c>
      <c r="AH7193" s="16" t="inlineStr">
        <is>
          <t>Dirección de EITB</t>
        </is>
      </c>
      <c r="AI7193" s="16" t="inlineStr">
        <is>
          <t/>
        </is>
      </c>
      <c r="AJ7193" s="16" t="inlineStr">
        <is>
          <t/>
        </is>
      </c>
    </row>
    <row r="7194" customHeight="true" ht="15.0">
      <c r="A7194" s="16" t="inlineStr">
        <is>
          <t>Servicio. Grabación</t>
        </is>
      </c>
      <c r="B7194" s="16" t="inlineStr">
        <is>
          <t/>
        </is>
      </c>
      <c r="C7194" s="16" t="inlineStr">
        <is>
          <t>Gobierno Vasco</t>
        </is>
      </c>
      <c r="D7194" s="16" t="inlineStr">
        <is>
          <t/>
        </is>
      </c>
      <c r="E7194" s="16" t="inlineStr">
        <is>
          <t/>
        </is>
      </c>
      <c r="F7194" s="16" t="inlineStr">
        <is>
          <t/>
        </is>
      </c>
      <c r="G7194" s="16" t="inlineStr">
        <is>
          <t>Servicio. Grabación</t>
        </is>
      </c>
      <c r="H7194" s="16" t="inlineStr">
        <is>
          <t>Servicio. Grabación</t>
        </is>
      </c>
      <c r="I7194" s="16" t="inlineStr">
        <is>
          <t/>
        </is>
      </c>
      <c r="J7194" s="16" t="inlineStr">
        <is>
          <t>16/01/2026</t>
        </is>
      </c>
      <c r="K7194" s="16" t="inlineStr">
        <is>
          <t>CCO8202500887</t>
        </is>
      </c>
      <c r="L7194" s="16" t="inlineStr">
        <is>
          <t>Adjudicación provisional / definitiva</t>
        </is>
      </c>
      <c r="M7194" s="16" t="inlineStr">
        <is>
          <t>true</t>
        </is>
      </c>
      <c r="N7194" s="16" t="inlineStr">
        <is>
          <t/>
        </is>
      </c>
      <c r="O7194" s="16" t="inlineStr">
        <is>
          <t/>
        </is>
      </c>
      <c r="P7194" s="16" t="inlineStr">
        <is>
          <t/>
        </is>
      </c>
      <c r="Q7194" s="16" t="inlineStr">
        <is>
          <t/>
        </is>
      </c>
      <c r="R7194" s="16" t="inlineStr">
        <is>
          <t/>
        </is>
      </c>
      <c r="S7194" s="16" t="inlineStr">
        <is>
          <t>https://www.contratacion.euskadi.eus/webkpe00-kpeperfi/es/contenidos/anuncio_contratacion/expcm477360/es_doc/images/logo_eitb.jpg</t>
        </is>
      </c>
      <c r="T7194" s="16" t="inlineStr">
        <is>
          <t>Grupo Euskal Irrati Telebista</t>
        </is>
      </c>
      <c r="U7194" s="16" t="inlineStr">
        <is>
          <t>Q0191001G - Dirección de EITB</t>
        </is>
      </c>
      <c r="V7194" s="16" t="inlineStr">
        <is>
          <t>Director/a Gerente EITB</t>
        </is>
      </c>
      <c r="W7194" s="16" t="inlineStr">
        <is>
          <t/>
        </is>
      </c>
      <c r="X7194" s="16" t="inlineStr">
        <is>
          <t/>
        </is>
      </c>
      <c r="Y7194" s="16" t="inlineStr">
        <is>
          <t/>
        </is>
      </c>
      <c r="Z7194" s="16" t="inlineStr">
        <is>
          <t>https://www.contratacion.euskadi.eus/anuncio_contratacion/servicio-grabacion/expcm477360/webkpe00-kpesimpc/es/</t>
        </is>
      </c>
      <c r="AA7194" s="16" t="inlineStr">
        <is>
          <t>https://www.contratacion.euskadi.eus/webkpe00-kpesimpc/es/contenidos/anuncio_contratacion/expcm477360/es_doc/index.html</t>
        </is>
      </c>
      <c r="AB7194" s="16" t="inlineStr">
        <is>
          <t>https://www.contratacion.euskadi.eus/contenidos/anuncio_contratacion/expcm477360/es_doc/data/es_r01dtpd19bc614a28d2bd4c0fe2eed40d59f5bb7ec</t>
        </is>
      </c>
      <c r="AC7194" s="16" t="inlineStr">
        <is>
          <t>https://www.contratacion.euskadi.eus/contenidos/anuncio_contratacion/expcm477360/r01Index/expcm477360-idxContent.xml</t>
        </is>
      </c>
      <c r="AD7194" s="16" t="inlineStr">
        <is>
          <t>16/01/2026</t>
        </is>
      </c>
      <c r="AE7194" s="16" t="inlineStr">
        <is>
          <t>r01etpd15552f5cc641976d2ff59a8792241e46a36</t>
        </is>
      </c>
      <c r="AF7194" s="16" t="inlineStr">
        <is>
          <t>Grupo EITB</t>
        </is>
      </c>
      <c r="AG7194" s="16" t="inlineStr">
        <is>
          <t>r01etpd15552f5cd151976d2ffebd670e7b5782262</t>
        </is>
      </c>
      <c r="AH7194" s="16" t="inlineStr">
        <is>
          <t>Dirección de EITB</t>
        </is>
      </c>
      <c r="AI7194" s="16" t="inlineStr">
        <is>
          <t/>
        </is>
      </c>
      <c r="AJ7194" s="16" t="inlineStr">
        <is>
          <t/>
        </is>
      </c>
    </row>
    <row r="7195" customHeight="true" ht="15.0">
      <c r="A7195" s="16" t="inlineStr">
        <is>
          <t>Suministro. Premios</t>
        </is>
      </c>
      <c r="B7195" s="16" t="inlineStr">
        <is>
          <t/>
        </is>
      </c>
      <c r="C7195" s="16" t="inlineStr">
        <is>
          <t>Gobierno Vasco</t>
        </is>
      </c>
      <c r="D7195" s="16" t="inlineStr">
        <is>
          <t/>
        </is>
      </c>
      <c r="E7195" s="16" t="inlineStr">
        <is>
          <t/>
        </is>
      </c>
      <c r="F7195" s="16" t="inlineStr">
        <is>
          <t/>
        </is>
      </c>
      <c r="G7195" s="16" t="inlineStr">
        <is>
          <t>Suministro. Premios</t>
        </is>
      </c>
      <c r="H7195" s="16" t="inlineStr">
        <is>
          <t>Suministro. Premios</t>
        </is>
      </c>
      <c r="I7195" s="16" t="inlineStr">
        <is>
          <t/>
        </is>
      </c>
      <c r="J7195" s="16" t="inlineStr">
        <is>
          <t>16/01/2026</t>
        </is>
      </c>
      <c r="K7195" s="16" t="inlineStr">
        <is>
          <t>CCO8202500881</t>
        </is>
      </c>
      <c r="L7195" s="16" t="inlineStr">
        <is>
          <t>Adjudicación provisional / definitiva</t>
        </is>
      </c>
      <c r="M7195" s="16" t="inlineStr">
        <is>
          <t>true</t>
        </is>
      </c>
      <c r="N7195" s="16" t="inlineStr">
        <is>
          <t/>
        </is>
      </c>
      <c r="O7195" s="16" t="inlineStr">
        <is>
          <t/>
        </is>
      </c>
      <c r="P7195" s="16" t="inlineStr">
        <is>
          <t/>
        </is>
      </c>
      <c r="Q7195" s="16" t="inlineStr">
        <is>
          <t/>
        </is>
      </c>
      <c r="R7195" s="16" t="inlineStr">
        <is>
          <t/>
        </is>
      </c>
      <c r="S7195" s="16" t="inlineStr">
        <is>
          <t>https://www.contratacion.euskadi.eus/webkpe00-kpeperfi/es/contenidos/anuncio_contratacion/expcm477361/es_doc/images/logo_eitb.jpg</t>
        </is>
      </c>
      <c r="T7195" s="16" t="inlineStr">
        <is>
          <t>Grupo Euskal Irrati Telebista</t>
        </is>
      </c>
      <c r="U7195" s="16" t="inlineStr">
        <is>
          <t>Q0191001G - Dirección de EITB</t>
        </is>
      </c>
      <c r="V7195" s="16" t="inlineStr">
        <is>
          <t>Director/a Gerente EITB</t>
        </is>
      </c>
      <c r="W7195" s="16" t="inlineStr">
        <is>
          <t/>
        </is>
      </c>
      <c r="X7195" s="16" t="inlineStr">
        <is>
          <t/>
        </is>
      </c>
      <c r="Y7195" s="16" t="inlineStr">
        <is>
          <t/>
        </is>
      </c>
      <c r="Z7195" s="16" t="inlineStr">
        <is>
          <t>https://www.contratacion.euskadi.eus/anuncio_contratacion/suministro-premios/expcm477361/webkpe00-kpesimpc/es/</t>
        </is>
      </c>
      <c r="AA7195" s="16" t="inlineStr">
        <is>
          <t>https://www.contratacion.euskadi.eus/webkpe00-kpesimpc/es/contenidos/anuncio_contratacion/expcm477361/es_doc/index.html</t>
        </is>
      </c>
      <c r="AB7195" s="16" t="inlineStr">
        <is>
          <t>https://www.contratacion.euskadi.eus/contenidos/anuncio_contratacion/expcm477361/es_doc/data/es_r01dtpd19bc614c8fe2bd4c0fec59752f383a6c178</t>
        </is>
      </c>
      <c r="AC7195" s="16" t="inlineStr">
        <is>
          <t>https://www.contratacion.euskadi.eus/contenidos/anuncio_contratacion/expcm477361/r01Index/expcm477361-idxContent.xml</t>
        </is>
      </c>
      <c r="AD7195" s="16" t="inlineStr">
        <is>
          <t>16/01/2026</t>
        </is>
      </c>
      <c r="AE7195" s="16" t="inlineStr">
        <is>
          <t>r01etpd15552f5cc641976d2ff59a8792241e46a36</t>
        </is>
      </c>
      <c r="AF7195" s="16" t="inlineStr">
        <is>
          <t>Grupo EITB</t>
        </is>
      </c>
      <c r="AG7195" s="16" t="inlineStr">
        <is>
          <t>r01etpd15552f5cd151976d2ffebd670e7b5782262</t>
        </is>
      </c>
      <c r="AH7195" s="16" t="inlineStr">
        <is>
          <t>Dirección de EITB</t>
        </is>
      </c>
      <c r="AI7195" s="16" t="inlineStr">
        <is>
          <t/>
        </is>
      </c>
      <c r="AJ7195" s="16" t="inlineStr">
        <is>
          <t/>
        </is>
      </c>
    </row>
    <row r="7196" customHeight="true" ht="15.0">
      <c r="A7196" s="16" t="inlineStr">
        <is>
          <t>Suministro. Material promocional</t>
        </is>
      </c>
      <c r="B7196" s="16" t="inlineStr">
        <is>
          <t/>
        </is>
      </c>
      <c r="C7196" s="16" t="inlineStr">
        <is>
          <t>Gobierno Vasco</t>
        </is>
      </c>
      <c r="D7196" s="16" t="inlineStr">
        <is>
          <t/>
        </is>
      </c>
      <c r="E7196" s="16" t="inlineStr">
        <is>
          <t/>
        </is>
      </c>
      <c r="F7196" s="16" t="inlineStr">
        <is>
          <t/>
        </is>
      </c>
      <c r="G7196" s="16" t="inlineStr">
        <is>
          <t>Suministro. Material promocional</t>
        </is>
      </c>
      <c r="H7196" s="16" t="inlineStr">
        <is>
          <t>Suministro. Material promocional</t>
        </is>
      </c>
      <c r="I7196" s="16" t="inlineStr">
        <is>
          <t/>
        </is>
      </c>
      <c r="J7196" s="16" t="inlineStr">
        <is>
          <t>16/01/2026</t>
        </is>
      </c>
      <c r="K7196" s="16" t="inlineStr">
        <is>
          <t>CCO8202500871</t>
        </is>
      </c>
      <c r="L7196" s="16" t="inlineStr">
        <is>
          <t>Adjudicación provisional / definitiva</t>
        </is>
      </c>
      <c r="M7196" s="16" t="inlineStr">
        <is>
          <t>true</t>
        </is>
      </c>
      <c r="N7196" s="16" t="inlineStr">
        <is>
          <t/>
        </is>
      </c>
      <c r="O7196" s="16" t="inlineStr">
        <is>
          <t/>
        </is>
      </c>
      <c r="P7196" s="16" t="inlineStr">
        <is>
          <t/>
        </is>
      </c>
      <c r="Q7196" s="16" t="inlineStr">
        <is>
          <t/>
        </is>
      </c>
      <c r="R7196" s="16" t="inlineStr">
        <is>
          <t/>
        </is>
      </c>
      <c r="S7196" s="16" t="inlineStr">
        <is>
          <t>https://www.contratacion.euskadi.eus/webkpe00-kpeperfi/es/contenidos/anuncio_contratacion/expcm477362/es_doc/images/logo_eitb.jpg</t>
        </is>
      </c>
      <c r="T7196" s="16" t="inlineStr">
        <is>
          <t>Grupo Euskal Irrati Telebista</t>
        </is>
      </c>
      <c r="U7196" s="16" t="inlineStr">
        <is>
          <t>Q0191001G - Dirección de EITB</t>
        </is>
      </c>
      <c r="V7196" s="16" t="inlineStr">
        <is>
          <t>Director/a Gerente EITB</t>
        </is>
      </c>
      <c r="W7196" s="16" t="inlineStr">
        <is>
          <t/>
        </is>
      </c>
      <c r="X7196" s="16" t="inlineStr">
        <is>
          <t/>
        </is>
      </c>
      <c r="Y7196" s="16" t="inlineStr">
        <is>
          <t/>
        </is>
      </c>
      <c r="Z7196" s="16" t="inlineStr">
        <is>
          <t>https://www.contratacion.euskadi.eus/anuncio_contratacion/suministro-material-promocional/expcm477362/webkpe00-kpesimpc/es/</t>
        </is>
      </c>
      <c r="AA7196" s="16" t="inlineStr">
        <is>
          <t>https://www.contratacion.euskadi.eus/webkpe00-kpesimpc/es/contenidos/anuncio_contratacion/expcm477362/es_doc/index.html</t>
        </is>
      </c>
      <c r="AB7196" s="16" t="inlineStr">
        <is>
          <t>https://www.contratacion.euskadi.eus/contenidos/anuncio_contratacion/expcm477362/es_doc/data/es_r01dtpd19bc614f2ed2bd4c0fe64868463baa1f3a1</t>
        </is>
      </c>
      <c r="AC7196" s="16" t="inlineStr">
        <is>
          <t>https://www.contratacion.euskadi.eus/contenidos/anuncio_contratacion/expcm477362/r01Index/expcm477362-idxContent.xml</t>
        </is>
      </c>
      <c r="AD7196" s="16" t="inlineStr">
        <is>
          <t>16/01/2026</t>
        </is>
      </c>
      <c r="AE7196" s="16" t="inlineStr">
        <is>
          <t>r01etpd15552f5cc641976d2ff59a8792241e46a36</t>
        </is>
      </c>
      <c r="AF7196" s="16" t="inlineStr">
        <is>
          <t>Grupo EITB</t>
        </is>
      </c>
      <c r="AG7196" s="16" t="inlineStr">
        <is>
          <t>r01etpd15552f5cd151976d2ffebd670e7b5782262</t>
        </is>
      </c>
      <c r="AH7196" s="16" t="inlineStr">
        <is>
          <t>Dirección de EITB</t>
        </is>
      </c>
      <c r="AI7196" s="16" t="inlineStr">
        <is>
          <t/>
        </is>
      </c>
      <c r="AJ7196" s="16" t="inlineStr">
        <is>
          <t/>
        </is>
      </c>
    </row>
    <row r="7197" customHeight="true" ht="15.0">
      <c r="A7197" s="16" t="inlineStr">
        <is>
          <t>Suministro. Estructura</t>
        </is>
      </c>
      <c r="B7197" s="16" t="inlineStr">
        <is>
          <t/>
        </is>
      </c>
      <c r="C7197" s="16" t="inlineStr">
        <is>
          <t>Gobierno Vasco</t>
        </is>
      </c>
      <c r="D7197" s="16" t="inlineStr">
        <is>
          <t/>
        </is>
      </c>
      <c r="E7197" s="16" t="inlineStr">
        <is>
          <t/>
        </is>
      </c>
      <c r="F7197" s="16" t="inlineStr">
        <is>
          <t/>
        </is>
      </c>
      <c r="G7197" s="16" t="inlineStr">
        <is>
          <t>Suministro. Estructura</t>
        </is>
      </c>
      <c r="H7197" s="16" t="inlineStr">
        <is>
          <t>Suministro. Estructura</t>
        </is>
      </c>
      <c r="I7197" s="16" t="inlineStr">
        <is>
          <t/>
        </is>
      </c>
      <c r="J7197" s="16" t="inlineStr">
        <is>
          <t>16/01/2026</t>
        </is>
      </c>
      <c r="K7197" s="16" t="inlineStr">
        <is>
          <t>CCO8202500891</t>
        </is>
      </c>
      <c r="L7197" s="16" t="inlineStr">
        <is>
          <t>Adjudicación provisional / definitiva</t>
        </is>
      </c>
      <c r="M7197" s="16" t="inlineStr">
        <is>
          <t>true</t>
        </is>
      </c>
      <c r="N7197" s="16" t="inlineStr">
        <is>
          <t/>
        </is>
      </c>
      <c r="O7197" s="16" t="inlineStr">
        <is>
          <t/>
        </is>
      </c>
      <c r="P7197" s="16" t="inlineStr">
        <is>
          <t/>
        </is>
      </c>
      <c r="Q7197" s="16" t="inlineStr">
        <is>
          <t/>
        </is>
      </c>
      <c r="R7197" s="16" t="inlineStr">
        <is>
          <t/>
        </is>
      </c>
      <c r="S7197" s="16" t="inlineStr">
        <is>
          <t>https://www.contratacion.euskadi.eus/webkpe00-kpeperfi/es/contenidos/anuncio_contratacion/expcm477363/es_doc/images/logo_eitb.jpg</t>
        </is>
      </c>
      <c r="T7197" s="16" t="inlineStr">
        <is>
          <t>Grupo Euskal Irrati Telebista</t>
        </is>
      </c>
      <c r="U7197" s="16" t="inlineStr">
        <is>
          <t>Q0191001G - Dirección de EITB</t>
        </is>
      </c>
      <c r="V7197" s="16" t="inlineStr">
        <is>
          <t>Director/a Gerente EITB</t>
        </is>
      </c>
      <c r="W7197" s="16" t="inlineStr">
        <is>
          <t/>
        </is>
      </c>
      <c r="X7197" s="16" t="inlineStr">
        <is>
          <t/>
        </is>
      </c>
      <c r="Y7197" s="16" t="inlineStr">
        <is>
          <t/>
        </is>
      </c>
      <c r="Z7197" s="16" t="inlineStr">
        <is>
          <t>https://www.contratacion.euskadi.eus/anuncio_contratacion/suministro-estructura/webkpe00-kpesimpc/es/</t>
        </is>
      </c>
      <c r="AA7197" s="16" t="inlineStr">
        <is>
          <t>https://www.contratacion.euskadi.eus/webkpe00-kpesimpc/es/contenidos/anuncio_contratacion/expcm477363/es_doc/index.html</t>
        </is>
      </c>
      <c r="AB7197" s="16" t="inlineStr">
        <is>
          <t>https://www.contratacion.euskadi.eus/contenidos/anuncio_contratacion/expcm477363/es_doc/data/es_r01dtpd19bc6151d0e2bd4c0fed5903ea3c898f911</t>
        </is>
      </c>
      <c r="AC7197" s="16" t="inlineStr">
        <is>
          <t>https://www.contratacion.euskadi.eus/contenidos/anuncio_contratacion/expcm477363/r01Index/expcm477363-idxContent.xml</t>
        </is>
      </c>
      <c r="AD7197" s="16" t="inlineStr">
        <is>
          <t>16/01/2026</t>
        </is>
      </c>
      <c r="AE7197" s="16" t="inlineStr">
        <is>
          <t>r01etpd15552f5cc641976d2ff59a8792241e46a36</t>
        </is>
      </c>
      <c r="AF7197" s="16" t="inlineStr">
        <is>
          <t>Grupo EITB</t>
        </is>
      </c>
      <c r="AG7197" s="16" t="inlineStr">
        <is>
          <t>r01etpd15552f5cd151976d2ffebd670e7b5782262</t>
        </is>
      </c>
      <c r="AH7197" s="16" t="inlineStr">
        <is>
          <t>Dirección de EITB</t>
        </is>
      </c>
      <c r="AI7197" s="16" t="inlineStr">
        <is>
          <t/>
        </is>
      </c>
      <c r="AJ7197" s="16" t="inlineStr">
        <is>
          <t/>
        </is>
      </c>
    </row>
    <row r="7198" customHeight="true" ht="15.0">
      <c r="A7198" s="16" t="inlineStr">
        <is>
          <t>Suministro. Material de oficina</t>
        </is>
      </c>
      <c r="B7198" s="16" t="inlineStr">
        <is>
          <t/>
        </is>
      </c>
      <c r="C7198" s="16" t="inlineStr">
        <is>
          <t>Gobierno Vasco</t>
        </is>
      </c>
      <c r="D7198" s="16" t="inlineStr">
        <is>
          <t/>
        </is>
      </c>
      <c r="E7198" s="16" t="inlineStr">
        <is>
          <t/>
        </is>
      </c>
      <c r="F7198" s="16" t="inlineStr">
        <is>
          <t/>
        </is>
      </c>
      <c r="G7198" s="16" t="inlineStr">
        <is>
          <t>Suministro. Material de oficina</t>
        </is>
      </c>
      <c r="H7198" s="16" t="inlineStr">
        <is>
          <t>Suministro. Material de oficina</t>
        </is>
      </c>
      <c r="I7198" s="16" t="inlineStr">
        <is>
          <t/>
        </is>
      </c>
      <c r="J7198" s="16" t="inlineStr">
        <is>
          <t>16/01/2026</t>
        </is>
      </c>
      <c r="K7198" s="16" t="inlineStr">
        <is>
          <t>PET-74669</t>
        </is>
      </c>
      <c r="L7198" s="16" t="inlineStr">
        <is>
          <t>Adjudicación provisional / definitiva</t>
        </is>
      </c>
      <c r="M7198" s="16" t="inlineStr">
        <is>
          <t>true</t>
        </is>
      </c>
      <c r="N7198" s="16" t="inlineStr">
        <is>
          <t/>
        </is>
      </c>
      <c r="O7198" s="16" t="inlineStr">
        <is>
          <t/>
        </is>
      </c>
      <c r="P7198" s="16" t="inlineStr">
        <is>
          <t/>
        </is>
      </c>
      <c r="Q7198" s="16" t="inlineStr">
        <is>
          <t/>
        </is>
      </c>
      <c r="R7198" s="16" t="inlineStr">
        <is>
          <t/>
        </is>
      </c>
      <c r="S7198" s="16" t="inlineStr">
        <is>
          <t>https://www.contratacion.euskadi.eus/webkpe00-kpeperfi/es/contenidos/anuncio_contratacion/expcm477364/es_doc/images/logo_eitb.jpg</t>
        </is>
      </c>
      <c r="T7198" s="16" t="inlineStr">
        <is>
          <t>Grupo Euskal Irrati Telebista</t>
        </is>
      </c>
      <c r="U7198" s="16" t="inlineStr">
        <is>
          <t>Q0191001G - Dirección de EITB</t>
        </is>
      </c>
      <c r="V7198" s="16" t="inlineStr">
        <is>
          <t>Director/a Gerente EITB</t>
        </is>
      </c>
      <c r="W7198" s="16" t="inlineStr">
        <is>
          <t/>
        </is>
      </c>
      <c r="X7198" s="16" t="inlineStr">
        <is>
          <t/>
        </is>
      </c>
      <c r="Y7198" s="16" t="inlineStr">
        <is>
          <t/>
        </is>
      </c>
      <c r="Z7198" s="16" t="inlineStr">
        <is>
          <t>https://www.contratacion.euskadi.eus/anuncio_contratacion/suministro-material-oficina/expcm477364/webkpe00-kpesimpc/es/</t>
        </is>
      </c>
      <c r="AA7198" s="16" t="inlineStr">
        <is>
          <t>https://www.contratacion.euskadi.eus/webkpe00-kpesimpc/es/contenidos/anuncio_contratacion/expcm477364/es_doc/index.html</t>
        </is>
      </c>
      <c r="AB7198" s="16" t="inlineStr">
        <is>
          <t>https://www.contratacion.euskadi.eus/contenidos/anuncio_contratacion/expcm477364/es_doc/data/es_r01dtpd19bc618f3876a7b6f1fe427f5372461bfab</t>
        </is>
      </c>
      <c r="AC7198" s="16" t="inlineStr">
        <is>
          <t>https://www.contratacion.euskadi.eus/contenidos/anuncio_contratacion/expcm477364/r01Index/expcm477364-idxContent.xml</t>
        </is>
      </c>
      <c r="AD7198" s="16" t="inlineStr">
        <is>
          <t>16/01/2026</t>
        </is>
      </c>
      <c r="AE7198" s="16" t="inlineStr">
        <is>
          <t>r01etpd15552f5cc641976d2ff59a8792241e46a36</t>
        </is>
      </c>
      <c r="AF7198" s="16" t="inlineStr">
        <is>
          <t>Grupo EITB</t>
        </is>
      </c>
      <c r="AG7198" s="16" t="inlineStr">
        <is>
          <t>r01etpd15552f5cd151976d2ffebd670e7b5782262</t>
        </is>
      </c>
      <c r="AH7198" s="16" t="inlineStr">
        <is>
          <t>Dirección de EITB</t>
        </is>
      </c>
      <c r="AI7198" s="16" t="inlineStr">
        <is>
          <t/>
        </is>
      </c>
      <c r="AJ7198" s="16" t="inlineStr">
        <is>
          <t/>
        </is>
      </c>
    </row>
    <row r="7199" customHeight="true" ht="15.0">
      <c r="A7199" s="16" t="inlineStr">
        <is>
          <t>Suministro. Licencia</t>
        </is>
      </c>
      <c r="B7199" s="16" t="inlineStr">
        <is>
          <t/>
        </is>
      </c>
      <c r="C7199" s="16" t="inlineStr">
        <is>
          <t>Gobierno Vasco</t>
        </is>
      </c>
      <c r="D7199" s="16" t="inlineStr">
        <is>
          <t/>
        </is>
      </c>
      <c r="E7199" s="16" t="inlineStr">
        <is>
          <t/>
        </is>
      </c>
      <c r="F7199" s="16" t="inlineStr">
        <is>
          <t/>
        </is>
      </c>
      <c r="G7199" s="16" t="inlineStr">
        <is>
          <t>Suministro. Licencia</t>
        </is>
      </c>
      <c r="H7199" s="16" t="inlineStr">
        <is>
          <t>Suministro. Licencia</t>
        </is>
      </c>
      <c r="I7199" s="16" t="inlineStr">
        <is>
          <t/>
        </is>
      </c>
      <c r="J7199" s="16" t="inlineStr">
        <is>
          <t>16/01/2026</t>
        </is>
      </c>
      <c r="K7199" s="16" t="inlineStr">
        <is>
          <t>PET-74660</t>
        </is>
      </c>
      <c r="L7199" s="16" t="inlineStr">
        <is>
          <t>Adjudicación provisional / definitiva</t>
        </is>
      </c>
      <c r="M7199" s="16" t="inlineStr">
        <is>
          <t>true</t>
        </is>
      </c>
      <c r="N7199" s="16" t="inlineStr">
        <is>
          <t/>
        </is>
      </c>
      <c r="O7199" s="16" t="inlineStr">
        <is>
          <t/>
        </is>
      </c>
      <c r="P7199" s="16" t="inlineStr">
        <is>
          <t/>
        </is>
      </c>
      <c r="Q7199" s="16" t="inlineStr">
        <is>
          <t/>
        </is>
      </c>
      <c r="R7199" s="16" t="inlineStr">
        <is>
          <t/>
        </is>
      </c>
      <c r="S7199" s="16" t="inlineStr">
        <is>
          <t>https://www.contratacion.euskadi.eus/webkpe00-kpeperfi/es/contenidos/anuncio_contratacion/expcm477365/es_doc/images/logo_eitb.jpg</t>
        </is>
      </c>
      <c r="T7199" s="16" t="inlineStr">
        <is>
          <t>Grupo Euskal Irrati Telebista</t>
        </is>
      </c>
      <c r="U7199" s="16" t="inlineStr">
        <is>
          <t>Q0191001G - Dirección de EITB</t>
        </is>
      </c>
      <c r="V7199" s="16" t="inlineStr">
        <is>
          <t>Director/a Gerente EITB</t>
        </is>
      </c>
      <c r="W7199" s="16" t="inlineStr">
        <is>
          <t/>
        </is>
      </c>
      <c r="X7199" s="16" t="inlineStr">
        <is>
          <t/>
        </is>
      </c>
      <c r="Y7199" s="16" t="inlineStr">
        <is>
          <t/>
        </is>
      </c>
      <c r="Z7199" s="16" t="inlineStr">
        <is>
          <t>https://www.contratacion.euskadi.eus/anuncio_contratacion/suministro-licencia/expcm477365/webkpe00-kpesimpc/es/</t>
        </is>
      </c>
      <c r="AA7199" s="16" t="inlineStr">
        <is>
          <t>https://www.contratacion.euskadi.eus/webkpe00-kpesimpc/es/contenidos/anuncio_contratacion/expcm477365/es_doc/index.html</t>
        </is>
      </c>
      <c r="AB7199" s="16" t="inlineStr">
        <is>
          <t>https://www.contratacion.euskadi.eus/contenidos/anuncio_contratacion/expcm477365/es_doc/data/es_r01dtpd19bc6191af76a7b6f1f65737c25e51029f2</t>
        </is>
      </c>
      <c r="AC7199" s="16" t="inlineStr">
        <is>
          <t>https://www.contratacion.euskadi.eus/contenidos/anuncio_contratacion/expcm477365/r01Index/expcm477365-idxContent.xml</t>
        </is>
      </c>
      <c r="AD7199" s="16" t="inlineStr">
        <is>
          <t>16/01/2026</t>
        </is>
      </c>
      <c r="AE7199" s="16" t="inlineStr">
        <is>
          <t>r01etpd15552f5cc641976d2ff59a8792241e46a36</t>
        </is>
      </c>
      <c r="AF7199" s="16" t="inlineStr">
        <is>
          <t>Grupo EITB</t>
        </is>
      </c>
      <c r="AG7199" s="16" t="inlineStr">
        <is>
          <t>r01etpd15552f5cd151976d2ffebd670e7b5782262</t>
        </is>
      </c>
      <c r="AH7199" s="16" t="inlineStr">
        <is>
          <t>Dirección de EITB</t>
        </is>
      </c>
      <c r="AI7199" s="16" t="inlineStr">
        <is>
          <t/>
        </is>
      </c>
      <c r="AJ7199" s="16" t="inlineStr">
        <is>
          <t/>
        </is>
      </c>
    </row>
    <row r="7200" customHeight="true" ht="15.0">
      <c r="A7200" s="16" t="inlineStr">
        <is>
          <t>Suministro. Alquiler maquinaria</t>
        </is>
      </c>
      <c r="B7200" s="16" t="inlineStr">
        <is>
          <t/>
        </is>
      </c>
      <c r="C7200" s="16" t="inlineStr">
        <is>
          <t>Gobierno Vasco</t>
        </is>
      </c>
      <c r="D7200" s="16" t="inlineStr">
        <is>
          <t/>
        </is>
      </c>
      <c r="E7200" s="16" t="inlineStr">
        <is>
          <t/>
        </is>
      </c>
      <c r="F7200" s="16" t="inlineStr">
        <is>
          <t/>
        </is>
      </c>
      <c r="G7200" s="16" t="inlineStr">
        <is>
          <t>Suministro. Alquiler maquinaria</t>
        </is>
      </c>
      <c r="H7200" s="16" t="inlineStr">
        <is>
          <t>Suministro. Alquiler maquinaria</t>
        </is>
      </c>
      <c r="I7200" s="16" t="inlineStr">
        <is>
          <t/>
        </is>
      </c>
      <c r="J7200" s="16" t="inlineStr">
        <is>
          <t>16/01/2026</t>
        </is>
      </c>
      <c r="K7200" s="16" t="inlineStr">
        <is>
          <t>PET-74668</t>
        </is>
      </c>
      <c r="L7200" s="16" t="inlineStr">
        <is>
          <t>Adjudicación provisional / definitiva</t>
        </is>
      </c>
      <c r="M7200" s="16" t="inlineStr">
        <is>
          <t>true</t>
        </is>
      </c>
      <c r="N7200" s="16" t="inlineStr">
        <is>
          <t/>
        </is>
      </c>
      <c r="O7200" s="16" t="inlineStr">
        <is>
          <t/>
        </is>
      </c>
      <c r="P7200" s="16" t="inlineStr">
        <is>
          <t/>
        </is>
      </c>
      <c r="Q7200" s="16" t="inlineStr">
        <is>
          <t/>
        </is>
      </c>
      <c r="R7200" s="16" t="inlineStr">
        <is>
          <t/>
        </is>
      </c>
      <c r="S7200" s="16" t="inlineStr">
        <is>
          <t>https://www.contratacion.euskadi.eus/webkpe00-kpeperfi/es/contenidos/anuncio_contratacion/expcm477366/es_doc/images/logo_eitb.jpg</t>
        </is>
      </c>
      <c r="T7200" s="16" t="inlineStr">
        <is>
          <t>Grupo Euskal Irrati Telebista</t>
        </is>
      </c>
      <c r="U7200" s="16" t="inlineStr">
        <is>
          <t>Q0191001G - Dirección de EITB</t>
        </is>
      </c>
      <c r="V7200" s="16" t="inlineStr">
        <is>
          <t>Director/a Gerente EITB</t>
        </is>
      </c>
      <c r="W7200" s="16" t="inlineStr">
        <is>
          <t/>
        </is>
      </c>
      <c r="X7200" s="16" t="inlineStr">
        <is>
          <t/>
        </is>
      </c>
      <c r="Y7200" s="16" t="inlineStr">
        <is>
          <t/>
        </is>
      </c>
      <c r="Z7200" s="16" t="inlineStr">
        <is>
          <t>https://www.contratacion.euskadi.eus/anuncio_contratacion/suministro-alquiler-maquinaria/expcm477366/webkpe00-kpesimpc/es/</t>
        </is>
      </c>
      <c r="AA7200" s="16" t="inlineStr">
        <is>
          <t>https://www.contratacion.euskadi.eus/webkpe00-kpesimpc/es/contenidos/anuncio_contratacion/expcm477366/es_doc/index.html</t>
        </is>
      </c>
      <c r="AB7200" s="16" t="inlineStr">
        <is>
          <t>https://www.contratacion.euskadi.eus/contenidos/anuncio_contratacion/expcm477366/es_doc/data/es_r01dtpd19bc619433e6a7b6f1f1c9dfa6960afa0e6</t>
        </is>
      </c>
      <c r="AC7200" s="16" t="inlineStr">
        <is>
          <t>https://www.contratacion.euskadi.eus/contenidos/anuncio_contratacion/expcm477366/r01Index/expcm477366-idxContent.xml</t>
        </is>
      </c>
      <c r="AD7200" s="16" t="inlineStr">
        <is>
          <t>16/01/2026</t>
        </is>
      </c>
      <c r="AE7200" s="16" t="inlineStr">
        <is>
          <t>r01etpd15552f5cc641976d2ff59a8792241e46a36</t>
        </is>
      </c>
      <c r="AF7200" s="16" t="inlineStr">
        <is>
          <t>Grupo EITB</t>
        </is>
      </c>
      <c r="AG7200" s="16" t="inlineStr">
        <is>
          <t>r01etpd15552f5cd151976d2ffebd670e7b5782262</t>
        </is>
      </c>
      <c r="AH7200" s="16" t="inlineStr">
        <is>
          <t>Dirección de EITB</t>
        </is>
      </c>
      <c r="AI7200" s="16" t="inlineStr">
        <is>
          <t/>
        </is>
      </c>
      <c r="AJ7200" s="16" t="inlineStr">
        <is>
          <t/>
        </is>
      </c>
    </row>
    <row r="7201" customHeight="true" ht="15.0">
      <c r="A7201" s="16" t="inlineStr">
        <is>
          <t>Servicio. Lectura de partitura</t>
        </is>
      </c>
      <c r="B7201" s="16" t="inlineStr">
        <is>
          <t/>
        </is>
      </c>
      <c r="C7201" s="16" t="inlineStr">
        <is>
          <t>Gobierno Vasco</t>
        </is>
      </c>
      <c r="D7201" s="16" t="inlineStr">
        <is>
          <t/>
        </is>
      </c>
      <c r="E7201" s="16" t="inlineStr">
        <is>
          <t/>
        </is>
      </c>
      <c r="F7201" s="16" t="inlineStr">
        <is>
          <t/>
        </is>
      </c>
      <c r="G7201" s="16" t="inlineStr">
        <is>
          <t>Servicio. Lectura de partitura</t>
        </is>
      </c>
      <c r="H7201" s="16" t="inlineStr">
        <is>
          <t>Servicio. Lectura de partitura</t>
        </is>
      </c>
      <c r="I7201" s="16" t="inlineStr">
        <is>
          <t/>
        </is>
      </c>
      <c r="J7201" s="16" t="inlineStr">
        <is>
          <t>16/01/2026</t>
        </is>
      </c>
      <c r="K7201" s="16" t="inlineStr">
        <is>
          <t>CCO8202500892</t>
        </is>
      </c>
      <c r="L7201" s="16" t="inlineStr">
        <is>
          <t>Adjudicación provisional / definitiva</t>
        </is>
      </c>
      <c r="M7201" s="16" t="inlineStr">
        <is>
          <t>true</t>
        </is>
      </c>
      <c r="N7201" s="16" t="inlineStr">
        <is>
          <t/>
        </is>
      </c>
      <c r="O7201" s="16" t="inlineStr">
        <is>
          <t/>
        </is>
      </c>
      <c r="P7201" s="16" t="inlineStr">
        <is>
          <t/>
        </is>
      </c>
      <c r="Q7201" s="16" t="inlineStr">
        <is>
          <t/>
        </is>
      </c>
      <c r="R7201" s="16" t="inlineStr">
        <is>
          <t/>
        </is>
      </c>
      <c r="S7201" s="16" t="inlineStr">
        <is>
          <t>https://www.contratacion.euskadi.eus/webkpe00-kpeperfi/es/contenidos/anuncio_contratacion/expcm477367/es_doc/images/logo_eitb.jpg</t>
        </is>
      </c>
      <c r="T7201" s="16" t="inlineStr">
        <is>
          <t>Grupo Euskal Irrati Telebista</t>
        </is>
      </c>
      <c r="U7201" s="16" t="inlineStr">
        <is>
          <t>Q0191001G - Dirección de EITB</t>
        </is>
      </c>
      <c r="V7201" s="16" t="inlineStr">
        <is>
          <t>Director/a Gerente EITB</t>
        </is>
      </c>
      <c r="W7201" s="16" t="inlineStr">
        <is>
          <t/>
        </is>
      </c>
      <c r="X7201" s="16" t="inlineStr">
        <is>
          <t/>
        </is>
      </c>
      <c r="Y7201" s="16" t="inlineStr">
        <is>
          <t/>
        </is>
      </c>
      <c r="Z7201" s="16" t="inlineStr">
        <is>
          <t>https://www.contratacion.euskadi.eus/anuncio_contratacion/servicio-lectura-partitura/expcm477367/webkpe00-kpesimpc/es/</t>
        </is>
      </c>
      <c r="AA7201" s="16" t="inlineStr">
        <is>
          <t>https://www.contratacion.euskadi.eus/webkpe00-kpesimpc/es/contenidos/anuncio_contratacion/expcm477367/es_doc/index.html</t>
        </is>
      </c>
      <c r="AB7201" s="16" t="inlineStr">
        <is>
          <t>https://www.contratacion.euskadi.eus/contenidos/anuncio_contratacion/expcm477367/es_doc/data/es_r01dtpd19bc6196d5e6a7b6f1f331d473ad7cd5741</t>
        </is>
      </c>
      <c r="AC7201" s="16" t="inlineStr">
        <is>
          <t>https://www.contratacion.euskadi.eus/contenidos/anuncio_contratacion/expcm477367/r01Index/expcm477367-idxContent.xml</t>
        </is>
      </c>
      <c r="AD7201" s="16" t="inlineStr">
        <is>
          <t>16/01/2026</t>
        </is>
      </c>
      <c r="AE7201" s="16" t="inlineStr">
        <is>
          <t>r01etpd15552f5cc641976d2ff59a8792241e46a36</t>
        </is>
      </c>
      <c r="AF7201" s="16" t="inlineStr">
        <is>
          <t>Grupo EITB</t>
        </is>
      </c>
      <c r="AG7201" s="16" t="inlineStr">
        <is>
          <t>r01etpd15552f5cd151976d2ffebd670e7b5782262</t>
        </is>
      </c>
      <c r="AH7201" s="16" t="inlineStr">
        <is>
          <t>Dirección de EITB</t>
        </is>
      </c>
      <c r="AI7201" s="16" t="inlineStr">
        <is>
          <t/>
        </is>
      </c>
      <c r="AJ7201" s="16" t="inlineStr">
        <is>
          <t/>
        </is>
      </c>
    </row>
    <row r="7202" customHeight="true" ht="15.0">
      <c r="A7202" s="16" t="inlineStr">
        <is>
          <t>Suministro. Material pilas</t>
        </is>
      </c>
      <c r="B7202" s="16" t="inlineStr">
        <is>
          <t/>
        </is>
      </c>
      <c r="C7202" s="16" t="inlineStr">
        <is>
          <t>Gobierno Vasco</t>
        </is>
      </c>
      <c r="D7202" s="16" t="inlineStr">
        <is>
          <t/>
        </is>
      </c>
      <c r="E7202" s="16" t="inlineStr">
        <is>
          <t/>
        </is>
      </c>
      <c r="F7202" s="16" t="inlineStr">
        <is>
          <t/>
        </is>
      </c>
      <c r="G7202" s="16" t="inlineStr">
        <is>
          <t>Suministro. Material pilas</t>
        </is>
      </c>
      <c r="H7202" s="16" t="inlineStr">
        <is>
          <t>Suministro. Material pilas</t>
        </is>
      </c>
      <c r="I7202" s="16" t="inlineStr">
        <is>
          <t/>
        </is>
      </c>
      <c r="J7202" s="16" t="inlineStr">
        <is>
          <t>16/01/2026</t>
        </is>
      </c>
      <c r="K7202" s="16" t="inlineStr">
        <is>
          <t>PET-74662</t>
        </is>
      </c>
      <c r="L7202" s="16" t="inlineStr">
        <is>
          <t>Adjudicación provisional / definitiva</t>
        </is>
      </c>
      <c r="M7202" s="16" t="inlineStr">
        <is>
          <t>true</t>
        </is>
      </c>
      <c r="N7202" s="16" t="inlineStr">
        <is>
          <t/>
        </is>
      </c>
      <c r="O7202" s="16" t="inlineStr">
        <is>
          <t/>
        </is>
      </c>
      <c r="P7202" s="16" t="inlineStr">
        <is>
          <t/>
        </is>
      </c>
      <c r="Q7202" s="16" t="inlineStr">
        <is>
          <t/>
        </is>
      </c>
      <c r="R7202" s="16" t="inlineStr">
        <is>
          <t/>
        </is>
      </c>
      <c r="S7202" s="16" t="inlineStr">
        <is>
          <t>https://www.contratacion.euskadi.eus/webkpe00-kpeperfi/es/contenidos/anuncio_contratacion/expcm477368/es_doc/images/logo_eitb.jpg</t>
        </is>
      </c>
      <c r="T7202" s="16" t="inlineStr">
        <is>
          <t>Grupo Euskal Irrati Telebista</t>
        </is>
      </c>
      <c r="U7202" s="16" t="inlineStr">
        <is>
          <t>Q0191001G - Dirección de EITB</t>
        </is>
      </c>
      <c r="V7202" s="16" t="inlineStr">
        <is>
          <t>Director/a Gerente EITB</t>
        </is>
      </c>
      <c r="W7202" s="16" t="inlineStr">
        <is>
          <t/>
        </is>
      </c>
      <c r="X7202" s="16" t="inlineStr">
        <is>
          <t/>
        </is>
      </c>
      <c r="Y7202" s="16" t="inlineStr">
        <is>
          <t/>
        </is>
      </c>
      <c r="Z7202" s="16" t="inlineStr">
        <is>
          <t>https://www.contratacion.euskadi.eus/anuncio_contratacion/suministro-material-pilas/webkpe00-kpesimpc/es/</t>
        </is>
      </c>
      <c r="AA7202" s="16" t="inlineStr">
        <is>
          <t>https://www.contratacion.euskadi.eus/webkpe00-kpesimpc/es/contenidos/anuncio_contratacion/expcm477368/es_doc/index.html</t>
        </is>
      </c>
      <c r="AB7202" s="16" t="inlineStr">
        <is>
          <t>https://www.contratacion.euskadi.eus/contenidos/anuncio_contratacion/expcm477368/es_doc/data/es_r01dtpd19bc61996aa6a7b6f1f2a5a629d79a0708a</t>
        </is>
      </c>
      <c r="AC7202" s="16" t="inlineStr">
        <is>
          <t>https://www.contratacion.euskadi.eus/contenidos/anuncio_contratacion/expcm477368/r01Index/expcm477368-idxContent.xml</t>
        </is>
      </c>
      <c r="AD7202" s="16" t="inlineStr">
        <is>
          <t>16/01/2026</t>
        </is>
      </c>
      <c r="AE7202" s="16" t="inlineStr">
        <is>
          <t>r01etpd15552f5cc641976d2ff59a8792241e46a36</t>
        </is>
      </c>
      <c r="AF7202" s="16" t="inlineStr">
        <is>
          <t>Grupo EITB</t>
        </is>
      </c>
      <c r="AG7202" s="16" t="inlineStr">
        <is>
          <t>r01etpd15552f5cd151976d2ffebd670e7b5782262</t>
        </is>
      </c>
      <c r="AH7202" s="16" t="inlineStr">
        <is>
          <t>Dirección de EITB</t>
        </is>
      </c>
      <c r="AI7202" s="16" t="inlineStr">
        <is>
          <t/>
        </is>
      </c>
      <c r="AJ7202" s="16" t="inlineStr">
        <is>
          <t/>
        </is>
      </c>
    </row>
    <row r="7203" customHeight="true" ht="15.0">
      <c r="A7203" s="16" t="inlineStr">
        <is>
          <t>Suministro. Infraestructura eléctrica</t>
        </is>
      </c>
      <c r="B7203" s="16" t="inlineStr">
        <is>
          <t/>
        </is>
      </c>
      <c r="C7203" s="16" t="inlineStr">
        <is>
          <t>Gobierno Vasco</t>
        </is>
      </c>
      <c r="D7203" s="16" t="inlineStr">
        <is>
          <t/>
        </is>
      </c>
      <c r="E7203" s="16" t="inlineStr">
        <is>
          <t/>
        </is>
      </c>
      <c r="F7203" s="16" t="inlineStr">
        <is>
          <t/>
        </is>
      </c>
      <c r="G7203" s="16" t="inlineStr">
        <is>
          <t>Suministro. Infraestructura eléctrica</t>
        </is>
      </c>
      <c r="H7203" s="16" t="inlineStr">
        <is>
          <t>Suministro. Infraestructura eléctrica</t>
        </is>
      </c>
      <c r="I7203" s="16" t="inlineStr">
        <is>
          <t/>
        </is>
      </c>
      <c r="J7203" s="16" t="inlineStr">
        <is>
          <t>16/01/2026</t>
        </is>
      </c>
      <c r="K7203" s="16" t="inlineStr">
        <is>
          <t>CCO8202500898</t>
        </is>
      </c>
      <c r="L7203" s="16" t="inlineStr">
        <is>
          <t>Adjudicación provisional / definitiva</t>
        </is>
      </c>
      <c r="M7203" s="16" t="inlineStr">
        <is>
          <t>true</t>
        </is>
      </c>
      <c r="N7203" s="16" t="inlineStr">
        <is>
          <t/>
        </is>
      </c>
      <c r="O7203" s="16" t="inlineStr">
        <is>
          <t/>
        </is>
      </c>
      <c r="P7203" s="16" t="inlineStr">
        <is>
          <t/>
        </is>
      </c>
      <c r="Q7203" s="16" t="inlineStr">
        <is>
          <t/>
        </is>
      </c>
      <c r="R7203" s="16" t="inlineStr">
        <is>
          <t/>
        </is>
      </c>
      <c r="S7203" s="16" t="inlineStr">
        <is>
          <t>https://www.contratacion.euskadi.eus/webkpe00-kpeperfi/es/contenidos/anuncio_contratacion/expcm477369/es_doc/images/logo_eitb.jpg</t>
        </is>
      </c>
      <c r="T7203" s="16" t="inlineStr">
        <is>
          <t>Grupo Euskal Irrati Telebista</t>
        </is>
      </c>
      <c r="U7203" s="16" t="inlineStr">
        <is>
          <t>Q0191001G - Dirección de EITB</t>
        </is>
      </c>
      <c r="V7203" s="16" t="inlineStr">
        <is>
          <t>Director/a Gerente EITB</t>
        </is>
      </c>
      <c r="W7203" s="16" t="inlineStr">
        <is>
          <t/>
        </is>
      </c>
      <c r="X7203" s="16" t="inlineStr">
        <is>
          <t/>
        </is>
      </c>
      <c r="Y7203" s="16" t="inlineStr">
        <is>
          <t/>
        </is>
      </c>
      <c r="Z7203" s="16" t="inlineStr">
        <is>
          <t>https://www.contratacion.euskadi.eus/anuncio_contratacion/suministro-infraestructura-electrica/expcm477369/webkpe00-kpesimpc/es/</t>
        </is>
      </c>
      <c r="AA7203" s="16" t="inlineStr">
        <is>
          <t>https://www.contratacion.euskadi.eus/webkpe00-kpesimpc/es/contenidos/anuncio_contratacion/expcm477369/es_doc/index.html</t>
        </is>
      </c>
      <c r="AB7203" s="16" t="inlineStr">
        <is>
          <t>https://www.contratacion.euskadi.eus/contenidos/anuncio_contratacion/expcm477369/es_doc/data/es_r01dtpd19bc61d850a3dc024538c35391bc937ee78</t>
        </is>
      </c>
      <c r="AC7203" s="16" t="inlineStr">
        <is>
          <t>https://www.contratacion.euskadi.eus/contenidos/anuncio_contratacion/expcm477369/r01Index/expcm477369-idxContent.xml</t>
        </is>
      </c>
      <c r="AD7203" s="16" t="inlineStr">
        <is>
          <t>16/01/2026</t>
        </is>
      </c>
      <c r="AE7203" s="16" t="inlineStr">
        <is>
          <t>r01etpd15552f5cc641976d2ff59a8792241e46a36</t>
        </is>
      </c>
      <c r="AF7203" s="16" t="inlineStr">
        <is>
          <t>Grupo EITB</t>
        </is>
      </c>
      <c r="AG7203" s="16" t="inlineStr">
        <is>
          <t>r01etpd15552f5cd151976d2ffebd670e7b5782262</t>
        </is>
      </c>
      <c r="AH7203" s="16" t="inlineStr">
        <is>
          <t>Dirección de EITB</t>
        </is>
      </c>
      <c r="AI7203" s="16" t="inlineStr">
        <is>
          <t/>
        </is>
      </c>
      <c r="AJ7203" s="16" t="inlineStr">
        <is>
          <t/>
        </is>
      </c>
    </row>
    <row r="7204" customHeight="true" ht="15.0">
      <c r="A7204" s="16" t="inlineStr">
        <is>
          <t>Suministro. Licencias y adquisición de software</t>
        </is>
      </c>
      <c r="B7204" s="16" t="inlineStr">
        <is>
          <t/>
        </is>
      </c>
      <c r="C7204" s="16" t="inlineStr">
        <is>
          <t>Gobierno Vasco</t>
        </is>
      </c>
      <c r="D7204" s="16" t="inlineStr">
        <is>
          <t/>
        </is>
      </c>
      <c r="E7204" s="16" t="inlineStr">
        <is>
          <t/>
        </is>
      </c>
      <c r="F7204" s="16" t="inlineStr">
        <is>
          <t/>
        </is>
      </c>
      <c r="G7204" s="16" t="inlineStr">
        <is>
          <t>Suministro. Licencias y adquisición de software</t>
        </is>
      </c>
      <c r="H7204" s="16" t="inlineStr">
        <is>
          <t>Suministro. Licencias y adquisición de software</t>
        </is>
      </c>
      <c r="I7204" s="16" t="inlineStr">
        <is>
          <t/>
        </is>
      </c>
      <c r="J7204" s="16" t="inlineStr">
        <is>
          <t>16/01/2026</t>
        </is>
      </c>
      <c r="K7204" s="16" t="inlineStr">
        <is>
          <t>PET-74671</t>
        </is>
      </c>
      <c r="L7204" s="16" t="inlineStr">
        <is>
          <t>Adjudicación provisional / definitiva</t>
        </is>
      </c>
      <c r="M7204" s="16" t="inlineStr">
        <is>
          <t>true</t>
        </is>
      </c>
      <c r="N7204" s="16" t="inlineStr">
        <is>
          <t/>
        </is>
      </c>
      <c r="O7204" s="16" t="inlineStr">
        <is>
          <t/>
        </is>
      </c>
      <c r="P7204" s="16" t="inlineStr">
        <is>
          <t/>
        </is>
      </c>
      <c r="Q7204" s="16" t="inlineStr">
        <is>
          <t/>
        </is>
      </c>
      <c r="R7204" s="16" t="inlineStr">
        <is>
          <t/>
        </is>
      </c>
      <c r="S7204" s="16" t="inlineStr">
        <is>
          <t>https://www.contratacion.euskadi.eus/webkpe00-kpeperfi/es/contenidos/anuncio_contratacion/expcm477370/es_doc/images/logo_eitb.jpg</t>
        </is>
      </c>
      <c r="T7204" s="16" t="inlineStr">
        <is>
          <t>Grupo Euskal Irrati Telebista</t>
        </is>
      </c>
      <c r="U7204" s="16" t="inlineStr">
        <is>
          <t>Q0191001G - Dirección de EITB</t>
        </is>
      </c>
      <c r="V7204" s="16" t="inlineStr">
        <is>
          <t>Director/a Gerente EITB</t>
        </is>
      </c>
      <c r="W7204" s="16" t="inlineStr">
        <is>
          <t/>
        </is>
      </c>
      <c r="X7204" s="16" t="inlineStr">
        <is>
          <t/>
        </is>
      </c>
      <c r="Y7204" s="16" t="inlineStr">
        <is>
          <t/>
        </is>
      </c>
      <c r="Z7204" s="16" t="inlineStr">
        <is>
          <t>https://www.contratacion.euskadi.eus/anuncio_contratacion/suministro-licencias-y-adquisicion-software/expcm477370/webkpe00-kpesimpc/es/</t>
        </is>
      </c>
      <c r="AA7204" s="16" t="inlineStr">
        <is>
          <t>https://www.contratacion.euskadi.eus/webkpe00-kpesimpc/es/contenidos/anuncio_contratacion/expcm477370/es_doc/index.html</t>
        </is>
      </c>
      <c r="AB7204" s="16" t="inlineStr">
        <is>
          <t>https://www.contratacion.euskadi.eus/contenidos/anuncio_contratacion/expcm477370/es_doc/data/es_r01dtpd19bc61dacd93dc0245347e853b8e7cc1c58</t>
        </is>
      </c>
      <c r="AC7204" s="16" t="inlineStr">
        <is>
          <t>https://www.contratacion.euskadi.eus/contenidos/anuncio_contratacion/expcm477370/r01Index/expcm477370-idxContent.xml</t>
        </is>
      </c>
      <c r="AD7204" s="16" t="inlineStr">
        <is>
          <t>16/01/2026</t>
        </is>
      </c>
      <c r="AE7204" s="16" t="inlineStr">
        <is>
          <t>r01etpd15552f5cc641976d2ff59a8792241e46a36</t>
        </is>
      </c>
      <c r="AF7204" s="16" t="inlineStr">
        <is>
          <t>Grupo EITB</t>
        </is>
      </c>
      <c r="AG7204" s="16" t="inlineStr">
        <is>
          <t>r01etpd15552f5cd151976d2ffebd670e7b5782262</t>
        </is>
      </c>
      <c r="AH7204" s="16" t="inlineStr">
        <is>
          <t>Dirección de EITB</t>
        </is>
      </c>
      <c r="AI7204" s="16" t="inlineStr">
        <is>
          <t/>
        </is>
      </c>
      <c r="AJ7204" s="16" t="inlineStr">
        <is>
          <t/>
        </is>
      </c>
    </row>
    <row r="7205" customHeight="true" ht="15.0">
      <c r="A7205" s="16" t="inlineStr">
        <is>
          <t>Servicio. Formación</t>
        </is>
      </c>
      <c r="B7205" s="16" t="inlineStr">
        <is>
          <t/>
        </is>
      </c>
      <c r="C7205" s="16" t="inlineStr">
        <is>
          <t>Gobierno Vasco</t>
        </is>
      </c>
      <c r="D7205" s="16" t="inlineStr">
        <is>
          <t/>
        </is>
      </c>
      <c r="E7205" s="16" t="inlineStr">
        <is>
          <t/>
        </is>
      </c>
      <c r="F7205" s="16" t="inlineStr">
        <is>
          <t/>
        </is>
      </c>
      <c r="G7205" s="16" t="inlineStr">
        <is>
          <t>Servicio. Formación</t>
        </is>
      </c>
      <c r="H7205" s="16" t="inlineStr">
        <is>
          <t>Servicio. Formación</t>
        </is>
      </c>
      <c r="I7205" s="16" t="inlineStr">
        <is>
          <t/>
        </is>
      </c>
      <c r="J7205" s="16" t="inlineStr">
        <is>
          <t>16/01/2026</t>
        </is>
      </c>
      <c r="K7205" s="16" t="inlineStr">
        <is>
          <t>CCO1202500069</t>
        </is>
      </c>
      <c r="L7205" s="16" t="inlineStr">
        <is>
          <t>Adjudicación provisional / definitiva</t>
        </is>
      </c>
      <c r="M7205" s="16" t="inlineStr">
        <is>
          <t>true</t>
        </is>
      </c>
      <c r="N7205" s="16" t="inlineStr">
        <is>
          <t/>
        </is>
      </c>
      <c r="O7205" s="16" t="inlineStr">
        <is>
          <t/>
        </is>
      </c>
      <c r="P7205" s="16" t="inlineStr">
        <is>
          <t/>
        </is>
      </c>
      <c r="Q7205" s="16" t="inlineStr">
        <is>
          <t/>
        </is>
      </c>
      <c r="R7205" s="16" t="inlineStr">
        <is>
          <t/>
        </is>
      </c>
      <c r="S7205" s="16" t="inlineStr">
        <is>
          <t>https://www.contratacion.euskadi.eus/webkpe00-kpeperfi/es/contenidos/anuncio_contratacion/expcm477371/es_doc/images/logo_eitb.jpg</t>
        </is>
      </c>
      <c r="T7205" s="16" t="inlineStr">
        <is>
          <t>Grupo Euskal Irrati Telebista</t>
        </is>
      </c>
      <c r="U7205" s="16" t="inlineStr">
        <is>
          <t>Q0191001G - Dirección de EITB</t>
        </is>
      </c>
      <c r="V7205" s="16" t="inlineStr">
        <is>
          <t>Director/a Gerente EITB</t>
        </is>
      </c>
      <c r="W7205" s="16" t="inlineStr">
        <is>
          <t/>
        </is>
      </c>
      <c r="X7205" s="16" t="inlineStr">
        <is>
          <t/>
        </is>
      </c>
      <c r="Y7205" s="16" t="inlineStr">
        <is>
          <t/>
        </is>
      </c>
      <c r="Z7205" s="16" t="inlineStr">
        <is>
          <t>https://www.contratacion.euskadi.eus/anuncio_contratacion/servicio-formacion/expcm477371/webkpe00-kpesimpc/es/</t>
        </is>
      </c>
      <c r="AA7205" s="16" t="inlineStr">
        <is>
          <t>https://www.contratacion.euskadi.eus/webkpe00-kpesimpc/es/contenidos/anuncio_contratacion/expcm477371/es_doc/index.html</t>
        </is>
      </c>
      <c r="AB7205" s="16" t="inlineStr">
        <is>
          <t>https://www.contratacion.euskadi.eus/contenidos/anuncio_contratacion/expcm477371/es_doc/data/es_r01dtpd19bc61dd53a3dc024535d01b021b7ebb989</t>
        </is>
      </c>
      <c r="AC7205" s="16" t="inlineStr">
        <is>
          <t>https://www.contratacion.euskadi.eus/contenidos/anuncio_contratacion/expcm477371/r01Index/expcm477371-idxContent.xml</t>
        </is>
      </c>
      <c r="AD7205" s="16" t="inlineStr">
        <is>
          <t>16/01/2026</t>
        </is>
      </c>
      <c r="AE7205" s="16" t="inlineStr">
        <is>
          <t>r01etpd15552f5cc641976d2ff59a8792241e46a36</t>
        </is>
      </c>
      <c r="AF7205" s="16" t="inlineStr">
        <is>
          <t>Grupo EITB</t>
        </is>
      </c>
      <c r="AG7205" s="16" t="inlineStr">
        <is>
          <t>r01etpd15552f5cd151976d2ffebd670e7b5782262</t>
        </is>
      </c>
      <c r="AH7205" s="16" t="inlineStr">
        <is>
          <t>Dirección de EITB</t>
        </is>
      </c>
      <c r="AI7205" s="16" t="inlineStr">
        <is>
          <t/>
        </is>
      </c>
      <c r="AJ7205" s="16" t="inlineStr">
        <is>
          <t/>
        </is>
      </c>
    </row>
    <row r="7206" customHeight="true" ht="15.0">
      <c r="A7206" s="16" t="inlineStr">
        <is>
          <t>Servicio. ENG</t>
        </is>
      </c>
      <c r="B7206" s="16" t="inlineStr">
        <is>
          <t/>
        </is>
      </c>
      <c r="C7206" s="16" t="inlineStr">
        <is>
          <t>Gobierno Vasco</t>
        </is>
      </c>
      <c r="D7206" s="16" t="inlineStr">
        <is>
          <t/>
        </is>
      </c>
      <c r="E7206" s="16" t="inlineStr">
        <is>
          <t/>
        </is>
      </c>
      <c r="F7206" s="16" t="inlineStr">
        <is>
          <t/>
        </is>
      </c>
      <c r="G7206" s="16" t="inlineStr">
        <is>
          <t>Servicio. ENG</t>
        </is>
      </c>
      <c r="H7206" s="16" t="inlineStr">
        <is>
          <t>Servicio. ENG</t>
        </is>
      </c>
      <c r="I7206" s="16" t="inlineStr">
        <is>
          <t/>
        </is>
      </c>
      <c r="J7206" s="16" t="inlineStr">
        <is>
          <t>16/01/2026</t>
        </is>
      </c>
      <c r="K7206" s="16" t="inlineStr">
        <is>
          <t>CCO8202500894</t>
        </is>
      </c>
      <c r="L7206" s="16" t="inlineStr">
        <is>
          <t>Adjudicación provisional / definitiva</t>
        </is>
      </c>
      <c r="M7206" s="16" t="inlineStr">
        <is>
          <t>true</t>
        </is>
      </c>
      <c r="N7206" s="16" t="inlineStr">
        <is>
          <t/>
        </is>
      </c>
      <c r="O7206" s="16" t="inlineStr">
        <is>
          <t/>
        </is>
      </c>
      <c r="P7206" s="16" t="inlineStr">
        <is>
          <t/>
        </is>
      </c>
      <c r="Q7206" s="16" t="inlineStr">
        <is>
          <t/>
        </is>
      </c>
      <c r="R7206" s="16" t="inlineStr">
        <is>
          <t/>
        </is>
      </c>
      <c r="S7206" s="16" t="inlineStr">
        <is>
          <t>https://www.contratacion.euskadi.eus/webkpe00-kpeperfi/es/contenidos/anuncio_contratacion/expcm477372/es_doc/images/logo_eitb.jpg</t>
        </is>
      </c>
      <c r="T7206" s="16" t="inlineStr">
        <is>
          <t>Grupo Euskal Irrati Telebista</t>
        </is>
      </c>
      <c r="U7206" s="16" t="inlineStr">
        <is>
          <t>Q0191001G - Dirección de EITB</t>
        </is>
      </c>
      <c r="V7206" s="16" t="inlineStr">
        <is>
          <t>Director/a Gerente EITB</t>
        </is>
      </c>
      <c r="W7206" s="16" t="inlineStr">
        <is>
          <t/>
        </is>
      </c>
      <c r="X7206" s="16" t="inlineStr">
        <is>
          <t/>
        </is>
      </c>
      <c r="Y7206" s="16" t="inlineStr">
        <is>
          <t/>
        </is>
      </c>
      <c r="Z7206" s="16" t="inlineStr">
        <is>
          <t>https://www.contratacion.euskadi.eus/anuncio_contratacion/servicio-eng/expcm477372/webkpe00-kpesimpc/es/</t>
        </is>
      </c>
      <c r="AA7206" s="16" t="inlineStr">
        <is>
          <t>https://www.contratacion.euskadi.eus/webkpe00-kpesimpc/es/contenidos/anuncio_contratacion/expcm477372/es_doc/index.html</t>
        </is>
      </c>
      <c r="AB7206" s="16" t="inlineStr">
        <is>
          <t>https://www.contratacion.euskadi.eus/contenidos/anuncio_contratacion/expcm477372/es_doc/data/es_r01dtpd19bc61dfd323dc0245366620f67dd4df0ac</t>
        </is>
      </c>
      <c r="AC7206" s="16" t="inlineStr">
        <is>
          <t>https://www.contratacion.euskadi.eus/contenidos/anuncio_contratacion/expcm477372/r01Index/expcm477372-idxContent.xml</t>
        </is>
      </c>
      <c r="AD7206" s="16" t="inlineStr">
        <is>
          <t>16/01/2026</t>
        </is>
      </c>
      <c r="AE7206" s="16" t="inlineStr">
        <is>
          <t>r01etpd15552f5cc641976d2ff59a8792241e46a36</t>
        </is>
      </c>
      <c r="AF7206" s="16" t="inlineStr">
        <is>
          <t>Grupo EITB</t>
        </is>
      </c>
      <c r="AG7206" s="16" t="inlineStr">
        <is>
          <t>r01etpd15552f5cd151976d2ffebd670e7b5782262</t>
        </is>
      </c>
      <c r="AH7206" s="16" t="inlineStr">
        <is>
          <t>Dirección de EITB</t>
        </is>
      </c>
      <c r="AI7206" s="16" t="inlineStr">
        <is>
          <t/>
        </is>
      </c>
      <c r="AJ7206" s="16" t="inlineStr">
        <is>
          <t/>
        </is>
      </c>
    </row>
    <row r="7207" customHeight="true" ht="15.0">
      <c r="A7207" s="16" t="inlineStr">
        <is>
          <t>Servicio. Sonorización</t>
        </is>
      </c>
      <c r="B7207" s="16" t="inlineStr">
        <is>
          <t/>
        </is>
      </c>
      <c r="C7207" s="16" t="inlineStr">
        <is>
          <t>Gobierno Vasco</t>
        </is>
      </c>
      <c r="D7207" s="16" t="inlineStr">
        <is>
          <t/>
        </is>
      </c>
      <c r="E7207" s="16" t="inlineStr">
        <is>
          <t/>
        </is>
      </c>
      <c r="F7207" s="16" t="inlineStr">
        <is>
          <t/>
        </is>
      </c>
      <c r="G7207" s="16" t="inlineStr">
        <is>
          <t>Servicio. Sonorización</t>
        </is>
      </c>
      <c r="H7207" s="16" t="inlineStr">
        <is>
          <t>Servicio. Sonorización</t>
        </is>
      </c>
      <c r="I7207" s="16" t="inlineStr">
        <is>
          <t/>
        </is>
      </c>
      <c r="J7207" s="16" t="inlineStr">
        <is>
          <t>16/01/2026</t>
        </is>
      </c>
      <c r="K7207" s="16" t="inlineStr">
        <is>
          <t>CCO8202500897</t>
        </is>
      </c>
      <c r="L7207" s="16" t="inlineStr">
        <is>
          <t>Adjudicación provisional / definitiva</t>
        </is>
      </c>
      <c r="M7207" s="16" t="inlineStr">
        <is>
          <t>true</t>
        </is>
      </c>
      <c r="N7207" s="16" t="inlineStr">
        <is>
          <t/>
        </is>
      </c>
      <c r="O7207" s="16" t="inlineStr">
        <is>
          <t/>
        </is>
      </c>
      <c r="P7207" s="16" t="inlineStr">
        <is>
          <t/>
        </is>
      </c>
      <c r="Q7207" s="16" t="inlineStr">
        <is>
          <t/>
        </is>
      </c>
      <c r="R7207" s="16" t="inlineStr">
        <is>
          <t/>
        </is>
      </c>
      <c r="S7207" s="16" t="inlineStr">
        <is>
          <t>https://www.contratacion.euskadi.eus/webkpe00-kpeperfi/es/contenidos/anuncio_contratacion/expcm477373/es_doc/images/logo_eitb.jpg</t>
        </is>
      </c>
      <c r="T7207" s="16" t="inlineStr">
        <is>
          <t>Grupo Euskal Irrati Telebista</t>
        </is>
      </c>
      <c r="U7207" s="16" t="inlineStr">
        <is>
          <t>Q0191001G - Dirección de EITB</t>
        </is>
      </c>
      <c r="V7207" s="16" t="inlineStr">
        <is>
          <t>Director/a Gerente EITB</t>
        </is>
      </c>
      <c r="W7207" s="16" t="inlineStr">
        <is>
          <t/>
        </is>
      </c>
      <c r="X7207" s="16" t="inlineStr">
        <is>
          <t/>
        </is>
      </c>
      <c r="Y7207" s="16" t="inlineStr">
        <is>
          <t/>
        </is>
      </c>
      <c r="Z7207" s="16" t="inlineStr">
        <is>
          <t>https://www.contratacion.euskadi.eus/anuncio_contratacion/servicio-sonorizacion/expcm477373/webkpe00-kpesimpc/es/</t>
        </is>
      </c>
      <c r="AA7207" s="16" t="inlineStr">
        <is>
          <t>https://www.contratacion.euskadi.eus/webkpe00-kpesimpc/es/contenidos/anuncio_contratacion/expcm477373/es_doc/index.html</t>
        </is>
      </c>
      <c r="AB7207" s="16" t="inlineStr">
        <is>
          <t>https://www.contratacion.euskadi.eus/contenidos/anuncio_contratacion/expcm477373/es_doc/data/es_r01dtpd19bc61e24c43dc02453a45f2d0479912ebf</t>
        </is>
      </c>
      <c r="AC7207" s="16" t="inlineStr">
        <is>
          <t>https://www.contratacion.euskadi.eus/contenidos/anuncio_contratacion/expcm477373/r01Index/expcm477373-idxContent.xml</t>
        </is>
      </c>
      <c r="AD7207" s="16" t="inlineStr">
        <is>
          <t>16/01/2026</t>
        </is>
      </c>
      <c r="AE7207" s="16" t="inlineStr">
        <is>
          <t>r01etpd15552f5cc641976d2ff59a8792241e46a36</t>
        </is>
      </c>
      <c r="AF7207" s="16" t="inlineStr">
        <is>
          <t>Grupo EITB</t>
        </is>
      </c>
      <c r="AG7207" s="16" t="inlineStr">
        <is>
          <t>r01etpd15552f5cd151976d2ffebd670e7b5782262</t>
        </is>
      </c>
      <c r="AH7207" s="16" t="inlineStr">
        <is>
          <t>Dirección de EITB</t>
        </is>
      </c>
      <c r="AI7207" s="16" t="inlineStr">
        <is>
          <t/>
        </is>
      </c>
      <c r="AJ7207" s="16" t="inlineStr">
        <is>
          <t/>
        </is>
      </c>
    </row>
    <row r="7208" customHeight="true" ht="15.0">
      <c r="A7208" s="16" t="inlineStr">
        <is>
          <t>Servicio. ENG</t>
        </is>
      </c>
      <c r="B7208" s="16" t="inlineStr">
        <is>
          <t/>
        </is>
      </c>
      <c r="C7208" s="16" t="inlineStr">
        <is>
          <t>Gobierno Vasco</t>
        </is>
      </c>
      <c r="D7208" s="16" t="inlineStr">
        <is>
          <t/>
        </is>
      </c>
      <c r="E7208" s="16" t="inlineStr">
        <is>
          <t/>
        </is>
      </c>
      <c r="F7208" s="16" t="inlineStr">
        <is>
          <t/>
        </is>
      </c>
      <c r="G7208" s="16" t="inlineStr">
        <is>
          <t>Servicio. ENG</t>
        </is>
      </c>
      <c r="H7208" s="16" t="inlineStr">
        <is>
          <t>Servicio. ENG</t>
        </is>
      </c>
      <c r="I7208" s="16" t="inlineStr">
        <is>
          <t/>
        </is>
      </c>
      <c r="J7208" s="16" t="inlineStr">
        <is>
          <t>16/01/2026</t>
        </is>
      </c>
      <c r="K7208" s="16" t="inlineStr">
        <is>
          <t>CCO8202500899</t>
        </is>
      </c>
      <c r="L7208" s="16" t="inlineStr">
        <is>
          <t>Adjudicación provisional / definitiva</t>
        </is>
      </c>
      <c r="M7208" s="16" t="inlineStr">
        <is>
          <t>true</t>
        </is>
      </c>
      <c r="N7208" s="16" t="inlineStr">
        <is>
          <t/>
        </is>
      </c>
      <c r="O7208" s="16" t="inlineStr">
        <is>
          <t/>
        </is>
      </c>
      <c r="P7208" s="16" t="inlineStr">
        <is>
          <t/>
        </is>
      </c>
      <c r="Q7208" s="16" t="inlineStr">
        <is>
          <t/>
        </is>
      </c>
      <c r="R7208" s="16" t="inlineStr">
        <is>
          <t/>
        </is>
      </c>
      <c r="S7208" s="16" t="inlineStr">
        <is>
          <t>https://www.contratacion.euskadi.eus/webkpe00-kpeperfi/es/contenidos/anuncio_contratacion/expcm477374/es_doc/images/logo_eitb.jpg</t>
        </is>
      </c>
      <c r="T7208" s="16" t="inlineStr">
        <is>
          <t>Grupo Euskal Irrati Telebista</t>
        </is>
      </c>
      <c r="U7208" s="16" t="inlineStr">
        <is>
          <t>Q0191001G - Dirección de EITB</t>
        </is>
      </c>
      <c r="V7208" s="16" t="inlineStr">
        <is>
          <t>Director/a Gerente EITB</t>
        </is>
      </c>
      <c r="W7208" s="16" t="inlineStr">
        <is>
          <t/>
        </is>
      </c>
      <c r="X7208" s="16" t="inlineStr">
        <is>
          <t/>
        </is>
      </c>
      <c r="Y7208" s="16" t="inlineStr">
        <is>
          <t/>
        </is>
      </c>
      <c r="Z7208" s="16" t="inlineStr">
        <is>
          <t>https://www.contratacion.euskadi.eus/anuncio_contratacion/servicio-eng/expcm477374/webkpe00-kpesimpc/es/</t>
        </is>
      </c>
      <c r="AA7208" s="16" t="inlineStr">
        <is>
          <t>https://www.contratacion.euskadi.eus/webkpe00-kpesimpc/es/contenidos/anuncio_contratacion/expcm477374/es_doc/index.html</t>
        </is>
      </c>
      <c r="AB7208" s="16" t="inlineStr">
        <is>
          <t>https://www.contratacion.euskadi.eus/contenidos/anuncio_contratacion/expcm477374/es_doc/data/es_r01dtpd19bc6222afe6a7b6f1f48debad9a6eea389</t>
        </is>
      </c>
      <c r="AC7208" s="16" t="inlineStr">
        <is>
          <t>https://www.contratacion.euskadi.eus/contenidos/anuncio_contratacion/expcm477374/r01Index/expcm477374-idxContent.xml</t>
        </is>
      </c>
      <c r="AD7208" s="16" t="inlineStr">
        <is>
          <t>16/01/2026</t>
        </is>
      </c>
      <c r="AE7208" s="16" t="inlineStr">
        <is>
          <t>r01etpd15552f5cc641976d2ff59a8792241e46a36</t>
        </is>
      </c>
      <c r="AF7208" s="16" t="inlineStr">
        <is>
          <t>Grupo EITB</t>
        </is>
      </c>
      <c r="AG7208" s="16" t="inlineStr">
        <is>
          <t>r01etpd15552f5cd151976d2ffebd670e7b5782262</t>
        </is>
      </c>
      <c r="AH7208" s="16" t="inlineStr">
        <is>
          <t>Dirección de EITB</t>
        </is>
      </c>
      <c r="AI7208" s="16" t="inlineStr">
        <is>
          <t/>
        </is>
      </c>
      <c r="AJ7208" s="16" t="inlineStr">
        <is>
          <t/>
        </is>
      </c>
    </row>
    <row r="7209" customHeight="true" ht="15.0">
      <c r="A7209" s="16" t="inlineStr">
        <is>
          <t>Suministro. Material promocional</t>
        </is>
      </c>
      <c r="B7209" s="16" t="inlineStr">
        <is>
          <t/>
        </is>
      </c>
      <c r="C7209" s="16" t="inlineStr">
        <is>
          <t>Gobierno Vasco</t>
        </is>
      </c>
      <c r="D7209" s="16" t="inlineStr">
        <is>
          <t/>
        </is>
      </c>
      <c r="E7209" s="16" t="inlineStr">
        <is>
          <t/>
        </is>
      </c>
      <c r="F7209" s="16" t="inlineStr">
        <is>
          <t/>
        </is>
      </c>
      <c r="G7209" s="16" t="inlineStr">
        <is>
          <t>Suministro. Material promocional</t>
        </is>
      </c>
      <c r="H7209" s="16" t="inlineStr">
        <is>
          <t>Suministro. Material promocional</t>
        </is>
      </c>
      <c r="I7209" s="16" t="inlineStr">
        <is>
          <t/>
        </is>
      </c>
      <c r="J7209" s="16" t="inlineStr">
        <is>
          <t>16/01/2026</t>
        </is>
      </c>
      <c r="K7209" s="16" t="inlineStr">
        <is>
          <t>CCO8202500895</t>
        </is>
      </c>
      <c r="L7209" s="16" t="inlineStr">
        <is>
          <t>Adjudicación provisional / definitiva</t>
        </is>
      </c>
      <c r="M7209" s="16" t="inlineStr">
        <is>
          <t>true</t>
        </is>
      </c>
      <c r="N7209" s="16" t="inlineStr">
        <is>
          <t/>
        </is>
      </c>
      <c r="O7209" s="16" t="inlineStr">
        <is>
          <t/>
        </is>
      </c>
      <c r="P7209" s="16" t="inlineStr">
        <is>
          <t/>
        </is>
      </c>
      <c r="Q7209" s="16" t="inlineStr">
        <is>
          <t/>
        </is>
      </c>
      <c r="R7209" s="16" t="inlineStr">
        <is>
          <t/>
        </is>
      </c>
      <c r="S7209" s="16" t="inlineStr">
        <is>
          <t>https://www.contratacion.euskadi.eus/webkpe00-kpeperfi/es/contenidos/anuncio_contratacion/expcm477375/es_doc/images/logo_eitb.jpg</t>
        </is>
      </c>
      <c r="T7209" s="16" t="inlineStr">
        <is>
          <t>Grupo Euskal Irrati Telebista</t>
        </is>
      </c>
      <c r="U7209" s="16" t="inlineStr">
        <is>
          <t>Q0191001G - Dirección de EITB</t>
        </is>
      </c>
      <c r="V7209" s="16" t="inlineStr">
        <is>
          <t>Director/a Gerente EITB</t>
        </is>
      </c>
      <c r="W7209" s="16" t="inlineStr">
        <is>
          <t/>
        </is>
      </c>
      <c r="X7209" s="16" t="inlineStr">
        <is>
          <t/>
        </is>
      </c>
      <c r="Y7209" s="16" t="inlineStr">
        <is>
          <t/>
        </is>
      </c>
      <c r="Z7209" s="16" t="inlineStr">
        <is>
          <t>https://www.contratacion.euskadi.eus/anuncio_contratacion/suministro-material-promocional/expcm477375/webkpe00-kpesimpc/es/</t>
        </is>
      </c>
      <c r="AA7209" s="16" t="inlineStr">
        <is>
          <t>https://www.contratacion.euskadi.eus/webkpe00-kpesimpc/es/contenidos/anuncio_contratacion/expcm477375/es_doc/index.html</t>
        </is>
      </c>
      <c r="AB7209" s="16" t="inlineStr">
        <is>
          <t>https://www.contratacion.euskadi.eus/contenidos/anuncio_contratacion/expcm477375/es_doc/data/es_r01dtpd019bc622510f6a7b6f1f85918c046bd6749</t>
        </is>
      </c>
      <c r="AC7209" s="16" t="inlineStr">
        <is>
          <t>https://www.contratacion.euskadi.eus/contenidos/anuncio_contratacion/expcm477375/r01Index/expcm477375-idxContent.xml</t>
        </is>
      </c>
      <c r="AD7209" s="16" t="inlineStr">
        <is>
          <t>16/01/2026</t>
        </is>
      </c>
      <c r="AE7209" s="16" t="inlineStr">
        <is>
          <t>r01etpd15552f5cc641976d2ff59a8792241e46a36</t>
        </is>
      </c>
      <c r="AF7209" s="16" t="inlineStr">
        <is>
          <t>Grupo EITB</t>
        </is>
      </c>
      <c r="AG7209" s="16" t="inlineStr">
        <is>
          <t>r01etpd15552f5cd151976d2ffebd670e7b5782262</t>
        </is>
      </c>
      <c r="AH7209" s="16" t="inlineStr">
        <is>
          <t>Dirección de EITB</t>
        </is>
      </c>
      <c r="AI7209" s="16" t="inlineStr">
        <is>
          <t/>
        </is>
      </c>
      <c r="AJ7209" s="16" t="inlineStr">
        <is>
          <t/>
        </is>
      </c>
    </row>
    <row r="7210" customHeight="true" ht="15.0">
      <c r="A7210" s="16" t="inlineStr">
        <is>
          <t>Suministro. Material promocional</t>
        </is>
      </c>
      <c r="B7210" s="16" t="inlineStr">
        <is>
          <t/>
        </is>
      </c>
      <c r="C7210" s="16" t="inlineStr">
        <is>
          <t>Gobierno Vasco</t>
        </is>
      </c>
      <c r="D7210" s="16" t="inlineStr">
        <is>
          <t/>
        </is>
      </c>
      <c r="E7210" s="16" t="inlineStr">
        <is>
          <t/>
        </is>
      </c>
      <c r="F7210" s="16" t="inlineStr">
        <is>
          <t/>
        </is>
      </c>
      <c r="G7210" s="16" t="inlineStr">
        <is>
          <t>Suministro. Material promocional</t>
        </is>
      </c>
      <c r="H7210" s="16" t="inlineStr">
        <is>
          <t>Suministro. Material promocional</t>
        </is>
      </c>
      <c r="I7210" s="16" t="inlineStr">
        <is>
          <t/>
        </is>
      </c>
      <c r="J7210" s="16" t="inlineStr">
        <is>
          <t>16/01/2026</t>
        </is>
      </c>
      <c r="K7210" s="16" t="inlineStr">
        <is>
          <t>CCO8202500896</t>
        </is>
      </c>
      <c r="L7210" s="16" t="inlineStr">
        <is>
          <t>Adjudicación provisional / definitiva</t>
        </is>
      </c>
      <c r="M7210" s="16" t="inlineStr">
        <is>
          <t>true</t>
        </is>
      </c>
      <c r="N7210" s="16" t="inlineStr">
        <is>
          <t/>
        </is>
      </c>
      <c r="O7210" s="16" t="inlineStr">
        <is>
          <t/>
        </is>
      </c>
      <c r="P7210" s="16" t="inlineStr">
        <is>
          <t/>
        </is>
      </c>
      <c r="Q7210" s="16" t="inlineStr">
        <is>
          <t/>
        </is>
      </c>
      <c r="R7210" s="16" t="inlineStr">
        <is>
          <t/>
        </is>
      </c>
      <c r="S7210" s="16" t="inlineStr">
        <is>
          <t>https://www.contratacion.euskadi.eus/webkpe00-kpeperfi/es/contenidos/anuncio_contratacion/expcm477376/es_doc/images/logo_eitb.jpg</t>
        </is>
      </c>
      <c r="T7210" s="16" t="inlineStr">
        <is>
          <t>Grupo Euskal Irrati Telebista</t>
        </is>
      </c>
      <c r="U7210" s="16" t="inlineStr">
        <is>
          <t>Q0191001G - Dirección de EITB</t>
        </is>
      </c>
      <c r="V7210" s="16" t="inlineStr">
        <is>
          <t>Director/a Gerente EITB</t>
        </is>
      </c>
      <c r="W7210" s="16" t="inlineStr">
        <is>
          <t/>
        </is>
      </c>
      <c r="X7210" s="16" t="inlineStr">
        <is>
          <t/>
        </is>
      </c>
      <c r="Y7210" s="16" t="inlineStr">
        <is>
          <t/>
        </is>
      </c>
      <c r="Z7210" s="16" t="inlineStr">
        <is>
          <t>https://www.contratacion.euskadi.eus/anuncio_contratacion/suministro-material-promocional/expcm477376/webkpe00-kpesimpc/es/</t>
        </is>
      </c>
      <c r="AA7210" s="16" t="inlineStr">
        <is>
          <t>https://www.contratacion.euskadi.eus/webkpe00-kpesimpc/es/contenidos/anuncio_contratacion/expcm477376/es_doc/index.html</t>
        </is>
      </c>
      <c r="AB7210" s="16" t="inlineStr">
        <is>
          <t>https://www.contratacion.euskadi.eus/contenidos/anuncio_contratacion/expcm477376/es_doc/data/es_r01dtpd19bc62279c16a7b6f1fa6acfa7e90375803</t>
        </is>
      </c>
      <c r="AC7210" s="16" t="inlineStr">
        <is>
          <t>https://www.contratacion.euskadi.eus/contenidos/anuncio_contratacion/expcm477376/r01Index/expcm477376-idxContent.xml</t>
        </is>
      </c>
      <c r="AD7210" s="16" t="inlineStr">
        <is>
          <t>16/01/2026</t>
        </is>
      </c>
      <c r="AE7210" s="16" t="inlineStr">
        <is>
          <t>r01etpd15552f5cc641976d2ff59a8792241e46a36</t>
        </is>
      </c>
      <c r="AF7210" s="16" t="inlineStr">
        <is>
          <t>Grupo EITB</t>
        </is>
      </c>
      <c r="AG7210" s="16" t="inlineStr">
        <is>
          <t>r01etpd15552f5cd151976d2ffebd670e7b5782262</t>
        </is>
      </c>
      <c r="AH7210" s="16" t="inlineStr">
        <is>
          <t>Dirección de EITB</t>
        </is>
      </c>
      <c r="AI7210" s="16" t="inlineStr">
        <is>
          <t/>
        </is>
      </c>
      <c r="AJ7210" s="16" t="inlineStr">
        <is>
          <t/>
        </is>
      </c>
    </row>
    <row r="7211" customHeight="true" ht="15.0">
      <c r="A7211" s="16" t="inlineStr">
        <is>
          <t>Suministro. Licencias</t>
        </is>
      </c>
      <c r="B7211" s="16" t="inlineStr">
        <is>
          <t/>
        </is>
      </c>
      <c r="C7211" s="16" t="inlineStr">
        <is>
          <t>Gobierno Vasco</t>
        </is>
      </c>
      <c r="D7211" s="16" t="inlineStr">
        <is>
          <t/>
        </is>
      </c>
      <c r="E7211" s="16" t="inlineStr">
        <is>
          <t/>
        </is>
      </c>
      <c r="F7211" s="16" t="inlineStr">
        <is>
          <t/>
        </is>
      </c>
      <c r="G7211" s="16" t="inlineStr">
        <is>
          <t>Suministro. Licencias</t>
        </is>
      </c>
      <c r="H7211" s="16" t="inlineStr">
        <is>
          <t>Suministro. Licencias</t>
        </is>
      </c>
      <c r="I7211" s="16" t="inlineStr">
        <is>
          <t/>
        </is>
      </c>
      <c r="J7211" s="16" t="inlineStr">
        <is>
          <t>16/01/2026</t>
        </is>
      </c>
      <c r="K7211" s="16" t="inlineStr">
        <is>
          <t>PET-74659</t>
        </is>
      </c>
      <c r="L7211" s="16" t="inlineStr">
        <is>
          <t>Adjudicación provisional / definitiva</t>
        </is>
      </c>
      <c r="M7211" s="16" t="inlineStr">
        <is>
          <t>true</t>
        </is>
      </c>
      <c r="N7211" s="16" t="inlineStr">
        <is>
          <t/>
        </is>
      </c>
      <c r="O7211" s="16" t="inlineStr">
        <is>
          <t/>
        </is>
      </c>
      <c r="P7211" s="16" t="inlineStr">
        <is>
          <t/>
        </is>
      </c>
      <c r="Q7211" s="16" t="inlineStr">
        <is>
          <t/>
        </is>
      </c>
      <c r="R7211" s="16" t="inlineStr">
        <is>
          <t/>
        </is>
      </c>
      <c r="S7211" s="16" t="inlineStr">
        <is>
          <t>https://www.contratacion.euskadi.eus/webkpe00-kpeperfi/es/contenidos/anuncio_contratacion/expcm477377/es_doc/images/logo_eitb.jpg</t>
        </is>
      </c>
      <c r="T7211" s="16" t="inlineStr">
        <is>
          <t>Grupo Euskal Irrati Telebista</t>
        </is>
      </c>
      <c r="U7211" s="16" t="inlineStr">
        <is>
          <t>Q0191001G - Dirección de EITB</t>
        </is>
      </c>
      <c r="V7211" s="16" t="inlineStr">
        <is>
          <t>Director/a Gerente EITB</t>
        </is>
      </c>
      <c r="W7211" s="16" t="inlineStr">
        <is>
          <t/>
        </is>
      </c>
      <c r="X7211" s="16" t="inlineStr">
        <is>
          <t/>
        </is>
      </c>
      <c r="Y7211" s="16" t="inlineStr">
        <is>
          <t/>
        </is>
      </c>
      <c r="Z7211" s="16" t="inlineStr">
        <is>
          <t>https://www.contratacion.euskadi.eus/anuncio_contratacion/suministro-licencias/expcm477377/webkpe00-kpesimpc/es/</t>
        </is>
      </c>
      <c r="AA7211" s="16" t="inlineStr">
        <is>
          <t>https://www.contratacion.euskadi.eus/webkpe00-kpesimpc/es/contenidos/anuncio_contratacion/expcm477377/es_doc/index.html</t>
        </is>
      </c>
      <c r="AB7211" s="16" t="inlineStr">
        <is>
          <t>https://www.contratacion.euskadi.eus/contenidos/anuncio_contratacion/expcm477377/es_doc/data/es_r01dtpd19bc622a2326a7b6f1fee962da08b486e68</t>
        </is>
      </c>
      <c r="AC7211" s="16" t="inlineStr">
        <is>
          <t>https://www.contratacion.euskadi.eus/contenidos/anuncio_contratacion/expcm477377/r01Index/expcm477377-idxContent.xml</t>
        </is>
      </c>
      <c r="AD7211" s="16" t="inlineStr">
        <is>
          <t>16/01/2026</t>
        </is>
      </c>
      <c r="AE7211" s="16" t="inlineStr">
        <is>
          <t>r01etpd15552f5cc641976d2ff59a8792241e46a36</t>
        </is>
      </c>
      <c r="AF7211" s="16" t="inlineStr">
        <is>
          <t>Grupo EITB</t>
        </is>
      </c>
      <c r="AG7211" s="16" t="inlineStr">
        <is>
          <t>r01etpd15552f5cd151976d2ffebd670e7b5782262</t>
        </is>
      </c>
      <c r="AH7211" s="16" t="inlineStr">
        <is>
          <t>Dirección de EITB</t>
        </is>
      </c>
      <c r="AI7211" s="16" t="inlineStr">
        <is>
          <t/>
        </is>
      </c>
      <c r="AJ7211" s="16" t="inlineStr">
        <is>
          <t/>
        </is>
      </c>
    </row>
    <row r="7212" customHeight="true" ht="15.0">
      <c r="A7212" s="16" t="inlineStr">
        <is>
          <t>Suministro. Material de imprenta</t>
        </is>
      </c>
      <c r="B7212" s="16" t="inlineStr">
        <is>
          <t/>
        </is>
      </c>
      <c r="C7212" s="16" t="inlineStr">
        <is>
          <t>Gobierno Vasco</t>
        </is>
      </c>
      <c r="D7212" s="16" t="inlineStr">
        <is>
          <t/>
        </is>
      </c>
      <c r="E7212" s="16" t="inlineStr">
        <is>
          <t/>
        </is>
      </c>
      <c r="F7212" s="16" t="inlineStr">
        <is>
          <t/>
        </is>
      </c>
      <c r="G7212" s="16" t="inlineStr">
        <is>
          <t>Suministro. Material de imprenta</t>
        </is>
      </c>
      <c r="H7212" s="16" t="inlineStr">
        <is>
          <t>Suministro. Material de imprenta</t>
        </is>
      </c>
      <c r="I7212" s="16" t="inlineStr">
        <is>
          <t/>
        </is>
      </c>
      <c r="J7212" s="16" t="inlineStr">
        <is>
          <t>16/01/2026</t>
        </is>
      </c>
      <c r="K7212" s="16" t="inlineStr">
        <is>
          <t>PET-74665</t>
        </is>
      </c>
      <c r="L7212" s="16" t="inlineStr">
        <is>
          <t>Adjudicación provisional / definitiva</t>
        </is>
      </c>
      <c r="M7212" s="16" t="inlineStr">
        <is>
          <t>true</t>
        </is>
      </c>
      <c r="N7212" s="16" t="inlineStr">
        <is>
          <t/>
        </is>
      </c>
      <c r="O7212" s="16" t="inlineStr">
        <is>
          <t/>
        </is>
      </c>
      <c r="P7212" s="16" t="inlineStr">
        <is>
          <t/>
        </is>
      </c>
      <c r="Q7212" s="16" t="inlineStr">
        <is>
          <t/>
        </is>
      </c>
      <c r="R7212" s="16" t="inlineStr">
        <is>
          <t/>
        </is>
      </c>
      <c r="S7212" s="16" t="inlineStr">
        <is>
          <t>https://www.contratacion.euskadi.eus/webkpe00-kpeperfi/es/contenidos/anuncio_contratacion/expcm477378/es_doc/images/logo_eitb.jpg</t>
        </is>
      </c>
      <c r="T7212" s="16" t="inlineStr">
        <is>
          <t>Grupo Euskal Irrati Telebista</t>
        </is>
      </c>
      <c r="U7212" s="16" t="inlineStr">
        <is>
          <t>Q0191001G - Dirección de EITB</t>
        </is>
      </c>
      <c r="V7212" s="16" t="inlineStr">
        <is>
          <t>Director/a Gerente EITB</t>
        </is>
      </c>
      <c r="W7212" s="16" t="inlineStr">
        <is>
          <t/>
        </is>
      </c>
      <c r="X7212" s="16" t="inlineStr">
        <is>
          <t/>
        </is>
      </c>
      <c r="Y7212" s="16" t="inlineStr">
        <is>
          <t/>
        </is>
      </c>
      <c r="Z7212" s="16" t="inlineStr">
        <is>
          <t>https://www.contratacion.euskadi.eus/anuncio_contratacion/suministro-material-imprenta/expcm477378/webkpe00-kpesimpc/es/</t>
        </is>
      </c>
      <c r="AA7212" s="16" t="inlineStr">
        <is>
          <t>https://www.contratacion.euskadi.eus/webkpe00-kpesimpc/es/contenidos/anuncio_contratacion/expcm477378/es_doc/index.html</t>
        </is>
      </c>
      <c r="AB7212" s="16" t="inlineStr">
        <is>
          <t>https://www.contratacion.euskadi.eus/contenidos/anuncio_contratacion/expcm477378/es_doc/data/es_r01dtpd19bc622cb096a7b6f1fa77ecf620d5e4f70</t>
        </is>
      </c>
      <c r="AC7212" s="16" t="inlineStr">
        <is>
          <t>https://www.contratacion.euskadi.eus/contenidos/anuncio_contratacion/expcm477378/r01Index/expcm477378-idxContent.xml</t>
        </is>
      </c>
      <c r="AD7212" s="16" t="inlineStr">
        <is>
          <t>16/01/2026</t>
        </is>
      </c>
      <c r="AE7212" s="16" t="inlineStr">
        <is>
          <t>r01etpd15552f5cc641976d2ff59a8792241e46a36</t>
        </is>
      </c>
      <c r="AF7212" s="16" t="inlineStr">
        <is>
          <t>Grupo EITB</t>
        </is>
      </c>
      <c r="AG7212" s="16" t="inlineStr">
        <is>
          <t>r01etpd15552f5cd151976d2ffebd670e7b5782262</t>
        </is>
      </c>
      <c r="AH7212" s="16" t="inlineStr">
        <is>
          <t>Dirección de EITB</t>
        </is>
      </c>
      <c r="AI7212" s="16" t="inlineStr">
        <is>
          <t/>
        </is>
      </c>
      <c r="AJ7212" s="16" t="inlineStr">
        <is>
          <t/>
        </is>
      </c>
    </row>
    <row r="7213" customHeight="true" ht="15.0">
      <c r="A7213" s="16" t="inlineStr">
        <is>
          <t>Suministro. Equipamiento de seguridad</t>
        </is>
      </c>
      <c r="B7213" s="16" t="inlineStr">
        <is>
          <t/>
        </is>
      </c>
      <c r="C7213" s="16" t="inlineStr">
        <is>
          <t>Gobierno Vasco</t>
        </is>
      </c>
      <c r="D7213" s="16" t="inlineStr">
        <is>
          <t/>
        </is>
      </c>
      <c r="E7213" s="16" t="inlineStr">
        <is>
          <t/>
        </is>
      </c>
      <c r="F7213" s="16" t="inlineStr">
        <is>
          <t/>
        </is>
      </c>
      <c r="G7213" s="16" t="inlineStr">
        <is>
          <t>Suministro. Equipamiento de seguridad</t>
        </is>
      </c>
      <c r="H7213" s="16" t="inlineStr">
        <is>
          <t>Suministro. Equipamiento de seguridad</t>
        </is>
      </c>
      <c r="I7213" s="16" t="inlineStr">
        <is>
          <t/>
        </is>
      </c>
      <c r="J7213" s="16" t="inlineStr">
        <is>
          <t>16/01/2026</t>
        </is>
      </c>
      <c r="K7213" s="16" t="inlineStr">
        <is>
          <t>CCO8202500900</t>
        </is>
      </c>
      <c r="L7213" s="16" t="inlineStr">
        <is>
          <t>Adjudicación provisional / definitiva</t>
        </is>
      </c>
      <c r="M7213" s="16" t="inlineStr">
        <is>
          <t>true</t>
        </is>
      </c>
      <c r="N7213" s="16" t="inlineStr">
        <is>
          <t/>
        </is>
      </c>
      <c r="O7213" s="16" t="inlineStr">
        <is>
          <t/>
        </is>
      </c>
      <c r="P7213" s="16" t="inlineStr">
        <is>
          <t/>
        </is>
      </c>
      <c r="Q7213" s="16" t="inlineStr">
        <is>
          <t/>
        </is>
      </c>
      <c r="R7213" s="16" t="inlineStr">
        <is>
          <t/>
        </is>
      </c>
      <c r="S7213" s="16" t="inlineStr">
        <is>
          <t>https://www.contratacion.euskadi.eus/webkpe00-kpeperfi/es/contenidos/anuncio_contratacion/expcm477379/es_doc/images/logo_eitb.jpg</t>
        </is>
      </c>
      <c r="T7213" s="16" t="inlineStr">
        <is>
          <t>Grupo Euskal Irrati Telebista</t>
        </is>
      </c>
      <c r="U7213" s="16" t="inlineStr">
        <is>
          <t>Q0191001G - Dirección de EITB</t>
        </is>
      </c>
      <c r="V7213" s="16" t="inlineStr">
        <is>
          <t>Director/a Gerente EITB</t>
        </is>
      </c>
      <c r="W7213" s="16" t="inlineStr">
        <is>
          <t/>
        </is>
      </c>
      <c r="X7213" s="16" t="inlineStr">
        <is>
          <t/>
        </is>
      </c>
      <c r="Y7213" s="16" t="inlineStr">
        <is>
          <t/>
        </is>
      </c>
      <c r="Z7213" s="16" t="inlineStr">
        <is>
          <t>https://www.contratacion.euskadi.eus/anuncio_contratacion/suministro-equipamiento-seguridad/expcm477379/webkpe00-kpesimpc/es/</t>
        </is>
      </c>
      <c r="AA7213" s="16" t="inlineStr">
        <is>
          <t>https://www.contratacion.euskadi.eus/webkpe00-kpesimpc/es/contenidos/anuncio_contratacion/expcm477379/es_doc/index.html</t>
        </is>
      </c>
      <c r="AB7213" s="16" t="inlineStr">
        <is>
          <t>https://www.contratacion.euskadi.eus/contenidos/anuncio_contratacion/expcm477379/es_doc/data/es_r01dtpd19bc626b1b93dc024532e76e8ce738efd39</t>
        </is>
      </c>
      <c r="AC7213" s="16" t="inlineStr">
        <is>
          <t>https://www.contratacion.euskadi.eus/contenidos/anuncio_contratacion/expcm477379/r01Index/expcm477379-idxContent.xml</t>
        </is>
      </c>
      <c r="AD7213" s="16" t="inlineStr">
        <is>
          <t>16/01/2026</t>
        </is>
      </c>
      <c r="AE7213" s="16" t="inlineStr">
        <is>
          <t>r01etpd15552f5cc641976d2ff59a8792241e46a36</t>
        </is>
      </c>
      <c r="AF7213" s="16" t="inlineStr">
        <is>
          <t>Grupo EITB</t>
        </is>
      </c>
      <c r="AG7213" s="16" t="inlineStr">
        <is>
          <t>r01etpd15552f5cd151976d2ffebd670e7b5782262</t>
        </is>
      </c>
      <c r="AH7213" s="16" t="inlineStr">
        <is>
          <t>Dirección de EITB</t>
        </is>
      </c>
      <c r="AI7213" s="16" t="inlineStr">
        <is>
          <t/>
        </is>
      </c>
      <c r="AJ7213" s="16" t="inlineStr">
        <is>
          <t/>
        </is>
      </c>
    </row>
    <row r="7214" customHeight="true" ht="15.0">
      <c r="A7214" s="16" t="inlineStr">
        <is>
          <t>Suministro. Licencias</t>
        </is>
      </c>
      <c r="B7214" s="16" t="inlineStr">
        <is>
          <t/>
        </is>
      </c>
      <c r="C7214" s="16" t="inlineStr">
        <is>
          <t>Gobierno Vasco</t>
        </is>
      </c>
      <c r="D7214" s="16" t="inlineStr">
        <is>
          <t/>
        </is>
      </c>
      <c r="E7214" s="16" t="inlineStr">
        <is>
          <t/>
        </is>
      </c>
      <c r="F7214" s="16" t="inlineStr">
        <is>
          <t/>
        </is>
      </c>
      <c r="G7214" s="16" t="inlineStr">
        <is>
          <t>Suministro. Licencias</t>
        </is>
      </c>
      <c r="H7214" s="16" t="inlineStr">
        <is>
          <t>Suministro. Licencias</t>
        </is>
      </c>
      <c r="I7214" s="16" t="inlineStr">
        <is>
          <t/>
        </is>
      </c>
      <c r="J7214" s="16" t="inlineStr">
        <is>
          <t>16/01/2026</t>
        </is>
      </c>
      <c r="K7214" s="16" t="inlineStr">
        <is>
          <t>PET-74643</t>
        </is>
      </c>
      <c r="L7214" s="16" t="inlineStr">
        <is>
          <t>Adjudicación provisional / definitiva</t>
        </is>
      </c>
      <c r="M7214" s="16" t="inlineStr">
        <is>
          <t>true</t>
        </is>
      </c>
      <c r="N7214" s="16" t="inlineStr">
        <is>
          <t/>
        </is>
      </c>
      <c r="O7214" s="16" t="inlineStr">
        <is>
          <t/>
        </is>
      </c>
      <c r="P7214" s="16" t="inlineStr">
        <is>
          <t/>
        </is>
      </c>
      <c r="Q7214" s="16" t="inlineStr">
        <is>
          <t/>
        </is>
      </c>
      <c r="R7214" s="16" t="inlineStr">
        <is>
          <t/>
        </is>
      </c>
      <c r="S7214" s="16" t="inlineStr">
        <is>
          <t>https://www.contratacion.euskadi.eus/webkpe00-kpeperfi/es/contenidos/anuncio_contratacion/expcm477380/es_doc/images/logo_eitb.jpg</t>
        </is>
      </c>
      <c r="T7214" s="16" t="inlineStr">
        <is>
          <t>Grupo Euskal Irrati Telebista</t>
        </is>
      </c>
      <c r="U7214" s="16" t="inlineStr">
        <is>
          <t>Q0191001G - Dirección de EITB</t>
        </is>
      </c>
      <c r="V7214" s="16" t="inlineStr">
        <is>
          <t>Director/a Gerente EITB</t>
        </is>
      </c>
      <c r="W7214" s="16" t="inlineStr">
        <is>
          <t/>
        </is>
      </c>
      <c r="X7214" s="16" t="inlineStr">
        <is>
          <t/>
        </is>
      </c>
      <c r="Y7214" s="16" t="inlineStr">
        <is>
          <t/>
        </is>
      </c>
      <c r="Z7214" s="16" t="inlineStr">
        <is>
          <t>https://www.contratacion.euskadi.eus/anuncio_contratacion/suministro-licencias/expcm477380/webkpe00-kpesimpc/es/</t>
        </is>
      </c>
      <c r="AA7214" s="16" t="inlineStr">
        <is>
          <t>https://www.contratacion.euskadi.eus/webkpe00-kpesimpc/es/contenidos/anuncio_contratacion/expcm477380/es_doc/index.html</t>
        </is>
      </c>
      <c r="AB7214" s="16" t="inlineStr">
        <is>
          <t>https://www.contratacion.euskadi.eus/contenidos/anuncio_contratacion/expcm477380/es_doc/data/es_r01dtpd19bc626d8ad3dc024536e2f1ebf1c3ea732</t>
        </is>
      </c>
      <c r="AC7214" s="16" t="inlineStr">
        <is>
          <t>https://www.contratacion.euskadi.eus/contenidos/anuncio_contratacion/expcm477380/r01Index/expcm477380-idxContent.xml</t>
        </is>
      </c>
      <c r="AD7214" s="16" t="inlineStr">
        <is>
          <t>16/01/2026</t>
        </is>
      </c>
      <c r="AE7214" s="16" t="inlineStr">
        <is>
          <t>r01etpd15552f5cc641976d2ff59a8792241e46a36</t>
        </is>
      </c>
      <c r="AF7214" s="16" t="inlineStr">
        <is>
          <t>Grupo EITB</t>
        </is>
      </c>
      <c r="AG7214" s="16" t="inlineStr">
        <is>
          <t>r01etpd15552f5cd151976d2ffebd670e7b5782262</t>
        </is>
      </c>
      <c r="AH7214" s="16" t="inlineStr">
        <is>
          <t>Dirección de EITB</t>
        </is>
      </c>
      <c r="AI7214" s="16" t="inlineStr">
        <is>
          <t/>
        </is>
      </c>
      <c r="AJ7214" s="16" t="inlineStr">
        <is>
          <t/>
        </is>
      </c>
    </row>
    <row r="7215" customHeight="true" ht="15.0">
      <c r="A7215" s="16" t="inlineStr">
        <is>
          <t>Servicio. Viajes y alojamiento</t>
        </is>
      </c>
      <c r="B7215" s="16" t="inlineStr">
        <is>
          <t/>
        </is>
      </c>
      <c r="C7215" s="16" t="inlineStr">
        <is>
          <t>Gobierno Vasco</t>
        </is>
      </c>
      <c r="D7215" s="16" t="inlineStr">
        <is>
          <t/>
        </is>
      </c>
      <c r="E7215" s="16" t="inlineStr">
        <is>
          <t/>
        </is>
      </c>
      <c r="F7215" s="16" t="inlineStr">
        <is>
          <t/>
        </is>
      </c>
      <c r="G7215" s="16" t="inlineStr">
        <is>
          <t>Servicio. Viajes y alojamiento</t>
        </is>
      </c>
      <c r="H7215" s="16" t="inlineStr">
        <is>
          <t>Servicio. Viajes y alojamiento</t>
        </is>
      </c>
      <c r="I7215" s="16" t="inlineStr">
        <is>
          <t/>
        </is>
      </c>
      <c r="J7215" s="16" t="inlineStr">
        <is>
          <t>16/01/2026</t>
        </is>
      </c>
      <c r="K7215" s="16" t="inlineStr">
        <is>
          <t>CCO8202500893</t>
        </is>
      </c>
      <c r="L7215" s="16" t="inlineStr">
        <is>
          <t>Adjudicación provisional / definitiva</t>
        </is>
      </c>
      <c r="M7215" s="16" t="inlineStr">
        <is>
          <t>true</t>
        </is>
      </c>
      <c r="N7215" s="16" t="inlineStr">
        <is>
          <t/>
        </is>
      </c>
      <c r="O7215" s="16" t="inlineStr">
        <is>
          <t/>
        </is>
      </c>
      <c r="P7215" s="16" t="inlineStr">
        <is>
          <t/>
        </is>
      </c>
      <c r="Q7215" s="16" t="inlineStr">
        <is>
          <t/>
        </is>
      </c>
      <c r="R7215" s="16" t="inlineStr">
        <is>
          <t/>
        </is>
      </c>
      <c r="S7215" s="16" t="inlineStr">
        <is>
          <t>https://www.contratacion.euskadi.eus/webkpe00-kpeperfi/es/contenidos/anuncio_contratacion/expcm477381/es_doc/images/logo_eitb.jpg</t>
        </is>
      </c>
      <c r="T7215" s="16" t="inlineStr">
        <is>
          <t>Grupo Euskal Irrati Telebista</t>
        </is>
      </c>
      <c r="U7215" s="16" t="inlineStr">
        <is>
          <t>Q0191001G - Dirección de EITB</t>
        </is>
      </c>
      <c r="V7215" s="16" t="inlineStr">
        <is>
          <t>Director/a Gerente EITB</t>
        </is>
      </c>
      <c r="W7215" s="16" t="inlineStr">
        <is>
          <t/>
        </is>
      </c>
      <c r="X7215" s="16" t="inlineStr">
        <is>
          <t/>
        </is>
      </c>
      <c r="Y7215" s="16" t="inlineStr">
        <is>
          <t/>
        </is>
      </c>
      <c r="Z7215" s="16" t="inlineStr">
        <is>
          <t>https://www.contratacion.euskadi.eus/anuncio_contratacion/servicio-viajes-y-alojamiento/expcm477381/webkpe00-kpesimpc/es/</t>
        </is>
      </c>
      <c r="AA7215" s="16" t="inlineStr">
        <is>
          <t>https://www.contratacion.euskadi.eus/webkpe00-kpesimpc/es/contenidos/anuncio_contratacion/expcm477381/es_doc/index.html</t>
        </is>
      </c>
      <c r="AB7215" s="16" t="inlineStr">
        <is>
          <t>https://www.contratacion.euskadi.eus/contenidos/anuncio_contratacion/expcm477381/es_doc/data/es_r01dtpd19bc627017a3dc02453b19472fec6a906a8</t>
        </is>
      </c>
      <c r="AC7215" s="16" t="inlineStr">
        <is>
          <t>https://www.contratacion.euskadi.eus/contenidos/anuncio_contratacion/expcm477381/r01Index/expcm477381-idxContent.xml</t>
        </is>
      </c>
      <c r="AD7215" s="16" t="inlineStr">
        <is>
          <t>16/01/2026</t>
        </is>
      </c>
      <c r="AE7215" s="16" t="inlineStr">
        <is>
          <t>r01etpd15552f5cc641976d2ff59a8792241e46a36</t>
        </is>
      </c>
      <c r="AF7215" s="16" t="inlineStr">
        <is>
          <t>Grupo EITB</t>
        </is>
      </c>
      <c r="AG7215" s="16" t="inlineStr">
        <is>
          <t>r01etpd15552f5cd151976d2ffebd670e7b5782262</t>
        </is>
      </c>
      <c r="AH7215" s="16" t="inlineStr">
        <is>
          <t>Dirección de EITB</t>
        </is>
      </c>
      <c r="AI7215" s="16" t="inlineStr">
        <is>
          <t/>
        </is>
      </c>
      <c r="AJ7215" s="16" t="inlineStr">
        <is>
          <t/>
        </is>
      </c>
    </row>
    <row r="7216" customHeight="true" ht="15.0">
      <c r="A7216" s="16" t="inlineStr">
        <is>
          <t>Servicio. Formación</t>
        </is>
      </c>
      <c r="B7216" s="16" t="inlineStr">
        <is>
          <t/>
        </is>
      </c>
      <c r="C7216" s="16" t="inlineStr">
        <is>
          <t>Gobierno Vasco</t>
        </is>
      </c>
      <c r="D7216" s="16" t="inlineStr">
        <is>
          <t/>
        </is>
      </c>
      <c r="E7216" s="16" t="inlineStr">
        <is>
          <t/>
        </is>
      </c>
      <c r="F7216" s="16" t="inlineStr">
        <is>
          <t/>
        </is>
      </c>
      <c r="G7216" s="16" t="inlineStr">
        <is>
          <t>Servicio. Formación</t>
        </is>
      </c>
      <c r="H7216" s="16" t="inlineStr">
        <is>
          <t>Servicio. Formación</t>
        </is>
      </c>
      <c r="I7216" s="16" t="inlineStr">
        <is>
          <t/>
        </is>
      </c>
      <c r="J7216" s="16" t="inlineStr">
        <is>
          <t>16/01/2026</t>
        </is>
      </c>
      <c r="K7216" s="16" t="inlineStr">
        <is>
          <t>CCO1202500070</t>
        </is>
      </c>
      <c r="L7216" s="16" t="inlineStr">
        <is>
          <t>Adjudicación provisional / definitiva</t>
        </is>
      </c>
      <c r="M7216" s="16" t="inlineStr">
        <is>
          <t>true</t>
        </is>
      </c>
      <c r="N7216" s="16" t="inlineStr">
        <is>
          <t/>
        </is>
      </c>
      <c r="O7216" s="16" t="inlineStr">
        <is>
          <t/>
        </is>
      </c>
      <c r="P7216" s="16" t="inlineStr">
        <is>
          <t/>
        </is>
      </c>
      <c r="Q7216" s="16" t="inlineStr">
        <is>
          <t/>
        </is>
      </c>
      <c r="R7216" s="16" t="inlineStr">
        <is>
          <t/>
        </is>
      </c>
      <c r="S7216" s="16" t="inlineStr">
        <is>
          <t>https://www.contratacion.euskadi.eus/webkpe00-kpeperfi/es/contenidos/anuncio_contratacion/expcm477382/es_doc/images/logo_eitb.jpg</t>
        </is>
      </c>
      <c r="T7216" s="16" t="inlineStr">
        <is>
          <t>Grupo Euskal Irrati Telebista</t>
        </is>
      </c>
      <c r="U7216" s="16" t="inlineStr">
        <is>
          <t>Q0191001G - Dirección de EITB</t>
        </is>
      </c>
      <c r="V7216" s="16" t="inlineStr">
        <is>
          <t>Director/a Gerente EITB</t>
        </is>
      </c>
      <c r="W7216" s="16" t="inlineStr">
        <is>
          <t/>
        </is>
      </c>
      <c r="X7216" s="16" t="inlineStr">
        <is>
          <t/>
        </is>
      </c>
      <c r="Y7216" s="16" t="inlineStr">
        <is>
          <t/>
        </is>
      </c>
      <c r="Z7216" s="16" t="inlineStr">
        <is>
          <t>https://www.contratacion.euskadi.eus/anuncio_contratacion/servicio-formacion/expcm477382/webkpe00-kpesimpc/es/</t>
        </is>
      </c>
      <c r="AA7216" s="16" t="inlineStr">
        <is>
          <t>https://www.contratacion.euskadi.eus/webkpe00-kpesimpc/es/contenidos/anuncio_contratacion/expcm477382/es_doc/index.html</t>
        </is>
      </c>
      <c r="AB7216" s="16" t="inlineStr">
        <is>
          <t>https://www.contratacion.euskadi.eus/contenidos/anuncio_contratacion/expcm477382/es_doc/data/es_r01dtpd19bc62729943dc02453415aaa929f5cd99a</t>
        </is>
      </c>
      <c r="AC7216" s="16" t="inlineStr">
        <is>
          <t>https://www.contratacion.euskadi.eus/contenidos/anuncio_contratacion/expcm477382/r01Index/expcm477382-idxContent.xml</t>
        </is>
      </c>
      <c r="AD7216" s="16" t="inlineStr">
        <is>
          <t>16/01/2026</t>
        </is>
      </c>
      <c r="AE7216" s="16" t="inlineStr">
        <is>
          <t>r01etpd15552f5cc641976d2ff59a8792241e46a36</t>
        </is>
      </c>
      <c r="AF7216" s="16" t="inlineStr">
        <is>
          <t>Grupo EITB</t>
        </is>
      </c>
      <c r="AG7216" s="16" t="inlineStr">
        <is>
          <t>r01etpd15552f5cd151976d2ffebd670e7b5782262</t>
        </is>
      </c>
      <c r="AH7216" s="16" t="inlineStr">
        <is>
          <t>Dirección de EITB</t>
        </is>
      </c>
      <c r="AI7216" s="16" t="inlineStr">
        <is>
          <t/>
        </is>
      </c>
      <c r="AJ7216" s="16" t="inlineStr">
        <is>
          <t/>
        </is>
      </c>
    </row>
    <row r="7217" customHeight="true" ht="15.0">
      <c r="A7217" s="16" t="inlineStr">
        <is>
          <t>Servicio. Consultoría y proyectos en gestión</t>
        </is>
      </c>
      <c r="B7217" s="16" t="inlineStr">
        <is>
          <t/>
        </is>
      </c>
      <c r="C7217" s="16" t="inlineStr">
        <is>
          <t>Gobierno Vasco</t>
        </is>
      </c>
      <c r="D7217" s="16" t="inlineStr">
        <is>
          <t/>
        </is>
      </c>
      <c r="E7217" s="16" t="inlineStr">
        <is>
          <t/>
        </is>
      </c>
      <c r="F7217" s="16" t="inlineStr">
        <is>
          <t/>
        </is>
      </c>
      <c r="G7217" s="16" t="inlineStr">
        <is>
          <t>Servicio. Consultoría y proyectos en gestión</t>
        </is>
      </c>
      <c r="H7217" s="16" t="inlineStr">
        <is>
          <t>Servicio. Consultoría y proyectos en gestión</t>
        </is>
      </c>
      <c r="I7217" s="16" t="inlineStr">
        <is>
          <t/>
        </is>
      </c>
      <c r="J7217" s="16" t="inlineStr">
        <is>
          <t>16/01/2026</t>
        </is>
      </c>
      <c r="K7217" s="16" t="inlineStr">
        <is>
          <t>CCO1202500071</t>
        </is>
      </c>
      <c r="L7217" s="16" t="inlineStr">
        <is>
          <t>Adjudicación provisional / definitiva</t>
        </is>
      </c>
      <c r="M7217" s="16" t="inlineStr">
        <is>
          <t>true</t>
        </is>
      </c>
      <c r="N7217" s="16" t="inlineStr">
        <is>
          <t/>
        </is>
      </c>
      <c r="O7217" s="16" t="inlineStr">
        <is>
          <t/>
        </is>
      </c>
      <c r="P7217" s="16" t="inlineStr">
        <is>
          <t/>
        </is>
      </c>
      <c r="Q7217" s="16" t="inlineStr">
        <is>
          <t/>
        </is>
      </c>
      <c r="R7217" s="16" t="inlineStr">
        <is>
          <t/>
        </is>
      </c>
      <c r="S7217" s="16" t="inlineStr">
        <is>
          <t>https://www.contratacion.euskadi.eus/webkpe00-kpeperfi/es/contenidos/anuncio_contratacion/expcm477383/es_doc/images/logo_eitb.jpg</t>
        </is>
      </c>
      <c r="T7217" s="16" t="inlineStr">
        <is>
          <t>Grupo Euskal Irrati Telebista</t>
        </is>
      </c>
      <c r="U7217" s="16" t="inlineStr">
        <is>
          <t>Q0191001G - Dirección de EITB</t>
        </is>
      </c>
      <c r="V7217" s="16" t="inlineStr">
        <is>
          <t>Director/a Gerente EITB</t>
        </is>
      </c>
      <c r="W7217" s="16" t="inlineStr">
        <is>
          <t/>
        </is>
      </c>
      <c r="X7217" s="16" t="inlineStr">
        <is>
          <t/>
        </is>
      </c>
      <c r="Y7217" s="16" t="inlineStr">
        <is>
          <t/>
        </is>
      </c>
      <c r="Z7217" s="16" t="inlineStr">
        <is>
          <t>https://www.contratacion.euskadi.eus/anuncio_contratacion/servicio-consultoria-y-proyectos-gestion/expcm477383/webkpe00-kpesimpc/es/</t>
        </is>
      </c>
      <c r="AA7217" s="16" t="inlineStr">
        <is>
          <t>https://www.contratacion.euskadi.eus/webkpe00-kpesimpc/es/contenidos/anuncio_contratacion/expcm477383/es_doc/index.html</t>
        </is>
      </c>
      <c r="AB7217" s="16" t="inlineStr">
        <is>
          <t>https://www.contratacion.euskadi.eus/contenidos/anuncio_contratacion/expcm477383/es_doc/data/es_r01dtpd19bc62751933dc0245325eae16a7d631a2e</t>
        </is>
      </c>
      <c r="AC7217" s="16" t="inlineStr">
        <is>
          <t>https://www.contratacion.euskadi.eus/contenidos/anuncio_contratacion/expcm477383/r01Index/expcm477383-idxContent.xml</t>
        </is>
      </c>
      <c r="AD7217" s="16" t="inlineStr">
        <is>
          <t>16/01/2026</t>
        </is>
      </c>
      <c r="AE7217" s="16" t="inlineStr">
        <is>
          <t>r01etpd15552f5cc641976d2ff59a8792241e46a36</t>
        </is>
      </c>
      <c r="AF7217" s="16" t="inlineStr">
        <is>
          <t>Grupo EITB</t>
        </is>
      </c>
      <c r="AG7217" s="16" t="inlineStr">
        <is>
          <t>r01etpd15552f5cd151976d2ffebd670e7b5782262</t>
        </is>
      </c>
      <c r="AH7217" s="16" t="inlineStr">
        <is>
          <t>Dirección de EITB</t>
        </is>
      </c>
      <c r="AI7217" s="16" t="inlineStr">
        <is>
          <t/>
        </is>
      </c>
      <c r="AJ7217" s="16" t="inlineStr">
        <is>
          <t/>
        </is>
      </c>
    </row>
    <row r="7218" customHeight="true" ht="15.0">
      <c r="A7218" s="16" t="inlineStr">
        <is>
          <t>Servicio. Taxi</t>
        </is>
      </c>
      <c r="B7218" s="16" t="inlineStr">
        <is>
          <t/>
        </is>
      </c>
      <c r="C7218" s="16" t="inlineStr">
        <is>
          <t>Gobierno Vasco</t>
        </is>
      </c>
      <c r="D7218" s="16" t="inlineStr">
        <is>
          <t/>
        </is>
      </c>
      <c r="E7218" s="16" t="inlineStr">
        <is>
          <t/>
        </is>
      </c>
      <c r="F7218" s="16" t="inlineStr">
        <is>
          <t/>
        </is>
      </c>
      <c r="G7218" s="16" t="inlineStr">
        <is>
          <t>Servicio. Taxi</t>
        </is>
      </c>
      <c r="H7218" s="16" t="inlineStr">
        <is>
          <t>Servicio. Taxi</t>
        </is>
      </c>
      <c r="I7218" s="16" t="inlineStr">
        <is>
          <t/>
        </is>
      </c>
      <c r="J7218" s="16" t="inlineStr">
        <is>
          <t>16/01/2026</t>
        </is>
      </c>
      <c r="K7218" s="16" t="inlineStr">
        <is>
          <t>CCO8202500901</t>
        </is>
      </c>
      <c r="L7218" s="16" t="inlineStr">
        <is>
          <t>Adjudicación provisional / definitiva</t>
        </is>
      </c>
      <c r="M7218" s="16" t="inlineStr">
        <is>
          <t>true</t>
        </is>
      </c>
      <c r="N7218" s="16" t="inlineStr">
        <is>
          <t/>
        </is>
      </c>
      <c r="O7218" s="16" t="inlineStr">
        <is>
          <t/>
        </is>
      </c>
      <c r="P7218" s="16" t="inlineStr">
        <is>
          <t/>
        </is>
      </c>
      <c r="Q7218" s="16" t="inlineStr">
        <is>
          <t/>
        </is>
      </c>
      <c r="R7218" s="16" t="inlineStr">
        <is>
          <t/>
        </is>
      </c>
      <c r="S7218" s="16" t="inlineStr">
        <is>
          <t>https://www.contratacion.euskadi.eus/webkpe00-kpeperfi/es/contenidos/anuncio_contratacion/expcm477384/es_doc/images/logo_eitb.jpg</t>
        </is>
      </c>
      <c r="T7218" s="16" t="inlineStr">
        <is>
          <t>Grupo Euskal Irrati Telebista</t>
        </is>
      </c>
      <c r="U7218" s="16" t="inlineStr">
        <is>
          <t>Q0191001G - Dirección de EITB</t>
        </is>
      </c>
      <c r="V7218" s="16" t="inlineStr">
        <is>
          <t>Director/a Gerente EITB</t>
        </is>
      </c>
      <c r="W7218" s="16" t="inlineStr">
        <is>
          <t/>
        </is>
      </c>
      <c r="X7218" s="16" t="inlineStr">
        <is>
          <t/>
        </is>
      </c>
      <c r="Y7218" s="16" t="inlineStr">
        <is>
          <t/>
        </is>
      </c>
      <c r="Z7218" s="16" t="inlineStr">
        <is>
          <t>https://www.contratacion.euskadi.eus/anuncio_contratacion/servicio-taxi/expcm477384/webkpe00-kpesimpc/es/</t>
        </is>
      </c>
      <c r="AA7218" s="16" t="inlineStr">
        <is>
          <t>https://www.contratacion.euskadi.eus/webkpe00-kpesimpc/es/contenidos/anuncio_contratacion/expcm477384/es_doc/index.html</t>
        </is>
      </c>
      <c r="AB7218" s="16" t="inlineStr">
        <is>
          <t>https://www.contratacion.euskadi.eus/contenidos/anuncio_contratacion/expcm477384/es_doc/data/es_r01dtpd19bc62b408b5ccad86769e189f7a1936851</t>
        </is>
      </c>
      <c r="AC7218" s="16" t="inlineStr">
        <is>
          <t>https://www.contratacion.euskadi.eus/contenidos/anuncio_contratacion/expcm477384/r01Index/expcm477384-idxContent.xml</t>
        </is>
      </c>
      <c r="AD7218" s="16" t="inlineStr">
        <is>
          <t>16/01/2026</t>
        </is>
      </c>
      <c r="AE7218" s="16" t="inlineStr">
        <is>
          <t>r01etpd15552f5cc641976d2ff59a8792241e46a36</t>
        </is>
      </c>
      <c r="AF7218" s="16" t="inlineStr">
        <is>
          <t>Grupo EITB</t>
        </is>
      </c>
      <c r="AG7218" s="16" t="inlineStr">
        <is>
          <t>r01etpd15552f5cd151976d2ffebd670e7b5782262</t>
        </is>
      </c>
      <c r="AH7218" s="16" t="inlineStr">
        <is>
          <t>Dirección de EITB</t>
        </is>
      </c>
      <c r="AI7218" s="16" t="inlineStr">
        <is>
          <t/>
        </is>
      </c>
      <c r="AJ7218" s="16" t="inlineStr">
        <is>
          <t/>
        </is>
      </c>
    </row>
    <row r="7219" customHeight="true" ht="15.0">
      <c r="A7219" s="16" t="inlineStr">
        <is>
          <t>Suministro. Suscripción</t>
        </is>
      </c>
      <c r="B7219" s="16" t="inlineStr">
        <is>
          <t/>
        </is>
      </c>
      <c r="C7219" s="16" t="inlineStr">
        <is>
          <t>Gobierno Vasco</t>
        </is>
      </c>
      <c r="D7219" s="16" t="inlineStr">
        <is>
          <t/>
        </is>
      </c>
      <c r="E7219" s="16" t="inlineStr">
        <is>
          <t/>
        </is>
      </c>
      <c r="F7219" s="16" t="inlineStr">
        <is>
          <t/>
        </is>
      </c>
      <c r="G7219" s="16" t="inlineStr">
        <is>
          <t>Suministro. Suscripción</t>
        </is>
      </c>
      <c r="H7219" s="16" t="inlineStr">
        <is>
          <t>Suministro. Suscripción</t>
        </is>
      </c>
      <c r="I7219" s="16" t="inlineStr">
        <is>
          <t/>
        </is>
      </c>
      <c r="J7219" s="16" t="inlineStr">
        <is>
          <t>16/01/2026</t>
        </is>
      </c>
      <c r="K7219" s="16" t="inlineStr">
        <is>
          <t>PET-74630</t>
        </is>
      </c>
      <c r="L7219" s="16" t="inlineStr">
        <is>
          <t>Adjudicación provisional / definitiva</t>
        </is>
      </c>
      <c r="M7219" s="16" t="inlineStr">
        <is>
          <t>true</t>
        </is>
      </c>
      <c r="N7219" s="16" t="inlineStr">
        <is>
          <t/>
        </is>
      </c>
      <c r="O7219" s="16" t="inlineStr">
        <is>
          <t/>
        </is>
      </c>
      <c r="P7219" s="16" t="inlineStr">
        <is>
          <t/>
        </is>
      </c>
      <c r="Q7219" s="16" t="inlineStr">
        <is>
          <t/>
        </is>
      </c>
      <c r="R7219" s="16" t="inlineStr">
        <is>
          <t/>
        </is>
      </c>
      <c r="S7219" s="16" t="inlineStr">
        <is>
          <t>https://www.contratacion.euskadi.eus/webkpe00-kpeperfi/es/contenidos/anuncio_contratacion/expcm477385/es_doc/images/logo_eitb.jpg</t>
        </is>
      </c>
      <c r="T7219" s="16" t="inlineStr">
        <is>
          <t>Grupo Euskal Irrati Telebista</t>
        </is>
      </c>
      <c r="U7219" s="16" t="inlineStr">
        <is>
          <t>Q0191001G - Dirección de EITB</t>
        </is>
      </c>
      <c r="V7219" s="16" t="inlineStr">
        <is>
          <t>Director/a Gerente EITB</t>
        </is>
      </c>
      <c r="W7219" s="16" t="inlineStr">
        <is>
          <t/>
        </is>
      </c>
      <c r="X7219" s="16" t="inlineStr">
        <is>
          <t/>
        </is>
      </c>
      <c r="Y7219" s="16" t="inlineStr">
        <is>
          <t/>
        </is>
      </c>
      <c r="Z7219" s="16" t="inlineStr">
        <is>
          <t>https://www.contratacion.euskadi.eus/anuncio_contratacion/suministro-suscripcion/expcm477385/webkpe00-kpesimpc/es/</t>
        </is>
      </c>
      <c r="AA7219" s="16" t="inlineStr">
        <is>
          <t>https://www.contratacion.euskadi.eus/webkpe00-kpesimpc/es/contenidos/anuncio_contratacion/expcm477385/es_doc/index.html</t>
        </is>
      </c>
      <c r="AB7219" s="16" t="inlineStr">
        <is>
          <t>https://www.contratacion.euskadi.eus/contenidos/anuncio_contratacion/expcm477385/es_doc/data/es_r01dtpd19bc62b69005ccad867c73a03e214faae90</t>
        </is>
      </c>
      <c r="AC7219" s="16" t="inlineStr">
        <is>
          <t>https://www.contratacion.euskadi.eus/contenidos/anuncio_contratacion/expcm477385/r01Index/expcm477385-idxContent.xml</t>
        </is>
      </c>
      <c r="AD7219" s="16" t="inlineStr">
        <is>
          <t>16/01/2026</t>
        </is>
      </c>
      <c r="AE7219" s="16" t="inlineStr">
        <is>
          <t>r01etpd15552f5cc641976d2ff59a8792241e46a36</t>
        </is>
      </c>
      <c r="AF7219" s="16" t="inlineStr">
        <is>
          <t>Grupo EITB</t>
        </is>
      </c>
      <c r="AG7219" s="16" t="inlineStr">
        <is>
          <t>r01etpd15552f5cd151976d2ffebd670e7b5782262</t>
        </is>
      </c>
      <c r="AH7219" s="16" t="inlineStr">
        <is>
          <t>Dirección de EITB</t>
        </is>
      </c>
      <c r="AI7219" s="16" t="inlineStr">
        <is>
          <t/>
        </is>
      </c>
      <c r="AJ7219" s="16" t="inlineStr">
        <is>
          <t/>
        </is>
      </c>
    </row>
    <row r="7220" customHeight="true" ht="15.0">
      <c r="A7220" s="16" t="inlineStr">
        <is>
          <t>Servicio. Servicio de conectividad</t>
        </is>
      </c>
      <c r="B7220" s="16" t="inlineStr">
        <is>
          <t/>
        </is>
      </c>
      <c r="C7220" s="16" t="inlineStr">
        <is>
          <t>Gobierno Vasco</t>
        </is>
      </c>
      <c r="D7220" s="16" t="inlineStr">
        <is>
          <t/>
        </is>
      </c>
      <c r="E7220" s="16" t="inlineStr">
        <is>
          <t/>
        </is>
      </c>
      <c r="F7220" s="16" t="inlineStr">
        <is>
          <t/>
        </is>
      </c>
      <c r="G7220" s="16" t="inlineStr">
        <is>
          <t>Servicio. Servicio de conectividad</t>
        </is>
      </c>
      <c r="H7220" s="16" t="inlineStr">
        <is>
          <t>Servicio. Servicio de conectividad</t>
        </is>
      </c>
      <c r="I7220" s="16" t="inlineStr">
        <is>
          <t/>
        </is>
      </c>
      <c r="J7220" s="16" t="inlineStr">
        <is>
          <t>16/01/2026</t>
        </is>
      </c>
      <c r="K7220" s="16" t="inlineStr">
        <is>
          <t>CCO8202500904</t>
        </is>
      </c>
      <c r="L7220" s="16" t="inlineStr">
        <is>
          <t>Adjudicación provisional / definitiva</t>
        </is>
      </c>
      <c r="M7220" s="16" t="inlineStr">
        <is>
          <t>true</t>
        </is>
      </c>
      <c r="N7220" s="16" t="inlineStr">
        <is>
          <t/>
        </is>
      </c>
      <c r="O7220" s="16" t="inlineStr">
        <is>
          <t/>
        </is>
      </c>
      <c r="P7220" s="16" t="inlineStr">
        <is>
          <t/>
        </is>
      </c>
      <c r="Q7220" s="16" t="inlineStr">
        <is>
          <t/>
        </is>
      </c>
      <c r="R7220" s="16" t="inlineStr">
        <is>
          <t/>
        </is>
      </c>
      <c r="S7220" s="16" t="inlineStr">
        <is>
          <t>https://www.contratacion.euskadi.eus/webkpe00-kpeperfi/es/contenidos/anuncio_contratacion/expcm477386/es_doc/images/logo_eitb.jpg</t>
        </is>
      </c>
      <c r="T7220" s="16" t="inlineStr">
        <is>
          <t>Grupo Euskal Irrati Telebista</t>
        </is>
      </c>
      <c r="U7220" s="16" t="inlineStr">
        <is>
          <t>Q0191001G - Dirección de EITB</t>
        </is>
      </c>
      <c r="V7220" s="16" t="inlineStr">
        <is>
          <t>Director/a Gerente EITB</t>
        </is>
      </c>
      <c r="W7220" s="16" t="inlineStr">
        <is>
          <t/>
        </is>
      </c>
      <c r="X7220" s="16" t="inlineStr">
        <is>
          <t/>
        </is>
      </c>
      <c r="Y7220" s="16" t="inlineStr">
        <is>
          <t/>
        </is>
      </c>
      <c r="Z7220" s="16" t="inlineStr">
        <is>
          <t>https://www.contratacion.euskadi.eus/anuncio_contratacion/servicio-servicio-conectividad/webkpe00-kpesimpc/es/</t>
        </is>
      </c>
      <c r="AA7220" s="16" t="inlineStr">
        <is>
          <t>https://www.contratacion.euskadi.eus/webkpe00-kpesimpc/es/contenidos/anuncio_contratacion/expcm477386/es_doc/index.html</t>
        </is>
      </c>
      <c r="AB7220" s="16" t="inlineStr">
        <is>
          <t>https://www.contratacion.euskadi.eus/contenidos/anuncio_contratacion/expcm477386/es_doc/data/es_r01dtpd19bc62b90615ccad86719026d8bf87c328c</t>
        </is>
      </c>
      <c r="AC7220" s="16" t="inlineStr">
        <is>
          <t>https://www.contratacion.euskadi.eus/contenidos/anuncio_contratacion/expcm477386/r01Index/expcm477386-idxContent.xml</t>
        </is>
      </c>
      <c r="AD7220" s="16" t="inlineStr">
        <is>
          <t>16/01/2026</t>
        </is>
      </c>
      <c r="AE7220" s="16" t="inlineStr">
        <is>
          <t>r01etpd15552f5cc641976d2ff59a8792241e46a36</t>
        </is>
      </c>
      <c r="AF7220" s="16" t="inlineStr">
        <is>
          <t>Grupo EITB</t>
        </is>
      </c>
      <c r="AG7220" s="16" t="inlineStr">
        <is>
          <t>r01etpd15552f5cd151976d2ffebd670e7b5782262</t>
        </is>
      </c>
      <c r="AH7220" s="16" t="inlineStr">
        <is>
          <t>Dirección de EITB</t>
        </is>
      </c>
      <c r="AI7220" s="16" t="inlineStr">
        <is>
          <t/>
        </is>
      </c>
      <c r="AJ7220" s="16" t="inlineStr">
        <is>
          <t/>
        </is>
      </c>
    </row>
    <row r="7221" customHeight="true" ht="15.0">
      <c r="A7221" s="16" t="inlineStr">
        <is>
          <t>Servicio. Servicio de seguridad</t>
        </is>
      </c>
      <c r="B7221" s="16" t="inlineStr">
        <is>
          <t/>
        </is>
      </c>
      <c r="C7221" s="16" t="inlineStr">
        <is>
          <t>Gobierno Vasco</t>
        </is>
      </c>
      <c r="D7221" s="16" t="inlineStr">
        <is>
          <t/>
        </is>
      </c>
      <c r="E7221" s="16" t="inlineStr">
        <is>
          <t/>
        </is>
      </c>
      <c r="F7221" s="16" t="inlineStr">
        <is>
          <t/>
        </is>
      </c>
      <c r="G7221" s="16" t="inlineStr">
        <is>
          <t>Servicio. Servicio de seguridad</t>
        </is>
      </c>
      <c r="H7221" s="16" t="inlineStr">
        <is>
          <t>Servicio. Servicio de seguridad</t>
        </is>
      </c>
      <c r="I7221" s="16" t="inlineStr">
        <is>
          <t/>
        </is>
      </c>
      <c r="J7221" s="16" t="inlineStr">
        <is>
          <t>16/01/2026</t>
        </is>
      </c>
      <c r="K7221" s="16" t="inlineStr">
        <is>
          <t>PET-74684</t>
        </is>
      </c>
      <c r="L7221" s="16" t="inlineStr">
        <is>
          <t>Adjudicación provisional / definitiva</t>
        </is>
      </c>
      <c r="M7221" s="16" t="inlineStr">
        <is>
          <t>true</t>
        </is>
      </c>
      <c r="N7221" s="16" t="inlineStr">
        <is>
          <t/>
        </is>
      </c>
      <c r="O7221" s="16" t="inlineStr">
        <is>
          <t/>
        </is>
      </c>
      <c r="P7221" s="16" t="inlineStr">
        <is>
          <t/>
        </is>
      </c>
      <c r="Q7221" s="16" t="inlineStr">
        <is>
          <t/>
        </is>
      </c>
      <c r="R7221" s="16" t="inlineStr">
        <is>
          <t/>
        </is>
      </c>
      <c r="S7221" s="16" t="inlineStr">
        <is>
          <t>https://www.contratacion.euskadi.eus/webkpe00-kpeperfi/es/contenidos/anuncio_contratacion/expcm477387/es_doc/images/logo_eitb.jpg</t>
        </is>
      </c>
      <c r="T7221" s="16" t="inlineStr">
        <is>
          <t>Grupo Euskal Irrati Telebista</t>
        </is>
      </c>
      <c r="U7221" s="16" t="inlineStr">
        <is>
          <t>Q0191001G - Dirección de EITB</t>
        </is>
      </c>
      <c r="V7221" s="16" t="inlineStr">
        <is>
          <t>Director/a Gerente EITB</t>
        </is>
      </c>
      <c r="W7221" s="16" t="inlineStr">
        <is>
          <t/>
        </is>
      </c>
      <c r="X7221" s="16" t="inlineStr">
        <is>
          <t/>
        </is>
      </c>
      <c r="Y7221" s="16" t="inlineStr">
        <is>
          <t/>
        </is>
      </c>
      <c r="Z7221" s="16" t="inlineStr">
        <is>
          <t>https://www.contratacion.euskadi.eus/anuncio_contratacion/servicio-servicio-seguridad/webkpe00-kpesimpc/es/</t>
        </is>
      </c>
      <c r="AA7221" s="16" t="inlineStr">
        <is>
          <t>https://www.contratacion.euskadi.eus/webkpe00-kpesimpc/es/contenidos/anuncio_contratacion/expcm477387/es_doc/index.html</t>
        </is>
      </c>
      <c r="AB7221" s="16" t="inlineStr">
        <is>
          <t>https://www.contratacion.euskadi.eus/contenidos/anuncio_contratacion/expcm477387/es_doc/data/es_r01dtpd19bc62bb8835ccad867970d5c989bb7aeff</t>
        </is>
      </c>
      <c r="AC7221" s="16" t="inlineStr">
        <is>
          <t>https://www.contratacion.euskadi.eus/contenidos/anuncio_contratacion/expcm477387/r01Index/expcm477387-idxContent.xml</t>
        </is>
      </c>
      <c r="AD7221" s="16" t="inlineStr">
        <is>
          <t>16/01/2026</t>
        </is>
      </c>
      <c r="AE7221" s="16" t="inlineStr">
        <is>
          <t>r01etpd15552f5cc641976d2ff59a8792241e46a36</t>
        </is>
      </c>
      <c r="AF7221" s="16" t="inlineStr">
        <is>
          <t>Grupo EITB</t>
        </is>
      </c>
      <c r="AG7221" s="16" t="inlineStr">
        <is>
          <t>r01etpd15552f5cd151976d2ffebd670e7b5782262</t>
        </is>
      </c>
      <c r="AH7221" s="16" t="inlineStr">
        <is>
          <t>Dirección de EITB</t>
        </is>
      </c>
      <c r="AI7221" s="16" t="inlineStr">
        <is>
          <t/>
        </is>
      </c>
      <c r="AJ7221" s="16" t="inlineStr">
        <is>
          <t/>
        </is>
      </c>
    </row>
    <row r="7222" customHeight="true" ht="15.0">
      <c r="A7222" s="16" t="inlineStr">
        <is>
          <t>Suministro. Material de oficina</t>
        </is>
      </c>
      <c r="B7222" s="16" t="inlineStr">
        <is>
          <t/>
        </is>
      </c>
      <c r="C7222" s="16" t="inlineStr">
        <is>
          <t>Gobierno Vasco</t>
        </is>
      </c>
      <c r="D7222" s="16" t="inlineStr">
        <is>
          <t/>
        </is>
      </c>
      <c r="E7222" s="16" t="inlineStr">
        <is>
          <t/>
        </is>
      </c>
      <c r="F7222" s="16" t="inlineStr">
        <is>
          <t/>
        </is>
      </c>
      <c r="G7222" s="16" t="inlineStr">
        <is>
          <t>Suministro. Material de oficina</t>
        </is>
      </c>
      <c r="H7222" s="16" t="inlineStr">
        <is>
          <t>Suministro. Material de oficina</t>
        </is>
      </c>
      <c r="I7222" s="16" t="inlineStr">
        <is>
          <t/>
        </is>
      </c>
      <c r="J7222" s="16" t="inlineStr">
        <is>
          <t>16/01/2026</t>
        </is>
      </c>
      <c r="K7222" s="16" t="inlineStr">
        <is>
          <t>PET-74692</t>
        </is>
      </c>
      <c r="L7222" s="16" t="inlineStr">
        <is>
          <t>Adjudicación provisional / definitiva</t>
        </is>
      </c>
      <c r="M7222" s="16" t="inlineStr">
        <is>
          <t>true</t>
        </is>
      </c>
      <c r="N7222" s="16" t="inlineStr">
        <is>
          <t/>
        </is>
      </c>
      <c r="O7222" s="16" t="inlineStr">
        <is>
          <t/>
        </is>
      </c>
      <c r="P7222" s="16" t="inlineStr">
        <is>
          <t/>
        </is>
      </c>
      <c r="Q7222" s="16" t="inlineStr">
        <is>
          <t/>
        </is>
      </c>
      <c r="R7222" s="16" t="inlineStr">
        <is>
          <t/>
        </is>
      </c>
      <c r="S7222" s="16" t="inlineStr">
        <is>
          <t>https://www.contratacion.euskadi.eus/webkpe00-kpeperfi/es/contenidos/anuncio_contratacion/expcm477388/es_doc/images/logo_eitb.jpg</t>
        </is>
      </c>
      <c r="T7222" s="16" t="inlineStr">
        <is>
          <t>Grupo Euskal Irrati Telebista</t>
        </is>
      </c>
      <c r="U7222" s="16" t="inlineStr">
        <is>
          <t>Q0191001G - Dirección de EITB</t>
        </is>
      </c>
      <c r="V7222" s="16" t="inlineStr">
        <is>
          <t>Director/a Gerente EITB</t>
        </is>
      </c>
      <c r="W7222" s="16" t="inlineStr">
        <is>
          <t/>
        </is>
      </c>
      <c r="X7222" s="16" t="inlineStr">
        <is>
          <t/>
        </is>
      </c>
      <c r="Y7222" s="16" t="inlineStr">
        <is>
          <t/>
        </is>
      </c>
      <c r="Z7222" s="16" t="inlineStr">
        <is>
          <t>https://www.contratacion.euskadi.eus/anuncio_contratacion/suministro-material-oficina/expcm477388/webkpe00-kpesimpc/es/</t>
        </is>
      </c>
      <c r="AA7222" s="16" t="inlineStr">
        <is>
          <t>https://www.contratacion.euskadi.eus/webkpe00-kpesimpc/es/contenidos/anuncio_contratacion/expcm477388/es_doc/index.html</t>
        </is>
      </c>
      <c r="AB7222" s="16" t="inlineStr">
        <is>
          <t>https://www.contratacion.euskadi.eus/contenidos/anuncio_contratacion/expcm477388/es_doc/data/es_r01dtpd19bc62be0585ccad867c292a88e34ac56cf</t>
        </is>
      </c>
      <c r="AC7222" s="16" t="inlineStr">
        <is>
          <t>https://www.contratacion.euskadi.eus/contenidos/anuncio_contratacion/expcm477388/r01Index/expcm477388-idxContent.xml</t>
        </is>
      </c>
      <c r="AD7222" s="16" t="inlineStr">
        <is>
          <t>16/01/2026</t>
        </is>
      </c>
      <c r="AE7222" s="16" t="inlineStr">
        <is>
          <t>r01etpd15552f5cc641976d2ff59a8792241e46a36</t>
        </is>
      </c>
      <c r="AF7222" s="16" t="inlineStr">
        <is>
          <t>Grupo EITB</t>
        </is>
      </c>
      <c r="AG7222" s="16" t="inlineStr">
        <is>
          <t>r01etpd15552f5cd151976d2ffebd670e7b5782262</t>
        </is>
      </c>
      <c r="AH7222" s="16" t="inlineStr">
        <is>
          <t>Dirección de EITB</t>
        </is>
      </c>
      <c r="AI7222" s="16" t="inlineStr">
        <is>
          <t/>
        </is>
      </c>
      <c r="AJ7222" s="16" t="inlineStr">
        <is>
          <t/>
        </is>
      </c>
    </row>
    <row r="7223" customHeight="true" ht="15.0">
      <c r="A7223" s="16" t="inlineStr">
        <is>
          <t>Suministro. Infraestructura audiovisual</t>
        </is>
      </c>
      <c r="B7223" s="16" t="inlineStr">
        <is>
          <t/>
        </is>
      </c>
      <c r="C7223" s="16" t="inlineStr">
        <is>
          <t>Gobierno Vasco</t>
        </is>
      </c>
      <c r="D7223" s="16" t="inlineStr">
        <is>
          <t/>
        </is>
      </c>
      <c r="E7223" s="16" t="inlineStr">
        <is>
          <t/>
        </is>
      </c>
      <c r="F7223" s="16" t="inlineStr">
        <is>
          <t/>
        </is>
      </c>
      <c r="G7223" s="16" t="inlineStr">
        <is>
          <t>Suministro. Infraestructura audiovisual</t>
        </is>
      </c>
      <c r="H7223" s="16" t="inlineStr">
        <is>
          <t>Suministro. Infraestructura audiovisual</t>
        </is>
      </c>
      <c r="I7223" s="16" t="inlineStr">
        <is>
          <t/>
        </is>
      </c>
      <c r="J7223" s="16" t="inlineStr">
        <is>
          <t>16/01/2026</t>
        </is>
      </c>
      <c r="K7223" s="16" t="inlineStr">
        <is>
          <t>PET-74694</t>
        </is>
      </c>
      <c r="L7223" s="16" t="inlineStr">
        <is>
          <t>Adjudicación provisional / definitiva</t>
        </is>
      </c>
      <c r="M7223" s="16" t="inlineStr">
        <is>
          <t>true</t>
        </is>
      </c>
      <c r="N7223" s="16" t="inlineStr">
        <is>
          <t/>
        </is>
      </c>
      <c r="O7223" s="16" t="inlineStr">
        <is>
          <t/>
        </is>
      </c>
      <c r="P7223" s="16" t="inlineStr">
        <is>
          <t/>
        </is>
      </c>
      <c r="Q7223" s="16" t="inlineStr">
        <is>
          <t/>
        </is>
      </c>
      <c r="R7223" s="16" t="inlineStr">
        <is>
          <t/>
        </is>
      </c>
      <c r="S7223" s="16" t="inlineStr">
        <is>
          <t>https://www.contratacion.euskadi.eus/webkpe00-kpeperfi/es/contenidos/anuncio_contratacion/expcm477389/es_doc/images/logo_eitb.jpg</t>
        </is>
      </c>
      <c r="T7223" s="16" t="inlineStr">
        <is>
          <t>Grupo Euskal Irrati Telebista</t>
        </is>
      </c>
      <c r="U7223" s="16" t="inlineStr">
        <is>
          <t>Q0191001G - Dirección de EITB</t>
        </is>
      </c>
      <c r="V7223" s="16" t="inlineStr">
        <is>
          <t>Director/a Gerente EITB</t>
        </is>
      </c>
      <c r="W7223" s="16" t="inlineStr">
        <is>
          <t/>
        </is>
      </c>
      <c r="X7223" s="16" t="inlineStr">
        <is>
          <t/>
        </is>
      </c>
      <c r="Y7223" s="16" t="inlineStr">
        <is>
          <t/>
        </is>
      </c>
      <c r="Z7223" s="16" t="inlineStr">
        <is>
          <t>https://www.contratacion.euskadi.eus/anuncio_contratacion/suministro-infraestructura-audiovisual/expcm477389/webkpe00-kpesimpc/es/</t>
        </is>
      </c>
      <c r="AA7223" s="16" t="inlineStr">
        <is>
          <t>https://www.contratacion.euskadi.eus/webkpe00-kpesimpc/es/contenidos/anuncio_contratacion/expcm477389/es_doc/index.html</t>
        </is>
      </c>
      <c r="AB7223" s="16" t="inlineStr">
        <is>
          <t>https://www.contratacion.euskadi.eus/contenidos/anuncio_contratacion/expcm477389/es_doc/data/es_r01dtpd19bc62fd6313dc02453fe4fc8d0fca19136</t>
        </is>
      </c>
      <c r="AC7223" s="16" t="inlineStr">
        <is>
          <t>https://www.contratacion.euskadi.eus/contenidos/anuncio_contratacion/expcm477389/r01Index/expcm477389-idxContent.xml</t>
        </is>
      </c>
      <c r="AD7223" s="16" t="inlineStr">
        <is>
          <t>16/01/2026</t>
        </is>
      </c>
      <c r="AE7223" s="16" t="inlineStr">
        <is>
          <t>r01etpd15552f5cc641976d2ff59a8792241e46a36</t>
        </is>
      </c>
      <c r="AF7223" s="16" t="inlineStr">
        <is>
          <t>Grupo EITB</t>
        </is>
      </c>
      <c r="AG7223" s="16" t="inlineStr">
        <is>
          <t>r01etpd15552f5cd151976d2ffebd670e7b5782262</t>
        </is>
      </c>
      <c r="AH7223" s="16" t="inlineStr">
        <is>
          <t>Dirección de EITB</t>
        </is>
      </c>
      <c r="AI7223" s="16" t="inlineStr">
        <is>
          <t/>
        </is>
      </c>
      <c r="AJ7223" s="16" t="inlineStr">
        <is>
          <t/>
        </is>
      </c>
    </row>
    <row r="7224" customHeight="true" ht="15.0">
      <c r="A7224" s="16" t="inlineStr">
        <is>
          <t>Suministro. Flores</t>
        </is>
      </c>
      <c r="B7224" s="16" t="inlineStr">
        <is>
          <t/>
        </is>
      </c>
      <c r="C7224" s="16" t="inlineStr">
        <is>
          <t>Gobierno Vasco</t>
        </is>
      </c>
      <c r="D7224" s="16" t="inlineStr">
        <is>
          <t/>
        </is>
      </c>
      <c r="E7224" s="16" t="inlineStr">
        <is>
          <t/>
        </is>
      </c>
      <c r="F7224" s="16" t="inlineStr">
        <is>
          <t/>
        </is>
      </c>
      <c r="G7224" s="16" t="inlineStr">
        <is>
          <t>Suministro. Flores</t>
        </is>
      </c>
      <c r="H7224" s="16" t="inlineStr">
        <is>
          <t>Suministro. Flores</t>
        </is>
      </c>
      <c r="I7224" s="16" t="inlineStr">
        <is>
          <t/>
        </is>
      </c>
      <c r="J7224" s="16" t="inlineStr">
        <is>
          <t>16/01/2026</t>
        </is>
      </c>
      <c r="K7224" s="16" t="inlineStr">
        <is>
          <t>CCO8202500903</t>
        </is>
      </c>
      <c r="L7224" s="16" t="inlineStr">
        <is>
          <t>Adjudicación provisional / definitiva</t>
        </is>
      </c>
      <c r="M7224" s="16" t="inlineStr">
        <is>
          <t>true</t>
        </is>
      </c>
      <c r="N7224" s="16" t="inlineStr">
        <is>
          <t/>
        </is>
      </c>
      <c r="O7224" s="16" t="inlineStr">
        <is>
          <t/>
        </is>
      </c>
      <c r="P7224" s="16" t="inlineStr">
        <is>
          <t/>
        </is>
      </c>
      <c r="Q7224" s="16" t="inlineStr">
        <is>
          <t/>
        </is>
      </c>
      <c r="R7224" s="16" t="inlineStr">
        <is>
          <t/>
        </is>
      </c>
      <c r="S7224" s="16" t="inlineStr">
        <is>
          <t>https://www.contratacion.euskadi.eus/webkpe00-kpeperfi/es/contenidos/anuncio_contratacion/expcm477390/es_doc/images/logo_eitb.jpg</t>
        </is>
      </c>
      <c r="T7224" s="16" t="inlineStr">
        <is>
          <t>Grupo Euskal Irrati Telebista</t>
        </is>
      </c>
      <c r="U7224" s="16" t="inlineStr">
        <is>
          <t>Q0191001G - Dirección de EITB</t>
        </is>
      </c>
      <c r="V7224" s="16" t="inlineStr">
        <is>
          <t>Director/a Gerente EITB</t>
        </is>
      </c>
      <c r="W7224" s="16" t="inlineStr">
        <is>
          <t/>
        </is>
      </c>
      <c r="X7224" s="16" t="inlineStr">
        <is>
          <t/>
        </is>
      </c>
      <c r="Y7224" s="16" t="inlineStr">
        <is>
          <t/>
        </is>
      </c>
      <c r="Z7224" s="16" t="inlineStr">
        <is>
          <t>https://www.contratacion.euskadi.eus/anuncio_contratacion/suministro-flores/expcm477390/webkpe00-kpesimpc/es/</t>
        </is>
      </c>
      <c r="AA7224" s="16" t="inlineStr">
        <is>
          <t>https://www.contratacion.euskadi.eus/webkpe00-kpesimpc/es/contenidos/anuncio_contratacion/expcm477390/es_doc/index.html</t>
        </is>
      </c>
      <c r="AB7224" s="16" t="inlineStr">
        <is>
          <t>https://www.contratacion.euskadi.eus/contenidos/anuncio_contratacion/expcm477390/es_doc/data/es_r01dtpd19bc62ffe823dc02453405da2566d0583d4</t>
        </is>
      </c>
      <c r="AC7224" s="16" t="inlineStr">
        <is>
          <t>https://www.contratacion.euskadi.eus/contenidos/anuncio_contratacion/expcm477390/r01Index/expcm477390-idxContent.xml</t>
        </is>
      </c>
      <c r="AD7224" s="16" t="inlineStr">
        <is>
          <t>16/01/2026</t>
        </is>
      </c>
      <c r="AE7224" s="16" t="inlineStr">
        <is>
          <t>r01etpd15552f5cc641976d2ff59a8792241e46a36</t>
        </is>
      </c>
      <c r="AF7224" s="16" t="inlineStr">
        <is>
          <t>Grupo EITB</t>
        </is>
      </c>
      <c r="AG7224" s="16" t="inlineStr">
        <is>
          <t>r01etpd15552f5cd151976d2ffebd670e7b5782262</t>
        </is>
      </c>
      <c r="AH7224" s="16" t="inlineStr">
        <is>
          <t>Dirección de EITB</t>
        </is>
      </c>
      <c r="AI7224" s="16" t="inlineStr">
        <is>
          <t/>
        </is>
      </c>
      <c r="AJ7224" s="16" t="inlineStr">
        <is>
          <t/>
        </is>
      </c>
    </row>
    <row r="7225" customHeight="true" ht="15.0">
      <c r="A7225" s="16" t="inlineStr">
        <is>
          <t>Suministro. Equipamiento audiovisual</t>
        </is>
      </c>
      <c r="B7225" s="16" t="inlineStr">
        <is>
          <t/>
        </is>
      </c>
      <c r="C7225" s="16" t="inlineStr">
        <is>
          <t>Gobierno Vasco</t>
        </is>
      </c>
      <c r="D7225" s="16" t="inlineStr">
        <is>
          <t/>
        </is>
      </c>
      <c r="E7225" s="16" t="inlineStr">
        <is>
          <t/>
        </is>
      </c>
      <c r="F7225" s="16" t="inlineStr">
        <is>
          <t/>
        </is>
      </c>
      <c r="G7225" s="16" t="inlineStr">
        <is>
          <t>Suministro. Equipamiento audiovisual</t>
        </is>
      </c>
      <c r="H7225" s="16" t="inlineStr">
        <is>
          <t>Suministro. Equipamiento audiovisual</t>
        </is>
      </c>
      <c r="I7225" s="16" t="inlineStr">
        <is>
          <t/>
        </is>
      </c>
      <c r="J7225" s="16" t="inlineStr">
        <is>
          <t>16/01/2026</t>
        </is>
      </c>
      <c r="K7225" s="16" t="inlineStr">
        <is>
          <t>PET-74667</t>
        </is>
      </c>
      <c r="L7225" s="16" t="inlineStr">
        <is>
          <t>Adjudicación provisional / definitiva</t>
        </is>
      </c>
      <c r="M7225" s="16" t="inlineStr">
        <is>
          <t>true</t>
        </is>
      </c>
      <c r="N7225" s="16" t="inlineStr">
        <is>
          <t/>
        </is>
      </c>
      <c r="O7225" s="16" t="inlineStr">
        <is>
          <t/>
        </is>
      </c>
      <c r="P7225" s="16" t="inlineStr">
        <is>
          <t/>
        </is>
      </c>
      <c r="Q7225" s="16" t="inlineStr">
        <is>
          <t/>
        </is>
      </c>
      <c r="R7225" s="16" t="inlineStr">
        <is>
          <t/>
        </is>
      </c>
      <c r="S7225" s="16" t="inlineStr">
        <is>
          <t>https://www.contratacion.euskadi.eus/webkpe00-kpeperfi/es/contenidos/anuncio_contratacion/expcm477391/es_doc/images/logo_eitb.jpg</t>
        </is>
      </c>
      <c r="T7225" s="16" t="inlineStr">
        <is>
          <t>Grupo Euskal Irrati Telebista</t>
        </is>
      </c>
      <c r="U7225" s="16" t="inlineStr">
        <is>
          <t>Q0191001G - Dirección de EITB</t>
        </is>
      </c>
      <c r="V7225" s="16" t="inlineStr">
        <is>
          <t>Director/a Gerente EITB</t>
        </is>
      </c>
      <c r="W7225" s="16" t="inlineStr">
        <is>
          <t/>
        </is>
      </c>
      <c r="X7225" s="16" t="inlineStr">
        <is>
          <t/>
        </is>
      </c>
      <c r="Y7225" s="16" t="inlineStr">
        <is>
          <t/>
        </is>
      </c>
      <c r="Z7225" s="16" t="inlineStr">
        <is>
          <t>https://www.contratacion.euskadi.eus/anuncio_contratacion/suministro-equipamiento-audiovisual/expcm477391/webkpe00-kpesimpc/es/</t>
        </is>
      </c>
      <c r="AA7225" s="16" t="inlineStr">
        <is>
          <t>https://www.contratacion.euskadi.eus/webkpe00-kpesimpc/es/contenidos/anuncio_contratacion/expcm477391/es_doc/index.html</t>
        </is>
      </c>
      <c r="AB7225" s="16" t="inlineStr">
        <is>
          <t>https://www.contratacion.euskadi.eus/contenidos/anuncio_contratacion/expcm477391/es_doc/data/es_r01dtpd19bc630268e3dc02453f3e40732284b4592</t>
        </is>
      </c>
      <c r="AC7225" s="16" t="inlineStr">
        <is>
          <t>https://www.contratacion.euskadi.eus/contenidos/anuncio_contratacion/expcm477391/r01Index/expcm477391-idxContent.xml</t>
        </is>
      </c>
      <c r="AD7225" s="16" t="inlineStr">
        <is>
          <t>16/01/2026</t>
        </is>
      </c>
      <c r="AE7225" s="16" t="inlineStr">
        <is>
          <t>r01etpd15552f5cc641976d2ff59a8792241e46a36</t>
        </is>
      </c>
      <c r="AF7225" s="16" t="inlineStr">
        <is>
          <t>Grupo EITB</t>
        </is>
      </c>
      <c r="AG7225" s="16" t="inlineStr">
        <is>
          <t>r01etpd15552f5cd151976d2ffebd670e7b5782262</t>
        </is>
      </c>
      <c r="AH7225" s="16" t="inlineStr">
        <is>
          <t>Dirección de EITB</t>
        </is>
      </c>
      <c r="AI7225" s="16" t="inlineStr">
        <is>
          <t/>
        </is>
      </c>
      <c r="AJ7225" s="16" t="inlineStr">
        <is>
          <t/>
        </is>
      </c>
    </row>
    <row r="7226" customHeight="true" ht="15.0">
      <c r="A7226" s="16" t="inlineStr">
        <is>
          <t>Zerbitzua. Aurkezpena</t>
        </is>
      </c>
      <c r="B7226" s="16" t="inlineStr">
        <is>
          <t/>
        </is>
      </c>
      <c r="C7226" s="16" t="inlineStr">
        <is>
          <t>Gobierno Vasco</t>
        </is>
      </c>
      <c r="D7226" s="16" t="inlineStr">
        <is>
          <t/>
        </is>
      </c>
      <c r="E7226" s="16" t="inlineStr">
        <is>
          <t/>
        </is>
      </c>
      <c r="F7226" s="16" t="inlineStr">
        <is>
          <t/>
        </is>
      </c>
      <c r="G7226" s="16" t="inlineStr">
        <is>
          <t>Zerbitzua. Aurkezpena</t>
        </is>
      </c>
      <c r="H7226" s="16" t="inlineStr">
        <is>
          <t>Zerbitzua. Aurkezpena</t>
        </is>
      </c>
      <c r="I7226" s="16" t="inlineStr">
        <is>
          <t/>
        </is>
      </c>
      <c r="J7226" s="16" t="inlineStr">
        <is>
          <t>16/01/2026</t>
        </is>
      </c>
      <c r="K7226" s="16" t="inlineStr">
        <is>
          <t>CCO8202500902</t>
        </is>
      </c>
      <c r="L7226" s="16" t="inlineStr">
        <is>
          <t>Adjudicación provisional / definitiva</t>
        </is>
      </c>
      <c r="M7226" s="16" t="inlineStr">
        <is>
          <t>true</t>
        </is>
      </c>
      <c r="N7226" s="16" t="inlineStr">
        <is>
          <t/>
        </is>
      </c>
      <c r="O7226" s="16" t="inlineStr">
        <is>
          <t/>
        </is>
      </c>
      <c r="P7226" s="16" t="inlineStr">
        <is>
          <t/>
        </is>
      </c>
      <c r="Q7226" s="16" t="inlineStr">
        <is>
          <t/>
        </is>
      </c>
      <c r="R7226" s="16" t="inlineStr">
        <is>
          <t/>
        </is>
      </c>
      <c r="S7226" s="16" t="inlineStr">
        <is>
          <t>https://www.contratacion.euskadi.eus/webkpe00-kpeperfi/es/contenidos/anuncio_contratacion/expcm477392/es_doc/images/logo_eitb.jpg</t>
        </is>
      </c>
      <c r="T7226" s="16" t="inlineStr">
        <is>
          <t>Grupo Euskal Irrati Telebista</t>
        </is>
      </c>
      <c r="U7226" s="16" t="inlineStr">
        <is>
          <t>Q0191001G - Dirección de EITB</t>
        </is>
      </c>
      <c r="V7226" s="16" t="inlineStr">
        <is>
          <t>Director/a Gerente EITB</t>
        </is>
      </c>
      <c r="W7226" s="16" t="inlineStr">
        <is>
          <t/>
        </is>
      </c>
      <c r="X7226" s="16" t="inlineStr">
        <is>
          <t/>
        </is>
      </c>
      <c r="Y7226" s="16" t="inlineStr">
        <is>
          <t/>
        </is>
      </c>
      <c r="Z7226" s="16" t="inlineStr">
        <is>
          <t>https://www.contratacion.euskadi.eus/anuncio_contratacion/zerbitzua-aurkezpena/expcm477392/webkpe00-kpesimpc/es/</t>
        </is>
      </c>
      <c r="AA7226" s="16" t="inlineStr">
        <is>
          <t>https://www.contratacion.euskadi.eus/webkpe00-kpesimpc/es/contenidos/anuncio_contratacion/expcm477392/es_doc/index.html</t>
        </is>
      </c>
      <c r="AB7226" s="16" t="inlineStr">
        <is>
          <t>https://www.contratacion.euskadi.eus/contenidos/anuncio_contratacion/expcm477392/es_doc/data/es_r01dtpd19bc6304eac3dc02453aeb5be555c2fe644</t>
        </is>
      </c>
      <c r="AC7226" s="16" t="inlineStr">
        <is>
          <t>https://www.contratacion.euskadi.eus/contenidos/anuncio_contratacion/expcm477392/r01Index/expcm477392-idxContent.xml</t>
        </is>
      </c>
      <c r="AD7226" s="16" t="inlineStr">
        <is>
          <t>16/01/2026</t>
        </is>
      </c>
      <c r="AE7226" s="16" t="inlineStr">
        <is>
          <t>r01etpd15552f5cc641976d2ff59a8792241e46a36</t>
        </is>
      </c>
      <c r="AF7226" s="16" t="inlineStr">
        <is>
          <t>Grupo EITB</t>
        </is>
      </c>
      <c r="AG7226" s="16" t="inlineStr">
        <is>
          <t>r01etpd15552f5cd151976d2ffebd670e7b5782262</t>
        </is>
      </c>
      <c r="AH7226" s="16" t="inlineStr">
        <is>
          <t>Dirección de EITB</t>
        </is>
      </c>
      <c r="AI7226" s="16" t="inlineStr">
        <is>
          <t/>
        </is>
      </c>
      <c r="AJ7226" s="16" t="inlineStr">
        <is>
          <t/>
        </is>
      </c>
    </row>
    <row r="7227" customHeight="true" ht="15.0">
      <c r="A7227" s="16" t="inlineStr">
        <is>
          <t>Servicio. Actuaciones</t>
        </is>
      </c>
      <c r="B7227" s="16" t="inlineStr">
        <is>
          <t/>
        </is>
      </c>
      <c r="C7227" s="16" t="inlineStr">
        <is>
          <t>Gobierno Vasco</t>
        </is>
      </c>
      <c r="D7227" s="16" t="inlineStr">
        <is>
          <t/>
        </is>
      </c>
      <c r="E7227" s="16" t="inlineStr">
        <is>
          <t/>
        </is>
      </c>
      <c r="F7227" s="16" t="inlineStr">
        <is>
          <t/>
        </is>
      </c>
      <c r="G7227" s="16" t="inlineStr">
        <is>
          <t>Servicio. Actuaciones</t>
        </is>
      </c>
      <c r="H7227" s="16" t="inlineStr">
        <is>
          <t>Servicio. Actuaciones</t>
        </is>
      </c>
      <c r="I7227" s="16" t="inlineStr">
        <is>
          <t/>
        </is>
      </c>
      <c r="J7227" s="16" t="inlineStr">
        <is>
          <t>16/01/2026</t>
        </is>
      </c>
      <c r="K7227" s="16" t="inlineStr">
        <is>
          <t>CCO8202500907</t>
        </is>
      </c>
      <c r="L7227" s="16" t="inlineStr">
        <is>
          <t>Adjudicación provisional / definitiva</t>
        </is>
      </c>
      <c r="M7227" s="16" t="inlineStr">
        <is>
          <t>true</t>
        </is>
      </c>
      <c r="N7227" s="16" t="inlineStr">
        <is>
          <t/>
        </is>
      </c>
      <c r="O7227" s="16" t="inlineStr">
        <is>
          <t/>
        </is>
      </c>
      <c r="P7227" s="16" t="inlineStr">
        <is>
          <t/>
        </is>
      </c>
      <c r="Q7227" s="16" t="inlineStr">
        <is>
          <t/>
        </is>
      </c>
      <c r="R7227" s="16" t="inlineStr">
        <is>
          <t/>
        </is>
      </c>
      <c r="S7227" s="16" t="inlineStr">
        <is>
          <t>https://www.contratacion.euskadi.eus/webkpe00-kpeperfi/es/contenidos/anuncio_contratacion/expcm477393/es_doc/images/logo_eitb.jpg</t>
        </is>
      </c>
      <c r="T7227" s="16" t="inlineStr">
        <is>
          <t>Grupo Euskal Irrati Telebista</t>
        </is>
      </c>
      <c r="U7227" s="16" t="inlineStr">
        <is>
          <t>Q0191001G - Dirección de EITB</t>
        </is>
      </c>
      <c r="V7227" s="16" t="inlineStr">
        <is>
          <t>Director/a Gerente EITB</t>
        </is>
      </c>
      <c r="W7227" s="16" t="inlineStr">
        <is>
          <t/>
        </is>
      </c>
      <c r="X7227" s="16" t="inlineStr">
        <is>
          <t/>
        </is>
      </c>
      <c r="Y7227" s="16" t="inlineStr">
        <is>
          <t/>
        </is>
      </c>
      <c r="Z7227" s="16" t="inlineStr">
        <is>
          <t>https://www.contratacion.euskadi.eus/anuncio_contratacion/servicio-actuaciones/expcm477393/webkpe00-kpesimpc/es/</t>
        </is>
      </c>
      <c r="AA7227" s="16" t="inlineStr">
        <is>
          <t>https://www.contratacion.euskadi.eus/webkpe00-kpesimpc/es/contenidos/anuncio_contratacion/expcm477393/es_doc/index.html</t>
        </is>
      </c>
      <c r="AB7227" s="16" t="inlineStr">
        <is>
          <t>https://www.contratacion.euskadi.eus/contenidos/anuncio_contratacion/expcm477393/es_doc/data/es_r01dtpd19bc6307c6f3dc024532b0fdbefc588bb84</t>
        </is>
      </c>
      <c r="AC7227" s="16" t="inlineStr">
        <is>
          <t>https://www.contratacion.euskadi.eus/contenidos/anuncio_contratacion/expcm477393/r01Index/expcm477393-idxContent.xml</t>
        </is>
      </c>
      <c r="AD7227" s="16" t="inlineStr">
        <is>
          <t>16/01/2026</t>
        </is>
      </c>
      <c r="AE7227" s="16" t="inlineStr">
        <is>
          <t>r01etpd15552f5cc641976d2ff59a8792241e46a36</t>
        </is>
      </c>
      <c r="AF7227" s="16" t="inlineStr">
        <is>
          <t>Grupo EITB</t>
        </is>
      </c>
      <c r="AG7227" s="16" t="inlineStr">
        <is>
          <t>r01etpd15552f5cd151976d2ffebd670e7b5782262</t>
        </is>
      </c>
      <c r="AH7227" s="16" t="inlineStr">
        <is>
          <t>Dirección de EITB</t>
        </is>
      </c>
      <c r="AI7227" s="16" t="inlineStr">
        <is>
          <t/>
        </is>
      </c>
      <c r="AJ7227" s="16" t="inlineStr">
        <is>
          <t/>
        </is>
      </c>
    </row>
    <row r="7228" customHeight="true" ht="15.0">
      <c r="A7228" s="16" t="inlineStr">
        <is>
          <t>Servicio. Traducción</t>
        </is>
      </c>
      <c r="B7228" s="16" t="inlineStr">
        <is>
          <t/>
        </is>
      </c>
      <c r="C7228" s="16" t="inlineStr">
        <is>
          <t>Gobierno Vasco</t>
        </is>
      </c>
      <c r="D7228" s="16" t="inlineStr">
        <is>
          <t/>
        </is>
      </c>
      <c r="E7228" s="16" t="inlineStr">
        <is>
          <t/>
        </is>
      </c>
      <c r="F7228" s="16" t="inlineStr">
        <is>
          <t/>
        </is>
      </c>
      <c r="G7228" s="16" t="inlineStr">
        <is>
          <t>Servicio. Traducción</t>
        </is>
      </c>
      <c r="H7228" s="16" t="inlineStr">
        <is>
          <t>Servicio. Traducción</t>
        </is>
      </c>
      <c r="I7228" s="16" t="inlineStr">
        <is>
          <t/>
        </is>
      </c>
      <c r="J7228" s="16" t="inlineStr">
        <is>
          <t>16/01/2026</t>
        </is>
      </c>
      <c r="K7228" s="16" t="inlineStr">
        <is>
          <t>CCO8202500905</t>
        </is>
      </c>
      <c r="L7228" s="16" t="inlineStr">
        <is>
          <t>Adjudicación provisional / definitiva</t>
        </is>
      </c>
      <c r="M7228" s="16" t="inlineStr">
        <is>
          <t>true</t>
        </is>
      </c>
      <c r="N7228" s="16" t="inlineStr">
        <is>
          <t/>
        </is>
      </c>
      <c r="O7228" s="16" t="inlineStr">
        <is>
          <t/>
        </is>
      </c>
      <c r="P7228" s="16" t="inlineStr">
        <is>
          <t/>
        </is>
      </c>
      <c r="Q7228" s="16" t="inlineStr">
        <is>
          <t/>
        </is>
      </c>
      <c r="R7228" s="16" t="inlineStr">
        <is>
          <t/>
        </is>
      </c>
      <c r="S7228" s="16" t="inlineStr">
        <is>
          <t>https://www.contratacion.euskadi.eus/webkpe00-kpeperfi/es/contenidos/anuncio_contratacion/expcm477394/es_doc/images/logo_eitb.jpg</t>
        </is>
      </c>
      <c r="T7228" s="16" t="inlineStr">
        <is>
          <t>Grupo Euskal Irrati Telebista</t>
        </is>
      </c>
      <c r="U7228" s="16" t="inlineStr">
        <is>
          <t>Q0191001G - Dirección de EITB</t>
        </is>
      </c>
      <c r="V7228" s="16" t="inlineStr">
        <is>
          <t>Director/a Gerente EITB</t>
        </is>
      </c>
      <c r="W7228" s="16" t="inlineStr">
        <is>
          <t/>
        </is>
      </c>
      <c r="X7228" s="16" t="inlineStr">
        <is>
          <t/>
        </is>
      </c>
      <c r="Y7228" s="16" t="inlineStr">
        <is>
          <t/>
        </is>
      </c>
      <c r="Z7228" s="16" t="inlineStr">
        <is>
          <t>https://www.contratacion.euskadi.eus/anuncio_contratacion/servicio-traduccion/expcm477394/webkpe00-kpesimpc/es/</t>
        </is>
      </c>
      <c r="AA7228" s="16" t="inlineStr">
        <is>
          <t>https://www.contratacion.euskadi.eus/webkpe00-kpesimpc/es/contenidos/anuncio_contratacion/expcm477394/es_doc/index.html</t>
        </is>
      </c>
      <c r="AB7228" s="16" t="inlineStr">
        <is>
          <t>https://www.contratacion.euskadi.eus/contenidos/anuncio_contratacion/expcm477394/es_doc/data/es_r01dtpd019bc634698d6a7b6f1fd94876827fad159</t>
        </is>
      </c>
      <c r="AC7228" s="16" t="inlineStr">
        <is>
          <t>https://www.contratacion.euskadi.eus/contenidos/anuncio_contratacion/expcm477394/r01Index/expcm477394-idxContent.xml</t>
        </is>
      </c>
      <c r="AD7228" s="16" t="inlineStr">
        <is>
          <t>16/01/2026</t>
        </is>
      </c>
      <c r="AE7228" s="16" t="inlineStr">
        <is>
          <t>r01etpd15552f5cc641976d2ff59a8792241e46a36</t>
        </is>
      </c>
      <c r="AF7228" s="16" t="inlineStr">
        <is>
          <t>Grupo EITB</t>
        </is>
      </c>
      <c r="AG7228" s="16" t="inlineStr">
        <is>
          <t>r01etpd15552f5cd151976d2ffebd670e7b5782262</t>
        </is>
      </c>
      <c r="AH7228" s="16" t="inlineStr">
        <is>
          <t>Dirección de EITB</t>
        </is>
      </c>
      <c r="AI7228" s="16" t="inlineStr">
        <is>
          <t/>
        </is>
      </c>
      <c r="AJ7228" s="16" t="inlineStr">
        <is>
          <t/>
        </is>
      </c>
    </row>
    <row r="7229" customHeight="true" ht="15.0">
      <c r="A7229" s="16" t="inlineStr">
        <is>
          <t>Suministro. Material eléctrico</t>
        </is>
      </c>
      <c r="B7229" s="16" t="inlineStr">
        <is>
          <t/>
        </is>
      </c>
      <c r="C7229" s="16" t="inlineStr">
        <is>
          <t>Gobierno Vasco</t>
        </is>
      </c>
      <c r="D7229" s="16" t="inlineStr">
        <is>
          <t/>
        </is>
      </c>
      <c r="E7229" s="16" t="inlineStr">
        <is>
          <t/>
        </is>
      </c>
      <c r="F7229" s="16" t="inlineStr">
        <is>
          <t/>
        </is>
      </c>
      <c r="G7229" s="16" t="inlineStr">
        <is>
          <t>Suministro. Material eléctrico</t>
        </is>
      </c>
      <c r="H7229" s="16" t="inlineStr">
        <is>
          <t>Suministro. Material eléctrico</t>
        </is>
      </c>
      <c r="I7229" s="16" t="inlineStr">
        <is>
          <t/>
        </is>
      </c>
      <c r="J7229" s="16" t="inlineStr">
        <is>
          <t>16/01/2026</t>
        </is>
      </c>
      <c r="K7229" s="16" t="inlineStr">
        <is>
          <t>PET-74704</t>
        </is>
      </c>
      <c r="L7229" s="16" t="inlineStr">
        <is>
          <t>Adjudicación provisional / definitiva</t>
        </is>
      </c>
      <c r="M7229" s="16" t="inlineStr">
        <is>
          <t>true</t>
        </is>
      </c>
      <c r="N7229" s="16" t="inlineStr">
        <is>
          <t/>
        </is>
      </c>
      <c r="O7229" s="16" t="inlineStr">
        <is>
          <t/>
        </is>
      </c>
      <c r="P7229" s="16" t="inlineStr">
        <is>
          <t/>
        </is>
      </c>
      <c r="Q7229" s="16" t="inlineStr">
        <is>
          <t/>
        </is>
      </c>
      <c r="R7229" s="16" t="inlineStr">
        <is>
          <t/>
        </is>
      </c>
      <c r="S7229" s="16" t="inlineStr">
        <is>
          <t>https://www.contratacion.euskadi.eus/webkpe00-kpeperfi/es/contenidos/anuncio_contratacion/expcm477395/es_doc/images/logo_eitb.jpg</t>
        </is>
      </c>
      <c r="T7229" s="16" t="inlineStr">
        <is>
          <t>Grupo Euskal Irrati Telebista</t>
        </is>
      </c>
      <c r="U7229" s="16" t="inlineStr">
        <is>
          <t>Q0191001G - Dirección de EITB</t>
        </is>
      </c>
      <c r="V7229" s="16" t="inlineStr">
        <is>
          <t>Director/a Gerente EITB</t>
        </is>
      </c>
      <c r="W7229" s="16" t="inlineStr">
        <is>
          <t/>
        </is>
      </c>
      <c r="X7229" s="16" t="inlineStr">
        <is>
          <t/>
        </is>
      </c>
      <c r="Y7229" s="16" t="inlineStr">
        <is>
          <t/>
        </is>
      </c>
      <c r="Z7229" s="16" t="inlineStr">
        <is>
          <t>https://www.contratacion.euskadi.eus/anuncio_contratacion/suministro-material-electrico/expcm477395/webkpe00-kpesimpc/es/</t>
        </is>
      </c>
      <c r="AA7229" s="16" t="inlineStr">
        <is>
          <t>https://www.contratacion.euskadi.eus/webkpe00-kpesimpc/es/contenidos/anuncio_contratacion/expcm477395/es_doc/index.html</t>
        </is>
      </c>
      <c r="AB7229" s="16" t="inlineStr">
        <is>
          <t>https://www.contratacion.euskadi.eus/contenidos/anuncio_contratacion/expcm477395/es_doc/data/es_r01dtpd19bc63491266a7b6f1f41285c47d6b3ba0e</t>
        </is>
      </c>
      <c r="AC7229" s="16" t="inlineStr">
        <is>
          <t>https://www.contratacion.euskadi.eus/contenidos/anuncio_contratacion/expcm477395/r01Index/expcm477395-idxContent.xml</t>
        </is>
      </c>
      <c r="AD7229" s="16" t="inlineStr">
        <is>
          <t>16/01/2026</t>
        </is>
      </c>
      <c r="AE7229" s="16" t="inlineStr">
        <is>
          <t>r01etpd15552f5cc641976d2ff59a8792241e46a36</t>
        </is>
      </c>
      <c r="AF7229" s="16" t="inlineStr">
        <is>
          <t>Grupo EITB</t>
        </is>
      </c>
      <c r="AG7229" s="16" t="inlineStr">
        <is>
          <t>r01etpd15552f5cd151976d2ffebd670e7b5782262</t>
        </is>
      </c>
      <c r="AH7229" s="16" t="inlineStr">
        <is>
          <t>Dirección de EITB</t>
        </is>
      </c>
      <c r="AI7229" s="16" t="inlineStr">
        <is>
          <t/>
        </is>
      </c>
      <c r="AJ7229" s="16" t="inlineStr">
        <is>
          <t/>
        </is>
      </c>
    </row>
    <row r="7230" customHeight="true" ht="15.0">
      <c r="A7230" s="16" t="inlineStr">
        <is>
          <t>Suministro. Equipamiento audiovisual</t>
        </is>
      </c>
      <c r="B7230" s="16" t="inlineStr">
        <is>
          <t/>
        </is>
      </c>
      <c r="C7230" s="16" t="inlineStr">
        <is>
          <t>Gobierno Vasco</t>
        </is>
      </c>
      <c r="D7230" s="16" t="inlineStr">
        <is>
          <t/>
        </is>
      </c>
      <c r="E7230" s="16" t="inlineStr">
        <is>
          <t/>
        </is>
      </c>
      <c r="F7230" s="16" t="inlineStr">
        <is>
          <t/>
        </is>
      </c>
      <c r="G7230" s="16" t="inlineStr">
        <is>
          <t>Suministro. Equipamiento audiovisual</t>
        </is>
      </c>
      <c r="H7230" s="16" t="inlineStr">
        <is>
          <t>Suministro. Equipamiento audiovisual</t>
        </is>
      </c>
      <c r="I7230" s="16" t="inlineStr">
        <is>
          <t/>
        </is>
      </c>
      <c r="J7230" s="16" t="inlineStr">
        <is>
          <t>16/01/2026</t>
        </is>
      </c>
      <c r="K7230" s="16" t="inlineStr">
        <is>
          <t>PET-74579</t>
        </is>
      </c>
      <c r="L7230" s="16" t="inlineStr">
        <is>
          <t>Adjudicación provisional / definitiva</t>
        </is>
      </c>
      <c r="M7230" s="16" t="inlineStr">
        <is>
          <t>true</t>
        </is>
      </c>
      <c r="N7230" s="16" t="inlineStr">
        <is>
          <t/>
        </is>
      </c>
      <c r="O7230" s="16" t="inlineStr">
        <is>
          <t/>
        </is>
      </c>
      <c r="P7230" s="16" t="inlineStr">
        <is>
          <t/>
        </is>
      </c>
      <c r="Q7230" s="16" t="inlineStr">
        <is>
          <t/>
        </is>
      </c>
      <c r="R7230" s="16" t="inlineStr">
        <is>
          <t/>
        </is>
      </c>
      <c r="S7230" s="16" t="inlineStr">
        <is>
          <t>https://www.contratacion.euskadi.eus/webkpe00-kpeperfi/es/contenidos/anuncio_contratacion/expcm477396/es_doc/images/logo_eitb.jpg</t>
        </is>
      </c>
      <c r="T7230" s="16" t="inlineStr">
        <is>
          <t>Grupo Euskal Irrati Telebista</t>
        </is>
      </c>
      <c r="U7230" s="16" t="inlineStr">
        <is>
          <t>Q0191001G - Dirección de EITB</t>
        </is>
      </c>
      <c r="V7230" s="16" t="inlineStr">
        <is>
          <t>Director/a Gerente EITB</t>
        </is>
      </c>
      <c r="W7230" s="16" t="inlineStr">
        <is>
          <t/>
        </is>
      </c>
      <c r="X7230" s="16" t="inlineStr">
        <is>
          <t/>
        </is>
      </c>
      <c r="Y7230" s="16" t="inlineStr">
        <is>
          <t/>
        </is>
      </c>
      <c r="Z7230" s="16" t="inlineStr">
        <is>
          <t>https://www.contratacion.euskadi.eus/anuncio_contratacion/suministro-equipamiento-audiovisual/expcm477396/webkpe00-kpesimpc/es/</t>
        </is>
      </c>
      <c r="AA7230" s="16" t="inlineStr">
        <is>
          <t>https://www.contratacion.euskadi.eus/webkpe00-kpesimpc/es/contenidos/anuncio_contratacion/expcm477396/es_doc/index.html</t>
        </is>
      </c>
      <c r="AB7230" s="16" t="inlineStr">
        <is>
          <t>https://www.contratacion.euskadi.eus/contenidos/anuncio_contratacion/expcm477396/es_doc/data/es_r01dtpd19bc634b9726a7b6f1f2a71cfea8a5f66c4</t>
        </is>
      </c>
      <c r="AC7230" s="16" t="inlineStr">
        <is>
          <t>https://www.contratacion.euskadi.eus/contenidos/anuncio_contratacion/expcm477396/r01Index/expcm477396-idxContent.xml</t>
        </is>
      </c>
      <c r="AD7230" s="16" t="inlineStr">
        <is>
          <t>16/01/2026</t>
        </is>
      </c>
      <c r="AE7230" s="16" t="inlineStr">
        <is>
          <t>r01etpd15552f5cc641976d2ff59a8792241e46a36</t>
        </is>
      </c>
      <c r="AF7230" s="16" t="inlineStr">
        <is>
          <t>Grupo EITB</t>
        </is>
      </c>
      <c r="AG7230" s="16" t="inlineStr">
        <is>
          <t>r01etpd15552f5cd151976d2ffebd670e7b5782262</t>
        </is>
      </c>
      <c r="AH7230" s="16" t="inlineStr">
        <is>
          <t>Dirección de EITB</t>
        </is>
      </c>
      <c r="AI7230" s="16" t="inlineStr">
        <is>
          <t/>
        </is>
      </c>
      <c r="AJ7230" s="16" t="inlineStr">
        <is>
          <t/>
        </is>
      </c>
    </row>
    <row r="7231" customHeight="true" ht="15.0">
      <c r="A7231" s="16" t="inlineStr">
        <is>
          <t>Suministro. Equipamiento de seguridad</t>
        </is>
      </c>
      <c r="B7231" s="16" t="inlineStr">
        <is>
          <t/>
        </is>
      </c>
      <c r="C7231" s="16" t="inlineStr">
        <is>
          <t>Gobierno Vasco</t>
        </is>
      </c>
      <c r="D7231" s="16" t="inlineStr">
        <is>
          <t/>
        </is>
      </c>
      <c r="E7231" s="16" t="inlineStr">
        <is>
          <t/>
        </is>
      </c>
      <c r="F7231" s="16" t="inlineStr">
        <is>
          <t/>
        </is>
      </c>
      <c r="G7231" s="16" t="inlineStr">
        <is>
          <t>Suministro. Equipamiento de seguridad</t>
        </is>
      </c>
      <c r="H7231" s="16" t="inlineStr">
        <is>
          <t>Suministro. Equipamiento de seguridad</t>
        </is>
      </c>
      <c r="I7231" s="16" t="inlineStr">
        <is>
          <t/>
        </is>
      </c>
      <c r="J7231" s="16" t="inlineStr">
        <is>
          <t>16/01/2026</t>
        </is>
      </c>
      <c r="K7231" s="16" t="inlineStr">
        <is>
          <t>PET-74706</t>
        </is>
      </c>
      <c r="L7231" s="16" t="inlineStr">
        <is>
          <t>Adjudicación provisional / definitiva</t>
        </is>
      </c>
      <c r="M7231" s="16" t="inlineStr">
        <is>
          <t>true</t>
        </is>
      </c>
      <c r="N7231" s="16" t="inlineStr">
        <is>
          <t/>
        </is>
      </c>
      <c r="O7231" s="16" t="inlineStr">
        <is>
          <t/>
        </is>
      </c>
      <c r="P7231" s="16" t="inlineStr">
        <is>
          <t/>
        </is>
      </c>
      <c r="Q7231" s="16" t="inlineStr">
        <is>
          <t/>
        </is>
      </c>
      <c r="R7231" s="16" t="inlineStr">
        <is>
          <t/>
        </is>
      </c>
      <c r="S7231" s="16" t="inlineStr">
        <is>
          <t>https://www.contratacion.euskadi.eus/webkpe00-kpeperfi/es/contenidos/anuncio_contratacion/expcm477397/es_doc/images/logo_eitb.jpg</t>
        </is>
      </c>
      <c r="T7231" s="16" t="inlineStr">
        <is>
          <t>Grupo Euskal Irrati Telebista</t>
        </is>
      </c>
      <c r="U7231" s="16" t="inlineStr">
        <is>
          <t>Q0191001G - Dirección de EITB</t>
        </is>
      </c>
      <c r="V7231" s="16" t="inlineStr">
        <is>
          <t>Director/a Gerente EITB</t>
        </is>
      </c>
      <c r="W7231" s="16" t="inlineStr">
        <is>
          <t/>
        </is>
      </c>
      <c r="X7231" s="16" t="inlineStr">
        <is>
          <t/>
        </is>
      </c>
      <c r="Y7231" s="16" t="inlineStr">
        <is>
          <t/>
        </is>
      </c>
      <c r="Z7231" s="16" t="inlineStr">
        <is>
          <t>https://www.contratacion.euskadi.eus/anuncio_contratacion/suministro-equipamiento-seguridad/expcm477397/webkpe00-kpesimpc/es/</t>
        </is>
      </c>
      <c r="AA7231" s="16" t="inlineStr">
        <is>
          <t>https://www.contratacion.euskadi.eus/webkpe00-kpesimpc/es/contenidos/anuncio_contratacion/expcm477397/es_doc/index.html</t>
        </is>
      </c>
      <c r="AB7231" s="16" t="inlineStr">
        <is>
          <t>https://www.contratacion.euskadi.eus/contenidos/anuncio_contratacion/expcm477397/es_doc/data/es_r01dtpd019bc634e1466a7b6f1f699e0746390874e</t>
        </is>
      </c>
      <c r="AC7231" s="16" t="inlineStr">
        <is>
          <t>https://www.contratacion.euskadi.eus/contenidos/anuncio_contratacion/expcm477397/r01Index/expcm477397-idxContent.xml</t>
        </is>
      </c>
      <c r="AD7231" s="16" t="inlineStr">
        <is>
          <t>16/01/2026</t>
        </is>
      </c>
      <c r="AE7231" s="16" t="inlineStr">
        <is>
          <t>r01etpd15552f5cc641976d2ff59a8792241e46a36</t>
        </is>
      </c>
      <c r="AF7231" s="16" t="inlineStr">
        <is>
          <t>Grupo EITB</t>
        </is>
      </c>
      <c r="AG7231" s="16" t="inlineStr">
        <is>
          <t>r01etpd15552f5cd151976d2ffebd670e7b5782262</t>
        </is>
      </c>
      <c r="AH7231" s="16" t="inlineStr">
        <is>
          <t>Dirección de EITB</t>
        </is>
      </c>
      <c r="AI7231" s="16" t="inlineStr">
        <is>
          <t/>
        </is>
      </c>
      <c r="AJ7231" s="16" t="inlineStr">
        <is>
          <t/>
        </is>
      </c>
    </row>
    <row r="7232" customHeight="true" ht="15.0">
      <c r="A7232" s="16" t="inlineStr">
        <is>
          <t>Suministro. Equipamiento audiovisual</t>
        </is>
      </c>
      <c r="B7232" s="16" t="inlineStr">
        <is>
          <t/>
        </is>
      </c>
      <c r="C7232" s="16" t="inlineStr">
        <is>
          <t>Gobierno Vasco</t>
        </is>
      </c>
      <c r="D7232" s="16" t="inlineStr">
        <is>
          <t/>
        </is>
      </c>
      <c r="E7232" s="16" t="inlineStr">
        <is>
          <t/>
        </is>
      </c>
      <c r="F7232" s="16" t="inlineStr">
        <is>
          <t/>
        </is>
      </c>
      <c r="G7232" s="16" t="inlineStr">
        <is>
          <t>Suministro. Equipamiento audiovisual</t>
        </is>
      </c>
      <c r="H7232" s="16" t="inlineStr">
        <is>
          <t>Suministro. Equipamiento audiovisual</t>
        </is>
      </c>
      <c r="I7232" s="16" t="inlineStr">
        <is>
          <t/>
        </is>
      </c>
      <c r="J7232" s="16" t="inlineStr">
        <is>
          <t>16/01/2026</t>
        </is>
      </c>
      <c r="K7232" s="16" t="inlineStr">
        <is>
          <t>PET-74536</t>
        </is>
      </c>
      <c r="L7232" s="16" t="inlineStr">
        <is>
          <t>Adjudicación provisional / definitiva</t>
        </is>
      </c>
      <c r="M7232" s="16" t="inlineStr">
        <is>
          <t>true</t>
        </is>
      </c>
      <c r="N7232" s="16" t="inlineStr">
        <is>
          <t/>
        </is>
      </c>
      <c r="O7232" s="16" t="inlineStr">
        <is>
          <t/>
        </is>
      </c>
      <c r="P7232" s="16" t="inlineStr">
        <is>
          <t/>
        </is>
      </c>
      <c r="Q7232" s="16" t="inlineStr">
        <is>
          <t/>
        </is>
      </c>
      <c r="R7232" s="16" t="inlineStr">
        <is>
          <t/>
        </is>
      </c>
      <c r="S7232" s="16" t="inlineStr">
        <is>
          <t>https://www.contratacion.euskadi.eus/webkpe00-kpeperfi/es/contenidos/anuncio_contratacion/expcm477398/es_doc/images/logo_eitb.jpg</t>
        </is>
      </c>
      <c r="T7232" s="16" t="inlineStr">
        <is>
          <t>Grupo Euskal Irrati Telebista</t>
        </is>
      </c>
      <c r="U7232" s="16" t="inlineStr">
        <is>
          <t>Q0191001G - Dirección de EITB</t>
        </is>
      </c>
      <c r="V7232" s="16" t="inlineStr">
        <is>
          <t>Director/a Gerente EITB</t>
        </is>
      </c>
      <c r="W7232" s="16" t="inlineStr">
        <is>
          <t/>
        </is>
      </c>
      <c r="X7232" s="16" t="inlineStr">
        <is>
          <t/>
        </is>
      </c>
      <c r="Y7232" s="16" t="inlineStr">
        <is>
          <t/>
        </is>
      </c>
      <c r="Z7232" s="16" t="inlineStr">
        <is>
          <t>https://www.contratacion.euskadi.eus/anuncio_contratacion/suministro-equipamiento-audiovisual/expcm477398/webkpe00-kpesimpc/es/</t>
        </is>
      </c>
      <c r="AA7232" s="16" t="inlineStr">
        <is>
          <t>https://www.contratacion.euskadi.eus/webkpe00-kpesimpc/es/contenidos/anuncio_contratacion/expcm477398/es_doc/index.html</t>
        </is>
      </c>
      <c r="AB7232" s="16" t="inlineStr">
        <is>
          <t>https://www.contratacion.euskadi.eus/contenidos/anuncio_contratacion/expcm477398/es_doc/data/es_r01dtpd19bc635090e6a7b6f1f9ae61cc3af3640f8</t>
        </is>
      </c>
      <c r="AC7232" s="16" t="inlineStr">
        <is>
          <t>https://www.contratacion.euskadi.eus/contenidos/anuncio_contratacion/expcm477398/r01Index/expcm477398-idxContent.xml</t>
        </is>
      </c>
      <c r="AD7232" s="16" t="inlineStr">
        <is>
          <t>16/01/2026</t>
        </is>
      </c>
      <c r="AE7232" s="16" t="inlineStr">
        <is>
          <t>r01etpd15552f5cc641976d2ff59a8792241e46a36</t>
        </is>
      </c>
      <c r="AF7232" s="16" t="inlineStr">
        <is>
          <t>Grupo EITB</t>
        </is>
      </c>
      <c r="AG7232" s="16" t="inlineStr">
        <is>
          <t>r01etpd15552f5cd151976d2ffebd670e7b5782262</t>
        </is>
      </c>
      <c r="AH7232" s="16" t="inlineStr">
        <is>
          <t>Dirección de EITB</t>
        </is>
      </c>
      <c r="AI7232" s="16" t="inlineStr">
        <is>
          <t/>
        </is>
      </c>
      <c r="AJ7232" s="16" t="inlineStr">
        <is>
          <t/>
        </is>
      </c>
    </row>
    <row r="7233" customHeight="true" ht="15.0">
      <c r="A7233" s="16" t="inlineStr">
        <is>
          <t>Suministro. Suscripción a plataformas digitales</t>
        </is>
      </c>
      <c r="B7233" s="16" t="inlineStr">
        <is>
          <t/>
        </is>
      </c>
      <c r="C7233" s="16" t="inlineStr">
        <is>
          <t>Gobierno Vasco</t>
        </is>
      </c>
      <c r="D7233" s="16" t="inlineStr">
        <is>
          <t/>
        </is>
      </c>
      <c r="E7233" s="16" t="inlineStr">
        <is>
          <t/>
        </is>
      </c>
      <c r="F7233" s="16" t="inlineStr">
        <is>
          <t/>
        </is>
      </c>
      <c r="G7233" s="16" t="inlineStr">
        <is>
          <t>Suministro. Suscripción a plataformas digitales</t>
        </is>
      </c>
      <c r="H7233" s="16" t="inlineStr">
        <is>
          <t>Suministro. Suscripción a plataformas digitales</t>
        </is>
      </c>
      <c r="I7233" s="16" t="inlineStr">
        <is>
          <t/>
        </is>
      </c>
      <c r="J7233" s="16" t="inlineStr">
        <is>
          <t>16/01/2026</t>
        </is>
      </c>
      <c r="K7233" s="16" t="inlineStr">
        <is>
          <t>PET-74673</t>
        </is>
      </c>
      <c r="L7233" s="16" t="inlineStr">
        <is>
          <t>Adjudicación provisional / definitiva</t>
        </is>
      </c>
      <c r="M7233" s="16" t="inlineStr">
        <is>
          <t>true</t>
        </is>
      </c>
      <c r="N7233" s="16" t="inlineStr">
        <is>
          <t/>
        </is>
      </c>
      <c r="O7233" s="16" t="inlineStr">
        <is>
          <t/>
        </is>
      </c>
      <c r="P7233" s="16" t="inlineStr">
        <is>
          <t/>
        </is>
      </c>
      <c r="Q7233" s="16" t="inlineStr">
        <is>
          <t/>
        </is>
      </c>
      <c r="R7233" s="16" t="inlineStr">
        <is>
          <t/>
        </is>
      </c>
      <c r="S7233" s="16" t="inlineStr">
        <is>
          <t>https://www.contratacion.euskadi.eus/webkpe00-kpeperfi/es/contenidos/anuncio_contratacion/expcm477399/es_doc/images/logo_eitb.jpg</t>
        </is>
      </c>
      <c r="T7233" s="16" t="inlineStr">
        <is>
          <t>Grupo Euskal Irrati Telebista</t>
        </is>
      </c>
      <c r="U7233" s="16" t="inlineStr">
        <is>
          <t>Q0191001G - Dirección de EITB</t>
        </is>
      </c>
      <c r="V7233" s="16" t="inlineStr">
        <is>
          <t>Director/a Gerente EITB</t>
        </is>
      </c>
      <c r="W7233" s="16" t="inlineStr">
        <is>
          <t/>
        </is>
      </c>
      <c r="X7233" s="16" t="inlineStr">
        <is>
          <t/>
        </is>
      </c>
      <c r="Y7233" s="16" t="inlineStr">
        <is>
          <t/>
        </is>
      </c>
      <c r="Z7233" s="16" t="inlineStr">
        <is>
          <t>https://www.contratacion.euskadi.eus/anuncio_contratacion/suministro-suscripcion-plataformas-digitales/expcm477399/webkpe00-kpesimpc/es/</t>
        </is>
      </c>
      <c r="AA7233" s="16" t="inlineStr">
        <is>
          <t>https://www.contratacion.euskadi.eus/webkpe00-kpesimpc/es/contenidos/anuncio_contratacion/expcm477399/es_doc/index.html</t>
        </is>
      </c>
      <c r="AB7233" s="16" t="inlineStr">
        <is>
          <t>https://www.contratacion.euskadi.eus/contenidos/anuncio_contratacion/expcm477399/es_doc/data/es_r01dtpd19bc638fc366a7b6f1fb79d044aa90d9c4a</t>
        </is>
      </c>
      <c r="AC7233" s="16" t="inlineStr">
        <is>
          <t>https://www.contratacion.euskadi.eus/contenidos/anuncio_contratacion/expcm477399/r01Index/expcm477399-idxContent.xml</t>
        </is>
      </c>
      <c r="AD7233" s="16" t="inlineStr">
        <is>
          <t>16/01/2026</t>
        </is>
      </c>
      <c r="AE7233" s="16" t="inlineStr">
        <is>
          <t>r01etpd15552f5cc641976d2ff59a8792241e46a36</t>
        </is>
      </c>
      <c r="AF7233" s="16" t="inlineStr">
        <is>
          <t>Grupo EITB</t>
        </is>
      </c>
      <c r="AG7233" s="16" t="inlineStr">
        <is>
          <t>r01etpd15552f5cd151976d2ffebd670e7b5782262</t>
        </is>
      </c>
      <c r="AH7233" s="16" t="inlineStr">
        <is>
          <t>Dirección de EITB</t>
        </is>
      </c>
      <c r="AI7233" s="16" t="inlineStr">
        <is>
          <t/>
        </is>
      </c>
      <c r="AJ7233" s="16" t="inlineStr">
        <is>
          <t/>
        </is>
      </c>
    </row>
    <row r="7234" customHeight="true" ht="15.0">
      <c r="A7234" s="16" t="inlineStr">
        <is>
          <t>Suministro. Material promocional</t>
        </is>
      </c>
      <c r="B7234" s="16" t="inlineStr">
        <is>
          <t/>
        </is>
      </c>
      <c r="C7234" s="16" t="inlineStr">
        <is>
          <t>Gobierno Vasco</t>
        </is>
      </c>
      <c r="D7234" s="16" t="inlineStr">
        <is>
          <t/>
        </is>
      </c>
      <c r="E7234" s="16" t="inlineStr">
        <is>
          <t/>
        </is>
      </c>
      <c r="F7234" s="16" t="inlineStr">
        <is>
          <t/>
        </is>
      </c>
      <c r="G7234" s="16" t="inlineStr">
        <is>
          <t>Suministro. Material promocional</t>
        </is>
      </c>
      <c r="H7234" s="16" t="inlineStr">
        <is>
          <t>Suministro. Material promocional</t>
        </is>
      </c>
      <c r="I7234" s="16" t="inlineStr">
        <is>
          <t/>
        </is>
      </c>
      <c r="J7234" s="16" t="inlineStr">
        <is>
          <t>16/01/2026</t>
        </is>
      </c>
      <c r="K7234" s="16" t="inlineStr">
        <is>
          <t>CCO8202500906</t>
        </is>
      </c>
      <c r="L7234" s="16" t="inlineStr">
        <is>
          <t>Adjudicación provisional / definitiva</t>
        </is>
      </c>
      <c r="M7234" s="16" t="inlineStr">
        <is>
          <t>true</t>
        </is>
      </c>
      <c r="N7234" s="16" t="inlineStr">
        <is>
          <t/>
        </is>
      </c>
      <c r="O7234" s="16" t="inlineStr">
        <is>
          <t/>
        </is>
      </c>
      <c r="P7234" s="16" t="inlineStr">
        <is>
          <t/>
        </is>
      </c>
      <c r="Q7234" s="16" t="inlineStr">
        <is>
          <t/>
        </is>
      </c>
      <c r="R7234" s="16" t="inlineStr">
        <is>
          <t/>
        </is>
      </c>
      <c r="S7234" s="16" t="inlineStr">
        <is>
          <t>https://www.contratacion.euskadi.eus/webkpe00-kpeperfi/es/contenidos/anuncio_contratacion/expcm477400/es_doc/images/logo_eitb.jpg</t>
        </is>
      </c>
      <c r="T7234" s="16" t="inlineStr">
        <is>
          <t>Grupo Euskal Irrati Telebista</t>
        </is>
      </c>
      <c r="U7234" s="16" t="inlineStr">
        <is>
          <t>Q0191001G - Dirección de EITB</t>
        </is>
      </c>
      <c r="V7234" s="16" t="inlineStr">
        <is>
          <t>Director/a Gerente EITB</t>
        </is>
      </c>
      <c r="W7234" s="16" t="inlineStr">
        <is>
          <t/>
        </is>
      </c>
      <c r="X7234" s="16" t="inlineStr">
        <is>
          <t/>
        </is>
      </c>
      <c r="Y7234" s="16" t="inlineStr">
        <is>
          <t/>
        </is>
      </c>
      <c r="Z7234" s="16" t="inlineStr">
        <is>
          <t>https://www.contratacion.euskadi.eus/anuncio_contratacion/suministro-material-promocional/expcm477400/webkpe00-kpesimpc/es/</t>
        </is>
      </c>
      <c r="AA7234" s="16" t="inlineStr">
        <is>
          <t>https://www.contratacion.euskadi.eus/webkpe00-kpesimpc/es/contenidos/anuncio_contratacion/expcm477400/es_doc/index.html</t>
        </is>
      </c>
      <c r="AB7234" s="16" t="inlineStr">
        <is>
          <t>https://www.contratacion.euskadi.eus/contenidos/anuncio_contratacion/expcm477400/es_doc/data/es_r01dtpd19bc639240d6a7b6f1fedee6c28cde4db86</t>
        </is>
      </c>
      <c r="AC7234" s="16" t="inlineStr">
        <is>
          <t>https://www.contratacion.euskadi.eus/contenidos/anuncio_contratacion/expcm477400/r01Index/expcm477400-idxContent.xml</t>
        </is>
      </c>
      <c r="AD7234" s="16" t="inlineStr">
        <is>
          <t>16/01/2026</t>
        </is>
      </c>
      <c r="AE7234" s="16" t="inlineStr">
        <is>
          <t>r01etpd15552f5cc641976d2ff59a8792241e46a36</t>
        </is>
      </c>
      <c r="AF7234" s="16" t="inlineStr">
        <is>
          <t>Grupo EITB</t>
        </is>
      </c>
      <c r="AG7234" s="16" t="inlineStr">
        <is>
          <t>r01etpd15552f5cd151976d2ffebd670e7b5782262</t>
        </is>
      </c>
      <c r="AH7234" s="16" t="inlineStr">
        <is>
          <t>Dirección de EITB</t>
        </is>
      </c>
      <c r="AI7234" s="16" t="inlineStr">
        <is>
          <t/>
        </is>
      </c>
      <c r="AJ7234" s="16" t="inlineStr">
        <is>
          <t/>
        </is>
      </c>
    </row>
    <row r="7235" customHeight="true" ht="15.0">
      <c r="A7235" s="16" t="inlineStr">
        <is>
          <t>Suministro. Material promocional</t>
        </is>
      </c>
      <c r="B7235" s="16" t="inlineStr">
        <is>
          <t/>
        </is>
      </c>
      <c r="C7235" s="16" t="inlineStr">
        <is>
          <t>Gobierno Vasco</t>
        </is>
      </c>
      <c r="D7235" s="16" t="inlineStr">
        <is>
          <t/>
        </is>
      </c>
      <c r="E7235" s="16" t="inlineStr">
        <is>
          <t/>
        </is>
      </c>
      <c r="F7235" s="16" t="inlineStr">
        <is>
          <t/>
        </is>
      </c>
      <c r="G7235" s="16" t="inlineStr">
        <is>
          <t>Suministro. Material promocional</t>
        </is>
      </c>
      <c r="H7235" s="16" t="inlineStr">
        <is>
          <t>Suministro. Material promocional</t>
        </is>
      </c>
      <c r="I7235" s="16" t="inlineStr">
        <is>
          <t/>
        </is>
      </c>
      <c r="J7235" s="16" t="inlineStr">
        <is>
          <t>16/01/2026</t>
        </is>
      </c>
      <c r="K7235" s="16" t="inlineStr">
        <is>
          <t>PET-74682</t>
        </is>
      </c>
      <c r="L7235" s="16" t="inlineStr">
        <is>
          <t>Adjudicación provisional / definitiva</t>
        </is>
      </c>
      <c r="M7235" s="16" t="inlineStr">
        <is>
          <t>true</t>
        </is>
      </c>
      <c r="N7235" s="16" t="inlineStr">
        <is>
          <t/>
        </is>
      </c>
      <c r="O7235" s="16" t="inlineStr">
        <is>
          <t/>
        </is>
      </c>
      <c r="P7235" s="16" t="inlineStr">
        <is>
          <t/>
        </is>
      </c>
      <c r="Q7235" s="16" t="inlineStr">
        <is>
          <t/>
        </is>
      </c>
      <c r="R7235" s="16" t="inlineStr">
        <is>
          <t/>
        </is>
      </c>
      <c r="S7235" s="16" t="inlineStr">
        <is>
          <t>https://www.contratacion.euskadi.eus/webkpe00-kpeperfi/es/contenidos/anuncio_contratacion/expcm477401/es_doc/images/logo_eitb.jpg</t>
        </is>
      </c>
      <c r="T7235" s="16" t="inlineStr">
        <is>
          <t>Grupo Euskal Irrati Telebista</t>
        </is>
      </c>
      <c r="U7235" s="16" t="inlineStr">
        <is>
          <t>Q0191001G - Dirección de EITB</t>
        </is>
      </c>
      <c r="V7235" s="16" t="inlineStr">
        <is>
          <t>Director/a Gerente EITB</t>
        </is>
      </c>
      <c r="W7235" s="16" t="inlineStr">
        <is>
          <t/>
        </is>
      </c>
      <c r="X7235" s="16" t="inlineStr">
        <is>
          <t/>
        </is>
      </c>
      <c r="Y7235" s="16" t="inlineStr">
        <is>
          <t/>
        </is>
      </c>
      <c r="Z7235" s="16" t="inlineStr">
        <is>
          <t>https://www.contratacion.euskadi.eus/anuncio_contratacion/suministro-material-promocional/expcm477401/webkpe00-kpesimpc/es/</t>
        </is>
      </c>
      <c r="AA7235" s="16" t="inlineStr">
        <is>
          <t>https://www.contratacion.euskadi.eus/webkpe00-kpesimpc/es/contenidos/anuncio_contratacion/expcm477401/es_doc/index.html</t>
        </is>
      </c>
      <c r="AB7235" s="16" t="inlineStr">
        <is>
          <t>https://www.contratacion.euskadi.eus/contenidos/anuncio_contratacion/expcm477401/es_doc/data/es_r01dtpd19bc6394bd76a7b6f1fdcc202316b253ce5</t>
        </is>
      </c>
      <c r="AC7235" s="16" t="inlineStr">
        <is>
          <t>https://www.contratacion.euskadi.eus/contenidos/anuncio_contratacion/expcm477401/r01Index/expcm477401-idxContent.xml</t>
        </is>
      </c>
      <c r="AD7235" s="16" t="inlineStr">
        <is>
          <t>16/01/2026</t>
        </is>
      </c>
      <c r="AE7235" s="16" t="inlineStr">
        <is>
          <t>r01etpd15552f5cc641976d2ff59a8792241e46a36</t>
        </is>
      </c>
      <c r="AF7235" s="16" t="inlineStr">
        <is>
          <t>Grupo EITB</t>
        </is>
      </c>
      <c r="AG7235" s="16" t="inlineStr">
        <is>
          <t>r01etpd15552f5cd151976d2ffebd670e7b5782262</t>
        </is>
      </c>
      <c r="AH7235" s="16" t="inlineStr">
        <is>
          <t>Dirección de EITB</t>
        </is>
      </c>
      <c r="AI7235" s="16" t="inlineStr">
        <is>
          <t/>
        </is>
      </c>
      <c r="AJ7235" s="16" t="inlineStr">
        <is>
          <t/>
        </is>
      </c>
    </row>
    <row r="7236" customHeight="true" ht="15.0">
      <c r="A7236" s="16" t="inlineStr">
        <is>
          <t>Suministro. Bases de datos</t>
        </is>
      </c>
      <c r="B7236" s="16" t="inlineStr">
        <is>
          <t/>
        </is>
      </c>
      <c r="C7236" s="16" t="inlineStr">
        <is>
          <t>Gobierno Vasco</t>
        </is>
      </c>
      <c r="D7236" s="16" t="inlineStr">
        <is>
          <t/>
        </is>
      </c>
      <c r="E7236" s="16" t="inlineStr">
        <is>
          <t/>
        </is>
      </c>
      <c r="F7236" s="16" t="inlineStr">
        <is>
          <t/>
        </is>
      </c>
      <c r="G7236" s="16" t="inlineStr">
        <is>
          <t>Suministro. Bases de datos</t>
        </is>
      </c>
      <c r="H7236" s="16" t="inlineStr">
        <is>
          <t>Suministro. Bases de datos</t>
        </is>
      </c>
      <c r="I7236" s="16" t="inlineStr">
        <is>
          <t/>
        </is>
      </c>
      <c r="J7236" s="16" t="inlineStr">
        <is>
          <t>16/01/2026</t>
        </is>
      </c>
      <c r="K7236" s="16" t="inlineStr">
        <is>
          <t>CCO8202500908</t>
        </is>
      </c>
      <c r="L7236" s="16" t="inlineStr">
        <is>
          <t>Adjudicación provisional / definitiva</t>
        </is>
      </c>
      <c r="M7236" s="16" t="inlineStr">
        <is>
          <t>true</t>
        </is>
      </c>
      <c r="N7236" s="16" t="inlineStr">
        <is>
          <t/>
        </is>
      </c>
      <c r="O7236" s="16" t="inlineStr">
        <is>
          <t/>
        </is>
      </c>
      <c r="P7236" s="16" t="inlineStr">
        <is>
          <t/>
        </is>
      </c>
      <c r="Q7236" s="16" t="inlineStr">
        <is>
          <t/>
        </is>
      </c>
      <c r="R7236" s="16" t="inlineStr">
        <is>
          <t/>
        </is>
      </c>
      <c r="S7236" s="16" t="inlineStr">
        <is>
          <t>https://www.contratacion.euskadi.eus/webkpe00-kpeperfi/es/contenidos/anuncio_contratacion/expcm477402/es_doc/images/logo_eitb.jpg</t>
        </is>
      </c>
      <c r="T7236" s="16" t="inlineStr">
        <is>
          <t>Grupo Euskal Irrati Telebista</t>
        </is>
      </c>
      <c r="U7236" s="16" t="inlineStr">
        <is>
          <t>Q0191001G - Dirección de EITB</t>
        </is>
      </c>
      <c r="V7236" s="16" t="inlineStr">
        <is>
          <t>Director/a Gerente EITB</t>
        </is>
      </c>
      <c r="W7236" s="16" t="inlineStr">
        <is>
          <t/>
        </is>
      </c>
      <c r="X7236" s="16" t="inlineStr">
        <is>
          <t/>
        </is>
      </c>
      <c r="Y7236" s="16" t="inlineStr">
        <is>
          <t/>
        </is>
      </c>
      <c r="Z7236" s="16" t="inlineStr">
        <is>
          <t>https://www.contratacion.euskadi.eus/anuncio_contratacion/suministro-bases-datos/expcm477402/webkpe00-kpesimpc/es/</t>
        </is>
      </c>
      <c r="AA7236" s="16" t="inlineStr">
        <is>
          <t>https://www.contratacion.euskadi.eus/webkpe00-kpesimpc/es/contenidos/anuncio_contratacion/expcm477402/es_doc/index.html</t>
        </is>
      </c>
      <c r="AB7236" s="16" t="inlineStr">
        <is>
          <t>https://www.contratacion.euskadi.eus/contenidos/anuncio_contratacion/expcm477402/es_doc/data/es_r01dtpd19bc63973c66a7b6f1fbbf1550285fd27d7</t>
        </is>
      </c>
      <c r="AC7236" s="16" t="inlineStr">
        <is>
          <t>https://www.contratacion.euskadi.eus/contenidos/anuncio_contratacion/expcm477402/r01Index/expcm477402-idxContent.xml</t>
        </is>
      </c>
      <c r="AD7236" s="16" t="inlineStr">
        <is>
          <t>16/01/2026</t>
        </is>
      </c>
      <c r="AE7236" s="16" t="inlineStr">
        <is>
          <t>r01etpd15552f5cc641976d2ff59a8792241e46a36</t>
        </is>
      </c>
      <c r="AF7236" s="16" t="inlineStr">
        <is>
          <t>Grupo EITB</t>
        </is>
      </c>
      <c r="AG7236" s="16" t="inlineStr">
        <is>
          <t>r01etpd15552f5cd151976d2ffebd670e7b5782262</t>
        </is>
      </c>
      <c r="AH7236" s="16" t="inlineStr">
        <is>
          <t>Dirección de EITB</t>
        </is>
      </c>
      <c r="AI7236" s="16" t="inlineStr">
        <is>
          <t/>
        </is>
      </c>
      <c r="AJ7236" s="16" t="inlineStr">
        <is>
          <t/>
        </is>
      </c>
    </row>
    <row r="7237" customHeight="true" ht="15.0">
      <c r="A7237" s="16" t="inlineStr">
        <is>
          <t>Suministro. Material promocional</t>
        </is>
      </c>
      <c r="B7237" s="16" t="inlineStr">
        <is>
          <t/>
        </is>
      </c>
      <c r="C7237" s="16" t="inlineStr">
        <is>
          <t>Gobierno Vasco</t>
        </is>
      </c>
      <c r="D7237" s="16" t="inlineStr">
        <is>
          <t/>
        </is>
      </c>
      <c r="E7237" s="16" t="inlineStr">
        <is>
          <t/>
        </is>
      </c>
      <c r="F7237" s="16" t="inlineStr">
        <is>
          <t/>
        </is>
      </c>
      <c r="G7237" s="16" t="inlineStr">
        <is>
          <t>Suministro. Material promocional</t>
        </is>
      </c>
      <c r="H7237" s="16" t="inlineStr">
        <is>
          <t>Suministro. Material promocional</t>
        </is>
      </c>
      <c r="I7237" s="16" t="inlineStr">
        <is>
          <t/>
        </is>
      </c>
      <c r="J7237" s="16" t="inlineStr">
        <is>
          <t>16/01/2026</t>
        </is>
      </c>
      <c r="K7237" s="16" t="inlineStr">
        <is>
          <t>PET-74681</t>
        </is>
      </c>
      <c r="L7237" s="16" t="inlineStr">
        <is>
          <t>Adjudicación provisional / definitiva</t>
        </is>
      </c>
      <c r="M7237" s="16" t="inlineStr">
        <is>
          <t>true</t>
        </is>
      </c>
      <c r="N7237" s="16" t="inlineStr">
        <is>
          <t/>
        </is>
      </c>
      <c r="O7237" s="16" t="inlineStr">
        <is>
          <t/>
        </is>
      </c>
      <c r="P7237" s="16" t="inlineStr">
        <is>
          <t/>
        </is>
      </c>
      <c r="Q7237" s="16" t="inlineStr">
        <is>
          <t/>
        </is>
      </c>
      <c r="R7237" s="16" t="inlineStr">
        <is>
          <t/>
        </is>
      </c>
      <c r="S7237" s="16" t="inlineStr">
        <is>
          <t>https://www.contratacion.euskadi.eus/webkpe00-kpeperfi/es/contenidos/anuncio_contratacion/expcm477403/es_doc/images/logo_eitb.jpg</t>
        </is>
      </c>
      <c r="T7237" s="16" t="inlineStr">
        <is>
          <t>Grupo Euskal Irrati Telebista</t>
        </is>
      </c>
      <c r="U7237" s="16" t="inlineStr">
        <is>
          <t>Q0191001G - Dirección de EITB</t>
        </is>
      </c>
      <c r="V7237" s="16" t="inlineStr">
        <is>
          <t>Director/a Gerente EITB</t>
        </is>
      </c>
      <c r="W7237" s="16" t="inlineStr">
        <is>
          <t/>
        </is>
      </c>
      <c r="X7237" s="16" t="inlineStr">
        <is>
          <t/>
        </is>
      </c>
      <c r="Y7237" s="16" t="inlineStr">
        <is>
          <t/>
        </is>
      </c>
      <c r="Z7237" s="16" t="inlineStr">
        <is>
          <t>https://www.contratacion.euskadi.eus/anuncio_contratacion/suministro-material-promocional/expcm477403/webkpe00-kpesimpc/es/</t>
        </is>
      </c>
      <c r="AA7237" s="16" t="inlineStr">
        <is>
          <t>https://www.contratacion.euskadi.eus/webkpe00-kpesimpc/es/contenidos/anuncio_contratacion/expcm477403/es_doc/index.html</t>
        </is>
      </c>
      <c r="AB7237" s="16" t="inlineStr">
        <is>
          <t>https://www.contratacion.euskadi.eus/contenidos/anuncio_contratacion/expcm477403/es_doc/data/es_r01dtpd19bc6399bf26a7b6f1f2f678c49aac475d9</t>
        </is>
      </c>
      <c r="AC7237" s="16" t="inlineStr">
        <is>
          <t>https://www.contratacion.euskadi.eus/contenidos/anuncio_contratacion/expcm477403/r01Index/expcm477403-idxContent.xml</t>
        </is>
      </c>
      <c r="AD7237" s="16" t="inlineStr">
        <is>
          <t>16/01/2026</t>
        </is>
      </c>
      <c r="AE7237" s="16" t="inlineStr">
        <is>
          <t>r01etpd15552f5cc641976d2ff59a8792241e46a36</t>
        </is>
      </c>
      <c r="AF7237" s="16" t="inlineStr">
        <is>
          <t>Grupo EITB</t>
        </is>
      </c>
      <c r="AG7237" s="16" t="inlineStr">
        <is>
          <t>r01etpd15552f5cd151976d2ffebd670e7b5782262</t>
        </is>
      </c>
      <c r="AH7237" s="16" t="inlineStr">
        <is>
          <t>Dirección de EITB</t>
        </is>
      </c>
      <c r="AI7237" s="16" t="inlineStr">
        <is>
          <t/>
        </is>
      </c>
      <c r="AJ7237" s="16" t="inlineStr">
        <is>
          <t/>
        </is>
      </c>
    </row>
    <row r="7238" customHeight="true" ht="15.0">
      <c r="A7238" s="16" t="inlineStr">
        <is>
          <t>Servicio. ENG</t>
        </is>
      </c>
      <c r="B7238" s="16" t="inlineStr">
        <is>
          <t/>
        </is>
      </c>
      <c r="C7238" s="16" t="inlineStr">
        <is>
          <t>Gobierno Vasco</t>
        </is>
      </c>
      <c r="D7238" s="16" t="inlineStr">
        <is>
          <t/>
        </is>
      </c>
      <c r="E7238" s="16" t="inlineStr">
        <is>
          <t/>
        </is>
      </c>
      <c r="F7238" s="16" t="inlineStr">
        <is>
          <t/>
        </is>
      </c>
      <c r="G7238" s="16" t="inlineStr">
        <is>
          <t>Servicio. ENG</t>
        </is>
      </c>
      <c r="H7238" s="16" t="inlineStr">
        <is>
          <t>Servicio. ENG</t>
        </is>
      </c>
      <c r="I7238" s="16" t="inlineStr">
        <is>
          <t/>
        </is>
      </c>
      <c r="J7238" s="16" t="inlineStr">
        <is>
          <t>16/01/2026</t>
        </is>
      </c>
      <c r="K7238" s="16" t="inlineStr">
        <is>
          <t>CCO8202500911</t>
        </is>
      </c>
      <c r="L7238" s="16" t="inlineStr">
        <is>
          <t>Adjudicación provisional / definitiva</t>
        </is>
      </c>
      <c r="M7238" s="16" t="inlineStr">
        <is>
          <t>true</t>
        </is>
      </c>
      <c r="N7238" s="16" t="inlineStr">
        <is>
          <t/>
        </is>
      </c>
      <c r="O7238" s="16" t="inlineStr">
        <is>
          <t/>
        </is>
      </c>
      <c r="P7238" s="16" t="inlineStr">
        <is>
          <t/>
        </is>
      </c>
      <c r="Q7238" s="16" t="inlineStr">
        <is>
          <t/>
        </is>
      </c>
      <c r="R7238" s="16" t="inlineStr">
        <is>
          <t/>
        </is>
      </c>
      <c r="S7238" s="16" t="inlineStr">
        <is>
          <t>https://www.contratacion.euskadi.eus/webkpe00-kpeperfi/es/contenidos/anuncio_contratacion/expcm477404/es_doc/images/logo_eitb.jpg</t>
        </is>
      </c>
      <c r="T7238" s="16" t="inlineStr">
        <is>
          <t>Grupo Euskal Irrati Telebista</t>
        </is>
      </c>
      <c r="U7238" s="16" t="inlineStr">
        <is>
          <t>Q0191001G - Dirección de EITB</t>
        </is>
      </c>
      <c r="V7238" s="16" t="inlineStr">
        <is>
          <t>Director/a Gerente EITB</t>
        </is>
      </c>
      <c r="W7238" s="16" t="inlineStr">
        <is>
          <t/>
        </is>
      </c>
      <c r="X7238" s="16" t="inlineStr">
        <is>
          <t/>
        </is>
      </c>
      <c r="Y7238" s="16" t="inlineStr">
        <is>
          <t/>
        </is>
      </c>
      <c r="Z7238" s="16" t="inlineStr">
        <is>
          <t>https://www.contratacion.euskadi.eus/anuncio_contratacion/servicio-eng/expcm477404/webkpe00-kpesimpc/es/</t>
        </is>
      </c>
      <c r="AA7238" s="16" t="inlineStr">
        <is>
          <t>https://www.contratacion.euskadi.eus/webkpe00-kpesimpc/es/contenidos/anuncio_contratacion/expcm477404/es_doc/index.html</t>
        </is>
      </c>
      <c r="AB7238" s="16" t="inlineStr">
        <is>
          <t>https://www.contratacion.euskadi.eus/contenidos/anuncio_contratacion/expcm477404/es_doc/data/es_r01dtpd19bc63d8f593dc024532770ff247cee48d9</t>
        </is>
      </c>
      <c r="AC7238" s="16" t="inlineStr">
        <is>
          <t>https://www.contratacion.euskadi.eus/contenidos/anuncio_contratacion/expcm477404/r01Index/expcm477404-idxContent.xml</t>
        </is>
      </c>
      <c r="AD7238" s="16" t="inlineStr">
        <is>
          <t>16/01/2026</t>
        </is>
      </c>
      <c r="AE7238" s="16" t="inlineStr">
        <is>
          <t>r01etpd15552f5cc641976d2ff59a8792241e46a36</t>
        </is>
      </c>
      <c r="AF7238" s="16" t="inlineStr">
        <is>
          <t>Grupo EITB</t>
        </is>
      </c>
      <c r="AG7238" s="16" t="inlineStr">
        <is>
          <t>r01etpd15552f5cd151976d2ffebd670e7b5782262</t>
        </is>
      </c>
      <c r="AH7238" s="16" t="inlineStr">
        <is>
          <t>Dirección de EITB</t>
        </is>
      </c>
      <c r="AI7238" s="16" t="inlineStr">
        <is>
          <t/>
        </is>
      </c>
      <c r="AJ7238" s="16" t="inlineStr">
        <is>
          <t/>
        </is>
      </c>
    </row>
    <row r="7239" customHeight="true" ht="15.0">
      <c r="A7239" s="16" t="inlineStr">
        <is>
          <t>Servicio. Reparación equipamiento audiovisual</t>
        </is>
      </c>
      <c r="B7239" s="16" t="inlineStr">
        <is>
          <t/>
        </is>
      </c>
      <c r="C7239" s="16" t="inlineStr">
        <is>
          <t>Gobierno Vasco</t>
        </is>
      </c>
      <c r="D7239" s="16" t="inlineStr">
        <is>
          <t/>
        </is>
      </c>
      <c r="E7239" s="16" t="inlineStr">
        <is>
          <t/>
        </is>
      </c>
      <c r="F7239" s="16" t="inlineStr">
        <is>
          <t/>
        </is>
      </c>
      <c r="G7239" s="16" t="inlineStr">
        <is>
          <t>Servicio. Reparación equipamiento audiovisual</t>
        </is>
      </c>
      <c r="H7239" s="16" t="inlineStr">
        <is>
          <t>Servicio. Reparación equipamiento audiovisual</t>
        </is>
      </c>
      <c r="I7239" s="16" t="inlineStr">
        <is>
          <t/>
        </is>
      </c>
      <c r="J7239" s="16" t="inlineStr">
        <is>
          <t>16/01/2026</t>
        </is>
      </c>
      <c r="K7239" s="16" t="inlineStr">
        <is>
          <t>PET-74698</t>
        </is>
      </c>
      <c r="L7239" s="16" t="inlineStr">
        <is>
          <t>Adjudicación provisional / definitiva</t>
        </is>
      </c>
      <c r="M7239" s="16" t="inlineStr">
        <is>
          <t>true</t>
        </is>
      </c>
      <c r="N7239" s="16" t="inlineStr">
        <is>
          <t/>
        </is>
      </c>
      <c r="O7239" s="16" t="inlineStr">
        <is>
          <t/>
        </is>
      </c>
      <c r="P7239" s="16" t="inlineStr">
        <is>
          <t/>
        </is>
      </c>
      <c r="Q7239" s="16" t="inlineStr">
        <is>
          <t/>
        </is>
      </c>
      <c r="R7239" s="16" t="inlineStr">
        <is>
          <t/>
        </is>
      </c>
      <c r="S7239" s="16" t="inlineStr">
        <is>
          <t>https://www.contratacion.euskadi.eus/webkpe00-kpeperfi/es/contenidos/anuncio_contratacion/expcm477405/es_doc/images/logo_eitb.jpg</t>
        </is>
      </c>
      <c r="T7239" s="16" t="inlineStr">
        <is>
          <t>Grupo Euskal Irrati Telebista</t>
        </is>
      </c>
      <c r="U7239" s="16" t="inlineStr">
        <is>
          <t>Q0191001G - Dirección de EITB</t>
        </is>
      </c>
      <c r="V7239" s="16" t="inlineStr">
        <is>
          <t>Director/a Gerente EITB</t>
        </is>
      </c>
      <c r="W7239" s="16" t="inlineStr">
        <is>
          <t/>
        </is>
      </c>
      <c r="X7239" s="16" t="inlineStr">
        <is>
          <t/>
        </is>
      </c>
      <c r="Y7239" s="16" t="inlineStr">
        <is>
          <t/>
        </is>
      </c>
      <c r="Z7239" s="16" t="inlineStr">
        <is>
          <t>https://www.contratacion.euskadi.eus/anuncio_contratacion/servicio-reparacion-equipamiento-audiovisual/expcm477405/webkpe00-kpesimpc/es/</t>
        </is>
      </c>
      <c r="AA7239" s="16" t="inlineStr">
        <is>
          <t>https://www.contratacion.euskadi.eus/webkpe00-kpesimpc/es/contenidos/anuncio_contratacion/expcm477405/es_doc/index.html</t>
        </is>
      </c>
      <c r="AB7239" s="16" t="inlineStr">
        <is>
          <t>https://www.contratacion.euskadi.eus/contenidos/anuncio_contratacion/expcm477405/es_doc/data/es_r01dtpd19bc63db72d3dc02453e76e3f6ecfb9c6f5</t>
        </is>
      </c>
      <c r="AC7239" s="16" t="inlineStr">
        <is>
          <t>https://www.contratacion.euskadi.eus/contenidos/anuncio_contratacion/expcm477405/r01Index/expcm477405-idxContent.xml</t>
        </is>
      </c>
      <c r="AD7239" s="16" t="inlineStr">
        <is>
          <t>16/01/2026</t>
        </is>
      </c>
      <c r="AE7239" s="16" t="inlineStr">
        <is>
          <t>r01etpd15552f5cc641976d2ff59a8792241e46a36</t>
        </is>
      </c>
      <c r="AF7239" s="16" t="inlineStr">
        <is>
          <t>Grupo EITB</t>
        </is>
      </c>
      <c r="AG7239" s="16" t="inlineStr">
        <is>
          <t>r01etpd15552f5cd151976d2ffebd670e7b5782262</t>
        </is>
      </c>
      <c r="AH7239" s="16" t="inlineStr">
        <is>
          <t>Dirección de EITB</t>
        </is>
      </c>
      <c r="AI7239" s="16" t="inlineStr">
        <is>
          <t/>
        </is>
      </c>
      <c r="AJ7239" s="16" t="inlineStr">
        <is>
          <t/>
        </is>
      </c>
    </row>
    <row r="7240" customHeight="true" ht="15.0">
      <c r="A7240" s="16" t="inlineStr">
        <is>
          <t>Suministro. Luminarias</t>
        </is>
      </c>
      <c r="B7240" s="16" t="inlineStr">
        <is>
          <t/>
        </is>
      </c>
      <c r="C7240" s="16" t="inlineStr">
        <is>
          <t>Gobierno Vasco</t>
        </is>
      </c>
      <c r="D7240" s="16" t="inlineStr">
        <is>
          <t/>
        </is>
      </c>
      <c r="E7240" s="16" t="inlineStr">
        <is>
          <t/>
        </is>
      </c>
      <c r="F7240" s="16" t="inlineStr">
        <is>
          <t/>
        </is>
      </c>
      <c r="G7240" s="16" t="inlineStr">
        <is>
          <t>Suministro. Luminarias</t>
        </is>
      </c>
      <c r="H7240" s="16" t="inlineStr">
        <is>
          <t>Suministro. Luminarias</t>
        </is>
      </c>
      <c r="I7240" s="16" t="inlineStr">
        <is>
          <t/>
        </is>
      </c>
      <c r="J7240" s="16" t="inlineStr">
        <is>
          <t>16/01/2026</t>
        </is>
      </c>
      <c r="K7240" s="16" t="inlineStr">
        <is>
          <t>PET-74707</t>
        </is>
      </c>
      <c r="L7240" s="16" t="inlineStr">
        <is>
          <t>Adjudicación provisional / definitiva</t>
        </is>
      </c>
      <c r="M7240" s="16" t="inlineStr">
        <is>
          <t>true</t>
        </is>
      </c>
      <c r="N7240" s="16" t="inlineStr">
        <is>
          <t/>
        </is>
      </c>
      <c r="O7240" s="16" t="inlineStr">
        <is>
          <t/>
        </is>
      </c>
      <c r="P7240" s="16" t="inlineStr">
        <is>
          <t/>
        </is>
      </c>
      <c r="Q7240" s="16" t="inlineStr">
        <is>
          <t/>
        </is>
      </c>
      <c r="R7240" s="16" t="inlineStr">
        <is>
          <t/>
        </is>
      </c>
      <c r="S7240" s="16" t="inlineStr">
        <is>
          <t>https://www.contratacion.euskadi.eus/webkpe00-kpeperfi/es/contenidos/anuncio_contratacion/expcm477406/es_doc/images/logo_eitb.jpg</t>
        </is>
      </c>
      <c r="T7240" s="16" t="inlineStr">
        <is>
          <t>Grupo Euskal Irrati Telebista</t>
        </is>
      </c>
      <c r="U7240" s="16" t="inlineStr">
        <is>
          <t>Q0191001G - Dirección de EITB</t>
        </is>
      </c>
      <c r="V7240" s="16" t="inlineStr">
        <is>
          <t>Director/a Gerente EITB</t>
        </is>
      </c>
      <c r="W7240" s="16" t="inlineStr">
        <is>
          <t/>
        </is>
      </c>
      <c r="X7240" s="16" t="inlineStr">
        <is>
          <t/>
        </is>
      </c>
      <c r="Y7240" s="16" t="inlineStr">
        <is>
          <t/>
        </is>
      </c>
      <c r="Z7240" s="16" t="inlineStr">
        <is>
          <t>https://www.contratacion.euskadi.eus/anuncio_contratacion/suministro-luminarias/expcm477406/webkpe00-kpesimpc/es/</t>
        </is>
      </c>
      <c r="AA7240" s="16" t="inlineStr">
        <is>
          <t>https://www.contratacion.euskadi.eus/webkpe00-kpesimpc/es/contenidos/anuncio_contratacion/expcm477406/es_doc/index.html</t>
        </is>
      </c>
      <c r="AB7240" s="16" t="inlineStr">
        <is>
          <t>https://www.contratacion.euskadi.eus/contenidos/anuncio_contratacion/expcm477406/es_doc/data/es_r01dtpd19bc63ddf0c3dc024531d1c3781e2954ba5</t>
        </is>
      </c>
      <c r="AC7240" s="16" t="inlineStr">
        <is>
          <t>https://www.contratacion.euskadi.eus/contenidos/anuncio_contratacion/expcm477406/r01Index/expcm477406-idxContent.xml</t>
        </is>
      </c>
      <c r="AD7240" s="16" t="inlineStr">
        <is>
          <t>16/01/2026</t>
        </is>
      </c>
      <c r="AE7240" s="16" t="inlineStr">
        <is>
          <t>r01etpd15552f5cc641976d2ff59a8792241e46a36</t>
        </is>
      </c>
      <c r="AF7240" s="16" t="inlineStr">
        <is>
          <t>Grupo EITB</t>
        </is>
      </c>
      <c r="AG7240" s="16" t="inlineStr">
        <is>
          <t>r01etpd15552f5cd151976d2ffebd670e7b5782262</t>
        </is>
      </c>
      <c r="AH7240" s="16" t="inlineStr">
        <is>
          <t>Dirección de EITB</t>
        </is>
      </c>
      <c r="AI7240" s="16" t="inlineStr">
        <is>
          <t/>
        </is>
      </c>
      <c r="AJ7240" s="16" t="inlineStr">
        <is>
          <t/>
        </is>
      </c>
    </row>
    <row r="7241" customHeight="true" ht="15.0">
      <c r="A7241" s="16" t="inlineStr">
        <is>
          <t>Suministro. Ventilación y climatización</t>
        </is>
      </c>
      <c r="B7241" s="16" t="inlineStr">
        <is>
          <t/>
        </is>
      </c>
      <c r="C7241" s="16" t="inlineStr">
        <is>
          <t>Gobierno Vasco</t>
        </is>
      </c>
      <c r="D7241" s="16" t="inlineStr">
        <is>
          <t/>
        </is>
      </c>
      <c r="E7241" s="16" t="inlineStr">
        <is>
          <t/>
        </is>
      </c>
      <c r="F7241" s="16" t="inlineStr">
        <is>
          <t/>
        </is>
      </c>
      <c r="G7241" s="16" t="inlineStr">
        <is>
          <t>Suministro. Ventilación y climatización</t>
        </is>
      </c>
      <c r="H7241" s="16" t="inlineStr">
        <is>
          <t>Suministro. Ventilación y climatización</t>
        </is>
      </c>
      <c r="I7241" s="16" t="inlineStr">
        <is>
          <t/>
        </is>
      </c>
      <c r="J7241" s="16" t="inlineStr">
        <is>
          <t>16/01/2026</t>
        </is>
      </c>
      <c r="K7241" s="16" t="inlineStr">
        <is>
          <t>PET-74703</t>
        </is>
      </c>
      <c r="L7241" s="16" t="inlineStr">
        <is>
          <t>Adjudicación provisional / definitiva</t>
        </is>
      </c>
      <c r="M7241" s="16" t="inlineStr">
        <is>
          <t>true</t>
        </is>
      </c>
      <c r="N7241" s="16" t="inlineStr">
        <is>
          <t/>
        </is>
      </c>
      <c r="O7241" s="16" t="inlineStr">
        <is>
          <t/>
        </is>
      </c>
      <c r="P7241" s="16" t="inlineStr">
        <is>
          <t/>
        </is>
      </c>
      <c r="Q7241" s="16" t="inlineStr">
        <is>
          <t/>
        </is>
      </c>
      <c r="R7241" s="16" t="inlineStr">
        <is>
          <t/>
        </is>
      </c>
      <c r="S7241" s="16" t="inlineStr">
        <is>
          <t>https://www.contratacion.euskadi.eus/webkpe00-kpeperfi/es/contenidos/anuncio_contratacion/expcm477407/es_doc/images/logo_eitb.jpg</t>
        </is>
      </c>
      <c r="T7241" s="16" t="inlineStr">
        <is>
          <t>Grupo Euskal Irrati Telebista</t>
        </is>
      </c>
      <c r="U7241" s="16" t="inlineStr">
        <is>
          <t>Q0191001G - Dirección de EITB</t>
        </is>
      </c>
      <c r="V7241" s="16" t="inlineStr">
        <is>
          <t>Director/a Gerente EITB</t>
        </is>
      </c>
      <c r="W7241" s="16" t="inlineStr">
        <is>
          <t/>
        </is>
      </c>
      <c r="X7241" s="16" t="inlineStr">
        <is>
          <t/>
        </is>
      </c>
      <c r="Y7241" s="16" t="inlineStr">
        <is>
          <t/>
        </is>
      </c>
      <c r="Z7241" s="16" t="inlineStr">
        <is>
          <t>https://www.contratacion.euskadi.eus/anuncio_contratacion/suministro-ventilacion-y-climatizacion/expcm477407/webkpe00-kpesimpc/es/</t>
        </is>
      </c>
      <c r="AA7241" s="16" t="inlineStr">
        <is>
          <t>https://www.contratacion.euskadi.eus/webkpe00-kpesimpc/es/contenidos/anuncio_contratacion/expcm477407/es_doc/index.html</t>
        </is>
      </c>
      <c r="AB7241" s="16" t="inlineStr">
        <is>
          <t>https://www.contratacion.euskadi.eus/contenidos/anuncio_contratacion/expcm477407/es_doc/data/es_r01dtpd19bc63e070f3dc024532f33e369d004ec54</t>
        </is>
      </c>
      <c r="AC7241" s="16" t="inlineStr">
        <is>
          <t>https://www.contratacion.euskadi.eus/contenidos/anuncio_contratacion/expcm477407/r01Index/expcm477407-idxContent.xml</t>
        </is>
      </c>
      <c r="AD7241" s="16" t="inlineStr">
        <is>
          <t>16/01/2026</t>
        </is>
      </c>
      <c r="AE7241" s="16" t="inlineStr">
        <is>
          <t>r01etpd15552f5cc641976d2ff59a8792241e46a36</t>
        </is>
      </c>
      <c r="AF7241" s="16" t="inlineStr">
        <is>
          <t>Grupo EITB</t>
        </is>
      </c>
      <c r="AG7241" s="16" t="inlineStr">
        <is>
          <t>r01etpd15552f5cd151976d2ffebd670e7b5782262</t>
        </is>
      </c>
      <c r="AH7241" s="16" t="inlineStr">
        <is>
          <t>Dirección de EITB</t>
        </is>
      </c>
      <c r="AI7241" s="16" t="inlineStr">
        <is>
          <t/>
        </is>
      </c>
      <c r="AJ7241" s="16" t="inlineStr">
        <is>
          <t/>
        </is>
      </c>
    </row>
    <row r="7242" customHeight="true" ht="15.0">
      <c r="A7242" s="16" t="inlineStr">
        <is>
          <t>Servicio. ENG</t>
        </is>
      </c>
      <c r="B7242" s="16" t="inlineStr">
        <is>
          <t/>
        </is>
      </c>
      <c r="C7242" s="16" t="inlineStr">
        <is>
          <t>Gobierno Vasco</t>
        </is>
      </c>
      <c r="D7242" s="16" t="inlineStr">
        <is>
          <t/>
        </is>
      </c>
      <c r="E7242" s="16" t="inlineStr">
        <is>
          <t/>
        </is>
      </c>
      <c r="F7242" s="16" t="inlineStr">
        <is>
          <t/>
        </is>
      </c>
      <c r="G7242" s="16" t="inlineStr">
        <is>
          <t>Servicio. ENG</t>
        </is>
      </c>
      <c r="H7242" s="16" t="inlineStr">
        <is>
          <t>Servicio. ENG</t>
        </is>
      </c>
      <c r="I7242" s="16" t="inlineStr">
        <is>
          <t/>
        </is>
      </c>
      <c r="J7242" s="16" t="inlineStr">
        <is>
          <t>16/01/2026</t>
        </is>
      </c>
      <c r="K7242" s="16" t="inlineStr">
        <is>
          <t>CCO8202500914</t>
        </is>
      </c>
      <c r="L7242" s="16" t="inlineStr">
        <is>
          <t>Adjudicación provisional / definitiva</t>
        </is>
      </c>
      <c r="M7242" s="16" t="inlineStr">
        <is>
          <t>true</t>
        </is>
      </c>
      <c r="N7242" s="16" t="inlineStr">
        <is>
          <t/>
        </is>
      </c>
      <c r="O7242" s="16" t="inlineStr">
        <is>
          <t/>
        </is>
      </c>
      <c r="P7242" s="16" t="inlineStr">
        <is>
          <t/>
        </is>
      </c>
      <c r="Q7242" s="16" t="inlineStr">
        <is>
          <t/>
        </is>
      </c>
      <c r="R7242" s="16" t="inlineStr">
        <is>
          <t/>
        </is>
      </c>
      <c r="S7242" s="16" t="inlineStr">
        <is>
          <t>https://www.contratacion.euskadi.eus/webkpe00-kpeperfi/es/contenidos/anuncio_contratacion/expcm477408/es_doc/images/logo_eitb.jpg</t>
        </is>
      </c>
      <c r="T7242" s="16" t="inlineStr">
        <is>
          <t>Grupo Euskal Irrati Telebista</t>
        </is>
      </c>
      <c r="U7242" s="16" t="inlineStr">
        <is>
          <t>Q0191001G - Dirección de EITB</t>
        </is>
      </c>
      <c r="V7242" s="16" t="inlineStr">
        <is>
          <t>Director/a Gerente EITB</t>
        </is>
      </c>
      <c r="W7242" s="16" t="inlineStr">
        <is>
          <t/>
        </is>
      </c>
      <c r="X7242" s="16" t="inlineStr">
        <is>
          <t/>
        </is>
      </c>
      <c r="Y7242" s="16" t="inlineStr">
        <is>
          <t/>
        </is>
      </c>
      <c r="Z7242" s="16" t="inlineStr">
        <is>
          <t>https://www.contratacion.euskadi.eus/anuncio_contratacion/servicio-eng/expcm477408/webkpe00-kpesimpc/es/</t>
        </is>
      </c>
      <c r="AA7242" s="16" t="inlineStr">
        <is>
          <t>https://www.contratacion.euskadi.eus/webkpe00-kpesimpc/es/contenidos/anuncio_contratacion/expcm477408/es_doc/index.html</t>
        </is>
      </c>
      <c r="AB7242" s="16" t="inlineStr">
        <is>
          <t>https://www.contratacion.euskadi.eus/contenidos/anuncio_contratacion/expcm477408/es_doc/data/es_r01dtpd19bc63e2eda3dc024535f53b594618786e2</t>
        </is>
      </c>
      <c r="AC7242" s="16" t="inlineStr">
        <is>
          <t>https://www.contratacion.euskadi.eus/contenidos/anuncio_contratacion/expcm477408/r01Index/expcm477408-idxContent.xml</t>
        </is>
      </c>
      <c r="AD7242" s="16" t="inlineStr">
        <is>
          <t>16/01/2026</t>
        </is>
      </c>
      <c r="AE7242" s="16" t="inlineStr">
        <is>
          <t>r01etpd15552f5cc641976d2ff59a8792241e46a36</t>
        </is>
      </c>
      <c r="AF7242" s="16" t="inlineStr">
        <is>
          <t>Grupo EITB</t>
        </is>
      </c>
      <c r="AG7242" s="16" t="inlineStr">
        <is>
          <t>r01etpd15552f5cd151976d2ffebd670e7b5782262</t>
        </is>
      </c>
      <c r="AH7242" s="16" t="inlineStr">
        <is>
          <t>Dirección de EITB</t>
        </is>
      </c>
      <c r="AI7242" s="16" t="inlineStr">
        <is>
          <t/>
        </is>
      </c>
      <c r="AJ7242" s="16" t="inlineStr">
        <is>
          <t/>
        </is>
      </c>
    </row>
    <row r="7243" customHeight="true" ht="15.0">
      <c r="A7243" s="16" t="inlineStr">
        <is>
          <t>Suministro. Material de ferretería</t>
        </is>
      </c>
      <c r="B7243" s="16" t="inlineStr">
        <is>
          <t/>
        </is>
      </c>
      <c r="C7243" s="16" t="inlineStr">
        <is>
          <t>Gobierno Vasco</t>
        </is>
      </c>
      <c r="D7243" s="16" t="inlineStr">
        <is>
          <t/>
        </is>
      </c>
      <c r="E7243" s="16" t="inlineStr">
        <is>
          <t/>
        </is>
      </c>
      <c r="F7243" s="16" t="inlineStr">
        <is>
          <t/>
        </is>
      </c>
      <c r="G7243" s="16" t="inlineStr">
        <is>
          <t>Suministro. Material de ferretería</t>
        </is>
      </c>
      <c r="H7243" s="16" t="inlineStr">
        <is>
          <t>Suministro. Material de ferretería</t>
        </is>
      </c>
      <c r="I7243" s="16" t="inlineStr">
        <is>
          <t/>
        </is>
      </c>
      <c r="J7243" s="16" t="inlineStr">
        <is>
          <t>16/01/2026</t>
        </is>
      </c>
      <c r="K7243" s="16" t="inlineStr">
        <is>
          <t>PET-74712</t>
        </is>
      </c>
      <c r="L7243" s="16" t="inlineStr">
        <is>
          <t>Adjudicación provisional / definitiva</t>
        </is>
      </c>
      <c r="M7243" s="16" t="inlineStr">
        <is>
          <t>true</t>
        </is>
      </c>
      <c r="N7243" s="16" t="inlineStr">
        <is>
          <t/>
        </is>
      </c>
      <c r="O7243" s="16" t="inlineStr">
        <is>
          <t/>
        </is>
      </c>
      <c r="P7243" s="16" t="inlineStr">
        <is>
          <t/>
        </is>
      </c>
      <c r="Q7243" s="16" t="inlineStr">
        <is>
          <t/>
        </is>
      </c>
      <c r="R7243" s="16" t="inlineStr">
        <is>
          <t/>
        </is>
      </c>
      <c r="S7243" s="16" t="inlineStr">
        <is>
          <t>https://www.contratacion.euskadi.eus/webkpe00-kpeperfi/es/contenidos/anuncio_contratacion/expcm477409/es_doc/images/logo_eitb.jpg</t>
        </is>
      </c>
      <c r="T7243" s="16" t="inlineStr">
        <is>
          <t>Grupo Euskal Irrati Telebista</t>
        </is>
      </c>
      <c r="U7243" s="16" t="inlineStr">
        <is>
          <t>Q0191001G - Dirección de EITB</t>
        </is>
      </c>
      <c r="V7243" s="16" t="inlineStr">
        <is>
          <t>Director/a Gerente EITB</t>
        </is>
      </c>
      <c r="W7243" s="16" t="inlineStr">
        <is>
          <t/>
        </is>
      </c>
      <c r="X7243" s="16" t="inlineStr">
        <is>
          <t/>
        </is>
      </c>
      <c r="Y7243" s="16" t="inlineStr">
        <is>
          <t/>
        </is>
      </c>
      <c r="Z7243" s="16" t="inlineStr">
        <is>
          <t>https://www.contratacion.euskadi.eus/anuncio_contratacion/suministro-material-ferreteria/expcm477409/webkpe00-kpesimpc/es/</t>
        </is>
      </c>
      <c r="AA7243" s="16" t="inlineStr">
        <is>
          <t>https://www.contratacion.euskadi.eus/webkpe00-kpesimpc/es/contenidos/anuncio_contratacion/expcm477409/es_doc/index.html</t>
        </is>
      </c>
      <c r="AB7243" s="16" t="inlineStr">
        <is>
          <t>https://www.contratacion.euskadi.eus/contenidos/anuncio_contratacion/expcm477409/es_doc/data/es_r01dtpd19bc642247d6a7b6f1f29814c4303291347</t>
        </is>
      </c>
      <c r="AC7243" s="16" t="inlineStr">
        <is>
          <t>https://www.contratacion.euskadi.eus/contenidos/anuncio_contratacion/expcm477409/r01Index/expcm477409-idxContent.xml</t>
        </is>
      </c>
      <c r="AD7243" s="16" t="inlineStr">
        <is>
          <t>16/01/2026</t>
        </is>
      </c>
      <c r="AE7243" s="16" t="inlineStr">
        <is>
          <t>r01etpd15552f5cc641976d2ff59a8792241e46a36</t>
        </is>
      </c>
      <c r="AF7243" s="16" t="inlineStr">
        <is>
          <t>Grupo EITB</t>
        </is>
      </c>
      <c r="AG7243" s="16" t="inlineStr">
        <is>
          <t>r01etpd15552f5cd151976d2ffebd670e7b5782262</t>
        </is>
      </c>
      <c r="AH7243" s="16" t="inlineStr">
        <is>
          <t>Dirección de EITB</t>
        </is>
      </c>
      <c r="AI7243" s="16" t="inlineStr">
        <is>
          <t/>
        </is>
      </c>
      <c r="AJ7243" s="16" t="inlineStr">
        <is>
          <t/>
        </is>
      </c>
    </row>
    <row r="7244" customHeight="true" ht="15.0">
      <c r="A7244" s="16" t="inlineStr">
        <is>
          <t>Suministro. Alquiler mobiliario</t>
        </is>
      </c>
      <c r="B7244" s="16" t="inlineStr">
        <is>
          <t/>
        </is>
      </c>
      <c r="C7244" s="16" t="inlineStr">
        <is>
          <t>Gobierno Vasco</t>
        </is>
      </c>
      <c r="D7244" s="16" t="inlineStr">
        <is>
          <t/>
        </is>
      </c>
      <c r="E7244" s="16" t="inlineStr">
        <is>
          <t/>
        </is>
      </c>
      <c r="F7244" s="16" t="inlineStr">
        <is>
          <t/>
        </is>
      </c>
      <c r="G7244" s="16" t="inlineStr">
        <is>
          <t>Suministro. Alquiler mobiliario</t>
        </is>
      </c>
      <c r="H7244" s="16" t="inlineStr">
        <is>
          <t>Suministro. Alquiler mobiliario</t>
        </is>
      </c>
      <c r="I7244" s="16" t="inlineStr">
        <is>
          <t/>
        </is>
      </c>
      <c r="J7244" s="16" t="inlineStr">
        <is>
          <t>16/01/2026</t>
        </is>
      </c>
      <c r="K7244" s="16" t="inlineStr">
        <is>
          <t>CCO8202500915</t>
        </is>
      </c>
      <c r="L7244" s="16" t="inlineStr">
        <is>
          <t>Adjudicación provisional / definitiva</t>
        </is>
      </c>
      <c r="M7244" s="16" t="inlineStr">
        <is>
          <t>true</t>
        </is>
      </c>
      <c r="N7244" s="16" t="inlineStr">
        <is>
          <t/>
        </is>
      </c>
      <c r="O7244" s="16" t="inlineStr">
        <is>
          <t/>
        </is>
      </c>
      <c r="P7244" s="16" t="inlineStr">
        <is>
          <t/>
        </is>
      </c>
      <c r="Q7244" s="16" t="inlineStr">
        <is>
          <t/>
        </is>
      </c>
      <c r="R7244" s="16" t="inlineStr">
        <is>
          <t/>
        </is>
      </c>
      <c r="S7244" s="16" t="inlineStr">
        <is>
          <t>https://www.contratacion.euskadi.eus/webkpe00-kpeperfi/es/contenidos/anuncio_contratacion/expcm477410/es_doc/images/logo_eitb.jpg</t>
        </is>
      </c>
      <c r="T7244" s="16" t="inlineStr">
        <is>
          <t>Grupo Euskal Irrati Telebista</t>
        </is>
      </c>
      <c r="U7244" s="16" t="inlineStr">
        <is>
          <t>Q0191001G - Dirección de EITB</t>
        </is>
      </c>
      <c r="V7244" s="16" t="inlineStr">
        <is>
          <t>Director/a Gerente EITB</t>
        </is>
      </c>
      <c r="W7244" s="16" t="inlineStr">
        <is>
          <t/>
        </is>
      </c>
      <c r="X7244" s="16" t="inlineStr">
        <is>
          <t/>
        </is>
      </c>
      <c r="Y7244" s="16" t="inlineStr">
        <is>
          <t/>
        </is>
      </c>
      <c r="Z7244" s="16" t="inlineStr">
        <is>
          <t>https://www.contratacion.euskadi.eus/anuncio_contratacion/suministro-alquiler-mobiliario/expcm477410/webkpe00-kpesimpc/es/</t>
        </is>
      </c>
      <c r="AA7244" s="16" t="inlineStr">
        <is>
          <t>https://www.contratacion.euskadi.eus/webkpe00-kpesimpc/es/contenidos/anuncio_contratacion/expcm477410/es_doc/index.html</t>
        </is>
      </c>
      <c r="AB7244" s="16" t="inlineStr">
        <is>
          <t>https://www.contratacion.euskadi.eus/contenidos/anuncio_contratacion/expcm477410/es_doc/data/es_r01dtpd19bc6424c026a7b6f1fb9a60c0b3ddaf9f4</t>
        </is>
      </c>
      <c r="AC7244" s="16" t="inlineStr">
        <is>
          <t>https://www.contratacion.euskadi.eus/contenidos/anuncio_contratacion/expcm477410/r01Index/expcm477410-idxContent.xml</t>
        </is>
      </c>
      <c r="AD7244" s="16" t="inlineStr">
        <is>
          <t>16/01/2026</t>
        </is>
      </c>
      <c r="AE7244" s="16" t="inlineStr">
        <is>
          <t>r01etpd15552f5cc641976d2ff59a8792241e46a36</t>
        </is>
      </c>
      <c r="AF7244" s="16" t="inlineStr">
        <is>
          <t>Grupo EITB</t>
        </is>
      </c>
      <c r="AG7244" s="16" t="inlineStr">
        <is>
          <t>r01etpd15552f5cd151976d2ffebd670e7b5782262</t>
        </is>
      </c>
      <c r="AH7244" s="16" t="inlineStr">
        <is>
          <t>Dirección de EITB</t>
        </is>
      </c>
      <c r="AI7244" s="16" t="inlineStr">
        <is>
          <t/>
        </is>
      </c>
      <c r="AJ7244" s="16" t="inlineStr">
        <is>
          <t/>
        </is>
      </c>
    </row>
    <row r="7245" customHeight="true" ht="15.0">
      <c r="A7245" s="16" t="inlineStr">
        <is>
          <t>Servicio. Servicio de seguridad</t>
        </is>
      </c>
      <c r="B7245" s="16" t="inlineStr">
        <is>
          <t/>
        </is>
      </c>
      <c r="C7245" s="16" t="inlineStr">
        <is>
          <t>Gobierno Vasco</t>
        </is>
      </c>
      <c r="D7245" s="16" t="inlineStr">
        <is>
          <t/>
        </is>
      </c>
      <c r="E7245" s="16" t="inlineStr">
        <is>
          <t/>
        </is>
      </c>
      <c r="F7245" s="16" t="inlineStr">
        <is>
          <t/>
        </is>
      </c>
      <c r="G7245" s="16" t="inlineStr">
        <is>
          <t>Servicio. Servicio de seguridad</t>
        </is>
      </c>
      <c r="H7245" s="16" t="inlineStr">
        <is>
          <t>Servicio. Servicio de seguridad</t>
        </is>
      </c>
      <c r="I7245" s="16" t="inlineStr">
        <is>
          <t/>
        </is>
      </c>
      <c r="J7245" s="16" t="inlineStr">
        <is>
          <t>16/01/2026</t>
        </is>
      </c>
      <c r="K7245" s="16" t="inlineStr">
        <is>
          <t>CCO8202500916</t>
        </is>
      </c>
      <c r="L7245" s="16" t="inlineStr">
        <is>
          <t>Adjudicación provisional / definitiva</t>
        </is>
      </c>
      <c r="M7245" s="16" t="inlineStr">
        <is>
          <t>true</t>
        </is>
      </c>
      <c r="N7245" s="16" t="inlineStr">
        <is>
          <t/>
        </is>
      </c>
      <c r="O7245" s="16" t="inlineStr">
        <is>
          <t/>
        </is>
      </c>
      <c r="P7245" s="16" t="inlineStr">
        <is>
          <t/>
        </is>
      </c>
      <c r="Q7245" s="16" t="inlineStr">
        <is>
          <t/>
        </is>
      </c>
      <c r="R7245" s="16" t="inlineStr">
        <is>
          <t/>
        </is>
      </c>
      <c r="S7245" s="16" t="inlineStr">
        <is>
          <t>https://www.contratacion.euskadi.eus/webkpe00-kpeperfi/es/contenidos/anuncio_contratacion/expcm477411/es_doc/images/logo_eitb.jpg</t>
        </is>
      </c>
      <c r="T7245" s="16" t="inlineStr">
        <is>
          <t>Grupo Euskal Irrati Telebista</t>
        </is>
      </c>
      <c r="U7245" s="16" t="inlineStr">
        <is>
          <t>Q0191001G - Dirección de EITB</t>
        </is>
      </c>
      <c r="V7245" s="16" t="inlineStr">
        <is>
          <t>Director/a Gerente EITB</t>
        </is>
      </c>
      <c r="W7245" s="16" t="inlineStr">
        <is>
          <t/>
        </is>
      </c>
      <c r="X7245" s="16" t="inlineStr">
        <is>
          <t/>
        </is>
      </c>
      <c r="Y7245" s="16" t="inlineStr">
        <is>
          <t/>
        </is>
      </c>
      <c r="Z7245" s="16" t="inlineStr">
        <is>
          <t>https://www.contratacion.euskadi.eus/anuncio_contratacion/servicio-servicio-seguridad/expcm477411/webkpe00-kpesimpc/es/</t>
        </is>
      </c>
      <c r="AA7245" s="16" t="inlineStr">
        <is>
          <t>https://www.contratacion.euskadi.eus/webkpe00-kpesimpc/es/contenidos/anuncio_contratacion/expcm477411/es_doc/index.html</t>
        </is>
      </c>
      <c r="AB7245" s="16" t="inlineStr">
        <is>
          <t>https://www.contratacion.euskadi.eus/contenidos/anuncio_contratacion/expcm477411/es_doc/data/es_r01dtpd19bc64273c46a7b6f1fa6119732ca2ff3f1</t>
        </is>
      </c>
      <c r="AC7245" s="16" t="inlineStr">
        <is>
          <t>https://www.contratacion.euskadi.eus/contenidos/anuncio_contratacion/expcm477411/r01Index/expcm477411-idxContent.xml</t>
        </is>
      </c>
      <c r="AD7245" s="16" t="inlineStr">
        <is>
          <t>16/01/2026</t>
        </is>
      </c>
      <c r="AE7245" s="16" t="inlineStr">
        <is>
          <t>r01etpd15552f5cc641976d2ff59a8792241e46a36</t>
        </is>
      </c>
      <c r="AF7245" s="16" t="inlineStr">
        <is>
          <t>Grupo EITB</t>
        </is>
      </c>
      <c r="AG7245" s="16" t="inlineStr">
        <is>
          <t>r01etpd15552f5cd151976d2ffebd670e7b5782262</t>
        </is>
      </c>
      <c r="AH7245" s="16" t="inlineStr">
        <is>
          <t>Dirección de EITB</t>
        </is>
      </c>
      <c r="AI7245" s="16" t="inlineStr">
        <is>
          <t/>
        </is>
      </c>
      <c r="AJ7245" s="16" t="inlineStr">
        <is>
          <t/>
        </is>
      </c>
    </row>
    <row r="7246" customHeight="true" ht="15.0">
      <c r="A7246" s="16" t="inlineStr">
        <is>
          <t>Servicio. Catering</t>
        </is>
      </c>
      <c r="B7246" s="16" t="inlineStr">
        <is>
          <t/>
        </is>
      </c>
      <c r="C7246" s="16" t="inlineStr">
        <is>
          <t>Gobierno Vasco</t>
        </is>
      </c>
      <c r="D7246" s="16" t="inlineStr">
        <is>
          <t/>
        </is>
      </c>
      <c r="E7246" s="16" t="inlineStr">
        <is>
          <t/>
        </is>
      </c>
      <c r="F7246" s="16" t="inlineStr">
        <is>
          <t/>
        </is>
      </c>
      <c r="G7246" s="16" t="inlineStr">
        <is>
          <t>Servicio. Catering</t>
        </is>
      </c>
      <c r="H7246" s="16" t="inlineStr">
        <is>
          <t>Servicio. Catering</t>
        </is>
      </c>
      <c r="I7246" s="16" t="inlineStr">
        <is>
          <t/>
        </is>
      </c>
      <c r="J7246" s="16" t="inlineStr">
        <is>
          <t>16/01/2026</t>
        </is>
      </c>
      <c r="K7246" s="16" t="inlineStr">
        <is>
          <t>CCO8202500918</t>
        </is>
      </c>
      <c r="L7246" s="16" t="inlineStr">
        <is>
          <t>Adjudicación provisional / definitiva</t>
        </is>
      </c>
      <c r="M7246" s="16" t="inlineStr">
        <is>
          <t>true</t>
        </is>
      </c>
      <c r="N7246" s="16" t="inlineStr">
        <is>
          <t/>
        </is>
      </c>
      <c r="O7246" s="16" t="inlineStr">
        <is>
          <t/>
        </is>
      </c>
      <c r="P7246" s="16" t="inlineStr">
        <is>
          <t/>
        </is>
      </c>
      <c r="Q7246" s="16" t="inlineStr">
        <is>
          <t/>
        </is>
      </c>
      <c r="R7246" s="16" t="inlineStr">
        <is>
          <t/>
        </is>
      </c>
      <c r="S7246" s="16" t="inlineStr">
        <is>
          <t>https://www.contratacion.euskadi.eus/webkpe00-kpeperfi/es/contenidos/anuncio_contratacion/expcm477412/es_doc/images/logo_eitb.jpg</t>
        </is>
      </c>
      <c r="T7246" s="16" t="inlineStr">
        <is>
          <t>Grupo Euskal Irrati Telebista</t>
        </is>
      </c>
      <c r="U7246" s="16" t="inlineStr">
        <is>
          <t>Q0191001G - Dirección de EITB</t>
        </is>
      </c>
      <c r="V7246" s="16" t="inlineStr">
        <is>
          <t>Director/a Gerente EITB</t>
        </is>
      </c>
      <c r="W7246" s="16" t="inlineStr">
        <is>
          <t/>
        </is>
      </c>
      <c r="X7246" s="16" t="inlineStr">
        <is>
          <t/>
        </is>
      </c>
      <c r="Y7246" s="16" t="inlineStr">
        <is>
          <t/>
        </is>
      </c>
      <c r="Z7246" s="16" t="inlineStr">
        <is>
          <t>https://www.contratacion.euskadi.eus/anuncio_contratacion/servicio-catering/expcm477412/webkpe00-kpesimpc/es/</t>
        </is>
      </c>
      <c r="AA7246" s="16" t="inlineStr">
        <is>
          <t>https://www.contratacion.euskadi.eus/webkpe00-kpesimpc/es/contenidos/anuncio_contratacion/expcm477412/es_doc/index.html</t>
        </is>
      </c>
      <c r="AB7246" s="16" t="inlineStr">
        <is>
          <t>https://www.contratacion.euskadi.eus/contenidos/anuncio_contratacion/expcm477412/es_doc/data/es_r01dtpd19bc6429c246a7b6f1fbb6d59d4fcf11636</t>
        </is>
      </c>
      <c r="AC7246" s="16" t="inlineStr">
        <is>
          <t>https://www.contratacion.euskadi.eus/contenidos/anuncio_contratacion/expcm477412/r01Index/expcm477412-idxContent.xml</t>
        </is>
      </c>
      <c r="AD7246" s="16" t="inlineStr">
        <is>
          <t>16/01/2026</t>
        </is>
      </c>
      <c r="AE7246" s="16" t="inlineStr">
        <is>
          <t>r01etpd15552f5cc641976d2ff59a8792241e46a36</t>
        </is>
      </c>
      <c r="AF7246" s="16" t="inlineStr">
        <is>
          <t>Grupo EITB</t>
        </is>
      </c>
      <c r="AG7246" s="16" t="inlineStr">
        <is>
          <t>r01etpd15552f5cd151976d2ffebd670e7b5782262</t>
        </is>
      </c>
      <c r="AH7246" s="16" t="inlineStr">
        <is>
          <t>Dirección de EITB</t>
        </is>
      </c>
      <c r="AI7246" s="16" t="inlineStr">
        <is>
          <t/>
        </is>
      </c>
      <c r="AJ7246" s="16" t="inlineStr">
        <is>
          <t/>
        </is>
      </c>
    </row>
    <row r="7247" customHeight="true" ht="15.0">
      <c r="A7247" s="16" t="inlineStr">
        <is>
          <t>Suministro. Material audiovisual</t>
        </is>
      </c>
      <c r="B7247" s="16" t="inlineStr">
        <is>
          <t/>
        </is>
      </c>
      <c r="C7247" s="16" t="inlineStr">
        <is>
          <t>Gobierno Vasco</t>
        </is>
      </c>
      <c r="D7247" s="16" t="inlineStr">
        <is>
          <t/>
        </is>
      </c>
      <c r="E7247" s="16" t="inlineStr">
        <is>
          <t/>
        </is>
      </c>
      <c r="F7247" s="16" t="inlineStr">
        <is>
          <t/>
        </is>
      </c>
      <c r="G7247" s="16" t="inlineStr">
        <is>
          <t>Suministro. Material audiovisual</t>
        </is>
      </c>
      <c r="H7247" s="16" t="inlineStr">
        <is>
          <t>Suministro. Material audiovisual</t>
        </is>
      </c>
      <c r="I7247" s="16" t="inlineStr">
        <is>
          <t/>
        </is>
      </c>
      <c r="J7247" s="16" t="inlineStr">
        <is>
          <t>16/01/2026</t>
        </is>
      </c>
      <c r="K7247" s="16" t="inlineStr">
        <is>
          <t>PET-74620</t>
        </is>
      </c>
      <c r="L7247" s="16" t="inlineStr">
        <is>
          <t>Adjudicación provisional / definitiva</t>
        </is>
      </c>
      <c r="M7247" s="16" t="inlineStr">
        <is>
          <t>true</t>
        </is>
      </c>
      <c r="N7247" s="16" t="inlineStr">
        <is>
          <t/>
        </is>
      </c>
      <c r="O7247" s="16" t="inlineStr">
        <is>
          <t/>
        </is>
      </c>
      <c r="P7247" s="16" t="inlineStr">
        <is>
          <t/>
        </is>
      </c>
      <c r="Q7247" s="16" t="inlineStr">
        <is>
          <t/>
        </is>
      </c>
      <c r="R7247" s="16" t="inlineStr">
        <is>
          <t/>
        </is>
      </c>
      <c r="S7247" s="16" t="inlineStr">
        <is>
          <t>https://www.contratacion.euskadi.eus/webkpe00-kpeperfi/es/contenidos/anuncio_contratacion/expcm477413/es_doc/images/logo_eitb.jpg</t>
        </is>
      </c>
      <c r="T7247" s="16" t="inlineStr">
        <is>
          <t>Grupo Euskal Irrati Telebista</t>
        </is>
      </c>
      <c r="U7247" s="16" t="inlineStr">
        <is>
          <t>Q0191001G - Dirección de EITB</t>
        </is>
      </c>
      <c r="V7247" s="16" t="inlineStr">
        <is>
          <t>Director/a Gerente EITB</t>
        </is>
      </c>
      <c r="W7247" s="16" t="inlineStr">
        <is>
          <t/>
        </is>
      </c>
      <c r="X7247" s="16" t="inlineStr">
        <is>
          <t/>
        </is>
      </c>
      <c r="Y7247" s="16" t="inlineStr">
        <is>
          <t/>
        </is>
      </c>
      <c r="Z7247" s="16" t="inlineStr">
        <is>
          <t>https://www.contratacion.euskadi.eus/anuncio_contratacion/suministro-material-audiovisual/expcm477413/webkpe00-kpesimpc/es/</t>
        </is>
      </c>
      <c r="AA7247" s="16" t="inlineStr">
        <is>
          <t>https://www.contratacion.euskadi.eus/webkpe00-kpesimpc/es/contenidos/anuncio_contratacion/expcm477413/es_doc/index.html</t>
        </is>
      </c>
      <c r="AB7247" s="16" t="inlineStr">
        <is>
          <t>https://www.contratacion.euskadi.eus/contenidos/anuncio_contratacion/expcm477413/es_doc/data/es_r01dtpd19bc642c3f96a7b6f1f94e8c70da24156bd</t>
        </is>
      </c>
      <c r="AC7247" s="16" t="inlineStr">
        <is>
          <t>https://www.contratacion.euskadi.eus/contenidos/anuncio_contratacion/expcm477413/r01Index/expcm477413-idxContent.xml</t>
        </is>
      </c>
      <c r="AD7247" s="16" t="inlineStr">
        <is>
          <t>16/01/2026</t>
        </is>
      </c>
      <c r="AE7247" s="16" t="inlineStr">
        <is>
          <t>r01etpd15552f5cc641976d2ff59a8792241e46a36</t>
        </is>
      </c>
      <c r="AF7247" s="16" t="inlineStr">
        <is>
          <t>Grupo EITB</t>
        </is>
      </c>
      <c r="AG7247" s="16" t="inlineStr">
        <is>
          <t>r01etpd15552f5cd151976d2ffebd670e7b5782262</t>
        </is>
      </c>
      <c r="AH7247" s="16" t="inlineStr">
        <is>
          <t>Dirección de EITB</t>
        </is>
      </c>
      <c r="AI7247" s="16" t="inlineStr">
        <is>
          <t/>
        </is>
      </c>
      <c r="AJ7247" s="16" t="inlineStr">
        <is>
          <t/>
        </is>
      </c>
    </row>
    <row r="7248" customHeight="true" ht="15.0">
      <c r="A7248" s="16" t="inlineStr">
        <is>
          <t>Suministro. Infraestructura audiovisual e informatica</t>
        </is>
      </c>
      <c r="B7248" s="16" t="inlineStr">
        <is>
          <t/>
        </is>
      </c>
      <c r="C7248" s="16" t="inlineStr">
        <is>
          <t>Gobierno Vasco</t>
        </is>
      </c>
      <c r="D7248" s="16" t="inlineStr">
        <is>
          <t/>
        </is>
      </c>
      <c r="E7248" s="16" t="inlineStr">
        <is>
          <t/>
        </is>
      </c>
      <c r="F7248" s="16" t="inlineStr">
        <is>
          <t/>
        </is>
      </c>
      <c r="G7248" s="16" t="inlineStr">
        <is>
          <t>Suministro. Infraestructura audiovisual e informatica</t>
        </is>
      </c>
      <c r="H7248" s="16" t="inlineStr">
        <is>
          <t>Suministro. Infraestructura audiovisual e informatica</t>
        </is>
      </c>
      <c r="I7248" s="16" t="inlineStr">
        <is>
          <t/>
        </is>
      </c>
      <c r="J7248" s="16" t="inlineStr">
        <is>
          <t>16/01/2026</t>
        </is>
      </c>
      <c r="K7248" s="16" t="inlineStr">
        <is>
          <t>PET-74691</t>
        </is>
      </c>
      <c r="L7248" s="16" t="inlineStr">
        <is>
          <t>Adjudicación provisional / definitiva</t>
        </is>
      </c>
      <c r="M7248" s="16" t="inlineStr">
        <is>
          <t>true</t>
        </is>
      </c>
      <c r="N7248" s="16" t="inlineStr">
        <is>
          <t/>
        </is>
      </c>
      <c r="O7248" s="16" t="inlineStr">
        <is>
          <t/>
        </is>
      </c>
      <c r="P7248" s="16" t="inlineStr">
        <is>
          <t/>
        </is>
      </c>
      <c r="Q7248" s="16" t="inlineStr">
        <is>
          <t/>
        </is>
      </c>
      <c r="R7248" s="16" t="inlineStr">
        <is>
          <t/>
        </is>
      </c>
      <c r="S7248" s="16" t="inlineStr">
        <is>
          <t>https://www.contratacion.euskadi.eus/webkpe00-kpeperfi/es/contenidos/anuncio_contratacion/expcm477414/es_doc/images/logo_eitb.jpg</t>
        </is>
      </c>
      <c r="T7248" s="16" t="inlineStr">
        <is>
          <t>Grupo Euskal Irrati Telebista</t>
        </is>
      </c>
      <c r="U7248" s="16" t="inlineStr">
        <is>
          <t>Q0191001G - Dirección de EITB</t>
        </is>
      </c>
      <c r="V7248" s="16" t="inlineStr">
        <is>
          <t>Director/a Gerente EITB</t>
        </is>
      </c>
      <c r="W7248" s="16" t="inlineStr">
        <is>
          <t/>
        </is>
      </c>
      <c r="X7248" s="16" t="inlineStr">
        <is>
          <t/>
        </is>
      </c>
      <c r="Y7248" s="16" t="inlineStr">
        <is>
          <t/>
        </is>
      </c>
      <c r="Z7248" s="16" t="inlineStr">
        <is>
          <t>https://www.contratacion.euskadi.eus/anuncio_contratacion/suministro-infraestructura-audiovisual-e-informatica/expcm477414/webkpe00-kpesimpc/es/</t>
        </is>
      </c>
      <c r="AA7248" s="16" t="inlineStr">
        <is>
          <t>https://www.contratacion.euskadi.eus/webkpe00-kpesimpc/es/contenidos/anuncio_contratacion/expcm477414/es_doc/index.html</t>
        </is>
      </c>
      <c r="AB7248" s="16" t="inlineStr">
        <is>
          <t>https://www.contratacion.euskadi.eus/contenidos/anuncio_contratacion/expcm477414/es_doc/data/es_r01dtpd19bc646c1402bd4c0fef8f72969635427be</t>
        </is>
      </c>
      <c r="AC7248" s="16" t="inlineStr">
        <is>
          <t>https://www.contratacion.euskadi.eus/contenidos/anuncio_contratacion/expcm477414/r01Index/expcm477414-idxContent.xml</t>
        </is>
      </c>
      <c r="AD7248" s="16" t="inlineStr">
        <is>
          <t>16/01/2026</t>
        </is>
      </c>
      <c r="AE7248" s="16" t="inlineStr">
        <is>
          <t>r01etpd15552f5cc641976d2ff59a8792241e46a36</t>
        </is>
      </c>
      <c r="AF7248" s="16" t="inlineStr">
        <is>
          <t>Grupo EITB</t>
        </is>
      </c>
      <c r="AG7248" s="16" t="inlineStr">
        <is>
          <t>r01etpd15552f5cd151976d2ffebd670e7b5782262</t>
        </is>
      </c>
      <c r="AH7248" s="16" t="inlineStr">
        <is>
          <t>Dirección de EITB</t>
        </is>
      </c>
      <c r="AI7248" s="16" t="inlineStr">
        <is>
          <t/>
        </is>
      </c>
      <c r="AJ7248" s="16" t="inlineStr">
        <is>
          <t/>
        </is>
      </c>
    </row>
    <row r="7249" customHeight="true" ht="15.0">
      <c r="A7249" s="16" t="inlineStr">
        <is>
          <t>Suministro. Bases de datos</t>
        </is>
      </c>
      <c r="B7249" s="16" t="inlineStr">
        <is>
          <t/>
        </is>
      </c>
      <c r="C7249" s="16" t="inlineStr">
        <is>
          <t>Gobierno Vasco</t>
        </is>
      </c>
      <c r="D7249" s="16" t="inlineStr">
        <is>
          <t/>
        </is>
      </c>
      <c r="E7249" s="16" t="inlineStr">
        <is>
          <t/>
        </is>
      </c>
      <c r="F7249" s="16" t="inlineStr">
        <is>
          <t/>
        </is>
      </c>
      <c r="G7249" s="16" t="inlineStr">
        <is>
          <t>Suministro. Bases de datos</t>
        </is>
      </c>
      <c r="H7249" s="16" t="inlineStr">
        <is>
          <t>Suministro. Bases de datos</t>
        </is>
      </c>
      <c r="I7249" s="16" t="inlineStr">
        <is>
          <t/>
        </is>
      </c>
      <c r="J7249" s="16" t="inlineStr">
        <is>
          <t>16/01/2026</t>
        </is>
      </c>
      <c r="K7249" s="16" t="inlineStr">
        <is>
          <t>CCO8202500158</t>
        </is>
      </c>
      <c r="L7249" s="16" t="inlineStr">
        <is>
          <t>Adjudicación provisional / definitiva</t>
        </is>
      </c>
      <c r="M7249" s="16" t="inlineStr">
        <is>
          <t>true</t>
        </is>
      </c>
      <c r="N7249" s="16" t="inlineStr">
        <is>
          <t/>
        </is>
      </c>
      <c r="O7249" s="16" t="inlineStr">
        <is>
          <t/>
        </is>
      </c>
      <c r="P7249" s="16" t="inlineStr">
        <is>
          <t/>
        </is>
      </c>
      <c r="Q7249" s="16" t="inlineStr">
        <is>
          <t/>
        </is>
      </c>
      <c r="R7249" s="16" t="inlineStr">
        <is>
          <t/>
        </is>
      </c>
      <c r="S7249" s="16" t="inlineStr">
        <is>
          <t>https://www.contratacion.euskadi.eus/webkpe00-kpeperfi/es/contenidos/anuncio_contratacion/expcm477415/es_doc/images/logo_eitb.jpg</t>
        </is>
      </c>
      <c r="T7249" s="16" t="inlineStr">
        <is>
          <t>Grupo Euskal Irrati Telebista</t>
        </is>
      </c>
      <c r="U7249" s="16" t="inlineStr">
        <is>
          <t>Q0191001G - Dirección de EITB</t>
        </is>
      </c>
      <c r="V7249" s="16" t="inlineStr">
        <is>
          <t>Director/a Gerente EITB</t>
        </is>
      </c>
      <c r="W7249" s="16" t="inlineStr">
        <is>
          <t/>
        </is>
      </c>
      <c r="X7249" s="16" t="inlineStr">
        <is>
          <t/>
        </is>
      </c>
      <c r="Y7249" s="16" t="inlineStr">
        <is>
          <t/>
        </is>
      </c>
      <c r="Z7249" s="16" t="inlineStr">
        <is>
          <t>https://www.contratacion.euskadi.eus/anuncio_contratacion/suministro-bases-datos/expcm477415/webkpe00-kpesimpc/es/</t>
        </is>
      </c>
      <c r="AA7249" s="16" t="inlineStr">
        <is>
          <t>https://www.contratacion.euskadi.eus/webkpe00-kpesimpc/es/contenidos/anuncio_contratacion/expcm477415/es_doc/index.html</t>
        </is>
      </c>
      <c r="AB7249" s="16" t="inlineStr">
        <is>
          <t>https://www.contratacion.euskadi.eus/contenidos/anuncio_contratacion/expcm477415/es_doc/data/es_r01dtpd19bc646e0432bd4c0fe408ef5750963aec1</t>
        </is>
      </c>
      <c r="AC7249" s="16" t="inlineStr">
        <is>
          <t>https://www.contratacion.euskadi.eus/contenidos/anuncio_contratacion/expcm477415/r01Index/expcm477415-idxContent.xml</t>
        </is>
      </c>
      <c r="AD7249" s="16" t="inlineStr">
        <is>
          <t>16/01/2026</t>
        </is>
      </c>
      <c r="AE7249" s="16" t="inlineStr">
        <is>
          <t>r01etpd15552f5cc641976d2ff59a8792241e46a36</t>
        </is>
      </c>
      <c r="AF7249" s="16" t="inlineStr">
        <is>
          <t>Grupo EITB</t>
        </is>
      </c>
      <c r="AG7249" s="16" t="inlineStr">
        <is>
          <t>r01etpd15552f5cd151976d2ffebd670e7b5782262</t>
        </is>
      </c>
      <c r="AH7249" s="16" t="inlineStr">
        <is>
          <t>Dirección de EITB</t>
        </is>
      </c>
      <c r="AI7249" s="16" t="inlineStr">
        <is>
          <t/>
        </is>
      </c>
      <c r="AJ7249" s="16" t="inlineStr">
        <is>
          <t/>
        </is>
      </c>
    </row>
    <row r="7250" customHeight="true" ht="15.0">
      <c r="A7250" s="16" t="inlineStr">
        <is>
          <t>Servicio. Servicio de limpieza</t>
        </is>
      </c>
      <c r="B7250" s="16" t="inlineStr">
        <is>
          <t/>
        </is>
      </c>
      <c r="C7250" s="16" t="inlineStr">
        <is>
          <t>Gobierno Vasco</t>
        </is>
      </c>
      <c r="D7250" s="16" t="inlineStr">
        <is>
          <t/>
        </is>
      </c>
      <c r="E7250" s="16" t="inlineStr">
        <is>
          <t/>
        </is>
      </c>
      <c r="F7250" s="16" t="inlineStr">
        <is>
          <t/>
        </is>
      </c>
      <c r="G7250" s="16" t="inlineStr">
        <is>
          <t>Servicio. Servicio de limpieza</t>
        </is>
      </c>
      <c r="H7250" s="16" t="inlineStr">
        <is>
          <t>Servicio. Servicio de limpieza</t>
        </is>
      </c>
      <c r="I7250" s="16" t="inlineStr">
        <is>
          <t/>
        </is>
      </c>
      <c r="J7250" s="16" t="inlineStr">
        <is>
          <t>16/01/2026</t>
        </is>
      </c>
      <c r="K7250" s="16" t="inlineStr">
        <is>
          <t>CCO8202500917</t>
        </is>
      </c>
      <c r="L7250" s="16" t="inlineStr">
        <is>
          <t>Adjudicación provisional / definitiva</t>
        </is>
      </c>
      <c r="M7250" s="16" t="inlineStr">
        <is>
          <t>true</t>
        </is>
      </c>
      <c r="N7250" s="16" t="inlineStr">
        <is>
          <t/>
        </is>
      </c>
      <c r="O7250" s="16" t="inlineStr">
        <is>
          <t/>
        </is>
      </c>
      <c r="P7250" s="16" t="inlineStr">
        <is>
          <t/>
        </is>
      </c>
      <c r="Q7250" s="16" t="inlineStr">
        <is>
          <t/>
        </is>
      </c>
      <c r="R7250" s="16" t="inlineStr">
        <is>
          <t/>
        </is>
      </c>
      <c r="S7250" s="16" t="inlineStr">
        <is>
          <t>https://www.contratacion.euskadi.eus/webkpe00-kpeperfi/es/contenidos/anuncio_contratacion/expcm477416/es_doc/images/logo_eitb.jpg</t>
        </is>
      </c>
      <c r="T7250" s="16" t="inlineStr">
        <is>
          <t>Grupo Euskal Irrati Telebista</t>
        </is>
      </c>
      <c r="U7250" s="16" t="inlineStr">
        <is>
          <t>Q0191001G - Dirección de EITB</t>
        </is>
      </c>
      <c r="V7250" s="16" t="inlineStr">
        <is>
          <t>Director/a Gerente EITB</t>
        </is>
      </c>
      <c r="W7250" s="16" t="inlineStr">
        <is>
          <t/>
        </is>
      </c>
      <c r="X7250" s="16" t="inlineStr">
        <is>
          <t/>
        </is>
      </c>
      <c r="Y7250" s="16" t="inlineStr">
        <is>
          <t/>
        </is>
      </c>
      <c r="Z7250" s="16" t="inlineStr">
        <is>
          <t>https://www.contratacion.euskadi.eus/anuncio_contratacion/servicio-servicio-limpieza/expcm477416/webkpe00-kpesimpc/es/</t>
        </is>
      </c>
      <c r="AA7250" s="16" t="inlineStr">
        <is>
          <t>https://www.contratacion.euskadi.eus/webkpe00-kpesimpc/es/contenidos/anuncio_contratacion/expcm477416/es_doc/index.html</t>
        </is>
      </c>
      <c r="AB7250" s="16" t="inlineStr">
        <is>
          <t>https://www.contratacion.euskadi.eus/contenidos/anuncio_contratacion/expcm477416/es_doc/data/es_r01dtpd19bc64708322bd4c0fe8684fae5c350dd8b</t>
        </is>
      </c>
      <c r="AC7250" s="16" t="inlineStr">
        <is>
          <t>https://www.contratacion.euskadi.eus/contenidos/anuncio_contratacion/expcm477416/r01Index/expcm477416-idxContent.xml</t>
        </is>
      </c>
      <c r="AD7250" s="16" t="inlineStr">
        <is>
          <t>16/01/2026</t>
        </is>
      </c>
      <c r="AE7250" s="16" t="inlineStr">
        <is>
          <t>r01etpd15552f5cc641976d2ff59a8792241e46a36</t>
        </is>
      </c>
      <c r="AF7250" s="16" t="inlineStr">
        <is>
          <t>Grupo EITB</t>
        </is>
      </c>
      <c r="AG7250" s="16" t="inlineStr">
        <is>
          <t>r01etpd15552f5cd151976d2ffebd670e7b5782262</t>
        </is>
      </c>
      <c r="AH7250" s="16" t="inlineStr">
        <is>
          <t>Dirección de EITB</t>
        </is>
      </c>
      <c r="AI7250" s="16" t="inlineStr">
        <is>
          <t/>
        </is>
      </c>
      <c r="AJ7250" s="16" t="inlineStr">
        <is>
          <t/>
        </is>
      </c>
    </row>
    <row r="7251" customHeight="true" ht="15.0">
      <c r="A7251" s="16" t="inlineStr">
        <is>
          <t>Suministro. Material de oficina</t>
        </is>
      </c>
      <c r="B7251" s="16" t="inlineStr">
        <is>
          <t/>
        </is>
      </c>
      <c r="C7251" s="16" t="inlineStr">
        <is>
          <t>Gobierno Vasco</t>
        </is>
      </c>
      <c r="D7251" s="16" t="inlineStr">
        <is>
          <t/>
        </is>
      </c>
      <c r="E7251" s="16" t="inlineStr">
        <is>
          <t/>
        </is>
      </c>
      <c r="F7251" s="16" t="inlineStr">
        <is>
          <t/>
        </is>
      </c>
      <c r="G7251" s="16" t="inlineStr">
        <is>
          <t>Suministro. Material de oficina</t>
        </is>
      </c>
      <c r="H7251" s="16" t="inlineStr">
        <is>
          <t>Suministro. Material de oficina</t>
        </is>
      </c>
      <c r="I7251" s="16" t="inlineStr">
        <is>
          <t/>
        </is>
      </c>
      <c r="J7251" s="16" t="inlineStr">
        <is>
          <t>16/01/2026</t>
        </is>
      </c>
      <c r="K7251" s="16" t="inlineStr">
        <is>
          <t>PET-74725</t>
        </is>
      </c>
      <c r="L7251" s="16" t="inlineStr">
        <is>
          <t>Adjudicación provisional / definitiva</t>
        </is>
      </c>
      <c r="M7251" s="16" t="inlineStr">
        <is>
          <t>true</t>
        </is>
      </c>
      <c r="N7251" s="16" t="inlineStr">
        <is>
          <t/>
        </is>
      </c>
      <c r="O7251" s="16" t="inlineStr">
        <is>
          <t/>
        </is>
      </c>
      <c r="P7251" s="16" t="inlineStr">
        <is>
          <t/>
        </is>
      </c>
      <c r="Q7251" s="16" t="inlineStr">
        <is>
          <t/>
        </is>
      </c>
      <c r="R7251" s="16" t="inlineStr">
        <is>
          <t/>
        </is>
      </c>
      <c r="S7251" s="16" t="inlineStr">
        <is>
          <t>https://www.contratacion.euskadi.eus/webkpe00-kpeperfi/es/contenidos/anuncio_contratacion/expcm477417/es_doc/images/logo_eitb.jpg</t>
        </is>
      </c>
      <c r="T7251" s="16" t="inlineStr">
        <is>
          <t>Grupo Euskal Irrati Telebista</t>
        </is>
      </c>
      <c r="U7251" s="16" t="inlineStr">
        <is>
          <t>Q0191001G - Dirección de EITB</t>
        </is>
      </c>
      <c r="V7251" s="16" t="inlineStr">
        <is>
          <t>Director/a Gerente EITB</t>
        </is>
      </c>
      <c r="W7251" s="16" t="inlineStr">
        <is>
          <t/>
        </is>
      </c>
      <c r="X7251" s="16" t="inlineStr">
        <is>
          <t/>
        </is>
      </c>
      <c r="Y7251" s="16" t="inlineStr">
        <is>
          <t/>
        </is>
      </c>
      <c r="Z7251" s="16" t="inlineStr">
        <is>
          <t>https://www.contratacion.euskadi.eus/anuncio_contratacion/suministro-material-oficina/expcm477417/webkpe00-kpesimpc/es/</t>
        </is>
      </c>
      <c r="AA7251" s="16" t="inlineStr">
        <is>
          <t>https://www.contratacion.euskadi.eus/webkpe00-kpesimpc/es/contenidos/anuncio_contratacion/expcm477417/es_doc/index.html</t>
        </is>
      </c>
      <c r="AB7251" s="16" t="inlineStr">
        <is>
          <t>https://www.contratacion.euskadi.eus/contenidos/anuncio_contratacion/expcm477417/es_doc/data/es_r01dtpd19bc64730042bd4c0fe6e214a3413b7115b</t>
        </is>
      </c>
      <c r="AC7251" s="16" t="inlineStr">
        <is>
          <t>https://www.contratacion.euskadi.eus/contenidos/anuncio_contratacion/expcm477417/r01Index/expcm477417-idxContent.xml</t>
        </is>
      </c>
      <c r="AD7251" s="16" t="inlineStr">
        <is>
          <t>16/01/2026</t>
        </is>
      </c>
      <c r="AE7251" s="16" t="inlineStr">
        <is>
          <t>r01etpd15552f5cc641976d2ff59a8792241e46a36</t>
        </is>
      </c>
      <c r="AF7251" s="16" t="inlineStr">
        <is>
          <t>Grupo EITB</t>
        </is>
      </c>
      <c r="AG7251" s="16" t="inlineStr">
        <is>
          <t>r01etpd15552f5cd151976d2ffebd670e7b5782262</t>
        </is>
      </c>
      <c r="AH7251" s="16" t="inlineStr">
        <is>
          <t>Dirección de EITB</t>
        </is>
      </c>
      <c r="AI7251" s="16" t="inlineStr">
        <is>
          <t/>
        </is>
      </c>
      <c r="AJ7251" s="16" t="inlineStr">
        <is>
          <t/>
        </is>
      </c>
    </row>
    <row r="7252" customHeight="true" ht="15.0">
      <c r="A7252" s="16" t="inlineStr">
        <is>
          <t>Suministro. Infraestructura informática</t>
        </is>
      </c>
      <c r="B7252" s="16" t="inlineStr">
        <is>
          <t/>
        </is>
      </c>
      <c r="C7252" s="16" t="inlineStr">
        <is>
          <t>Gobierno Vasco</t>
        </is>
      </c>
      <c r="D7252" s="16" t="inlineStr">
        <is>
          <t/>
        </is>
      </c>
      <c r="E7252" s="16" t="inlineStr">
        <is>
          <t/>
        </is>
      </c>
      <c r="F7252" s="16" t="inlineStr">
        <is>
          <t/>
        </is>
      </c>
      <c r="G7252" s="16" t="inlineStr">
        <is>
          <t>Suministro. Infraestructura informática</t>
        </is>
      </c>
      <c r="H7252" s="16" t="inlineStr">
        <is>
          <t>Suministro. Infraestructura informática</t>
        </is>
      </c>
      <c r="I7252" s="16" t="inlineStr">
        <is>
          <t/>
        </is>
      </c>
      <c r="J7252" s="16" t="inlineStr">
        <is>
          <t>16/01/2026</t>
        </is>
      </c>
      <c r="K7252" s="16" t="inlineStr">
        <is>
          <t>PET-74693</t>
        </is>
      </c>
      <c r="L7252" s="16" t="inlineStr">
        <is>
          <t>Adjudicación provisional / definitiva</t>
        </is>
      </c>
      <c r="M7252" s="16" t="inlineStr">
        <is>
          <t>true</t>
        </is>
      </c>
      <c r="N7252" s="16" t="inlineStr">
        <is>
          <t/>
        </is>
      </c>
      <c r="O7252" s="16" t="inlineStr">
        <is>
          <t/>
        </is>
      </c>
      <c r="P7252" s="16" t="inlineStr">
        <is>
          <t/>
        </is>
      </c>
      <c r="Q7252" s="16" t="inlineStr">
        <is>
          <t/>
        </is>
      </c>
      <c r="R7252" s="16" t="inlineStr">
        <is>
          <t/>
        </is>
      </c>
      <c r="S7252" s="16" t="inlineStr">
        <is>
          <t>https://www.contratacion.euskadi.eus/webkpe00-kpeperfi/es/contenidos/anuncio_contratacion/expcm477418/es_doc/images/logo_eitb.jpg</t>
        </is>
      </c>
      <c r="T7252" s="16" t="inlineStr">
        <is>
          <t>Grupo Euskal Irrati Telebista</t>
        </is>
      </c>
      <c r="U7252" s="16" t="inlineStr">
        <is>
          <t>Q0191001G - Dirección de EITB</t>
        </is>
      </c>
      <c r="V7252" s="16" t="inlineStr">
        <is>
          <t>Director/a Gerente EITB</t>
        </is>
      </c>
      <c r="W7252" s="16" t="inlineStr">
        <is>
          <t/>
        </is>
      </c>
      <c r="X7252" s="16" t="inlineStr">
        <is>
          <t/>
        </is>
      </c>
      <c r="Y7252" s="16" t="inlineStr">
        <is>
          <t/>
        </is>
      </c>
      <c r="Z7252" s="16" t="inlineStr">
        <is>
          <t>https://www.contratacion.euskadi.eus/anuncio_contratacion/suministro-infraestructura-informatica/expcm477418/webkpe00-kpesimpc/es/</t>
        </is>
      </c>
      <c r="AA7252" s="16" t="inlineStr">
        <is>
          <t>https://www.contratacion.euskadi.eus/webkpe00-kpesimpc/es/contenidos/anuncio_contratacion/expcm477418/es_doc/index.html</t>
        </is>
      </c>
      <c r="AB7252" s="16" t="inlineStr">
        <is>
          <t>https://www.contratacion.euskadi.eus/contenidos/anuncio_contratacion/expcm477418/es_doc/data/es_r01dtpd19bc64757c12bd4c0fe6492be24bdd83be5</t>
        </is>
      </c>
      <c r="AC7252" s="16" t="inlineStr">
        <is>
          <t>https://www.contratacion.euskadi.eus/contenidos/anuncio_contratacion/expcm477418/r01Index/expcm477418-idxContent.xml</t>
        </is>
      </c>
      <c r="AD7252" s="16" t="inlineStr">
        <is>
          <t>16/01/2026</t>
        </is>
      </c>
      <c r="AE7252" s="16" t="inlineStr">
        <is>
          <t>r01etpd15552f5cc641976d2ff59a8792241e46a36</t>
        </is>
      </c>
      <c r="AF7252" s="16" t="inlineStr">
        <is>
          <t>Grupo EITB</t>
        </is>
      </c>
      <c r="AG7252" s="16" t="inlineStr">
        <is>
          <t>r01etpd15552f5cd151976d2ffebd670e7b5782262</t>
        </is>
      </c>
      <c r="AH7252" s="16" t="inlineStr">
        <is>
          <t>Dirección de EITB</t>
        </is>
      </c>
      <c r="AI7252" s="16" t="inlineStr">
        <is>
          <t/>
        </is>
      </c>
      <c r="AJ7252" s="16" t="inlineStr">
        <is>
          <t/>
        </is>
      </c>
    </row>
    <row r="7253" customHeight="true" ht="15.0">
      <c r="A7253" s="16" t="inlineStr">
        <is>
          <t>Servicio. Reparación y mantenimiento de PCI</t>
        </is>
      </c>
      <c r="B7253" s="16" t="inlineStr">
        <is>
          <t/>
        </is>
      </c>
      <c r="C7253" s="16" t="inlineStr">
        <is>
          <t>Gobierno Vasco</t>
        </is>
      </c>
      <c r="D7253" s="16" t="inlineStr">
        <is>
          <t/>
        </is>
      </c>
      <c r="E7253" s="16" t="inlineStr">
        <is>
          <t/>
        </is>
      </c>
      <c r="F7253" s="16" t="inlineStr">
        <is>
          <t/>
        </is>
      </c>
      <c r="G7253" s="16" t="inlineStr">
        <is>
          <t>Servicio. Reparación y mantenimiento de PCI</t>
        </is>
      </c>
      <c r="H7253" s="16" t="inlineStr">
        <is>
          <t>Servicio. Reparación y mantenimiento de PCI</t>
        </is>
      </c>
      <c r="I7253" s="16" t="inlineStr">
        <is>
          <t/>
        </is>
      </c>
      <c r="J7253" s="16" t="inlineStr">
        <is>
          <t>16/01/2026</t>
        </is>
      </c>
      <c r="K7253" s="16" t="inlineStr">
        <is>
          <t>PET-74716</t>
        </is>
      </c>
      <c r="L7253" s="16" t="inlineStr">
        <is>
          <t>Adjudicación provisional / definitiva</t>
        </is>
      </c>
      <c r="M7253" s="16" t="inlineStr">
        <is>
          <t>true</t>
        </is>
      </c>
      <c r="N7253" s="16" t="inlineStr">
        <is>
          <t/>
        </is>
      </c>
      <c r="O7253" s="16" t="inlineStr">
        <is>
          <t/>
        </is>
      </c>
      <c r="P7253" s="16" t="inlineStr">
        <is>
          <t/>
        </is>
      </c>
      <c r="Q7253" s="16" t="inlineStr">
        <is>
          <t/>
        </is>
      </c>
      <c r="R7253" s="16" t="inlineStr">
        <is>
          <t/>
        </is>
      </c>
      <c r="S7253" s="16" t="inlineStr">
        <is>
          <t>https://www.contratacion.euskadi.eus/webkpe00-kpeperfi/es/contenidos/anuncio_contratacion/expcm477419/es_doc/images/logo_eitb.jpg</t>
        </is>
      </c>
      <c r="T7253" s="16" t="inlineStr">
        <is>
          <t>Grupo Euskal Irrati Telebista</t>
        </is>
      </c>
      <c r="U7253" s="16" t="inlineStr">
        <is>
          <t>Q0191001G - Dirección de EITB</t>
        </is>
      </c>
      <c r="V7253" s="16" t="inlineStr">
        <is>
          <t>Director/a Gerente EITB</t>
        </is>
      </c>
      <c r="W7253" s="16" t="inlineStr">
        <is>
          <t/>
        </is>
      </c>
      <c r="X7253" s="16" t="inlineStr">
        <is>
          <t/>
        </is>
      </c>
      <c r="Y7253" s="16" t="inlineStr">
        <is>
          <t/>
        </is>
      </c>
      <c r="Z7253" s="16" t="inlineStr">
        <is>
          <t>https://www.contratacion.euskadi.eus/anuncio_contratacion/servicio-reparacion-y-mantenimiento-pci/expcm477419/webkpe00-kpesimpc/es/</t>
        </is>
      </c>
      <c r="AA7253" s="16" t="inlineStr">
        <is>
          <t>https://www.contratacion.euskadi.eus/webkpe00-kpesimpc/es/contenidos/anuncio_contratacion/expcm477419/es_doc/index.html</t>
        </is>
      </c>
      <c r="AB7253" s="16" t="inlineStr">
        <is>
          <t>https://www.contratacion.euskadi.eus/contenidos/anuncio_contratacion/expcm477419/es_doc/data/es_r01dtpd19bc64b4c9d6a7b6f1f1d2afb6b576b49be</t>
        </is>
      </c>
      <c r="AC7253" s="16" t="inlineStr">
        <is>
          <t>https://www.contratacion.euskadi.eus/contenidos/anuncio_contratacion/expcm477419/r01Index/expcm477419-idxContent.xml</t>
        </is>
      </c>
      <c r="AD7253" s="16" t="inlineStr">
        <is>
          <t>16/01/2026</t>
        </is>
      </c>
      <c r="AE7253" s="16" t="inlineStr">
        <is>
          <t>r01etpd15552f5cc641976d2ff59a8792241e46a36</t>
        </is>
      </c>
      <c r="AF7253" s="16" t="inlineStr">
        <is>
          <t>Grupo EITB</t>
        </is>
      </c>
      <c r="AG7253" s="16" t="inlineStr">
        <is>
          <t>r01etpd15552f5cd151976d2ffebd670e7b5782262</t>
        </is>
      </c>
      <c r="AH7253" s="16" t="inlineStr">
        <is>
          <t>Dirección de EITB</t>
        </is>
      </c>
      <c r="AI7253" s="16" t="inlineStr">
        <is>
          <t/>
        </is>
      </c>
      <c r="AJ7253" s="16" t="inlineStr">
        <is>
          <t/>
        </is>
      </c>
    </row>
    <row r="7254" customHeight="true" ht="15.0">
      <c r="A7254" s="16" t="inlineStr">
        <is>
          <t>Servicio. Servicios jurídicos</t>
        </is>
      </c>
      <c r="B7254" s="16" t="inlineStr">
        <is>
          <t/>
        </is>
      </c>
      <c r="C7254" s="16" t="inlineStr">
        <is>
          <t>Gobierno Vasco</t>
        </is>
      </c>
      <c r="D7254" s="16" t="inlineStr">
        <is>
          <t/>
        </is>
      </c>
      <c r="E7254" s="16" t="inlineStr">
        <is>
          <t/>
        </is>
      </c>
      <c r="F7254" s="16" t="inlineStr">
        <is>
          <t/>
        </is>
      </c>
      <c r="G7254" s="16" t="inlineStr">
        <is>
          <t>Servicio. Servicios jurídicos</t>
        </is>
      </c>
      <c r="H7254" s="16" t="inlineStr">
        <is>
          <t>Servicio. Servicios jurídicos</t>
        </is>
      </c>
      <c r="I7254" s="16" t="inlineStr">
        <is>
          <t/>
        </is>
      </c>
      <c r="J7254" s="16" t="inlineStr">
        <is>
          <t>16/01/2026</t>
        </is>
      </c>
      <c r="K7254" s="16" t="inlineStr">
        <is>
          <t>CCO8202500922</t>
        </is>
      </c>
      <c r="L7254" s="16" t="inlineStr">
        <is>
          <t>Adjudicación provisional / definitiva</t>
        </is>
      </c>
      <c r="M7254" s="16" t="inlineStr">
        <is>
          <t>true</t>
        </is>
      </c>
      <c r="N7254" s="16" t="inlineStr">
        <is>
          <t/>
        </is>
      </c>
      <c r="O7254" s="16" t="inlineStr">
        <is>
          <t/>
        </is>
      </c>
      <c r="P7254" s="16" t="inlineStr">
        <is>
          <t/>
        </is>
      </c>
      <c r="Q7254" s="16" t="inlineStr">
        <is>
          <t/>
        </is>
      </c>
      <c r="R7254" s="16" t="inlineStr">
        <is>
          <t/>
        </is>
      </c>
      <c r="S7254" s="16" t="inlineStr">
        <is>
          <t>https://www.contratacion.euskadi.eus/webkpe00-kpeperfi/es/contenidos/anuncio_contratacion/expcm477420/es_doc/images/logo_eitb.jpg</t>
        </is>
      </c>
      <c r="T7254" s="16" t="inlineStr">
        <is>
          <t>Grupo Euskal Irrati Telebista</t>
        </is>
      </c>
      <c r="U7254" s="16" t="inlineStr">
        <is>
          <t>Q0191001G - Dirección de EITB</t>
        </is>
      </c>
      <c r="V7254" s="16" t="inlineStr">
        <is>
          <t>Director/a Gerente EITB</t>
        </is>
      </c>
      <c r="W7254" s="16" t="inlineStr">
        <is>
          <t/>
        </is>
      </c>
      <c r="X7254" s="16" t="inlineStr">
        <is>
          <t/>
        </is>
      </c>
      <c r="Y7254" s="16" t="inlineStr">
        <is>
          <t/>
        </is>
      </c>
      <c r="Z7254" s="16" t="inlineStr">
        <is>
          <t>https://www.contratacion.euskadi.eus/anuncio_contratacion/servicio-servicios-juridicos/expcm477420/webkpe00-kpesimpc/es/</t>
        </is>
      </c>
      <c r="AA7254" s="16" t="inlineStr">
        <is>
          <t>https://www.contratacion.euskadi.eus/webkpe00-kpesimpc/es/contenidos/anuncio_contratacion/expcm477420/es_doc/index.html</t>
        </is>
      </c>
      <c r="AB7254" s="16" t="inlineStr">
        <is>
          <t>https://www.contratacion.euskadi.eus/contenidos/anuncio_contratacion/expcm477420/es_doc/data/es_r01dtpd19bc64b75026a7b6f1f5b7e8acdaa5cfc01</t>
        </is>
      </c>
      <c r="AC7254" s="16" t="inlineStr">
        <is>
          <t>https://www.contratacion.euskadi.eus/contenidos/anuncio_contratacion/expcm477420/r01Index/expcm477420-idxContent.xml</t>
        </is>
      </c>
      <c r="AD7254" s="16" t="inlineStr">
        <is>
          <t>16/01/2026</t>
        </is>
      </c>
      <c r="AE7254" s="16" t="inlineStr">
        <is>
          <t>r01etpd15552f5cc641976d2ff59a8792241e46a36</t>
        </is>
      </c>
      <c r="AF7254" s="16" t="inlineStr">
        <is>
          <t>Grupo EITB</t>
        </is>
      </c>
      <c r="AG7254" s="16" t="inlineStr">
        <is>
          <t>r01etpd15552f5cd151976d2ffebd670e7b5782262</t>
        </is>
      </c>
      <c r="AH7254" s="16" t="inlineStr">
        <is>
          <t>Dirección de EITB</t>
        </is>
      </c>
      <c r="AI7254" s="16" t="inlineStr">
        <is>
          <t/>
        </is>
      </c>
      <c r="AJ7254" s="16" t="inlineStr">
        <is>
          <t/>
        </is>
      </c>
    </row>
    <row r="7255" customHeight="true" ht="15.0">
      <c r="A7255" s="16" t="inlineStr">
        <is>
          <t>Zerbitzua. Argiztapen teknikariak</t>
        </is>
      </c>
      <c r="B7255" s="16" t="inlineStr">
        <is>
          <t/>
        </is>
      </c>
      <c r="C7255" s="16" t="inlineStr">
        <is>
          <t>Gobierno Vasco</t>
        </is>
      </c>
      <c r="D7255" s="16" t="inlineStr">
        <is>
          <t/>
        </is>
      </c>
      <c r="E7255" s="16" t="inlineStr">
        <is>
          <t/>
        </is>
      </c>
      <c r="F7255" s="16" t="inlineStr">
        <is>
          <t/>
        </is>
      </c>
      <c r="G7255" s="16" t="inlineStr">
        <is>
          <t>Zerbitzua. Argiztapen teknikariak</t>
        </is>
      </c>
      <c r="H7255" s="16" t="inlineStr">
        <is>
          <t>Zerbitzua. Argiztapen teknikariak</t>
        </is>
      </c>
      <c r="I7255" s="16" t="inlineStr">
        <is>
          <t/>
        </is>
      </c>
      <c r="J7255" s="16" t="inlineStr">
        <is>
          <t>16/01/2026</t>
        </is>
      </c>
      <c r="K7255" s="16" t="inlineStr">
        <is>
          <t>CCO8202500924</t>
        </is>
      </c>
      <c r="L7255" s="16" t="inlineStr">
        <is>
          <t>Adjudicación provisional / definitiva</t>
        </is>
      </c>
      <c r="M7255" s="16" t="inlineStr">
        <is>
          <t>true</t>
        </is>
      </c>
      <c r="N7255" s="16" t="inlineStr">
        <is>
          <t/>
        </is>
      </c>
      <c r="O7255" s="16" t="inlineStr">
        <is>
          <t/>
        </is>
      </c>
      <c r="P7255" s="16" t="inlineStr">
        <is>
          <t/>
        </is>
      </c>
      <c r="Q7255" s="16" t="inlineStr">
        <is>
          <t/>
        </is>
      </c>
      <c r="R7255" s="16" t="inlineStr">
        <is>
          <t/>
        </is>
      </c>
      <c r="S7255" s="16" t="inlineStr">
        <is>
          <t>https://www.contratacion.euskadi.eus/webkpe00-kpeperfi/es/contenidos/anuncio_contratacion/expcm477421/es_doc/images/logo_eitb.jpg</t>
        </is>
      </c>
      <c r="T7255" s="16" t="inlineStr">
        <is>
          <t>Grupo Euskal Irrati Telebista</t>
        </is>
      </c>
      <c r="U7255" s="16" t="inlineStr">
        <is>
          <t>Q0191001G - Dirección de EITB</t>
        </is>
      </c>
      <c r="V7255" s="16" t="inlineStr">
        <is>
          <t>Director/a Gerente EITB</t>
        </is>
      </c>
      <c r="W7255" s="16" t="inlineStr">
        <is>
          <t/>
        </is>
      </c>
      <c r="X7255" s="16" t="inlineStr">
        <is>
          <t/>
        </is>
      </c>
      <c r="Y7255" s="16" t="inlineStr">
        <is>
          <t/>
        </is>
      </c>
      <c r="Z7255" s="16" t="inlineStr">
        <is>
          <t>https://www.contratacion.euskadi.eus/anuncio_contratacion/zerbitzua-argiztapen-teknikariak/webkpe00-kpesimpc/es/</t>
        </is>
      </c>
      <c r="AA7255" s="16" t="inlineStr">
        <is>
          <t>https://www.contratacion.euskadi.eus/webkpe00-kpesimpc/es/contenidos/anuncio_contratacion/expcm477421/es_doc/index.html</t>
        </is>
      </c>
      <c r="AB7255" s="16" t="inlineStr">
        <is>
          <t>https://www.contratacion.euskadi.eus/contenidos/anuncio_contratacion/expcm477421/es_doc/data/es_r01dtpd19bc64b9cfe6a7b6f1fe6862295a24946ac</t>
        </is>
      </c>
      <c r="AC7255" s="16" t="inlineStr">
        <is>
          <t>https://www.contratacion.euskadi.eus/contenidos/anuncio_contratacion/expcm477421/r01Index/expcm477421-idxContent.xml</t>
        </is>
      </c>
      <c r="AD7255" s="16" t="inlineStr">
        <is>
          <t>16/01/2026</t>
        </is>
      </c>
      <c r="AE7255" s="16" t="inlineStr">
        <is>
          <t>r01etpd15552f5cc641976d2ff59a8792241e46a36</t>
        </is>
      </c>
      <c r="AF7255" s="16" t="inlineStr">
        <is>
          <t>Grupo EITB</t>
        </is>
      </c>
      <c r="AG7255" s="16" t="inlineStr">
        <is>
          <t>r01etpd15552f5cd151976d2ffebd670e7b5782262</t>
        </is>
      </c>
      <c r="AH7255" s="16" t="inlineStr">
        <is>
          <t>Dirección de EITB</t>
        </is>
      </c>
      <c r="AI7255" s="16" t="inlineStr">
        <is>
          <t/>
        </is>
      </c>
      <c r="AJ7255" s="16" t="inlineStr">
        <is>
          <t/>
        </is>
      </c>
    </row>
    <row r="7256" customHeight="true" ht="15.0">
      <c r="A7256" s="16" t="inlineStr">
        <is>
          <t>Servicio, Servicios de impresión</t>
        </is>
      </c>
      <c r="B7256" s="16" t="inlineStr">
        <is>
          <t/>
        </is>
      </c>
      <c r="C7256" s="16" t="inlineStr">
        <is>
          <t>Gobierno Vasco</t>
        </is>
      </c>
      <c r="D7256" s="16" t="inlineStr">
        <is>
          <t/>
        </is>
      </c>
      <c r="E7256" s="16" t="inlineStr">
        <is>
          <t/>
        </is>
      </c>
      <c r="F7256" s="16" t="inlineStr">
        <is>
          <t/>
        </is>
      </c>
      <c r="G7256" s="16" t="inlineStr">
        <is>
          <t>Servicio, Servicios de impresión</t>
        </is>
      </c>
      <c r="H7256" s="16" t="inlineStr">
        <is>
          <t>Servicio, Servicios de impresión</t>
        </is>
      </c>
      <c r="I7256" s="16" t="inlineStr">
        <is>
          <t/>
        </is>
      </c>
      <c r="J7256" s="16" t="inlineStr">
        <is>
          <t>16/01/2026</t>
        </is>
      </c>
      <c r="K7256" s="16" t="inlineStr">
        <is>
          <t>CCO1202500072</t>
        </is>
      </c>
      <c r="L7256" s="16" t="inlineStr">
        <is>
          <t>Adjudicación provisional / definitiva</t>
        </is>
      </c>
      <c r="M7256" s="16" t="inlineStr">
        <is>
          <t>true</t>
        </is>
      </c>
      <c r="N7256" s="16" t="inlineStr">
        <is>
          <t/>
        </is>
      </c>
      <c r="O7256" s="16" t="inlineStr">
        <is>
          <t/>
        </is>
      </c>
      <c r="P7256" s="16" t="inlineStr">
        <is>
          <t/>
        </is>
      </c>
      <c r="Q7256" s="16" t="inlineStr">
        <is>
          <t/>
        </is>
      </c>
      <c r="R7256" s="16" t="inlineStr">
        <is>
          <t/>
        </is>
      </c>
      <c r="S7256" s="16" t="inlineStr">
        <is>
          <t>https://www.contratacion.euskadi.eus/webkpe00-kpeperfi/es/contenidos/anuncio_contratacion/expcm477422/es_doc/images/logo_eitb.jpg</t>
        </is>
      </c>
      <c r="T7256" s="16" t="inlineStr">
        <is>
          <t>Grupo Euskal Irrati Telebista</t>
        </is>
      </c>
      <c r="U7256" s="16" t="inlineStr">
        <is>
          <t>Q0191001G - Dirección de EITB</t>
        </is>
      </c>
      <c r="V7256" s="16" t="inlineStr">
        <is>
          <t>Director/a Gerente EITB</t>
        </is>
      </c>
      <c r="W7256" s="16" t="inlineStr">
        <is>
          <t/>
        </is>
      </c>
      <c r="X7256" s="16" t="inlineStr">
        <is>
          <t/>
        </is>
      </c>
      <c r="Y7256" s="16" t="inlineStr">
        <is>
          <t/>
        </is>
      </c>
      <c r="Z7256" s="16" t="inlineStr">
        <is>
          <t>https://www.contratacion.euskadi.eus/anuncio_contratacion/servicio-servicios-impresion/expcm477422/webkpe00-kpesimpc/es/</t>
        </is>
      </c>
      <c r="AA7256" s="16" t="inlineStr">
        <is>
          <t>https://www.contratacion.euskadi.eus/webkpe00-kpesimpc/es/contenidos/anuncio_contratacion/expcm477422/es_doc/index.html</t>
        </is>
      </c>
      <c r="AB7256" s="16" t="inlineStr">
        <is>
          <t>https://www.contratacion.euskadi.eus/contenidos/anuncio_contratacion/expcm477422/es_doc/data/es_r01dtpd19bc64bc4cd6a7b6f1f3fd5d9b528d4d5da</t>
        </is>
      </c>
      <c r="AC7256" s="16" t="inlineStr">
        <is>
          <t>https://www.contratacion.euskadi.eus/contenidos/anuncio_contratacion/expcm477422/r01Index/expcm477422-idxContent.xml</t>
        </is>
      </c>
      <c r="AD7256" s="16" t="inlineStr">
        <is>
          <t>16/01/2026</t>
        </is>
      </c>
      <c r="AE7256" s="16" t="inlineStr">
        <is>
          <t>r01etpd15552f5cc641976d2ff59a8792241e46a36</t>
        </is>
      </c>
      <c r="AF7256" s="16" t="inlineStr">
        <is>
          <t>Grupo EITB</t>
        </is>
      </c>
      <c r="AG7256" s="16" t="inlineStr">
        <is>
          <t>r01etpd15552f5cd151976d2ffebd670e7b5782262</t>
        </is>
      </c>
      <c r="AH7256" s="16" t="inlineStr">
        <is>
          <t>Dirección de EITB</t>
        </is>
      </c>
      <c r="AI7256" s="16" t="inlineStr">
        <is>
          <t/>
        </is>
      </c>
      <c r="AJ7256" s="16" t="inlineStr">
        <is>
          <t/>
        </is>
      </c>
    </row>
    <row r="7257" customHeight="true" ht="15.0">
      <c r="A7257" s="16" t="inlineStr">
        <is>
          <t>Servicio. Reparación y mantenimiento de seguridad</t>
        </is>
      </c>
      <c r="B7257" s="16" t="inlineStr">
        <is>
          <t/>
        </is>
      </c>
      <c r="C7257" s="16" t="inlineStr">
        <is>
          <t>Gobierno Vasco</t>
        </is>
      </c>
      <c r="D7257" s="16" t="inlineStr">
        <is>
          <t/>
        </is>
      </c>
      <c r="E7257" s="16" t="inlineStr">
        <is>
          <t/>
        </is>
      </c>
      <c r="F7257" s="16" t="inlineStr">
        <is>
          <t/>
        </is>
      </c>
      <c r="G7257" s="16" t="inlineStr">
        <is>
          <t>Servicio. Reparación y mantenimiento de seguridad</t>
        </is>
      </c>
      <c r="H7257" s="16" t="inlineStr">
        <is>
          <t>Servicio. Reparación y mantenimiento de seguridad</t>
        </is>
      </c>
      <c r="I7257" s="16" t="inlineStr">
        <is>
          <t/>
        </is>
      </c>
      <c r="J7257" s="16" t="inlineStr">
        <is>
          <t>16/01/2026</t>
        </is>
      </c>
      <c r="K7257" s="16" t="inlineStr">
        <is>
          <t>CCO8202500925</t>
        </is>
      </c>
      <c r="L7257" s="16" t="inlineStr">
        <is>
          <t>Adjudicación provisional / definitiva</t>
        </is>
      </c>
      <c r="M7257" s="16" t="inlineStr">
        <is>
          <t>true</t>
        </is>
      </c>
      <c r="N7257" s="16" t="inlineStr">
        <is>
          <t/>
        </is>
      </c>
      <c r="O7257" s="16" t="inlineStr">
        <is>
          <t/>
        </is>
      </c>
      <c r="P7257" s="16" t="inlineStr">
        <is>
          <t/>
        </is>
      </c>
      <c r="Q7257" s="16" t="inlineStr">
        <is>
          <t/>
        </is>
      </c>
      <c r="R7257" s="16" t="inlineStr">
        <is>
          <t/>
        </is>
      </c>
      <c r="S7257" s="16" t="inlineStr">
        <is>
          <t>https://www.contratacion.euskadi.eus/webkpe00-kpeperfi/es/contenidos/anuncio_contratacion/expcm477423/es_doc/images/logo_eitb.jpg</t>
        </is>
      </c>
      <c r="T7257" s="16" t="inlineStr">
        <is>
          <t>Grupo Euskal Irrati Telebista</t>
        </is>
      </c>
      <c r="U7257" s="16" t="inlineStr">
        <is>
          <t>Q0191001G - Dirección de EITB</t>
        </is>
      </c>
      <c r="V7257" s="16" t="inlineStr">
        <is>
          <t>Director/a Gerente EITB</t>
        </is>
      </c>
      <c r="W7257" s="16" t="inlineStr">
        <is>
          <t/>
        </is>
      </c>
      <c r="X7257" s="16" t="inlineStr">
        <is>
          <t/>
        </is>
      </c>
      <c r="Y7257" s="16" t="inlineStr">
        <is>
          <t/>
        </is>
      </c>
      <c r="Z7257" s="16" t="inlineStr">
        <is>
          <t>https://www.contratacion.euskadi.eus/anuncio_contratacion/servicio-reparacion-y-mantenimiento-seguridad/expcm477423/webkpe00-kpesimpc/es/</t>
        </is>
      </c>
      <c r="AA7257" s="16" t="inlineStr">
        <is>
          <t>https://www.contratacion.euskadi.eus/webkpe00-kpesimpc/es/contenidos/anuncio_contratacion/expcm477423/es_doc/index.html</t>
        </is>
      </c>
      <c r="AB7257" s="16" t="inlineStr">
        <is>
          <t>https://www.contratacion.euskadi.eus/contenidos/anuncio_contratacion/expcm477423/es_doc/data/es_r01dtpd19bc64bec816a7b6f1fa5aaab85f4669614</t>
        </is>
      </c>
      <c r="AC7257" s="16" t="inlineStr">
        <is>
          <t>https://www.contratacion.euskadi.eus/contenidos/anuncio_contratacion/expcm477423/r01Index/expcm477423-idxContent.xml</t>
        </is>
      </c>
      <c r="AD7257" s="16" t="inlineStr">
        <is>
          <t>16/01/2026</t>
        </is>
      </c>
      <c r="AE7257" s="16" t="inlineStr">
        <is>
          <t>r01etpd15552f5cc641976d2ff59a8792241e46a36</t>
        </is>
      </c>
      <c r="AF7257" s="16" t="inlineStr">
        <is>
          <t>Grupo EITB</t>
        </is>
      </c>
      <c r="AG7257" s="16" t="inlineStr">
        <is>
          <t>r01etpd15552f5cd151976d2ffebd670e7b5782262</t>
        </is>
      </c>
      <c r="AH7257" s="16" t="inlineStr">
        <is>
          <t>Dirección de EITB</t>
        </is>
      </c>
      <c r="AI7257" s="16" t="inlineStr">
        <is>
          <t/>
        </is>
      </c>
      <c r="AJ7257" s="16" t="inlineStr">
        <is>
          <t/>
        </is>
      </c>
    </row>
    <row r="7258" customHeight="true" ht="15.0">
      <c r="A7258" s="16" t="inlineStr">
        <is>
          <t>Servicio. Técnicos iluminación</t>
        </is>
      </c>
      <c r="B7258" s="16" t="inlineStr">
        <is>
          <t/>
        </is>
      </c>
      <c r="C7258" s="16" t="inlineStr">
        <is>
          <t>Gobierno Vasco</t>
        </is>
      </c>
      <c r="D7258" s="16" t="inlineStr">
        <is>
          <t/>
        </is>
      </c>
      <c r="E7258" s="16" t="inlineStr">
        <is>
          <t/>
        </is>
      </c>
      <c r="F7258" s="16" t="inlineStr">
        <is>
          <t/>
        </is>
      </c>
      <c r="G7258" s="16" t="inlineStr">
        <is>
          <t>Servicio. Técnicos iluminación</t>
        </is>
      </c>
      <c r="H7258" s="16" t="inlineStr">
        <is>
          <t>Servicio. Técnicos iluminación</t>
        </is>
      </c>
      <c r="I7258" s="16" t="inlineStr">
        <is>
          <t/>
        </is>
      </c>
      <c r="J7258" s="16" t="inlineStr">
        <is>
          <t>16/01/2026</t>
        </is>
      </c>
      <c r="K7258" s="16" t="inlineStr">
        <is>
          <t>CCO8202500921</t>
        </is>
      </c>
      <c r="L7258" s="16" t="inlineStr">
        <is>
          <t>Adjudicación provisional / definitiva</t>
        </is>
      </c>
      <c r="M7258" s="16" t="inlineStr">
        <is>
          <t>true</t>
        </is>
      </c>
      <c r="N7258" s="16" t="inlineStr">
        <is>
          <t/>
        </is>
      </c>
      <c r="O7258" s="16" t="inlineStr">
        <is>
          <t/>
        </is>
      </c>
      <c r="P7258" s="16" t="inlineStr">
        <is>
          <t/>
        </is>
      </c>
      <c r="Q7258" s="16" t="inlineStr">
        <is>
          <t/>
        </is>
      </c>
      <c r="R7258" s="16" t="inlineStr">
        <is>
          <t/>
        </is>
      </c>
      <c r="S7258" s="16" t="inlineStr">
        <is>
          <t>https://www.contratacion.euskadi.eus/webkpe00-kpeperfi/es/contenidos/anuncio_contratacion/expcm477424/es_doc/images/logo_eitb.jpg</t>
        </is>
      </c>
      <c r="T7258" s="16" t="inlineStr">
        <is>
          <t>Grupo Euskal Irrati Telebista</t>
        </is>
      </c>
      <c r="U7258" s="16" t="inlineStr">
        <is>
          <t>Q0191001G - Dirección de EITB</t>
        </is>
      </c>
      <c r="V7258" s="16" t="inlineStr">
        <is>
          <t>Director/a Gerente EITB</t>
        </is>
      </c>
      <c r="W7258" s="16" t="inlineStr">
        <is>
          <t/>
        </is>
      </c>
      <c r="X7258" s="16" t="inlineStr">
        <is>
          <t/>
        </is>
      </c>
      <c r="Y7258" s="16" t="inlineStr">
        <is>
          <t/>
        </is>
      </c>
      <c r="Z7258" s="16" t="inlineStr">
        <is>
          <t>https://www.contratacion.euskadi.eus/anuncio_contratacion/servicio-tecnicos-iluminacion/expcm477424/webkpe00-kpesimpc/es/</t>
        </is>
      </c>
      <c r="AA7258" s="16" t="inlineStr">
        <is>
          <t>https://www.contratacion.euskadi.eus/webkpe00-kpesimpc/es/contenidos/anuncio_contratacion/expcm477424/es_doc/index.html</t>
        </is>
      </c>
      <c r="AB7258" s="16" t="inlineStr">
        <is>
          <t>https://www.contratacion.euskadi.eus/contenidos/anuncio_contratacion/expcm477424/es_doc/data/es_r01dtpd19bc64fdf885ccad8678d9293158e2d8edf</t>
        </is>
      </c>
      <c r="AC7258" s="16" t="inlineStr">
        <is>
          <t>https://www.contratacion.euskadi.eus/contenidos/anuncio_contratacion/expcm477424/r01Index/expcm477424-idxContent.xml</t>
        </is>
      </c>
      <c r="AD7258" s="16" t="inlineStr">
        <is>
          <t>16/01/2026</t>
        </is>
      </c>
      <c r="AE7258" s="16" t="inlineStr">
        <is>
          <t>r01etpd15552f5cc641976d2ff59a8792241e46a36</t>
        </is>
      </c>
      <c r="AF7258" s="16" t="inlineStr">
        <is>
          <t>Grupo EITB</t>
        </is>
      </c>
      <c r="AG7258" s="16" t="inlineStr">
        <is>
          <t>r01etpd15552f5cd151976d2ffebd670e7b5782262</t>
        </is>
      </c>
      <c r="AH7258" s="16" t="inlineStr">
        <is>
          <t>Dirección de EITB</t>
        </is>
      </c>
      <c r="AI7258" s="16" t="inlineStr">
        <is>
          <t/>
        </is>
      </c>
      <c r="AJ7258" s="16" t="inlineStr">
        <is>
          <t/>
        </is>
      </c>
    </row>
    <row r="7259" customHeight="true" ht="15.0">
      <c r="A7259" s="16" t="inlineStr">
        <is>
          <t>Suministro. Licencias y adquisición de software</t>
        </is>
      </c>
      <c r="B7259" s="16" t="inlineStr">
        <is>
          <t/>
        </is>
      </c>
      <c r="C7259" s="16" t="inlineStr">
        <is>
          <t>Gobierno Vasco</t>
        </is>
      </c>
      <c r="D7259" s="16" t="inlineStr">
        <is>
          <t/>
        </is>
      </c>
      <c r="E7259" s="16" t="inlineStr">
        <is>
          <t/>
        </is>
      </c>
      <c r="F7259" s="16" t="inlineStr">
        <is>
          <t/>
        </is>
      </c>
      <c r="G7259" s="16" t="inlineStr">
        <is>
          <t>Suministro. Licencias y adquisición de software</t>
        </is>
      </c>
      <c r="H7259" s="16" t="inlineStr">
        <is>
          <t>Suministro. Licencias y adquisición de software</t>
        </is>
      </c>
      <c r="I7259" s="16" t="inlineStr">
        <is>
          <t/>
        </is>
      </c>
      <c r="J7259" s="16" t="inlineStr">
        <is>
          <t>16/01/2026</t>
        </is>
      </c>
      <c r="K7259" s="16" t="inlineStr">
        <is>
          <t>PET-74726</t>
        </is>
      </c>
      <c r="L7259" s="16" t="inlineStr">
        <is>
          <t>Adjudicación provisional / definitiva</t>
        </is>
      </c>
      <c r="M7259" s="16" t="inlineStr">
        <is>
          <t>true</t>
        </is>
      </c>
      <c r="N7259" s="16" t="inlineStr">
        <is>
          <t/>
        </is>
      </c>
      <c r="O7259" s="16" t="inlineStr">
        <is>
          <t/>
        </is>
      </c>
      <c r="P7259" s="16" t="inlineStr">
        <is>
          <t/>
        </is>
      </c>
      <c r="Q7259" s="16" t="inlineStr">
        <is>
          <t/>
        </is>
      </c>
      <c r="R7259" s="16" t="inlineStr">
        <is>
          <t/>
        </is>
      </c>
      <c r="S7259" s="16" t="inlineStr">
        <is>
          <t>https://www.contratacion.euskadi.eus/webkpe00-kpeperfi/es/contenidos/anuncio_contratacion/expcm477425/es_doc/images/logo_eitb.jpg</t>
        </is>
      </c>
      <c r="T7259" s="16" t="inlineStr">
        <is>
          <t>Grupo Euskal Irrati Telebista</t>
        </is>
      </c>
      <c r="U7259" s="16" t="inlineStr">
        <is>
          <t>Q0191001G - Dirección de EITB</t>
        </is>
      </c>
      <c r="V7259" s="16" t="inlineStr">
        <is>
          <t>Director/a Gerente EITB</t>
        </is>
      </c>
      <c r="W7259" s="16" t="inlineStr">
        <is>
          <t/>
        </is>
      </c>
      <c r="X7259" s="16" t="inlineStr">
        <is>
          <t/>
        </is>
      </c>
      <c r="Y7259" s="16" t="inlineStr">
        <is>
          <t/>
        </is>
      </c>
      <c r="Z7259" s="16" t="inlineStr">
        <is>
          <t>https://www.contratacion.euskadi.eus/anuncio_contratacion/suministro-licencias-y-adquisicion-software/expcm477425/webkpe00-kpesimpc/es/</t>
        </is>
      </c>
      <c r="AA7259" s="16" t="inlineStr">
        <is>
          <t>https://www.contratacion.euskadi.eus/webkpe00-kpesimpc/es/contenidos/anuncio_contratacion/expcm477425/es_doc/index.html</t>
        </is>
      </c>
      <c r="AB7259" s="16" t="inlineStr">
        <is>
          <t>https://www.contratacion.euskadi.eus/contenidos/anuncio_contratacion/expcm477425/es_doc/data/es_r01dtpd19bc650078c5ccad86767b1144b2fc357e0</t>
        </is>
      </c>
      <c r="AC7259" s="16" t="inlineStr">
        <is>
          <t>https://www.contratacion.euskadi.eus/contenidos/anuncio_contratacion/expcm477425/r01Index/expcm477425-idxContent.xml</t>
        </is>
      </c>
      <c r="AD7259" s="16" t="inlineStr">
        <is>
          <t>16/01/2026</t>
        </is>
      </c>
      <c r="AE7259" s="16" t="inlineStr">
        <is>
          <t>r01etpd15552f5cc641976d2ff59a8792241e46a36</t>
        </is>
      </c>
      <c r="AF7259" s="16" t="inlineStr">
        <is>
          <t>Grupo EITB</t>
        </is>
      </c>
      <c r="AG7259" s="16" t="inlineStr">
        <is>
          <t>r01etpd15552f5cd151976d2ffebd670e7b5782262</t>
        </is>
      </c>
      <c r="AH7259" s="16" t="inlineStr">
        <is>
          <t>Dirección de EITB</t>
        </is>
      </c>
      <c r="AI7259" s="16" t="inlineStr">
        <is>
          <t/>
        </is>
      </c>
      <c r="AJ7259" s="16" t="inlineStr">
        <is>
          <t/>
        </is>
      </c>
    </row>
    <row r="7260" customHeight="true" ht="15.0">
      <c r="A7260" s="16" t="inlineStr">
        <is>
          <t>Suministro. Equipamiento eléctrico</t>
        </is>
      </c>
      <c r="B7260" s="16" t="inlineStr">
        <is>
          <t/>
        </is>
      </c>
      <c r="C7260" s="16" t="inlineStr">
        <is>
          <t>Gobierno Vasco</t>
        </is>
      </c>
      <c r="D7260" s="16" t="inlineStr">
        <is>
          <t/>
        </is>
      </c>
      <c r="E7260" s="16" t="inlineStr">
        <is>
          <t/>
        </is>
      </c>
      <c r="F7260" s="16" t="inlineStr">
        <is>
          <t/>
        </is>
      </c>
      <c r="G7260" s="16" t="inlineStr">
        <is>
          <t>Suministro. Equipamiento eléctrico</t>
        </is>
      </c>
      <c r="H7260" s="16" t="inlineStr">
        <is>
          <t>Suministro. Equipamiento eléctrico</t>
        </is>
      </c>
      <c r="I7260" s="16" t="inlineStr">
        <is>
          <t/>
        </is>
      </c>
      <c r="J7260" s="16" t="inlineStr">
        <is>
          <t>16/01/2026</t>
        </is>
      </c>
      <c r="K7260" s="16" t="inlineStr">
        <is>
          <t>PET-74724</t>
        </is>
      </c>
      <c r="L7260" s="16" t="inlineStr">
        <is>
          <t>Adjudicación provisional / definitiva</t>
        </is>
      </c>
      <c r="M7260" s="16" t="inlineStr">
        <is>
          <t>true</t>
        </is>
      </c>
      <c r="N7260" s="16" t="inlineStr">
        <is>
          <t/>
        </is>
      </c>
      <c r="O7260" s="16" t="inlineStr">
        <is>
          <t/>
        </is>
      </c>
      <c r="P7260" s="16" t="inlineStr">
        <is>
          <t/>
        </is>
      </c>
      <c r="Q7260" s="16" t="inlineStr">
        <is>
          <t/>
        </is>
      </c>
      <c r="R7260" s="16" t="inlineStr">
        <is>
          <t/>
        </is>
      </c>
      <c r="S7260" s="16" t="inlineStr">
        <is>
          <t>https://www.contratacion.euskadi.eus/webkpe00-kpeperfi/es/contenidos/anuncio_contratacion/expcm477426/es_doc/images/logo_eitb.jpg</t>
        </is>
      </c>
      <c r="T7260" s="16" t="inlineStr">
        <is>
          <t>Grupo Euskal Irrati Telebista</t>
        </is>
      </c>
      <c r="U7260" s="16" t="inlineStr">
        <is>
          <t>Q0191001G - Dirección de EITB</t>
        </is>
      </c>
      <c r="V7260" s="16" t="inlineStr">
        <is>
          <t>Director/a Gerente EITB</t>
        </is>
      </c>
      <c r="W7260" s="16" t="inlineStr">
        <is>
          <t/>
        </is>
      </c>
      <c r="X7260" s="16" t="inlineStr">
        <is>
          <t/>
        </is>
      </c>
      <c r="Y7260" s="16" t="inlineStr">
        <is>
          <t/>
        </is>
      </c>
      <c r="Z7260" s="16" t="inlineStr">
        <is>
          <t>https://www.contratacion.euskadi.eus/anuncio_contratacion/suministro-equipamiento-electrico/expcm477426/webkpe00-kpesimpc/es/</t>
        </is>
      </c>
      <c r="AA7260" s="16" t="inlineStr">
        <is>
          <t>https://www.contratacion.euskadi.eus/webkpe00-kpesimpc/es/contenidos/anuncio_contratacion/expcm477426/es_doc/index.html</t>
        </is>
      </c>
      <c r="AB7260" s="16" t="inlineStr">
        <is>
          <t>https://www.contratacion.euskadi.eus/contenidos/anuncio_contratacion/expcm477426/es_doc/data/es_r01dtpd19bc6502f515ccad867727587206d5c58f5</t>
        </is>
      </c>
      <c r="AC7260" s="16" t="inlineStr">
        <is>
          <t>https://www.contratacion.euskadi.eus/contenidos/anuncio_contratacion/expcm477426/r01Index/expcm477426-idxContent.xml</t>
        </is>
      </c>
      <c r="AD7260" s="16" t="inlineStr">
        <is>
          <t>16/01/2026</t>
        </is>
      </c>
      <c r="AE7260" s="16" t="inlineStr">
        <is>
          <t>r01etpd15552f5cc641976d2ff59a8792241e46a36</t>
        </is>
      </c>
      <c r="AF7260" s="16" t="inlineStr">
        <is>
          <t>Grupo EITB</t>
        </is>
      </c>
      <c r="AG7260" s="16" t="inlineStr">
        <is>
          <t>r01etpd15552f5cd151976d2ffebd670e7b5782262</t>
        </is>
      </c>
      <c r="AH7260" s="16" t="inlineStr">
        <is>
          <t>Dirección de EITB</t>
        </is>
      </c>
      <c r="AI7260" s="16" t="inlineStr">
        <is>
          <t/>
        </is>
      </c>
      <c r="AJ7260" s="16" t="inlineStr">
        <is>
          <t/>
        </is>
      </c>
    </row>
    <row r="7261" customHeight="true" ht="15.0">
      <c r="A7261" s="16" t="inlineStr">
        <is>
          <t>Suministro. Equipamiento eléctrico</t>
        </is>
      </c>
      <c r="B7261" s="16" t="inlineStr">
        <is>
          <t/>
        </is>
      </c>
      <c r="C7261" s="16" t="inlineStr">
        <is>
          <t>Gobierno Vasco</t>
        </is>
      </c>
      <c r="D7261" s="16" t="inlineStr">
        <is>
          <t/>
        </is>
      </c>
      <c r="E7261" s="16" t="inlineStr">
        <is>
          <t/>
        </is>
      </c>
      <c r="F7261" s="16" t="inlineStr">
        <is>
          <t/>
        </is>
      </c>
      <c r="G7261" s="16" t="inlineStr">
        <is>
          <t>Suministro. Equipamiento eléctrico</t>
        </is>
      </c>
      <c r="H7261" s="16" t="inlineStr">
        <is>
          <t>Suministro. Equipamiento eléctrico</t>
        </is>
      </c>
      <c r="I7261" s="16" t="inlineStr">
        <is>
          <t/>
        </is>
      </c>
      <c r="J7261" s="16" t="inlineStr">
        <is>
          <t>16/01/2026</t>
        </is>
      </c>
      <c r="K7261" s="16" t="inlineStr">
        <is>
          <t>PET-74723</t>
        </is>
      </c>
      <c r="L7261" s="16" t="inlineStr">
        <is>
          <t>Adjudicación provisional / definitiva</t>
        </is>
      </c>
      <c r="M7261" s="16" t="inlineStr">
        <is>
          <t>true</t>
        </is>
      </c>
      <c r="N7261" s="16" t="inlineStr">
        <is>
          <t/>
        </is>
      </c>
      <c r="O7261" s="16" t="inlineStr">
        <is>
          <t/>
        </is>
      </c>
      <c r="P7261" s="16" t="inlineStr">
        <is>
          <t/>
        </is>
      </c>
      <c r="Q7261" s="16" t="inlineStr">
        <is>
          <t/>
        </is>
      </c>
      <c r="R7261" s="16" t="inlineStr">
        <is>
          <t/>
        </is>
      </c>
      <c r="S7261" s="16" t="inlineStr">
        <is>
          <t>https://www.contratacion.euskadi.eus/webkpe00-kpeperfi/es/contenidos/anuncio_contratacion/expcm477427/es_doc/images/logo_eitb.jpg</t>
        </is>
      </c>
      <c r="T7261" s="16" t="inlineStr">
        <is>
          <t>Grupo Euskal Irrati Telebista</t>
        </is>
      </c>
      <c r="U7261" s="16" t="inlineStr">
        <is>
          <t>Q0191001G - Dirección de EITB</t>
        </is>
      </c>
      <c r="V7261" s="16" t="inlineStr">
        <is>
          <t>Director/a Gerente EITB</t>
        </is>
      </c>
      <c r="W7261" s="16" t="inlineStr">
        <is>
          <t/>
        </is>
      </c>
      <c r="X7261" s="16" t="inlineStr">
        <is>
          <t/>
        </is>
      </c>
      <c r="Y7261" s="16" t="inlineStr">
        <is>
          <t/>
        </is>
      </c>
      <c r="Z7261" s="16" t="inlineStr">
        <is>
          <t>https://www.contratacion.euskadi.eus/anuncio_contratacion/suministro-equipamiento-electrico/expcm477427/webkpe00-kpesimpc/es/</t>
        </is>
      </c>
      <c r="AA7261" s="16" t="inlineStr">
        <is>
          <t>https://www.contratacion.euskadi.eus/webkpe00-kpesimpc/es/contenidos/anuncio_contratacion/expcm477427/es_doc/index.html</t>
        </is>
      </c>
      <c r="AB7261" s="16" t="inlineStr">
        <is>
          <t>https://www.contratacion.euskadi.eus/contenidos/anuncio_contratacion/expcm477427/es_doc/data/es_r01dtpd19bc65057735ccad867389d27f4118ace50</t>
        </is>
      </c>
      <c r="AC7261" s="16" t="inlineStr">
        <is>
          <t>https://www.contratacion.euskadi.eus/contenidos/anuncio_contratacion/expcm477427/r01Index/expcm477427-idxContent.xml</t>
        </is>
      </c>
      <c r="AD7261" s="16" t="inlineStr">
        <is>
          <t>16/01/2026</t>
        </is>
      </c>
      <c r="AE7261" s="16" t="inlineStr">
        <is>
          <t>r01etpd15552f5cc641976d2ff59a8792241e46a36</t>
        </is>
      </c>
      <c r="AF7261" s="16" t="inlineStr">
        <is>
          <t>Grupo EITB</t>
        </is>
      </c>
      <c r="AG7261" s="16" t="inlineStr">
        <is>
          <t>r01etpd15552f5cd151976d2ffebd670e7b5782262</t>
        </is>
      </c>
      <c r="AH7261" s="16" t="inlineStr">
        <is>
          <t>Dirección de EITB</t>
        </is>
      </c>
      <c r="AI7261" s="16" t="inlineStr">
        <is>
          <t/>
        </is>
      </c>
      <c r="AJ7261" s="16" t="inlineStr">
        <is>
          <t/>
        </is>
      </c>
    </row>
    <row r="7262" customHeight="true" ht="15.0">
      <c r="A7262" s="16" t="inlineStr">
        <is>
          <t>Suministro. Suscripción a base de datos</t>
        </is>
      </c>
      <c r="B7262" s="16" t="inlineStr">
        <is>
          <t/>
        </is>
      </c>
      <c r="C7262" s="16" t="inlineStr">
        <is>
          <t>Gobierno Vasco</t>
        </is>
      </c>
      <c r="D7262" s="16" t="inlineStr">
        <is>
          <t/>
        </is>
      </c>
      <c r="E7262" s="16" t="inlineStr">
        <is>
          <t/>
        </is>
      </c>
      <c r="F7262" s="16" t="inlineStr">
        <is>
          <t/>
        </is>
      </c>
      <c r="G7262" s="16" t="inlineStr">
        <is>
          <t>Suministro. Suscripción a base de datos</t>
        </is>
      </c>
      <c r="H7262" s="16" t="inlineStr">
        <is>
          <t>Suministro. Suscripción a base de datos</t>
        </is>
      </c>
      <c r="I7262" s="16" t="inlineStr">
        <is>
          <t/>
        </is>
      </c>
      <c r="J7262" s="16" t="inlineStr">
        <is>
          <t>16/01/2026</t>
        </is>
      </c>
      <c r="K7262" s="16" t="inlineStr">
        <is>
          <t>CCO8202500909</t>
        </is>
      </c>
      <c r="L7262" s="16" t="inlineStr">
        <is>
          <t>Adjudicación provisional / definitiva</t>
        </is>
      </c>
      <c r="M7262" s="16" t="inlineStr">
        <is>
          <t>true</t>
        </is>
      </c>
      <c r="N7262" s="16" t="inlineStr">
        <is>
          <t/>
        </is>
      </c>
      <c r="O7262" s="16" t="inlineStr">
        <is>
          <t/>
        </is>
      </c>
      <c r="P7262" s="16" t="inlineStr">
        <is>
          <t/>
        </is>
      </c>
      <c r="Q7262" s="16" t="inlineStr">
        <is>
          <t/>
        </is>
      </c>
      <c r="R7262" s="16" t="inlineStr">
        <is>
          <t/>
        </is>
      </c>
      <c r="S7262" s="16" t="inlineStr">
        <is>
          <t>https://www.contratacion.euskadi.eus/webkpe00-kpeperfi/es/contenidos/anuncio_contratacion/expcm477428/es_doc/images/logo_eitb.jpg</t>
        </is>
      </c>
      <c r="T7262" s="16" t="inlineStr">
        <is>
          <t>Grupo Euskal Irrati Telebista</t>
        </is>
      </c>
      <c r="U7262" s="16" t="inlineStr">
        <is>
          <t>Q0191001G - Dirección de EITB</t>
        </is>
      </c>
      <c r="V7262" s="16" t="inlineStr">
        <is>
          <t>Director/a Gerente EITB</t>
        </is>
      </c>
      <c r="W7262" s="16" t="inlineStr">
        <is>
          <t/>
        </is>
      </c>
      <c r="X7262" s="16" t="inlineStr">
        <is>
          <t/>
        </is>
      </c>
      <c r="Y7262" s="16" t="inlineStr">
        <is>
          <t/>
        </is>
      </c>
      <c r="Z7262" s="16" t="inlineStr">
        <is>
          <t>https://www.contratacion.euskadi.eus/anuncio_contratacion/suministro-suscripcion-base-datos/expcm477428/webkpe00-kpesimpc/es/</t>
        </is>
      </c>
      <c r="AA7262" s="16" t="inlineStr">
        <is>
          <t>https://www.contratacion.euskadi.eus/webkpe00-kpesimpc/es/contenidos/anuncio_contratacion/expcm477428/es_doc/index.html</t>
        </is>
      </c>
      <c r="AB7262" s="16" t="inlineStr">
        <is>
          <t>https://www.contratacion.euskadi.eus/contenidos/anuncio_contratacion/expcm477428/es_doc/data/es_r01dtpd19bc6507f435ccad867a63453866745f9d4</t>
        </is>
      </c>
      <c r="AC7262" s="16" t="inlineStr">
        <is>
          <t>https://www.contratacion.euskadi.eus/contenidos/anuncio_contratacion/expcm477428/r01Index/expcm477428-idxContent.xml</t>
        </is>
      </c>
      <c r="AD7262" s="16" t="inlineStr">
        <is>
          <t>16/01/2026</t>
        </is>
      </c>
      <c r="AE7262" s="16" t="inlineStr">
        <is>
          <t>r01etpd15552f5cc641976d2ff59a8792241e46a36</t>
        </is>
      </c>
      <c r="AF7262" s="16" t="inlineStr">
        <is>
          <t>Grupo EITB</t>
        </is>
      </c>
      <c r="AG7262" s="16" t="inlineStr">
        <is>
          <t>r01etpd15552f5cd151976d2ffebd670e7b5782262</t>
        </is>
      </c>
      <c r="AH7262" s="16" t="inlineStr">
        <is>
          <t>Dirección de EITB</t>
        </is>
      </c>
      <c r="AI7262" s="16" t="inlineStr">
        <is>
          <t/>
        </is>
      </c>
      <c r="AJ7262" s="16" t="inlineStr">
        <is>
          <t/>
        </is>
      </c>
    </row>
    <row r="7263" customHeight="true" ht="15.0">
      <c r="A7263" s="16" t="inlineStr">
        <is>
          <t>Servicio. Formación</t>
        </is>
      </c>
      <c r="B7263" s="16" t="inlineStr">
        <is>
          <t/>
        </is>
      </c>
      <c r="C7263" s="16" t="inlineStr">
        <is>
          <t>Gobierno Vasco</t>
        </is>
      </c>
      <c r="D7263" s="16" t="inlineStr">
        <is>
          <t/>
        </is>
      </c>
      <c r="E7263" s="16" t="inlineStr">
        <is>
          <t/>
        </is>
      </c>
      <c r="F7263" s="16" t="inlineStr">
        <is>
          <t/>
        </is>
      </c>
      <c r="G7263" s="16" t="inlineStr">
        <is>
          <t>Servicio. Formación</t>
        </is>
      </c>
      <c r="H7263" s="16" t="inlineStr">
        <is>
          <t>Servicio. Formación</t>
        </is>
      </c>
      <c r="I7263" s="16" t="inlineStr">
        <is>
          <t/>
        </is>
      </c>
      <c r="J7263" s="16" t="inlineStr">
        <is>
          <t>16/01/2026</t>
        </is>
      </c>
      <c r="K7263" s="16" t="inlineStr">
        <is>
          <t>CCO1202500073</t>
        </is>
      </c>
      <c r="L7263" s="16" t="inlineStr">
        <is>
          <t>Adjudicación provisional / definitiva</t>
        </is>
      </c>
      <c r="M7263" s="16" t="inlineStr">
        <is>
          <t>true</t>
        </is>
      </c>
      <c r="N7263" s="16" t="inlineStr">
        <is>
          <t/>
        </is>
      </c>
      <c r="O7263" s="16" t="inlineStr">
        <is>
          <t/>
        </is>
      </c>
      <c r="P7263" s="16" t="inlineStr">
        <is>
          <t/>
        </is>
      </c>
      <c r="Q7263" s="16" t="inlineStr">
        <is>
          <t/>
        </is>
      </c>
      <c r="R7263" s="16" t="inlineStr">
        <is>
          <t/>
        </is>
      </c>
      <c r="S7263" s="16" t="inlineStr">
        <is>
          <t>https://www.contratacion.euskadi.eus/webkpe00-kpeperfi/es/contenidos/anuncio_contratacion/expcm477429/es_doc/images/logo_eitb.jpg</t>
        </is>
      </c>
      <c r="T7263" s="16" t="inlineStr">
        <is>
          <t>Grupo Euskal Irrati Telebista</t>
        </is>
      </c>
      <c r="U7263" s="16" t="inlineStr">
        <is>
          <t>Q0191001G - Dirección de EITB</t>
        </is>
      </c>
      <c r="V7263" s="16" t="inlineStr">
        <is>
          <t>Director/a Gerente EITB</t>
        </is>
      </c>
      <c r="W7263" s="16" t="inlineStr">
        <is>
          <t/>
        </is>
      </c>
      <c r="X7263" s="16" t="inlineStr">
        <is>
          <t/>
        </is>
      </c>
      <c r="Y7263" s="16" t="inlineStr">
        <is>
          <t/>
        </is>
      </c>
      <c r="Z7263" s="16" t="inlineStr">
        <is>
          <t>https://www.contratacion.euskadi.eus/anuncio_contratacion/servicio-formacion/expcm477429/webkpe00-kpesimpc/es/</t>
        </is>
      </c>
      <c r="AA7263" s="16" t="inlineStr">
        <is>
          <t>https://www.contratacion.euskadi.eus/webkpe00-kpesimpc/es/contenidos/anuncio_contratacion/expcm477429/es_doc/index.html</t>
        </is>
      </c>
      <c r="AB7263" s="16" t="inlineStr">
        <is>
          <t>https://www.contratacion.euskadi.eus/contenidos/anuncio_contratacion/expcm477429/es_doc/data/es_r01dtpd19bc65472ac2bd4c0febc2b8cefa0afd9c5</t>
        </is>
      </c>
      <c r="AC7263" s="16" t="inlineStr">
        <is>
          <t>https://www.contratacion.euskadi.eus/contenidos/anuncio_contratacion/expcm477429/r01Index/expcm477429-idxContent.xml</t>
        </is>
      </c>
      <c r="AD7263" s="16" t="inlineStr">
        <is>
          <t>16/01/2026</t>
        </is>
      </c>
      <c r="AE7263" s="16" t="inlineStr">
        <is>
          <t>r01etpd15552f5cc641976d2ff59a8792241e46a36</t>
        </is>
      </c>
      <c r="AF7263" s="16" t="inlineStr">
        <is>
          <t>Grupo EITB</t>
        </is>
      </c>
      <c r="AG7263" s="16" t="inlineStr">
        <is>
          <t>r01etpd15552f5cd151976d2ffebd670e7b5782262</t>
        </is>
      </c>
      <c r="AH7263" s="16" t="inlineStr">
        <is>
          <t>Dirección de EITB</t>
        </is>
      </c>
      <c r="AI7263" s="16" t="inlineStr">
        <is>
          <t/>
        </is>
      </c>
      <c r="AJ7263" s="16" t="inlineStr">
        <is>
          <t/>
        </is>
      </c>
    </row>
    <row r="7264" customHeight="true" ht="15.0">
      <c r="A7264" s="16" t="inlineStr">
        <is>
          <t>Servicio. Técnicos</t>
        </is>
      </c>
      <c r="B7264" s="16" t="inlineStr">
        <is>
          <t/>
        </is>
      </c>
      <c r="C7264" s="16" t="inlineStr">
        <is>
          <t>Gobierno Vasco</t>
        </is>
      </c>
      <c r="D7264" s="16" t="inlineStr">
        <is>
          <t/>
        </is>
      </c>
      <c r="E7264" s="16" t="inlineStr">
        <is>
          <t/>
        </is>
      </c>
      <c r="F7264" s="16" t="inlineStr">
        <is>
          <t/>
        </is>
      </c>
      <c r="G7264" s="16" t="inlineStr">
        <is>
          <t>Servicio. Técnicos</t>
        </is>
      </c>
      <c r="H7264" s="16" t="inlineStr">
        <is>
          <t>Servicio. Técnicos</t>
        </is>
      </c>
      <c r="I7264" s="16" t="inlineStr">
        <is>
          <t/>
        </is>
      </c>
      <c r="J7264" s="16" t="inlineStr">
        <is>
          <t>16/01/2026</t>
        </is>
      </c>
      <c r="K7264" s="16" t="inlineStr">
        <is>
          <t>CCO8202500920</t>
        </is>
      </c>
      <c r="L7264" s="16" t="inlineStr">
        <is>
          <t>Adjudicación provisional / definitiva</t>
        </is>
      </c>
      <c r="M7264" s="16" t="inlineStr">
        <is>
          <t>true</t>
        </is>
      </c>
      <c r="N7264" s="16" t="inlineStr">
        <is>
          <t/>
        </is>
      </c>
      <c r="O7264" s="16" t="inlineStr">
        <is>
          <t/>
        </is>
      </c>
      <c r="P7264" s="16" t="inlineStr">
        <is>
          <t/>
        </is>
      </c>
      <c r="Q7264" s="16" t="inlineStr">
        <is>
          <t/>
        </is>
      </c>
      <c r="R7264" s="16" t="inlineStr">
        <is>
          <t/>
        </is>
      </c>
      <c r="S7264" s="16" t="inlineStr">
        <is>
          <t>https://www.contratacion.euskadi.eus/webkpe00-kpeperfi/es/contenidos/anuncio_contratacion/expcm477430/es_doc/images/logo_eitb.jpg</t>
        </is>
      </c>
      <c r="T7264" s="16" t="inlineStr">
        <is>
          <t>Grupo Euskal Irrati Telebista</t>
        </is>
      </c>
      <c r="U7264" s="16" t="inlineStr">
        <is>
          <t>Q0191001G - Dirección de EITB</t>
        </is>
      </c>
      <c r="V7264" s="16" t="inlineStr">
        <is>
          <t>Director/a Gerente EITB</t>
        </is>
      </c>
      <c r="W7264" s="16" t="inlineStr">
        <is>
          <t/>
        </is>
      </c>
      <c r="X7264" s="16" t="inlineStr">
        <is>
          <t/>
        </is>
      </c>
      <c r="Y7264" s="16" t="inlineStr">
        <is>
          <t/>
        </is>
      </c>
      <c r="Z7264" s="16" t="inlineStr">
        <is>
          <t>https://www.contratacion.euskadi.eus/anuncio_contratacion/servicio-tecnicos/expcm477430/webkpe00-kpesimpc/es/</t>
        </is>
      </c>
      <c r="AA7264" s="16" t="inlineStr">
        <is>
          <t>https://www.contratacion.euskadi.eus/webkpe00-kpesimpc/es/contenidos/anuncio_contratacion/expcm477430/es_doc/index.html</t>
        </is>
      </c>
      <c r="AB7264" s="16" t="inlineStr">
        <is>
          <t>https://www.contratacion.euskadi.eus/contenidos/anuncio_contratacion/expcm477430/es_doc/data/es_r01dtpd19bc6549aa92bd4c0fe227d79ad15c75eae</t>
        </is>
      </c>
      <c r="AC7264" s="16" t="inlineStr">
        <is>
          <t>https://www.contratacion.euskadi.eus/contenidos/anuncio_contratacion/expcm477430/r01Index/expcm477430-idxContent.xml</t>
        </is>
      </c>
      <c r="AD7264" s="16" t="inlineStr">
        <is>
          <t>16/01/2026</t>
        </is>
      </c>
      <c r="AE7264" s="16" t="inlineStr">
        <is>
          <t>r01etpd15552f5cc641976d2ff59a8792241e46a36</t>
        </is>
      </c>
      <c r="AF7264" s="16" t="inlineStr">
        <is>
          <t>Grupo EITB</t>
        </is>
      </c>
      <c r="AG7264" s="16" t="inlineStr">
        <is>
          <t>r01etpd15552f5cd151976d2ffebd670e7b5782262</t>
        </is>
      </c>
      <c r="AH7264" s="16" t="inlineStr">
        <is>
          <t>Dirección de EITB</t>
        </is>
      </c>
      <c r="AI7264" s="16" t="inlineStr">
        <is>
          <t/>
        </is>
      </c>
      <c r="AJ7264" s="16" t="inlineStr">
        <is>
          <t/>
        </is>
      </c>
    </row>
    <row r="7265" customHeight="true" ht="15.0">
      <c r="A7265" s="16" t="inlineStr">
        <is>
          <t>Servicio. Producción</t>
        </is>
      </c>
      <c r="B7265" s="16" t="inlineStr">
        <is>
          <t/>
        </is>
      </c>
      <c r="C7265" s="16" t="inlineStr">
        <is>
          <t>Gobierno Vasco</t>
        </is>
      </c>
      <c r="D7265" s="16" t="inlineStr">
        <is>
          <t/>
        </is>
      </c>
      <c r="E7265" s="16" t="inlineStr">
        <is>
          <t/>
        </is>
      </c>
      <c r="F7265" s="16" t="inlineStr">
        <is>
          <t/>
        </is>
      </c>
      <c r="G7265" s="16" t="inlineStr">
        <is>
          <t>Servicio. Producción</t>
        </is>
      </c>
      <c r="H7265" s="16" t="inlineStr">
        <is>
          <t>Servicio. Producción</t>
        </is>
      </c>
      <c r="I7265" s="16" t="inlineStr">
        <is>
          <t/>
        </is>
      </c>
      <c r="J7265" s="16" t="inlineStr">
        <is>
          <t>16/01/2026</t>
        </is>
      </c>
      <c r="K7265" s="16" t="inlineStr">
        <is>
          <t>CCO8202500930</t>
        </is>
      </c>
      <c r="L7265" s="16" t="inlineStr">
        <is>
          <t>Adjudicación provisional / definitiva</t>
        </is>
      </c>
      <c r="M7265" s="16" t="inlineStr">
        <is>
          <t>true</t>
        </is>
      </c>
      <c r="N7265" s="16" t="inlineStr">
        <is>
          <t/>
        </is>
      </c>
      <c r="O7265" s="16" t="inlineStr">
        <is>
          <t/>
        </is>
      </c>
      <c r="P7265" s="16" t="inlineStr">
        <is>
          <t/>
        </is>
      </c>
      <c r="Q7265" s="16" t="inlineStr">
        <is>
          <t/>
        </is>
      </c>
      <c r="R7265" s="16" t="inlineStr">
        <is>
          <t/>
        </is>
      </c>
      <c r="S7265" s="16" t="inlineStr">
        <is>
          <t>https://www.contratacion.euskadi.eus/webkpe00-kpeperfi/es/contenidos/anuncio_contratacion/expcm477431/es_doc/images/logo_eitb.jpg</t>
        </is>
      </c>
      <c r="T7265" s="16" t="inlineStr">
        <is>
          <t>Grupo Euskal Irrati Telebista</t>
        </is>
      </c>
      <c r="U7265" s="16" t="inlineStr">
        <is>
          <t>Q0191001G - Dirección de EITB</t>
        </is>
      </c>
      <c r="V7265" s="16" t="inlineStr">
        <is>
          <t>Director/a Gerente EITB</t>
        </is>
      </c>
      <c r="W7265" s="16" t="inlineStr">
        <is>
          <t/>
        </is>
      </c>
      <c r="X7265" s="16" t="inlineStr">
        <is>
          <t/>
        </is>
      </c>
      <c r="Y7265" s="16" t="inlineStr">
        <is>
          <t/>
        </is>
      </c>
      <c r="Z7265" s="16" t="inlineStr">
        <is>
          <t>https://www.contratacion.euskadi.eus/anuncio_contratacion/servicio-produccion/expcm477431/webkpe00-kpesimpc/es/</t>
        </is>
      </c>
      <c r="AA7265" s="16" t="inlineStr">
        <is>
          <t>https://www.contratacion.euskadi.eus/webkpe00-kpesimpc/es/contenidos/anuncio_contratacion/expcm477431/es_doc/index.html</t>
        </is>
      </c>
      <c r="AB7265" s="16" t="inlineStr">
        <is>
          <t>https://www.contratacion.euskadi.eus/contenidos/anuncio_contratacion/expcm477431/es_doc/data/es_r01dtpd19bc654c2d32bd4c0fe1d4724fb37b53ae5</t>
        </is>
      </c>
      <c r="AC7265" s="16" t="inlineStr">
        <is>
          <t>https://www.contratacion.euskadi.eus/contenidos/anuncio_contratacion/expcm477431/r01Index/expcm477431-idxContent.xml</t>
        </is>
      </c>
      <c r="AD7265" s="16" t="inlineStr">
        <is>
          <t>16/01/2026</t>
        </is>
      </c>
      <c r="AE7265" s="16" t="inlineStr">
        <is>
          <t>r01etpd15552f5cc641976d2ff59a8792241e46a36</t>
        </is>
      </c>
      <c r="AF7265" s="16" t="inlineStr">
        <is>
          <t>Grupo EITB</t>
        </is>
      </c>
      <c r="AG7265" s="16" t="inlineStr">
        <is>
          <t>r01etpd15552f5cd151976d2ffebd670e7b5782262</t>
        </is>
      </c>
      <c r="AH7265" s="16" t="inlineStr">
        <is>
          <t>Dirección de EITB</t>
        </is>
      </c>
      <c r="AI7265" s="16" t="inlineStr">
        <is>
          <t/>
        </is>
      </c>
      <c r="AJ7265" s="16" t="inlineStr">
        <is>
          <t/>
        </is>
      </c>
    </row>
    <row r="7266" customHeight="true" ht="15.0">
      <c r="A7266" s="16" t="inlineStr">
        <is>
          <t>Zerbitzua. Zerbitzu orokorrak</t>
        </is>
      </c>
      <c r="B7266" s="16" t="inlineStr">
        <is>
          <t/>
        </is>
      </c>
      <c r="C7266" s="16" t="inlineStr">
        <is>
          <t>Gobierno Vasco</t>
        </is>
      </c>
      <c r="D7266" s="16" t="inlineStr">
        <is>
          <t/>
        </is>
      </c>
      <c r="E7266" s="16" t="inlineStr">
        <is>
          <t/>
        </is>
      </c>
      <c r="F7266" s="16" t="inlineStr">
        <is>
          <t/>
        </is>
      </c>
      <c r="G7266" s="16" t="inlineStr">
        <is>
          <t>Zerbitzua. Zerbitzu orokorrak</t>
        </is>
      </c>
      <c r="H7266" s="16" t="inlineStr">
        <is>
          <t>Zerbitzua. Zerbitzu orokorrak</t>
        </is>
      </c>
      <c r="I7266" s="16" t="inlineStr">
        <is>
          <t/>
        </is>
      </c>
      <c r="J7266" s="16" t="inlineStr">
        <is>
          <t>16/01/2026</t>
        </is>
      </c>
      <c r="K7266" s="16" t="inlineStr">
        <is>
          <t>CCO8202500913</t>
        </is>
      </c>
      <c r="L7266" s="16" t="inlineStr">
        <is>
          <t>Adjudicación provisional / definitiva</t>
        </is>
      </c>
      <c r="M7266" s="16" t="inlineStr">
        <is>
          <t>true</t>
        </is>
      </c>
      <c r="N7266" s="16" t="inlineStr">
        <is>
          <t/>
        </is>
      </c>
      <c r="O7266" s="16" t="inlineStr">
        <is>
          <t/>
        </is>
      </c>
      <c r="P7266" s="16" t="inlineStr">
        <is>
          <t/>
        </is>
      </c>
      <c r="Q7266" s="16" t="inlineStr">
        <is>
          <t/>
        </is>
      </c>
      <c r="R7266" s="16" t="inlineStr">
        <is>
          <t/>
        </is>
      </c>
      <c r="S7266" s="16" t="inlineStr">
        <is>
          <t>https://www.contratacion.euskadi.eus/webkpe00-kpeperfi/es/contenidos/anuncio_contratacion/expcm477432/es_doc/images/logo_eitb.jpg</t>
        </is>
      </c>
      <c r="T7266" s="16" t="inlineStr">
        <is>
          <t>Grupo Euskal Irrati Telebista</t>
        </is>
      </c>
      <c r="U7266" s="16" t="inlineStr">
        <is>
          <t>Q0191001G - Dirección de EITB</t>
        </is>
      </c>
      <c r="V7266" s="16" t="inlineStr">
        <is>
          <t>Director/a Gerente EITB</t>
        </is>
      </c>
      <c r="W7266" s="16" t="inlineStr">
        <is>
          <t/>
        </is>
      </c>
      <c r="X7266" s="16" t="inlineStr">
        <is>
          <t/>
        </is>
      </c>
      <c r="Y7266" s="16" t="inlineStr">
        <is>
          <t/>
        </is>
      </c>
      <c r="Z7266" s="16" t="inlineStr">
        <is>
          <t>https://www.contratacion.euskadi.eus/anuncio_contratacion/zerbitzua-zerbitzu-orokorrak/webkpe00-kpesimpc/es/</t>
        </is>
      </c>
      <c r="AA7266" s="16" t="inlineStr">
        <is>
          <t>https://www.contratacion.euskadi.eus/webkpe00-kpesimpc/es/contenidos/anuncio_contratacion/expcm477432/es_doc/index.html</t>
        </is>
      </c>
      <c r="AB7266" s="16" t="inlineStr">
        <is>
          <t>https://www.contratacion.euskadi.eus/contenidos/anuncio_contratacion/expcm477432/es_doc/data/es_r01dtpd19bc654eb122bd4c0fe220d70a19eae4921</t>
        </is>
      </c>
      <c r="AC7266" s="16" t="inlineStr">
        <is>
          <t>https://www.contratacion.euskadi.eus/contenidos/anuncio_contratacion/expcm477432/r01Index/expcm477432-idxContent.xml</t>
        </is>
      </c>
      <c r="AD7266" s="16" t="inlineStr">
        <is>
          <t>16/01/2026</t>
        </is>
      </c>
      <c r="AE7266" s="16" t="inlineStr">
        <is>
          <t>r01etpd15552f5cc641976d2ff59a8792241e46a36</t>
        </is>
      </c>
      <c r="AF7266" s="16" t="inlineStr">
        <is>
          <t>Grupo EITB</t>
        </is>
      </c>
      <c r="AG7266" s="16" t="inlineStr">
        <is>
          <t>r01etpd15552f5cd151976d2ffebd670e7b5782262</t>
        </is>
      </c>
      <c r="AH7266" s="16" t="inlineStr">
        <is>
          <t>Dirección de EITB</t>
        </is>
      </c>
      <c r="AI7266" s="16" t="inlineStr">
        <is>
          <t/>
        </is>
      </c>
      <c r="AJ7266" s="16" t="inlineStr">
        <is>
          <t/>
        </is>
      </c>
    </row>
    <row r="7267" customHeight="true" ht="15.0">
      <c r="A7267" s="16" t="inlineStr">
        <is>
          <t>Zerbitzua. Aurkezpena</t>
        </is>
      </c>
      <c r="B7267" s="16" t="inlineStr">
        <is>
          <t/>
        </is>
      </c>
      <c r="C7267" s="16" t="inlineStr">
        <is>
          <t>Gobierno Vasco</t>
        </is>
      </c>
      <c r="D7267" s="16" t="inlineStr">
        <is>
          <t/>
        </is>
      </c>
      <c r="E7267" s="16" t="inlineStr">
        <is>
          <t/>
        </is>
      </c>
      <c r="F7267" s="16" t="inlineStr">
        <is>
          <t/>
        </is>
      </c>
      <c r="G7267" s="16" t="inlineStr">
        <is>
          <t>Zerbitzua. Aurkezpena</t>
        </is>
      </c>
      <c r="H7267" s="16" t="inlineStr">
        <is>
          <t>Zerbitzua. Aurkezpena</t>
        </is>
      </c>
      <c r="I7267" s="16" t="inlineStr">
        <is>
          <t/>
        </is>
      </c>
      <c r="J7267" s="16" t="inlineStr">
        <is>
          <t>16/01/2026</t>
        </is>
      </c>
      <c r="K7267" s="16" t="inlineStr">
        <is>
          <t>CCO8202500927</t>
        </is>
      </c>
      <c r="L7267" s="16" t="inlineStr">
        <is>
          <t>Adjudicación provisional / definitiva</t>
        </is>
      </c>
      <c r="M7267" s="16" t="inlineStr">
        <is>
          <t>true</t>
        </is>
      </c>
      <c r="N7267" s="16" t="inlineStr">
        <is>
          <t/>
        </is>
      </c>
      <c r="O7267" s="16" t="inlineStr">
        <is>
          <t/>
        </is>
      </c>
      <c r="P7267" s="16" t="inlineStr">
        <is>
          <t/>
        </is>
      </c>
      <c r="Q7267" s="16" t="inlineStr">
        <is>
          <t/>
        </is>
      </c>
      <c r="R7267" s="16" t="inlineStr">
        <is>
          <t/>
        </is>
      </c>
      <c r="S7267" s="16" t="inlineStr">
        <is>
          <t>https://www.contratacion.euskadi.eus/webkpe00-kpeperfi/es/contenidos/anuncio_contratacion/expcm477433/es_doc/images/logo_eitb.jpg</t>
        </is>
      </c>
      <c r="T7267" s="16" t="inlineStr">
        <is>
          <t>Grupo Euskal Irrati Telebista</t>
        </is>
      </c>
      <c r="U7267" s="16" t="inlineStr">
        <is>
          <t>Q0191001G - Dirección de EITB</t>
        </is>
      </c>
      <c r="V7267" s="16" t="inlineStr">
        <is>
          <t>Director/a Gerente EITB</t>
        </is>
      </c>
      <c r="W7267" s="16" t="inlineStr">
        <is>
          <t/>
        </is>
      </c>
      <c r="X7267" s="16" t="inlineStr">
        <is>
          <t/>
        </is>
      </c>
      <c r="Y7267" s="16" t="inlineStr">
        <is>
          <t/>
        </is>
      </c>
      <c r="Z7267" s="16" t="inlineStr">
        <is>
          <t>https://www.contratacion.euskadi.eus/anuncio_contratacion/zerbitzua-aurkezpena/expcm477433/webkpe00-kpesimpc/es/</t>
        </is>
      </c>
      <c r="AA7267" s="16" t="inlineStr">
        <is>
          <t>https://www.contratacion.euskadi.eus/webkpe00-kpesimpc/es/contenidos/anuncio_contratacion/expcm477433/es_doc/index.html</t>
        </is>
      </c>
      <c r="AB7267" s="16" t="inlineStr">
        <is>
          <t>https://www.contratacion.euskadi.eus/contenidos/anuncio_contratacion/expcm477433/es_doc/data/es_r01dtpd19bc65512ca2bd4c0fe2de08e1d912bb9f6</t>
        </is>
      </c>
      <c r="AC7267" s="16" t="inlineStr">
        <is>
          <t>https://www.contratacion.euskadi.eus/contenidos/anuncio_contratacion/expcm477433/r01Index/expcm477433-idxContent.xml</t>
        </is>
      </c>
      <c r="AD7267" s="16" t="inlineStr">
        <is>
          <t>16/01/2026</t>
        </is>
      </c>
      <c r="AE7267" s="16" t="inlineStr">
        <is>
          <t>r01etpd15552f5cc641976d2ff59a8792241e46a36</t>
        </is>
      </c>
      <c r="AF7267" s="16" t="inlineStr">
        <is>
          <t>Grupo EITB</t>
        </is>
      </c>
      <c r="AG7267" s="16" t="inlineStr">
        <is>
          <t>r01etpd15552f5cd151976d2ffebd670e7b5782262</t>
        </is>
      </c>
      <c r="AH7267" s="16" t="inlineStr">
        <is>
          <t>Dirección de EITB</t>
        </is>
      </c>
      <c r="AI7267" s="16" t="inlineStr">
        <is>
          <t/>
        </is>
      </c>
      <c r="AJ7267" s="16" t="inlineStr">
        <is>
          <t/>
        </is>
      </c>
    </row>
    <row r="7268" customHeight="true" ht="15.0">
      <c r="A7268" s="16" t="inlineStr">
        <is>
          <t>Servicio. Patrocinio</t>
        </is>
      </c>
      <c r="B7268" s="16" t="inlineStr">
        <is>
          <t/>
        </is>
      </c>
      <c r="C7268" s="16" t="inlineStr">
        <is>
          <t>Gobierno Vasco</t>
        </is>
      </c>
      <c r="D7268" s="16" t="inlineStr">
        <is>
          <t/>
        </is>
      </c>
      <c r="E7268" s="16" t="inlineStr">
        <is>
          <t/>
        </is>
      </c>
      <c r="F7268" s="16" t="inlineStr">
        <is>
          <t/>
        </is>
      </c>
      <c r="G7268" s="16" t="inlineStr">
        <is>
          <t>Servicio. Patrocinio</t>
        </is>
      </c>
      <c r="H7268" s="16" t="inlineStr">
        <is>
          <t>Servicio. Patrocinio</t>
        </is>
      </c>
      <c r="I7268" s="16" t="inlineStr">
        <is>
          <t/>
        </is>
      </c>
      <c r="J7268" s="16" t="inlineStr">
        <is>
          <t>16/01/2026</t>
        </is>
      </c>
      <c r="K7268" s="16" t="inlineStr">
        <is>
          <t>CCO8202500910</t>
        </is>
      </c>
      <c r="L7268" s="16" t="inlineStr">
        <is>
          <t>Adjudicación provisional / definitiva</t>
        </is>
      </c>
      <c r="M7268" s="16" t="inlineStr">
        <is>
          <t>true</t>
        </is>
      </c>
      <c r="N7268" s="16" t="inlineStr">
        <is>
          <t/>
        </is>
      </c>
      <c r="O7268" s="16" t="inlineStr">
        <is>
          <t/>
        </is>
      </c>
      <c r="P7268" s="16" t="inlineStr">
        <is>
          <t/>
        </is>
      </c>
      <c r="Q7268" s="16" t="inlineStr">
        <is>
          <t/>
        </is>
      </c>
      <c r="R7268" s="16" t="inlineStr">
        <is>
          <t/>
        </is>
      </c>
      <c r="S7268" s="16" t="inlineStr">
        <is>
          <t>https://www.contratacion.euskadi.eus/webkpe00-kpeperfi/es/contenidos/anuncio_contratacion/expcm477434/es_doc/images/logo_eitb.jpg</t>
        </is>
      </c>
      <c r="T7268" s="16" t="inlineStr">
        <is>
          <t>Grupo Euskal Irrati Telebista</t>
        </is>
      </c>
      <c r="U7268" s="16" t="inlineStr">
        <is>
          <t>Q0191001G - Dirección de EITB</t>
        </is>
      </c>
      <c r="V7268" s="16" t="inlineStr">
        <is>
          <t>Director/a Gerente EITB</t>
        </is>
      </c>
      <c r="W7268" s="16" t="inlineStr">
        <is>
          <t/>
        </is>
      </c>
      <c r="X7268" s="16" t="inlineStr">
        <is>
          <t/>
        </is>
      </c>
      <c r="Y7268" s="16" t="inlineStr">
        <is>
          <t/>
        </is>
      </c>
      <c r="Z7268" s="16" t="inlineStr">
        <is>
          <t>https://www.contratacion.euskadi.eus/anuncio_contratacion/servicio-patrocinio/expcm477434/webkpe00-kpesimpc/es/</t>
        </is>
      </c>
      <c r="AA7268" s="16" t="inlineStr">
        <is>
          <t>https://www.contratacion.euskadi.eus/webkpe00-kpesimpc/es/contenidos/anuncio_contratacion/expcm477434/es_doc/index.html</t>
        </is>
      </c>
      <c r="AB7268" s="16" t="inlineStr">
        <is>
          <t>https://www.contratacion.euskadi.eus/contenidos/anuncio_contratacion/expcm477434/es_doc/data/es_r01dtpd19bc659066b2bd4c0fe70ddf2610418c7e4</t>
        </is>
      </c>
      <c r="AC7268" s="16" t="inlineStr">
        <is>
          <t>https://www.contratacion.euskadi.eus/contenidos/anuncio_contratacion/expcm477434/r01Index/expcm477434-idxContent.xml</t>
        </is>
      </c>
      <c r="AD7268" s="16" t="inlineStr">
        <is>
          <t>16/01/2026</t>
        </is>
      </c>
      <c r="AE7268" s="16" t="inlineStr">
        <is>
          <t>r01etpd15552f5cc641976d2ff59a8792241e46a36</t>
        </is>
      </c>
      <c r="AF7268" s="16" t="inlineStr">
        <is>
          <t>Grupo EITB</t>
        </is>
      </c>
      <c r="AG7268" s="16" t="inlineStr">
        <is>
          <t>r01etpd15552f5cd151976d2ffebd670e7b5782262</t>
        </is>
      </c>
      <c r="AH7268" s="16" t="inlineStr">
        <is>
          <t>Dirección de EITB</t>
        </is>
      </c>
      <c r="AI7268" s="16" t="inlineStr">
        <is>
          <t/>
        </is>
      </c>
      <c r="AJ7268" s="16" t="inlineStr">
        <is>
          <t/>
        </is>
      </c>
    </row>
    <row r="7269" customHeight="true" ht="15.0">
      <c r="A7269" s="16" t="inlineStr">
        <is>
          <t>Suministro. Material promocional</t>
        </is>
      </c>
      <c r="B7269" s="16" t="inlineStr">
        <is>
          <t/>
        </is>
      </c>
      <c r="C7269" s="16" t="inlineStr">
        <is>
          <t>Gobierno Vasco</t>
        </is>
      </c>
      <c r="D7269" s="16" t="inlineStr">
        <is>
          <t/>
        </is>
      </c>
      <c r="E7269" s="16" t="inlineStr">
        <is>
          <t/>
        </is>
      </c>
      <c r="F7269" s="16" t="inlineStr">
        <is>
          <t/>
        </is>
      </c>
      <c r="G7269" s="16" t="inlineStr">
        <is>
          <t>Suministro. Material promocional</t>
        </is>
      </c>
      <c r="H7269" s="16" t="inlineStr">
        <is>
          <t>Suministro. Material promocional</t>
        </is>
      </c>
      <c r="I7269" s="16" t="inlineStr">
        <is>
          <t/>
        </is>
      </c>
      <c r="J7269" s="16" t="inlineStr">
        <is>
          <t>16/01/2026</t>
        </is>
      </c>
      <c r="K7269" s="16" t="inlineStr">
        <is>
          <t>CCO8202500928</t>
        </is>
      </c>
      <c r="L7269" s="16" t="inlineStr">
        <is>
          <t>Adjudicación provisional / definitiva</t>
        </is>
      </c>
      <c r="M7269" s="16" t="inlineStr">
        <is>
          <t>true</t>
        </is>
      </c>
      <c r="N7269" s="16" t="inlineStr">
        <is>
          <t/>
        </is>
      </c>
      <c r="O7269" s="16" t="inlineStr">
        <is>
          <t/>
        </is>
      </c>
      <c r="P7269" s="16" t="inlineStr">
        <is>
          <t/>
        </is>
      </c>
      <c r="Q7269" s="16" t="inlineStr">
        <is>
          <t/>
        </is>
      </c>
      <c r="R7269" s="16" t="inlineStr">
        <is>
          <t/>
        </is>
      </c>
      <c r="S7269" s="16" t="inlineStr">
        <is>
          <t>https://www.contratacion.euskadi.eus/webkpe00-kpeperfi/es/contenidos/anuncio_contratacion/expcm477435/es_doc/images/logo_eitb.jpg</t>
        </is>
      </c>
      <c r="T7269" s="16" t="inlineStr">
        <is>
          <t>Grupo Euskal Irrati Telebista</t>
        </is>
      </c>
      <c r="U7269" s="16" t="inlineStr">
        <is>
          <t>Q0191001G - Dirección de EITB</t>
        </is>
      </c>
      <c r="V7269" s="16" t="inlineStr">
        <is>
          <t>Director/a Gerente EITB</t>
        </is>
      </c>
      <c r="W7269" s="16" t="inlineStr">
        <is>
          <t/>
        </is>
      </c>
      <c r="X7269" s="16" t="inlineStr">
        <is>
          <t/>
        </is>
      </c>
      <c r="Y7269" s="16" t="inlineStr">
        <is>
          <t/>
        </is>
      </c>
      <c r="Z7269" s="16" t="inlineStr">
        <is>
          <t>https://www.contratacion.euskadi.eus/anuncio_contratacion/suministro-material-promocional/expcm477435/webkpe00-kpesimpc/es/</t>
        </is>
      </c>
      <c r="AA7269" s="16" t="inlineStr">
        <is>
          <t>https://www.contratacion.euskadi.eus/webkpe00-kpesimpc/es/contenidos/anuncio_contratacion/expcm477435/es_doc/index.html</t>
        </is>
      </c>
      <c r="AB7269" s="16" t="inlineStr">
        <is>
          <t>https://www.contratacion.euskadi.eus/contenidos/anuncio_contratacion/expcm477435/es_doc/data/es_r01dtpd19bc6592e4a2bd4c0fe92f0e0e0970762e3</t>
        </is>
      </c>
      <c r="AC7269" s="16" t="inlineStr">
        <is>
          <t>https://www.contratacion.euskadi.eus/contenidos/anuncio_contratacion/expcm477435/r01Index/expcm477435-idxContent.xml</t>
        </is>
      </c>
      <c r="AD7269" s="16" t="inlineStr">
        <is>
          <t>16/01/2026</t>
        </is>
      </c>
      <c r="AE7269" s="16" t="inlineStr">
        <is>
          <t>r01etpd15552f5cc641976d2ff59a8792241e46a36</t>
        </is>
      </c>
      <c r="AF7269" s="16" t="inlineStr">
        <is>
          <t>Grupo EITB</t>
        </is>
      </c>
      <c r="AG7269" s="16" t="inlineStr">
        <is>
          <t>r01etpd15552f5cd151976d2ffebd670e7b5782262</t>
        </is>
      </c>
      <c r="AH7269" s="16" t="inlineStr">
        <is>
          <t>Dirección de EITB</t>
        </is>
      </c>
      <c r="AI7269" s="16" t="inlineStr">
        <is>
          <t/>
        </is>
      </c>
      <c r="AJ7269" s="16" t="inlineStr">
        <is>
          <t/>
        </is>
      </c>
    </row>
    <row r="7270" customHeight="true" ht="15.0">
      <c r="A7270" s="16" t="inlineStr">
        <is>
          <t>Suministro. Material promocional</t>
        </is>
      </c>
      <c r="B7270" s="16" t="inlineStr">
        <is>
          <t/>
        </is>
      </c>
      <c r="C7270" s="16" t="inlineStr">
        <is>
          <t>Gobierno Vasco</t>
        </is>
      </c>
      <c r="D7270" s="16" t="inlineStr">
        <is>
          <t/>
        </is>
      </c>
      <c r="E7270" s="16" t="inlineStr">
        <is>
          <t/>
        </is>
      </c>
      <c r="F7270" s="16" t="inlineStr">
        <is>
          <t/>
        </is>
      </c>
      <c r="G7270" s="16" t="inlineStr">
        <is>
          <t>Suministro. Material promocional</t>
        </is>
      </c>
      <c r="H7270" s="16" t="inlineStr">
        <is>
          <t>Suministro. Material promocional</t>
        </is>
      </c>
      <c r="I7270" s="16" t="inlineStr">
        <is>
          <t/>
        </is>
      </c>
      <c r="J7270" s="16" t="inlineStr">
        <is>
          <t>16/01/2026</t>
        </is>
      </c>
      <c r="K7270" s="16" t="inlineStr">
        <is>
          <t>PET-74699</t>
        </is>
      </c>
      <c r="L7270" s="16" t="inlineStr">
        <is>
          <t>Adjudicación provisional / definitiva</t>
        </is>
      </c>
      <c r="M7270" s="16" t="inlineStr">
        <is>
          <t>true</t>
        </is>
      </c>
      <c r="N7270" s="16" t="inlineStr">
        <is>
          <t/>
        </is>
      </c>
      <c r="O7270" s="16" t="inlineStr">
        <is>
          <t/>
        </is>
      </c>
      <c r="P7270" s="16" t="inlineStr">
        <is>
          <t/>
        </is>
      </c>
      <c r="Q7270" s="16" t="inlineStr">
        <is>
          <t/>
        </is>
      </c>
      <c r="R7270" s="16" t="inlineStr">
        <is>
          <t/>
        </is>
      </c>
      <c r="S7270" s="16" t="inlineStr">
        <is>
          <t>https://www.contratacion.euskadi.eus/webkpe00-kpeperfi/es/contenidos/anuncio_contratacion/expcm477436/es_doc/images/logo_eitb.jpg</t>
        </is>
      </c>
      <c r="T7270" s="16" t="inlineStr">
        <is>
          <t>Grupo Euskal Irrati Telebista</t>
        </is>
      </c>
      <c r="U7270" s="16" t="inlineStr">
        <is>
          <t>Q0191001G - Dirección de EITB</t>
        </is>
      </c>
      <c r="V7270" s="16" t="inlineStr">
        <is>
          <t>Director/a Gerente EITB</t>
        </is>
      </c>
      <c r="W7270" s="16" t="inlineStr">
        <is>
          <t/>
        </is>
      </c>
      <c r="X7270" s="16" t="inlineStr">
        <is>
          <t/>
        </is>
      </c>
      <c r="Y7270" s="16" t="inlineStr">
        <is>
          <t/>
        </is>
      </c>
      <c r="Z7270" s="16" t="inlineStr">
        <is>
          <t>https://www.contratacion.euskadi.eus/anuncio_contratacion/suministro-material-promocional/expcm477436/webkpe00-kpesimpc/es/</t>
        </is>
      </c>
      <c r="AA7270" s="16" t="inlineStr">
        <is>
          <t>https://www.contratacion.euskadi.eus/webkpe00-kpesimpc/es/contenidos/anuncio_contratacion/expcm477436/es_doc/index.html</t>
        </is>
      </c>
      <c r="AB7270" s="16" t="inlineStr">
        <is>
          <t>https://www.contratacion.euskadi.eus/contenidos/anuncio_contratacion/expcm477436/es_doc/data/es_r01dtpd19bc65956ae2bd4c0fe28e93a42c945d7bc</t>
        </is>
      </c>
      <c r="AC7270" s="16" t="inlineStr">
        <is>
          <t>https://www.contratacion.euskadi.eus/contenidos/anuncio_contratacion/expcm477436/r01Index/expcm477436-idxContent.xml</t>
        </is>
      </c>
      <c r="AD7270" s="16" t="inlineStr">
        <is>
          <t>16/01/2026</t>
        </is>
      </c>
      <c r="AE7270" s="16" t="inlineStr">
        <is>
          <t>r01etpd15552f5cc641976d2ff59a8792241e46a36</t>
        </is>
      </c>
      <c r="AF7270" s="16" t="inlineStr">
        <is>
          <t>Grupo EITB</t>
        </is>
      </c>
      <c r="AG7270" s="16" t="inlineStr">
        <is>
          <t>r01etpd15552f5cd151976d2ffebd670e7b5782262</t>
        </is>
      </c>
      <c r="AH7270" s="16" t="inlineStr">
        <is>
          <t>Dirección de EITB</t>
        </is>
      </c>
      <c r="AI7270" s="16" t="inlineStr">
        <is>
          <t/>
        </is>
      </c>
      <c r="AJ7270" s="16" t="inlineStr">
        <is>
          <t/>
        </is>
      </c>
    </row>
    <row r="7271" customHeight="true" ht="15.0">
      <c r="A7271" s="16" t="inlineStr">
        <is>
          <t>Suministro. Material promocional</t>
        </is>
      </c>
      <c r="B7271" s="16" t="inlineStr">
        <is>
          <t/>
        </is>
      </c>
      <c r="C7271" s="16" t="inlineStr">
        <is>
          <t>Gobierno Vasco</t>
        </is>
      </c>
      <c r="D7271" s="16" t="inlineStr">
        <is>
          <t/>
        </is>
      </c>
      <c r="E7271" s="16" t="inlineStr">
        <is>
          <t/>
        </is>
      </c>
      <c r="F7271" s="16" t="inlineStr">
        <is>
          <t/>
        </is>
      </c>
      <c r="G7271" s="16" t="inlineStr">
        <is>
          <t>Suministro. Material promocional</t>
        </is>
      </c>
      <c r="H7271" s="16" t="inlineStr">
        <is>
          <t>Suministro. Material promocional</t>
        </is>
      </c>
      <c r="I7271" s="16" t="inlineStr">
        <is>
          <t/>
        </is>
      </c>
      <c r="J7271" s="16" t="inlineStr">
        <is>
          <t>16/01/2026</t>
        </is>
      </c>
      <c r="K7271" s="16" t="inlineStr">
        <is>
          <t>PET-74700</t>
        </is>
      </c>
      <c r="L7271" s="16" t="inlineStr">
        <is>
          <t>Adjudicación provisional / definitiva</t>
        </is>
      </c>
      <c r="M7271" s="16" t="inlineStr">
        <is>
          <t>true</t>
        </is>
      </c>
      <c r="N7271" s="16" t="inlineStr">
        <is>
          <t/>
        </is>
      </c>
      <c r="O7271" s="16" t="inlineStr">
        <is>
          <t/>
        </is>
      </c>
      <c r="P7271" s="16" t="inlineStr">
        <is>
          <t/>
        </is>
      </c>
      <c r="Q7271" s="16" t="inlineStr">
        <is>
          <t/>
        </is>
      </c>
      <c r="R7271" s="16" t="inlineStr">
        <is>
          <t/>
        </is>
      </c>
      <c r="S7271" s="16" t="inlineStr">
        <is>
          <t>https://www.contratacion.euskadi.eus/webkpe00-kpeperfi/es/contenidos/anuncio_contratacion/expcm477437/es_doc/images/logo_eitb.jpg</t>
        </is>
      </c>
      <c r="T7271" s="16" t="inlineStr">
        <is>
          <t>Grupo Euskal Irrati Telebista</t>
        </is>
      </c>
      <c r="U7271" s="16" t="inlineStr">
        <is>
          <t>Q0191001G - Dirección de EITB</t>
        </is>
      </c>
      <c r="V7271" s="16" t="inlineStr">
        <is>
          <t>Director/a Gerente EITB</t>
        </is>
      </c>
      <c r="W7271" s="16" t="inlineStr">
        <is>
          <t/>
        </is>
      </c>
      <c r="X7271" s="16" t="inlineStr">
        <is>
          <t/>
        </is>
      </c>
      <c r="Y7271" s="16" t="inlineStr">
        <is>
          <t/>
        </is>
      </c>
      <c r="Z7271" s="16" t="inlineStr">
        <is>
          <t>https://www.contratacion.euskadi.eus/anuncio_contratacion/suministro-material-promocional/expcm477437/webkpe00-kpesimpc/es/</t>
        </is>
      </c>
      <c r="AA7271" s="16" t="inlineStr">
        <is>
          <t>https://www.contratacion.euskadi.eus/webkpe00-kpesimpc/es/contenidos/anuncio_contratacion/expcm477437/es_doc/index.html</t>
        </is>
      </c>
      <c r="AB7271" s="16" t="inlineStr">
        <is>
          <t>https://www.contratacion.euskadi.eus/contenidos/anuncio_contratacion/expcm477437/es_doc/data/es_r01dtpd19bc6597f1a2bd4c0fef3481c1b2bfa2d08</t>
        </is>
      </c>
      <c r="AC7271" s="16" t="inlineStr">
        <is>
          <t>https://www.contratacion.euskadi.eus/contenidos/anuncio_contratacion/expcm477437/r01Index/expcm477437-idxContent.xml</t>
        </is>
      </c>
      <c r="AD7271" s="16" t="inlineStr">
        <is>
          <t>16/01/2026</t>
        </is>
      </c>
      <c r="AE7271" s="16" t="inlineStr">
        <is>
          <t>r01etpd15552f5cc641976d2ff59a8792241e46a36</t>
        </is>
      </c>
      <c r="AF7271" s="16" t="inlineStr">
        <is>
          <t>Grupo EITB</t>
        </is>
      </c>
      <c r="AG7271" s="16" t="inlineStr">
        <is>
          <t>r01etpd15552f5cd151976d2ffebd670e7b5782262</t>
        </is>
      </c>
      <c r="AH7271" s="16" t="inlineStr">
        <is>
          <t>Dirección de EITB</t>
        </is>
      </c>
      <c r="AI7271" s="16" t="inlineStr">
        <is>
          <t/>
        </is>
      </c>
      <c r="AJ7271" s="16" t="inlineStr">
        <is>
          <t/>
        </is>
      </c>
    </row>
    <row r="7272" customHeight="true" ht="15.0">
      <c r="A7272" s="16" t="inlineStr">
        <is>
          <t>Suministro. Material promocional</t>
        </is>
      </c>
      <c r="B7272" s="16" t="inlineStr">
        <is>
          <t/>
        </is>
      </c>
      <c r="C7272" s="16" t="inlineStr">
        <is>
          <t>Gobierno Vasco</t>
        </is>
      </c>
      <c r="D7272" s="16" t="inlineStr">
        <is>
          <t/>
        </is>
      </c>
      <c r="E7272" s="16" t="inlineStr">
        <is>
          <t/>
        </is>
      </c>
      <c r="F7272" s="16" t="inlineStr">
        <is>
          <t/>
        </is>
      </c>
      <c r="G7272" s="16" t="inlineStr">
        <is>
          <t>Suministro. Material promocional</t>
        </is>
      </c>
      <c r="H7272" s="16" t="inlineStr">
        <is>
          <t>Suministro. Material promocional</t>
        </is>
      </c>
      <c r="I7272" s="16" t="inlineStr">
        <is>
          <t/>
        </is>
      </c>
      <c r="J7272" s="16" t="inlineStr">
        <is>
          <t>16/01/2026</t>
        </is>
      </c>
      <c r="K7272" s="16" t="inlineStr">
        <is>
          <t>CCO8202500919</t>
        </is>
      </c>
      <c r="L7272" s="16" t="inlineStr">
        <is>
          <t>Adjudicación provisional / definitiva</t>
        </is>
      </c>
      <c r="M7272" s="16" t="inlineStr">
        <is>
          <t>true</t>
        </is>
      </c>
      <c r="N7272" s="16" t="inlineStr">
        <is>
          <t/>
        </is>
      </c>
      <c r="O7272" s="16" t="inlineStr">
        <is>
          <t/>
        </is>
      </c>
      <c r="P7272" s="16" t="inlineStr">
        <is>
          <t/>
        </is>
      </c>
      <c r="Q7272" s="16" t="inlineStr">
        <is>
          <t/>
        </is>
      </c>
      <c r="R7272" s="16" t="inlineStr">
        <is>
          <t/>
        </is>
      </c>
      <c r="S7272" s="16" t="inlineStr">
        <is>
          <t>https://www.contratacion.euskadi.eus/webkpe00-kpeperfi/es/contenidos/anuncio_contratacion/expcm477438/es_doc/images/logo_eitb.jpg</t>
        </is>
      </c>
      <c r="T7272" s="16" t="inlineStr">
        <is>
          <t>Grupo Euskal Irrati Telebista</t>
        </is>
      </c>
      <c r="U7272" s="16" t="inlineStr">
        <is>
          <t>Q0191001G - Dirección de EITB</t>
        </is>
      </c>
      <c r="V7272" s="16" t="inlineStr">
        <is>
          <t>Director/a Gerente EITB</t>
        </is>
      </c>
      <c r="W7272" s="16" t="inlineStr">
        <is>
          <t/>
        </is>
      </c>
      <c r="X7272" s="16" t="inlineStr">
        <is>
          <t/>
        </is>
      </c>
      <c r="Y7272" s="16" t="inlineStr">
        <is>
          <t/>
        </is>
      </c>
      <c r="Z7272" s="16" t="inlineStr">
        <is>
          <t>https://www.contratacion.euskadi.eus/anuncio_contratacion/suministro-material-promocional/expcm477438/webkpe00-kpesimpc/es/</t>
        </is>
      </c>
      <c r="AA7272" s="16" t="inlineStr">
        <is>
          <t>https://www.contratacion.euskadi.eus/webkpe00-kpesimpc/es/contenidos/anuncio_contratacion/expcm477438/es_doc/index.html</t>
        </is>
      </c>
      <c r="AB7272" s="16" t="inlineStr">
        <is>
          <t>https://www.contratacion.euskadi.eus/contenidos/anuncio_contratacion/expcm477438/es_doc/data/es_r01dtpd19bc659a7c12bd4c0fe4bd68b7d848939a5</t>
        </is>
      </c>
      <c r="AC7272" s="16" t="inlineStr">
        <is>
          <t>https://www.contratacion.euskadi.eus/contenidos/anuncio_contratacion/expcm477438/r01Index/expcm477438-idxContent.xml</t>
        </is>
      </c>
      <c r="AD7272" s="16" t="inlineStr">
        <is>
          <t>16/01/2026</t>
        </is>
      </c>
      <c r="AE7272" s="16" t="inlineStr">
        <is>
          <t>r01etpd15552f5cc641976d2ff59a8792241e46a36</t>
        </is>
      </c>
      <c r="AF7272" s="16" t="inlineStr">
        <is>
          <t>Grupo EITB</t>
        </is>
      </c>
      <c r="AG7272" s="16" t="inlineStr">
        <is>
          <t>r01etpd15552f5cd151976d2ffebd670e7b5782262</t>
        </is>
      </c>
      <c r="AH7272" s="16" t="inlineStr">
        <is>
          <t>Dirección de EITB</t>
        </is>
      </c>
      <c r="AI7272" s="16" t="inlineStr">
        <is>
          <t/>
        </is>
      </c>
      <c r="AJ7272" s="16" t="inlineStr">
        <is>
          <t/>
        </is>
      </c>
    </row>
    <row r="7273" customHeight="true" ht="15.0">
      <c r="A7273" s="16" t="inlineStr">
        <is>
          <t>Suministro. Material promocional</t>
        </is>
      </c>
      <c r="B7273" s="16" t="inlineStr">
        <is>
          <t/>
        </is>
      </c>
      <c r="C7273" s="16" t="inlineStr">
        <is>
          <t>Gobierno Vasco</t>
        </is>
      </c>
      <c r="D7273" s="16" t="inlineStr">
        <is>
          <t/>
        </is>
      </c>
      <c r="E7273" s="16" t="inlineStr">
        <is>
          <t/>
        </is>
      </c>
      <c r="F7273" s="16" t="inlineStr">
        <is>
          <t/>
        </is>
      </c>
      <c r="G7273" s="16" t="inlineStr">
        <is>
          <t>Suministro. Material promocional</t>
        </is>
      </c>
      <c r="H7273" s="16" t="inlineStr">
        <is>
          <t>Suministro. Material promocional</t>
        </is>
      </c>
      <c r="I7273" s="16" t="inlineStr">
        <is>
          <t/>
        </is>
      </c>
      <c r="J7273" s="16" t="inlineStr">
        <is>
          <t>16/01/2026</t>
        </is>
      </c>
      <c r="K7273" s="16" t="inlineStr">
        <is>
          <t>PET-74695</t>
        </is>
      </c>
      <c r="L7273" s="16" t="inlineStr">
        <is>
          <t>Adjudicación provisional / definitiva</t>
        </is>
      </c>
      <c r="M7273" s="16" t="inlineStr">
        <is>
          <t>true</t>
        </is>
      </c>
      <c r="N7273" s="16" t="inlineStr">
        <is>
          <t/>
        </is>
      </c>
      <c r="O7273" s="16" t="inlineStr">
        <is>
          <t/>
        </is>
      </c>
      <c r="P7273" s="16" t="inlineStr">
        <is>
          <t/>
        </is>
      </c>
      <c r="Q7273" s="16" t="inlineStr">
        <is>
          <t/>
        </is>
      </c>
      <c r="R7273" s="16" t="inlineStr">
        <is>
          <t/>
        </is>
      </c>
      <c r="S7273" s="16" t="inlineStr">
        <is>
          <t>https://www.contratacion.euskadi.eus/webkpe00-kpeperfi/es/contenidos/anuncio_contratacion/expcm477439/es_doc/images/logo_eitb.jpg</t>
        </is>
      </c>
      <c r="T7273" s="16" t="inlineStr">
        <is>
          <t>Grupo Euskal Irrati Telebista</t>
        </is>
      </c>
      <c r="U7273" s="16" t="inlineStr">
        <is>
          <t>Q0191001G - Dirección de EITB</t>
        </is>
      </c>
      <c r="V7273" s="16" t="inlineStr">
        <is>
          <t>Director/a Gerente EITB</t>
        </is>
      </c>
      <c r="W7273" s="16" t="inlineStr">
        <is>
          <t/>
        </is>
      </c>
      <c r="X7273" s="16" t="inlineStr">
        <is>
          <t/>
        </is>
      </c>
      <c r="Y7273" s="16" t="inlineStr">
        <is>
          <t/>
        </is>
      </c>
      <c r="Z7273" s="16" t="inlineStr">
        <is>
          <t>https://www.contratacion.euskadi.eus/anuncio_contratacion/suministro-material-promocional/expcm477439/webkpe00-kpesimpc/es/</t>
        </is>
      </c>
      <c r="AA7273" s="16" t="inlineStr">
        <is>
          <t>https://www.contratacion.euskadi.eus/webkpe00-kpesimpc/es/contenidos/anuncio_contratacion/expcm477439/es_doc/index.html</t>
        </is>
      </c>
      <c r="AB7273" s="16" t="inlineStr">
        <is>
          <t>https://www.contratacion.euskadi.eus/contenidos/anuncio_contratacion/expcm477439/es_doc/data/es_r01dtpd19bc65d9c316a7b6f1f870715b094649cfd</t>
        </is>
      </c>
      <c r="AC7273" s="16" t="inlineStr">
        <is>
          <t>https://www.contratacion.euskadi.eus/contenidos/anuncio_contratacion/expcm477439/r01Index/expcm477439-idxContent.xml</t>
        </is>
      </c>
      <c r="AD7273" s="16" t="inlineStr">
        <is>
          <t>16/01/2026</t>
        </is>
      </c>
      <c r="AE7273" s="16" t="inlineStr">
        <is>
          <t>r01etpd15552f5cc641976d2ff59a8792241e46a36</t>
        </is>
      </c>
      <c r="AF7273" s="16" t="inlineStr">
        <is>
          <t>Grupo EITB</t>
        </is>
      </c>
      <c r="AG7273" s="16" t="inlineStr">
        <is>
          <t>r01etpd15552f5cd151976d2ffebd670e7b5782262</t>
        </is>
      </c>
      <c r="AH7273" s="16" t="inlineStr">
        <is>
          <t>Dirección de EITB</t>
        </is>
      </c>
      <c r="AI7273" s="16" t="inlineStr">
        <is>
          <t/>
        </is>
      </c>
      <c r="AJ7273" s="16" t="inlineStr">
        <is>
          <t/>
        </is>
      </c>
    </row>
    <row r="7274" customHeight="true" ht="15.0">
      <c r="A7274" s="16" t="inlineStr">
        <is>
          <t>Suministro. Escenografia</t>
        </is>
      </c>
      <c r="B7274" s="16" t="inlineStr">
        <is>
          <t/>
        </is>
      </c>
      <c r="C7274" s="16" t="inlineStr">
        <is>
          <t>Gobierno Vasco</t>
        </is>
      </c>
      <c r="D7274" s="16" t="inlineStr">
        <is>
          <t/>
        </is>
      </c>
      <c r="E7274" s="16" t="inlineStr">
        <is>
          <t/>
        </is>
      </c>
      <c r="F7274" s="16" t="inlineStr">
        <is>
          <t/>
        </is>
      </c>
      <c r="G7274" s="16" t="inlineStr">
        <is>
          <t>Suministro. Escenografia</t>
        </is>
      </c>
      <c r="H7274" s="16" t="inlineStr">
        <is>
          <t>Suministro. Escenografia</t>
        </is>
      </c>
      <c r="I7274" s="16" t="inlineStr">
        <is>
          <t/>
        </is>
      </c>
      <c r="J7274" s="16" t="inlineStr">
        <is>
          <t>16/01/2026</t>
        </is>
      </c>
      <c r="K7274" s="16" t="inlineStr">
        <is>
          <t>CCO8202500912</t>
        </is>
      </c>
      <c r="L7274" s="16" t="inlineStr">
        <is>
          <t>Adjudicación provisional / definitiva</t>
        </is>
      </c>
      <c r="M7274" s="16" t="inlineStr">
        <is>
          <t>true</t>
        </is>
      </c>
      <c r="N7274" s="16" t="inlineStr">
        <is>
          <t/>
        </is>
      </c>
      <c r="O7274" s="16" t="inlineStr">
        <is>
          <t/>
        </is>
      </c>
      <c r="P7274" s="16" t="inlineStr">
        <is>
          <t/>
        </is>
      </c>
      <c r="Q7274" s="16" t="inlineStr">
        <is>
          <t/>
        </is>
      </c>
      <c r="R7274" s="16" t="inlineStr">
        <is>
          <t/>
        </is>
      </c>
      <c r="S7274" s="16" t="inlineStr">
        <is>
          <t>https://www.contratacion.euskadi.eus/webkpe00-kpeperfi/es/contenidos/anuncio_contratacion/expcm477440/es_doc/images/logo_eitb.jpg</t>
        </is>
      </c>
      <c r="T7274" s="16" t="inlineStr">
        <is>
          <t>Grupo Euskal Irrati Telebista</t>
        </is>
      </c>
      <c r="U7274" s="16" t="inlineStr">
        <is>
          <t>Q0191001G - Dirección de EITB</t>
        </is>
      </c>
      <c r="V7274" s="16" t="inlineStr">
        <is>
          <t>Director/a Gerente EITB</t>
        </is>
      </c>
      <c r="W7274" s="16" t="inlineStr">
        <is>
          <t/>
        </is>
      </c>
      <c r="X7274" s="16" t="inlineStr">
        <is>
          <t/>
        </is>
      </c>
      <c r="Y7274" s="16" t="inlineStr">
        <is>
          <t/>
        </is>
      </c>
      <c r="Z7274" s="16" t="inlineStr">
        <is>
          <t>https://www.contratacion.euskadi.eus/anuncio_contratacion/suministro-escenografia/expcm477440/webkpe00-kpesimpc/es/</t>
        </is>
      </c>
      <c r="AA7274" s="16" t="inlineStr">
        <is>
          <t>https://www.contratacion.euskadi.eus/webkpe00-kpesimpc/es/contenidos/anuncio_contratacion/expcm477440/es_doc/index.html</t>
        </is>
      </c>
      <c r="AB7274" s="16" t="inlineStr">
        <is>
          <t>https://www.contratacion.euskadi.eus/contenidos/anuncio_contratacion/expcm477440/es_doc/data/es_r01dtpd19bc65dc3ed6a7b6f1f28780ef3bc11122c</t>
        </is>
      </c>
      <c r="AC7274" s="16" t="inlineStr">
        <is>
          <t>https://www.contratacion.euskadi.eus/contenidos/anuncio_contratacion/expcm477440/r01Index/expcm477440-idxContent.xml</t>
        </is>
      </c>
      <c r="AD7274" s="16" t="inlineStr">
        <is>
          <t>16/01/2026</t>
        </is>
      </c>
      <c r="AE7274" s="16" t="inlineStr">
        <is>
          <t>r01etpd15552f5cc641976d2ff59a8792241e46a36</t>
        </is>
      </c>
      <c r="AF7274" s="16" t="inlineStr">
        <is>
          <t>Grupo EITB</t>
        </is>
      </c>
      <c r="AG7274" s="16" t="inlineStr">
        <is>
          <t>r01etpd15552f5cd151976d2ffebd670e7b5782262</t>
        </is>
      </c>
      <c r="AH7274" s="16" t="inlineStr">
        <is>
          <t>Dirección de EITB</t>
        </is>
      </c>
      <c r="AI7274" s="16" t="inlineStr">
        <is>
          <t/>
        </is>
      </c>
      <c r="AJ7274" s="16" t="inlineStr">
        <is>
          <t/>
        </is>
      </c>
    </row>
    <row r="7275" customHeight="true" ht="15.0">
      <c r="A7275" s="16" t="inlineStr">
        <is>
          <t>Servicio. Taxi</t>
        </is>
      </c>
      <c r="B7275" s="16" t="inlineStr">
        <is>
          <t/>
        </is>
      </c>
      <c r="C7275" s="16" t="inlineStr">
        <is>
          <t>Gobierno Vasco</t>
        </is>
      </c>
      <c r="D7275" s="16" t="inlineStr">
        <is>
          <t/>
        </is>
      </c>
      <c r="E7275" s="16" t="inlineStr">
        <is>
          <t/>
        </is>
      </c>
      <c r="F7275" s="16" t="inlineStr">
        <is>
          <t/>
        </is>
      </c>
      <c r="G7275" s="16" t="inlineStr">
        <is>
          <t>Servicio. Taxi</t>
        </is>
      </c>
      <c r="H7275" s="16" t="inlineStr">
        <is>
          <t>Servicio. Taxi</t>
        </is>
      </c>
      <c r="I7275" s="16" t="inlineStr">
        <is>
          <t/>
        </is>
      </c>
      <c r="J7275" s="16" t="inlineStr">
        <is>
          <t>16/01/2026</t>
        </is>
      </c>
      <c r="K7275" s="16" t="inlineStr">
        <is>
          <t>CCO8202500931</t>
        </is>
      </c>
      <c r="L7275" s="16" t="inlineStr">
        <is>
          <t>Adjudicación provisional / definitiva</t>
        </is>
      </c>
      <c r="M7275" s="16" t="inlineStr">
        <is>
          <t>true</t>
        </is>
      </c>
      <c r="N7275" s="16" t="inlineStr">
        <is>
          <t/>
        </is>
      </c>
      <c r="O7275" s="16" t="inlineStr">
        <is>
          <t/>
        </is>
      </c>
      <c r="P7275" s="16" t="inlineStr">
        <is>
          <t/>
        </is>
      </c>
      <c r="Q7275" s="16" t="inlineStr">
        <is>
          <t/>
        </is>
      </c>
      <c r="R7275" s="16" t="inlineStr">
        <is>
          <t/>
        </is>
      </c>
      <c r="S7275" s="16" t="inlineStr">
        <is>
          <t>https://www.contratacion.euskadi.eus/webkpe00-kpeperfi/es/contenidos/anuncio_contratacion/expcm477441/es_doc/images/logo_eitb.jpg</t>
        </is>
      </c>
      <c r="T7275" s="16" t="inlineStr">
        <is>
          <t>Grupo Euskal Irrati Telebista</t>
        </is>
      </c>
      <c r="U7275" s="16" t="inlineStr">
        <is>
          <t>Q0191001G - Dirección de EITB</t>
        </is>
      </c>
      <c r="V7275" s="16" t="inlineStr">
        <is>
          <t>Director/a Gerente EITB</t>
        </is>
      </c>
      <c r="W7275" s="16" t="inlineStr">
        <is>
          <t/>
        </is>
      </c>
      <c r="X7275" s="16" t="inlineStr">
        <is>
          <t/>
        </is>
      </c>
      <c r="Y7275" s="16" t="inlineStr">
        <is>
          <t/>
        </is>
      </c>
      <c r="Z7275" s="16" t="inlineStr">
        <is>
          <t>https://www.contratacion.euskadi.eus/anuncio_contratacion/servicio-taxi/expcm477441/webkpe00-kpesimpc/es/</t>
        </is>
      </c>
      <c r="AA7275" s="16" t="inlineStr">
        <is>
          <t>https://www.contratacion.euskadi.eus/webkpe00-kpesimpc/es/contenidos/anuncio_contratacion/expcm477441/es_doc/index.html</t>
        </is>
      </c>
      <c r="AB7275" s="16" t="inlineStr">
        <is>
          <t>https://www.contratacion.euskadi.eus/contenidos/anuncio_contratacion/expcm477441/es_doc/data/es_r01dtpd19bc65df1356a7b6f1fc6589d5ca5f77e99</t>
        </is>
      </c>
      <c r="AC7275" s="16" t="inlineStr">
        <is>
          <t>https://www.contratacion.euskadi.eus/contenidos/anuncio_contratacion/expcm477441/r01Index/expcm477441-idxContent.xml</t>
        </is>
      </c>
      <c r="AD7275" s="16" t="inlineStr">
        <is>
          <t>16/01/2026</t>
        </is>
      </c>
      <c r="AE7275" s="16" t="inlineStr">
        <is>
          <t>r01etpd15552f5cc641976d2ff59a8792241e46a36</t>
        </is>
      </c>
      <c r="AF7275" s="16" t="inlineStr">
        <is>
          <t>Grupo EITB</t>
        </is>
      </c>
      <c r="AG7275" s="16" t="inlineStr">
        <is>
          <t>r01etpd15552f5cd151976d2ffebd670e7b5782262</t>
        </is>
      </c>
      <c r="AH7275" s="16" t="inlineStr">
        <is>
          <t>Dirección de EITB</t>
        </is>
      </c>
      <c r="AI7275" s="16" t="inlineStr">
        <is>
          <t/>
        </is>
      </c>
      <c r="AJ7275" s="16" t="inlineStr">
        <is>
          <t/>
        </is>
      </c>
    </row>
    <row r="7276" customHeight="true" ht="15.0">
      <c r="A7276" s="16" t="inlineStr">
        <is>
          <t>Servicio. Montaje y desmontaje</t>
        </is>
      </c>
      <c r="B7276" s="16" t="inlineStr">
        <is>
          <t/>
        </is>
      </c>
      <c r="C7276" s="16" t="inlineStr">
        <is>
          <t>Gobierno Vasco</t>
        </is>
      </c>
      <c r="D7276" s="16" t="inlineStr">
        <is>
          <t/>
        </is>
      </c>
      <c r="E7276" s="16" t="inlineStr">
        <is>
          <t/>
        </is>
      </c>
      <c r="F7276" s="16" t="inlineStr">
        <is>
          <t/>
        </is>
      </c>
      <c r="G7276" s="16" t="inlineStr">
        <is>
          <t>Servicio. Montaje y desmontaje</t>
        </is>
      </c>
      <c r="H7276" s="16" t="inlineStr">
        <is>
          <t>Servicio. Montaje y desmontaje</t>
        </is>
      </c>
      <c r="I7276" s="16" t="inlineStr">
        <is>
          <t/>
        </is>
      </c>
      <c r="J7276" s="16" t="inlineStr">
        <is>
          <t>16/01/2026</t>
        </is>
      </c>
      <c r="K7276" s="16" t="inlineStr">
        <is>
          <t>CCO8202500926</t>
        </is>
      </c>
      <c r="L7276" s="16" t="inlineStr">
        <is>
          <t>Adjudicación provisional / definitiva</t>
        </is>
      </c>
      <c r="M7276" s="16" t="inlineStr">
        <is>
          <t>true</t>
        </is>
      </c>
      <c r="N7276" s="16" t="inlineStr">
        <is>
          <t/>
        </is>
      </c>
      <c r="O7276" s="16" t="inlineStr">
        <is>
          <t/>
        </is>
      </c>
      <c r="P7276" s="16" t="inlineStr">
        <is>
          <t/>
        </is>
      </c>
      <c r="Q7276" s="16" t="inlineStr">
        <is>
          <t/>
        </is>
      </c>
      <c r="R7276" s="16" t="inlineStr">
        <is>
          <t/>
        </is>
      </c>
      <c r="S7276" s="16" t="inlineStr">
        <is>
          <t>https://www.contratacion.euskadi.eus/webkpe00-kpeperfi/es/contenidos/anuncio_contratacion/expcm477442/es_doc/images/logo_eitb.jpg</t>
        </is>
      </c>
      <c r="T7276" s="16" t="inlineStr">
        <is>
          <t>Grupo Euskal Irrati Telebista</t>
        </is>
      </c>
      <c r="U7276" s="16" t="inlineStr">
        <is>
          <t>Q0191001G - Dirección de EITB</t>
        </is>
      </c>
      <c r="V7276" s="16" t="inlineStr">
        <is>
          <t>Director/a Gerente EITB</t>
        </is>
      </c>
      <c r="W7276" s="16" t="inlineStr">
        <is>
          <t/>
        </is>
      </c>
      <c r="X7276" s="16" t="inlineStr">
        <is>
          <t/>
        </is>
      </c>
      <c r="Y7276" s="16" t="inlineStr">
        <is>
          <t/>
        </is>
      </c>
      <c r="Z7276" s="16" t="inlineStr">
        <is>
          <t>https://www.contratacion.euskadi.eus/anuncio_contratacion/servicio-montaje-y-desmontaje/webkpe00-kpesimpc/es/</t>
        </is>
      </c>
      <c r="AA7276" s="16" t="inlineStr">
        <is>
          <t>https://www.contratacion.euskadi.eus/webkpe00-kpesimpc/es/contenidos/anuncio_contratacion/expcm477442/es_doc/index.html</t>
        </is>
      </c>
      <c r="AB7276" s="16" t="inlineStr">
        <is>
          <t>https://www.contratacion.euskadi.eus/contenidos/anuncio_contratacion/expcm477442/es_doc/data/es_r01dtpd19bc65e18f06a7b6f1f5cd4a37e33a03fd7</t>
        </is>
      </c>
      <c r="AC7276" s="16" t="inlineStr">
        <is>
          <t>https://www.contratacion.euskadi.eus/contenidos/anuncio_contratacion/expcm477442/r01Index/expcm477442-idxContent.xml</t>
        </is>
      </c>
      <c r="AD7276" s="16" t="inlineStr">
        <is>
          <t>16/01/2026</t>
        </is>
      </c>
      <c r="AE7276" s="16" t="inlineStr">
        <is>
          <t>r01etpd15552f5cc641976d2ff59a8792241e46a36</t>
        </is>
      </c>
      <c r="AF7276" s="16" t="inlineStr">
        <is>
          <t>Grupo EITB</t>
        </is>
      </c>
      <c r="AG7276" s="16" t="inlineStr">
        <is>
          <t>r01etpd15552f5cd151976d2ffebd670e7b5782262</t>
        </is>
      </c>
      <c r="AH7276" s="16" t="inlineStr">
        <is>
          <t>Dirección de EITB</t>
        </is>
      </c>
      <c r="AI7276" s="16" t="inlineStr">
        <is>
          <t/>
        </is>
      </c>
      <c r="AJ7276" s="16" t="inlineStr">
        <is>
          <t/>
        </is>
      </c>
    </row>
    <row r="7277" customHeight="true" ht="15.0">
      <c r="A7277" s="16" t="inlineStr">
        <is>
          <t>Zerbitzua. Kontenedore aldaketa</t>
        </is>
      </c>
      <c r="B7277" s="16" t="inlineStr">
        <is>
          <t/>
        </is>
      </c>
      <c r="C7277" s="16" t="inlineStr">
        <is>
          <t>Gobierno Vasco</t>
        </is>
      </c>
      <c r="D7277" s="16" t="inlineStr">
        <is>
          <t/>
        </is>
      </c>
      <c r="E7277" s="16" t="inlineStr">
        <is>
          <t/>
        </is>
      </c>
      <c r="F7277" s="16" t="inlineStr">
        <is>
          <t/>
        </is>
      </c>
      <c r="G7277" s="16" t="inlineStr">
        <is>
          <t>Zerbitzua. Kontenedore aldaketa</t>
        </is>
      </c>
      <c r="H7277" s="16" t="inlineStr">
        <is>
          <t>Zerbitzua. Kontenedore aldaketa</t>
        </is>
      </c>
      <c r="I7277" s="16" t="inlineStr">
        <is>
          <t/>
        </is>
      </c>
      <c r="J7277" s="16" t="inlineStr">
        <is>
          <t>16/01/2026</t>
        </is>
      </c>
      <c r="K7277" s="16" t="inlineStr">
        <is>
          <t>CCO8202500945</t>
        </is>
      </c>
      <c r="L7277" s="16" t="inlineStr">
        <is>
          <t>Adjudicación provisional / definitiva</t>
        </is>
      </c>
      <c r="M7277" s="16" t="inlineStr">
        <is>
          <t>true</t>
        </is>
      </c>
      <c r="N7277" s="16" t="inlineStr">
        <is>
          <t/>
        </is>
      </c>
      <c r="O7277" s="16" t="inlineStr">
        <is>
          <t/>
        </is>
      </c>
      <c r="P7277" s="16" t="inlineStr">
        <is>
          <t/>
        </is>
      </c>
      <c r="Q7277" s="16" t="inlineStr">
        <is>
          <t/>
        </is>
      </c>
      <c r="R7277" s="16" t="inlineStr">
        <is>
          <t/>
        </is>
      </c>
      <c r="S7277" s="16" t="inlineStr">
        <is>
          <t>https://www.contratacion.euskadi.eus/webkpe00-kpeperfi/es/contenidos/anuncio_contratacion/expcm477443/es_doc/images/logo_eitb.jpg</t>
        </is>
      </c>
      <c r="T7277" s="16" t="inlineStr">
        <is>
          <t>Grupo Euskal Irrati Telebista</t>
        </is>
      </c>
      <c r="U7277" s="16" t="inlineStr">
        <is>
          <t>Q0191001G - Dirección de EITB</t>
        </is>
      </c>
      <c r="V7277" s="16" t="inlineStr">
        <is>
          <t>Director/a Gerente EITB</t>
        </is>
      </c>
      <c r="W7277" s="16" t="inlineStr">
        <is>
          <t/>
        </is>
      </c>
      <c r="X7277" s="16" t="inlineStr">
        <is>
          <t/>
        </is>
      </c>
      <c r="Y7277" s="16" t="inlineStr">
        <is>
          <t/>
        </is>
      </c>
      <c r="Z7277" s="16" t="inlineStr">
        <is>
          <t>https://www.contratacion.euskadi.eus/anuncio_contratacion/zerbitzua-kontenedore-aldaketa/expcm477443/webkpe00-kpesimpc/es/</t>
        </is>
      </c>
      <c r="AA7277" s="16" t="inlineStr">
        <is>
          <t>https://www.contratacion.euskadi.eus/webkpe00-kpesimpc/es/contenidos/anuncio_contratacion/expcm477443/es_doc/index.html</t>
        </is>
      </c>
      <c r="AB7277" s="16" t="inlineStr">
        <is>
          <t>https://www.contratacion.euskadi.eus/contenidos/anuncio_contratacion/expcm477443/es_doc/data/es_r01dtpd19bc65e417b6a7b6f1f97cc806ab68fd5bd</t>
        </is>
      </c>
      <c r="AC7277" s="16" t="inlineStr">
        <is>
          <t>https://www.contratacion.euskadi.eus/contenidos/anuncio_contratacion/expcm477443/r01Index/expcm477443-idxContent.xml</t>
        </is>
      </c>
      <c r="AD7277" s="16" t="inlineStr">
        <is>
          <t>16/01/2026</t>
        </is>
      </c>
      <c r="AE7277" s="16" t="inlineStr">
        <is>
          <t>r01etpd15552f5cc641976d2ff59a8792241e46a36</t>
        </is>
      </c>
      <c r="AF7277" s="16" t="inlineStr">
        <is>
          <t>Grupo EITB</t>
        </is>
      </c>
      <c r="AG7277" s="16" t="inlineStr">
        <is>
          <t>r01etpd15552f5cd151976d2ffebd670e7b5782262</t>
        </is>
      </c>
      <c r="AH7277" s="16" t="inlineStr">
        <is>
          <t>Dirección de EITB</t>
        </is>
      </c>
      <c r="AI7277" s="16" t="inlineStr">
        <is>
          <t/>
        </is>
      </c>
      <c r="AJ7277" s="16" t="inlineStr">
        <is>
          <t/>
        </is>
      </c>
    </row>
    <row r="7278" customHeight="true" ht="15.0">
      <c r="A7278" s="16" t="inlineStr">
        <is>
          <t>Zerbitzua. Aurkezpenak</t>
        </is>
      </c>
      <c r="B7278" s="16" t="inlineStr">
        <is>
          <t/>
        </is>
      </c>
      <c r="C7278" s="16" t="inlineStr">
        <is>
          <t>Gobierno Vasco</t>
        </is>
      </c>
      <c r="D7278" s="16" t="inlineStr">
        <is>
          <t/>
        </is>
      </c>
      <c r="E7278" s="16" t="inlineStr">
        <is>
          <t/>
        </is>
      </c>
      <c r="F7278" s="16" t="inlineStr">
        <is>
          <t/>
        </is>
      </c>
      <c r="G7278" s="16" t="inlineStr">
        <is>
          <t>Zerbitzua. Aurkezpenak</t>
        </is>
      </c>
      <c r="H7278" s="16" t="inlineStr">
        <is>
          <t>Zerbitzua. Aurkezpenak</t>
        </is>
      </c>
      <c r="I7278" s="16" t="inlineStr">
        <is>
          <t/>
        </is>
      </c>
      <c r="J7278" s="16" t="inlineStr">
        <is>
          <t>16/01/2026</t>
        </is>
      </c>
      <c r="K7278" s="16" t="inlineStr">
        <is>
          <t>CCO8202500944</t>
        </is>
      </c>
      <c r="L7278" s="16" t="inlineStr">
        <is>
          <t>Adjudicación provisional / definitiva</t>
        </is>
      </c>
      <c r="M7278" s="16" t="inlineStr">
        <is>
          <t>true</t>
        </is>
      </c>
      <c r="N7278" s="16" t="inlineStr">
        <is>
          <t/>
        </is>
      </c>
      <c r="O7278" s="16" t="inlineStr">
        <is>
          <t/>
        </is>
      </c>
      <c r="P7278" s="16" t="inlineStr">
        <is>
          <t/>
        </is>
      </c>
      <c r="Q7278" s="16" t="inlineStr">
        <is>
          <t/>
        </is>
      </c>
      <c r="R7278" s="16" t="inlineStr">
        <is>
          <t/>
        </is>
      </c>
      <c r="S7278" s="16" t="inlineStr">
        <is>
          <t>https://www.contratacion.euskadi.eus/webkpe00-kpeperfi/es/contenidos/anuncio_contratacion/expcm477444/es_doc/images/logo_eitb.jpg</t>
        </is>
      </c>
      <c r="T7278" s="16" t="inlineStr">
        <is>
          <t>Grupo Euskal Irrati Telebista</t>
        </is>
      </c>
      <c r="U7278" s="16" t="inlineStr">
        <is>
          <t>Q0191001G - Dirección de EITB</t>
        </is>
      </c>
      <c r="V7278" s="16" t="inlineStr">
        <is>
          <t>Director/a Gerente EITB</t>
        </is>
      </c>
      <c r="W7278" s="16" t="inlineStr">
        <is>
          <t/>
        </is>
      </c>
      <c r="X7278" s="16" t="inlineStr">
        <is>
          <t/>
        </is>
      </c>
      <c r="Y7278" s="16" t="inlineStr">
        <is>
          <t/>
        </is>
      </c>
      <c r="Z7278" s="16" t="inlineStr">
        <is>
          <t>https://www.contratacion.euskadi.eus/anuncio_contratacion/zerbitzua-aurkezpenak/webkpe00-kpesimpc/es/</t>
        </is>
      </c>
      <c r="AA7278" s="16" t="inlineStr">
        <is>
          <t>https://www.contratacion.euskadi.eus/webkpe00-kpesimpc/es/contenidos/anuncio_contratacion/expcm477444/es_doc/index.html</t>
        </is>
      </c>
      <c r="AB7278" s="16" t="inlineStr">
        <is>
          <t>https://www.contratacion.euskadi.eus/contenidos/anuncio_contratacion/expcm477444/es_doc/data/es_r01dtpd19bc6622e0d6a7b6f1fba9762e224b22f99</t>
        </is>
      </c>
      <c r="AC7278" s="16" t="inlineStr">
        <is>
          <t>https://www.contratacion.euskadi.eus/contenidos/anuncio_contratacion/expcm477444/r01Index/expcm477444-idxContent.xml</t>
        </is>
      </c>
      <c r="AD7278" s="16" t="inlineStr">
        <is>
          <t>16/01/2026</t>
        </is>
      </c>
      <c r="AE7278" s="16" t="inlineStr">
        <is>
          <t>r01etpd15552f5cc641976d2ff59a8792241e46a36</t>
        </is>
      </c>
      <c r="AF7278" s="16" t="inlineStr">
        <is>
          <t>Grupo EITB</t>
        </is>
      </c>
      <c r="AG7278" s="16" t="inlineStr">
        <is>
          <t>r01etpd15552f5cd151976d2ffebd670e7b5782262</t>
        </is>
      </c>
      <c r="AH7278" s="16" t="inlineStr">
        <is>
          <t>Dirección de EITB</t>
        </is>
      </c>
      <c r="AI7278" s="16" t="inlineStr">
        <is>
          <t/>
        </is>
      </c>
      <c r="AJ7278" s="16" t="inlineStr">
        <is>
          <t/>
        </is>
      </c>
    </row>
    <row r="7279" customHeight="true" ht="15.0">
      <c r="A7279" s="16" t="inlineStr">
        <is>
          <t>Suministro. Material atrezzo</t>
        </is>
      </c>
      <c r="B7279" s="16" t="inlineStr">
        <is>
          <t/>
        </is>
      </c>
      <c r="C7279" s="16" t="inlineStr">
        <is>
          <t>Gobierno Vasco</t>
        </is>
      </c>
      <c r="D7279" s="16" t="inlineStr">
        <is>
          <t/>
        </is>
      </c>
      <c r="E7279" s="16" t="inlineStr">
        <is>
          <t/>
        </is>
      </c>
      <c r="F7279" s="16" t="inlineStr">
        <is>
          <t/>
        </is>
      </c>
      <c r="G7279" s="16" t="inlineStr">
        <is>
          <t>Suministro. Material atrezzo</t>
        </is>
      </c>
      <c r="H7279" s="16" t="inlineStr">
        <is>
          <t>Suministro. Material atrezzo</t>
        </is>
      </c>
      <c r="I7279" s="16" t="inlineStr">
        <is>
          <t/>
        </is>
      </c>
      <c r="J7279" s="16" t="inlineStr">
        <is>
          <t>16/01/2026</t>
        </is>
      </c>
      <c r="K7279" s="16" t="inlineStr">
        <is>
          <t>CCO8202500943</t>
        </is>
      </c>
      <c r="L7279" s="16" t="inlineStr">
        <is>
          <t>Adjudicación provisional / definitiva</t>
        </is>
      </c>
      <c r="M7279" s="16" t="inlineStr">
        <is>
          <t>true</t>
        </is>
      </c>
      <c r="N7279" s="16" t="inlineStr">
        <is>
          <t/>
        </is>
      </c>
      <c r="O7279" s="16" t="inlineStr">
        <is>
          <t/>
        </is>
      </c>
      <c r="P7279" s="16" t="inlineStr">
        <is>
          <t/>
        </is>
      </c>
      <c r="Q7279" s="16" t="inlineStr">
        <is>
          <t/>
        </is>
      </c>
      <c r="R7279" s="16" t="inlineStr">
        <is>
          <t/>
        </is>
      </c>
      <c r="S7279" s="16" t="inlineStr">
        <is>
          <t>https://www.contratacion.euskadi.eus/webkpe00-kpeperfi/es/contenidos/anuncio_contratacion/expcm477445/es_doc/images/logo_eitb.jpg</t>
        </is>
      </c>
      <c r="T7279" s="16" t="inlineStr">
        <is>
          <t>Grupo Euskal Irrati Telebista</t>
        </is>
      </c>
      <c r="U7279" s="16" t="inlineStr">
        <is>
          <t>Q0191001G - Dirección de EITB</t>
        </is>
      </c>
      <c r="V7279" s="16" t="inlineStr">
        <is>
          <t>Director/a Gerente EITB</t>
        </is>
      </c>
      <c r="W7279" s="16" t="inlineStr">
        <is>
          <t/>
        </is>
      </c>
      <c r="X7279" s="16" t="inlineStr">
        <is>
          <t/>
        </is>
      </c>
      <c r="Y7279" s="16" t="inlineStr">
        <is>
          <t/>
        </is>
      </c>
      <c r="Z7279" s="16" t="inlineStr">
        <is>
          <t>https://www.contratacion.euskadi.eus/anuncio_contratacion/suministro-material-atrezzo/expcm477445/webkpe00-kpesimpc/es/</t>
        </is>
      </c>
      <c r="AA7279" s="16" t="inlineStr">
        <is>
          <t>https://www.contratacion.euskadi.eus/webkpe00-kpesimpc/es/contenidos/anuncio_contratacion/expcm477445/es_doc/index.html</t>
        </is>
      </c>
      <c r="AB7279" s="16" t="inlineStr">
        <is>
          <t>https://www.contratacion.euskadi.eus/contenidos/anuncio_contratacion/expcm477445/es_doc/data/es_r01dtpd19bc662559c6a7b6f1ffe018ac4545f4525</t>
        </is>
      </c>
      <c r="AC7279" s="16" t="inlineStr">
        <is>
          <t>https://www.contratacion.euskadi.eus/contenidos/anuncio_contratacion/expcm477445/r01Index/expcm477445-idxContent.xml</t>
        </is>
      </c>
      <c r="AD7279" s="16" t="inlineStr">
        <is>
          <t>16/01/2026</t>
        </is>
      </c>
      <c r="AE7279" s="16" t="inlineStr">
        <is>
          <t>r01etpd15552f5cc641976d2ff59a8792241e46a36</t>
        </is>
      </c>
      <c r="AF7279" s="16" t="inlineStr">
        <is>
          <t>Grupo EITB</t>
        </is>
      </c>
      <c r="AG7279" s="16" t="inlineStr">
        <is>
          <t>r01etpd15552f5cd151976d2ffebd670e7b5782262</t>
        </is>
      </c>
      <c r="AH7279" s="16" t="inlineStr">
        <is>
          <t>Dirección de EITB</t>
        </is>
      </c>
      <c r="AI7279" s="16" t="inlineStr">
        <is>
          <t/>
        </is>
      </c>
      <c r="AJ7279" s="16" t="inlineStr">
        <is>
          <t/>
        </is>
      </c>
    </row>
    <row r="7280" customHeight="true" ht="15.0">
      <c r="A7280" s="16" t="inlineStr">
        <is>
          <t>Suministro. Material ferretería</t>
        </is>
      </c>
      <c r="B7280" s="16" t="inlineStr">
        <is>
          <t/>
        </is>
      </c>
      <c r="C7280" s="16" t="inlineStr">
        <is>
          <t>Gobierno Vasco</t>
        </is>
      </c>
      <c r="D7280" s="16" t="inlineStr">
        <is>
          <t/>
        </is>
      </c>
      <c r="E7280" s="16" t="inlineStr">
        <is>
          <t/>
        </is>
      </c>
      <c r="F7280" s="16" t="inlineStr">
        <is>
          <t/>
        </is>
      </c>
      <c r="G7280" s="16" t="inlineStr">
        <is>
          <t>Suministro. Material ferretería</t>
        </is>
      </c>
      <c r="H7280" s="16" t="inlineStr">
        <is>
          <t>Suministro. Material ferretería</t>
        </is>
      </c>
      <c r="I7280" s="16" t="inlineStr">
        <is>
          <t/>
        </is>
      </c>
      <c r="J7280" s="16" t="inlineStr">
        <is>
          <t>16/01/2026</t>
        </is>
      </c>
      <c r="K7280" s="16" t="inlineStr">
        <is>
          <t>PET-74735</t>
        </is>
      </c>
      <c r="L7280" s="16" t="inlineStr">
        <is>
          <t>Adjudicación provisional / definitiva</t>
        </is>
      </c>
      <c r="M7280" s="16" t="inlineStr">
        <is>
          <t>true</t>
        </is>
      </c>
      <c r="N7280" s="16" t="inlineStr">
        <is>
          <t/>
        </is>
      </c>
      <c r="O7280" s="16" t="inlineStr">
        <is>
          <t/>
        </is>
      </c>
      <c r="P7280" s="16" t="inlineStr">
        <is>
          <t/>
        </is>
      </c>
      <c r="Q7280" s="16" t="inlineStr">
        <is>
          <t/>
        </is>
      </c>
      <c r="R7280" s="16" t="inlineStr">
        <is>
          <t/>
        </is>
      </c>
      <c r="S7280" s="16" t="inlineStr">
        <is>
          <t>https://www.contratacion.euskadi.eus/webkpe00-kpeperfi/es/contenidos/anuncio_contratacion/expcm477446/es_doc/images/logo_eitb.jpg</t>
        </is>
      </c>
      <c r="T7280" s="16" t="inlineStr">
        <is>
          <t>Grupo Euskal Irrati Telebista</t>
        </is>
      </c>
      <c r="U7280" s="16" t="inlineStr">
        <is>
          <t>Q0191001G - Dirección de EITB</t>
        </is>
      </c>
      <c r="V7280" s="16" t="inlineStr">
        <is>
          <t>Director/a Gerente EITB</t>
        </is>
      </c>
      <c r="W7280" s="16" t="inlineStr">
        <is>
          <t/>
        </is>
      </c>
      <c r="X7280" s="16" t="inlineStr">
        <is>
          <t/>
        </is>
      </c>
      <c r="Y7280" s="16" t="inlineStr">
        <is>
          <t/>
        </is>
      </c>
      <c r="Z7280" s="16" t="inlineStr">
        <is>
          <t>https://www.contratacion.euskadi.eus/anuncio_contratacion/suministro-material-ferreteria/expcm477446/webkpe00-kpesimpc/es/</t>
        </is>
      </c>
      <c r="AA7280" s="16" t="inlineStr">
        <is>
          <t>https://www.contratacion.euskadi.eus/webkpe00-kpesimpc/es/contenidos/anuncio_contratacion/expcm477446/es_doc/index.html</t>
        </is>
      </c>
      <c r="AB7280" s="16" t="inlineStr">
        <is>
          <t>https://www.contratacion.euskadi.eus/contenidos/anuncio_contratacion/expcm477446/es_doc/data/es_r01dtpd19bc6627e276a7b6f1fbd292090375da72b</t>
        </is>
      </c>
      <c r="AC7280" s="16" t="inlineStr">
        <is>
          <t>https://www.contratacion.euskadi.eus/contenidos/anuncio_contratacion/expcm477446/r01Index/expcm477446-idxContent.xml</t>
        </is>
      </c>
      <c r="AD7280" s="16" t="inlineStr">
        <is>
          <t>16/01/2026</t>
        </is>
      </c>
      <c r="AE7280" s="16" t="inlineStr">
        <is>
          <t>r01etpd15552f5cc641976d2ff59a8792241e46a36</t>
        </is>
      </c>
      <c r="AF7280" s="16" t="inlineStr">
        <is>
          <t>Grupo EITB</t>
        </is>
      </c>
      <c r="AG7280" s="16" t="inlineStr">
        <is>
          <t>r01etpd15552f5cd151976d2ffebd670e7b5782262</t>
        </is>
      </c>
      <c r="AH7280" s="16" t="inlineStr">
        <is>
          <t>Dirección de EITB</t>
        </is>
      </c>
      <c r="AI7280" s="16" t="inlineStr">
        <is>
          <t/>
        </is>
      </c>
      <c r="AJ7280" s="16" t="inlineStr">
        <is>
          <t/>
        </is>
      </c>
    </row>
    <row r="7281" customHeight="true" ht="15.0">
      <c r="A7281" s="16" t="inlineStr">
        <is>
          <t>Suministro. Licencia</t>
        </is>
      </c>
      <c r="B7281" s="16" t="inlineStr">
        <is>
          <t/>
        </is>
      </c>
      <c r="C7281" s="16" t="inlineStr">
        <is>
          <t>Gobierno Vasco</t>
        </is>
      </c>
      <c r="D7281" s="16" t="inlineStr">
        <is>
          <t/>
        </is>
      </c>
      <c r="E7281" s="16" t="inlineStr">
        <is>
          <t/>
        </is>
      </c>
      <c r="F7281" s="16" t="inlineStr">
        <is>
          <t/>
        </is>
      </c>
      <c r="G7281" s="16" t="inlineStr">
        <is>
          <t>Suministro. Licencia</t>
        </is>
      </c>
      <c r="H7281" s="16" t="inlineStr">
        <is>
          <t>Suministro. Licencia</t>
        </is>
      </c>
      <c r="I7281" s="16" t="inlineStr">
        <is>
          <t/>
        </is>
      </c>
      <c r="J7281" s="16" t="inlineStr">
        <is>
          <t>16/01/2026</t>
        </is>
      </c>
      <c r="K7281" s="16" t="inlineStr">
        <is>
          <t>PET-74719</t>
        </is>
      </c>
      <c r="L7281" s="16" t="inlineStr">
        <is>
          <t>Adjudicación provisional / definitiva</t>
        </is>
      </c>
      <c r="M7281" s="16" t="inlineStr">
        <is>
          <t>true</t>
        </is>
      </c>
      <c r="N7281" s="16" t="inlineStr">
        <is>
          <t/>
        </is>
      </c>
      <c r="O7281" s="16" t="inlineStr">
        <is>
          <t/>
        </is>
      </c>
      <c r="P7281" s="16" t="inlineStr">
        <is>
          <t/>
        </is>
      </c>
      <c r="Q7281" s="16" t="inlineStr">
        <is>
          <t/>
        </is>
      </c>
      <c r="R7281" s="16" t="inlineStr">
        <is>
          <t/>
        </is>
      </c>
      <c r="S7281" s="16" t="inlineStr">
        <is>
          <t>https://www.contratacion.euskadi.eus/webkpe00-kpeperfi/es/contenidos/anuncio_contratacion/expcm477447/es_doc/images/logo_eitb.jpg</t>
        </is>
      </c>
      <c r="T7281" s="16" t="inlineStr">
        <is>
          <t>Grupo Euskal Irrati Telebista</t>
        </is>
      </c>
      <c r="U7281" s="16" t="inlineStr">
        <is>
          <t>Q0191001G - Dirección de EITB</t>
        </is>
      </c>
      <c r="V7281" s="16" t="inlineStr">
        <is>
          <t>Director/a Gerente EITB</t>
        </is>
      </c>
      <c r="W7281" s="16" t="inlineStr">
        <is>
          <t/>
        </is>
      </c>
      <c r="X7281" s="16" t="inlineStr">
        <is>
          <t/>
        </is>
      </c>
      <c r="Y7281" s="16" t="inlineStr">
        <is>
          <t/>
        </is>
      </c>
      <c r="Z7281" s="16" t="inlineStr">
        <is>
          <t>https://www.contratacion.euskadi.eus/anuncio_contratacion/suministro-licencia/expcm477447/webkpe00-kpesimpc/es/</t>
        </is>
      </c>
      <c r="AA7281" s="16" t="inlineStr">
        <is>
          <t>https://www.contratacion.euskadi.eus/webkpe00-kpesimpc/es/contenidos/anuncio_contratacion/expcm477447/es_doc/index.html</t>
        </is>
      </c>
      <c r="AB7281" s="16" t="inlineStr">
        <is>
          <t>https://www.contratacion.euskadi.eus/contenidos/anuncio_contratacion/expcm477447/es_doc/data/es_r01dtpd19bc662a5396a7b6f1f9fceeaee6ed6551d</t>
        </is>
      </c>
      <c r="AC7281" s="16" t="inlineStr">
        <is>
          <t>https://www.contratacion.euskadi.eus/contenidos/anuncio_contratacion/expcm477447/r01Index/expcm477447-idxContent.xml</t>
        </is>
      </c>
      <c r="AD7281" s="16" t="inlineStr">
        <is>
          <t>16/01/2026</t>
        </is>
      </c>
      <c r="AE7281" s="16" t="inlineStr">
        <is>
          <t>r01etpd15552f5cc641976d2ff59a8792241e46a36</t>
        </is>
      </c>
      <c r="AF7281" s="16" t="inlineStr">
        <is>
          <t>Grupo EITB</t>
        </is>
      </c>
      <c r="AG7281" s="16" t="inlineStr">
        <is>
          <t>r01etpd15552f5cd151976d2ffebd670e7b5782262</t>
        </is>
      </c>
      <c r="AH7281" s="16" t="inlineStr">
        <is>
          <t>Dirección de EITB</t>
        </is>
      </c>
      <c r="AI7281" s="16" t="inlineStr">
        <is>
          <t/>
        </is>
      </c>
      <c r="AJ7281" s="16" t="inlineStr">
        <is>
          <t/>
        </is>
      </c>
    </row>
    <row r="7282" customHeight="true" ht="15.0">
      <c r="A7282" s="16" t="inlineStr">
        <is>
          <t>Suministro. Material promocional</t>
        </is>
      </c>
      <c r="B7282" s="16" t="inlineStr">
        <is>
          <t/>
        </is>
      </c>
      <c r="C7282" s="16" t="inlineStr">
        <is>
          <t>Gobierno Vasco</t>
        </is>
      </c>
      <c r="D7282" s="16" t="inlineStr">
        <is>
          <t/>
        </is>
      </c>
      <c r="E7282" s="16" t="inlineStr">
        <is>
          <t/>
        </is>
      </c>
      <c r="F7282" s="16" t="inlineStr">
        <is>
          <t/>
        </is>
      </c>
      <c r="G7282" s="16" t="inlineStr">
        <is>
          <t>Suministro. Material promocional</t>
        </is>
      </c>
      <c r="H7282" s="16" t="inlineStr">
        <is>
          <t>Suministro. Material promocional</t>
        </is>
      </c>
      <c r="I7282" s="16" t="inlineStr">
        <is>
          <t/>
        </is>
      </c>
      <c r="J7282" s="16" t="inlineStr">
        <is>
          <t>16/01/2026</t>
        </is>
      </c>
      <c r="K7282" s="16" t="inlineStr">
        <is>
          <t>CCO8202500929</t>
        </is>
      </c>
      <c r="L7282" s="16" t="inlineStr">
        <is>
          <t>Adjudicación provisional / definitiva</t>
        </is>
      </c>
      <c r="M7282" s="16" t="inlineStr">
        <is>
          <t>true</t>
        </is>
      </c>
      <c r="N7282" s="16" t="inlineStr">
        <is>
          <t/>
        </is>
      </c>
      <c r="O7282" s="16" t="inlineStr">
        <is>
          <t/>
        </is>
      </c>
      <c r="P7282" s="16" t="inlineStr">
        <is>
          <t/>
        </is>
      </c>
      <c r="Q7282" s="16" t="inlineStr">
        <is>
          <t/>
        </is>
      </c>
      <c r="R7282" s="16" t="inlineStr">
        <is>
          <t/>
        </is>
      </c>
      <c r="S7282" s="16" t="inlineStr">
        <is>
          <t>https://www.contratacion.euskadi.eus/webkpe00-kpeperfi/es/contenidos/anuncio_contratacion/expcm477448/es_doc/images/logo_eitb.jpg</t>
        </is>
      </c>
      <c r="T7282" s="16" t="inlineStr">
        <is>
          <t>Grupo Euskal Irrati Telebista</t>
        </is>
      </c>
      <c r="U7282" s="16" t="inlineStr">
        <is>
          <t>Q0191001G - Dirección de EITB</t>
        </is>
      </c>
      <c r="V7282" s="16" t="inlineStr">
        <is>
          <t>Director/a Gerente EITB</t>
        </is>
      </c>
      <c r="W7282" s="16" t="inlineStr">
        <is>
          <t/>
        </is>
      </c>
      <c r="X7282" s="16" t="inlineStr">
        <is>
          <t/>
        </is>
      </c>
      <c r="Y7282" s="16" t="inlineStr">
        <is>
          <t/>
        </is>
      </c>
      <c r="Z7282" s="16" t="inlineStr">
        <is>
          <t>https://www.contratacion.euskadi.eus/anuncio_contratacion/suministro-material-promocional/expcm477448/webkpe00-kpesimpc/es/</t>
        </is>
      </c>
      <c r="AA7282" s="16" t="inlineStr">
        <is>
          <t>https://www.contratacion.euskadi.eus/webkpe00-kpesimpc/es/contenidos/anuncio_contratacion/expcm477448/es_doc/index.html</t>
        </is>
      </c>
      <c r="AB7282" s="16" t="inlineStr">
        <is>
          <t>https://www.contratacion.euskadi.eus/contenidos/anuncio_contratacion/expcm477448/es_doc/data/es_r01dtpd19bc662cd376a7b6f1ff178caaed847755b</t>
        </is>
      </c>
      <c r="AC7282" s="16" t="inlineStr">
        <is>
          <t>https://www.contratacion.euskadi.eus/contenidos/anuncio_contratacion/expcm477448/r01Index/expcm477448-idxContent.xml</t>
        </is>
      </c>
      <c r="AD7282" s="16" t="inlineStr">
        <is>
          <t>16/01/2026</t>
        </is>
      </c>
      <c r="AE7282" s="16" t="inlineStr">
        <is>
          <t>r01etpd15552f5cc641976d2ff59a8792241e46a36</t>
        </is>
      </c>
      <c r="AF7282" s="16" t="inlineStr">
        <is>
          <t>Grupo EITB</t>
        </is>
      </c>
      <c r="AG7282" s="16" t="inlineStr">
        <is>
          <t>r01etpd15552f5cd151976d2ffebd670e7b5782262</t>
        </is>
      </c>
      <c r="AH7282" s="16" t="inlineStr">
        <is>
          <t>Dirección de EITB</t>
        </is>
      </c>
      <c r="AI7282" s="16" t="inlineStr">
        <is>
          <t/>
        </is>
      </c>
      <c r="AJ7282" s="16" t="inlineStr">
        <is>
          <t/>
        </is>
      </c>
    </row>
    <row r="7283" customHeight="true" ht="15.0">
      <c r="A7283" s="16" t="inlineStr">
        <is>
          <t>Suministro. Material atrezzo</t>
        </is>
      </c>
      <c r="B7283" s="16" t="inlineStr">
        <is>
          <t/>
        </is>
      </c>
      <c r="C7283" s="16" t="inlineStr">
        <is>
          <t>Gobierno Vasco</t>
        </is>
      </c>
      <c r="D7283" s="16" t="inlineStr">
        <is>
          <t/>
        </is>
      </c>
      <c r="E7283" s="16" t="inlineStr">
        <is>
          <t/>
        </is>
      </c>
      <c r="F7283" s="16" t="inlineStr">
        <is>
          <t/>
        </is>
      </c>
      <c r="G7283" s="16" t="inlineStr">
        <is>
          <t>Suministro. Material atrezzo</t>
        </is>
      </c>
      <c r="H7283" s="16" t="inlineStr">
        <is>
          <t>Suministro. Material atrezzo</t>
        </is>
      </c>
      <c r="I7283" s="16" t="inlineStr">
        <is>
          <t/>
        </is>
      </c>
      <c r="J7283" s="16" t="inlineStr">
        <is>
          <t>16/01/2026</t>
        </is>
      </c>
      <c r="K7283" s="16" t="inlineStr">
        <is>
          <t>CCO8202500938</t>
        </is>
      </c>
      <c r="L7283" s="16" t="inlineStr">
        <is>
          <t>Adjudicación provisional / definitiva</t>
        </is>
      </c>
      <c r="M7283" s="16" t="inlineStr">
        <is>
          <t>true</t>
        </is>
      </c>
      <c r="N7283" s="16" t="inlineStr">
        <is>
          <t/>
        </is>
      </c>
      <c r="O7283" s="16" t="inlineStr">
        <is>
          <t/>
        </is>
      </c>
      <c r="P7283" s="16" t="inlineStr">
        <is>
          <t/>
        </is>
      </c>
      <c r="Q7283" s="16" t="inlineStr">
        <is>
          <t/>
        </is>
      </c>
      <c r="R7283" s="16" t="inlineStr">
        <is>
          <t/>
        </is>
      </c>
      <c r="S7283" s="16" t="inlineStr">
        <is>
          <t>https://www.contratacion.euskadi.eus/webkpe00-kpeperfi/es/contenidos/anuncio_contratacion/expcm477449/es_doc/images/logo_eitb.jpg</t>
        </is>
      </c>
      <c r="T7283" s="16" t="inlineStr">
        <is>
          <t>Grupo Euskal Irrati Telebista</t>
        </is>
      </c>
      <c r="U7283" s="16" t="inlineStr">
        <is>
          <t>Q0191001G - Dirección de EITB</t>
        </is>
      </c>
      <c r="V7283" s="16" t="inlineStr">
        <is>
          <t>Director/a Gerente EITB</t>
        </is>
      </c>
      <c r="W7283" s="16" t="inlineStr">
        <is>
          <t/>
        </is>
      </c>
      <c r="X7283" s="16" t="inlineStr">
        <is>
          <t/>
        </is>
      </c>
      <c r="Y7283" s="16" t="inlineStr">
        <is>
          <t/>
        </is>
      </c>
      <c r="Z7283" s="16" t="inlineStr">
        <is>
          <t>https://www.contratacion.euskadi.eus/anuncio_contratacion/suministro-material-atrezzo/expcm477449/webkpe00-kpesimpc/es/</t>
        </is>
      </c>
      <c r="AA7283" s="16" t="inlineStr">
        <is>
          <t>https://www.contratacion.euskadi.eus/webkpe00-kpesimpc/es/contenidos/anuncio_contratacion/expcm477449/es_doc/index.html</t>
        </is>
      </c>
      <c r="AB7283" s="16" t="inlineStr">
        <is>
          <t>https://www.contratacion.euskadi.eus/contenidos/anuncio_contratacion/expcm477449/es_doc/data/es_r01dtpd19bc666c1b85ccad86739642254285bd8be</t>
        </is>
      </c>
      <c r="AC7283" s="16" t="inlineStr">
        <is>
          <t>https://www.contratacion.euskadi.eus/contenidos/anuncio_contratacion/expcm477449/r01Index/expcm477449-idxContent.xml</t>
        </is>
      </c>
      <c r="AD7283" s="16" t="inlineStr">
        <is>
          <t>16/01/2026</t>
        </is>
      </c>
      <c r="AE7283" s="16" t="inlineStr">
        <is>
          <t>r01etpd15552f5cc641976d2ff59a8792241e46a36</t>
        </is>
      </c>
      <c r="AF7283" s="16" t="inlineStr">
        <is>
          <t>Grupo EITB</t>
        </is>
      </c>
      <c r="AG7283" s="16" t="inlineStr">
        <is>
          <t>r01etpd15552f5cd151976d2ffebd670e7b5782262</t>
        </is>
      </c>
      <c r="AH7283" s="16" t="inlineStr">
        <is>
          <t>Dirección de EITB</t>
        </is>
      </c>
      <c r="AI7283" s="16" t="inlineStr">
        <is>
          <t/>
        </is>
      </c>
      <c r="AJ7283" s="16" t="inlineStr">
        <is>
          <t/>
        </is>
      </c>
    </row>
    <row r="7284" customHeight="true" ht="15.0">
      <c r="A7284" s="16" t="inlineStr">
        <is>
          <t>Servicio. Reparación y mantenimiento PCI</t>
        </is>
      </c>
      <c r="B7284" s="16" t="inlineStr">
        <is>
          <t/>
        </is>
      </c>
      <c r="C7284" s="16" t="inlineStr">
        <is>
          <t>Gobierno Vasco</t>
        </is>
      </c>
      <c r="D7284" s="16" t="inlineStr">
        <is>
          <t/>
        </is>
      </c>
      <c r="E7284" s="16" t="inlineStr">
        <is>
          <t/>
        </is>
      </c>
      <c r="F7284" s="16" t="inlineStr">
        <is>
          <t/>
        </is>
      </c>
      <c r="G7284" s="16" t="inlineStr">
        <is>
          <t>Servicio. Reparación y mantenimiento PCI</t>
        </is>
      </c>
      <c r="H7284" s="16" t="inlineStr">
        <is>
          <t>Servicio. Reparación y mantenimiento PCI</t>
        </is>
      </c>
      <c r="I7284" s="16" t="inlineStr">
        <is>
          <t/>
        </is>
      </c>
      <c r="J7284" s="16" t="inlineStr">
        <is>
          <t>16/01/2026</t>
        </is>
      </c>
      <c r="K7284" s="16" t="inlineStr">
        <is>
          <t>PET-74718</t>
        </is>
      </c>
      <c r="L7284" s="16" t="inlineStr">
        <is>
          <t>Adjudicación provisional / definitiva</t>
        </is>
      </c>
      <c r="M7284" s="16" t="inlineStr">
        <is>
          <t>true</t>
        </is>
      </c>
      <c r="N7284" s="16" t="inlineStr">
        <is>
          <t/>
        </is>
      </c>
      <c r="O7284" s="16" t="inlineStr">
        <is>
          <t/>
        </is>
      </c>
      <c r="P7284" s="16" t="inlineStr">
        <is>
          <t/>
        </is>
      </c>
      <c r="Q7284" s="16" t="inlineStr">
        <is>
          <t/>
        </is>
      </c>
      <c r="R7284" s="16" t="inlineStr">
        <is>
          <t/>
        </is>
      </c>
      <c r="S7284" s="16" t="inlineStr">
        <is>
          <t>https://www.contratacion.euskadi.eus/webkpe00-kpeperfi/es/contenidos/anuncio_contratacion/expcm477450/es_doc/images/logo_eitb.jpg</t>
        </is>
      </c>
      <c r="T7284" s="16" t="inlineStr">
        <is>
          <t>Grupo Euskal Irrati Telebista</t>
        </is>
      </c>
      <c r="U7284" s="16" t="inlineStr">
        <is>
          <t>Q0191001G - Dirección de EITB</t>
        </is>
      </c>
      <c r="V7284" s="16" t="inlineStr">
        <is>
          <t>Director/a Gerente EITB</t>
        </is>
      </c>
      <c r="W7284" s="16" t="inlineStr">
        <is>
          <t/>
        </is>
      </c>
      <c r="X7284" s="16" t="inlineStr">
        <is>
          <t/>
        </is>
      </c>
      <c r="Y7284" s="16" t="inlineStr">
        <is>
          <t/>
        </is>
      </c>
      <c r="Z7284" s="16" t="inlineStr">
        <is>
          <t>https://www.contratacion.euskadi.eus/anuncio_contratacion/servicio-reparacion-y-mantenimiento-pci/expcm477450/webkpe00-kpesimpc/es/</t>
        </is>
      </c>
      <c r="AA7284" s="16" t="inlineStr">
        <is>
          <t>https://www.contratacion.euskadi.eus/webkpe00-kpesimpc/es/contenidos/anuncio_contratacion/expcm477450/es_doc/index.html</t>
        </is>
      </c>
      <c r="AB7284" s="16" t="inlineStr">
        <is>
          <t>https://www.contratacion.euskadi.eus/contenidos/anuncio_contratacion/expcm477450/es_doc/data/es_r01dtpd19bc666ea055ccad86732f85820005e5945</t>
        </is>
      </c>
      <c r="AC7284" s="16" t="inlineStr">
        <is>
          <t>https://www.contratacion.euskadi.eus/contenidos/anuncio_contratacion/expcm477450/r01Index/expcm477450-idxContent.xml</t>
        </is>
      </c>
      <c r="AD7284" s="16" t="inlineStr">
        <is>
          <t>16/01/2026</t>
        </is>
      </c>
      <c r="AE7284" s="16" t="inlineStr">
        <is>
          <t>r01etpd15552f5cc641976d2ff59a8792241e46a36</t>
        </is>
      </c>
      <c r="AF7284" s="16" t="inlineStr">
        <is>
          <t>Grupo EITB</t>
        </is>
      </c>
      <c r="AG7284" s="16" t="inlineStr">
        <is>
          <t>r01etpd15552f5cd151976d2ffebd670e7b5782262</t>
        </is>
      </c>
      <c r="AH7284" s="16" t="inlineStr">
        <is>
          <t>Dirección de EITB</t>
        </is>
      </c>
      <c r="AI7284" s="16" t="inlineStr">
        <is>
          <t/>
        </is>
      </c>
      <c r="AJ7284" s="16" t="inlineStr">
        <is>
          <t/>
        </is>
      </c>
    </row>
    <row r="7285" customHeight="true" ht="15.0">
      <c r="A7285" s="16" t="inlineStr">
        <is>
          <t>Suministro. Climatización</t>
        </is>
      </c>
      <c r="B7285" s="16" t="inlineStr">
        <is>
          <t/>
        </is>
      </c>
      <c r="C7285" s="16" t="inlineStr">
        <is>
          <t>Gobierno Vasco</t>
        </is>
      </c>
      <c r="D7285" s="16" t="inlineStr">
        <is>
          <t/>
        </is>
      </c>
      <c r="E7285" s="16" t="inlineStr">
        <is>
          <t/>
        </is>
      </c>
      <c r="F7285" s="16" t="inlineStr">
        <is>
          <t/>
        </is>
      </c>
      <c r="G7285" s="16" t="inlineStr">
        <is>
          <t>Suministro. Climatización</t>
        </is>
      </c>
      <c r="H7285" s="16" t="inlineStr">
        <is>
          <t>Suministro. Climatización</t>
        </is>
      </c>
      <c r="I7285" s="16" t="inlineStr">
        <is>
          <t/>
        </is>
      </c>
      <c r="J7285" s="16" t="inlineStr">
        <is>
          <t>16/01/2026</t>
        </is>
      </c>
      <c r="K7285" s="16" t="inlineStr">
        <is>
          <t>PET-74730</t>
        </is>
      </c>
      <c r="L7285" s="16" t="inlineStr">
        <is>
          <t>Adjudicación provisional / definitiva</t>
        </is>
      </c>
      <c r="M7285" s="16" t="inlineStr">
        <is>
          <t>true</t>
        </is>
      </c>
      <c r="N7285" s="16" t="inlineStr">
        <is>
          <t/>
        </is>
      </c>
      <c r="O7285" s="16" t="inlineStr">
        <is>
          <t/>
        </is>
      </c>
      <c r="P7285" s="16" t="inlineStr">
        <is>
          <t/>
        </is>
      </c>
      <c r="Q7285" s="16" t="inlineStr">
        <is>
          <t/>
        </is>
      </c>
      <c r="R7285" s="16" t="inlineStr">
        <is>
          <t/>
        </is>
      </c>
      <c r="S7285" s="16" t="inlineStr">
        <is>
          <t>https://www.contratacion.euskadi.eus/webkpe00-kpeperfi/es/contenidos/anuncio_contratacion/expcm477451/es_doc/images/logo_eitb.jpg</t>
        </is>
      </c>
      <c r="T7285" s="16" t="inlineStr">
        <is>
          <t>Grupo Euskal Irrati Telebista</t>
        </is>
      </c>
      <c r="U7285" s="16" t="inlineStr">
        <is>
          <t>Q0191001G - Dirección de EITB</t>
        </is>
      </c>
      <c r="V7285" s="16" t="inlineStr">
        <is>
          <t>Director/a Gerente EITB</t>
        </is>
      </c>
      <c r="W7285" s="16" t="inlineStr">
        <is>
          <t/>
        </is>
      </c>
      <c r="X7285" s="16" t="inlineStr">
        <is>
          <t/>
        </is>
      </c>
      <c r="Y7285" s="16" t="inlineStr">
        <is>
          <t/>
        </is>
      </c>
      <c r="Z7285" s="16" t="inlineStr">
        <is>
          <t>https://www.contratacion.euskadi.eus/anuncio_contratacion/suministro-climatizacion/expcm477451/webkpe00-kpesimpc/es/</t>
        </is>
      </c>
      <c r="AA7285" s="16" t="inlineStr">
        <is>
          <t>https://www.contratacion.euskadi.eus/webkpe00-kpesimpc/es/contenidos/anuncio_contratacion/expcm477451/es_doc/index.html</t>
        </is>
      </c>
      <c r="AB7285" s="16" t="inlineStr">
        <is>
          <t>https://www.contratacion.euskadi.eus/contenidos/anuncio_contratacion/expcm477451/es_doc/data/es_r01dtpd19bc66711b85ccad867cd6344d9a9f120b2</t>
        </is>
      </c>
      <c r="AC7285" s="16" t="inlineStr">
        <is>
          <t>https://www.contratacion.euskadi.eus/contenidos/anuncio_contratacion/expcm477451/r01Index/expcm477451-idxContent.xml</t>
        </is>
      </c>
      <c r="AD7285" s="16" t="inlineStr">
        <is>
          <t>16/01/2026</t>
        </is>
      </c>
      <c r="AE7285" s="16" t="inlineStr">
        <is>
          <t>r01etpd15552f5cc641976d2ff59a8792241e46a36</t>
        </is>
      </c>
      <c r="AF7285" s="16" t="inlineStr">
        <is>
          <t>Grupo EITB</t>
        </is>
      </c>
      <c r="AG7285" s="16" t="inlineStr">
        <is>
          <t>r01etpd15552f5cd151976d2ffebd670e7b5782262</t>
        </is>
      </c>
      <c r="AH7285" s="16" t="inlineStr">
        <is>
          <t>Dirección de EITB</t>
        </is>
      </c>
      <c r="AI7285" s="16" t="inlineStr">
        <is>
          <t/>
        </is>
      </c>
      <c r="AJ7285" s="16" t="inlineStr">
        <is>
          <t/>
        </is>
      </c>
    </row>
    <row r="7286" customHeight="true" ht="15.0">
      <c r="A7286" s="16" t="inlineStr">
        <is>
          <t>Suministro. Material mobiliario</t>
        </is>
      </c>
      <c r="B7286" s="16" t="inlineStr">
        <is>
          <t/>
        </is>
      </c>
      <c r="C7286" s="16" t="inlineStr">
        <is>
          <t>Gobierno Vasco</t>
        </is>
      </c>
      <c r="D7286" s="16" t="inlineStr">
        <is>
          <t/>
        </is>
      </c>
      <c r="E7286" s="16" t="inlineStr">
        <is>
          <t/>
        </is>
      </c>
      <c r="F7286" s="16" t="inlineStr">
        <is>
          <t/>
        </is>
      </c>
      <c r="G7286" s="16" t="inlineStr">
        <is>
          <t>Suministro. Material mobiliario</t>
        </is>
      </c>
      <c r="H7286" s="16" t="inlineStr">
        <is>
          <t>Suministro. Material mobiliario</t>
        </is>
      </c>
      <c r="I7286" s="16" t="inlineStr">
        <is>
          <t/>
        </is>
      </c>
      <c r="J7286" s="16" t="inlineStr">
        <is>
          <t>16/01/2026</t>
        </is>
      </c>
      <c r="K7286" s="16" t="inlineStr">
        <is>
          <t>PET-74701</t>
        </is>
      </c>
      <c r="L7286" s="16" t="inlineStr">
        <is>
          <t>Adjudicación provisional / definitiva</t>
        </is>
      </c>
      <c r="M7286" s="16" t="inlineStr">
        <is>
          <t>true</t>
        </is>
      </c>
      <c r="N7286" s="16" t="inlineStr">
        <is>
          <t/>
        </is>
      </c>
      <c r="O7286" s="16" t="inlineStr">
        <is>
          <t/>
        </is>
      </c>
      <c r="P7286" s="16" t="inlineStr">
        <is>
          <t/>
        </is>
      </c>
      <c r="Q7286" s="16" t="inlineStr">
        <is>
          <t/>
        </is>
      </c>
      <c r="R7286" s="16" t="inlineStr">
        <is>
          <t/>
        </is>
      </c>
      <c r="S7286" s="16" t="inlineStr">
        <is>
          <t>https://www.contratacion.euskadi.eus/webkpe00-kpeperfi/es/contenidos/anuncio_contratacion/expcm477452/es_doc/images/logo_eitb.jpg</t>
        </is>
      </c>
      <c r="T7286" s="16" t="inlineStr">
        <is>
          <t>Grupo Euskal Irrati Telebista</t>
        </is>
      </c>
      <c r="U7286" s="16" t="inlineStr">
        <is>
          <t>Q0191001G - Dirección de EITB</t>
        </is>
      </c>
      <c r="V7286" s="16" t="inlineStr">
        <is>
          <t>Director/a Gerente EITB</t>
        </is>
      </c>
      <c r="W7286" s="16" t="inlineStr">
        <is>
          <t/>
        </is>
      </c>
      <c r="X7286" s="16" t="inlineStr">
        <is>
          <t/>
        </is>
      </c>
      <c r="Y7286" s="16" t="inlineStr">
        <is>
          <t/>
        </is>
      </c>
      <c r="Z7286" s="16" t="inlineStr">
        <is>
          <t>https://www.contratacion.euskadi.eus/anuncio_contratacion/suministro-material-mobiliario/expcm477452/webkpe00-kpesimpc/es/</t>
        </is>
      </c>
      <c r="AA7286" s="16" t="inlineStr">
        <is>
          <t>https://www.contratacion.euskadi.eus/webkpe00-kpesimpc/es/contenidos/anuncio_contratacion/expcm477452/es_doc/index.html</t>
        </is>
      </c>
      <c r="AB7286" s="16" t="inlineStr">
        <is>
          <t>https://www.contratacion.euskadi.eus/contenidos/anuncio_contratacion/expcm477452/es_doc/data/es_r01dtpd19bc66739aa5ccad8679e657a264d61266e</t>
        </is>
      </c>
      <c r="AC7286" s="16" t="inlineStr">
        <is>
          <t>https://www.contratacion.euskadi.eus/contenidos/anuncio_contratacion/expcm477452/r01Index/expcm477452-idxContent.xml</t>
        </is>
      </c>
      <c r="AD7286" s="16" t="inlineStr">
        <is>
          <t>16/01/2026</t>
        </is>
      </c>
      <c r="AE7286" s="16" t="inlineStr">
        <is>
          <t>r01etpd15552f5cc641976d2ff59a8792241e46a36</t>
        </is>
      </c>
      <c r="AF7286" s="16" t="inlineStr">
        <is>
          <t>Grupo EITB</t>
        </is>
      </c>
      <c r="AG7286" s="16" t="inlineStr">
        <is>
          <t>r01etpd15552f5cd151976d2ffebd670e7b5782262</t>
        </is>
      </c>
      <c r="AH7286" s="16" t="inlineStr">
        <is>
          <t>Dirección de EITB</t>
        </is>
      </c>
      <c r="AI7286" s="16" t="inlineStr">
        <is>
          <t/>
        </is>
      </c>
      <c r="AJ7286" s="16" t="inlineStr">
        <is>
          <t/>
        </is>
      </c>
    </row>
    <row r="7287" customHeight="true" ht="15.0">
      <c r="A7287" s="16" t="inlineStr">
        <is>
          <t>Servicio. Taxi</t>
        </is>
      </c>
      <c r="B7287" s="16" t="inlineStr">
        <is>
          <t/>
        </is>
      </c>
      <c r="C7287" s="16" t="inlineStr">
        <is>
          <t>Gobierno Vasco</t>
        </is>
      </c>
      <c r="D7287" s="16" t="inlineStr">
        <is>
          <t/>
        </is>
      </c>
      <c r="E7287" s="16" t="inlineStr">
        <is>
          <t/>
        </is>
      </c>
      <c r="F7287" s="16" t="inlineStr">
        <is>
          <t/>
        </is>
      </c>
      <c r="G7287" s="16" t="inlineStr">
        <is>
          <t>Servicio. Taxi</t>
        </is>
      </c>
      <c r="H7287" s="16" t="inlineStr">
        <is>
          <t>Servicio. Taxi</t>
        </is>
      </c>
      <c r="I7287" s="16" t="inlineStr">
        <is>
          <t/>
        </is>
      </c>
      <c r="J7287" s="16" t="inlineStr">
        <is>
          <t>16/01/2026</t>
        </is>
      </c>
      <c r="K7287" s="16" t="inlineStr">
        <is>
          <t>CCO8202500941</t>
        </is>
      </c>
      <c r="L7287" s="16" t="inlineStr">
        <is>
          <t>Adjudicación provisional / definitiva</t>
        </is>
      </c>
      <c r="M7287" s="16" t="inlineStr">
        <is>
          <t>true</t>
        </is>
      </c>
      <c r="N7287" s="16" t="inlineStr">
        <is>
          <t/>
        </is>
      </c>
      <c r="O7287" s="16" t="inlineStr">
        <is>
          <t/>
        </is>
      </c>
      <c r="P7287" s="16" t="inlineStr">
        <is>
          <t/>
        </is>
      </c>
      <c r="Q7287" s="16" t="inlineStr">
        <is>
          <t/>
        </is>
      </c>
      <c r="R7287" s="16" t="inlineStr">
        <is>
          <t/>
        </is>
      </c>
      <c r="S7287" s="16" t="inlineStr">
        <is>
          <t>https://www.contratacion.euskadi.eus/webkpe00-kpeperfi/es/contenidos/anuncio_contratacion/expcm477453/es_doc/images/logo_eitb.jpg</t>
        </is>
      </c>
      <c r="T7287" s="16" t="inlineStr">
        <is>
          <t>Grupo Euskal Irrati Telebista</t>
        </is>
      </c>
      <c r="U7287" s="16" t="inlineStr">
        <is>
          <t>Q0191001G - Dirección de EITB</t>
        </is>
      </c>
      <c r="V7287" s="16" t="inlineStr">
        <is>
          <t>Director/a Gerente EITB</t>
        </is>
      </c>
      <c r="W7287" s="16" t="inlineStr">
        <is>
          <t/>
        </is>
      </c>
      <c r="X7287" s="16" t="inlineStr">
        <is>
          <t/>
        </is>
      </c>
      <c r="Y7287" s="16" t="inlineStr">
        <is>
          <t/>
        </is>
      </c>
      <c r="Z7287" s="16" t="inlineStr">
        <is>
          <t>https://www.contratacion.euskadi.eus/anuncio_contratacion/servicio-taxi/expcm477453/webkpe00-kpesimpc/es/</t>
        </is>
      </c>
      <c r="AA7287" s="16" t="inlineStr">
        <is>
          <t>https://www.contratacion.euskadi.eus/webkpe00-kpesimpc/es/contenidos/anuncio_contratacion/expcm477453/es_doc/index.html</t>
        </is>
      </c>
      <c r="AB7287" s="16" t="inlineStr">
        <is>
          <t>https://www.contratacion.euskadi.eus/contenidos/anuncio_contratacion/expcm477453/es_doc/data/es_r01dtpd19bc667616a5ccad8671de089c70f0af5be</t>
        </is>
      </c>
      <c r="AC7287" s="16" t="inlineStr">
        <is>
          <t>https://www.contratacion.euskadi.eus/contenidos/anuncio_contratacion/expcm477453/r01Index/expcm477453-idxContent.xml</t>
        </is>
      </c>
      <c r="AD7287" s="16" t="inlineStr">
        <is>
          <t>16/01/2026</t>
        </is>
      </c>
      <c r="AE7287" s="16" t="inlineStr">
        <is>
          <t>r01etpd15552f5cc641976d2ff59a8792241e46a36</t>
        </is>
      </c>
      <c r="AF7287" s="16" t="inlineStr">
        <is>
          <t>Grupo EITB</t>
        </is>
      </c>
      <c r="AG7287" s="16" t="inlineStr">
        <is>
          <t>r01etpd15552f5cd151976d2ffebd670e7b5782262</t>
        </is>
      </c>
      <c r="AH7287" s="16" t="inlineStr">
        <is>
          <t>Dirección de EITB</t>
        </is>
      </c>
      <c r="AI7287" s="16" t="inlineStr">
        <is>
          <t/>
        </is>
      </c>
      <c r="AJ7287" s="16" t="inlineStr">
        <is>
          <t/>
        </is>
      </c>
    </row>
    <row r="7288" customHeight="true" ht="15.0">
      <c r="A7288" s="16" t="inlineStr">
        <is>
          <t>Servicio. Técnicos</t>
        </is>
      </c>
      <c r="B7288" s="16" t="inlineStr">
        <is>
          <t/>
        </is>
      </c>
      <c r="C7288" s="16" t="inlineStr">
        <is>
          <t>Gobierno Vasco</t>
        </is>
      </c>
      <c r="D7288" s="16" t="inlineStr">
        <is>
          <t/>
        </is>
      </c>
      <c r="E7288" s="16" t="inlineStr">
        <is>
          <t/>
        </is>
      </c>
      <c r="F7288" s="16" t="inlineStr">
        <is>
          <t/>
        </is>
      </c>
      <c r="G7288" s="16" t="inlineStr">
        <is>
          <t>Servicio. Técnicos</t>
        </is>
      </c>
      <c r="H7288" s="16" t="inlineStr">
        <is>
          <t>Servicio. Técnicos</t>
        </is>
      </c>
      <c r="I7288" s="16" t="inlineStr">
        <is>
          <t/>
        </is>
      </c>
      <c r="J7288" s="16" t="inlineStr">
        <is>
          <t>16/01/2026</t>
        </is>
      </c>
      <c r="K7288" s="16" t="inlineStr">
        <is>
          <t>CCO8202500953</t>
        </is>
      </c>
      <c r="L7288" s="16" t="inlineStr">
        <is>
          <t>Adjudicación provisional / definitiva</t>
        </is>
      </c>
      <c r="M7288" s="16" t="inlineStr">
        <is>
          <t>true</t>
        </is>
      </c>
      <c r="N7288" s="16" t="inlineStr">
        <is>
          <t/>
        </is>
      </c>
      <c r="O7288" s="16" t="inlineStr">
        <is>
          <t/>
        </is>
      </c>
      <c r="P7288" s="16" t="inlineStr">
        <is>
          <t/>
        </is>
      </c>
      <c r="Q7288" s="16" t="inlineStr">
        <is>
          <t/>
        </is>
      </c>
      <c r="R7288" s="16" t="inlineStr">
        <is>
          <t/>
        </is>
      </c>
      <c r="S7288" s="16" t="inlineStr">
        <is>
          <t>https://www.contratacion.euskadi.eus/webkpe00-kpeperfi/es/contenidos/anuncio_contratacion/expcm477454/es_doc/images/logo_eitb.jpg</t>
        </is>
      </c>
      <c r="T7288" s="16" t="inlineStr">
        <is>
          <t>Grupo Euskal Irrati Telebista</t>
        </is>
      </c>
      <c r="U7288" s="16" t="inlineStr">
        <is>
          <t>Q0191001G - Dirección de EITB</t>
        </is>
      </c>
      <c r="V7288" s="16" t="inlineStr">
        <is>
          <t>Director/a Gerente EITB</t>
        </is>
      </c>
      <c r="W7288" s="16" t="inlineStr">
        <is>
          <t/>
        </is>
      </c>
      <c r="X7288" s="16" t="inlineStr">
        <is>
          <t/>
        </is>
      </c>
      <c r="Y7288" s="16" t="inlineStr">
        <is>
          <t/>
        </is>
      </c>
      <c r="Z7288" s="16" t="inlineStr">
        <is>
          <t>https://www.contratacion.euskadi.eus/anuncio_contratacion/servicio-tecnicos/expcm477454/webkpe00-kpesimpc/es/</t>
        </is>
      </c>
      <c r="AA7288" s="16" t="inlineStr">
        <is>
          <t>https://www.contratacion.euskadi.eus/webkpe00-kpesimpc/es/contenidos/anuncio_contratacion/expcm477454/es_doc/index.html</t>
        </is>
      </c>
      <c r="AB7288" s="16" t="inlineStr">
        <is>
          <t>https://www.contratacion.euskadi.eus/contenidos/anuncio_contratacion/expcm477454/es_doc/data/es_r01dtpd19bc66b561c6a7b6f1f5496e0fb66089412</t>
        </is>
      </c>
      <c r="AC7288" s="16" t="inlineStr">
        <is>
          <t>https://www.contratacion.euskadi.eus/contenidos/anuncio_contratacion/expcm477454/r01Index/expcm477454-idxContent.xml</t>
        </is>
      </c>
      <c r="AD7288" s="16" t="inlineStr">
        <is>
          <t>16/01/2026</t>
        </is>
      </c>
      <c r="AE7288" s="16" t="inlineStr">
        <is>
          <t>r01etpd15552f5cc641976d2ff59a8792241e46a36</t>
        </is>
      </c>
      <c r="AF7288" s="16" t="inlineStr">
        <is>
          <t>Grupo EITB</t>
        </is>
      </c>
      <c r="AG7288" s="16" t="inlineStr">
        <is>
          <t>r01etpd15552f5cd151976d2ffebd670e7b5782262</t>
        </is>
      </c>
      <c r="AH7288" s="16" t="inlineStr">
        <is>
          <t>Dirección de EITB</t>
        </is>
      </c>
      <c r="AI7288" s="16" t="inlineStr">
        <is>
          <t/>
        </is>
      </c>
      <c r="AJ7288" s="16" t="inlineStr">
        <is>
          <t/>
        </is>
      </c>
    </row>
    <row r="7289" customHeight="true" ht="15.0">
      <c r="A7289" s="16" t="inlineStr">
        <is>
          <t>Servicio. Servicios técnicos</t>
        </is>
      </c>
      <c r="B7289" s="16" t="inlineStr">
        <is>
          <t/>
        </is>
      </c>
      <c r="C7289" s="16" t="inlineStr">
        <is>
          <t>Gobierno Vasco</t>
        </is>
      </c>
      <c r="D7289" s="16" t="inlineStr">
        <is>
          <t/>
        </is>
      </c>
      <c r="E7289" s="16" t="inlineStr">
        <is>
          <t/>
        </is>
      </c>
      <c r="F7289" s="16" t="inlineStr">
        <is>
          <t/>
        </is>
      </c>
      <c r="G7289" s="16" t="inlineStr">
        <is>
          <t>Servicio. Servicios técnicos</t>
        </is>
      </c>
      <c r="H7289" s="16" t="inlineStr">
        <is>
          <t>Servicio. Servicios técnicos</t>
        </is>
      </c>
      <c r="I7289" s="16" t="inlineStr">
        <is>
          <t/>
        </is>
      </c>
      <c r="J7289" s="16" t="inlineStr">
        <is>
          <t>16/01/2026</t>
        </is>
      </c>
      <c r="K7289" s="16" t="inlineStr">
        <is>
          <t>CCO8202500942</t>
        </is>
      </c>
      <c r="L7289" s="16" t="inlineStr">
        <is>
          <t>Adjudicación provisional / definitiva</t>
        </is>
      </c>
      <c r="M7289" s="16" t="inlineStr">
        <is>
          <t>true</t>
        </is>
      </c>
      <c r="N7289" s="16" t="inlineStr">
        <is>
          <t/>
        </is>
      </c>
      <c r="O7289" s="16" t="inlineStr">
        <is>
          <t/>
        </is>
      </c>
      <c r="P7289" s="16" t="inlineStr">
        <is>
          <t/>
        </is>
      </c>
      <c r="Q7289" s="16" t="inlineStr">
        <is>
          <t/>
        </is>
      </c>
      <c r="R7289" s="16" t="inlineStr">
        <is>
          <t/>
        </is>
      </c>
      <c r="S7289" s="16" t="inlineStr">
        <is>
          <t>https://www.contratacion.euskadi.eus/webkpe00-kpeperfi/es/contenidos/anuncio_contratacion/expcm477455/es_doc/images/logo_eitb.jpg</t>
        </is>
      </c>
      <c r="T7289" s="16" t="inlineStr">
        <is>
          <t>Grupo Euskal Irrati Telebista</t>
        </is>
      </c>
      <c r="U7289" s="16" t="inlineStr">
        <is>
          <t>Q0191001G - Dirección de EITB</t>
        </is>
      </c>
      <c r="V7289" s="16" t="inlineStr">
        <is>
          <t>Director/a Gerente EITB</t>
        </is>
      </c>
      <c r="W7289" s="16" t="inlineStr">
        <is>
          <t/>
        </is>
      </c>
      <c r="X7289" s="16" t="inlineStr">
        <is>
          <t/>
        </is>
      </c>
      <c r="Y7289" s="16" t="inlineStr">
        <is>
          <t/>
        </is>
      </c>
      <c r="Z7289" s="16" t="inlineStr">
        <is>
          <t>https://www.contratacion.euskadi.eus/anuncio_contratacion/servicio-servicios-tecnicos/expcm477455/webkpe00-kpesimpc/es/</t>
        </is>
      </c>
      <c r="AA7289" s="16" t="inlineStr">
        <is>
          <t>https://www.contratacion.euskadi.eus/webkpe00-kpesimpc/es/contenidos/anuncio_contratacion/expcm477455/es_doc/index.html</t>
        </is>
      </c>
      <c r="AB7289" s="16" t="inlineStr">
        <is>
          <t>https://www.contratacion.euskadi.eus/contenidos/anuncio_contratacion/expcm477455/es_doc/data/es_r01dtpd19bc66b7eca6a7b6f1f145759214c524605</t>
        </is>
      </c>
      <c r="AC7289" s="16" t="inlineStr">
        <is>
          <t>https://www.contratacion.euskadi.eus/contenidos/anuncio_contratacion/expcm477455/r01Index/expcm477455-idxContent.xml</t>
        </is>
      </c>
      <c r="AD7289" s="16" t="inlineStr">
        <is>
          <t>16/01/2026</t>
        </is>
      </c>
      <c r="AE7289" s="16" t="inlineStr">
        <is>
          <t>r01etpd15552f5cc641976d2ff59a8792241e46a36</t>
        </is>
      </c>
      <c r="AF7289" s="16" t="inlineStr">
        <is>
          <t>Grupo EITB</t>
        </is>
      </c>
      <c r="AG7289" s="16" t="inlineStr">
        <is>
          <t>r01etpd15552f5cd151976d2ffebd670e7b5782262</t>
        </is>
      </c>
      <c r="AH7289" s="16" t="inlineStr">
        <is>
          <t>Dirección de EITB</t>
        </is>
      </c>
      <c r="AI7289" s="16" t="inlineStr">
        <is>
          <t/>
        </is>
      </c>
      <c r="AJ7289" s="16" t="inlineStr">
        <is>
          <t/>
        </is>
      </c>
    </row>
    <row r="7290" customHeight="true" ht="15.0">
      <c r="A7290" s="16" t="inlineStr">
        <is>
          <t>Suministro. Climatización</t>
        </is>
      </c>
      <c r="B7290" s="16" t="inlineStr">
        <is>
          <t/>
        </is>
      </c>
      <c r="C7290" s="16" t="inlineStr">
        <is>
          <t>Gobierno Vasco</t>
        </is>
      </c>
      <c r="D7290" s="16" t="inlineStr">
        <is>
          <t/>
        </is>
      </c>
      <c r="E7290" s="16" t="inlineStr">
        <is>
          <t/>
        </is>
      </c>
      <c r="F7290" s="16" t="inlineStr">
        <is>
          <t/>
        </is>
      </c>
      <c r="G7290" s="16" t="inlineStr">
        <is>
          <t>Suministro. Climatización</t>
        </is>
      </c>
      <c r="H7290" s="16" t="inlineStr">
        <is>
          <t>Suministro. Climatización</t>
        </is>
      </c>
      <c r="I7290" s="16" t="inlineStr">
        <is>
          <t/>
        </is>
      </c>
      <c r="J7290" s="16" t="inlineStr">
        <is>
          <t>16/01/2026</t>
        </is>
      </c>
      <c r="K7290" s="16" t="inlineStr">
        <is>
          <t>PET-74722</t>
        </is>
      </c>
      <c r="L7290" s="16" t="inlineStr">
        <is>
          <t>Adjudicación provisional / definitiva</t>
        </is>
      </c>
      <c r="M7290" s="16" t="inlineStr">
        <is>
          <t>true</t>
        </is>
      </c>
      <c r="N7290" s="16" t="inlineStr">
        <is>
          <t/>
        </is>
      </c>
      <c r="O7290" s="16" t="inlineStr">
        <is>
          <t/>
        </is>
      </c>
      <c r="P7290" s="16" t="inlineStr">
        <is>
          <t/>
        </is>
      </c>
      <c r="Q7290" s="16" t="inlineStr">
        <is>
          <t/>
        </is>
      </c>
      <c r="R7290" s="16" t="inlineStr">
        <is>
          <t/>
        </is>
      </c>
      <c r="S7290" s="16" t="inlineStr">
        <is>
          <t>https://www.contratacion.euskadi.eus/webkpe00-kpeperfi/es/contenidos/anuncio_contratacion/expcm477456/es_doc/images/logo_eitb.jpg</t>
        </is>
      </c>
      <c r="T7290" s="16" t="inlineStr">
        <is>
          <t>Grupo Euskal Irrati Telebista</t>
        </is>
      </c>
      <c r="U7290" s="16" t="inlineStr">
        <is>
          <t>Q0191001G - Dirección de EITB</t>
        </is>
      </c>
      <c r="V7290" s="16" t="inlineStr">
        <is>
          <t>Director/a Gerente EITB</t>
        </is>
      </c>
      <c r="W7290" s="16" t="inlineStr">
        <is>
          <t/>
        </is>
      </c>
      <c r="X7290" s="16" t="inlineStr">
        <is>
          <t/>
        </is>
      </c>
      <c r="Y7290" s="16" t="inlineStr">
        <is>
          <t/>
        </is>
      </c>
      <c r="Z7290" s="16" t="inlineStr">
        <is>
          <t>https://www.contratacion.euskadi.eus/anuncio_contratacion/suministro-climatizacion/expcm477456/webkpe00-kpesimpc/es/</t>
        </is>
      </c>
      <c r="AA7290" s="16" t="inlineStr">
        <is>
          <t>https://www.contratacion.euskadi.eus/webkpe00-kpesimpc/es/contenidos/anuncio_contratacion/expcm477456/es_doc/index.html</t>
        </is>
      </c>
      <c r="AB7290" s="16" t="inlineStr">
        <is>
          <t>https://www.contratacion.euskadi.eus/contenidos/anuncio_contratacion/expcm477456/es_doc/data/es_r01dtpd019bc66ba69f6a7b6f1f3db9e296b5fd4d5</t>
        </is>
      </c>
      <c r="AC7290" s="16" t="inlineStr">
        <is>
          <t>https://www.contratacion.euskadi.eus/contenidos/anuncio_contratacion/expcm477456/r01Index/expcm477456-idxContent.xml</t>
        </is>
      </c>
      <c r="AD7290" s="16" t="inlineStr">
        <is>
          <t>16/01/2026</t>
        </is>
      </c>
      <c r="AE7290" s="16" t="inlineStr">
        <is>
          <t>r01etpd15552f5cc641976d2ff59a8792241e46a36</t>
        </is>
      </c>
      <c r="AF7290" s="16" t="inlineStr">
        <is>
          <t>Grupo EITB</t>
        </is>
      </c>
      <c r="AG7290" s="16" t="inlineStr">
        <is>
          <t>r01etpd15552f5cd151976d2ffebd670e7b5782262</t>
        </is>
      </c>
      <c r="AH7290" s="16" t="inlineStr">
        <is>
          <t>Dirección de EITB</t>
        </is>
      </c>
      <c r="AI7290" s="16" t="inlineStr">
        <is>
          <t/>
        </is>
      </c>
      <c r="AJ7290" s="16" t="inlineStr">
        <is>
          <t/>
        </is>
      </c>
    </row>
    <row r="7291" customHeight="true" ht="15.0">
      <c r="A7291" s="16" t="inlineStr">
        <is>
          <t>Suministro. Equipamiento audiovisual</t>
        </is>
      </c>
      <c r="B7291" s="16" t="inlineStr">
        <is>
          <t/>
        </is>
      </c>
      <c r="C7291" s="16" t="inlineStr">
        <is>
          <t>Gobierno Vasco</t>
        </is>
      </c>
      <c r="D7291" s="16" t="inlineStr">
        <is>
          <t/>
        </is>
      </c>
      <c r="E7291" s="16" t="inlineStr">
        <is>
          <t/>
        </is>
      </c>
      <c r="F7291" s="16" t="inlineStr">
        <is>
          <t/>
        </is>
      </c>
      <c r="G7291" s="16" t="inlineStr">
        <is>
          <t>Suministro. Equipamiento audiovisual</t>
        </is>
      </c>
      <c r="H7291" s="16" t="inlineStr">
        <is>
          <t>Suministro. Equipamiento audiovisual</t>
        </is>
      </c>
      <c r="I7291" s="16" t="inlineStr">
        <is>
          <t/>
        </is>
      </c>
      <c r="J7291" s="16" t="inlineStr">
        <is>
          <t>16/01/2026</t>
        </is>
      </c>
      <c r="K7291" s="16" t="inlineStr">
        <is>
          <t>PET-74675</t>
        </is>
      </c>
      <c r="L7291" s="16" t="inlineStr">
        <is>
          <t>Adjudicación provisional / definitiva</t>
        </is>
      </c>
      <c r="M7291" s="16" t="inlineStr">
        <is>
          <t>true</t>
        </is>
      </c>
      <c r="N7291" s="16" t="inlineStr">
        <is>
          <t/>
        </is>
      </c>
      <c r="O7291" s="16" t="inlineStr">
        <is>
          <t/>
        </is>
      </c>
      <c r="P7291" s="16" t="inlineStr">
        <is>
          <t/>
        </is>
      </c>
      <c r="Q7291" s="16" t="inlineStr">
        <is>
          <t/>
        </is>
      </c>
      <c r="R7291" s="16" t="inlineStr">
        <is>
          <t/>
        </is>
      </c>
      <c r="S7291" s="16" t="inlineStr">
        <is>
          <t>https://www.contratacion.euskadi.eus/webkpe00-kpeperfi/es/contenidos/anuncio_contratacion/expcm477457/es_doc/images/logo_eitb.jpg</t>
        </is>
      </c>
      <c r="T7291" s="16" t="inlineStr">
        <is>
          <t>Grupo Euskal Irrati Telebista</t>
        </is>
      </c>
      <c r="U7291" s="16" t="inlineStr">
        <is>
          <t>Q0191001G - Dirección de EITB</t>
        </is>
      </c>
      <c r="V7291" s="16" t="inlineStr">
        <is>
          <t>Director/a Gerente EITB</t>
        </is>
      </c>
      <c r="W7291" s="16" t="inlineStr">
        <is>
          <t/>
        </is>
      </c>
      <c r="X7291" s="16" t="inlineStr">
        <is>
          <t/>
        </is>
      </c>
      <c r="Y7291" s="16" t="inlineStr">
        <is>
          <t/>
        </is>
      </c>
      <c r="Z7291" s="16" t="inlineStr">
        <is>
          <t>https://www.contratacion.euskadi.eus/anuncio_contratacion/suministro-equipamiento-audiovisual/expcm477457/webkpe00-kpesimpc/es/</t>
        </is>
      </c>
      <c r="AA7291" s="16" t="inlineStr">
        <is>
          <t>https://www.contratacion.euskadi.eus/webkpe00-kpesimpc/es/contenidos/anuncio_contratacion/expcm477457/es_doc/index.html</t>
        </is>
      </c>
      <c r="AB7291" s="16" t="inlineStr">
        <is>
          <t>https://www.contratacion.euskadi.eus/contenidos/anuncio_contratacion/expcm477457/es_doc/data/es_r01dtpd19bc66bcea16a7b6f1fb4e4b025ebe0ac95</t>
        </is>
      </c>
      <c r="AC7291" s="16" t="inlineStr">
        <is>
          <t>https://www.contratacion.euskadi.eus/contenidos/anuncio_contratacion/expcm477457/r01Index/expcm477457-idxContent.xml</t>
        </is>
      </c>
      <c r="AD7291" s="16" t="inlineStr">
        <is>
          <t>16/01/2026</t>
        </is>
      </c>
      <c r="AE7291" s="16" t="inlineStr">
        <is>
          <t>r01etpd15552f5cc641976d2ff59a8792241e46a36</t>
        </is>
      </c>
      <c r="AF7291" s="16" t="inlineStr">
        <is>
          <t>Grupo EITB</t>
        </is>
      </c>
      <c r="AG7291" s="16" t="inlineStr">
        <is>
          <t>r01etpd15552f5cd151976d2ffebd670e7b5782262</t>
        </is>
      </c>
      <c r="AH7291" s="16" t="inlineStr">
        <is>
          <t>Dirección de EITB</t>
        </is>
      </c>
      <c r="AI7291" s="16" t="inlineStr">
        <is>
          <t/>
        </is>
      </c>
      <c r="AJ7291" s="16" t="inlineStr">
        <is>
          <t/>
        </is>
      </c>
    </row>
    <row r="7292" customHeight="true" ht="15.0">
      <c r="A7292" s="16" t="inlineStr">
        <is>
          <t>Servicio. ENG</t>
        </is>
      </c>
      <c r="B7292" s="16" t="inlineStr">
        <is>
          <t/>
        </is>
      </c>
      <c r="C7292" s="16" t="inlineStr">
        <is>
          <t>Gobierno Vasco</t>
        </is>
      </c>
      <c r="D7292" s="16" t="inlineStr">
        <is>
          <t/>
        </is>
      </c>
      <c r="E7292" s="16" t="inlineStr">
        <is>
          <t/>
        </is>
      </c>
      <c r="F7292" s="16" t="inlineStr">
        <is>
          <t/>
        </is>
      </c>
      <c r="G7292" s="16" t="inlineStr">
        <is>
          <t>Servicio. ENG</t>
        </is>
      </c>
      <c r="H7292" s="16" t="inlineStr">
        <is>
          <t>Servicio. ENG</t>
        </is>
      </c>
      <c r="I7292" s="16" t="inlineStr">
        <is>
          <t/>
        </is>
      </c>
      <c r="J7292" s="16" t="inlineStr">
        <is>
          <t>16/01/2026</t>
        </is>
      </c>
      <c r="K7292" s="16" t="inlineStr">
        <is>
          <t>CCO8202500954</t>
        </is>
      </c>
      <c r="L7292" s="16" t="inlineStr">
        <is>
          <t>Adjudicación provisional / definitiva</t>
        </is>
      </c>
      <c r="M7292" s="16" t="inlineStr">
        <is>
          <t>true</t>
        </is>
      </c>
      <c r="N7292" s="16" t="inlineStr">
        <is>
          <t/>
        </is>
      </c>
      <c r="O7292" s="16" t="inlineStr">
        <is>
          <t/>
        </is>
      </c>
      <c r="P7292" s="16" t="inlineStr">
        <is>
          <t/>
        </is>
      </c>
      <c r="Q7292" s="16" t="inlineStr">
        <is>
          <t/>
        </is>
      </c>
      <c r="R7292" s="16" t="inlineStr">
        <is>
          <t/>
        </is>
      </c>
      <c r="S7292" s="16" t="inlineStr">
        <is>
          <t>https://www.contratacion.euskadi.eus/webkpe00-kpeperfi/es/contenidos/anuncio_contratacion/expcm477458/es_doc/images/logo_eitb.jpg</t>
        </is>
      </c>
      <c r="T7292" s="16" t="inlineStr">
        <is>
          <t>Grupo Euskal Irrati Telebista</t>
        </is>
      </c>
      <c r="U7292" s="16" t="inlineStr">
        <is>
          <t>Q0191001G - Dirección de EITB</t>
        </is>
      </c>
      <c r="V7292" s="16" t="inlineStr">
        <is>
          <t>Director/a Gerente EITB</t>
        </is>
      </c>
      <c r="W7292" s="16" t="inlineStr">
        <is>
          <t/>
        </is>
      </c>
      <c r="X7292" s="16" t="inlineStr">
        <is>
          <t/>
        </is>
      </c>
      <c r="Y7292" s="16" t="inlineStr">
        <is>
          <t/>
        </is>
      </c>
      <c r="Z7292" s="16" t="inlineStr">
        <is>
          <t>https://www.contratacion.euskadi.eus/anuncio_contratacion/servicio-eng/expcm477458/webkpe00-kpesimpc/es/</t>
        </is>
      </c>
      <c r="AA7292" s="16" t="inlineStr">
        <is>
          <t>https://www.contratacion.euskadi.eus/webkpe00-kpesimpc/es/contenidos/anuncio_contratacion/expcm477458/es_doc/index.html</t>
        </is>
      </c>
      <c r="AB7292" s="16" t="inlineStr">
        <is>
          <t>https://www.contratacion.euskadi.eus/contenidos/anuncio_contratacion/expcm477458/es_doc/data/es_r01dtpd19bc66bf5f46a7b6f1f959c7a5b6a08209e</t>
        </is>
      </c>
      <c r="AC7292" s="16" t="inlineStr">
        <is>
          <t>https://www.contratacion.euskadi.eus/contenidos/anuncio_contratacion/expcm477458/r01Index/expcm477458-idxContent.xml</t>
        </is>
      </c>
      <c r="AD7292" s="16" t="inlineStr">
        <is>
          <t>16/01/2026</t>
        </is>
      </c>
      <c r="AE7292" s="16" t="inlineStr">
        <is>
          <t>r01etpd15552f5cc641976d2ff59a8792241e46a36</t>
        </is>
      </c>
      <c r="AF7292" s="16" t="inlineStr">
        <is>
          <t>Grupo EITB</t>
        </is>
      </c>
      <c r="AG7292" s="16" t="inlineStr">
        <is>
          <t>r01etpd15552f5cd151976d2ffebd670e7b5782262</t>
        </is>
      </c>
      <c r="AH7292" s="16" t="inlineStr">
        <is>
          <t>Dirección de EITB</t>
        </is>
      </c>
      <c r="AI7292" s="16" t="inlineStr">
        <is>
          <t/>
        </is>
      </c>
      <c r="AJ7292" s="16" t="inlineStr">
        <is>
          <t/>
        </is>
      </c>
    </row>
    <row r="7293" customHeight="true" ht="15.0">
      <c r="A7293" s="16" t="inlineStr">
        <is>
          <t>Servicio. Taxi</t>
        </is>
      </c>
      <c r="B7293" s="16" t="inlineStr">
        <is>
          <t/>
        </is>
      </c>
      <c r="C7293" s="16" t="inlineStr">
        <is>
          <t>Gobierno Vasco</t>
        </is>
      </c>
      <c r="D7293" s="16" t="inlineStr">
        <is>
          <t/>
        </is>
      </c>
      <c r="E7293" s="16" t="inlineStr">
        <is>
          <t/>
        </is>
      </c>
      <c r="F7293" s="16" t="inlineStr">
        <is>
          <t/>
        </is>
      </c>
      <c r="G7293" s="16" t="inlineStr">
        <is>
          <t>Servicio. Taxi</t>
        </is>
      </c>
      <c r="H7293" s="16" t="inlineStr">
        <is>
          <t>Servicio. Taxi</t>
        </is>
      </c>
      <c r="I7293" s="16" t="inlineStr">
        <is>
          <t/>
        </is>
      </c>
      <c r="J7293" s="16" t="inlineStr">
        <is>
          <t>16/01/2026</t>
        </is>
      </c>
      <c r="K7293" s="16" t="inlineStr">
        <is>
          <t>CCO8202500958</t>
        </is>
      </c>
      <c r="L7293" s="16" t="inlineStr">
        <is>
          <t>Adjudicación provisional / definitiva</t>
        </is>
      </c>
      <c r="M7293" s="16" t="inlineStr">
        <is>
          <t>true</t>
        </is>
      </c>
      <c r="N7293" s="16" t="inlineStr">
        <is>
          <t/>
        </is>
      </c>
      <c r="O7293" s="16" t="inlineStr">
        <is>
          <t/>
        </is>
      </c>
      <c r="P7293" s="16" t="inlineStr">
        <is>
          <t/>
        </is>
      </c>
      <c r="Q7293" s="16" t="inlineStr">
        <is>
          <t/>
        </is>
      </c>
      <c r="R7293" s="16" t="inlineStr">
        <is>
          <t/>
        </is>
      </c>
      <c r="S7293" s="16" t="inlineStr">
        <is>
          <t>https://www.contratacion.euskadi.eus/webkpe00-kpeperfi/es/contenidos/anuncio_contratacion/expcm477459/es_doc/images/logo_eitb.jpg</t>
        </is>
      </c>
      <c r="T7293" s="16" t="inlineStr">
        <is>
          <t>Grupo Euskal Irrati Telebista</t>
        </is>
      </c>
      <c r="U7293" s="16" t="inlineStr">
        <is>
          <t>Q0191001G - Dirección de EITB</t>
        </is>
      </c>
      <c r="V7293" s="16" t="inlineStr">
        <is>
          <t>Director/a Gerente EITB</t>
        </is>
      </c>
      <c r="W7293" s="16" t="inlineStr">
        <is>
          <t/>
        </is>
      </c>
      <c r="X7293" s="16" t="inlineStr">
        <is>
          <t/>
        </is>
      </c>
      <c r="Y7293" s="16" t="inlineStr">
        <is>
          <t/>
        </is>
      </c>
      <c r="Z7293" s="16" t="inlineStr">
        <is>
          <t>https://www.contratacion.euskadi.eus/anuncio_contratacion/servicio-taxi/expcm477459/webkpe00-kpesimpc/es/</t>
        </is>
      </c>
      <c r="AA7293" s="16" t="inlineStr">
        <is>
          <t>https://www.contratacion.euskadi.eus/webkpe00-kpesimpc/es/contenidos/anuncio_contratacion/expcm477459/es_doc/index.html</t>
        </is>
      </c>
      <c r="AB7293" s="16" t="inlineStr">
        <is>
          <t>https://www.contratacion.euskadi.eus/contenidos/anuncio_contratacion/expcm477459/es_doc/data/es_r01dtpd19bc66fea7e2bd4c0fea3588748f85caa0a</t>
        </is>
      </c>
      <c r="AC7293" s="16" t="inlineStr">
        <is>
          <t>https://www.contratacion.euskadi.eus/contenidos/anuncio_contratacion/expcm477459/r01Index/expcm477459-idxContent.xml</t>
        </is>
      </c>
      <c r="AD7293" s="16" t="inlineStr">
        <is>
          <t>16/01/2026</t>
        </is>
      </c>
      <c r="AE7293" s="16" t="inlineStr">
        <is>
          <t>r01etpd15552f5cc641976d2ff59a8792241e46a36</t>
        </is>
      </c>
      <c r="AF7293" s="16" t="inlineStr">
        <is>
          <t>Grupo EITB</t>
        </is>
      </c>
      <c r="AG7293" s="16" t="inlineStr">
        <is>
          <t>r01etpd15552f5cd151976d2ffebd670e7b5782262</t>
        </is>
      </c>
      <c r="AH7293" s="16" t="inlineStr">
        <is>
          <t>Dirección de EITB</t>
        </is>
      </c>
      <c r="AI7293" s="16" t="inlineStr">
        <is>
          <t/>
        </is>
      </c>
      <c r="AJ7293" s="16" t="inlineStr">
        <is>
          <t/>
        </is>
      </c>
    </row>
    <row r="7294" customHeight="true" ht="15.0">
      <c r="A7294" s="16" t="inlineStr">
        <is>
          <t>Servicio. ENG</t>
        </is>
      </c>
      <c r="B7294" s="16" t="inlineStr">
        <is>
          <t/>
        </is>
      </c>
      <c r="C7294" s="16" t="inlineStr">
        <is>
          <t>Gobierno Vasco</t>
        </is>
      </c>
      <c r="D7294" s="16" t="inlineStr">
        <is>
          <t/>
        </is>
      </c>
      <c r="E7294" s="16" t="inlineStr">
        <is>
          <t/>
        </is>
      </c>
      <c r="F7294" s="16" t="inlineStr">
        <is>
          <t/>
        </is>
      </c>
      <c r="G7294" s="16" t="inlineStr">
        <is>
          <t>Servicio. ENG</t>
        </is>
      </c>
      <c r="H7294" s="16" t="inlineStr">
        <is>
          <t>Servicio. ENG</t>
        </is>
      </c>
      <c r="I7294" s="16" t="inlineStr">
        <is>
          <t/>
        </is>
      </c>
      <c r="J7294" s="16" t="inlineStr">
        <is>
          <t>16/01/2026</t>
        </is>
      </c>
      <c r="K7294" s="16" t="inlineStr">
        <is>
          <t>CCO8202500956</t>
        </is>
      </c>
      <c r="L7294" s="16" t="inlineStr">
        <is>
          <t>Adjudicación provisional / definitiva</t>
        </is>
      </c>
      <c r="M7294" s="16" t="inlineStr">
        <is>
          <t>true</t>
        </is>
      </c>
      <c r="N7294" s="16" t="inlineStr">
        <is>
          <t/>
        </is>
      </c>
      <c r="O7294" s="16" t="inlineStr">
        <is>
          <t/>
        </is>
      </c>
      <c r="P7294" s="16" t="inlineStr">
        <is>
          <t/>
        </is>
      </c>
      <c r="Q7294" s="16" t="inlineStr">
        <is>
          <t/>
        </is>
      </c>
      <c r="R7294" s="16" t="inlineStr">
        <is>
          <t/>
        </is>
      </c>
      <c r="S7294" s="16" t="inlineStr">
        <is>
          <t>https://www.contratacion.euskadi.eus/webkpe00-kpeperfi/es/contenidos/anuncio_contratacion/expcm477460/es_doc/images/logo_eitb.jpg</t>
        </is>
      </c>
      <c r="T7294" s="16" t="inlineStr">
        <is>
          <t>Grupo Euskal Irrati Telebista</t>
        </is>
      </c>
      <c r="U7294" s="16" t="inlineStr">
        <is>
          <t>Q0191001G - Dirección de EITB</t>
        </is>
      </c>
      <c r="V7294" s="16" t="inlineStr">
        <is>
          <t>Director/a Gerente EITB</t>
        </is>
      </c>
      <c r="W7294" s="16" t="inlineStr">
        <is>
          <t/>
        </is>
      </c>
      <c r="X7294" s="16" t="inlineStr">
        <is>
          <t/>
        </is>
      </c>
      <c r="Y7294" s="16" t="inlineStr">
        <is>
          <t/>
        </is>
      </c>
      <c r="Z7294" s="16" t="inlineStr">
        <is>
          <t>https://www.contratacion.euskadi.eus/anuncio_contratacion/servicio-eng/expcm477460/webkpe00-kpesimpc/es/</t>
        </is>
      </c>
      <c r="AA7294" s="16" t="inlineStr">
        <is>
          <t>https://www.contratacion.euskadi.eus/webkpe00-kpesimpc/es/contenidos/anuncio_contratacion/expcm477460/es_doc/index.html</t>
        </is>
      </c>
      <c r="AB7294" s="16" t="inlineStr">
        <is>
          <t>https://www.contratacion.euskadi.eus/contenidos/anuncio_contratacion/expcm477460/es_doc/data/es_r01dtpd19bc670122b2bd4c0fecf91090f7fd9a216</t>
        </is>
      </c>
      <c r="AC7294" s="16" t="inlineStr">
        <is>
          <t>https://www.contratacion.euskadi.eus/contenidos/anuncio_contratacion/expcm477460/r01Index/expcm477460-idxContent.xml</t>
        </is>
      </c>
      <c r="AD7294" s="16" t="inlineStr">
        <is>
          <t>16/01/2026</t>
        </is>
      </c>
      <c r="AE7294" s="16" t="inlineStr">
        <is>
          <t>r01etpd15552f5cc641976d2ff59a8792241e46a36</t>
        </is>
      </c>
      <c r="AF7294" s="16" t="inlineStr">
        <is>
          <t>Grupo EITB</t>
        </is>
      </c>
      <c r="AG7294" s="16" t="inlineStr">
        <is>
          <t>r01etpd15552f5cd151976d2ffebd670e7b5782262</t>
        </is>
      </c>
      <c r="AH7294" s="16" t="inlineStr">
        <is>
          <t>Dirección de EITB</t>
        </is>
      </c>
      <c r="AI7294" s="16" t="inlineStr">
        <is>
          <t/>
        </is>
      </c>
      <c r="AJ7294" s="16" t="inlineStr">
        <is>
          <t/>
        </is>
      </c>
    </row>
    <row r="7295" customHeight="true" ht="15.0">
      <c r="A7295" s="16" t="inlineStr">
        <is>
          <t>Servicio. Técnicos</t>
        </is>
      </c>
      <c r="B7295" s="16" t="inlineStr">
        <is>
          <t/>
        </is>
      </c>
      <c r="C7295" s="16" t="inlineStr">
        <is>
          <t>Gobierno Vasco</t>
        </is>
      </c>
      <c r="D7295" s="16" t="inlineStr">
        <is>
          <t/>
        </is>
      </c>
      <c r="E7295" s="16" t="inlineStr">
        <is>
          <t/>
        </is>
      </c>
      <c r="F7295" s="16" t="inlineStr">
        <is>
          <t/>
        </is>
      </c>
      <c r="G7295" s="16" t="inlineStr">
        <is>
          <t>Servicio. Técnicos</t>
        </is>
      </c>
      <c r="H7295" s="16" t="inlineStr">
        <is>
          <t>Servicio. Técnicos</t>
        </is>
      </c>
      <c r="I7295" s="16" t="inlineStr">
        <is>
          <t/>
        </is>
      </c>
      <c r="J7295" s="16" t="inlineStr">
        <is>
          <t>16/01/2026</t>
        </is>
      </c>
      <c r="K7295" s="16" t="inlineStr">
        <is>
          <t>CCO8202500960</t>
        </is>
      </c>
      <c r="L7295" s="16" t="inlineStr">
        <is>
          <t>Adjudicación provisional / definitiva</t>
        </is>
      </c>
      <c r="M7295" s="16" t="inlineStr">
        <is>
          <t>true</t>
        </is>
      </c>
      <c r="N7295" s="16" t="inlineStr">
        <is>
          <t/>
        </is>
      </c>
      <c r="O7295" s="16" t="inlineStr">
        <is>
          <t/>
        </is>
      </c>
      <c r="P7295" s="16" t="inlineStr">
        <is>
          <t/>
        </is>
      </c>
      <c r="Q7295" s="16" t="inlineStr">
        <is>
          <t/>
        </is>
      </c>
      <c r="R7295" s="16" t="inlineStr">
        <is>
          <t/>
        </is>
      </c>
      <c r="S7295" s="16" t="inlineStr">
        <is>
          <t>https://www.contratacion.euskadi.eus/webkpe00-kpeperfi/es/contenidos/anuncio_contratacion/expcm477461/es_doc/images/logo_eitb.jpg</t>
        </is>
      </c>
      <c r="T7295" s="16" t="inlineStr">
        <is>
          <t>Grupo Euskal Irrati Telebista</t>
        </is>
      </c>
      <c r="U7295" s="16" t="inlineStr">
        <is>
          <t>Q0191001G - Dirección de EITB</t>
        </is>
      </c>
      <c r="V7295" s="16" t="inlineStr">
        <is>
          <t>Director/a Gerente EITB</t>
        </is>
      </c>
      <c r="W7295" s="16" t="inlineStr">
        <is>
          <t/>
        </is>
      </c>
      <c r="X7295" s="16" t="inlineStr">
        <is>
          <t/>
        </is>
      </c>
      <c r="Y7295" s="16" t="inlineStr">
        <is>
          <t/>
        </is>
      </c>
      <c r="Z7295" s="16" t="inlineStr">
        <is>
          <t>https://www.contratacion.euskadi.eus/anuncio_contratacion/servicio-tecnicos/expcm477461/webkpe00-kpesimpc/es/</t>
        </is>
      </c>
      <c r="AA7295" s="16" t="inlineStr">
        <is>
          <t>https://www.contratacion.euskadi.eus/webkpe00-kpesimpc/es/contenidos/anuncio_contratacion/expcm477461/es_doc/index.html</t>
        </is>
      </c>
      <c r="AB7295" s="16" t="inlineStr">
        <is>
          <t>https://www.contratacion.euskadi.eus/contenidos/anuncio_contratacion/expcm477461/es_doc/data/es_r01dtpd19bc6703a832bd4c0fe6ed087ac058668c8</t>
        </is>
      </c>
      <c r="AC7295" s="16" t="inlineStr">
        <is>
          <t>https://www.contratacion.euskadi.eus/contenidos/anuncio_contratacion/expcm477461/r01Index/expcm477461-idxContent.xml</t>
        </is>
      </c>
      <c r="AD7295" s="16" t="inlineStr">
        <is>
          <t>16/01/2026</t>
        </is>
      </c>
      <c r="AE7295" s="16" t="inlineStr">
        <is>
          <t>r01etpd15552f5cc641976d2ff59a8792241e46a36</t>
        </is>
      </c>
      <c r="AF7295" s="16" t="inlineStr">
        <is>
          <t>Grupo EITB</t>
        </is>
      </c>
      <c r="AG7295" s="16" t="inlineStr">
        <is>
          <t>r01etpd15552f5cd151976d2ffebd670e7b5782262</t>
        </is>
      </c>
      <c r="AH7295" s="16" t="inlineStr">
        <is>
          <t>Dirección de EITB</t>
        </is>
      </c>
      <c r="AI7295" s="16" t="inlineStr">
        <is>
          <t/>
        </is>
      </c>
      <c r="AJ7295" s="16" t="inlineStr">
        <is>
          <t/>
        </is>
      </c>
    </row>
    <row r="7296" customHeight="true" ht="15.0">
      <c r="A7296" s="16" t="inlineStr">
        <is>
          <t>Servicio. ENG</t>
        </is>
      </c>
      <c r="B7296" s="16" t="inlineStr">
        <is>
          <t/>
        </is>
      </c>
      <c r="C7296" s="16" t="inlineStr">
        <is>
          <t>Gobierno Vasco</t>
        </is>
      </c>
      <c r="D7296" s="16" t="inlineStr">
        <is>
          <t/>
        </is>
      </c>
      <c r="E7296" s="16" t="inlineStr">
        <is>
          <t/>
        </is>
      </c>
      <c r="F7296" s="16" t="inlineStr">
        <is>
          <t/>
        </is>
      </c>
      <c r="G7296" s="16" t="inlineStr">
        <is>
          <t>Servicio. ENG</t>
        </is>
      </c>
      <c r="H7296" s="16" t="inlineStr">
        <is>
          <t>Servicio. ENG</t>
        </is>
      </c>
      <c r="I7296" s="16" t="inlineStr">
        <is>
          <t/>
        </is>
      </c>
      <c r="J7296" s="16" t="inlineStr">
        <is>
          <t>16/01/2026</t>
        </is>
      </c>
      <c r="K7296" s="16" t="inlineStr">
        <is>
          <t>CCO8202500962</t>
        </is>
      </c>
      <c r="L7296" s="16" t="inlineStr">
        <is>
          <t>Adjudicación provisional / definitiva</t>
        </is>
      </c>
      <c r="M7296" s="16" t="inlineStr">
        <is>
          <t>true</t>
        </is>
      </c>
      <c r="N7296" s="16" t="inlineStr">
        <is>
          <t/>
        </is>
      </c>
      <c r="O7296" s="16" t="inlineStr">
        <is>
          <t/>
        </is>
      </c>
      <c r="P7296" s="16" t="inlineStr">
        <is>
          <t/>
        </is>
      </c>
      <c r="Q7296" s="16" t="inlineStr">
        <is>
          <t/>
        </is>
      </c>
      <c r="R7296" s="16" t="inlineStr">
        <is>
          <t/>
        </is>
      </c>
      <c r="S7296" s="16" t="inlineStr">
        <is>
          <t>https://www.contratacion.euskadi.eus/webkpe00-kpeperfi/es/contenidos/anuncio_contratacion/expcm477462/es_doc/images/logo_eitb.jpg</t>
        </is>
      </c>
      <c r="T7296" s="16" t="inlineStr">
        <is>
          <t>Grupo Euskal Irrati Telebista</t>
        </is>
      </c>
      <c r="U7296" s="16" t="inlineStr">
        <is>
          <t>Q0191001G - Dirección de EITB</t>
        </is>
      </c>
      <c r="V7296" s="16" t="inlineStr">
        <is>
          <t>Director/a Gerente EITB</t>
        </is>
      </c>
      <c r="W7296" s="16" t="inlineStr">
        <is>
          <t/>
        </is>
      </c>
      <c r="X7296" s="16" t="inlineStr">
        <is>
          <t/>
        </is>
      </c>
      <c r="Y7296" s="16" t="inlineStr">
        <is>
          <t/>
        </is>
      </c>
      <c r="Z7296" s="16" t="inlineStr">
        <is>
          <t>https://www.contratacion.euskadi.eus/anuncio_contratacion/servicio-eng/expcm477462/webkpe00-kpesimpc/es/</t>
        </is>
      </c>
      <c r="AA7296" s="16" t="inlineStr">
        <is>
          <t>https://www.contratacion.euskadi.eus/webkpe00-kpesimpc/es/contenidos/anuncio_contratacion/expcm477462/es_doc/index.html</t>
        </is>
      </c>
      <c r="AB7296" s="16" t="inlineStr">
        <is>
          <t>https://www.contratacion.euskadi.eus/contenidos/anuncio_contratacion/expcm477462/es_doc/data/es_r01dtpd19bc670622f2bd4c0fe7838d053d0d7c52e</t>
        </is>
      </c>
      <c r="AC7296" s="16" t="inlineStr">
        <is>
          <t>https://www.contratacion.euskadi.eus/contenidos/anuncio_contratacion/expcm477462/r01Index/expcm477462-idxContent.xml</t>
        </is>
      </c>
      <c r="AD7296" s="16" t="inlineStr">
        <is>
          <t>16/01/2026</t>
        </is>
      </c>
      <c r="AE7296" s="16" t="inlineStr">
        <is>
          <t>r01etpd15552f5cc641976d2ff59a8792241e46a36</t>
        </is>
      </c>
      <c r="AF7296" s="16" t="inlineStr">
        <is>
          <t>Grupo EITB</t>
        </is>
      </c>
      <c r="AG7296" s="16" t="inlineStr">
        <is>
          <t>r01etpd15552f5cd151976d2ffebd670e7b5782262</t>
        </is>
      </c>
      <c r="AH7296" s="16" t="inlineStr">
        <is>
          <t>Dirección de EITB</t>
        </is>
      </c>
      <c r="AI7296" s="16" t="inlineStr">
        <is>
          <t/>
        </is>
      </c>
      <c r="AJ7296" s="16" t="inlineStr">
        <is>
          <t/>
        </is>
      </c>
    </row>
    <row r="7297" customHeight="true" ht="15.0">
      <c r="A7297" s="16" t="inlineStr">
        <is>
          <t>Suministro. Equipamiento audiovisual</t>
        </is>
      </c>
      <c r="B7297" s="16" t="inlineStr">
        <is>
          <t/>
        </is>
      </c>
      <c r="C7297" s="16" t="inlineStr">
        <is>
          <t>Gobierno Vasco</t>
        </is>
      </c>
      <c r="D7297" s="16" t="inlineStr">
        <is>
          <t/>
        </is>
      </c>
      <c r="E7297" s="16" t="inlineStr">
        <is>
          <t/>
        </is>
      </c>
      <c r="F7297" s="16" t="inlineStr">
        <is>
          <t/>
        </is>
      </c>
      <c r="G7297" s="16" t="inlineStr">
        <is>
          <t>Suministro. Equipamiento audiovisual</t>
        </is>
      </c>
      <c r="H7297" s="16" t="inlineStr">
        <is>
          <t>Suministro. Equipamiento audiovisual</t>
        </is>
      </c>
      <c r="I7297" s="16" t="inlineStr">
        <is>
          <t/>
        </is>
      </c>
      <c r="J7297" s="16" t="inlineStr">
        <is>
          <t>16/01/2026</t>
        </is>
      </c>
      <c r="K7297" s="16" t="inlineStr">
        <is>
          <t>PET-74755</t>
        </is>
      </c>
      <c r="L7297" s="16" t="inlineStr">
        <is>
          <t>Adjudicación provisional / definitiva</t>
        </is>
      </c>
      <c r="M7297" s="16" t="inlineStr">
        <is>
          <t>true</t>
        </is>
      </c>
      <c r="N7297" s="16" t="inlineStr">
        <is>
          <t/>
        </is>
      </c>
      <c r="O7297" s="16" t="inlineStr">
        <is>
          <t/>
        </is>
      </c>
      <c r="P7297" s="16" t="inlineStr">
        <is>
          <t/>
        </is>
      </c>
      <c r="Q7297" s="16" t="inlineStr">
        <is>
          <t/>
        </is>
      </c>
      <c r="R7297" s="16" t="inlineStr">
        <is>
          <t/>
        </is>
      </c>
      <c r="S7297" s="16" t="inlineStr">
        <is>
          <t>https://www.contratacion.euskadi.eus/webkpe00-kpeperfi/es/contenidos/anuncio_contratacion/expcm477463/es_doc/images/logo_eitb.jpg</t>
        </is>
      </c>
      <c r="T7297" s="16" t="inlineStr">
        <is>
          <t>Grupo Euskal Irrati Telebista</t>
        </is>
      </c>
      <c r="U7297" s="16" t="inlineStr">
        <is>
          <t>Q0191001G - Dirección de EITB</t>
        </is>
      </c>
      <c r="V7297" s="16" t="inlineStr">
        <is>
          <t>Director/a Gerente EITB</t>
        </is>
      </c>
      <c r="W7297" s="16" t="inlineStr">
        <is>
          <t/>
        </is>
      </c>
      <c r="X7297" s="16" t="inlineStr">
        <is>
          <t/>
        </is>
      </c>
      <c r="Y7297" s="16" t="inlineStr">
        <is>
          <t/>
        </is>
      </c>
      <c r="Z7297" s="16" t="inlineStr">
        <is>
          <t>https://www.contratacion.euskadi.eus/anuncio_contratacion/suministro-equipamiento-audiovisual/expcm477463/webkpe00-kpesimpc/es/</t>
        </is>
      </c>
      <c r="AA7297" s="16" t="inlineStr">
        <is>
          <t>https://www.contratacion.euskadi.eus/webkpe00-kpesimpc/es/contenidos/anuncio_contratacion/expcm477463/es_doc/index.html</t>
        </is>
      </c>
      <c r="AB7297" s="16" t="inlineStr">
        <is>
          <t>https://www.contratacion.euskadi.eus/contenidos/anuncio_contratacion/expcm477463/es_doc/data/es_r01dtpd19bc67089f22bd4c0fe618d350d8cd42d46</t>
        </is>
      </c>
      <c r="AC7297" s="16" t="inlineStr">
        <is>
          <t>https://www.contratacion.euskadi.eus/contenidos/anuncio_contratacion/expcm477463/r01Index/expcm477463-idxContent.xml</t>
        </is>
      </c>
      <c r="AD7297" s="16" t="inlineStr">
        <is>
          <t>16/01/2026</t>
        </is>
      </c>
      <c r="AE7297" s="16" t="inlineStr">
        <is>
          <t>r01etpd15552f5cc641976d2ff59a8792241e46a36</t>
        </is>
      </c>
      <c r="AF7297" s="16" t="inlineStr">
        <is>
          <t>Grupo EITB</t>
        </is>
      </c>
      <c r="AG7297" s="16" t="inlineStr">
        <is>
          <t>r01etpd15552f5cd151976d2ffebd670e7b5782262</t>
        </is>
      </c>
      <c r="AH7297" s="16" t="inlineStr">
        <is>
          <t>Dirección de EITB</t>
        </is>
      </c>
      <c r="AI7297" s="16" t="inlineStr">
        <is>
          <t/>
        </is>
      </c>
      <c r="AJ7297" s="16" t="inlineStr">
        <is>
          <t/>
        </is>
      </c>
    </row>
    <row r="7298" customHeight="true" ht="15.0">
      <c r="A7298" s="16" t="inlineStr">
        <is>
          <t>Suministro. Suscripción plataforma digital</t>
        </is>
      </c>
      <c r="B7298" s="16" t="inlineStr">
        <is>
          <t/>
        </is>
      </c>
      <c r="C7298" s="16" t="inlineStr">
        <is>
          <t>Gobierno Vasco</t>
        </is>
      </c>
      <c r="D7298" s="16" t="inlineStr">
        <is>
          <t/>
        </is>
      </c>
      <c r="E7298" s="16" t="inlineStr">
        <is>
          <t/>
        </is>
      </c>
      <c r="F7298" s="16" t="inlineStr">
        <is>
          <t/>
        </is>
      </c>
      <c r="G7298" s="16" t="inlineStr">
        <is>
          <t>Suministro. Suscripción plataforma digital</t>
        </is>
      </c>
      <c r="H7298" s="16" t="inlineStr">
        <is>
          <t>Suministro. Suscripción plataforma digital</t>
        </is>
      </c>
      <c r="I7298" s="16" t="inlineStr">
        <is>
          <t/>
        </is>
      </c>
      <c r="J7298" s="16" t="inlineStr">
        <is>
          <t>16/01/2026</t>
        </is>
      </c>
      <c r="K7298" s="16" t="inlineStr">
        <is>
          <t>PET-74721</t>
        </is>
      </c>
      <c r="L7298" s="16" t="inlineStr">
        <is>
          <t>Adjudicación provisional / definitiva</t>
        </is>
      </c>
      <c r="M7298" s="16" t="inlineStr">
        <is>
          <t>true</t>
        </is>
      </c>
      <c r="N7298" s="16" t="inlineStr">
        <is>
          <t/>
        </is>
      </c>
      <c r="O7298" s="16" t="inlineStr">
        <is>
          <t/>
        </is>
      </c>
      <c r="P7298" s="16" t="inlineStr">
        <is>
          <t/>
        </is>
      </c>
      <c r="Q7298" s="16" t="inlineStr">
        <is>
          <t/>
        </is>
      </c>
      <c r="R7298" s="16" t="inlineStr">
        <is>
          <t/>
        </is>
      </c>
      <c r="S7298" s="16" t="inlineStr">
        <is>
          <t>https://www.contratacion.euskadi.eus/webkpe00-kpeperfi/es/contenidos/anuncio_contratacion/expcm477464/es_doc/images/logo_eitb.jpg</t>
        </is>
      </c>
      <c r="T7298" s="16" t="inlineStr">
        <is>
          <t>Grupo Euskal Irrati Telebista</t>
        </is>
      </c>
      <c r="U7298" s="16" t="inlineStr">
        <is>
          <t>Q0191001G - Dirección de EITB</t>
        </is>
      </c>
      <c r="V7298" s="16" t="inlineStr">
        <is>
          <t>Director/a Gerente EITB</t>
        </is>
      </c>
      <c r="W7298" s="16" t="inlineStr">
        <is>
          <t/>
        </is>
      </c>
      <c r="X7298" s="16" t="inlineStr">
        <is>
          <t/>
        </is>
      </c>
      <c r="Y7298" s="16" t="inlineStr">
        <is>
          <t/>
        </is>
      </c>
      <c r="Z7298" s="16" t="inlineStr">
        <is>
          <t>https://www.contratacion.euskadi.eus/anuncio_contratacion/suministro-suscripcion-plataforma-digital/expcm477464/webkpe00-kpesimpc/es/</t>
        </is>
      </c>
      <c r="AA7298" s="16" t="inlineStr">
        <is>
          <t>https://www.contratacion.euskadi.eus/webkpe00-kpesimpc/es/contenidos/anuncio_contratacion/expcm477464/es_doc/index.html</t>
        </is>
      </c>
      <c r="AB7298" s="16" t="inlineStr">
        <is>
          <t>https://www.contratacion.euskadi.eus/contenidos/anuncio_contratacion/expcm477464/es_doc/data/es_r01dtpd19bc6747d346a7b6f1f314177db4300bc2d</t>
        </is>
      </c>
      <c r="AC7298" s="16" t="inlineStr">
        <is>
          <t>https://www.contratacion.euskadi.eus/contenidos/anuncio_contratacion/expcm477464/r01Index/expcm477464-idxContent.xml</t>
        </is>
      </c>
      <c r="AD7298" s="16" t="inlineStr">
        <is>
          <t>16/01/2026</t>
        </is>
      </c>
      <c r="AE7298" s="16" t="inlineStr">
        <is>
          <t>r01etpd15552f5cc641976d2ff59a8792241e46a36</t>
        </is>
      </c>
      <c r="AF7298" s="16" t="inlineStr">
        <is>
          <t>Grupo EITB</t>
        </is>
      </c>
      <c r="AG7298" s="16" t="inlineStr">
        <is>
          <t>r01etpd15552f5cd151976d2ffebd670e7b5782262</t>
        </is>
      </c>
      <c r="AH7298" s="16" t="inlineStr">
        <is>
          <t>Dirección de EITB</t>
        </is>
      </c>
      <c r="AI7298" s="16" t="inlineStr">
        <is>
          <t/>
        </is>
      </c>
      <c r="AJ7298" s="16" t="inlineStr">
        <is>
          <t/>
        </is>
      </c>
    </row>
    <row r="7299" customHeight="true" ht="15.0">
      <c r="A7299" s="16" t="inlineStr">
        <is>
          <t>Servicio. Formación</t>
        </is>
      </c>
      <c r="B7299" s="16" t="inlineStr">
        <is>
          <t/>
        </is>
      </c>
      <c r="C7299" s="16" t="inlineStr">
        <is>
          <t>Gobierno Vasco</t>
        </is>
      </c>
      <c r="D7299" s="16" t="inlineStr">
        <is>
          <t/>
        </is>
      </c>
      <c r="E7299" s="16" t="inlineStr">
        <is>
          <t/>
        </is>
      </c>
      <c r="F7299" s="16" t="inlineStr">
        <is>
          <t/>
        </is>
      </c>
      <c r="G7299" s="16" t="inlineStr">
        <is>
          <t>Servicio. Formación</t>
        </is>
      </c>
      <c r="H7299" s="16" t="inlineStr">
        <is>
          <t>Servicio. Formación</t>
        </is>
      </c>
      <c r="I7299" s="16" t="inlineStr">
        <is>
          <t/>
        </is>
      </c>
      <c r="J7299" s="16" t="inlineStr">
        <is>
          <t>16/01/2026</t>
        </is>
      </c>
      <c r="K7299" s="16" t="inlineStr">
        <is>
          <t>CCO1202500074</t>
        </is>
      </c>
      <c r="L7299" s="16" t="inlineStr">
        <is>
          <t>Adjudicación provisional / definitiva</t>
        </is>
      </c>
      <c r="M7299" s="16" t="inlineStr">
        <is>
          <t>true</t>
        </is>
      </c>
      <c r="N7299" s="16" t="inlineStr">
        <is>
          <t/>
        </is>
      </c>
      <c r="O7299" s="16" t="inlineStr">
        <is>
          <t/>
        </is>
      </c>
      <c r="P7299" s="16" t="inlineStr">
        <is>
          <t/>
        </is>
      </c>
      <c r="Q7299" s="16" t="inlineStr">
        <is>
          <t/>
        </is>
      </c>
      <c r="R7299" s="16" t="inlineStr">
        <is>
          <t/>
        </is>
      </c>
      <c r="S7299" s="16" t="inlineStr">
        <is>
          <t>https://www.contratacion.euskadi.eus/webkpe00-kpeperfi/es/contenidos/anuncio_contratacion/expcm477465/es_doc/images/logo_eitb.jpg</t>
        </is>
      </c>
      <c r="T7299" s="16" t="inlineStr">
        <is>
          <t>Grupo Euskal Irrati Telebista</t>
        </is>
      </c>
      <c r="U7299" s="16" t="inlineStr">
        <is>
          <t>Q0191001G - Dirección de EITB</t>
        </is>
      </c>
      <c r="V7299" s="16" t="inlineStr">
        <is>
          <t>Director/a Gerente EITB</t>
        </is>
      </c>
      <c r="W7299" s="16" t="inlineStr">
        <is>
          <t/>
        </is>
      </c>
      <c r="X7299" s="16" t="inlineStr">
        <is>
          <t/>
        </is>
      </c>
      <c r="Y7299" s="16" t="inlineStr">
        <is>
          <t/>
        </is>
      </c>
      <c r="Z7299" s="16" t="inlineStr">
        <is>
          <t>https://www.contratacion.euskadi.eus/anuncio_contratacion/servicio-formacion/expcm477465/webkpe00-kpesimpc/es/</t>
        </is>
      </c>
      <c r="AA7299" s="16" t="inlineStr">
        <is>
          <t>https://www.contratacion.euskadi.eus/webkpe00-kpesimpc/es/contenidos/anuncio_contratacion/expcm477465/es_doc/index.html</t>
        </is>
      </c>
      <c r="AB7299" s="16" t="inlineStr">
        <is>
          <t>https://www.contratacion.euskadi.eus/contenidos/anuncio_contratacion/expcm477465/es_doc/data/es_r01dtpd019bc674a5506a7b6f1f12e1059372133d2</t>
        </is>
      </c>
      <c r="AC7299" s="16" t="inlineStr">
        <is>
          <t>https://www.contratacion.euskadi.eus/contenidos/anuncio_contratacion/expcm477465/r01Index/expcm477465-idxContent.xml</t>
        </is>
      </c>
      <c r="AD7299" s="16" t="inlineStr">
        <is>
          <t>16/01/2026</t>
        </is>
      </c>
      <c r="AE7299" s="16" t="inlineStr">
        <is>
          <t>r01etpd15552f5cc641976d2ff59a8792241e46a36</t>
        </is>
      </c>
      <c r="AF7299" s="16" t="inlineStr">
        <is>
          <t>Grupo EITB</t>
        </is>
      </c>
      <c r="AG7299" s="16" t="inlineStr">
        <is>
          <t>r01etpd15552f5cd151976d2ffebd670e7b5782262</t>
        </is>
      </c>
      <c r="AH7299" s="16" t="inlineStr">
        <is>
          <t>Dirección de EITB</t>
        </is>
      </c>
      <c r="AI7299" s="16" t="inlineStr">
        <is>
          <t/>
        </is>
      </c>
      <c r="AJ7299" s="16" t="inlineStr">
        <is>
          <t/>
        </is>
      </c>
    </row>
    <row r="7300" customHeight="true" ht="15.0">
      <c r="A7300" s="16" t="inlineStr">
        <is>
          <t>Servicio. Doblaje</t>
        </is>
      </c>
      <c r="B7300" s="16" t="inlineStr">
        <is>
          <t/>
        </is>
      </c>
      <c r="C7300" s="16" t="inlineStr">
        <is>
          <t>Gobierno Vasco</t>
        </is>
      </c>
      <c r="D7300" s="16" t="inlineStr">
        <is>
          <t/>
        </is>
      </c>
      <c r="E7300" s="16" t="inlineStr">
        <is>
          <t/>
        </is>
      </c>
      <c r="F7300" s="16" t="inlineStr">
        <is>
          <t/>
        </is>
      </c>
      <c r="G7300" s="16" t="inlineStr">
        <is>
          <t>Servicio. Doblaje</t>
        </is>
      </c>
      <c r="H7300" s="16" t="inlineStr">
        <is>
          <t>Servicio. Doblaje</t>
        </is>
      </c>
      <c r="I7300" s="16" t="inlineStr">
        <is>
          <t/>
        </is>
      </c>
      <c r="J7300" s="16" t="inlineStr">
        <is>
          <t>16/01/2026</t>
        </is>
      </c>
      <c r="K7300" s="16" t="inlineStr">
        <is>
          <t>CCO8202500965</t>
        </is>
      </c>
      <c r="L7300" s="16" t="inlineStr">
        <is>
          <t>Adjudicación provisional / definitiva</t>
        </is>
      </c>
      <c r="M7300" s="16" t="inlineStr">
        <is>
          <t>true</t>
        </is>
      </c>
      <c r="N7300" s="16" t="inlineStr">
        <is>
          <t/>
        </is>
      </c>
      <c r="O7300" s="16" t="inlineStr">
        <is>
          <t/>
        </is>
      </c>
      <c r="P7300" s="16" t="inlineStr">
        <is>
          <t/>
        </is>
      </c>
      <c r="Q7300" s="16" t="inlineStr">
        <is>
          <t/>
        </is>
      </c>
      <c r="R7300" s="16" t="inlineStr">
        <is>
          <t/>
        </is>
      </c>
      <c r="S7300" s="16" t="inlineStr">
        <is>
          <t>https://www.contratacion.euskadi.eus/webkpe00-kpeperfi/es/contenidos/anuncio_contratacion/expcm477466/es_doc/images/logo_eitb.jpg</t>
        </is>
      </c>
      <c r="T7300" s="16" t="inlineStr">
        <is>
          <t>Grupo Euskal Irrati Telebista</t>
        </is>
      </c>
      <c r="U7300" s="16" t="inlineStr">
        <is>
          <t>Q0191001G - Dirección de EITB</t>
        </is>
      </c>
      <c r="V7300" s="16" t="inlineStr">
        <is>
          <t>Director/a Gerente EITB</t>
        </is>
      </c>
      <c r="W7300" s="16" t="inlineStr">
        <is>
          <t/>
        </is>
      </c>
      <c r="X7300" s="16" t="inlineStr">
        <is>
          <t/>
        </is>
      </c>
      <c r="Y7300" s="16" t="inlineStr">
        <is>
          <t/>
        </is>
      </c>
      <c r="Z7300" s="16" t="inlineStr">
        <is>
          <t>https://www.contratacion.euskadi.eus/anuncio_contratacion/servicio-doblaje/expcm477466/webkpe00-kpesimpc/es/</t>
        </is>
      </c>
      <c r="AA7300" s="16" t="inlineStr">
        <is>
          <t>https://www.contratacion.euskadi.eus/webkpe00-kpesimpc/es/contenidos/anuncio_contratacion/expcm477466/es_doc/index.html</t>
        </is>
      </c>
      <c r="AB7300" s="16" t="inlineStr">
        <is>
          <t>https://www.contratacion.euskadi.eus/contenidos/anuncio_contratacion/expcm477466/es_doc/data/es_r01dtpd19bc674cd2b6a7b6f1f84b0fe782f18bd13</t>
        </is>
      </c>
      <c r="AC7300" s="16" t="inlineStr">
        <is>
          <t>https://www.contratacion.euskadi.eus/contenidos/anuncio_contratacion/expcm477466/r01Index/expcm477466-idxContent.xml</t>
        </is>
      </c>
      <c r="AD7300" s="16" t="inlineStr">
        <is>
          <t>16/01/2026</t>
        </is>
      </c>
      <c r="AE7300" s="16" t="inlineStr">
        <is>
          <t>r01etpd15552f5cc641976d2ff59a8792241e46a36</t>
        </is>
      </c>
      <c r="AF7300" s="16" t="inlineStr">
        <is>
          <t>Grupo EITB</t>
        </is>
      </c>
      <c r="AG7300" s="16" t="inlineStr">
        <is>
          <t>r01etpd15552f5cd151976d2ffebd670e7b5782262</t>
        </is>
      </c>
      <c r="AH7300" s="16" t="inlineStr">
        <is>
          <t>Dirección de EITB</t>
        </is>
      </c>
      <c r="AI7300" s="16" t="inlineStr">
        <is>
          <t/>
        </is>
      </c>
      <c r="AJ7300" s="16" t="inlineStr">
        <is>
          <t/>
        </is>
      </c>
    </row>
    <row r="7301" customHeight="true" ht="15.0">
      <c r="A7301" s="16" t="inlineStr">
        <is>
          <t>Servicio. Climatización</t>
        </is>
      </c>
      <c r="B7301" s="16" t="inlineStr">
        <is>
          <t/>
        </is>
      </c>
      <c r="C7301" s="16" t="inlineStr">
        <is>
          <t>Gobierno Vasco</t>
        </is>
      </c>
      <c r="D7301" s="16" t="inlineStr">
        <is>
          <t/>
        </is>
      </c>
      <c r="E7301" s="16" t="inlineStr">
        <is>
          <t/>
        </is>
      </c>
      <c r="F7301" s="16" t="inlineStr">
        <is>
          <t/>
        </is>
      </c>
      <c r="G7301" s="16" t="inlineStr">
        <is>
          <t>Servicio. Climatización</t>
        </is>
      </c>
      <c r="H7301" s="16" t="inlineStr">
        <is>
          <t>Servicio. Climatización</t>
        </is>
      </c>
      <c r="I7301" s="16" t="inlineStr">
        <is>
          <t/>
        </is>
      </c>
      <c r="J7301" s="16" t="inlineStr">
        <is>
          <t>16/01/2026</t>
        </is>
      </c>
      <c r="K7301" s="16" t="inlineStr">
        <is>
          <t>PET-74753</t>
        </is>
      </c>
      <c r="L7301" s="16" t="inlineStr">
        <is>
          <t>Adjudicación provisional / definitiva</t>
        </is>
      </c>
      <c r="M7301" s="16" t="inlineStr">
        <is>
          <t>true</t>
        </is>
      </c>
      <c r="N7301" s="16" t="inlineStr">
        <is>
          <t/>
        </is>
      </c>
      <c r="O7301" s="16" t="inlineStr">
        <is>
          <t/>
        </is>
      </c>
      <c r="P7301" s="16" t="inlineStr">
        <is>
          <t/>
        </is>
      </c>
      <c r="Q7301" s="16" t="inlineStr">
        <is>
          <t/>
        </is>
      </c>
      <c r="R7301" s="16" t="inlineStr">
        <is>
          <t/>
        </is>
      </c>
      <c r="S7301" s="16" t="inlineStr">
        <is>
          <t>https://www.contratacion.euskadi.eus/webkpe00-kpeperfi/es/contenidos/anuncio_contratacion/expcm477467/es_doc/images/logo_eitb.jpg</t>
        </is>
      </c>
      <c r="T7301" s="16" t="inlineStr">
        <is>
          <t>Grupo Euskal Irrati Telebista</t>
        </is>
      </c>
      <c r="U7301" s="16" t="inlineStr">
        <is>
          <t>Q0191001G - Dirección de EITB</t>
        </is>
      </c>
      <c r="V7301" s="16" t="inlineStr">
        <is>
          <t>Director/a Gerente EITB</t>
        </is>
      </c>
      <c r="W7301" s="16" t="inlineStr">
        <is>
          <t/>
        </is>
      </c>
      <c r="X7301" s="16" t="inlineStr">
        <is>
          <t/>
        </is>
      </c>
      <c r="Y7301" s="16" t="inlineStr">
        <is>
          <t/>
        </is>
      </c>
      <c r="Z7301" s="16" t="inlineStr">
        <is>
          <t>https://www.contratacion.euskadi.eus/anuncio_contratacion/servicio-climatizacion/expcm477467/webkpe00-kpesimpc/es/</t>
        </is>
      </c>
      <c r="AA7301" s="16" t="inlineStr">
        <is>
          <t>https://www.contratacion.euskadi.eus/webkpe00-kpesimpc/es/contenidos/anuncio_contratacion/expcm477467/es_doc/index.html</t>
        </is>
      </c>
      <c r="AB7301" s="16" t="inlineStr">
        <is>
          <t>https://www.contratacion.euskadi.eus/contenidos/anuncio_contratacion/expcm477467/es_doc/data/es_r01dtpd19bc674f4d26a7b6f1f4fb5ef9eb757c1d6</t>
        </is>
      </c>
      <c r="AC7301" s="16" t="inlineStr">
        <is>
          <t>https://www.contratacion.euskadi.eus/contenidos/anuncio_contratacion/expcm477467/r01Index/expcm477467-idxContent.xml</t>
        </is>
      </c>
      <c r="AD7301" s="16" t="inlineStr">
        <is>
          <t>16/01/2026</t>
        </is>
      </c>
      <c r="AE7301" s="16" t="inlineStr">
        <is>
          <t>r01etpd15552f5cc641976d2ff59a8792241e46a36</t>
        </is>
      </c>
      <c r="AF7301" s="16" t="inlineStr">
        <is>
          <t>Grupo EITB</t>
        </is>
      </c>
      <c r="AG7301" s="16" t="inlineStr">
        <is>
          <t>r01etpd15552f5cd151976d2ffebd670e7b5782262</t>
        </is>
      </c>
      <c r="AH7301" s="16" t="inlineStr">
        <is>
          <t>Dirección de EITB</t>
        </is>
      </c>
      <c r="AI7301" s="16" t="inlineStr">
        <is>
          <t/>
        </is>
      </c>
      <c r="AJ7301" s="16" t="inlineStr">
        <is>
          <t/>
        </is>
      </c>
    </row>
    <row r="7302" customHeight="true" ht="15.0">
      <c r="A7302" s="16" t="inlineStr">
        <is>
          <t>Servicio. Formación</t>
        </is>
      </c>
      <c r="B7302" s="16" t="inlineStr">
        <is>
          <t/>
        </is>
      </c>
      <c r="C7302" s="16" t="inlineStr">
        <is>
          <t>Gobierno Vasco</t>
        </is>
      </c>
      <c r="D7302" s="16" t="inlineStr">
        <is>
          <t/>
        </is>
      </c>
      <c r="E7302" s="16" t="inlineStr">
        <is>
          <t/>
        </is>
      </c>
      <c r="F7302" s="16" t="inlineStr">
        <is>
          <t/>
        </is>
      </c>
      <c r="G7302" s="16" t="inlineStr">
        <is>
          <t>Servicio. Formación</t>
        </is>
      </c>
      <c r="H7302" s="16" t="inlineStr">
        <is>
          <t>Servicio. Formación</t>
        </is>
      </c>
      <c r="I7302" s="16" t="inlineStr">
        <is>
          <t/>
        </is>
      </c>
      <c r="J7302" s="16" t="inlineStr">
        <is>
          <t>16/01/2026</t>
        </is>
      </c>
      <c r="K7302" s="16" t="inlineStr">
        <is>
          <t>CCO8202500963</t>
        </is>
      </c>
      <c r="L7302" s="16" t="inlineStr">
        <is>
          <t>Adjudicación provisional / definitiva</t>
        </is>
      </c>
      <c r="M7302" s="16" t="inlineStr">
        <is>
          <t>true</t>
        </is>
      </c>
      <c r="N7302" s="16" t="inlineStr">
        <is>
          <t/>
        </is>
      </c>
      <c r="O7302" s="16" t="inlineStr">
        <is>
          <t/>
        </is>
      </c>
      <c r="P7302" s="16" t="inlineStr">
        <is>
          <t/>
        </is>
      </c>
      <c r="Q7302" s="16" t="inlineStr">
        <is>
          <t/>
        </is>
      </c>
      <c r="R7302" s="16" t="inlineStr">
        <is>
          <t/>
        </is>
      </c>
      <c r="S7302" s="16" t="inlineStr">
        <is>
          <t>https://www.contratacion.euskadi.eus/webkpe00-kpeperfi/es/contenidos/anuncio_contratacion/expcm477468/es_doc/images/logo_eitb.jpg</t>
        </is>
      </c>
      <c r="T7302" s="16" t="inlineStr">
        <is>
          <t>Grupo Euskal Irrati Telebista</t>
        </is>
      </c>
      <c r="U7302" s="16" t="inlineStr">
        <is>
          <t>Q0191001G - Dirección de EITB</t>
        </is>
      </c>
      <c r="V7302" s="16" t="inlineStr">
        <is>
          <t>Director/a Gerente EITB</t>
        </is>
      </c>
      <c r="W7302" s="16" t="inlineStr">
        <is>
          <t/>
        </is>
      </c>
      <c r="X7302" s="16" t="inlineStr">
        <is>
          <t/>
        </is>
      </c>
      <c r="Y7302" s="16" t="inlineStr">
        <is>
          <t/>
        </is>
      </c>
      <c r="Z7302" s="16" t="inlineStr">
        <is>
          <t>https://www.contratacion.euskadi.eus/anuncio_contratacion/servicio-formacion/expcm477468/webkpe00-kpesimpc/es/</t>
        </is>
      </c>
      <c r="AA7302" s="16" t="inlineStr">
        <is>
          <t>https://www.contratacion.euskadi.eus/webkpe00-kpesimpc/es/contenidos/anuncio_contratacion/expcm477468/es_doc/index.html</t>
        </is>
      </c>
      <c r="AB7302" s="16" t="inlineStr">
        <is>
          <t>https://www.contratacion.euskadi.eus/contenidos/anuncio_contratacion/expcm477468/es_doc/data/es_r01dtpd19bc6751c6e6a7b6f1fad4cda7275184208</t>
        </is>
      </c>
      <c r="AC7302" s="16" t="inlineStr">
        <is>
          <t>https://www.contratacion.euskadi.eus/contenidos/anuncio_contratacion/expcm477468/r01Index/expcm477468-idxContent.xml</t>
        </is>
      </c>
      <c r="AD7302" s="16" t="inlineStr">
        <is>
          <t>16/01/2026</t>
        </is>
      </c>
      <c r="AE7302" s="16" t="inlineStr">
        <is>
          <t>r01etpd15552f5cc641976d2ff59a8792241e46a36</t>
        </is>
      </c>
      <c r="AF7302" s="16" t="inlineStr">
        <is>
          <t>Grupo EITB</t>
        </is>
      </c>
      <c r="AG7302" s="16" t="inlineStr">
        <is>
          <t>r01etpd15552f5cd151976d2ffebd670e7b5782262</t>
        </is>
      </c>
      <c r="AH7302" s="16" t="inlineStr">
        <is>
          <t>Dirección de EITB</t>
        </is>
      </c>
      <c r="AI7302" s="16" t="inlineStr">
        <is>
          <t/>
        </is>
      </c>
      <c r="AJ7302" s="16" t="inlineStr">
        <is>
          <t/>
        </is>
      </c>
    </row>
    <row r="7303" customHeight="true" ht="15.0">
      <c r="A7303" s="16" t="inlineStr">
        <is>
          <t>Suministro. Suscripción a plataformas digitales</t>
        </is>
      </c>
      <c r="B7303" s="16" t="inlineStr">
        <is>
          <t/>
        </is>
      </c>
      <c r="C7303" s="16" t="inlineStr">
        <is>
          <t>Gobierno Vasco</t>
        </is>
      </c>
      <c r="D7303" s="16" t="inlineStr">
        <is>
          <t/>
        </is>
      </c>
      <c r="E7303" s="16" t="inlineStr">
        <is>
          <t/>
        </is>
      </c>
      <c r="F7303" s="16" t="inlineStr">
        <is>
          <t/>
        </is>
      </c>
      <c r="G7303" s="16" t="inlineStr">
        <is>
          <t>Suministro. Suscripción a plataformas digitales</t>
        </is>
      </c>
      <c r="H7303" s="16" t="inlineStr">
        <is>
          <t>Suministro. Suscripción a plataformas digitales</t>
        </is>
      </c>
      <c r="I7303" s="16" t="inlineStr">
        <is>
          <t/>
        </is>
      </c>
      <c r="J7303" s="16" t="inlineStr">
        <is>
          <t>16/01/2026</t>
        </is>
      </c>
      <c r="K7303" s="16" t="inlineStr">
        <is>
          <t>PET-74597</t>
        </is>
      </c>
      <c r="L7303" s="16" t="inlineStr">
        <is>
          <t>Adjudicación provisional / definitiva</t>
        </is>
      </c>
      <c r="M7303" s="16" t="inlineStr">
        <is>
          <t>true</t>
        </is>
      </c>
      <c r="N7303" s="16" t="inlineStr">
        <is>
          <t/>
        </is>
      </c>
      <c r="O7303" s="16" t="inlineStr">
        <is>
          <t/>
        </is>
      </c>
      <c r="P7303" s="16" t="inlineStr">
        <is>
          <t/>
        </is>
      </c>
      <c r="Q7303" s="16" t="inlineStr">
        <is>
          <t/>
        </is>
      </c>
      <c r="R7303" s="16" t="inlineStr">
        <is>
          <t/>
        </is>
      </c>
      <c r="S7303" s="16" t="inlineStr">
        <is>
          <t>https://www.contratacion.euskadi.eus/webkpe00-kpeperfi/es/contenidos/anuncio_contratacion/expcm477469/es_doc/images/logo_eitb.jpg</t>
        </is>
      </c>
      <c r="T7303" s="16" t="inlineStr">
        <is>
          <t>Grupo Euskal Irrati Telebista</t>
        </is>
      </c>
      <c r="U7303" s="16" t="inlineStr">
        <is>
          <t>Q0191001G - Dirección de EITB</t>
        </is>
      </c>
      <c r="V7303" s="16" t="inlineStr">
        <is>
          <t>Director/a Gerente EITB</t>
        </is>
      </c>
      <c r="W7303" s="16" t="inlineStr">
        <is>
          <t/>
        </is>
      </c>
      <c r="X7303" s="16" t="inlineStr">
        <is>
          <t/>
        </is>
      </c>
      <c r="Y7303" s="16" t="inlineStr">
        <is>
          <t/>
        </is>
      </c>
      <c r="Z7303" s="16" t="inlineStr">
        <is>
          <t>https://www.contratacion.euskadi.eus/anuncio_contratacion/suministro-suscripcion-plataformas-digitales/expcm477469/webkpe00-kpesimpc/es/</t>
        </is>
      </c>
      <c r="AA7303" s="16" t="inlineStr">
        <is>
          <t>https://www.contratacion.euskadi.eus/webkpe00-kpesimpc/es/contenidos/anuncio_contratacion/expcm477469/es_doc/index.html</t>
        </is>
      </c>
      <c r="AB7303" s="16" t="inlineStr">
        <is>
          <t>https://www.contratacion.euskadi.eus/contenidos/anuncio_contratacion/expcm477469/es_doc/data/es_r01dtpd19bc67911623dc024534aec62a97d8de2aa</t>
        </is>
      </c>
      <c r="AC7303" s="16" t="inlineStr">
        <is>
          <t>https://www.contratacion.euskadi.eus/contenidos/anuncio_contratacion/expcm477469/r01Index/expcm477469-idxContent.xml</t>
        </is>
      </c>
      <c r="AD7303" s="16" t="inlineStr">
        <is>
          <t>16/01/2026</t>
        </is>
      </c>
      <c r="AE7303" s="16" t="inlineStr">
        <is>
          <t>r01etpd15552f5cc641976d2ff59a8792241e46a36</t>
        </is>
      </c>
      <c r="AF7303" s="16" t="inlineStr">
        <is>
          <t>Grupo EITB</t>
        </is>
      </c>
      <c r="AG7303" s="16" t="inlineStr">
        <is>
          <t>r01etpd15552f5cd151976d2ffebd670e7b5782262</t>
        </is>
      </c>
      <c r="AH7303" s="16" t="inlineStr">
        <is>
          <t>Dirección de EITB</t>
        </is>
      </c>
      <c r="AI7303" s="16" t="inlineStr">
        <is>
          <t/>
        </is>
      </c>
      <c r="AJ7303" s="16" t="inlineStr">
        <is>
          <t/>
        </is>
      </c>
    </row>
    <row r="7304" customHeight="true" ht="15.0">
      <c r="A7304" s="16" t="inlineStr">
        <is>
          <t>Suministro. Equipamiento eléctrico</t>
        </is>
      </c>
      <c r="B7304" s="16" t="inlineStr">
        <is>
          <t/>
        </is>
      </c>
      <c r="C7304" s="16" t="inlineStr">
        <is>
          <t>Gobierno Vasco</t>
        </is>
      </c>
      <c r="D7304" s="16" t="inlineStr">
        <is>
          <t/>
        </is>
      </c>
      <c r="E7304" s="16" t="inlineStr">
        <is>
          <t/>
        </is>
      </c>
      <c r="F7304" s="16" t="inlineStr">
        <is>
          <t/>
        </is>
      </c>
      <c r="G7304" s="16" t="inlineStr">
        <is>
          <t>Suministro. Equipamiento eléctrico</t>
        </is>
      </c>
      <c r="H7304" s="16" t="inlineStr">
        <is>
          <t>Suministro. Equipamiento eléctrico</t>
        </is>
      </c>
      <c r="I7304" s="16" t="inlineStr">
        <is>
          <t/>
        </is>
      </c>
      <c r="J7304" s="16" t="inlineStr">
        <is>
          <t>16/01/2026</t>
        </is>
      </c>
      <c r="K7304" s="16" t="inlineStr">
        <is>
          <t>PET-74761</t>
        </is>
      </c>
      <c r="L7304" s="16" t="inlineStr">
        <is>
          <t>Adjudicación provisional / definitiva</t>
        </is>
      </c>
      <c r="M7304" s="16" t="inlineStr">
        <is>
          <t>true</t>
        </is>
      </c>
      <c r="N7304" s="16" t="inlineStr">
        <is>
          <t/>
        </is>
      </c>
      <c r="O7304" s="16" t="inlineStr">
        <is>
          <t/>
        </is>
      </c>
      <c r="P7304" s="16" t="inlineStr">
        <is>
          <t/>
        </is>
      </c>
      <c r="Q7304" s="16" t="inlineStr">
        <is>
          <t/>
        </is>
      </c>
      <c r="R7304" s="16" t="inlineStr">
        <is>
          <t/>
        </is>
      </c>
      <c r="S7304" s="16" t="inlineStr">
        <is>
          <t>https://www.contratacion.euskadi.eus/webkpe00-kpeperfi/es/contenidos/anuncio_contratacion/expcm477470/es_doc/images/logo_eitb.jpg</t>
        </is>
      </c>
      <c r="T7304" s="16" t="inlineStr">
        <is>
          <t>Grupo Euskal Irrati Telebista</t>
        </is>
      </c>
      <c r="U7304" s="16" t="inlineStr">
        <is>
          <t>Q0191001G - Dirección de EITB</t>
        </is>
      </c>
      <c r="V7304" s="16" t="inlineStr">
        <is>
          <t>Director/a Gerente EITB</t>
        </is>
      </c>
      <c r="W7304" s="16" t="inlineStr">
        <is>
          <t/>
        </is>
      </c>
      <c r="X7304" s="16" t="inlineStr">
        <is>
          <t/>
        </is>
      </c>
      <c r="Y7304" s="16" t="inlineStr">
        <is>
          <t/>
        </is>
      </c>
      <c r="Z7304" s="16" t="inlineStr">
        <is>
          <t>https://www.contratacion.euskadi.eus/anuncio_contratacion/suministro-equipamiento-electrico/expcm477470/webkpe00-kpesimpc/es/</t>
        </is>
      </c>
      <c r="AA7304" s="16" t="inlineStr">
        <is>
          <t>https://www.contratacion.euskadi.eus/webkpe00-kpesimpc/es/contenidos/anuncio_contratacion/expcm477470/es_doc/index.html</t>
        </is>
      </c>
      <c r="AB7304" s="16" t="inlineStr">
        <is>
          <t>https://www.contratacion.euskadi.eus/contenidos/anuncio_contratacion/expcm477470/es_doc/data/es_r01dtpd19bc679391b3dc024531b107964d658b38c</t>
        </is>
      </c>
      <c r="AC7304" s="16" t="inlineStr">
        <is>
          <t>https://www.contratacion.euskadi.eus/contenidos/anuncio_contratacion/expcm477470/r01Index/expcm477470-idxContent.xml</t>
        </is>
      </c>
      <c r="AD7304" s="16" t="inlineStr">
        <is>
          <t>16/01/2026</t>
        </is>
      </c>
      <c r="AE7304" s="16" t="inlineStr">
        <is>
          <t>r01etpd15552f5cc641976d2ff59a8792241e46a36</t>
        </is>
      </c>
      <c r="AF7304" s="16" t="inlineStr">
        <is>
          <t>Grupo EITB</t>
        </is>
      </c>
      <c r="AG7304" s="16" t="inlineStr">
        <is>
          <t>r01etpd15552f5cd151976d2ffebd670e7b5782262</t>
        </is>
      </c>
      <c r="AH7304" s="16" t="inlineStr">
        <is>
          <t>Dirección de EITB</t>
        </is>
      </c>
      <c r="AI7304" s="16" t="inlineStr">
        <is>
          <t/>
        </is>
      </c>
      <c r="AJ7304" s="16" t="inlineStr">
        <is>
          <t/>
        </is>
      </c>
    </row>
    <row r="7305" customHeight="true" ht="15.0">
      <c r="A7305" s="16" t="inlineStr">
        <is>
          <t>Suministro. Equipamiento audiovisual</t>
        </is>
      </c>
      <c r="B7305" s="16" t="inlineStr">
        <is>
          <t/>
        </is>
      </c>
      <c r="C7305" s="16" t="inlineStr">
        <is>
          <t>Gobierno Vasco</t>
        </is>
      </c>
      <c r="D7305" s="16" t="inlineStr">
        <is>
          <t/>
        </is>
      </c>
      <c r="E7305" s="16" t="inlineStr">
        <is>
          <t/>
        </is>
      </c>
      <c r="F7305" s="16" t="inlineStr">
        <is>
          <t/>
        </is>
      </c>
      <c r="G7305" s="16" t="inlineStr">
        <is>
          <t>Suministro. Equipamiento audiovisual</t>
        </is>
      </c>
      <c r="H7305" s="16" t="inlineStr">
        <is>
          <t>Suministro. Equipamiento audiovisual</t>
        </is>
      </c>
      <c r="I7305" s="16" t="inlineStr">
        <is>
          <t/>
        </is>
      </c>
      <c r="J7305" s="16" t="inlineStr">
        <is>
          <t>16/01/2026</t>
        </is>
      </c>
      <c r="K7305" s="16" t="inlineStr">
        <is>
          <t>PET-74751</t>
        </is>
      </c>
      <c r="L7305" s="16" t="inlineStr">
        <is>
          <t>Adjudicación provisional / definitiva</t>
        </is>
      </c>
      <c r="M7305" s="16" t="inlineStr">
        <is>
          <t>true</t>
        </is>
      </c>
      <c r="N7305" s="16" t="inlineStr">
        <is>
          <t/>
        </is>
      </c>
      <c r="O7305" s="16" t="inlineStr">
        <is>
          <t/>
        </is>
      </c>
      <c r="P7305" s="16" t="inlineStr">
        <is>
          <t/>
        </is>
      </c>
      <c r="Q7305" s="16" t="inlineStr">
        <is>
          <t/>
        </is>
      </c>
      <c r="R7305" s="16" t="inlineStr">
        <is>
          <t/>
        </is>
      </c>
      <c r="S7305" s="16" t="inlineStr">
        <is>
          <t>https://www.contratacion.euskadi.eus/webkpe00-kpeperfi/es/contenidos/anuncio_contratacion/expcm477471/es_doc/images/logo_eitb.jpg</t>
        </is>
      </c>
      <c r="T7305" s="16" t="inlineStr">
        <is>
          <t>Grupo Euskal Irrati Telebista</t>
        </is>
      </c>
      <c r="U7305" s="16" t="inlineStr">
        <is>
          <t>Q0191001G - Dirección de EITB</t>
        </is>
      </c>
      <c r="V7305" s="16" t="inlineStr">
        <is>
          <t>Director/a Gerente EITB</t>
        </is>
      </c>
      <c r="W7305" s="16" t="inlineStr">
        <is>
          <t/>
        </is>
      </c>
      <c r="X7305" s="16" t="inlineStr">
        <is>
          <t/>
        </is>
      </c>
      <c r="Y7305" s="16" t="inlineStr">
        <is>
          <t/>
        </is>
      </c>
      <c r="Z7305" s="16" t="inlineStr">
        <is>
          <t>https://www.contratacion.euskadi.eus/anuncio_contratacion/suministro-equipamiento-audiovisual/expcm477471/webkpe00-kpesimpc/es/</t>
        </is>
      </c>
      <c r="AA7305" s="16" t="inlineStr">
        <is>
          <t>https://www.contratacion.euskadi.eus/webkpe00-kpesimpc/es/contenidos/anuncio_contratacion/expcm477471/es_doc/index.html</t>
        </is>
      </c>
      <c r="AB7305" s="16" t="inlineStr">
        <is>
          <t>https://www.contratacion.euskadi.eus/contenidos/anuncio_contratacion/expcm477471/es_doc/data/es_r01dtpd19bc67961293dc02453daf90f8e8842687c</t>
        </is>
      </c>
      <c r="AC7305" s="16" t="inlineStr">
        <is>
          <t>https://www.contratacion.euskadi.eus/contenidos/anuncio_contratacion/expcm477471/r01Index/expcm477471-idxContent.xml</t>
        </is>
      </c>
      <c r="AD7305" s="16" t="inlineStr">
        <is>
          <t>16/01/2026</t>
        </is>
      </c>
      <c r="AE7305" s="16" t="inlineStr">
        <is>
          <t>r01etpd15552f5cc641976d2ff59a8792241e46a36</t>
        </is>
      </c>
      <c r="AF7305" s="16" t="inlineStr">
        <is>
          <t>Grupo EITB</t>
        </is>
      </c>
      <c r="AG7305" s="16" t="inlineStr">
        <is>
          <t>r01etpd15552f5cd151976d2ffebd670e7b5782262</t>
        </is>
      </c>
      <c r="AH7305" s="16" t="inlineStr">
        <is>
          <t>Dirección de EITB</t>
        </is>
      </c>
      <c r="AI7305" s="16" t="inlineStr">
        <is>
          <t/>
        </is>
      </c>
      <c r="AJ7305" s="16" t="inlineStr">
        <is>
          <t/>
        </is>
      </c>
    </row>
    <row r="7306" customHeight="true" ht="15.0">
      <c r="A7306" s="16" t="inlineStr">
        <is>
          <t>Suministro. Equipamiento eléctrico</t>
        </is>
      </c>
      <c r="B7306" s="16" t="inlineStr">
        <is>
          <t/>
        </is>
      </c>
      <c r="C7306" s="16" t="inlineStr">
        <is>
          <t>Gobierno Vasco</t>
        </is>
      </c>
      <c r="D7306" s="16" t="inlineStr">
        <is>
          <t/>
        </is>
      </c>
      <c r="E7306" s="16" t="inlineStr">
        <is>
          <t/>
        </is>
      </c>
      <c r="F7306" s="16" t="inlineStr">
        <is>
          <t/>
        </is>
      </c>
      <c r="G7306" s="16" t="inlineStr">
        <is>
          <t>Suministro. Equipamiento eléctrico</t>
        </is>
      </c>
      <c r="H7306" s="16" t="inlineStr">
        <is>
          <t>Suministro. Equipamiento eléctrico</t>
        </is>
      </c>
      <c r="I7306" s="16" t="inlineStr">
        <is>
          <t/>
        </is>
      </c>
      <c r="J7306" s="16" t="inlineStr">
        <is>
          <t>16/01/2026</t>
        </is>
      </c>
      <c r="K7306" s="16" t="inlineStr">
        <is>
          <t>PET-74765</t>
        </is>
      </c>
      <c r="L7306" s="16" t="inlineStr">
        <is>
          <t>Adjudicación provisional / definitiva</t>
        </is>
      </c>
      <c r="M7306" s="16" t="inlineStr">
        <is>
          <t>true</t>
        </is>
      </c>
      <c r="N7306" s="16" t="inlineStr">
        <is>
          <t/>
        </is>
      </c>
      <c r="O7306" s="16" t="inlineStr">
        <is>
          <t/>
        </is>
      </c>
      <c r="P7306" s="16" t="inlineStr">
        <is>
          <t/>
        </is>
      </c>
      <c r="Q7306" s="16" t="inlineStr">
        <is>
          <t/>
        </is>
      </c>
      <c r="R7306" s="16" t="inlineStr">
        <is>
          <t/>
        </is>
      </c>
      <c r="S7306" s="16" t="inlineStr">
        <is>
          <t>https://www.contratacion.euskadi.eus/webkpe00-kpeperfi/es/contenidos/anuncio_contratacion/expcm477472/es_doc/images/logo_eitb.jpg</t>
        </is>
      </c>
      <c r="T7306" s="16" t="inlineStr">
        <is>
          <t>Grupo Euskal Irrati Telebista</t>
        </is>
      </c>
      <c r="U7306" s="16" t="inlineStr">
        <is>
          <t>Q0191001G - Dirección de EITB</t>
        </is>
      </c>
      <c r="V7306" s="16" t="inlineStr">
        <is>
          <t>Director/a Gerente EITB</t>
        </is>
      </c>
      <c r="W7306" s="16" t="inlineStr">
        <is>
          <t/>
        </is>
      </c>
      <c r="X7306" s="16" t="inlineStr">
        <is>
          <t/>
        </is>
      </c>
      <c r="Y7306" s="16" t="inlineStr">
        <is>
          <t/>
        </is>
      </c>
      <c r="Z7306" s="16" t="inlineStr">
        <is>
          <t>https://www.contratacion.euskadi.eus/anuncio_contratacion/suministro-equipamiento-electrico/expcm477472/webkpe00-kpesimpc/es/</t>
        </is>
      </c>
      <c r="AA7306" s="16" t="inlineStr">
        <is>
          <t>https://www.contratacion.euskadi.eus/webkpe00-kpesimpc/es/contenidos/anuncio_contratacion/expcm477472/es_doc/index.html</t>
        </is>
      </c>
      <c r="AB7306" s="16" t="inlineStr">
        <is>
          <t>https://www.contratacion.euskadi.eus/contenidos/anuncio_contratacion/expcm477472/es_doc/data/es_r01dtpd19bc6798acb3dc02453ba13146a1737458f</t>
        </is>
      </c>
      <c r="AC7306" s="16" t="inlineStr">
        <is>
          <t>https://www.contratacion.euskadi.eus/contenidos/anuncio_contratacion/expcm477472/r01Index/expcm477472-idxContent.xml</t>
        </is>
      </c>
      <c r="AD7306" s="16" t="inlineStr">
        <is>
          <t>16/01/2026</t>
        </is>
      </c>
      <c r="AE7306" s="16" t="inlineStr">
        <is>
          <t>r01etpd15552f5cc641976d2ff59a8792241e46a36</t>
        </is>
      </c>
      <c r="AF7306" s="16" t="inlineStr">
        <is>
          <t>Grupo EITB</t>
        </is>
      </c>
      <c r="AG7306" s="16" t="inlineStr">
        <is>
          <t>r01etpd15552f5cd151976d2ffebd670e7b5782262</t>
        </is>
      </c>
      <c r="AH7306" s="16" t="inlineStr">
        <is>
          <t>Dirección de EITB</t>
        </is>
      </c>
      <c r="AI7306" s="16" t="inlineStr">
        <is>
          <t/>
        </is>
      </c>
      <c r="AJ7306" s="16" t="inlineStr">
        <is>
          <t/>
        </is>
      </c>
    </row>
    <row r="7307" customHeight="true" ht="15.0">
      <c r="A7307" s="16" t="inlineStr">
        <is>
          <t>Servicio. Catering</t>
        </is>
      </c>
      <c r="B7307" s="16" t="inlineStr">
        <is>
          <t/>
        </is>
      </c>
      <c r="C7307" s="16" t="inlineStr">
        <is>
          <t>Gobierno Vasco</t>
        </is>
      </c>
      <c r="D7307" s="16" t="inlineStr">
        <is>
          <t/>
        </is>
      </c>
      <c r="E7307" s="16" t="inlineStr">
        <is>
          <t/>
        </is>
      </c>
      <c r="F7307" s="16" t="inlineStr">
        <is>
          <t/>
        </is>
      </c>
      <c r="G7307" s="16" t="inlineStr">
        <is>
          <t>Servicio. Catering</t>
        </is>
      </c>
      <c r="H7307" s="16" t="inlineStr">
        <is>
          <t>Servicio. Catering</t>
        </is>
      </c>
      <c r="I7307" s="16" t="inlineStr">
        <is>
          <t/>
        </is>
      </c>
      <c r="J7307" s="16" t="inlineStr">
        <is>
          <t>16/01/2026</t>
        </is>
      </c>
      <c r="K7307" s="16" t="inlineStr">
        <is>
          <t>CCO8202500967</t>
        </is>
      </c>
      <c r="L7307" s="16" t="inlineStr">
        <is>
          <t>Adjudicación provisional / definitiva</t>
        </is>
      </c>
      <c r="M7307" s="16" t="inlineStr">
        <is>
          <t>true</t>
        </is>
      </c>
      <c r="N7307" s="16" t="inlineStr">
        <is>
          <t/>
        </is>
      </c>
      <c r="O7307" s="16" t="inlineStr">
        <is>
          <t/>
        </is>
      </c>
      <c r="P7307" s="16" t="inlineStr">
        <is>
          <t/>
        </is>
      </c>
      <c r="Q7307" s="16" t="inlineStr">
        <is>
          <t/>
        </is>
      </c>
      <c r="R7307" s="16" t="inlineStr">
        <is>
          <t/>
        </is>
      </c>
      <c r="S7307" s="16" t="inlineStr">
        <is>
          <t>https://www.contratacion.euskadi.eus/webkpe00-kpeperfi/es/contenidos/anuncio_contratacion/expcm477473/es_doc/images/logo_eitb.jpg</t>
        </is>
      </c>
      <c r="T7307" s="16" t="inlineStr">
        <is>
          <t>Grupo Euskal Irrati Telebista</t>
        </is>
      </c>
      <c r="U7307" s="16" t="inlineStr">
        <is>
          <t>Q0191001G - Dirección de EITB</t>
        </is>
      </c>
      <c r="V7307" s="16" t="inlineStr">
        <is>
          <t>Director/a Gerente EITB</t>
        </is>
      </c>
      <c r="W7307" s="16" t="inlineStr">
        <is>
          <t/>
        </is>
      </c>
      <c r="X7307" s="16" t="inlineStr">
        <is>
          <t/>
        </is>
      </c>
      <c r="Y7307" s="16" t="inlineStr">
        <is>
          <t/>
        </is>
      </c>
      <c r="Z7307" s="16" t="inlineStr">
        <is>
          <t>https://www.contratacion.euskadi.eus/anuncio_contratacion/servicio-catering/expcm477473/webkpe00-kpesimpc/es/</t>
        </is>
      </c>
      <c r="AA7307" s="16" t="inlineStr">
        <is>
          <t>https://www.contratacion.euskadi.eus/webkpe00-kpesimpc/es/contenidos/anuncio_contratacion/expcm477473/es_doc/index.html</t>
        </is>
      </c>
      <c r="AB7307" s="16" t="inlineStr">
        <is>
          <t>https://www.contratacion.euskadi.eus/contenidos/anuncio_contratacion/expcm477473/es_doc/data/es_r01dtpd19bc679b2953dc0245339db5995a486513b</t>
        </is>
      </c>
      <c r="AC7307" s="16" t="inlineStr">
        <is>
          <t>https://www.contratacion.euskadi.eus/contenidos/anuncio_contratacion/expcm477473/r01Index/expcm477473-idxContent.xml</t>
        </is>
      </c>
      <c r="AD7307" s="16" t="inlineStr">
        <is>
          <t>16/01/2026</t>
        </is>
      </c>
      <c r="AE7307" s="16" t="inlineStr">
        <is>
          <t>r01etpd15552f5cc641976d2ff59a8792241e46a36</t>
        </is>
      </c>
      <c r="AF7307" s="16" t="inlineStr">
        <is>
          <t>Grupo EITB</t>
        </is>
      </c>
      <c r="AG7307" s="16" t="inlineStr">
        <is>
          <t>r01etpd15552f5cd151976d2ffebd670e7b5782262</t>
        </is>
      </c>
      <c r="AH7307" s="16" t="inlineStr">
        <is>
          <t>Dirección de EITB</t>
        </is>
      </c>
      <c r="AI7307" s="16" t="inlineStr">
        <is>
          <t/>
        </is>
      </c>
      <c r="AJ7307" s="16" t="inlineStr">
        <is>
          <t/>
        </is>
      </c>
    </row>
    <row r="7308" customHeight="true" ht="15.0">
      <c r="A7308" s="16" t="inlineStr">
        <is>
          <t>Suministro. Material de limpieza</t>
        </is>
      </c>
      <c r="B7308" s="16" t="inlineStr">
        <is>
          <t/>
        </is>
      </c>
      <c r="C7308" s="16" t="inlineStr">
        <is>
          <t>Gobierno Vasco</t>
        </is>
      </c>
      <c r="D7308" s="16" t="inlineStr">
        <is>
          <t/>
        </is>
      </c>
      <c r="E7308" s="16" t="inlineStr">
        <is>
          <t/>
        </is>
      </c>
      <c r="F7308" s="16" t="inlineStr">
        <is>
          <t/>
        </is>
      </c>
      <c r="G7308" s="16" t="inlineStr">
        <is>
          <t>Suministro. Material de limpieza</t>
        </is>
      </c>
      <c r="H7308" s="16" t="inlineStr">
        <is>
          <t>Suministro. Material de limpieza</t>
        </is>
      </c>
      <c r="I7308" s="16" t="inlineStr">
        <is>
          <t/>
        </is>
      </c>
      <c r="J7308" s="16" t="inlineStr">
        <is>
          <t>16/01/2026</t>
        </is>
      </c>
      <c r="K7308" s="16" t="inlineStr">
        <is>
          <t>PET-74696</t>
        </is>
      </c>
      <c r="L7308" s="16" t="inlineStr">
        <is>
          <t>Adjudicación provisional / definitiva</t>
        </is>
      </c>
      <c r="M7308" s="16" t="inlineStr">
        <is>
          <t>true</t>
        </is>
      </c>
      <c r="N7308" s="16" t="inlineStr">
        <is>
          <t/>
        </is>
      </c>
      <c r="O7308" s="16" t="inlineStr">
        <is>
          <t/>
        </is>
      </c>
      <c r="P7308" s="16" t="inlineStr">
        <is>
          <t/>
        </is>
      </c>
      <c r="Q7308" s="16" t="inlineStr">
        <is>
          <t/>
        </is>
      </c>
      <c r="R7308" s="16" t="inlineStr">
        <is>
          <t/>
        </is>
      </c>
      <c r="S7308" s="16" t="inlineStr">
        <is>
          <t>https://www.contratacion.euskadi.eus/webkpe00-kpeperfi/es/contenidos/anuncio_contratacion/expcm477474/es_doc/images/logo_eitb.jpg</t>
        </is>
      </c>
      <c r="T7308" s="16" t="inlineStr">
        <is>
          <t>Grupo Euskal Irrati Telebista</t>
        </is>
      </c>
      <c r="U7308" s="16" t="inlineStr">
        <is>
          <t>Q0191001G - Dirección de EITB</t>
        </is>
      </c>
      <c r="V7308" s="16" t="inlineStr">
        <is>
          <t>Director/a Gerente EITB</t>
        </is>
      </c>
      <c r="W7308" s="16" t="inlineStr">
        <is>
          <t/>
        </is>
      </c>
      <c r="X7308" s="16" t="inlineStr">
        <is>
          <t/>
        </is>
      </c>
      <c r="Y7308" s="16" t="inlineStr">
        <is>
          <t/>
        </is>
      </c>
      <c r="Z7308" s="16" t="inlineStr">
        <is>
          <t>https://www.contratacion.euskadi.eus/anuncio_contratacion/suministro-material-limpieza/expcm477474/webkpe00-kpesimpc/es/</t>
        </is>
      </c>
      <c r="AA7308" s="16" t="inlineStr">
        <is>
          <t>https://www.contratacion.euskadi.eus/webkpe00-kpesimpc/es/contenidos/anuncio_contratacion/expcm477474/es_doc/index.html</t>
        </is>
      </c>
      <c r="AB7308" s="16" t="inlineStr">
        <is>
          <t>https://www.contratacion.euskadi.eus/contenidos/anuncio_contratacion/expcm477474/es_doc/data/es_r01dtpd19bc67da4b86a7b6f1f4add38cf24a47a9c</t>
        </is>
      </c>
      <c r="AC7308" s="16" t="inlineStr">
        <is>
          <t>https://www.contratacion.euskadi.eus/contenidos/anuncio_contratacion/expcm477474/r01Index/expcm477474-idxContent.xml</t>
        </is>
      </c>
      <c r="AD7308" s="16" t="inlineStr">
        <is>
          <t>16/01/2026</t>
        </is>
      </c>
      <c r="AE7308" s="16" t="inlineStr">
        <is>
          <t>r01etpd15552f5cc641976d2ff59a8792241e46a36</t>
        </is>
      </c>
      <c r="AF7308" s="16" t="inlineStr">
        <is>
          <t>Grupo EITB</t>
        </is>
      </c>
      <c r="AG7308" s="16" t="inlineStr">
        <is>
          <t>r01etpd15552f5cd151976d2ffebd670e7b5782262</t>
        </is>
      </c>
      <c r="AH7308" s="16" t="inlineStr">
        <is>
          <t>Dirección de EITB</t>
        </is>
      </c>
      <c r="AI7308" s="16" t="inlineStr">
        <is>
          <t/>
        </is>
      </c>
      <c r="AJ7308" s="16" t="inlineStr">
        <is>
          <t/>
        </is>
      </c>
    </row>
    <row r="7309" customHeight="true" ht="15.0">
      <c r="A7309" s="16" t="inlineStr">
        <is>
          <t>Suministro. Equipamiento audiovisual</t>
        </is>
      </c>
      <c r="B7309" s="16" t="inlineStr">
        <is>
          <t/>
        </is>
      </c>
      <c r="C7309" s="16" t="inlineStr">
        <is>
          <t>Gobierno Vasco</t>
        </is>
      </c>
      <c r="D7309" s="16" t="inlineStr">
        <is>
          <t/>
        </is>
      </c>
      <c r="E7309" s="16" t="inlineStr">
        <is>
          <t/>
        </is>
      </c>
      <c r="F7309" s="16" t="inlineStr">
        <is>
          <t/>
        </is>
      </c>
      <c r="G7309" s="16" t="inlineStr">
        <is>
          <t>Suministro. Equipamiento audiovisual</t>
        </is>
      </c>
      <c r="H7309" s="16" t="inlineStr">
        <is>
          <t>Suministro. Equipamiento audiovisual</t>
        </is>
      </c>
      <c r="I7309" s="16" t="inlineStr">
        <is>
          <t/>
        </is>
      </c>
      <c r="J7309" s="16" t="inlineStr">
        <is>
          <t>16/01/2026</t>
        </is>
      </c>
      <c r="K7309" s="16" t="inlineStr">
        <is>
          <t>PET-74750</t>
        </is>
      </c>
      <c r="L7309" s="16" t="inlineStr">
        <is>
          <t>Adjudicación provisional / definitiva</t>
        </is>
      </c>
      <c r="M7309" s="16" t="inlineStr">
        <is>
          <t>true</t>
        </is>
      </c>
      <c r="N7309" s="16" t="inlineStr">
        <is>
          <t/>
        </is>
      </c>
      <c r="O7309" s="16" t="inlineStr">
        <is>
          <t/>
        </is>
      </c>
      <c r="P7309" s="16" t="inlineStr">
        <is>
          <t/>
        </is>
      </c>
      <c r="Q7309" s="16" t="inlineStr">
        <is>
          <t/>
        </is>
      </c>
      <c r="R7309" s="16" t="inlineStr">
        <is>
          <t/>
        </is>
      </c>
      <c r="S7309" s="16" t="inlineStr">
        <is>
          <t>https://www.contratacion.euskadi.eus/webkpe00-kpeperfi/es/contenidos/anuncio_contratacion/expcm477475/es_doc/images/logo_eitb.jpg</t>
        </is>
      </c>
      <c r="T7309" s="16" t="inlineStr">
        <is>
          <t>Grupo Euskal Irrati Telebista</t>
        </is>
      </c>
      <c r="U7309" s="16" t="inlineStr">
        <is>
          <t>Q0191001G - Dirección de EITB</t>
        </is>
      </c>
      <c r="V7309" s="16" t="inlineStr">
        <is>
          <t>Director/a Gerente EITB</t>
        </is>
      </c>
      <c r="W7309" s="16" t="inlineStr">
        <is>
          <t/>
        </is>
      </c>
      <c r="X7309" s="16" t="inlineStr">
        <is>
          <t/>
        </is>
      </c>
      <c r="Y7309" s="16" t="inlineStr">
        <is>
          <t/>
        </is>
      </c>
      <c r="Z7309" s="16" t="inlineStr">
        <is>
          <t>https://www.contratacion.euskadi.eus/anuncio_contratacion/suministro-equipamiento-audiovisual/expcm477475/webkpe00-kpesimpc/es/</t>
        </is>
      </c>
      <c r="AA7309" s="16" t="inlineStr">
        <is>
          <t>https://www.contratacion.euskadi.eus/webkpe00-kpesimpc/es/contenidos/anuncio_contratacion/expcm477475/es_doc/index.html</t>
        </is>
      </c>
      <c r="AB7309" s="16" t="inlineStr">
        <is>
          <t>https://www.contratacion.euskadi.eus/contenidos/anuncio_contratacion/expcm477475/es_doc/data/es_r01dtpd19bc67dcc7b6a7b6f1fa78ed0defbcdb2ef</t>
        </is>
      </c>
      <c r="AC7309" s="16" t="inlineStr">
        <is>
          <t>https://www.contratacion.euskadi.eus/contenidos/anuncio_contratacion/expcm477475/r01Index/expcm477475-idxContent.xml</t>
        </is>
      </c>
      <c r="AD7309" s="16" t="inlineStr">
        <is>
          <t>16/01/2026</t>
        </is>
      </c>
      <c r="AE7309" s="16" t="inlineStr">
        <is>
          <t>r01etpd15552f5cc641976d2ff59a8792241e46a36</t>
        </is>
      </c>
      <c r="AF7309" s="16" t="inlineStr">
        <is>
          <t>Grupo EITB</t>
        </is>
      </c>
      <c r="AG7309" s="16" t="inlineStr">
        <is>
          <t>r01etpd15552f5cd151976d2ffebd670e7b5782262</t>
        </is>
      </c>
      <c r="AH7309" s="16" t="inlineStr">
        <is>
          <t>Dirección de EITB</t>
        </is>
      </c>
      <c r="AI7309" s="16" t="inlineStr">
        <is>
          <t/>
        </is>
      </c>
      <c r="AJ7309" s="16" t="inlineStr">
        <is>
          <t/>
        </is>
      </c>
    </row>
    <row r="7310" customHeight="true" ht="15.0">
      <c r="A7310" s="16" t="inlineStr">
        <is>
          <t>Suministro. Licencias y adquisición de software.</t>
        </is>
      </c>
      <c r="B7310" s="16" t="inlineStr">
        <is>
          <t/>
        </is>
      </c>
      <c r="C7310" s="16" t="inlineStr">
        <is>
          <t>Gobierno Vasco</t>
        </is>
      </c>
      <c r="D7310" s="16" t="inlineStr">
        <is>
          <t/>
        </is>
      </c>
      <c r="E7310" s="16" t="inlineStr">
        <is>
          <t/>
        </is>
      </c>
      <c r="F7310" s="16" t="inlineStr">
        <is>
          <t/>
        </is>
      </c>
      <c r="G7310" s="16" t="inlineStr">
        <is>
          <t>Suministro. Licencias y adquisición de software.</t>
        </is>
      </c>
      <c r="H7310" s="16" t="inlineStr">
        <is>
          <t>Suministro. Licencias y adquisición de software.</t>
        </is>
      </c>
      <c r="I7310" s="16" t="inlineStr">
        <is>
          <t/>
        </is>
      </c>
      <c r="J7310" s="16" t="inlineStr">
        <is>
          <t>16/01/2026</t>
        </is>
      </c>
      <c r="K7310" s="16" t="inlineStr">
        <is>
          <t>PET-74769</t>
        </is>
      </c>
      <c r="L7310" s="16" t="inlineStr">
        <is>
          <t>Adjudicación provisional / definitiva</t>
        </is>
      </c>
      <c r="M7310" s="16" t="inlineStr">
        <is>
          <t>true</t>
        </is>
      </c>
      <c r="N7310" s="16" t="inlineStr">
        <is>
          <t/>
        </is>
      </c>
      <c r="O7310" s="16" t="inlineStr">
        <is>
          <t/>
        </is>
      </c>
      <c r="P7310" s="16" t="inlineStr">
        <is>
          <t/>
        </is>
      </c>
      <c r="Q7310" s="16" t="inlineStr">
        <is>
          <t/>
        </is>
      </c>
      <c r="R7310" s="16" t="inlineStr">
        <is>
          <t/>
        </is>
      </c>
      <c r="S7310" s="16" t="inlineStr">
        <is>
          <t>https://www.contratacion.euskadi.eus/webkpe00-kpeperfi/es/contenidos/anuncio_contratacion/expcm477476/es_doc/images/logo_eitb.jpg</t>
        </is>
      </c>
      <c r="T7310" s="16" t="inlineStr">
        <is>
          <t>Grupo Euskal Irrati Telebista</t>
        </is>
      </c>
      <c r="U7310" s="16" t="inlineStr">
        <is>
          <t>Q0191001G - Dirección de EITB</t>
        </is>
      </c>
      <c r="V7310" s="16" t="inlineStr">
        <is>
          <t>Director/a Gerente EITB</t>
        </is>
      </c>
      <c r="W7310" s="16" t="inlineStr">
        <is>
          <t/>
        </is>
      </c>
      <c r="X7310" s="16" t="inlineStr">
        <is>
          <t/>
        </is>
      </c>
      <c r="Y7310" s="16" t="inlineStr">
        <is>
          <t/>
        </is>
      </c>
      <c r="Z7310" s="16" t="inlineStr">
        <is>
          <t>https://www.contratacion.euskadi.eus/anuncio_contratacion/suministro-licencias-y-adquisicion-software/expcm477476/webkpe00-kpesimpc/es/</t>
        </is>
      </c>
      <c r="AA7310" s="16" t="inlineStr">
        <is>
          <t>https://www.contratacion.euskadi.eus/webkpe00-kpesimpc/es/contenidos/anuncio_contratacion/expcm477476/es_doc/index.html</t>
        </is>
      </c>
      <c r="AB7310" s="16" t="inlineStr">
        <is>
          <t>https://www.contratacion.euskadi.eus/contenidos/anuncio_contratacion/expcm477476/es_doc/data/es_r01dtpd19bc67df4636a7b6f1fea6dba72035a84dd</t>
        </is>
      </c>
      <c r="AC7310" s="16" t="inlineStr">
        <is>
          <t>https://www.contratacion.euskadi.eus/contenidos/anuncio_contratacion/expcm477476/r01Index/expcm477476-idxContent.xml</t>
        </is>
      </c>
      <c r="AD7310" s="16" t="inlineStr">
        <is>
          <t>16/01/2026</t>
        </is>
      </c>
      <c r="AE7310" s="16" t="inlineStr">
        <is>
          <t>r01etpd15552f5cc641976d2ff59a8792241e46a36</t>
        </is>
      </c>
      <c r="AF7310" s="16" t="inlineStr">
        <is>
          <t>Grupo EITB</t>
        </is>
      </c>
      <c r="AG7310" s="16" t="inlineStr">
        <is>
          <t>r01etpd15552f5cd151976d2ffebd670e7b5782262</t>
        </is>
      </c>
      <c r="AH7310" s="16" t="inlineStr">
        <is>
          <t>Dirección de EITB</t>
        </is>
      </c>
      <c r="AI7310" s="16" t="inlineStr">
        <is>
          <t/>
        </is>
      </c>
      <c r="AJ7310" s="16" t="inlineStr">
        <is>
          <t/>
        </is>
      </c>
    </row>
    <row r="7311" customHeight="true" ht="15.0">
      <c r="A7311" s="16" t="inlineStr">
        <is>
          <t>Servicio. Subtitulación</t>
        </is>
      </c>
      <c r="B7311" s="16" t="inlineStr">
        <is>
          <t/>
        </is>
      </c>
      <c r="C7311" s="16" t="inlineStr">
        <is>
          <t>Gobierno Vasco</t>
        </is>
      </c>
      <c r="D7311" s="16" t="inlineStr">
        <is>
          <t/>
        </is>
      </c>
      <c r="E7311" s="16" t="inlineStr">
        <is>
          <t/>
        </is>
      </c>
      <c r="F7311" s="16" t="inlineStr">
        <is>
          <t/>
        </is>
      </c>
      <c r="G7311" s="16" t="inlineStr">
        <is>
          <t>Servicio. Subtitulación</t>
        </is>
      </c>
      <c r="H7311" s="16" t="inlineStr">
        <is>
          <t>Servicio. Subtitulación</t>
        </is>
      </c>
      <c r="I7311" s="16" t="inlineStr">
        <is>
          <t/>
        </is>
      </c>
      <c r="J7311" s="16" t="inlineStr">
        <is>
          <t>16/01/2026</t>
        </is>
      </c>
      <c r="K7311" s="16" t="inlineStr">
        <is>
          <t>CCO8202500936</t>
        </is>
      </c>
      <c r="L7311" s="16" t="inlineStr">
        <is>
          <t>Adjudicación provisional / definitiva</t>
        </is>
      </c>
      <c r="M7311" s="16" t="inlineStr">
        <is>
          <t>true</t>
        </is>
      </c>
      <c r="N7311" s="16" t="inlineStr">
        <is>
          <t/>
        </is>
      </c>
      <c r="O7311" s="16" t="inlineStr">
        <is>
          <t/>
        </is>
      </c>
      <c r="P7311" s="16" t="inlineStr">
        <is>
          <t/>
        </is>
      </c>
      <c r="Q7311" s="16" t="inlineStr">
        <is>
          <t/>
        </is>
      </c>
      <c r="R7311" s="16" t="inlineStr">
        <is>
          <t/>
        </is>
      </c>
      <c r="S7311" s="16" t="inlineStr">
        <is>
          <t>https://www.contratacion.euskadi.eus/webkpe00-kpeperfi/es/contenidos/anuncio_contratacion/expcm477477/es_doc/images/logo_eitb.jpg</t>
        </is>
      </c>
      <c r="T7311" s="16" t="inlineStr">
        <is>
          <t>Grupo Euskal Irrati Telebista</t>
        </is>
      </c>
      <c r="U7311" s="16" t="inlineStr">
        <is>
          <t>Q0191001G - Dirección de EITB</t>
        </is>
      </c>
      <c r="V7311" s="16" t="inlineStr">
        <is>
          <t>Director/a Gerente EITB</t>
        </is>
      </c>
      <c r="W7311" s="16" t="inlineStr">
        <is>
          <t/>
        </is>
      </c>
      <c r="X7311" s="16" t="inlineStr">
        <is>
          <t/>
        </is>
      </c>
      <c r="Y7311" s="16" t="inlineStr">
        <is>
          <t/>
        </is>
      </c>
      <c r="Z7311" s="16" t="inlineStr">
        <is>
          <t>https://www.contratacion.euskadi.eus/anuncio_contratacion/servicio-subtitulacion/expcm477477/webkpe00-kpesimpc/es/</t>
        </is>
      </c>
      <c r="AA7311" s="16" t="inlineStr">
        <is>
          <t>https://www.contratacion.euskadi.eus/webkpe00-kpesimpc/es/contenidos/anuncio_contratacion/expcm477477/es_doc/index.html</t>
        </is>
      </c>
      <c r="AB7311" s="16" t="inlineStr">
        <is>
          <t>https://www.contratacion.euskadi.eus/contenidos/anuncio_contratacion/expcm477477/es_doc/data/es_r01dtpd19bc67e1c406a7b6f1fc254cbd2bf94c0de</t>
        </is>
      </c>
      <c r="AC7311" s="16" t="inlineStr">
        <is>
          <t>https://www.contratacion.euskadi.eus/contenidos/anuncio_contratacion/expcm477477/r01Index/expcm477477-idxContent.xml</t>
        </is>
      </c>
      <c r="AD7311" s="16" t="inlineStr">
        <is>
          <t>16/01/2026</t>
        </is>
      </c>
      <c r="AE7311" s="16" t="inlineStr">
        <is>
          <t>r01etpd15552f5cc641976d2ff59a8792241e46a36</t>
        </is>
      </c>
      <c r="AF7311" s="16" t="inlineStr">
        <is>
          <t>Grupo EITB</t>
        </is>
      </c>
      <c r="AG7311" s="16" t="inlineStr">
        <is>
          <t>r01etpd15552f5cd151976d2ffebd670e7b5782262</t>
        </is>
      </c>
      <c r="AH7311" s="16" t="inlineStr">
        <is>
          <t>Dirección de EITB</t>
        </is>
      </c>
      <c r="AI7311" s="16" t="inlineStr">
        <is>
          <t/>
        </is>
      </c>
      <c r="AJ7311" s="16" t="inlineStr">
        <is>
          <t/>
        </is>
      </c>
    </row>
    <row r="7312" customHeight="true" ht="15.0">
      <c r="A7312" s="16" t="inlineStr">
        <is>
          <t>Servicio. Presentación</t>
        </is>
      </c>
      <c r="B7312" s="16" t="inlineStr">
        <is>
          <t/>
        </is>
      </c>
      <c r="C7312" s="16" t="inlineStr">
        <is>
          <t>Gobierno Vasco</t>
        </is>
      </c>
      <c r="D7312" s="16" t="inlineStr">
        <is>
          <t/>
        </is>
      </c>
      <c r="E7312" s="16" t="inlineStr">
        <is>
          <t/>
        </is>
      </c>
      <c r="F7312" s="16" t="inlineStr">
        <is>
          <t/>
        </is>
      </c>
      <c r="G7312" s="16" t="inlineStr">
        <is>
          <t>Servicio. Presentación</t>
        </is>
      </c>
      <c r="H7312" s="16" t="inlineStr">
        <is>
          <t>Servicio. Presentación</t>
        </is>
      </c>
      <c r="I7312" s="16" t="inlineStr">
        <is>
          <t/>
        </is>
      </c>
      <c r="J7312" s="16" t="inlineStr">
        <is>
          <t>16/01/2026</t>
        </is>
      </c>
      <c r="K7312" s="16" t="inlineStr">
        <is>
          <t>CCO8202500951</t>
        </is>
      </c>
      <c r="L7312" s="16" t="inlineStr">
        <is>
          <t>Adjudicación provisional / definitiva</t>
        </is>
      </c>
      <c r="M7312" s="16" t="inlineStr">
        <is>
          <t>true</t>
        </is>
      </c>
      <c r="N7312" s="16" t="inlineStr">
        <is>
          <t/>
        </is>
      </c>
      <c r="O7312" s="16" t="inlineStr">
        <is>
          <t/>
        </is>
      </c>
      <c r="P7312" s="16" t="inlineStr">
        <is>
          <t/>
        </is>
      </c>
      <c r="Q7312" s="16" t="inlineStr">
        <is>
          <t/>
        </is>
      </c>
      <c r="R7312" s="16" t="inlineStr">
        <is>
          <t/>
        </is>
      </c>
      <c r="S7312" s="16" t="inlineStr">
        <is>
          <t>https://www.contratacion.euskadi.eus/webkpe00-kpeperfi/es/contenidos/anuncio_contratacion/expcm477478/es_doc/images/logo_eitb.jpg</t>
        </is>
      </c>
      <c r="T7312" s="16" t="inlineStr">
        <is>
          <t>Grupo Euskal Irrati Telebista</t>
        </is>
      </c>
      <c r="U7312" s="16" t="inlineStr">
        <is>
          <t>Q0191001G - Dirección de EITB</t>
        </is>
      </c>
      <c r="V7312" s="16" t="inlineStr">
        <is>
          <t>Director/a Gerente EITB</t>
        </is>
      </c>
      <c r="W7312" s="16" t="inlineStr">
        <is>
          <t/>
        </is>
      </c>
      <c r="X7312" s="16" t="inlineStr">
        <is>
          <t/>
        </is>
      </c>
      <c r="Y7312" s="16" t="inlineStr">
        <is>
          <t/>
        </is>
      </c>
      <c r="Z7312" s="16" t="inlineStr">
        <is>
          <t>https://www.contratacion.euskadi.eus/anuncio_contratacion/servicio-presentacion/expcm477478/webkpe00-kpesimpc/es/</t>
        </is>
      </c>
      <c r="AA7312" s="16" t="inlineStr">
        <is>
          <t>https://www.contratacion.euskadi.eus/webkpe00-kpesimpc/es/contenidos/anuncio_contratacion/expcm477478/es_doc/index.html</t>
        </is>
      </c>
      <c r="AB7312" s="16" t="inlineStr">
        <is>
          <t>https://www.contratacion.euskadi.eus/contenidos/anuncio_contratacion/expcm477478/es_doc/data/es_r01dtpd19bc67e441f6a7b6f1f1bfe76399db03f07</t>
        </is>
      </c>
      <c r="AC7312" s="16" t="inlineStr">
        <is>
          <t>https://www.contratacion.euskadi.eus/contenidos/anuncio_contratacion/expcm477478/r01Index/expcm477478-idxContent.xml</t>
        </is>
      </c>
      <c r="AD7312" s="16" t="inlineStr">
        <is>
          <t>16/01/2026</t>
        </is>
      </c>
      <c r="AE7312" s="16" t="inlineStr">
        <is>
          <t>r01etpd15552f5cc641976d2ff59a8792241e46a36</t>
        </is>
      </c>
      <c r="AF7312" s="16" t="inlineStr">
        <is>
          <t>Grupo EITB</t>
        </is>
      </c>
      <c r="AG7312" s="16" t="inlineStr">
        <is>
          <t>r01etpd15552f5cd151976d2ffebd670e7b5782262</t>
        </is>
      </c>
      <c r="AH7312" s="16" t="inlineStr">
        <is>
          <t>Dirección de EITB</t>
        </is>
      </c>
      <c r="AI7312" s="16" t="inlineStr">
        <is>
          <t/>
        </is>
      </c>
      <c r="AJ7312" s="16" t="inlineStr">
        <is>
          <t/>
        </is>
      </c>
    </row>
    <row r="7313" customHeight="true" ht="15.0">
      <c r="A7313" s="16" t="inlineStr">
        <is>
          <t>Servicio. Desarrollo informático</t>
        </is>
      </c>
      <c r="B7313" s="16" t="inlineStr">
        <is>
          <t/>
        </is>
      </c>
      <c r="C7313" s="16" t="inlineStr">
        <is>
          <t>Gobierno Vasco</t>
        </is>
      </c>
      <c r="D7313" s="16" t="inlineStr">
        <is>
          <t/>
        </is>
      </c>
      <c r="E7313" s="16" t="inlineStr">
        <is>
          <t/>
        </is>
      </c>
      <c r="F7313" s="16" t="inlineStr">
        <is>
          <t/>
        </is>
      </c>
      <c r="G7313" s="16" t="inlineStr">
        <is>
          <t>Servicio. Desarrollo informático</t>
        </is>
      </c>
      <c r="H7313" s="16" t="inlineStr">
        <is>
          <t>Servicio. Desarrollo informático</t>
        </is>
      </c>
      <c r="I7313" s="16" t="inlineStr">
        <is>
          <t/>
        </is>
      </c>
      <c r="J7313" s="16" t="inlineStr">
        <is>
          <t>16/01/2026</t>
        </is>
      </c>
      <c r="K7313" s="16" t="inlineStr">
        <is>
          <t>PET-74776</t>
        </is>
      </c>
      <c r="L7313" s="16" t="inlineStr">
        <is>
          <t>Adjudicación provisional / definitiva</t>
        </is>
      </c>
      <c r="M7313" s="16" t="inlineStr">
        <is>
          <t>true</t>
        </is>
      </c>
      <c r="N7313" s="16" t="inlineStr">
        <is>
          <t/>
        </is>
      </c>
      <c r="O7313" s="16" t="inlineStr">
        <is>
          <t/>
        </is>
      </c>
      <c r="P7313" s="16" t="inlineStr">
        <is>
          <t/>
        </is>
      </c>
      <c r="Q7313" s="16" t="inlineStr">
        <is>
          <t/>
        </is>
      </c>
      <c r="R7313" s="16" t="inlineStr">
        <is>
          <t/>
        </is>
      </c>
      <c r="S7313" s="16" t="inlineStr">
        <is>
          <t>https://www.contratacion.euskadi.eus/webkpe00-kpeperfi/es/contenidos/anuncio_contratacion/expcm477479/es_doc/images/logo_eitb.jpg</t>
        </is>
      </c>
      <c r="T7313" s="16" t="inlineStr">
        <is>
          <t>Grupo Euskal Irrati Telebista</t>
        </is>
      </c>
      <c r="U7313" s="16" t="inlineStr">
        <is>
          <t>Q0191001G - Dirección de EITB</t>
        </is>
      </c>
      <c r="V7313" s="16" t="inlineStr">
        <is>
          <t>Director/a Gerente EITB</t>
        </is>
      </c>
      <c r="W7313" s="16" t="inlineStr">
        <is>
          <t/>
        </is>
      </c>
      <c r="X7313" s="16" t="inlineStr">
        <is>
          <t/>
        </is>
      </c>
      <c r="Y7313" s="16" t="inlineStr">
        <is>
          <t/>
        </is>
      </c>
      <c r="Z7313" s="16" t="inlineStr">
        <is>
          <t>https://www.contratacion.euskadi.eus/anuncio_contratacion/servicio-desarrollo-informatico/expcm477479/webkpe00-kpesimpc/es/</t>
        </is>
      </c>
      <c r="AA7313" s="16" t="inlineStr">
        <is>
          <t>https://www.contratacion.euskadi.eus/webkpe00-kpesimpc/es/contenidos/anuncio_contratacion/expcm477479/es_doc/index.html</t>
        </is>
      </c>
      <c r="AB7313" s="16" t="inlineStr">
        <is>
          <t>https://www.contratacion.euskadi.eus/contenidos/anuncio_contratacion/expcm477479/es_doc/data/es_r01dtpd19bc682390b2bd4c0feb42500698398321e</t>
        </is>
      </c>
      <c r="AC7313" s="16" t="inlineStr">
        <is>
          <t>https://www.contratacion.euskadi.eus/contenidos/anuncio_contratacion/expcm477479/r01Index/expcm477479-idxContent.xml</t>
        </is>
      </c>
      <c r="AD7313" s="16" t="inlineStr">
        <is>
          <t>16/01/2026</t>
        </is>
      </c>
      <c r="AE7313" s="16" t="inlineStr">
        <is>
          <t>r01etpd15552f5cc641976d2ff59a8792241e46a36</t>
        </is>
      </c>
      <c r="AF7313" s="16" t="inlineStr">
        <is>
          <t>Grupo EITB</t>
        </is>
      </c>
      <c r="AG7313" s="16" t="inlineStr">
        <is>
          <t>r01etpd15552f5cd151976d2ffebd670e7b5782262</t>
        </is>
      </c>
      <c r="AH7313" s="16" t="inlineStr">
        <is>
          <t>Dirección de EITB</t>
        </is>
      </c>
      <c r="AI7313" s="16" t="inlineStr">
        <is>
          <t/>
        </is>
      </c>
      <c r="AJ7313" s="16" t="inlineStr">
        <is>
          <t/>
        </is>
      </c>
    </row>
    <row r="7314" customHeight="true" ht="15.0">
      <c r="A7314" s="16" t="inlineStr">
        <is>
          <t>Servicio. Dinamización</t>
        </is>
      </c>
      <c r="B7314" s="16" t="inlineStr">
        <is>
          <t/>
        </is>
      </c>
      <c r="C7314" s="16" t="inlineStr">
        <is>
          <t>Gobierno Vasco</t>
        </is>
      </c>
      <c r="D7314" s="16" t="inlineStr">
        <is>
          <t/>
        </is>
      </c>
      <c r="E7314" s="16" t="inlineStr">
        <is>
          <t/>
        </is>
      </c>
      <c r="F7314" s="16" t="inlineStr">
        <is>
          <t/>
        </is>
      </c>
      <c r="G7314" s="16" t="inlineStr">
        <is>
          <t>Servicio. Dinamización</t>
        </is>
      </c>
      <c r="H7314" s="16" t="inlineStr">
        <is>
          <t>Servicio. Dinamización</t>
        </is>
      </c>
      <c r="I7314" s="16" t="inlineStr">
        <is>
          <t/>
        </is>
      </c>
      <c r="J7314" s="16" t="inlineStr">
        <is>
          <t>16/01/2026</t>
        </is>
      </c>
      <c r="K7314" s="16" t="inlineStr">
        <is>
          <t>CCO8202500966</t>
        </is>
      </c>
      <c r="L7314" s="16" t="inlineStr">
        <is>
          <t>Adjudicación provisional / definitiva</t>
        </is>
      </c>
      <c r="M7314" s="16" t="inlineStr">
        <is>
          <t>true</t>
        </is>
      </c>
      <c r="N7314" s="16" t="inlineStr">
        <is>
          <t/>
        </is>
      </c>
      <c r="O7314" s="16" t="inlineStr">
        <is>
          <t/>
        </is>
      </c>
      <c r="P7314" s="16" t="inlineStr">
        <is>
          <t/>
        </is>
      </c>
      <c r="Q7314" s="16" t="inlineStr">
        <is>
          <t/>
        </is>
      </c>
      <c r="R7314" s="16" t="inlineStr">
        <is>
          <t/>
        </is>
      </c>
      <c r="S7314" s="16" t="inlineStr">
        <is>
          <t>https://www.contratacion.euskadi.eus/webkpe00-kpeperfi/es/contenidos/anuncio_contratacion/expcm477480/es_doc/images/logo_eitb.jpg</t>
        </is>
      </c>
      <c r="T7314" s="16" t="inlineStr">
        <is>
          <t>Grupo Euskal Irrati Telebista</t>
        </is>
      </c>
      <c r="U7314" s="16" t="inlineStr">
        <is>
          <t>Q0191001G - Dirección de EITB</t>
        </is>
      </c>
      <c r="V7314" s="16" t="inlineStr">
        <is>
          <t>Director/a Gerente EITB</t>
        </is>
      </c>
      <c r="W7314" s="16" t="inlineStr">
        <is>
          <t/>
        </is>
      </c>
      <c r="X7314" s="16" t="inlineStr">
        <is>
          <t/>
        </is>
      </c>
      <c r="Y7314" s="16" t="inlineStr">
        <is>
          <t/>
        </is>
      </c>
      <c r="Z7314" s="16" t="inlineStr">
        <is>
          <t>https://www.contratacion.euskadi.eus/anuncio_contratacion/servicio-dinamizacion/webkpe00-kpesimpc/es/</t>
        </is>
      </c>
      <c r="AA7314" s="16" t="inlineStr">
        <is>
          <t>https://www.contratacion.euskadi.eus/webkpe00-kpesimpc/es/contenidos/anuncio_contratacion/expcm477480/es_doc/index.html</t>
        </is>
      </c>
      <c r="AB7314" s="16" t="inlineStr">
        <is>
          <t>https://www.contratacion.euskadi.eus/contenidos/anuncio_contratacion/expcm477480/es_doc/data/es_r01dtpd19bc68261262bd4c0fe708e735c2e6515d6</t>
        </is>
      </c>
      <c r="AC7314" s="16" t="inlineStr">
        <is>
          <t>https://www.contratacion.euskadi.eus/contenidos/anuncio_contratacion/expcm477480/r01Index/expcm477480-idxContent.xml</t>
        </is>
      </c>
      <c r="AD7314" s="16" t="inlineStr">
        <is>
          <t>16/01/2026</t>
        </is>
      </c>
      <c r="AE7314" s="16" t="inlineStr">
        <is>
          <t>r01etpd15552f5cc641976d2ff59a8792241e46a36</t>
        </is>
      </c>
      <c r="AF7314" s="16" t="inlineStr">
        <is>
          <t>Grupo EITB</t>
        </is>
      </c>
      <c r="AG7314" s="16" t="inlineStr">
        <is>
          <t>r01etpd15552f5cd151976d2ffebd670e7b5782262</t>
        </is>
      </c>
      <c r="AH7314" s="16" t="inlineStr">
        <is>
          <t>Dirección de EITB</t>
        </is>
      </c>
      <c r="AI7314" s="16" t="inlineStr">
        <is>
          <t/>
        </is>
      </c>
      <c r="AJ7314" s="16" t="inlineStr">
        <is>
          <t/>
        </is>
      </c>
    </row>
    <row r="7315" customHeight="true" ht="15.0">
      <c r="A7315" s="16" t="inlineStr">
        <is>
          <t>Servicio. Actuaciones</t>
        </is>
      </c>
      <c r="B7315" s="16" t="inlineStr">
        <is>
          <t/>
        </is>
      </c>
      <c r="C7315" s="16" t="inlineStr">
        <is>
          <t>Gobierno Vasco</t>
        </is>
      </c>
      <c r="D7315" s="16" t="inlineStr">
        <is>
          <t/>
        </is>
      </c>
      <c r="E7315" s="16" t="inlineStr">
        <is>
          <t/>
        </is>
      </c>
      <c r="F7315" s="16" t="inlineStr">
        <is>
          <t/>
        </is>
      </c>
      <c r="G7315" s="16" t="inlineStr">
        <is>
          <t>Servicio. Actuaciones</t>
        </is>
      </c>
      <c r="H7315" s="16" t="inlineStr">
        <is>
          <t>Servicio. Actuaciones</t>
        </is>
      </c>
      <c r="I7315" s="16" t="inlineStr">
        <is>
          <t/>
        </is>
      </c>
      <c r="J7315" s="16" t="inlineStr">
        <is>
          <t>16/01/2026</t>
        </is>
      </c>
      <c r="K7315" s="16" t="inlineStr">
        <is>
          <t>CCO8202500969</t>
        </is>
      </c>
      <c r="L7315" s="16" t="inlineStr">
        <is>
          <t>Adjudicación provisional / definitiva</t>
        </is>
      </c>
      <c r="M7315" s="16" t="inlineStr">
        <is>
          <t>true</t>
        </is>
      </c>
      <c r="N7315" s="16" t="inlineStr">
        <is>
          <t/>
        </is>
      </c>
      <c r="O7315" s="16" t="inlineStr">
        <is>
          <t/>
        </is>
      </c>
      <c r="P7315" s="16" t="inlineStr">
        <is>
          <t/>
        </is>
      </c>
      <c r="Q7315" s="16" t="inlineStr">
        <is>
          <t/>
        </is>
      </c>
      <c r="R7315" s="16" t="inlineStr">
        <is>
          <t/>
        </is>
      </c>
      <c r="S7315" s="16" t="inlineStr">
        <is>
          <t>https://www.contratacion.euskadi.eus/webkpe00-kpeperfi/es/contenidos/anuncio_contratacion/expcm477481/es_doc/images/logo_eitb.jpg</t>
        </is>
      </c>
      <c r="T7315" s="16" t="inlineStr">
        <is>
          <t>Grupo Euskal Irrati Telebista</t>
        </is>
      </c>
      <c r="U7315" s="16" t="inlineStr">
        <is>
          <t>Q0191001G - Dirección de EITB</t>
        </is>
      </c>
      <c r="V7315" s="16" t="inlineStr">
        <is>
          <t>Director/a Gerente EITB</t>
        </is>
      </c>
      <c r="W7315" s="16" t="inlineStr">
        <is>
          <t/>
        </is>
      </c>
      <c r="X7315" s="16" t="inlineStr">
        <is>
          <t/>
        </is>
      </c>
      <c r="Y7315" s="16" t="inlineStr">
        <is>
          <t/>
        </is>
      </c>
      <c r="Z7315" s="16" t="inlineStr">
        <is>
          <t>https://www.contratacion.euskadi.eus/anuncio_contratacion/servicio-actuaciones/expcm477481/webkpe00-kpesimpc/es/</t>
        </is>
      </c>
      <c r="AA7315" s="16" t="inlineStr">
        <is>
          <t>https://www.contratacion.euskadi.eus/webkpe00-kpesimpc/es/contenidos/anuncio_contratacion/expcm477481/es_doc/index.html</t>
        </is>
      </c>
      <c r="AB7315" s="16" t="inlineStr">
        <is>
          <t>https://www.contratacion.euskadi.eus/contenidos/anuncio_contratacion/expcm477481/es_doc/data/es_r01dtpd19bc68288f42bd4c0fe8160f68e5df33672</t>
        </is>
      </c>
      <c r="AC7315" s="16" t="inlineStr">
        <is>
          <t>https://www.contratacion.euskadi.eus/contenidos/anuncio_contratacion/expcm477481/r01Index/expcm477481-idxContent.xml</t>
        </is>
      </c>
      <c r="AD7315" s="16" t="inlineStr">
        <is>
          <t>16/01/2026</t>
        </is>
      </c>
      <c r="AE7315" s="16" t="inlineStr">
        <is>
          <t>r01etpd15552f5cc641976d2ff59a8792241e46a36</t>
        </is>
      </c>
      <c r="AF7315" s="16" t="inlineStr">
        <is>
          <t>Grupo EITB</t>
        </is>
      </c>
      <c r="AG7315" s="16" t="inlineStr">
        <is>
          <t>r01etpd15552f5cd151976d2ffebd670e7b5782262</t>
        </is>
      </c>
      <c r="AH7315" s="16" t="inlineStr">
        <is>
          <t>Dirección de EITB</t>
        </is>
      </c>
      <c r="AI7315" s="16" t="inlineStr">
        <is>
          <t/>
        </is>
      </c>
      <c r="AJ7315" s="16" t="inlineStr">
        <is>
          <t/>
        </is>
      </c>
    </row>
    <row r="7316" customHeight="true" ht="15.0">
      <c r="A7316" s="16" t="inlineStr">
        <is>
          <t>Servicio. Servicio informático</t>
        </is>
      </c>
      <c r="B7316" s="16" t="inlineStr">
        <is>
          <t/>
        </is>
      </c>
      <c r="C7316" s="16" t="inlineStr">
        <is>
          <t>Gobierno Vasco</t>
        </is>
      </c>
      <c r="D7316" s="16" t="inlineStr">
        <is>
          <t/>
        </is>
      </c>
      <c r="E7316" s="16" t="inlineStr">
        <is>
          <t/>
        </is>
      </c>
      <c r="F7316" s="16" t="inlineStr">
        <is>
          <t/>
        </is>
      </c>
      <c r="G7316" s="16" t="inlineStr">
        <is>
          <t>Servicio. Servicio informático</t>
        </is>
      </c>
      <c r="H7316" s="16" t="inlineStr">
        <is>
          <t>Servicio. Servicio informático</t>
        </is>
      </c>
      <c r="I7316" s="16" t="inlineStr">
        <is>
          <t/>
        </is>
      </c>
      <c r="J7316" s="16" t="inlineStr">
        <is>
          <t>16/01/2026</t>
        </is>
      </c>
      <c r="K7316" s="16" t="inlineStr">
        <is>
          <t>CCO8202500957</t>
        </is>
      </c>
      <c r="L7316" s="16" t="inlineStr">
        <is>
          <t>Adjudicación provisional / definitiva</t>
        </is>
      </c>
      <c r="M7316" s="16" t="inlineStr">
        <is>
          <t>true</t>
        </is>
      </c>
      <c r="N7316" s="16" t="inlineStr">
        <is>
          <t/>
        </is>
      </c>
      <c r="O7316" s="16" t="inlineStr">
        <is>
          <t/>
        </is>
      </c>
      <c r="P7316" s="16" t="inlineStr">
        <is>
          <t/>
        </is>
      </c>
      <c r="Q7316" s="16" t="inlineStr">
        <is>
          <t/>
        </is>
      </c>
      <c r="R7316" s="16" t="inlineStr">
        <is>
          <t/>
        </is>
      </c>
      <c r="S7316" s="16" t="inlineStr">
        <is>
          <t>https://www.contratacion.euskadi.eus/webkpe00-kpeperfi/es/contenidos/anuncio_contratacion/expcm477482/es_doc/images/logo_eitb.jpg</t>
        </is>
      </c>
      <c r="T7316" s="16" t="inlineStr">
        <is>
          <t>Grupo Euskal Irrati Telebista</t>
        </is>
      </c>
      <c r="U7316" s="16" t="inlineStr">
        <is>
          <t>Q0191001G - Dirección de EITB</t>
        </is>
      </c>
      <c r="V7316" s="16" t="inlineStr">
        <is>
          <t>Director/a Gerente EITB</t>
        </is>
      </c>
      <c r="W7316" s="16" t="inlineStr">
        <is>
          <t/>
        </is>
      </c>
      <c r="X7316" s="16" t="inlineStr">
        <is>
          <t/>
        </is>
      </c>
      <c r="Y7316" s="16" t="inlineStr">
        <is>
          <t/>
        </is>
      </c>
      <c r="Z7316" s="16" t="inlineStr">
        <is>
          <t>https://www.contratacion.euskadi.eus/anuncio_contratacion/servicio-servicio-informatico/expcm477482/webkpe00-kpesimpc/es/</t>
        </is>
      </c>
      <c r="AA7316" s="16" t="inlineStr">
        <is>
          <t>https://www.contratacion.euskadi.eus/webkpe00-kpesimpc/es/contenidos/anuncio_contratacion/expcm477482/es_doc/index.html</t>
        </is>
      </c>
      <c r="AB7316" s="16" t="inlineStr">
        <is>
          <t>https://www.contratacion.euskadi.eus/contenidos/anuncio_contratacion/expcm477482/es_doc/data/es_r01dtpd019bc682b16c2bd4c0fe6e008c934d60f12</t>
        </is>
      </c>
      <c r="AC7316" s="16" t="inlineStr">
        <is>
          <t>https://www.contratacion.euskadi.eus/contenidos/anuncio_contratacion/expcm477482/r01Index/expcm477482-idxContent.xml</t>
        </is>
      </c>
      <c r="AD7316" s="16" t="inlineStr">
        <is>
          <t>16/01/2026</t>
        </is>
      </c>
      <c r="AE7316" s="16" t="inlineStr">
        <is>
          <t>r01etpd15552f5cc641976d2ff59a8792241e46a36</t>
        </is>
      </c>
      <c r="AF7316" s="16" t="inlineStr">
        <is>
          <t>Grupo EITB</t>
        </is>
      </c>
      <c r="AG7316" s="16" t="inlineStr">
        <is>
          <t>r01etpd15552f5cd151976d2ffebd670e7b5782262</t>
        </is>
      </c>
      <c r="AH7316" s="16" t="inlineStr">
        <is>
          <t>Dirección de EITB</t>
        </is>
      </c>
      <c r="AI7316" s="16" t="inlineStr">
        <is>
          <t/>
        </is>
      </c>
      <c r="AJ7316" s="16" t="inlineStr">
        <is>
          <t/>
        </is>
      </c>
    </row>
    <row r="7317" customHeight="true" ht="15.0">
      <c r="A7317" s="16" t="inlineStr">
        <is>
          <t>Servicio. ENG</t>
        </is>
      </c>
      <c r="B7317" s="16" t="inlineStr">
        <is>
          <t/>
        </is>
      </c>
      <c r="C7317" s="16" t="inlineStr">
        <is>
          <t>Gobierno Vasco</t>
        </is>
      </c>
      <c r="D7317" s="16" t="inlineStr">
        <is>
          <t/>
        </is>
      </c>
      <c r="E7317" s="16" t="inlineStr">
        <is>
          <t/>
        </is>
      </c>
      <c r="F7317" s="16" t="inlineStr">
        <is>
          <t/>
        </is>
      </c>
      <c r="G7317" s="16" t="inlineStr">
        <is>
          <t>Servicio. ENG</t>
        </is>
      </c>
      <c r="H7317" s="16" t="inlineStr">
        <is>
          <t>Servicio. ENG</t>
        </is>
      </c>
      <c r="I7317" s="16" t="inlineStr">
        <is>
          <t/>
        </is>
      </c>
      <c r="J7317" s="16" t="inlineStr">
        <is>
          <t>16/01/2026</t>
        </is>
      </c>
      <c r="K7317" s="16" t="inlineStr">
        <is>
          <t>CCO8202500959</t>
        </is>
      </c>
      <c r="L7317" s="16" t="inlineStr">
        <is>
          <t>Adjudicación provisional / definitiva</t>
        </is>
      </c>
      <c r="M7317" s="16" t="inlineStr">
        <is>
          <t>true</t>
        </is>
      </c>
      <c r="N7317" s="16" t="inlineStr">
        <is>
          <t/>
        </is>
      </c>
      <c r="O7317" s="16" t="inlineStr">
        <is>
          <t/>
        </is>
      </c>
      <c r="P7317" s="16" t="inlineStr">
        <is>
          <t/>
        </is>
      </c>
      <c r="Q7317" s="16" t="inlineStr">
        <is>
          <t/>
        </is>
      </c>
      <c r="R7317" s="16" t="inlineStr">
        <is>
          <t/>
        </is>
      </c>
      <c r="S7317" s="16" t="inlineStr">
        <is>
          <t>https://www.contratacion.euskadi.eus/webkpe00-kpeperfi/es/contenidos/anuncio_contratacion/expcm477483/es_doc/images/logo_eitb.jpg</t>
        </is>
      </c>
      <c r="T7317" s="16" t="inlineStr">
        <is>
          <t>Grupo Euskal Irrati Telebista</t>
        </is>
      </c>
      <c r="U7317" s="16" t="inlineStr">
        <is>
          <t>Q0191001G - Dirección de EITB</t>
        </is>
      </c>
      <c r="V7317" s="16" t="inlineStr">
        <is>
          <t>Director/a Gerente EITB</t>
        </is>
      </c>
      <c r="W7317" s="16" t="inlineStr">
        <is>
          <t/>
        </is>
      </c>
      <c r="X7317" s="16" t="inlineStr">
        <is>
          <t/>
        </is>
      </c>
      <c r="Y7317" s="16" t="inlineStr">
        <is>
          <t/>
        </is>
      </c>
      <c r="Z7317" s="16" t="inlineStr">
        <is>
          <t>https://www.contratacion.euskadi.eus/anuncio_contratacion/servicio-eng/expcm477483/webkpe00-kpesimpc/es/</t>
        </is>
      </c>
      <c r="AA7317" s="16" t="inlineStr">
        <is>
          <t>https://www.contratacion.euskadi.eus/webkpe00-kpesimpc/es/contenidos/anuncio_contratacion/expcm477483/es_doc/index.html</t>
        </is>
      </c>
      <c r="AB7317" s="16" t="inlineStr">
        <is>
          <t>https://www.contratacion.euskadi.eus/contenidos/anuncio_contratacion/expcm477483/es_doc/data/es_r01dtpd019bc682d9542bd4c0fed3398c69e6b29fe</t>
        </is>
      </c>
      <c r="AC7317" s="16" t="inlineStr">
        <is>
          <t>https://www.contratacion.euskadi.eus/contenidos/anuncio_contratacion/expcm477483/r01Index/expcm477483-idxContent.xml</t>
        </is>
      </c>
      <c r="AD7317" s="16" t="inlineStr">
        <is>
          <t>16/01/2026</t>
        </is>
      </c>
      <c r="AE7317" s="16" t="inlineStr">
        <is>
          <t>r01etpd15552f5cc641976d2ff59a8792241e46a36</t>
        </is>
      </c>
      <c r="AF7317" s="16" t="inlineStr">
        <is>
          <t>Grupo EITB</t>
        </is>
      </c>
      <c r="AG7317" s="16" t="inlineStr">
        <is>
          <t>r01etpd15552f5cd151976d2ffebd670e7b5782262</t>
        </is>
      </c>
      <c r="AH7317" s="16" t="inlineStr">
        <is>
          <t>Dirección de EITB</t>
        </is>
      </c>
      <c r="AI7317" s="16" t="inlineStr">
        <is>
          <t/>
        </is>
      </c>
      <c r="AJ7317" s="16" t="inlineStr">
        <is>
          <t/>
        </is>
      </c>
    </row>
    <row r="7318" customHeight="true" ht="15.0">
      <c r="A7318" s="16" t="inlineStr">
        <is>
          <t>Suministro. Material promocional</t>
        </is>
      </c>
      <c r="B7318" s="16" t="inlineStr">
        <is>
          <t/>
        </is>
      </c>
      <c r="C7318" s="16" t="inlineStr">
        <is>
          <t>Gobierno Vasco</t>
        </is>
      </c>
      <c r="D7318" s="16" t="inlineStr">
        <is>
          <t/>
        </is>
      </c>
      <c r="E7318" s="16" t="inlineStr">
        <is>
          <t/>
        </is>
      </c>
      <c r="F7318" s="16" t="inlineStr">
        <is>
          <t/>
        </is>
      </c>
      <c r="G7318" s="16" t="inlineStr">
        <is>
          <t>Suministro. Material promocional</t>
        </is>
      </c>
      <c r="H7318" s="16" t="inlineStr">
        <is>
          <t>Suministro. Material promocional</t>
        </is>
      </c>
      <c r="I7318" s="16" t="inlineStr">
        <is>
          <t/>
        </is>
      </c>
      <c r="J7318" s="16" t="inlineStr">
        <is>
          <t>16/01/2026</t>
        </is>
      </c>
      <c r="K7318" s="16" t="inlineStr">
        <is>
          <t>CCO8202500952</t>
        </is>
      </c>
      <c r="L7318" s="16" t="inlineStr">
        <is>
          <t>Adjudicación provisional / definitiva</t>
        </is>
      </c>
      <c r="M7318" s="16" t="inlineStr">
        <is>
          <t>true</t>
        </is>
      </c>
      <c r="N7318" s="16" t="inlineStr">
        <is>
          <t/>
        </is>
      </c>
      <c r="O7318" s="16" t="inlineStr">
        <is>
          <t/>
        </is>
      </c>
      <c r="P7318" s="16" t="inlineStr">
        <is>
          <t/>
        </is>
      </c>
      <c r="Q7318" s="16" t="inlineStr">
        <is>
          <t/>
        </is>
      </c>
      <c r="R7318" s="16" t="inlineStr">
        <is>
          <t/>
        </is>
      </c>
      <c r="S7318" s="16" t="inlineStr">
        <is>
          <t>https://www.contratacion.euskadi.eus/webkpe00-kpeperfi/es/contenidos/anuncio_contratacion/expcm477484/es_doc/images/logo_eitb.jpg</t>
        </is>
      </c>
      <c r="T7318" s="16" t="inlineStr">
        <is>
          <t>Grupo Euskal Irrati Telebista</t>
        </is>
      </c>
      <c r="U7318" s="16" t="inlineStr">
        <is>
          <t>Q0191001G - Dirección de EITB</t>
        </is>
      </c>
      <c r="V7318" s="16" t="inlineStr">
        <is>
          <t>Director/a Gerente EITB</t>
        </is>
      </c>
      <c r="W7318" s="16" t="inlineStr">
        <is>
          <t/>
        </is>
      </c>
      <c r="X7318" s="16" t="inlineStr">
        <is>
          <t/>
        </is>
      </c>
      <c r="Y7318" s="16" t="inlineStr">
        <is>
          <t/>
        </is>
      </c>
      <c r="Z7318" s="16" t="inlineStr">
        <is>
          <t>https://www.contratacion.euskadi.eus/anuncio_contratacion/suministro-material-promocional/expcm477484/webkpe00-kpesimpc/es/</t>
        </is>
      </c>
      <c r="AA7318" s="16" t="inlineStr">
        <is>
          <t>https://www.contratacion.euskadi.eus/webkpe00-kpesimpc/es/contenidos/anuncio_contratacion/expcm477484/es_doc/index.html</t>
        </is>
      </c>
      <c r="AB7318" s="16" t="inlineStr">
        <is>
          <t>https://www.contratacion.euskadi.eus/contenidos/anuncio_contratacion/expcm477484/es_doc/data/es_r01dtpd19bc686d3a63dc02453b3a3fd28e5238481</t>
        </is>
      </c>
      <c r="AC7318" s="16" t="inlineStr">
        <is>
          <t>https://www.contratacion.euskadi.eus/contenidos/anuncio_contratacion/expcm477484/r01Index/expcm477484-idxContent.xml</t>
        </is>
      </c>
      <c r="AD7318" s="16" t="inlineStr">
        <is>
          <t>16/01/2026</t>
        </is>
      </c>
      <c r="AE7318" s="16" t="inlineStr">
        <is>
          <t>r01etpd15552f5cc641976d2ff59a8792241e46a36</t>
        </is>
      </c>
      <c r="AF7318" s="16" t="inlineStr">
        <is>
          <t>Grupo EITB</t>
        </is>
      </c>
      <c r="AG7318" s="16" t="inlineStr">
        <is>
          <t>r01etpd15552f5cd151976d2ffebd670e7b5782262</t>
        </is>
      </c>
      <c r="AH7318" s="16" t="inlineStr">
        <is>
          <t>Dirección de EITB</t>
        </is>
      </c>
      <c r="AI7318" s="16" t="inlineStr">
        <is>
          <t/>
        </is>
      </c>
      <c r="AJ7318" s="16" t="inlineStr">
        <is>
          <t/>
        </is>
      </c>
    </row>
    <row r="7319" customHeight="true" ht="15.0">
      <c r="A7319" s="16" t="inlineStr">
        <is>
          <t>Suministro. Material promocional</t>
        </is>
      </c>
      <c r="B7319" s="16" t="inlineStr">
        <is>
          <t/>
        </is>
      </c>
      <c r="C7319" s="16" t="inlineStr">
        <is>
          <t>Gobierno Vasco</t>
        </is>
      </c>
      <c r="D7319" s="16" t="inlineStr">
        <is>
          <t/>
        </is>
      </c>
      <c r="E7319" s="16" t="inlineStr">
        <is>
          <t/>
        </is>
      </c>
      <c r="F7319" s="16" t="inlineStr">
        <is>
          <t/>
        </is>
      </c>
      <c r="G7319" s="16" t="inlineStr">
        <is>
          <t>Suministro. Material promocional</t>
        </is>
      </c>
      <c r="H7319" s="16" t="inlineStr">
        <is>
          <t>Suministro. Material promocional</t>
        </is>
      </c>
      <c r="I7319" s="16" t="inlineStr">
        <is>
          <t/>
        </is>
      </c>
      <c r="J7319" s="16" t="inlineStr">
        <is>
          <t>16/01/2026</t>
        </is>
      </c>
      <c r="K7319" s="16" t="inlineStr">
        <is>
          <t>CCO8202500949</t>
        </is>
      </c>
      <c r="L7319" s="16" t="inlineStr">
        <is>
          <t>Adjudicación provisional / definitiva</t>
        </is>
      </c>
      <c r="M7319" s="16" t="inlineStr">
        <is>
          <t>true</t>
        </is>
      </c>
      <c r="N7319" s="16" t="inlineStr">
        <is>
          <t/>
        </is>
      </c>
      <c r="O7319" s="16" t="inlineStr">
        <is>
          <t/>
        </is>
      </c>
      <c r="P7319" s="16" t="inlineStr">
        <is>
          <t/>
        </is>
      </c>
      <c r="Q7319" s="16" t="inlineStr">
        <is>
          <t/>
        </is>
      </c>
      <c r="R7319" s="16" t="inlineStr">
        <is>
          <t/>
        </is>
      </c>
      <c r="S7319" s="16" t="inlineStr">
        <is>
          <t>https://www.contratacion.euskadi.eus/webkpe00-kpeperfi/es/contenidos/anuncio_contratacion/expcm477485/es_doc/images/logo_eitb.jpg</t>
        </is>
      </c>
      <c r="T7319" s="16" t="inlineStr">
        <is>
          <t>Grupo Euskal Irrati Telebista</t>
        </is>
      </c>
      <c r="U7319" s="16" t="inlineStr">
        <is>
          <t>Q0191001G - Dirección de EITB</t>
        </is>
      </c>
      <c r="V7319" s="16" t="inlineStr">
        <is>
          <t>Director/a Gerente EITB</t>
        </is>
      </c>
      <c r="W7319" s="16" t="inlineStr">
        <is>
          <t/>
        </is>
      </c>
      <c r="X7319" s="16" t="inlineStr">
        <is>
          <t/>
        </is>
      </c>
      <c r="Y7319" s="16" t="inlineStr">
        <is>
          <t/>
        </is>
      </c>
      <c r="Z7319" s="16" t="inlineStr">
        <is>
          <t>https://www.contratacion.euskadi.eus/anuncio_contratacion/suministro-material-promocional/expcm477485/webkpe00-kpesimpc/es/</t>
        </is>
      </c>
      <c r="AA7319" s="16" t="inlineStr">
        <is>
          <t>https://www.contratacion.euskadi.eus/webkpe00-kpesimpc/es/contenidos/anuncio_contratacion/expcm477485/es_doc/index.html</t>
        </is>
      </c>
      <c r="AB7319" s="16" t="inlineStr">
        <is>
          <t>https://www.contratacion.euskadi.eus/contenidos/anuncio_contratacion/expcm477485/es_doc/data/es_r01dtpd19bc686f4023dc0245348cde73ce3bfc598</t>
        </is>
      </c>
      <c r="AC7319" s="16" t="inlineStr">
        <is>
          <t>https://www.contratacion.euskadi.eus/contenidos/anuncio_contratacion/expcm477485/r01Index/expcm477485-idxContent.xml</t>
        </is>
      </c>
      <c r="AD7319" s="16" t="inlineStr">
        <is>
          <t>16/01/2026</t>
        </is>
      </c>
      <c r="AE7319" s="16" t="inlineStr">
        <is>
          <t>r01etpd15552f5cc641976d2ff59a8792241e46a36</t>
        </is>
      </c>
      <c r="AF7319" s="16" t="inlineStr">
        <is>
          <t>Grupo EITB</t>
        </is>
      </c>
      <c r="AG7319" s="16" t="inlineStr">
        <is>
          <t>r01etpd15552f5cd151976d2ffebd670e7b5782262</t>
        </is>
      </c>
      <c r="AH7319" s="16" t="inlineStr">
        <is>
          <t>Dirección de EITB</t>
        </is>
      </c>
      <c r="AI7319" s="16" t="inlineStr">
        <is>
          <t/>
        </is>
      </c>
      <c r="AJ7319" s="16" t="inlineStr">
        <is>
          <t/>
        </is>
      </c>
    </row>
    <row r="7320" customHeight="true" ht="15.0">
      <c r="A7320" s="16" t="inlineStr">
        <is>
          <t>Suministro. Alquiler de maquinaria</t>
        </is>
      </c>
      <c r="B7320" s="16" t="inlineStr">
        <is>
          <t/>
        </is>
      </c>
      <c r="C7320" s="16" t="inlineStr">
        <is>
          <t>Gobierno Vasco</t>
        </is>
      </c>
      <c r="D7320" s="16" t="inlineStr">
        <is>
          <t/>
        </is>
      </c>
      <c r="E7320" s="16" t="inlineStr">
        <is>
          <t/>
        </is>
      </c>
      <c r="F7320" s="16" t="inlineStr">
        <is>
          <t/>
        </is>
      </c>
      <c r="G7320" s="16" t="inlineStr">
        <is>
          <t>Suministro. Alquiler de maquinaria</t>
        </is>
      </c>
      <c r="H7320" s="16" t="inlineStr">
        <is>
          <t>Suministro. Alquiler de maquinaria</t>
        </is>
      </c>
      <c r="I7320" s="16" t="inlineStr">
        <is>
          <t/>
        </is>
      </c>
      <c r="J7320" s="16" t="inlineStr">
        <is>
          <t>16/01/2026</t>
        </is>
      </c>
      <c r="K7320" s="16" t="inlineStr">
        <is>
          <t>CCO8202500961</t>
        </is>
      </c>
      <c r="L7320" s="16" t="inlineStr">
        <is>
          <t>Adjudicación provisional / definitiva</t>
        </is>
      </c>
      <c r="M7320" s="16" t="inlineStr">
        <is>
          <t>true</t>
        </is>
      </c>
      <c r="N7320" s="16" t="inlineStr">
        <is>
          <t/>
        </is>
      </c>
      <c r="O7320" s="16" t="inlineStr">
        <is>
          <t/>
        </is>
      </c>
      <c r="P7320" s="16" t="inlineStr">
        <is>
          <t/>
        </is>
      </c>
      <c r="Q7320" s="16" t="inlineStr">
        <is>
          <t/>
        </is>
      </c>
      <c r="R7320" s="16" t="inlineStr">
        <is>
          <t/>
        </is>
      </c>
      <c r="S7320" s="16" t="inlineStr">
        <is>
          <t>https://www.contratacion.euskadi.eus/webkpe00-kpeperfi/es/contenidos/anuncio_contratacion/expcm477486/es_doc/images/logo_eitb.jpg</t>
        </is>
      </c>
      <c r="T7320" s="16" t="inlineStr">
        <is>
          <t>Grupo Euskal Irrati Telebista</t>
        </is>
      </c>
      <c r="U7320" s="16" t="inlineStr">
        <is>
          <t>Q0191001G - Dirección de EITB</t>
        </is>
      </c>
      <c r="V7320" s="16" t="inlineStr">
        <is>
          <t>Director/a Gerente EITB</t>
        </is>
      </c>
      <c r="W7320" s="16" t="inlineStr">
        <is>
          <t/>
        </is>
      </c>
      <c r="X7320" s="16" t="inlineStr">
        <is>
          <t/>
        </is>
      </c>
      <c r="Y7320" s="16" t="inlineStr">
        <is>
          <t/>
        </is>
      </c>
      <c r="Z7320" s="16" t="inlineStr">
        <is>
          <t>https://www.contratacion.euskadi.eus/anuncio_contratacion/suministro-alquiler-maquinaria/expcm477486/webkpe00-kpesimpc/es/</t>
        </is>
      </c>
      <c r="AA7320" s="16" t="inlineStr">
        <is>
          <t>https://www.contratacion.euskadi.eus/webkpe00-kpesimpc/es/contenidos/anuncio_contratacion/expcm477486/es_doc/index.html</t>
        </is>
      </c>
      <c r="AB7320" s="16" t="inlineStr">
        <is>
          <t>https://www.contratacion.euskadi.eus/contenidos/anuncio_contratacion/expcm477486/es_doc/data/es_r01dtpd19bc6871be63dc02453fe0b42b1708a1a1b</t>
        </is>
      </c>
      <c r="AC7320" s="16" t="inlineStr">
        <is>
          <t>https://www.contratacion.euskadi.eus/contenidos/anuncio_contratacion/expcm477486/r01Index/expcm477486-idxContent.xml</t>
        </is>
      </c>
      <c r="AD7320" s="16" t="inlineStr">
        <is>
          <t>16/01/2026</t>
        </is>
      </c>
      <c r="AE7320" s="16" t="inlineStr">
        <is>
          <t>r01etpd15552f5cc641976d2ff59a8792241e46a36</t>
        </is>
      </c>
      <c r="AF7320" s="16" t="inlineStr">
        <is>
          <t>Grupo EITB</t>
        </is>
      </c>
      <c r="AG7320" s="16" t="inlineStr">
        <is>
          <t>r01etpd15552f5cd151976d2ffebd670e7b5782262</t>
        </is>
      </c>
      <c r="AH7320" s="16" t="inlineStr">
        <is>
          <t>Dirección de EITB</t>
        </is>
      </c>
      <c r="AI7320" s="16" t="inlineStr">
        <is>
          <t/>
        </is>
      </c>
      <c r="AJ7320" s="16" t="inlineStr">
        <is>
          <t/>
        </is>
      </c>
    </row>
    <row r="7321" customHeight="true" ht="15.0">
      <c r="A7321" s="16" t="inlineStr">
        <is>
          <t>Suministro. Material promocional</t>
        </is>
      </c>
      <c r="B7321" s="16" t="inlineStr">
        <is>
          <t/>
        </is>
      </c>
      <c r="C7321" s="16" t="inlineStr">
        <is>
          <t>Gobierno Vasco</t>
        </is>
      </c>
      <c r="D7321" s="16" t="inlineStr">
        <is>
          <t/>
        </is>
      </c>
      <c r="E7321" s="16" t="inlineStr">
        <is>
          <t/>
        </is>
      </c>
      <c r="F7321" s="16" t="inlineStr">
        <is>
          <t/>
        </is>
      </c>
      <c r="G7321" s="16" t="inlineStr">
        <is>
          <t>Suministro. Material promocional</t>
        </is>
      </c>
      <c r="H7321" s="16" t="inlineStr">
        <is>
          <t>Suministro. Material promocional</t>
        </is>
      </c>
      <c r="I7321" s="16" t="inlineStr">
        <is>
          <t/>
        </is>
      </c>
      <c r="J7321" s="16" t="inlineStr">
        <is>
          <t>16/01/2026</t>
        </is>
      </c>
      <c r="K7321" s="16" t="inlineStr">
        <is>
          <t>CCO8202500946</t>
        </is>
      </c>
      <c r="L7321" s="16" t="inlineStr">
        <is>
          <t>Adjudicación provisional / definitiva</t>
        </is>
      </c>
      <c r="M7321" s="16" t="inlineStr">
        <is>
          <t>true</t>
        </is>
      </c>
      <c r="N7321" s="16" t="inlineStr">
        <is>
          <t/>
        </is>
      </c>
      <c r="O7321" s="16" t="inlineStr">
        <is>
          <t/>
        </is>
      </c>
      <c r="P7321" s="16" t="inlineStr">
        <is>
          <t/>
        </is>
      </c>
      <c r="Q7321" s="16" t="inlineStr">
        <is>
          <t/>
        </is>
      </c>
      <c r="R7321" s="16" t="inlineStr">
        <is>
          <t/>
        </is>
      </c>
      <c r="S7321" s="16" t="inlineStr">
        <is>
          <t>https://www.contratacion.euskadi.eus/webkpe00-kpeperfi/es/contenidos/anuncio_contratacion/expcm477487/es_doc/images/logo_eitb.jpg</t>
        </is>
      </c>
      <c r="T7321" s="16" t="inlineStr">
        <is>
          <t>Grupo Euskal Irrati Telebista</t>
        </is>
      </c>
      <c r="U7321" s="16" t="inlineStr">
        <is>
          <t>Q0191001G - Dirección de EITB</t>
        </is>
      </c>
      <c r="V7321" s="16" t="inlineStr">
        <is>
          <t>Director/a Gerente EITB</t>
        </is>
      </c>
      <c r="W7321" s="16" t="inlineStr">
        <is>
          <t/>
        </is>
      </c>
      <c r="X7321" s="16" t="inlineStr">
        <is>
          <t/>
        </is>
      </c>
      <c r="Y7321" s="16" t="inlineStr">
        <is>
          <t/>
        </is>
      </c>
      <c r="Z7321" s="16" t="inlineStr">
        <is>
          <t>https://www.contratacion.euskadi.eus/anuncio_contratacion/suministro-material-promocional/expcm477487/webkpe00-kpesimpc/es/</t>
        </is>
      </c>
      <c r="AA7321" s="16" t="inlineStr">
        <is>
          <t>https://www.contratacion.euskadi.eus/webkpe00-kpesimpc/es/contenidos/anuncio_contratacion/expcm477487/es_doc/index.html</t>
        </is>
      </c>
      <c r="AB7321" s="16" t="inlineStr">
        <is>
          <t>https://www.contratacion.euskadi.eus/contenidos/anuncio_contratacion/expcm477487/es_doc/data/es_r01dtpd19bc68743fe3dc024531db70f4482ef21b1</t>
        </is>
      </c>
      <c r="AC7321" s="16" t="inlineStr">
        <is>
          <t>https://www.contratacion.euskadi.eus/contenidos/anuncio_contratacion/expcm477487/r01Index/expcm477487-idxContent.xml</t>
        </is>
      </c>
      <c r="AD7321" s="16" t="inlineStr">
        <is>
          <t>16/01/2026</t>
        </is>
      </c>
      <c r="AE7321" s="16" t="inlineStr">
        <is>
          <t>r01etpd15552f5cc641976d2ff59a8792241e46a36</t>
        </is>
      </c>
      <c r="AF7321" s="16" t="inlineStr">
        <is>
          <t>Grupo EITB</t>
        </is>
      </c>
      <c r="AG7321" s="16" t="inlineStr">
        <is>
          <t>r01etpd15552f5cd151976d2ffebd670e7b5782262</t>
        </is>
      </c>
      <c r="AH7321" s="16" t="inlineStr">
        <is>
          <t>Dirección de EITB</t>
        </is>
      </c>
      <c r="AI7321" s="16" t="inlineStr">
        <is>
          <t/>
        </is>
      </c>
      <c r="AJ7321" s="16" t="inlineStr">
        <is>
          <t/>
        </is>
      </c>
    </row>
    <row r="7322" customHeight="true" ht="15.0">
      <c r="A7322" s="16" t="inlineStr">
        <is>
          <t>Suministro. Plataformas digitales</t>
        </is>
      </c>
      <c r="B7322" s="16" t="inlineStr">
        <is>
          <t/>
        </is>
      </c>
      <c r="C7322" s="16" t="inlineStr">
        <is>
          <t>Gobierno Vasco</t>
        </is>
      </c>
      <c r="D7322" s="16" t="inlineStr">
        <is>
          <t/>
        </is>
      </c>
      <c r="E7322" s="16" t="inlineStr">
        <is>
          <t/>
        </is>
      </c>
      <c r="F7322" s="16" t="inlineStr">
        <is>
          <t/>
        </is>
      </c>
      <c r="G7322" s="16" t="inlineStr">
        <is>
          <t>Suministro. Plataformas digitales</t>
        </is>
      </c>
      <c r="H7322" s="16" t="inlineStr">
        <is>
          <t>Suministro. Plataformas digitales</t>
        </is>
      </c>
      <c r="I7322" s="16" t="inlineStr">
        <is>
          <t/>
        </is>
      </c>
      <c r="J7322" s="16" t="inlineStr">
        <is>
          <t>16/01/2026</t>
        </is>
      </c>
      <c r="K7322" s="16" t="inlineStr">
        <is>
          <t>PET-74711</t>
        </is>
      </c>
      <c r="L7322" s="16" t="inlineStr">
        <is>
          <t>Adjudicación provisional / definitiva</t>
        </is>
      </c>
      <c r="M7322" s="16" t="inlineStr">
        <is>
          <t>true</t>
        </is>
      </c>
      <c r="N7322" s="16" t="inlineStr">
        <is>
          <t/>
        </is>
      </c>
      <c r="O7322" s="16" t="inlineStr">
        <is>
          <t/>
        </is>
      </c>
      <c r="P7322" s="16" t="inlineStr">
        <is>
          <t/>
        </is>
      </c>
      <c r="Q7322" s="16" t="inlineStr">
        <is>
          <t/>
        </is>
      </c>
      <c r="R7322" s="16" t="inlineStr">
        <is>
          <t/>
        </is>
      </c>
      <c r="S7322" s="16" t="inlineStr">
        <is>
          <t>https://www.contratacion.euskadi.eus/webkpe00-kpeperfi/es/contenidos/anuncio_contratacion/expcm477488/es_doc/images/logo_eitb.jpg</t>
        </is>
      </c>
      <c r="T7322" s="16" t="inlineStr">
        <is>
          <t>Grupo Euskal Irrati Telebista</t>
        </is>
      </c>
      <c r="U7322" s="16" t="inlineStr">
        <is>
          <t>Q0191001G - Dirección de EITB</t>
        </is>
      </c>
      <c r="V7322" s="16" t="inlineStr">
        <is>
          <t>Director/a Gerente EITB</t>
        </is>
      </c>
      <c r="W7322" s="16" t="inlineStr">
        <is>
          <t/>
        </is>
      </c>
      <c r="X7322" s="16" t="inlineStr">
        <is>
          <t/>
        </is>
      </c>
      <c r="Y7322" s="16" t="inlineStr">
        <is>
          <t/>
        </is>
      </c>
      <c r="Z7322" s="16" t="inlineStr">
        <is>
          <t>https://www.contratacion.euskadi.eus/anuncio_contratacion/suministro-plataformas-digitales/expcm477488/webkpe00-kpesimpc/es/</t>
        </is>
      </c>
      <c r="AA7322" s="16" t="inlineStr">
        <is>
          <t>https://www.contratacion.euskadi.eus/webkpe00-kpesimpc/es/contenidos/anuncio_contratacion/expcm477488/es_doc/index.html</t>
        </is>
      </c>
      <c r="AB7322" s="16" t="inlineStr">
        <is>
          <t>https://www.contratacion.euskadi.eus/contenidos/anuncio_contratacion/expcm477488/es_doc/data/es_r01dtpd19bc6876cde3dc024533b829cc35f22ad5f</t>
        </is>
      </c>
      <c r="AC7322" s="16" t="inlineStr">
        <is>
          <t>https://www.contratacion.euskadi.eus/contenidos/anuncio_contratacion/expcm477488/r01Index/expcm477488-idxContent.xml</t>
        </is>
      </c>
      <c r="AD7322" s="16" t="inlineStr">
        <is>
          <t>16/01/2026</t>
        </is>
      </c>
      <c r="AE7322" s="16" t="inlineStr">
        <is>
          <t>r01etpd15552f5cc641976d2ff59a8792241e46a36</t>
        </is>
      </c>
      <c r="AF7322" s="16" t="inlineStr">
        <is>
          <t>Grupo EITB</t>
        </is>
      </c>
      <c r="AG7322" s="16" t="inlineStr">
        <is>
          <t>r01etpd15552f5cd151976d2ffebd670e7b5782262</t>
        </is>
      </c>
      <c r="AH7322" s="16" t="inlineStr">
        <is>
          <t>Dirección de EITB</t>
        </is>
      </c>
      <c r="AI7322" s="16" t="inlineStr">
        <is>
          <t/>
        </is>
      </c>
      <c r="AJ7322" s="16" t="inlineStr">
        <is>
          <t/>
        </is>
      </c>
    </row>
    <row r="7323" customHeight="true" ht="15.0">
      <c r="A7323" s="16" t="inlineStr">
        <is>
          <t>Servicio. Promocion</t>
        </is>
      </c>
      <c r="B7323" s="16" t="inlineStr">
        <is>
          <t/>
        </is>
      </c>
      <c r="C7323" s="16" t="inlineStr">
        <is>
          <t>Gobierno Vasco</t>
        </is>
      </c>
      <c r="D7323" s="16" t="inlineStr">
        <is>
          <t/>
        </is>
      </c>
      <c r="E7323" s="16" t="inlineStr">
        <is>
          <t/>
        </is>
      </c>
      <c r="F7323" s="16" t="inlineStr">
        <is>
          <t/>
        </is>
      </c>
      <c r="G7323" s="16" t="inlineStr">
        <is>
          <t>Servicio. Promocion</t>
        </is>
      </c>
      <c r="H7323" s="16" t="inlineStr">
        <is>
          <t>Servicio. Promocion</t>
        </is>
      </c>
      <c r="I7323" s="16" t="inlineStr">
        <is>
          <t/>
        </is>
      </c>
      <c r="J7323" s="16" t="inlineStr">
        <is>
          <t>16/01/2026</t>
        </is>
      </c>
      <c r="K7323" s="16" t="inlineStr">
        <is>
          <t>CCO8202500973</t>
        </is>
      </c>
      <c r="L7323" s="16" t="inlineStr">
        <is>
          <t>Adjudicación provisional / definitiva</t>
        </is>
      </c>
      <c r="M7323" s="16" t="inlineStr">
        <is>
          <t>true</t>
        </is>
      </c>
      <c r="N7323" s="16" t="inlineStr">
        <is>
          <t/>
        </is>
      </c>
      <c r="O7323" s="16" t="inlineStr">
        <is>
          <t/>
        </is>
      </c>
      <c r="P7323" s="16" t="inlineStr">
        <is>
          <t/>
        </is>
      </c>
      <c r="Q7323" s="16" t="inlineStr">
        <is>
          <t/>
        </is>
      </c>
      <c r="R7323" s="16" t="inlineStr">
        <is>
          <t/>
        </is>
      </c>
      <c r="S7323" s="16" t="inlineStr">
        <is>
          <t>https://www.contratacion.euskadi.eus/webkpe00-kpeperfi/es/contenidos/anuncio_contratacion/expcm477489/es_doc/images/logo_eitb.jpg</t>
        </is>
      </c>
      <c r="T7323" s="16" t="inlineStr">
        <is>
          <t>Grupo Euskal Irrati Telebista</t>
        </is>
      </c>
      <c r="U7323" s="16" t="inlineStr">
        <is>
          <t>Q0191001G - Dirección de EITB</t>
        </is>
      </c>
      <c r="V7323" s="16" t="inlineStr">
        <is>
          <t>Director/a Gerente EITB</t>
        </is>
      </c>
      <c r="W7323" s="16" t="inlineStr">
        <is>
          <t/>
        </is>
      </c>
      <c r="X7323" s="16" t="inlineStr">
        <is>
          <t/>
        </is>
      </c>
      <c r="Y7323" s="16" t="inlineStr">
        <is>
          <t/>
        </is>
      </c>
      <c r="Z7323" s="16" t="inlineStr">
        <is>
          <t>https://www.contratacion.euskadi.eus/anuncio_contratacion/servicio-promocion/expcm477489/webkpe00-kpesimpc/es/</t>
        </is>
      </c>
      <c r="AA7323" s="16" t="inlineStr">
        <is>
          <t>https://www.contratacion.euskadi.eus/webkpe00-kpesimpc/es/contenidos/anuncio_contratacion/expcm477489/es_doc/index.html</t>
        </is>
      </c>
      <c r="AB7323" s="16" t="inlineStr">
        <is>
          <t>https://www.contratacion.euskadi.eus/contenidos/anuncio_contratacion/expcm477489/es_doc/data/es_r01dtpd19bc68b60016a7b6f1f2c86833cb828e28e</t>
        </is>
      </c>
      <c r="AC7323" s="16" t="inlineStr">
        <is>
          <t>https://www.contratacion.euskadi.eus/contenidos/anuncio_contratacion/expcm477489/r01Index/expcm477489-idxContent.xml</t>
        </is>
      </c>
      <c r="AD7323" s="16" t="inlineStr">
        <is>
          <t>16/01/2026</t>
        </is>
      </c>
      <c r="AE7323" s="16" t="inlineStr">
        <is>
          <t>r01etpd15552f5cc641976d2ff59a8792241e46a36</t>
        </is>
      </c>
      <c r="AF7323" s="16" t="inlineStr">
        <is>
          <t>Grupo EITB</t>
        </is>
      </c>
      <c r="AG7323" s="16" t="inlineStr">
        <is>
          <t>r01etpd15552f5cd151976d2ffebd670e7b5782262</t>
        </is>
      </c>
      <c r="AH7323" s="16" t="inlineStr">
        <is>
          <t>Dirección de EITB</t>
        </is>
      </c>
      <c r="AI7323" s="16" t="inlineStr">
        <is>
          <t/>
        </is>
      </c>
      <c r="AJ7323" s="16" t="inlineStr">
        <is>
          <t/>
        </is>
      </c>
    </row>
    <row r="7324" customHeight="true" ht="15.0">
      <c r="A7324" s="16" t="inlineStr">
        <is>
          <t>Suministro. Licencias</t>
        </is>
      </c>
      <c r="B7324" s="16" t="inlineStr">
        <is>
          <t/>
        </is>
      </c>
      <c r="C7324" s="16" t="inlineStr">
        <is>
          <t>Gobierno Vasco</t>
        </is>
      </c>
      <c r="D7324" s="16" t="inlineStr">
        <is>
          <t/>
        </is>
      </c>
      <c r="E7324" s="16" t="inlineStr">
        <is>
          <t/>
        </is>
      </c>
      <c r="F7324" s="16" t="inlineStr">
        <is>
          <t/>
        </is>
      </c>
      <c r="G7324" s="16" t="inlineStr">
        <is>
          <t>Suministro. Licencias</t>
        </is>
      </c>
      <c r="H7324" s="16" t="inlineStr">
        <is>
          <t>Suministro. Licencias</t>
        </is>
      </c>
      <c r="I7324" s="16" t="inlineStr">
        <is>
          <t/>
        </is>
      </c>
      <c r="J7324" s="16" t="inlineStr">
        <is>
          <t>16/01/2026</t>
        </is>
      </c>
      <c r="K7324" s="16" t="inlineStr">
        <is>
          <t>PET-74782</t>
        </is>
      </c>
      <c r="L7324" s="16" t="inlineStr">
        <is>
          <t>Adjudicación provisional / definitiva</t>
        </is>
      </c>
      <c r="M7324" s="16" t="inlineStr">
        <is>
          <t>true</t>
        </is>
      </c>
      <c r="N7324" s="16" t="inlineStr">
        <is>
          <t/>
        </is>
      </c>
      <c r="O7324" s="16" t="inlineStr">
        <is>
          <t/>
        </is>
      </c>
      <c r="P7324" s="16" t="inlineStr">
        <is>
          <t/>
        </is>
      </c>
      <c r="Q7324" s="16" t="inlineStr">
        <is>
          <t/>
        </is>
      </c>
      <c r="R7324" s="16" t="inlineStr">
        <is>
          <t/>
        </is>
      </c>
      <c r="S7324" s="16" t="inlineStr">
        <is>
          <t>https://www.contratacion.euskadi.eus/webkpe00-kpeperfi/es/contenidos/anuncio_contratacion/expcm477490/es_doc/images/logo_eitb.jpg</t>
        </is>
      </c>
      <c r="T7324" s="16" t="inlineStr">
        <is>
          <t>Grupo Euskal Irrati Telebista</t>
        </is>
      </c>
      <c r="U7324" s="16" t="inlineStr">
        <is>
          <t>Q0191001G - Dirección de EITB</t>
        </is>
      </c>
      <c r="V7324" s="16" t="inlineStr">
        <is>
          <t>Director/a Gerente EITB</t>
        </is>
      </c>
      <c r="W7324" s="16" t="inlineStr">
        <is>
          <t/>
        </is>
      </c>
      <c r="X7324" s="16" t="inlineStr">
        <is>
          <t/>
        </is>
      </c>
      <c r="Y7324" s="16" t="inlineStr">
        <is>
          <t/>
        </is>
      </c>
      <c r="Z7324" s="16" t="inlineStr">
        <is>
          <t>https://www.contratacion.euskadi.eus/anuncio_contratacion/suministro-licencias/expcm477490/webkpe00-kpesimpc/es/</t>
        </is>
      </c>
      <c r="AA7324" s="16" t="inlineStr">
        <is>
          <t>https://www.contratacion.euskadi.eus/webkpe00-kpesimpc/es/contenidos/anuncio_contratacion/expcm477490/es_doc/index.html</t>
        </is>
      </c>
      <c r="AB7324" s="16" t="inlineStr">
        <is>
          <t>https://www.contratacion.euskadi.eus/contenidos/anuncio_contratacion/expcm477490/es_doc/data/es_r01dtpd19bc68b88396a7b6f1fd61794d3a624df44</t>
        </is>
      </c>
      <c r="AC7324" s="16" t="inlineStr">
        <is>
          <t>https://www.contratacion.euskadi.eus/contenidos/anuncio_contratacion/expcm477490/r01Index/expcm477490-idxContent.xml</t>
        </is>
      </c>
      <c r="AD7324" s="16" t="inlineStr">
        <is>
          <t>16/01/2026</t>
        </is>
      </c>
      <c r="AE7324" s="16" t="inlineStr">
        <is>
          <t>r01etpd15552f5cc641976d2ff59a8792241e46a36</t>
        </is>
      </c>
      <c r="AF7324" s="16" t="inlineStr">
        <is>
          <t>Grupo EITB</t>
        </is>
      </c>
      <c r="AG7324" s="16" t="inlineStr">
        <is>
          <t>r01etpd15552f5cd151976d2ffebd670e7b5782262</t>
        </is>
      </c>
      <c r="AH7324" s="16" t="inlineStr">
        <is>
          <t>Dirección de EITB</t>
        </is>
      </c>
      <c r="AI7324" s="16" t="inlineStr">
        <is>
          <t/>
        </is>
      </c>
      <c r="AJ7324" s="16" t="inlineStr">
        <is>
          <t/>
        </is>
      </c>
    </row>
    <row r="7325" customHeight="true" ht="15.0">
      <c r="A7325" s="16" t="inlineStr">
        <is>
          <t>Suministro. Equipamiento audiovisual</t>
        </is>
      </c>
      <c r="B7325" s="16" t="inlineStr">
        <is>
          <t/>
        </is>
      </c>
      <c r="C7325" s="16" t="inlineStr">
        <is>
          <t>Gobierno Vasco</t>
        </is>
      </c>
      <c r="D7325" s="16" t="inlineStr">
        <is>
          <t/>
        </is>
      </c>
      <c r="E7325" s="16" t="inlineStr">
        <is>
          <t/>
        </is>
      </c>
      <c r="F7325" s="16" t="inlineStr">
        <is>
          <t/>
        </is>
      </c>
      <c r="G7325" s="16" t="inlineStr">
        <is>
          <t>Suministro. Equipamiento audiovisual</t>
        </is>
      </c>
      <c r="H7325" s="16" t="inlineStr">
        <is>
          <t>Suministro. Equipamiento audiovisual</t>
        </is>
      </c>
      <c r="I7325" s="16" t="inlineStr">
        <is>
          <t/>
        </is>
      </c>
      <c r="J7325" s="16" t="inlineStr">
        <is>
          <t>16/01/2026</t>
        </is>
      </c>
      <c r="K7325" s="16" t="inlineStr">
        <is>
          <t>PET-74773</t>
        </is>
      </c>
      <c r="L7325" s="16" t="inlineStr">
        <is>
          <t>Adjudicación provisional / definitiva</t>
        </is>
      </c>
      <c r="M7325" s="16" t="inlineStr">
        <is>
          <t>true</t>
        </is>
      </c>
      <c r="N7325" s="16" t="inlineStr">
        <is>
          <t/>
        </is>
      </c>
      <c r="O7325" s="16" t="inlineStr">
        <is>
          <t/>
        </is>
      </c>
      <c r="P7325" s="16" t="inlineStr">
        <is>
          <t/>
        </is>
      </c>
      <c r="Q7325" s="16" t="inlineStr">
        <is>
          <t/>
        </is>
      </c>
      <c r="R7325" s="16" t="inlineStr">
        <is>
          <t/>
        </is>
      </c>
      <c r="S7325" s="16" t="inlineStr">
        <is>
          <t>https://www.contratacion.euskadi.eus/webkpe00-kpeperfi/es/contenidos/anuncio_contratacion/expcm477491/es_doc/images/logo_eitb.jpg</t>
        </is>
      </c>
      <c r="T7325" s="16" t="inlineStr">
        <is>
          <t>Grupo Euskal Irrati Telebista</t>
        </is>
      </c>
      <c r="U7325" s="16" t="inlineStr">
        <is>
          <t>Q0191001G - Dirección de EITB</t>
        </is>
      </c>
      <c r="V7325" s="16" t="inlineStr">
        <is>
          <t>Director/a Gerente EITB</t>
        </is>
      </c>
      <c r="W7325" s="16" t="inlineStr">
        <is>
          <t/>
        </is>
      </c>
      <c r="X7325" s="16" t="inlineStr">
        <is>
          <t/>
        </is>
      </c>
      <c r="Y7325" s="16" t="inlineStr">
        <is>
          <t/>
        </is>
      </c>
      <c r="Z7325" s="16" t="inlineStr">
        <is>
          <t>https://www.contratacion.euskadi.eus/anuncio_contratacion/suministro-equipamiento-audiovisual/expcm477491/webkpe00-kpesimpc/es/</t>
        </is>
      </c>
      <c r="AA7325" s="16" t="inlineStr">
        <is>
          <t>https://www.contratacion.euskadi.eus/webkpe00-kpesimpc/es/contenidos/anuncio_contratacion/expcm477491/es_doc/index.html</t>
        </is>
      </c>
      <c r="AB7325" s="16" t="inlineStr">
        <is>
          <t>https://www.contratacion.euskadi.eus/contenidos/anuncio_contratacion/expcm477491/es_doc/data/es_r01dtpd19bc68bafd66a7b6f1f95d292caf3249c17</t>
        </is>
      </c>
      <c r="AC7325" s="16" t="inlineStr">
        <is>
          <t>https://www.contratacion.euskadi.eus/contenidos/anuncio_contratacion/expcm477491/r01Index/expcm477491-idxContent.xml</t>
        </is>
      </c>
      <c r="AD7325" s="16" t="inlineStr">
        <is>
          <t>16/01/2026</t>
        </is>
      </c>
      <c r="AE7325" s="16" t="inlineStr">
        <is>
          <t>r01etpd15552f5cc641976d2ff59a8792241e46a36</t>
        </is>
      </c>
      <c r="AF7325" s="16" t="inlineStr">
        <is>
          <t>Grupo EITB</t>
        </is>
      </c>
      <c r="AG7325" s="16" t="inlineStr">
        <is>
          <t>r01etpd15552f5cd151976d2ffebd670e7b5782262</t>
        </is>
      </c>
      <c r="AH7325" s="16" t="inlineStr">
        <is>
          <t>Dirección de EITB</t>
        </is>
      </c>
      <c r="AI7325" s="16" t="inlineStr">
        <is>
          <t/>
        </is>
      </c>
      <c r="AJ7325" s="16" t="inlineStr">
        <is>
          <t/>
        </is>
      </c>
    </row>
    <row r="7326" customHeight="true" ht="15.0">
      <c r="A7326" s="16" t="inlineStr">
        <is>
          <t>Servicio. Servicio de asesoría</t>
        </is>
      </c>
      <c r="B7326" s="16" t="inlineStr">
        <is>
          <t/>
        </is>
      </c>
      <c r="C7326" s="16" t="inlineStr">
        <is>
          <t>Gobierno Vasco</t>
        </is>
      </c>
      <c r="D7326" s="16" t="inlineStr">
        <is>
          <t/>
        </is>
      </c>
      <c r="E7326" s="16" t="inlineStr">
        <is>
          <t/>
        </is>
      </c>
      <c r="F7326" s="16" t="inlineStr">
        <is>
          <t/>
        </is>
      </c>
      <c r="G7326" s="16" t="inlineStr">
        <is>
          <t>Servicio. Servicio de asesoría</t>
        </is>
      </c>
      <c r="H7326" s="16" t="inlineStr">
        <is>
          <t>Servicio. Servicio de asesoría</t>
        </is>
      </c>
      <c r="I7326" s="16" t="inlineStr">
        <is>
          <t/>
        </is>
      </c>
      <c r="J7326" s="16" t="inlineStr">
        <is>
          <t>16/01/2026</t>
        </is>
      </c>
      <c r="K7326" s="16" t="inlineStr">
        <is>
          <t>CCO8202500970</t>
        </is>
      </c>
      <c r="L7326" s="16" t="inlineStr">
        <is>
          <t>Adjudicación provisional / definitiva</t>
        </is>
      </c>
      <c r="M7326" s="16" t="inlineStr">
        <is>
          <t>true</t>
        </is>
      </c>
      <c r="N7326" s="16" t="inlineStr">
        <is>
          <t/>
        </is>
      </c>
      <c r="O7326" s="16" t="inlineStr">
        <is>
          <t/>
        </is>
      </c>
      <c r="P7326" s="16" t="inlineStr">
        <is>
          <t/>
        </is>
      </c>
      <c r="Q7326" s="16" t="inlineStr">
        <is>
          <t/>
        </is>
      </c>
      <c r="R7326" s="16" t="inlineStr">
        <is>
          <t/>
        </is>
      </c>
      <c r="S7326" s="16" t="inlineStr">
        <is>
          <t>https://www.contratacion.euskadi.eus/webkpe00-kpeperfi/es/contenidos/anuncio_contratacion/expcm477492/es_doc/images/logo_eitb.jpg</t>
        </is>
      </c>
      <c r="T7326" s="16" t="inlineStr">
        <is>
          <t>Grupo Euskal Irrati Telebista</t>
        </is>
      </c>
      <c r="U7326" s="16" t="inlineStr">
        <is>
          <t>Q0191001G - Dirección de EITB</t>
        </is>
      </c>
      <c r="V7326" s="16" t="inlineStr">
        <is>
          <t>Director/a Gerente EITB</t>
        </is>
      </c>
      <c r="W7326" s="16" t="inlineStr">
        <is>
          <t/>
        </is>
      </c>
      <c r="X7326" s="16" t="inlineStr">
        <is>
          <t/>
        </is>
      </c>
      <c r="Y7326" s="16" t="inlineStr">
        <is>
          <t/>
        </is>
      </c>
      <c r="Z7326" s="16" t="inlineStr">
        <is>
          <t>https://www.contratacion.euskadi.eus/anuncio_contratacion/servicio-servicio-asesoria/expcm477492/webkpe00-kpesimpc/es/</t>
        </is>
      </c>
      <c r="AA7326" s="16" t="inlineStr">
        <is>
          <t>https://www.contratacion.euskadi.eus/webkpe00-kpesimpc/es/contenidos/anuncio_contratacion/expcm477492/es_doc/index.html</t>
        </is>
      </c>
      <c r="AB7326" s="16" t="inlineStr">
        <is>
          <t>https://www.contratacion.euskadi.eus/contenidos/anuncio_contratacion/expcm477492/es_doc/data/es_r01dtpd19bc68bd80c6a7b6f1f3ae4f63a0b54a7a8</t>
        </is>
      </c>
      <c r="AC7326" s="16" t="inlineStr">
        <is>
          <t>https://www.contratacion.euskadi.eus/contenidos/anuncio_contratacion/expcm477492/r01Index/expcm477492-idxContent.xml</t>
        </is>
      </c>
      <c r="AD7326" s="16" t="inlineStr">
        <is>
          <t>16/01/2026</t>
        </is>
      </c>
      <c r="AE7326" s="16" t="inlineStr">
        <is>
          <t>r01etpd15552f5cc641976d2ff59a8792241e46a36</t>
        </is>
      </c>
      <c r="AF7326" s="16" t="inlineStr">
        <is>
          <t>Grupo EITB</t>
        </is>
      </c>
      <c r="AG7326" s="16" t="inlineStr">
        <is>
          <t>r01etpd15552f5cd151976d2ffebd670e7b5782262</t>
        </is>
      </c>
      <c r="AH7326" s="16" t="inlineStr">
        <is>
          <t>Dirección de EITB</t>
        </is>
      </c>
      <c r="AI7326" s="16" t="inlineStr">
        <is>
          <t/>
        </is>
      </c>
      <c r="AJ7326" s="16" t="inlineStr">
        <is>
          <t/>
        </is>
      </c>
    </row>
    <row r="7327" customHeight="true" ht="15.0">
      <c r="A7327" s="16" t="inlineStr">
        <is>
          <t>Servicio. Consultoría informática</t>
        </is>
      </c>
      <c r="B7327" s="16" t="inlineStr">
        <is>
          <t/>
        </is>
      </c>
      <c r="C7327" s="16" t="inlineStr">
        <is>
          <t>Gobierno Vasco</t>
        </is>
      </c>
      <c r="D7327" s="16" t="inlineStr">
        <is>
          <t/>
        </is>
      </c>
      <c r="E7327" s="16" t="inlineStr">
        <is>
          <t/>
        </is>
      </c>
      <c r="F7327" s="16" t="inlineStr">
        <is>
          <t/>
        </is>
      </c>
      <c r="G7327" s="16" t="inlineStr">
        <is>
          <t>Servicio. Consultoría informática</t>
        </is>
      </c>
      <c r="H7327" s="16" t="inlineStr">
        <is>
          <t>Servicio. Consultoría informática</t>
        </is>
      </c>
      <c r="I7327" s="16" t="inlineStr">
        <is>
          <t/>
        </is>
      </c>
      <c r="J7327" s="16" t="inlineStr">
        <is>
          <t>16/01/2026</t>
        </is>
      </c>
      <c r="K7327" s="16" t="inlineStr">
        <is>
          <t>PET-74777</t>
        </is>
      </c>
      <c r="L7327" s="16" t="inlineStr">
        <is>
          <t>Adjudicación provisional / definitiva</t>
        </is>
      </c>
      <c r="M7327" s="16" t="inlineStr">
        <is>
          <t>true</t>
        </is>
      </c>
      <c r="N7327" s="16" t="inlineStr">
        <is>
          <t/>
        </is>
      </c>
      <c r="O7327" s="16" t="inlineStr">
        <is>
          <t/>
        </is>
      </c>
      <c r="P7327" s="16" t="inlineStr">
        <is>
          <t/>
        </is>
      </c>
      <c r="Q7327" s="16" t="inlineStr">
        <is>
          <t/>
        </is>
      </c>
      <c r="R7327" s="16" t="inlineStr">
        <is>
          <t/>
        </is>
      </c>
      <c r="S7327" s="16" t="inlineStr">
        <is>
          <t>https://www.contratacion.euskadi.eus/webkpe00-kpeperfi/es/contenidos/anuncio_contratacion/expcm477493/es_doc/images/logo_eitb.jpg</t>
        </is>
      </c>
      <c r="T7327" s="16" t="inlineStr">
        <is>
          <t>Grupo Euskal Irrati Telebista</t>
        </is>
      </c>
      <c r="U7327" s="16" t="inlineStr">
        <is>
          <t>Q0191001G - Dirección de EITB</t>
        </is>
      </c>
      <c r="V7327" s="16" t="inlineStr">
        <is>
          <t>Director/a Gerente EITB</t>
        </is>
      </c>
      <c r="W7327" s="16" t="inlineStr">
        <is>
          <t/>
        </is>
      </c>
      <c r="X7327" s="16" t="inlineStr">
        <is>
          <t/>
        </is>
      </c>
      <c r="Y7327" s="16" t="inlineStr">
        <is>
          <t/>
        </is>
      </c>
      <c r="Z7327" s="16" t="inlineStr">
        <is>
          <t>https://www.contratacion.euskadi.eus/anuncio_contratacion/servicio-consultoria-informatica/expcm477493/webkpe00-kpesimpc/es/</t>
        </is>
      </c>
      <c r="AA7327" s="16" t="inlineStr">
        <is>
          <t>https://www.contratacion.euskadi.eus/webkpe00-kpesimpc/es/contenidos/anuncio_contratacion/expcm477493/es_doc/index.html</t>
        </is>
      </c>
      <c r="AB7327" s="16" t="inlineStr">
        <is>
          <t>https://www.contratacion.euskadi.eus/contenidos/anuncio_contratacion/expcm477493/es_doc/data/es_r01dtpd19bc68c00286a7b6f1fe565147a58054c3f</t>
        </is>
      </c>
      <c r="AC7327" s="16" t="inlineStr">
        <is>
          <t>https://www.contratacion.euskadi.eus/contenidos/anuncio_contratacion/expcm477493/r01Index/expcm477493-idxContent.xml</t>
        </is>
      </c>
      <c r="AD7327" s="16" t="inlineStr">
        <is>
          <t>16/01/2026</t>
        </is>
      </c>
      <c r="AE7327" s="16" t="inlineStr">
        <is>
          <t>r01etpd15552f5cc641976d2ff59a8792241e46a36</t>
        </is>
      </c>
      <c r="AF7327" s="16" t="inlineStr">
        <is>
          <t>Grupo EITB</t>
        </is>
      </c>
      <c r="AG7327" s="16" t="inlineStr">
        <is>
          <t>r01etpd15552f5cd151976d2ffebd670e7b5782262</t>
        </is>
      </c>
      <c r="AH7327" s="16" t="inlineStr">
        <is>
          <t>Dirección de EITB</t>
        </is>
      </c>
      <c r="AI7327" s="16" t="inlineStr">
        <is>
          <t/>
        </is>
      </c>
      <c r="AJ7327" s="16" t="inlineStr">
        <is>
          <t/>
        </is>
      </c>
    </row>
    <row r="7328" customHeight="true" ht="15.0">
      <c r="A7328" s="16" t="inlineStr">
        <is>
          <t>Servicio. Traducción</t>
        </is>
      </c>
      <c r="B7328" s="16" t="inlineStr">
        <is>
          <t/>
        </is>
      </c>
      <c r="C7328" s="16" t="inlineStr">
        <is>
          <t>Gobierno Vasco</t>
        </is>
      </c>
      <c r="D7328" s="16" t="inlineStr">
        <is>
          <t/>
        </is>
      </c>
      <c r="E7328" s="16" t="inlineStr">
        <is>
          <t/>
        </is>
      </c>
      <c r="F7328" s="16" t="inlineStr">
        <is>
          <t/>
        </is>
      </c>
      <c r="G7328" s="16" t="inlineStr">
        <is>
          <t>Servicio. Traducción</t>
        </is>
      </c>
      <c r="H7328" s="16" t="inlineStr">
        <is>
          <t>Servicio. Traducción</t>
        </is>
      </c>
      <c r="I7328" s="16" t="inlineStr">
        <is>
          <t/>
        </is>
      </c>
      <c r="J7328" s="16" t="inlineStr">
        <is>
          <t>16/01/2026</t>
        </is>
      </c>
      <c r="K7328" s="16" t="inlineStr">
        <is>
          <t>CCO8202500935</t>
        </is>
      </c>
      <c r="L7328" s="16" t="inlineStr">
        <is>
          <t>Adjudicación provisional / definitiva</t>
        </is>
      </c>
      <c r="M7328" s="16" t="inlineStr">
        <is>
          <t>true</t>
        </is>
      </c>
      <c r="N7328" s="16" t="inlineStr">
        <is>
          <t/>
        </is>
      </c>
      <c r="O7328" s="16" t="inlineStr">
        <is>
          <t/>
        </is>
      </c>
      <c r="P7328" s="16" t="inlineStr">
        <is>
          <t/>
        </is>
      </c>
      <c r="Q7328" s="16" t="inlineStr">
        <is>
          <t/>
        </is>
      </c>
      <c r="R7328" s="16" t="inlineStr">
        <is>
          <t/>
        </is>
      </c>
      <c r="S7328" s="16" t="inlineStr">
        <is>
          <t>https://www.contratacion.euskadi.eus/webkpe00-kpeperfi/es/contenidos/anuncio_contratacion/expcm477494/es_doc/images/logo_eitb.jpg</t>
        </is>
      </c>
      <c r="T7328" s="16" t="inlineStr">
        <is>
          <t>Grupo Euskal Irrati Telebista</t>
        </is>
      </c>
      <c r="U7328" s="16" t="inlineStr">
        <is>
          <t>Q0191001G - Dirección de EITB</t>
        </is>
      </c>
      <c r="V7328" s="16" t="inlineStr">
        <is>
          <t>Director/a Gerente EITB</t>
        </is>
      </c>
      <c r="W7328" s="16" t="inlineStr">
        <is>
          <t/>
        </is>
      </c>
      <c r="X7328" s="16" t="inlineStr">
        <is>
          <t/>
        </is>
      </c>
      <c r="Y7328" s="16" t="inlineStr">
        <is>
          <t/>
        </is>
      </c>
      <c r="Z7328" s="16" t="inlineStr">
        <is>
          <t>https://www.contratacion.euskadi.eus/anuncio_contratacion/servicio-traduccion/expcm477494/webkpe00-kpesimpc/es/</t>
        </is>
      </c>
      <c r="AA7328" s="16" t="inlineStr">
        <is>
          <t>https://www.contratacion.euskadi.eus/webkpe00-kpesimpc/es/contenidos/anuncio_contratacion/expcm477494/es_doc/index.html</t>
        </is>
      </c>
      <c r="AB7328" s="16" t="inlineStr">
        <is>
          <t>https://www.contratacion.euskadi.eus/contenidos/anuncio_contratacion/expcm477494/es_doc/data/es_r01dtpd19bc68ff3cf6a7b6f1faa04a54b46dd580c</t>
        </is>
      </c>
      <c r="AC7328" s="16" t="inlineStr">
        <is>
          <t>https://www.contratacion.euskadi.eus/contenidos/anuncio_contratacion/expcm477494/r01Index/expcm477494-idxContent.xml</t>
        </is>
      </c>
      <c r="AD7328" s="16" t="inlineStr">
        <is>
          <t>16/01/2026</t>
        </is>
      </c>
      <c r="AE7328" s="16" t="inlineStr">
        <is>
          <t>r01etpd15552f5cc641976d2ff59a8792241e46a36</t>
        </is>
      </c>
      <c r="AF7328" s="16" t="inlineStr">
        <is>
          <t>Grupo EITB</t>
        </is>
      </c>
      <c r="AG7328" s="16" t="inlineStr">
        <is>
          <t>r01etpd15552f5cd151976d2ffebd670e7b5782262</t>
        </is>
      </c>
      <c r="AH7328" s="16" t="inlineStr">
        <is>
          <t>Dirección de EITB</t>
        </is>
      </c>
      <c r="AI7328" s="16" t="inlineStr">
        <is>
          <t/>
        </is>
      </c>
      <c r="AJ7328" s="16" t="inlineStr">
        <is>
          <t/>
        </is>
      </c>
    </row>
    <row r="7329" customHeight="true" ht="15.0">
      <c r="A7329" s="16" t="inlineStr">
        <is>
          <t>Suministro. Material promocional</t>
        </is>
      </c>
      <c r="B7329" s="16" t="inlineStr">
        <is>
          <t/>
        </is>
      </c>
      <c r="C7329" s="16" t="inlineStr">
        <is>
          <t>Gobierno Vasco</t>
        </is>
      </c>
      <c r="D7329" s="16" t="inlineStr">
        <is>
          <t/>
        </is>
      </c>
      <c r="E7329" s="16" t="inlineStr">
        <is>
          <t/>
        </is>
      </c>
      <c r="F7329" s="16" t="inlineStr">
        <is>
          <t/>
        </is>
      </c>
      <c r="G7329" s="16" t="inlineStr">
        <is>
          <t>Suministro. Material promocional</t>
        </is>
      </c>
      <c r="H7329" s="16" t="inlineStr">
        <is>
          <t>Suministro. Material promocional</t>
        </is>
      </c>
      <c r="I7329" s="16" t="inlineStr">
        <is>
          <t/>
        </is>
      </c>
      <c r="J7329" s="16" t="inlineStr">
        <is>
          <t>16/01/2026</t>
        </is>
      </c>
      <c r="K7329" s="16" t="inlineStr">
        <is>
          <t>CCO8202500950</t>
        </is>
      </c>
      <c r="L7329" s="16" t="inlineStr">
        <is>
          <t>Adjudicación provisional / definitiva</t>
        </is>
      </c>
      <c r="M7329" s="16" t="inlineStr">
        <is>
          <t>true</t>
        </is>
      </c>
      <c r="N7329" s="16" t="inlineStr">
        <is>
          <t/>
        </is>
      </c>
      <c r="O7329" s="16" t="inlineStr">
        <is>
          <t/>
        </is>
      </c>
      <c r="P7329" s="16" t="inlineStr">
        <is>
          <t/>
        </is>
      </c>
      <c r="Q7329" s="16" t="inlineStr">
        <is>
          <t/>
        </is>
      </c>
      <c r="R7329" s="16" t="inlineStr">
        <is>
          <t/>
        </is>
      </c>
      <c r="S7329" s="16" t="inlineStr">
        <is>
          <t>https://www.contratacion.euskadi.eus/webkpe00-kpeperfi/es/contenidos/anuncio_contratacion/expcm477495/es_doc/images/logo_eitb.jpg</t>
        </is>
      </c>
      <c r="T7329" s="16" t="inlineStr">
        <is>
          <t>Grupo Euskal Irrati Telebista</t>
        </is>
      </c>
      <c r="U7329" s="16" t="inlineStr">
        <is>
          <t>Q0191001G - Dirección de EITB</t>
        </is>
      </c>
      <c r="V7329" s="16" t="inlineStr">
        <is>
          <t>Director/a Gerente EITB</t>
        </is>
      </c>
      <c r="W7329" s="16" t="inlineStr">
        <is>
          <t/>
        </is>
      </c>
      <c r="X7329" s="16" t="inlineStr">
        <is>
          <t/>
        </is>
      </c>
      <c r="Y7329" s="16" t="inlineStr">
        <is>
          <t/>
        </is>
      </c>
      <c r="Z7329" s="16" t="inlineStr">
        <is>
          <t>https://www.contratacion.euskadi.eus/anuncio_contratacion/suministro-material-promocional/expcm477495/webkpe00-kpesimpc/es/</t>
        </is>
      </c>
      <c r="AA7329" s="16" t="inlineStr">
        <is>
          <t>https://www.contratacion.euskadi.eus/webkpe00-kpesimpc/es/contenidos/anuncio_contratacion/expcm477495/es_doc/index.html</t>
        </is>
      </c>
      <c r="AB7329" s="16" t="inlineStr">
        <is>
          <t>https://www.contratacion.euskadi.eus/contenidos/anuncio_contratacion/expcm477495/es_doc/data/es_r01dtpd19bc6901bd16a7b6f1f2fb1fbaea5809976</t>
        </is>
      </c>
      <c r="AC7329" s="16" t="inlineStr">
        <is>
          <t>https://www.contratacion.euskadi.eus/contenidos/anuncio_contratacion/expcm477495/r01Index/expcm477495-idxContent.xml</t>
        </is>
      </c>
      <c r="AD7329" s="16" t="inlineStr">
        <is>
          <t>16/01/2026</t>
        </is>
      </c>
      <c r="AE7329" s="16" t="inlineStr">
        <is>
          <t>r01etpd15552f5cc641976d2ff59a8792241e46a36</t>
        </is>
      </c>
      <c r="AF7329" s="16" t="inlineStr">
        <is>
          <t>Grupo EITB</t>
        </is>
      </c>
      <c r="AG7329" s="16" t="inlineStr">
        <is>
          <t>r01etpd15552f5cd151976d2ffebd670e7b5782262</t>
        </is>
      </c>
      <c r="AH7329" s="16" t="inlineStr">
        <is>
          <t>Dirección de EITB</t>
        </is>
      </c>
      <c r="AI7329" s="16" t="inlineStr">
        <is>
          <t/>
        </is>
      </c>
      <c r="AJ7329" s="16" t="inlineStr">
        <is>
          <t/>
        </is>
      </c>
    </row>
    <row r="7330" customHeight="true" ht="15.0">
      <c r="A7330" s="16" t="inlineStr">
        <is>
          <t>Suministro. Material promocional</t>
        </is>
      </c>
      <c r="B7330" s="16" t="inlineStr">
        <is>
          <t/>
        </is>
      </c>
      <c r="C7330" s="16" t="inlineStr">
        <is>
          <t>Gobierno Vasco</t>
        </is>
      </c>
      <c r="D7330" s="16" t="inlineStr">
        <is>
          <t/>
        </is>
      </c>
      <c r="E7330" s="16" t="inlineStr">
        <is>
          <t/>
        </is>
      </c>
      <c r="F7330" s="16" t="inlineStr">
        <is>
          <t/>
        </is>
      </c>
      <c r="G7330" s="16" t="inlineStr">
        <is>
          <t>Suministro. Material promocional</t>
        </is>
      </c>
      <c r="H7330" s="16" t="inlineStr">
        <is>
          <t>Suministro. Material promocional</t>
        </is>
      </c>
      <c r="I7330" s="16" t="inlineStr">
        <is>
          <t/>
        </is>
      </c>
      <c r="J7330" s="16" t="inlineStr">
        <is>
          <t>16/01/2026</t>
        </is>
      </c>
      <c r="K7330" s="16" t="inlineStr">
        <is>
          <t>CCO8202500947</t>
        </is>
      </c>
      <c r="L7330" s="16" t="inlineStr">
        <is>
          <t>Adjudicación provisional / definitiva</t>
        </is>
      </c>
      <c r="M7330" s="16" t="inlineStr">
        <is>
          <t>true</t>
        </is>
      </c>
      <c r="N7330" s="16" t="inlineStr">
        <is>
          <t/>
        </is>
      </c>
      <c r="O7330" s="16" t="inlineStr">
        <is>
          <t/>
        </is>
      </c>
      <c r="P7330" s="16" t="inlineStr">
        <is>
          <t/>
        </is>
      </c>
      <c r="Q7330" s="16" t="inlineStr">
        <is>
          <t/>
        </is>
      </c>
      <c r="R7330" s="16" t="inlineStr">
        <is>
          <t/>
        </is>
      </c>
      <c r="S7330" s="16" t="inlineStr">
        <is>
          <t>https://www.contratacion.euskadi.eus/webkpe00-kpeperfi/es/contenidos/anuncio_contratacion/expcm477496/es_doc/images/logo_eitb.jpg</t>
        </is>
      </c>
      <c r="T7330" s="16" t="inlineStr">
        <is>
          <t>Grupo Euskal Irrati Telebista</t>
        </is>
      </c>
      <c r="U7330" s="16" t="inlineStr">
        <is>
          <t>Q0191001G - Dirección de EITB</t>
        </is>
      </c>
      <c r="V7330" s="16" t="inlineStr">
        <is>
          <t>Director/a Gerente EITB</t>
        </is>
      </c>
      <c r="W7330" s="16" t="inlineStr">
        <is>
          <t/>
        </is>
      </c>
      <c r="X7330" s="16" t="inlineStr">
        <is>
          <t/>
        </is>
      </c>
      <c r="Y7330" s="16" t="inlineStr">
        <is>
          <t/>
        </is>
      </c>
      <c r="Z7330" s="16" t="inlineStr">
        <is>
          <t>https://www.contratacion.euskadi.eus/anuncio_contratacion/suministro-material-promocional/expcm477496/webkpe00-kpesimpc/es/</t>
        </is>
      </c>
      <c r="AA7330" s="16" t="inlineStr">
        <is>
          <t>https://www.contratacion.euskadi.eus/webkpe00-kpesimpc/es/contenidos/anuncio_contratacion/expcm477496/es_doc/index.html</t>
        </is>
      </c>
      <c r="AB7330" s="16" t="inlineStr">
        <is>
          <t>https://www.contratacion.euskadi.eus/contenidos/anuncio_contratacion/expcm477496/es_doc/data/es_r01dtpd19bc69043e86a7b6f1fb21ce3e90b2debcf</t>
        </is>
      </c>
      <c r="AC7330" s="16" t="inlineStr">
        <is>
          <t>https://www.contratacion.euskadi.eus/contenidos/anuncio_contratacion/expcm477496/r01Index/expcm477496-idxContent.xml</t>
        </is>
      </c>
      <c r="AD7330" s="16" t="inlineStr">
        <is>
          <t>16/01/2026</t>
        </is>
      </c>
      <c r="AE7330" s="16" t="inlineStr">
        <is>
          <t>r01etpd15552f5cc641976d2ff59a8792241e46a36</t>
        </is>
      </c>
      <c r="AF7330" s="16" t="inlineStr">
        <is>
          <t>Grupo EITB</t>
        </is>
      </c>
      <c r="AG7330" s="16" t="inlineStr">
        <is>
          <t>r01etpd15552f5cd151976d2ffebd670e7b5782262</t>
        </is>
      </c>
      <c r="AH7330" s="16" t="inlineStr">
        <is>
          <t>Dirección de EITB</t>
        </is>
      </c>
      <c r="AI7330" s="16" t="inlineStr">
        <is>
          <t/>
        </is>
      </c>
      <c r="AJ7330" s="16" t="inlineStr">
        <is>
          <t/>
        </is>
      </c>
    </row>
    <row r="7331" customHeight="true" ht="15.0">
      <c r="A7331" s="16" t="inlineStr">
        <is>
          <t>Servicio. Subtitulación</t>
        </is>
      </c>
      <c r="B7331" s="16" t="inlineStr">
        <is>
          <t/>
        </is>
      </c>
      <c r="C7331" s="16" t="inlineStr">
        <is>
          <t>Gobierno Vasco</t>
        </is>
      </c>
      <c r="D7331" s="16" t="inlineStr">
        <is>
          <t/>
        </is>
      </c>
      <c r="E7331" s="16" t="inlineStr">
        <is>
          <t/>
        </is>
      </c>
      <c r="F7331" s="16" t="inlineStr">
        <is>
          <t/>
        </is>
      </c>
      <c r="G7331" s="16" t="inlineStr">
        <is>
          <t>Servicio. Subtitulación</t>
        </is>
      </c>
      <c r="H7331" s="16" t="inlineStr">
        <is>
          <t>Servicio. Subtitulación</t>
        </is>
      </c>
      <c r="I7331" s="16" t="inlineStr">
        <is>
          <t/>
        </is>
      </c>
      <c r="J7331" s="16" t="inlineStr">
        <is>
          <t>16/01/2026</t>
        </is>
      </c>
      <c r="K7331" s="16" t="inlineStr">
        <is>
          <t>CCO8202500932</t>
        </is>
      </c>
      <c r="L7331" s="16" t="inlineStr">
        <is>
          <t>Adjudicación provisional / definitiva</t>
        </is>
      </c>
      <c r="M7331" s="16" t="inlineStr">
        <is>
          <t>true</t>
        </is>
      </c>
      <c r="N7331" s="16" t="inlineStr">
        <is>
          <t/>
        </is>
      </c>
      <c r="O7331" s="16" t="inlineStr">
        <is>
          <t/>
        </is>
      </c>
      <c r="P7331" s="16" t="inlineStr">
        <is>
          <t/>
        </is>
      </c>
      <c r="Q7331" s="16" t="inlineStr">
        <is>
          <t/>
        </is>
      </c>
      <c r="R7331" s="16" t="inlineStr">
        <is>
          <t/>
        </is>
      </c>
      <c r="S7331" s="16" t="inlineStr">
        <is>
          <t>https://www.contratacion.euskadi.eus/webkpe00-kpeperfi/es/contenidos/anuncio_contratacion/expcm477497/es_doc/images/logo_eitb.jpg</t>
        </is>
      </c>
      <c r="T7331" s="16" t="inlineStr">
        <is>
          <t>Grupo Euskal Irrati Telebista</t>
        </is>
      </c>
      <c r="U7331" s="16" t="inlineStr">
        <is>
          <t>Q0191001G - Dirección de EITB</t>
        </is>
      </c>
      <c r="V7331" s="16" t="inlineStr">
        <is>
          <t>Director/a Gerente EITB</t>
        </is>
      </c>
      <c r="W7331" s="16" t="inlineStr">
        <is>
          <t/>
        </is>
      </c>
      <c r="X7331" s="16" t="inlineStr">
        <is>
          <t/>
        </is>
      </c>
      <c r="Y7331" s="16" t="inlineStr">
        <is>
          <t/>
        </is>
      </c>
      <c r="Z7331" s="16" t="inlineStr">
        <is>
          <t>https://www.contratacion.euskadi.eus/anuncio_contratacion/servicio-subtitulacion/expcm477497/webkpe00-kpesimpc/es/</t>
        </is>
      </c>
      <c r="AA7331" s="16" t="inlineStr">
        <is>
          <t>https://www.contratacion.euskadi.eus/webkpe00-kpesimpc/es/contenidos/anuncio_contratacion/expcm477497/es_doc/index.html</t>
        </is>
      </c>
      <c r="AB7331" s="16" t="inlineStr">
        <is>
          <t>https://www.contratacion.euskadi.eus/contenidos/anuncio_contratacion/expcm477497/es_doc/data/es_r01dtpd19bc6906b796a7b6f1fb8632fa33b4d7bfb</t>
        </is>
      </c>
      <c r="AC7331" s="16" t="inlineStr">
        <is>
          <t>https://www.contratacion.euskadi.eus/contenidos/anuncio_contratacion/expcm477497/r01Index/expcm477497-idxContent.xml</t>
        </is>
      </c>
      <c r="AD7331" s="16" t="inlineStr">
        <is>
          <t>16/01/2026</t>
        </is>
      </c>
      <c r="AE7331" s="16" t="inlineStr">
        <is>
          <t>r01etpd15552f5cc641976d2ff59a8792241e46a36</t>
        </is>
      </c>
      <c r="AF7331" s="16" t="inlineStr">
        <is>
          <t>Grupo EITB</t>
        </is>
      </c>
      <c r="AG7331" s="16" t="inlineStr">
        <is>
          <t>r01etpd15552f5cd151976d2ffebd670e7b5782262</t>
        </is>
      </c>
      <c r="AH7331" s="16" t="inlineStr">
        <is>
          <t>Dirección de EITB</t>
        </is>
      </c>
      <c r="AI7331" s="16" t="inlineStr">
        <is>
          <t/>
        </is>
      </c>
      <c r="AJ7331" s="16" t="inlineStr">
        <is>
          <t/>
        </is>
      </c>
    </row>
    <row r="7332" customHeight="true" ht="15.0">
      <c r="A7332" s="16" t="inlineStr">
        <is>
          <t>Servicio. ENG</t>
        </is>
      </c>
      <c r="B7332" s="16" t="inlineStr">
        <is>
          <t/>
        </is>
      </c>
      <c r="C7332" s="16" t="inlineStr">
        <is>
          <t>Gobierno Vasco</t>
        </is>
      </c>
      <c r="D7332" s="16" t="inlineStr">
        <is>
          <t/>
        </is>
      </c>
      <c r="E7332" s="16" t="inlineStr">
        <is>
          <t/>
        </is>
      </c>
      <c r="F7332" s="16" t="inlineStr">
        <is>
          <t/>
        </is>
      </c>
      <c r="G7332" s="16" t="inlineStr">
        <is>
          <t>Servicio. ENG</t>
        </is>
      </c>
      <c r="H7332" s="16" t="inlineStr">
        <is>
          <t>Servicio. ENG</t>
        </is>
      </c>
      <c r="I7332" s="16" t="inlineStr">
        <is>
          <t/>
        </is>
      </c>
      <c r="J7332" s="16" t="inlineStr">
        <is>
          <t>16/01/2026</t>
        </is>
      </c>
      <c r="K7332" s="16" t="inlineStr">
        <is>
          <t>CCO8202500979</t>
        </is>
      </c>
      <c r="L7332" s="16" t="inlineStr">
        <is>
          <t>Adjudicación provisional / definitiva</t>
        </is>
      </c>
      <c r="M7332" s="16" t="inlineStr">
        <is>
          <t>true</t>
        </is>
      </c>
      <c r="N7332" s="16" t="inlineStr">
        <is>
          <t/>
        </is>
      </c>
      <c r="O7332" s="16" t="inlineStr">
        <is>
          <t/>
        </is>
      </c>
      <c r="P7332" s="16" t="inlineStr">
        <is>
          <t/>
        </is>
      </c>
      <c r="Q7332" s="16" t="inlineStr">
        <is>
          <t/>
        </is>
      </c>
      <c r="R7332" s="16" t="inlineStr">
        <is>
          <t/>
        </is>
      </c>
      <c r="S7332" s="16" t="inlineStr">
        <is>
          <t>https://www.contratacion.euskadi.eus/webkpe00-kpeperfi/es/contenidos/anuncio_contratacion/expcm477498/es_doc/images/logo_eitb.jpg</t>
        </is>
      </c>
      <c r="T7332" s="16" t="inlineStr">
        <is>
          <t>Grupo Euskal Irrati Telebista</t>
        </is>
      </c>
      <c r="U7332" s="16" t="inlineStr">
        <is>
          <t>Q0191001G - Dirección de EITB</t>
        </is>
      </c>
      <c r="V7332" s="16" t="inlineStr">
        <is>
          <t>Director/a Gerente EITB</t>
        </is>
      </c>
      <c r="W7332" s="16" t="inlineStr">
        <is>
          <t/>
        </is>
      </c>
      <c r="X7332" s="16" t="inlineStr">
        <is>
          <t/>
        </is>
      </c>
      <c r="Y7332" s="16" t="inlineStr">
        <is>
          <t/>
        </is>
      </c>
      <c r="Z7332" s="16" t="inlineStr">
        <is>
          <t>https://www.contratacion.euskadi.eus/anuncio_contratacion/servicio-eng/expcm477498/webkpe00-kpesimpc/es/</t>
        </is>
      </c>
      <c r="AA7332" s="16" t="inlineStr">
        <is>
          <t>https://www.contratacion.euskadi.eus/webkpe00-kpesimpc/es/contenidos/anuncio_contratacion/expcm477498/es_doc/index.html</t>
        </is>
      </c>
      <c r="AB7332" s="16" t="inlineStr">
        <is>
          <t>https://www.contratacion.euskadi.eus/contenidos/anuncio_contratacion/expcm477498/es_doc/data/es_r01dtpd19bc690938f6a7b6f1ff403797ddd4cc2aa</t>
        </is>
      </c>
      <c r="AC7332" s="16" t="inlineStr">
        <is>
          <t>https://www.contratacion.euskadi.eus/contenidos/anuncio_contratacion/expcm477498/r01Index/expcm477498-idxContent.xml</t>
        </is>
      </c>
      <c r="AD7332" s="16" t="inlineStr">
        <is>
          <t>16/01/2026</t>
        </is>
      </c>
      <c r="AE7332" s="16" t="inlineStr">
        <is>
          <t>r01etpd15552f5cc641976d2ff59a8792241e46a36</t>
        </is>
      </c>
      <c r="AF7332" s="16" t="inlineStr">
        <is>
          <t>Grupo EITB</t>
        </is>
      </c>
      <c r="AG7332" s="16" t="inlineStr">
        <is>
          <t>r01etpd15552f5cd151976d2ffebd670e7b5782262</t>
        </is>
      </c>
      <c r="AH7332" s="16" t="inlineStr">
        <is>
          <t>Dirección de EITB</t>
        </is>
      </c>
      <c r="AI7332" s="16" t="inlineStr">
        <is>
          <t/>
        </is>
      </c>
      <c r="AJ7332" s="16" t="inlineStr">
        <is>
          <t/>
        </is>
      </c>
    </row>
    <row r="7333" customHeight="true" ht="15.0">
      <c r="A7333" s="16" t="inlineStr">
        <is>
          <t>Servicio. Servicio de análisis</t>
        </is>
      </c>
      <c r="B7333" s="16" t="inlineStr">
        <is>
          <t/>
        </is>
      </c>
      <c r="C7333" s="16" t="inlineStr">
        <is>
          <t>Gobierno Vasco</t>
        </is>
      </c>
      <c r="D7333" s="16" t="inlineStr">
        <is>
          <t/>
        </is>
      </c>
      <c r="E7333" s="16" t="inlineStr">
        <is>
          <t/>
        </is>
      </c>
      <c r="F7333" s="16" t="inlineStr">
        <is>
          <t/>
        </is>
      </c>
      <c r="G7333" s="16" t="inlineStr">
        <is>
          <t>Servicio. Servicio de análisis</t>
        </is>
      </c>
      <c r="H7333" s="16" t="inlineStr">
        <is>
          <t>Servicio. Servicio de análisis</t>
        </is>
      </c>
      <c r="I7333" s="16" t="inlineStr">
        <is>
          <t/>
        </is>
      </c>
      <c r="J7333" s="16" t="inlineStr">
        <is>
          <t>16/01/2026</t>
        </is>
      </c>
      <c r="K7333" s="16" t="inlineStr">
        <is>
          <t>CCO8202500976</t>
        </is>
      </c>
      <c r="L7333" s="16" t="inlineStr">
        <is>
          <t>Adjudicación provisional / definitiva</t>
        </is>
      </c>
      <c r="M7333" s="16" t="inlineStr">
        <is>
          <t>true</t>
        </is>
      </c>
      <c r="N7333" s="16" t="inlineStr">
        <is>
          <t/>
        </is>
      </c>
      <c r="O7333" s="16" t="inlineStr">
        <is>
          <t/>
        </is>
      </c>
      <c r="P7333" s="16" t="inlineStr">
        <is>
          <t/>
        </is>
      </c>
      <c r="Q7333" s="16" t="inlineStr">
        <is>
          <t/>
        </is>
      </c>
      <c r="R7333" s="16" t="inlineStr">
        <is>
          <t/>
        </is>
      </c>
      <c r="S7333" s="16" t="inlineStr">
        <is>
          <t>https://www.contratacion.euskadi.eus/webkpe00-kpeperfi/es/contenidos/anuncio_contratacion/expcm477499/es_doc/images/logo_eitb.jpg</t>
        </is>
      </c>
      <c r="T7333" s="16" t="inlineStr">
        <is>
          <t>Grupo Euskal Irrati Telebista</t>
        </is>
      </c>
      <c r="U7333" s="16" t="inlineStr">
        <is>
          <t>Q0191001G - Dirección de EITB</t>
        </is>
      </c>
      <c r="V7333" s="16" t="inlineStr">
        <is>
          <t>Director/a Gerente EITB</t>
        </is>
      </c>
      <c r="W7333" s="16" t="inlineStr">
        <is>
          <t/>
        </is>
      </c>
      <c r="X7333" s="16" t="inlineStr">
        <is>
          <t/>
        </is>
      </c>
      <c r="Y7333" s="16" t="inlineStr">
        <is>
          <t/>
        </is>
      </c>
      <c r="Z7333" s="16" t="inlineStr">
        <is>
          <t>https://www.contratacion.euskadi.eus/anuncio_contratacion/servicio-servicio-analisis/webkpe00-kpesimpc/es/</t>
        </is>
      </c>
      <c r="AA7333" s="16" t="inlineStr">
        <is>
          <t>https://www.contratacion.euskadi.eus/webkpe00-kpesimpc/es/contenidos/anuncio_contratacion/expcm477499/es_doc/index.html</t>
        </is>
      </c>
      <c r="AB7333" s="16" t="inlineStr">
        <is>
          <t>https://www.contratacion.euskadi.eus/contenidos/anuncio_contratacion/expcm477499/es_doc/data/es_r01dtpd19bc694896b5ccad86791cd846c78ee5372</t>
        </is>
      </c>
      <c r="AC7333" s="16" t="inlineStr">
        <is>
          <t>https://www.contratacion.euskadi.eus/contenidos/anuncio_contratacion/expcm477499/r01Index/expcm477499-idxContent.xml</t>
        </is>
      </c>
      <c r="AD7333" s="16" t="inlineStr">
        <is>
          <t>16/01/2026</t>
        </is>
      </c>
      <c r="AE7333" s="16" t="inlineStr">
        <is>
          <t>r01etpd15552f5cc641976d2ff59a8792241e46a36</t>
        </is>
      </c>
      <c r="AF7333" s="16" t="inlineStr">
        <is>
          <t>Grupo EITB</t>
        </is>
      </c>
      <c r="AG7333" s="16" t="inlineStr">
        <is>
          <t>r01etpd15552f5cd151976d2ffebd670e7b5782262</t>
        </is>
      </c>
      <c r="AH7333" s="16" t="inlineStr">
        <is>
          <t>Dirección de EITB</t>
        </is>
      </c>
      <c r="AI7333" s="16" t="inlineStr">
        <is>
          <t/>
        </is>
      </c>
      <c r="AJ7333" s="16" t="inlineStr">
        <is>
          <t/>
        </is>
      </c>
    </row>
    <row r="7334" customHeight="true" ht="15.0">
      <c r="A7334" s="16" t="inlineStr">
        <is>
          <t>Servicio. Servicio de consultoría</t>
        </is>
      </c>
      <c r="B7334" s="16" t="inlineStr">
        <is>
          <t/>
        </is>
      </c>
      <c r="C7334" s="16" t="inlineStr">
        <is>
          <t>Gobierno Vasco</t>
        </is>
      </c>
      <c r="D7334" s="16" t="inlineStr">
        <is>
          <t/>
        </is>
      </c>
      <c r="E7334" s="16" t="inlineStr">
        <is>
          <t/>
        </is>
      </c>
      <c r="F7334" s="16" t="inlineStr">
        <is>
          <t/>
        </is>
      </c>
      <c r="G7334" s="16" t="inlineStr">
        <is>
          <t>Servicio. Servicio de consultoría</t>
        </is>
      </c>
      <c r="H7334" s="16" t="inlineStr">
        <is>
          <t>Servicio. Servicio de consultoría</t>
        </is>
      </c>
      <c r="I7334" s="16" t="inlineStr">
        <is>
          <t/>
        </is>
      </c>
      <c r="J7334" s="16" t="inlineStr">
        <is>
          <t>16/01/2026</t>
        </is>
      </c>
      <c r="K7334" s="16" t="inlineStr">
        <is>
          <t>CCO8202500982</t>
        </is>
      </c>
      <c r="L7334" s="16" t="inlineStr">
        <is>
          <t>Adjudicación provisional / definitiva</t>
        </is>
      </c>
      <c r="M7334" s="16" t="inlineStr">
        <is>
          <t>true</t>
        </is>
      </c>
      <c r="N7334" s="16" t="inlineStr">
        <is>
          <t/>
        </is>
      </c>
      <c r="O7334" s="16" t="inlineStr">
        <is>
          <t/>
        </is>
      </c>
      <c r="P7334" s="16" t="inlineStr">
        <is>
          <t/>
        </is>
      </c>
      <c r="Q7334" s="16" t="inlineStr">
        <is>
          <t/>
        </is>
      </c>
      <c r="R7334" s="16" t="inlineStr">
        <is>
          <t/>
        </is>
      </c>
      <c r="S7334" s="16" t="inlineStr">
        <is>
          <t>https://www.contratacion.euskadi.eus/webkpe00-kpeperfi/es/contenidos/anuncio_contratacion/expcm477500/es_doc/images/logo_eitb.jpg</t>
        </is>
      </c>
      <c r="T7334" s="16" t="inlineStr">
        <is>
          <t>Grupo Euskal Irrati Telebista</t>
        </is>
      </c>
      <c r="U7334" s="16" t="inlineStr">
        <is>
          <t>Q0191001G - Dirección de EITB</t>
        </is>
      </c>
      <c r="V7334" s="16" t="inlineStr">
        <is>
          <t>Director/a Gerente EITB</t>
        </is>
      </c>
      <c r="W7334" s="16" t="inlineStr">
        <is>
          <t/>
        </is>
      </c>
      <c r="X7334" s="16" t="inlineStr">
        <is>
          <t/>
        </is>
      </c>
      <c r="Y7334" s="16" t="inlineStr">
        <is>
          <t/>
        </is>
      </c>
      <c r="Z7334" s="16" t="inlineStr">
        <is>
          <t>https://www.contratacion.euskadi.eus/anuncio_contratacion/servicio-servicio-consultoria/expcm477500/webkpe00-kpesimpc/es/</t>
        </is>
      </c>
      <c r="AA7334" s="16" t="inlineStr">
        <is>
          <t>https://www.contratacion.euskadi.eus/webkpe00-kpesimpc/es/contenidos/anuncio_contratacion/expcm477500/es_doc/index.html</t>
        </is>
      </c>
      <c r="AB7334" s="16" t="inlineStr">
        <is>
          <t>https://www.contratacion.euskadi.eus/contenidos/anuncio_contratacion/expcm477500/es_doc/data/es_r01dtpd19bc694b0715ccad8673f0f452e283155e8</t>
        </is>
      </c>
      <c r="AC7334" s="16" t="inlineStr">
        <is>
          <t>https://www.contratacion.euskadi.eus/contenidos/anuncio_contratacion/expcm477500/r01Index/expcm477500-idxContent.xml</t>
        </is>
      </c>
      <c r="AD7334" s="16" t="inlineStr">
        <is>
          <t>16/01/2026</t>
        </is>
      </c>
      <c r="AE7334" s="16" t="inlineStr">
        <is>
          <t>r01etpd15552f5cc641976d2ff59a8792241e46a36</t>
        </is>
      </c>
      <c r="AF7334" s="16" t="inlineStr">
        <is>
          <t>Grupo EITB</t>
        </is>
      </c>
      <c r="AG7334" s="16" t="inlineStr">
        <is>
          <t>r01etpd15552f5cd151976d2ffebd670e7b5782262</t>
        </is>
      </c>
      <c r="AH7334" s="16" t="inlineStr">
        <is>
          <t>Dirección de EITB</t>
        </is>
      </c>
      <c r="AI7334" s="16" t="inlineStr">
        <is>
          <t/>
        </is>
      </c>
      <c r="AJ7334" s="16" t="inlineStr">
        <is>
          <t/>
        </is>
      </c>
    </row>
    <row r="7335" customHeight="true" ht="15.0">
      <c r="A7335" s="16" t="inlineStr">
        <is>
          <t>Servicio. Consultoría y proyectos en gestión</t>
        </is>
      </c>
      <c r="B7335" s="16" t="inlineStr">
        <is>
          <t/>
        </is>
      </c>
      <c r="C7335" s="16" t="inlineStr">
        <is>
          <t>Gobierno Vasco</t>
        </is>
      </c>
      <c r="D7335" s="16" t="inlineStr">
        <is>
          <t/>
        </is>
      </c>
      <c r="E7335" s="16" t="inlineStr">
        <is>
          <t/>
        </is>
      </c>
      <c r="F7335" s="16" t="inlineStr">
        <is>
          <t/>
        </is>
      </c>
      <c r="G7335" s="16" t="inlineStr">
        <is>
          <t>Servicio. Consultoría y proyectos en gestión</t>
        </is>
      </c>
      <c r="H7335" s="16" t="inlineStr">
        <is>
          <t>Servicio. Consultoría y proyectos en gestión</t>
        </is>
      </c>
      <c r="I7335" s="16" t="inlineStr">
        <is>
          <t/>
        </is>
      </c>
      <c r="J7335" s="16" t="inlineStr">
        <is>
          <t>16/01/2026</t>
        </is>
      </c>
      <c r="K7335" s="16" t="inlineStr">
        <is>
          <t>CCO8202500983</t>
        </is>
      </c>
      <c r="L7335" s="16" t="inlineStr">
        <is>
          <t>Adjudicación provisional / definitiva</t>
        </is>
      </c>
      <c r="M7335" s="16" t="inlineStr">
        <is>
          <t>true</t>
        </is>
      </c>
      <c r="N7335" s="16" t="inlineStr">
        <is>
          <t/>
        </is>
      </c>
      <c r="O7335" s="16" t="inlineStr">
        <is>
          <t/>
        </is>
      </c>
      <c r="P7335" s="16" t="inlineStr">
        <is>
          <t/>
        </is>
      </c>
      <c r="Q7335" s="16" t="inlineStr">
        <is>
          <t/>
        </is>
      </c>
      <c r="R7335" s="16" t="inlineStr">
        <is>
          <t/>
        </is>
      </c>
      <c r="S7335" s="16" t="inlineStr">
        <is>
          <t>https://www.contratacion.euskadi.eus/webkpe00-kpeperfi/es/contenidos/anuncio_contratacion/expcm477501/es_doc/images/logo_eitb.jpg</t>
        </is>
      </c>
      <c r="T7335" s="16" t="inlineStr">
        <is>
          <t>Grupo Euskal Irrati Telebista</t>
        </is>
      </c>
      <c r="U7335" s="16" t="inlineStr">
        <is>
          <t>Q0191001G - Dirección de EITB</t>
        </is>
      </c>
      <c r="V7335" s="16" t="inlineStr">
        <is>
          <t>Director/a Gerente EITB</t>
        </is>
      </c>
      <c r="W7335" s="16" t="inlineStr">
        <is>
          <t/>
        </is>
      </c>
      <c r="X7335" s="16" t="inlineStr">
        <is>
          <t/>
        </is>
      </c>
      <c r="Y7335" s="16" t="inlineStr">
        <is>
          <t/>
        </is>
      </c>
      <c r="Z7335" s="16" t="inlineStr">
        <is>
          <t>https://www.contratacion.euskadi.eus/anuncio_contratacion/servicio-consultoria-y-proyectos-gestion/expcm477501/webkpe00-kpesimpc/es/</t>
        </is>
      </c>
      <c r="AA7335" s="16" t="inlineStr">
        <is>
          <t>https://www.contratacion.euskadi.eus/webkpe00-kpesimpc/es/contenidos/anuncio_contratacion/expcm477501/es_doc/index.html</t>
        </is>
      </c>
      <c r="AB7335" s="16" t="inlineStr">
        <is>
          <t>https://www.contratacion.euskadi.eus/contenidos/anuncio_contratacion/expcm477501/es_doc/data/es_r01dtpd19bc694dc535ccad867608338b37df31c13</t>
        </is>
      </c>
      <c r="AC7335" s="16" t="inlineStr">
        <is>
          <t>https://www.contratacion.euskadi.eus/contenidos/anuncio_contratacion/expcm477501/r01Index/expcm477501-idxContent.xml</t>
        </is>
      </c>
      <c r="AD7335" s="16" t="inlineStr">
        <is>
          <t>16/01/2026</t>
        </is>
      </c>
      <c r="AE7335" s="16" t="inlineStr">
        <is>
          <t>r01etpd15552f5cc641976d2ff59a8792241e46a36</t>
        </is>
      </c>
      <c r="AF7335" s="16" t="inlineStr">
        <is>
          <t>Grupo EITB</t>
        </is>
      </c>
      <c r="AG7335" s="16" t="inlineStr">
        <is>
          <t>r01etpd15552f5cd151976d2ffebd670e7b5782262</t>
        </is>
      </c>
      <c r="AH7335" s="16" t="inlineStr">
        <is>
          <t>Dirección de EITB</t>
        </is>
      </c>
      <c r="AI7335" s="16" t="inlineStr">
        <is>
          <t/>
        </is>
      </c>
      <c r="AJ7335" s="16" t="inlineStr">
        <is>
          <t/>
        </is>
      </c>
    </row>
    <row r="7336" customHeight="true" ht="15.0">
      <c r="A7336" s="16" t="inlineStr">
        <is>
          <t>Suministro. Material de oficina</t>
        </is>
      </c>
      <c r="B7336" s="16" t="inlineStr">
        <is>
          <t/>
        </is>
      </c>
      <c r="C7336" s="16" t="inlineStr">
        <is>
          <t>Gobierno Vasco</t>
        </is>
      </c>
      <c r="D7336" s="16" t="inlineStr">
        <is>
          <t/>
        </is>
      </c>
      <c r="E7336" s="16" t="inlineStr">
        <is>
          <t/>
        </is>
      </c>
      <c r="F7336" s="16" t="inlineStr">
        <is>
          <t/>
        </is>
      </c>
      <c r="G7336" s="16" t="inlineStr">
        <is>
          <t>Suministro. Material de oficina</t>
        </is>
      </c>
      <c r="H7336" s="16" t="inlineStr">
        <is>
          <t>Suministro. Material de oficina</t>
        </is>
      </c>
      <c r="I7336" s="16" t="inlineStr">
        <is>
          <t/>
        </is>
      </c>
      <c r="J7336" s="16" t="inlineStr">
        <is>
          <t>16/01/2026</t>
        </is>
      </c>
      <c r="K7336" s="16" t="inlineStr">
        <is>
          <t>PET-74774</t>
        </is>
      </c>
      <c r="L7336" s="16" t="inlineStr">
        <is>
          <t>Adjudicación provisional / definitiva</t>
        </is>
      </c>
      <c r="M7336" s="16" t="inlineStr">
        <is>
          <t>true</t>
        </is>
      </c>
      <c r="N7336" s="16" t="inlineStr">
        <is>
          <t/>
        </is>
      </c>
      <c r="O7336" s="16" t="inlineStr">
        <is>
          <t/>
        </is>
      </c>
      <c r="P7336" s="16" t="inlineStr">
        <is>
          <t/>
        </is>
      </c>
      <c r="Q7336" s="16" t="inlineStr">
        <is>
          <t/>
        </is>
      </c>
      <c r="R7336" s="16" t="inlineStr">
        <is>
          <t/>
        </is>
      </c>
      <c r="S7336" s="16" t="inlineStr">
        <is>
          <t>https://www.contratacion.euskadi.eus/webkpe00-kpeperfi/es/contenidos/anuncio_contratacion/expcm477502/es_doc/images/logo_eitb.jpg</t>
        </is>
      </c>
      <c r="T7336" s="16" t="inlineStr">
        <is>
          <t>Grupo Euskal Irrati Telebista</t>
        </is>
      </c>
      <c r="U7336" s="16" t="inlineStr">
        <is>
          <t>Q0191001G - Dirección de EITB</t>
        </is>
      </c>
      <c r="V7336" s="16" t="inlineStr">
        <is>
          <t>Director/a Gerente EITB</t>
        </is>
      </c>
      <c r="W7336" s="16" t="inlineStr">
        <is>
          <t/>
        </is>
      </c>
      <c r="X7336" s="16" t="inlineStr">
        <is>
          <t/>
        </is>
      </c>
      <c r="Y7336" s="16" t="inlineStr">
        <is>
          <t/>
        </is>
      </c>
      <c r="Z7336" s="16" t="inlineStr">
        <is>
          <t>https://www.contratacion.euskadi.eus/anuncio_contratacion/suministro-material-oficina/expcm477502/webkpe00-kpesimpc/es/</t>
        </is>
      </c>
      <c r="AA7336" s="16" t="inlineStr">
        <is>
          <t>https://www.contratacion.euskadi.eus/webkpe00-kpesimpc/es/contenidos/anuncio_contratacion/expcm477502/es_doc/index.html</t>
        </is>
      </c>
      <c r="AB7336" s="16" t="inlineStr">
        <is>
          <t>https://www.contratacion.euskadi.eus/contenidos/anuncio_contratacion/expcm477502/es_doc/data/es_r01dtpd19bc69505785ccad86766277b81e5bcb8d7</t>
        </is>
      </c>
      <c r="AC7336" s="16" t="inlineStr">
        <is>
          <t>https://www.contratacion.euskadi.eus/contenidos/anuncio_contratacion/expcm477502/r01Index/expcm477502-idxContent.xml</t>
        </is>
      </c>
      <c r="AD7336" s="16" t="inlineStr">
        <is>
          <t>16/01/2026</t>
        </is>
      </c>
      <c r="AE7336" s="16" t="inlineStr">
        <is>
          <t>r01etpd15552f5cc641976d2ff59a8792241e46a36</t>
        </is>
      </c>
      <c r="AF7336" s="16" t="inlineStr">
        <is>
          <t>Grupo EITB</t>
        </is>
      </c>
      <c r="AG7336" s="16" t="inlineStr">
        <is>
          <t>r01etpd15552f5cd151976d2ffebd670e7b5782262</t>
        </is>
      </c>
      <c r="AH7336" s="16" t="inlineStr">
        <is>
          <t>Dirección de EITB</t>
        </is>
      </c>
      <c r="AI7336" s="16" t="inlineStr">
        <is>
          <t/>
        </is>
      </c>
      <c r="AJ7336" s="16" t="inlineStr">
        <is>
          <t/>
        </is>
      </c>
    </row>
    <row r="7337" customHeight="true" ht="15.0">
      <c r="A7337" s="16" t="inlineStr">
        <is>
          <t>Suministro. Material promocional</t>
        </is>
      </c>
      <c r="B7337" s="16" t="inlineStr">
        <is>
          <t/>
        </is>
      </c>
      <c r="C7337" s="16" t="inlineStr">
        <is>
          <t>Gobierno Vasco</t>
        </is>
      </c>
      <c r="D7337" s="16" t="inlineStr">
        <is>
          <t/>
        </is>
      </c>
      <c r="E7337" s="16" t="inlineStr">
        <is>
          <t/>
        </is>
      </c>
      <c r="F7337" s="16" t="inlineStr">
        <is>
          <t/>
        </is>
      </c>
      <c r="G7337" s="16" t="inlineStr">
        <is>
          <t>Suministro. Material promocional</t>
        </is>
      </c>
      <c r="H7337" s="16" t="inlineStr">
        <is>
          <t>Suministro. Material promocional</t>
        </is>
      </c>
      <c r="I7337" s="16" t="inlineStr">
        <is>
          <t/>
        </is>
      </c>
      <c r="J7337" s="16" t="inlineStr">
        <is>
          <t>16/01/2026</t>
        </is>
      </c>
      <c r="K7337" s="16" t="inlineStr">
        <is>
          <t>CCO8202500948</t>
        </is>
      </c>
      <c r="L7337" s="16" t="inlineStr">
        <is>
          <t>Adjudicación provisional / definitiva</t>
        </is>
      </c>
      <c r="M7337" s="16" t="inlineStr">
        <is>
          <t>true</t>
        </is>
      </c>
      <c r="N7337" s="16" t="inlineStr">
        <is>
          <t/>
        </is>
      </c>
      <c r="O7337" s="16" t="inlineStr">
        <is>
          <t/>
        </is>
      </c>
      <c r="P7337" s="16" t="inlineStr">
        <is>
          <t/>
        </is>
      </c>
      <c r="Q7337" s="16" t="inlineStr">
        <is>
          <t/>
        </is>
      </c>
      <c r="R7337" s="16" t="inlineStr">
        <is>
          <t/>
        </is>
      </c>
      <c r="S7337" s="16" t="inlineStr">
        <is>
          <t>https://www.contratacion.euskadi.eus/webkpe00-kpeperfi/es/contenidos/anuncio_contratacion/expcm477503/es_doc/images/logo_eitb.jpg</t>
        </is>
      </c>
      <c r="T7337" s="16" t="inlineStr">
        <is>
          <t>Grupo Euskal Irrati Telebista</t>
        </is>
      </c>
      <c r="U7337" s="16" t="inlineStr">
        <is>
          <t>Q0191001G - Dirección de EITB</t>
        </is>
      </c>
      <c r="V7337" s="16" t="inlineStr">
        <is>
          <t>Director/a Gerente EITB</t>
        </is>
      </c>
      <c r="W7337" s="16" t="inlineStr">
        <is>
          <t/>
        </is>
      </c>
      <c r="X7337" s="16" t="inlineStr">
        <is>
          <t/>
        </is>
      </c>
      <c r="Y7337" s="16" t="inlineStr">
        <is>
          <t/>
        </is>
      </c>
      <c r="Z7337" s="16" t="inlineStr">
        <is>
          <t>https://www.contratacion.euskadi.eus/anuncio_contratacion/suministro-material-promocional/expcm477503/webkpe00-kpesimpc/es/</t>
        </is>
      </c>
      <c r="AA7337" s="16" t="inlineStr">
        <is>
          <t>https://www.contratacion.euskadi.eus/webkpe00-kpesimpc/es/contenidos/anuncio_contratacion/expcm477503/es_doc/index.html</t>
        </is>
      </c>
      <c r="AB7337" s="16" t="inlineStr">
        <is>
          <t>https://www.contratacion.euskadi.eus/contenidos/anuncio_contratacion/expcm477503/es_doc/data/es_r01dtpd19bc6952dab5ccad86730a3e5f51b01847d</t>
        </is>
      </c>
      <c r="AC7337" s="16" t="inlineStr">
        <is>
          <t>https://www.contratacion.euskadi.eus/contenidos/anuncio_contratacion/expcm477503/r01Index/expcm477503-idxContent.xml</t>
        </is>
      </c>
      <c r="AD7337" s="16" t="inlineStr">
        <is>
          <t>16/01/2026</t>
        </is>
      </c>
      <c r="AE7337" s="16" t="inlineStr">
        <is>
          <t>r01etpd15552f5cc641976d2ff59a8792241e46a36</t>
        </is>
      </c>
      <c r="AF7337" s="16" t="inlineStr">
        <is>
          <t>Grupo EITB</t>
        </is>
      </c>
      <c r="AG7337" s="16" t="inlineStr">
        <is>
          <t>r01etpd15552f5cd151976d2ffebd670e7b5782262</t>
        </is>
      </c>
      <c r="AH7337" s="16" t="inlineStr">
        <is>
          <t>Dirección de EITB</t>
        </is>
      </c>
      <c r="AI7337" s="16" t="inlineStr">
        <is>
          <t/>
        </is>
      </c>
      <c r="AJ7337" s="16" t="inlineStr">
        <is>
          <t/>
        </is>
      </c>
    </row>
    <row r="7338" customHeight="true" ht="15.0">
      <c r="A7338" s="16" t="inlineStr">
        <is>
          <t>Suministro. Material promocional</t>
        </is>
      </c>
      <c r="B7338" s="16" t="inlineStr">
        <is>
          <t/>
        </is>
      </c>
      <c r="C7338" s="16" t="inlineStr">
        <is>
          <t>Gobierno Vasco</t>
        </is>
      </c>
      <c r="D7338" s="16" t="inlineStr">
        <is>
          <t/>
        </is>
      </c>
      <c r="E7338" s="16" t="inlineStr">
        <is>
          <t/>
        </is>
      </c>
      <c r="F7338" s="16" t="inlineStr">
        <is>
          <t/>
        </is>
      </c>
      <c r="G7338" s="16" t="inlineStr">
        <is>
          <t>Suministro. Material promocional</t>
        </is>
      </c>
      <c r="H7338" s="16" t="inlineStr">
        <is>
          <t>Suministro. Material promocional</t>
        </is>
      </c>
      <c r="I7338" s="16" t="inlineStr">
        <is>
          <t/>
        </is>
      </c>
      <c r="J7338" s="16" t="inlineStr">
        <is>
          <t>16/01/2026</t>
        </is>
      </c>
      <c r="K7338" s="16" t="inlineStr">
        <is>
          <t>CCO8202500939</t>
        </is>
      </c>
      <c r="L7338" s="16" t="inlineStr">
        <is>
          <t>Adjudicación provisional / definitiva</t>
        </is>
      </c>
      <c r="M7338" s="16" t="inlineStr">
        <is>
          <t>true</t>
        </is>
      </c>
      <c r="N7338" s="16" t="inlineStr">
        <is>
          <t/>
        </is>
      </c>
      <c r="O7338" s="16" t="inlineStr">
        <is>
          <t/>
        </is>
      </c>
      <c r="P7338" s="16" t="inlineStr">
        <is>
          <t/>
        </is>
      </c>
      <c r="Q7338" s="16" t="inlineStr">
        <is>
          <t/>
        </is>
      </c>
      <c r="R7338" s="16" t="inlineStr">
        <is>
          <t/>
        </is>
      </c>
      <c r="S7338" s="16" t="inlineStr">
        <is>
          <t>https://www.contratacion.euskadi.eus/webkpe00-kpeperfi/es/contenidos/anuncio_contratacion/expcm477504/es_doc/images/logo_eitb.jpg</t>
        </is>
      </c>
      <c r="T7338" s="16" t="inlineStr">
        <is>
          <t>Grupo Euskal Irrati Telebista</t>
        </is>
      </c>
      <c r="U7338" s="16" t="inlineStr">
        <is>
          <t>Q0191001G - Dirección de EITB</t>
        </is>
      </c>
      <c r="V7338" s="16" t="inlineStr">
        <is>
          <t>Director/a Gerente EITB</t>
        </is>
      </c>
      <c r="W7338" s="16" t="inlineStr">
        <is>
          <t/>
        </is>
      </c>
      <c r="X7338" s="16" t="inlineStr">
        <is>
          <t/>
        </is>
      </c>
      <c r="Y7338" s="16" t="inlineStr">
        <is>
          <t/>
        </is>
      </c>
      <c r="Z7338" s="16" t="inlineStr">
        <is>
          <t>https://www.contratacion.euskadi.eus/anuncio_contratacion/suministro-material-promocional/expcm477504/webkpe00-kpesimpc/es/</t>
        </is>
      </c>
      <c r="AA7338" s="16" t="inlineStr">
        <is>
          <t>https://www.contratacion.euskadi.eus/webkpe00-kpesimpc/es/contenidos/anuncio_contratacion/expcm477504/es_doc/index.html</t>
        </is>
      </c>
      <c r="AB7338" s="16" t="inlineStr">
        <is>
          <t>https://www.contratacion.euskadi.eus/contenidos/anuncio_contratacion/expcm477504/es_doc/data/es_r01dtpd19bc6991ac45ccad867899b1acfe4be723d</t>
        </is>
      </c>
      <c r="AC7338" s="16" t="inlineStr">
        <is>
          <t>https://www.contratacion.euskadi.eus/contenidos/anuncio_contratacion/expcm477504/r01Index/expcm477504-idxContent.xml</t>
        </is>
      </c>
      <c r="AD7338" s="16" t="inlineStr">
        <is>
          <t>16/01/2026</t>
        </is>
      </c>
      <c r="AE7338" s="16" t="inlineStr">
        <is>
          <t>r01etpd15552f5cc641976d2ff59a8792241e46a36</t>
        </is>
      </c>
      <c r="AF7338" s="16" t="inlineStr">
        <is>
          <t>Grupo EITB</t>
        </is>
      </c>
      <c r="AG7338" s="16" t="inlineStr">
        <is>
          <t>r01etpd15552f5cd151976d2ffebd670e7b5782262</t>
        </is>
      </c>
      <c r="AH7338" s="16" t="inlineStr">
        <is>
          <t>Dirección de EITB</t>
        </is>
      </c>
      <c r="AI7338" s="16" t="inlineStr">
        <is>
          <t/>
        </is>
      </c>
      <c r="AJ7338" s="16" t="inlineStr">
        <is>
          <t/>
        </is>
      </c>
    </row>
    <row r="7339" customHeight="true" ht="15.0">
      <c r="A7339" s="16" t="inlineStr">
        <is>
          <t>Servicio. Subtitulación</t>
        </is>
      </c>
      <c r="B7339" s="16" t="inlineStr">
        <is>
          <t/>
        </is>
      </c>
      <c r="C7339" s="16" t="inlineStr">
        <is>
          <t>Gobierno Vasco</t>
        </is>
      </c>
      <c r="D7339" s="16" t="inlineStr">
        <is>
          <t/>
        </is>
      </c>
      <c r="E7339" s="16" t="inlineStr">
        <is>
          <t/>
        </is>
      </c>
      <c r="F7339" s="16" t="inlineStr">
        <is>
          <t/>
        </is>
      </c>
      <c r="G7339" s="16" t="inlineStr">
        <is>
          <t>Servicio. Subtitulación</t>
        </is>
      </c>
      <c r="H7339" s="16" t="inlineStr">
        <is>
          <t>Servicio. Subtitulación</t>
        </is>
      </c>
      <c r="I7339" s="16" t="inlineStr">
        <is>
          <t/>
        </is>
      </c>
      <c r="J7339" s="16" t="inlineStr">
        <is>
          <t>16/01/2026</t>
        </is>
      </c>
      <c r="K7339" s="16" t="inlineStr">
        <is>
          <t>CCO8202500933</t>
        </is>
      </c>
      <c r="L7339" s="16" t="inlineStr">
        <is>
          <t>Adjudicación provisional / definitiva</t>
        </is>
      </c>
      <c r="M7339" s="16" t="inlineStr">
        <is>
          <t>true</t>
        </is>
      </c>
      <c r="N7339" s="16" t="inlineStr">
        <is>
          <t/>
        </is>
      </c>
      <c r="O7339" s="16" t="inlineStr">
        <is>
          <t/>
        </is>
      </c>
      <c r="P7339" s="16" t="inlineStr">
        <is>
          <t/>
        </is>
      </c>
      <c r="Q7339" s="16" t="inlineStr">
        <is>
          <t/>
        </is>
      </c>
      <c r="R7339" s="16" t="inlineStr">
        <is>
          <t/>
        </is>
      </c>
      <c r="S7339" s="16" t="inlineStr">
        <is>
          <t>https://www.contratacion.euskadi.eus/webkpe00-kpeperfi/es/contenidos/anuncio_contratacion/expcm477505/es_doc/images/logo_eitb.jpg</t>
        </is>
      </c>
      <c r="T7339" s="16" t="inlineStr">
        <is>
          <t>Grupo Euskal Irrati Telebista</t>
        </is>
      </c>
      <c r="U7339" s="16" t="inlineStr">
        <is>
          <t>Q0191001G - Dirección de EITB</t>
        </is>
      </c>
      <c r="V7339" s="16" t="inlineStr">
        <is>
          <t>Director/a Gerente EITB</t>
        </is>
      </c>
      <c r="W7339" s="16" t="inlineStr">
        <is>
          <t/>
        </is>
      </c>
      <c r="X7339" s="16" t="inlineStr">
        <is>
          <t/>
        </is>
      </c>
      <c r="Y7339" s="16" t="inlineStr">
        <is>
          <t/>
        </is>
      </c>
      <c r="Z7339" s="16" t="inlineStr">
        <is>
          <t>https://www.contratacion.euskadi.eus/anuncio_contratacion/servicio-subtitulacion/expcm477505/webkpe00-kpesimpc/es/</t>
        </is>
      </c>
      <c r="AA7339" s="16" t="inlineStr">
        <is>
          <t>https://www.contratacion.euskadi.eus/webkpe00-kpesimpc/es/contenidos/anuncio_contratacion/expcm477505/es_doc/index.html</t>
        </is>
      </c>
      <c r="AB7339" s="16" t="inlineStr">
        <is>
          <t>https://www.contratacion.euskadi.eus/contenidos/anuncio_contratacion/expcm477505/es_doc/data/es_r01dtpd19bc69942a75ccad8678e482a44a96c4b19</t>
        </is>
      </c>
      <c r="AC7339" s="16" t="inlineStr">
        <is>
          <t>https://www.contratacion.euskadi.eus/contenidos/anuncio_contratacion/expcm477505/r01Index/expcm477505-idxContent.xml</t>
        </is>
      </c>
      <c r="AD7339" s="16" t="inlineStr">
        <is>
          <t>16/01/2026</t>
        </is>
      </c>
      <c r="AE7339" s="16" t="inlineStr">
        <is>
          <t>r01etpd15552f5cc641976d2ff59a8792241e46a36</t>
        </is>
      </c>
      <c r="AF7339" s="16" t="inlineStr">
        <is>
          <t>Grupo EITB</t>
        </is>
      </c>
      <c r="AG7339" s="16" t="inlineStr">
        <is>
          <t>r01etpd15552f5cd151976d2ffebd670e7b5782262</t>
        </is>
      </c>
      <c r="AH7339" s="16" t="inlineStr">
        <is>
          <t>Dirección de EITB</t>
        </is>
      </c>
      <c r="AI7339" s="16" t="inlineStr">
        <is>
          <t/>
        </is>
      </c>
      <c r="AJ7339" s="16" t="inlineStr">
        <is>
          <t/>
        </is>
      </c>
    </row>
    <row r="7340" customHeight="true" ht="15.0">
      <c r="A7340" s="16" t="inlineStr">
        <is>
          <t>Servicio. Mantenimiento vehículos</t>
        </is>
      </c>
      <c r="B7340" s="16" t="inlineStr">
        <is>
          <t/>
        </is>
      </c>
      <c r="C7340" s="16" t="inlineStr">
        <is>
          <t>Gobierno Vasco</t>
        </is>
      </c>
      <c r="D7340" s="16" t="inlineStr">
        <is>
          <t/>
        </is>
      </c>
      <c r="E7340" s="16" t="inlineStr">
        <is>
          <t/>
        </is>
      </c>
      <c r="F7340" s="16" t="inlineStr">
        <is>
          <t/>
        </is>
      </c>
      <c r="G7340" s="16" t="inlineStr">
        <is>
          <t>Servicio. Mantenimiento vehículos</t>
        </is>
      </c>
      <c r="H7340" s="16" t="inlineStr">
        <is>
          <t>Servicio. Mantenimiento vehículos</t>
        </is>
      </c>
      <c r="I7340" s="16" t="inlineStr">
        <is>
          <t/>
        </is>
      </c>
      <c r="J7340" s="16" t="inlineStr">
        <is>
          <t>16/01/2026</t>
        </is>
      </c>
      <c r="K7340" s="16" t="inlineStr">
        <is>
          <t>CCO8202500985</t>
        </is>
      </c>
      <c r="L7340" s="16" t="inlineStr">
        <is>
          <t>Adjudicación provisional / definitiva</t>
        </is>
      </c>
      <c r="M7340" s="16" t="inlineStr">
        <is>
          <t>true</t>
        </is>
      </c>
      <c r="N7340" s="16" t="inlineStr">
        <is>
          <t/>
        </is>
      </c>
      <c r="O7340" s="16" t="inlineStr">
        <is>
          <t/>
        </is>
      </c>
      <c r="P7340" s="16" t="inlineStr">
        <is>
          <t/>
        </is>
      </c>
      <c r="Q7340" s="16" t="inlineStr">
        <is>
          <t/>
        </is>
      </c>
      <c r="R7340" s="16" t="inlineStr">
        <is>
          <t/>
        </is>
      </c>
      <c r="S7340" s="16" t="inlineStr">
        <is>
          <t>https://www.contratacion.euskadi.eus/webkpe00-kpeperfi/es/contenidos/anuncio_contratacion/expcm477506/es_doc/images/logo_eitb.jpg</t>
        </is>
      </c>
      <c r="T7340" s="16" t="inlineStr">
        <is>
          <t>Grupo Euskal Irrati Telebista</t>
        </is>
      </c>
      <c r="U7340" s="16" t="inlineStr">
        <is>
          <t>Q0191001G - Dirección de EITB</t>
        </is>
      </c>
      <c r="V7340" s="16" t="inlineStr">
        <is>
          <t>Director/a Gerente EITB</t>
        </is>
      </c>
      <c r="W7340" s="16" t="inlineStr">
        <is>
          <t/>
        </is>
      </c>
      <c r="X7340" s="16" t="inlineStr">
        <is>
          <t/>
        </is>
      </c>
      <c r="Y7340" s="16" t="inlineStr">
        <is>
          <t/>
        </is>
      </c>
      <c r="Z7340" s="16" t="inlineStr">
        <is>
          <t>https://www.contratacion.euskadi.eus/anuncio_contratacion/servicio-mantenimiento-vehiculos/expcm477506/webkpe00-kpesimpc/es/</t>
        </is>
      </c>
      <c r="AA7340" s="16" t="inlineStr">
        <is>
          <t>https://www.contratacion.euskadi.eus/webkpe00-kpesimpc/es/contenidos/anuncio_contratacion/expcm477506/es_doc/index.html</t>
        </is>
      </c>
      <c r="AB7340" s="16" t="inlineStr">
        <is>
          <t>https://www.contratacion.euskadi.eus/contenidos/anuncio_contratacion/expcm477506/es_doc/data/es_r01dtpd19bc6996a3c5ccad867c63ba3d306198c68</t>
        </is>
      </c>
      <c r="AC7340" s="16" t="inlineStr">
        <is>
          <t>https://www.contratacion.euskadi.eus/contenidos/anuncio_contratacion/expcm477506/r01Index/expcm477506-idxContent.xml</t>
        </is>
      </c>
      <c r="AD7340" s="16" t="inlineStr">
        <is>
          <t>16/01/2026</t>
        </is>
      </c>
      <c r="AE7340" s="16" t="inlineStr">
        <is>
          <t>r01etpd15552f5cc641976d2ff59a8792241e46a36</t>
        </is>
      </c>
      <c r="AF7340" s="16" t="inlineStr">
        <is>
          <t>Grupo EITB</t>
        </is>
      </c>
      <c r="AG7340" s="16" t="inlineStr">
        <is>
          <t>r01etpd15552f5cd151976d2ffebd670e7b5782262</t>
        </is>
      </c>
      <c r="AH7340" s="16" t="inlineStr">
        <is>
          <t>Dirección de EITB</t>
        </is>
      </c>
      <c r="AI7340" s="16" t="inlineStr">
        <is>
          <t/>
        </is>
      </c>
      <c r="AJ7340" s="16" t="inlineStr">
        <is>
          <t/>
        </is>
      </c>
    </row>
    <row r="7341" customHeight="true" ht="15.0">
      <c r="A7341" s="16" t="inlineStr">
        <is>
          <t>Servicio. Catering</t>
        </is>
      </c>
      <c r="B7341" s="16" t="inlineStr">
        <is>
          <t/>
        </is>
      </c>
      <c r="C7341" s="16" t="inlineStr">
        <is>
          <t>Gobierno Vasco</t>
        </is>
      </c>
      <c r="D7341" s="16" t="inlineStr">
        <is>
          <t/>
        </is>
      </c>
      <c r="E7341" s="16" t="inlineStr">
        <is>
          <t/>
        </is>
      </c>
      <c r="F7341" s="16" t="inlineStr">
        <is>
          <t/>
        </is>
      </c>
      <c r="G7341" s="16" t="inlineStr">
        <is>
          <t>Servicio. Catering</t>
        </is>
      </c>
      <c r="H7341" s="16" t="inlineStr">
        <is>
          <t>Servicio. Catering</t>
        </is>
      </c>
      <c r="I7341" s="16" t="inlineStr">
        <is>
          <t/>
        </is>
      </c>
      <c r="J7341" s="16" t="inlineStr">
        <is>
          <t>16/01/2026</t>
        </is>
      </c>
      <c r="K7341" s="16" t="inlineStr">
        <is>
          <t>CCO8202500986</t>
        </is>
      </c>
      <c r="L7341" s="16" t="inlineStr">
        <is>
          <t>Adjudicación provisional / definitiva</t>
        </is>
      </c>
      <c r="M7341" s="16" t="inlineStr">
        <is>
          <t>true</t>
        </is>
      </c>
      <c r="N7341" s="16" t="inlineStr">
        <is>
          <t/>
        </is>
      </c>
      <c r="O7341" s="16" t="inlineStr">
        <is>
          <t/>
        </is>
      </c>
      <c r="P7341" s="16" t="inlineStr">
        <is>
          <t/>
        </is>
      </c>
      <c r="Q7341" s="16" t="inlineStr">
        <is>
          <t/>
        </is>
      </c>
      <c r="R7341" s="16" t="inlineStr">
        <is>
          <t/>
        </is>
      </c>
      <c r="S7341" s="16" t="inlineStr">
        <is>
          <t>https://www.contratacion.euskadi.eus/webkpe00-kpeperfi/es/contenidos/anuncio_contratacion/expcm477507/es_doc/images/logo_eitb.jpg</t>
        </is>
      </c>
      <c r="T7341" s="16" t="inlineStr">
        <is>
          <t>Grupo Euskal Irrati Telebista</t>
        </is>
      </c>
      <c r="U7341" s="16" t="inlineStr">
        <is>
          <t>Q0191001G - Dirección de EITB</t>
        </is>
      </c>
      <c r="V7341" s="16" t="inlineStr">
        <is>
          <t>Director/a Gerente EITB</t>
        </is>
      </c>
      <c r="W7341" s="16" t="inlineStr">
        <is>
          <t/>
        </is>
      </c>
      <c r="X7341" s="16" t="inlineStr">
        <is>
          <t/>
        </is>
      </c>
      <c r="Y7341" s="16" t="inlineStr">
        <is>
          <t/>
        </is>
      </c>
      <c r="Z7341" s="16" t="inlineStr">
        <is>
          <t>https://www.contratacion.euskadi.eus/anuncio_contratacion/servicio-catering/expcm477507/webkpe00-kpesimpc/es/</t>
        </is>
      </c>
      <c r="AA7341" s="16" t="inlineStr">
        <is>
          <t>https://www.contratacion.euskadi.eus/webkpe00-kpesimpc/es/contenidos/anuncio_contratacion/expcm477507/es_doc/index.html</t>
        </is>
      </c>
      <c r="AB7341" s="16" t="inlineStr">
        <is>
          <t>https://www.contratacion.euskadi.eus/contenidos/anuncio_contratacion/expcm477507/es_doc/data/es_r01dtpd19bc69992725ccad867cae463e31ddb8d80</t>
        </is>
      </c>
      <c r="AC7341" s="16" t="inlineStr">
        <is>
          <t>https://www.contratacion.euskadi.eus/contenidos/anuncio_contratacion/expcm477507/r01Index/expcm477507-idxContent.xml</t>
        </is>
      </c>
      <c r="AD7341" s="16" t="inlineStr">
        <is>
          <t>16/01/2026</t>
        </is>
      </c>
      <c r="AE7341" s="16" t="inlineStr">
        <is>
          <t>r01etpd15552f5cc641976d2ff59a8792241e46a36</t>
        </is>
      </c>
      <c r="AF7341" s="16" t="inlineStr">
        <is>
          <t>Grupo EITB</t>
        </is>
      </c>
      <c r="AG7341" s="16" t="inlineStr">
        <is>
          <t>r01etpd15552f5cd151976d2ffebd670e7b5782262</t>
        </is>
      </c>
      <c r="AH7341" s="16" t="inlineStr">
        <is>
          <t>Dirección de EITB</t>
        </is>
      </c>
      <c r="AI7341" s="16" t="inlineStr">
        <is>
          <t/>
        </is>
      </c>
      <c r="AJ7341" s="16" t="inlineStr">
        <is>
          <t/>
        </is>
      </c>
    </row>
    <row r="7342" customHeight="true" ht="15.0">
      <c r="A7342" s="16" t="inlineStr">
        <is>
          <t>Zerbitzua. Harreman publikoak</t>
        </is>
      </c>
      <c r="B7342" s="16" t="inlineStr">
        <is>
          <t/>
        </is>
      </c>
      <c r="C7342" s="16" t="inlineStr">
        <is>
          <t>Gobierno Vasco</t>
        </is>
      </c>
      <c r="D7342" s="16" t="inlineStr">
        <is>
          <t/>
        </is>
      </c>
      <c r="E7342" s="16" t="inlineStr">
        <is>
          <t/>
        </is>
      </c>
      <c r="F7342" s="16" t="inlineStr">
        <is>
          <t/>
        </is>
      </c>
      <c r="G7342" s="16" t="inlineStr">
        <is>
          <t>Zerbitzua. Harreman publikoak</t>
        </is>
      </c>
      <c r="H7342" s="16" t="inlineStr">
        <is>
          <t>Zerbitzua. Harreman publikoak</t>
        </is>
      </c>
      <c r="I7342" s="16" t="inlineStr">
        <is>
          <t/>
        </is>
      </c>
      <c r="J7342" s="16" t="inlineStr">
        <is>
          <t>16/01/2026</t>
        </is>
      </c>
      <c r="K7342" s="16" t="inlineStr">
        <is>
          <t>CCO1202500076</t>
        </is>
      </c>
      <c r="L7342" s="16" t="inlineStr">
        <is>
          <t>Adjudicación provisional / definitiva</t>
        </is>
      </c>
      <c r="M7342" s="16" t="inlineStr">
        <is>
          <t>true</t>
        </is>
      </c>
      <c r="N7342" s="16" t="inlineStr">
        <is>
          <t/>
        </is>
      </c>
      <c r="O7342" s="16" t="inlineStr">
        <is>
          <t/>
        </is>
      </c>
      <c r="P7342" s="16" t="inlineStr">
        <is>
          <t/>
        </is>
      </c>
      <c r="Q7342" s="16" t="inlineStr">
        <is>
          <t/>
        </is>
      </c>
      <c r="R7342" s="16" t="inlineStr">
        <is>
          <t/>
        </is>
      </c>
      <c r="S7342" s="16" t="inlineStr">
        <is>
          <t>https://www.contratacion.euskadi.eus/webkpe00-kpeperfi/es/contenidos/anuncio_contratacion/expcm477508/es_doc/images/logo_eitb.jpg</t>
        </is>
      </c>
      <c r="T7342" s="16" t="inlineStr">
        <is>
          <t>Grupo Euskal Irrati Telebista</t>
        </is>
      </c>
      <c r="U7342" s="16" t="inlineStr">
        <is>
          <t>Q0191001G - Dirección de EITB</t>
        </is>
      </c>
      <c r="V7342" s="16" t="inlineStr">
        <is>
          <t>Director/a Gerente EITB</t>
        </is>
      </c>
      <c r="W7342" s="16" t="inlineStr">
        <is>
          <t/>
        </is>
      </c>
      <c r="X7342" s="16" t="inlineStr">
        <is>
          <t/>
        </is>
      </c>
      <c r="Y7342" s="16" t="inlineStr">
        <is>
          <t/>
        </is>
      </c>
      <c r="Z7342" s="16" t="inlineStr">
        <is>
          <t>https://www.contratacion.euskadi.eus/anuncio_contratacion/zerbitzua-harreman-publikoak/webkpe00-kpesimpc/es/</t>
        </is>
      </c>
      <c r="AA7342" s="16" t="inlineStr">
        <is>
          <t>https://www.contratacion.euskadi.eus/webkpe00-kpesimpc/es/contenidos/anuncio_contratacion/expcm477508/es_doc/index.html</t>
        </is>
      </c>
      <c r="AB7342" s="16" t="inlineStr">
        <is>
          <t>https://www.contratacion.euskadi.eus/contenidos/anuncio_contratacion/expcm477508/es_doc/data/es_r01dtpd19bc699ba225ccad867347c63fb654f2aa3</t>
        </is>
      </c>
      <c r="AC7342" s="16" t="inlineStr">
        <is>
          <t>https://www.contratacion.euskadi.eus/contenidos/anuncio_contratacion/expcm477508/r01Index/expcm477508-idxContent.xml</t>
        </is>
      </c>
      <c r="AD7342" s="16" t="inlineStr">
        <is>
          <t>16/01/2026</t>
        </is>
      </c>
      <c r="AE7342" s="16" t="inlineStr">
        <is>
          <t>r01etpd15552f5cc641976d2ff59a8792241e46a36</t>
        </is>
      </c>
      <c r="AF7342" s="16" t="inlineStr">
        <is>
          <t>Grupo EITB</t>
        </is>
      </c>
      <c r="AG7342" s="16" t="inlineStr">
        <is>
          <t>r01etpd15552f5cd151976d2ffebd670e7b5782262</t>
        </is>
      </c>
      <c r="AH7342" s="16" t="inlineStr">
        <is>
          <t>Dirección de EITB</t>
        </is>
      </c>
      <c r="AI7342" s="16" t="inlineStr">
        <is>
          <t/>
        </is>
      </c>
      <c r="AJ7342" s="16" t="inlineStr">
        <is>
          <t/>
        </is>
      </c>
    </row>
    <row r="7343" customHeight="true" ht="15.0">
      <c r="A7343" s="16" t="inlineStr">
        <is>
          <t>Suministro. Material promocional</t>
        </is>
      </c>
      <c r="B7343" s="16" t="inlineStr">
        <is>
          <t/>
        </is>
      </c>
      <c r="C7343" s="16" t="inlineStr">
        <is>
          <t>Gobierno Vasco</t>
        </is>
      </c>
      <c r="D7343" s="16" t="inlineStr">
        <is>
          <t/>
        </is>
      </c>
      <c r="E7343" s="16" t="inlineStr">
        <is>
          <t/>
        </is>
      </c>
      <c r="F7343" s="16" t="inlineStr">
        <is>
          <t/>
        </is>
      </c>
      <c r="G7343" s="16" t="inlineStr">
        <is>
          <t>Suministro. Material promocional</t>
        </is>
      </c>
      <c r="H7343" s="16" t="inlineStr">
        <is>
          <t>Suministro. Material promocional</t>
        </is>
      </c>
      <c r="I7343" s="16" t="inlineStr">
        <is>
          <t/>
        </is>
      </c>
      <c r="J7343" s="16" t="inlineStr">
        <is>
          <t>16/01/2026</t>
        </is>
      </c>
      <c r="K7343" s="16" t="inlineStr">
        <is>
          <t>CCO8202500940</t>
        </is>
      </c>
      <c r="L7343" s="16" t="inlineStr">
        <is>
          <t>Adjudicación provisional / definitiva</t>
        </is>
      </c>
      <c r="M7343" s="16" t="inlineStr">
        <is>
          <t>true</t>
        </is>
      </c>
      <c r="N7343" s="16" t="inlineStr">
        <is>
          <t/>
        </is>
      </c>
      <c r="O7343" s="16" t="inlineStr">
        <is>
          <t/>
        </is>
      </c>
      <c r="P7343" s="16" t="inlineStr">
        <is>
          <t/>
        </is>
      </c>
      <c r="Q7343" s="16" t="inlineStr">
        <is>
          <t/>
        </is>
      </c>
      <c r="R7343" s="16" t="inlineStr">
        <is>
          <t/>
        </is>
      </c>
      <c r="S7343" s="16" t="inlineStr">
        <is>
          <t>https://www.contratacion.euskadi.eus/webkpe00-kpeperfi/es/contenidos/anuncio_contratacion/expcm477509/es_doc/images/logo_eitb.jpg</t>
        </is>
      </c>
      <c r="T7343" s="16" t="inlineStr">
        <is>
          <t>Grupo Euskal Irrati Telebista</t>
        </is>
      </c>
      <c r="U7343" s="16" t="inlineStr">
        <is>
          <t>Q0191001G - Dirección de EITB</t>
        </is>
      </c>
      <c r="V7343" s="16" t="inlineStr">
        <is>
          <t>Director/a Gerente EITB</t>
        </is>
      </c>
      <c r="W7343" s="16" t="inlineStr">
        <is>
          <t/>
        </is>
      </c>
      <c r="X7343" s="16" t="inlineStr">
        <is>
          <t/>
        </is>
      </c>
      <c r="Y7343" s="16" t="inlineStr">
        <is>
          <t/>
        </is>
      </c>
      <c r="Z7343" s="16" t="inlineStr">
        <is>
          <t>https://www.contratacion.euskadi.eus/anuncio_contratacion/suministro-material-promocional/expcm477509/webkpe00-kpesimpc/es/</t>
        </is>
      </c>
      <c r="AA7343" s="16" t="inlineStr">
        <is>
          <t>https://www.contratacion.euskadi.eus/webkpe00-kpesimpc/es/contenidos/anuncio_contratacion/expcm477509/es_doc/index.html</t>
        </is>
      </c>
      <c r="AB7343" s="16" t="inlineStr">
        <is>
          <t>https://www.contratacion.euskadi.eus/contenidos/anuncio_contratacion/expcm477509/es_doc/data/es_r01dtpd19bc69daf3f2bd4c0fe156c8dfe1c43c8df</t>
        </is>
      </c>
      <c r="AC7343" s="16" t="inlineStr">
        <is>
          <t>https://www.contratacion.euskadi.eus/contenidos/anuncio_contratacion/expcm477509/r01Index/expcm477509-idxContent.xml</t>
        </is>
      </c>
      <c r="AD7343" s="16" t="inlineStr">
        <is>
          <t>16/01/2026</t>
        </is>
      </c>
      <c r="AE7343" s="16" t="inlineStr">
        <is>
          <t>r01etpd15552f5cc641976d2ff59a8792241e46a36</t>
        </is>
      </c>
      <c r="AF7343" s="16" t="inlineStr">
        <is>
          <t>Grupo EITB</t>
        </is>
      </c>
      <c r="AG7343" s="16" t="inlineStr">
        <is>
          <t>r01etpd15552f5cd151976d2ffebd670e7b5782262</t>
        </is>
      </c>
      <c r="AH7343" s="16" t="inlineStr">
        <is>
          <t>Dirección de EITB</t>
        </is>
      </c>
      <c r="AI7343" s="16" t="inlineStr">
        <is>
          <t/>
        </is>
      </c>
      <c r="AJ7343" s="16" t="inlineStr">
        <is>
          <t/>
        </is>
      </c>
    </row>
    <row r="7344" customHeight="true" ht="15.0">
      <c r="A7344" s="16" t="inlineStr">
        <is>
          <t>Suministro. Equipamiento audiovisual</t>
        </is>
      </c>
      <c r="B7344" s="16" t="inlineStr">
        <is>
          <t/>
        </is>
      </c>
      <c r="C7344" s="16" t="inlineStr">
        <is>
          <t>Gobierno Vasco</t>
        </is>
      </c>
      <c r="D7344" s="16" t="inlineStr">
        <is>
          <t/>
        </is>
      </c>
      <c r="E7344" s="16" t="inlineStr">
        <is>
          <t/>
        </is>
      </c>
      <c r="F7344" s="16" t="inlineStr">
        <is>
          <t/>
        </is>
      </c>
      <c r="G7344" s="16" t="inlineStr">
        <is>
          <t>Suministro. Equipamiento audiovisual</t>
        </is>
      </c>
      <c r="H7344" s="16" t="inlineStr">
        <is>
          <t>Suministro. Equipamiento audiovisual</t>
        </is>
      </c>
      <c r="I7344" s="16" t="inlineStr">
        <is>
          <t/>
        </is>
      </c>
      <c r="J7344" s="16" t="inlineStr">
        <is>
          <t>16/01/2026</t>
        </is>
      </c>
      <c r="K7344" s="16" t="inlineStr">
        <is>
          <t>PET-74473</t>
        </is>
      </c>
      <c r="L7344" s="16" t="inlineStr">
        <is>
          <t>Adjudicación provisional / definitiva</t>
        </is>
      </c>
      <c r="M7344" s="16" t="inlineStr">
        <is>
          <t>true</t>
        </is>
      </c>
      <c r="N7344" s="16" t="inlineStr">
        <is>
          <t/>
        </is>
      </c>
      <c r="O7344" s="16" t="inlineStr">
        <is>
          <t/>
        </is>
      </c>
      <c r="P7344" s="16" t="inlineStr">
        <is>
          <t/>
        </is>
      </c>
      <c r="Q7344" s="16" t="inlineStr">
        <is>
          <t/>
        </is>
      </c>
      <c r="R7344" s="16" t="inlineStr">
        <is>
          <t/>
        </is>
      </c>
      <c r="S7344" s="16" t="inlineStr">
        <is>
          <t>https://www.contratacion.euskadi.eus/webkpe00-kpeperfi/es/contenidos/anuncio_contratacion/expcm477510/es_doc/images/logo_eitb.jpg</t>
        </is>
      </c>
      <c r="T7344" s="16" t="inlineStr">
        <is>
          <t>Grupo Euskal Irrati Telebista</t>
        </is>
      </c>
      <c r="U7344" s="16" t="inlineStr">
        <is>
          <t>Q0191001G - Dirección de EITB</t>
        </is>
      </c>
      <c r="V7344" s="16" t="inlineStr">
        <is>
          <t>Director/a Gerente EITB</t>
        </is>
      </c>
      <c r="W7344" s="16" t="inlineStr">
        <is>
          <t/>
        </is>
      </c>
      <c r="X7344" s="16" t="inlineStr">
        <is>
          <t/>
        </is>
      </c>
      <c r="Y7344" s="16" t="inlineStr">
        <is>
          <t/>
        </is>
      </c>
      <c r="Z7344" s="16" t="inlineStr">
        <is>
          <t>https://www.contratacion.euskadi.eus/anuncio_contratacion/suministro-equipamiento-audiovisual/expcm477510/webkpe00-kpesimpc/es/</t>
        </is>
      </c>
      <c r="AA7344" s="16" t="inlineStr">
        <is>
          <t>https://www.contratacion.euskadi.eus/webkpe00-kpesimpc/es/contenidos/anuncio_contratacion/expcm477510/es_doc/index.html</t>
        </is>
      </c>
      <c r="AB7344" s="16" t="inlineStr">
        <is>
          <t>https://www.contratacion.euskadi.eus/contenidos/anuncio_contratacion/expcm477510/es_doc/data/es_r01dtpd19bc69dd7372bd4c0feef12ea0cb9747172</t>
        </is>
      </c>
      <c r="AC7344" s="16" t="inlineStr">
        <is>
          <t>https://www.contratacion.euskadi.eus/contenidos/anuncio_contratacion/expcm477510/r01Index/expcm477510-idxContent.xml</t>
        </is>
      </c>
      <c r="AD7344" s="16" t="inlineStr">
        <is>
          <t>16/01/2026</t>
        </is>
      </c>
      <c r="AE7344" s="16" t="inlineStr">
        <is>
          <t>r01etpd15552f5cc641976d2ff59a8792241e46a36</t>
        </is>
      </c>
      <c r="AF7344" s="16" t="inlineStr">
        <is>
          <t>Grupo EITB</t>
        </is>
      </c>
      <c r="AG7344" s="16" t="inlineStr">
        <is>
          <t>r01etpd15552f5cd151976d2ffebd670e7b5782262</t>
        </is>
      </c>
      <c r="AH7344" s="16" t="inlineStr">
        <is>
          <t>Dirección de EITB</t>
        </is>
      </c>
      <c r="AI7344" s="16" t="inlineStr">
        <is>
          <t/>
        </is>
      </c>
      <c r="AJ7344" s="16" t="inlineStr">
        <is>
          <t/>
        </is>
      </c>
    </row>
    <row r="7345" customHeight="true" ht="15.0">
      <c r="A7345" s="16" t="inlineStr">
        <is>
          <t>Suministro. Equipamiento eléctrico</t>
        </is>
      </c>
      <c r="B7345" s="16" t="inlineStr">
        <is>
          <t/>
        </is>
      </c>
      <c r="C7345" s="16" t="inlineStr">
        <is>
          <t>Gobierno Vasco</t>
        </is>
      </c>
      <c r="D7345" s="16" t="inlineStr">
        <is>
          <t/>
        </is>
      </c>
      <c r="E7345" s="16" t="inlineStr">
        <is>
          <t/>
        </is>
      </c>
      <c r="F7345" s="16" t="inlineStr">
        <is>
          <t/>
        </is>
      </c>
      <c r="G7345" s="16" t="inlineStr">
        <is>
          <t>Suministro. Equipamiento eléctrico</t>
        </is>
      </c>
      <c r="H7345" s="16" t="inlineStr">
        <is>
          <t>Suministro. Equipamiento eléctrico</t>
        </is>
      </c>
      <c r="I7345" s="16" t="inlineStr">
        <is>
          <t/>
        </is>
      </c>
      <c r="J7345" s="16" t="inlineStr">
        <is>
          <t>16/01/2026</t>
        </is>
      </c>
      <c r="K7345" s="16" t="inlineStr">
        <is>
          <t>PET-74463</t>
        </is>
      </c>
      <c r="L7345" s="16" t="inlineStr">
        <is>
          <t>Adjudicación provisional / definitiva</t>
        </is>
      </c>
      <c r="M7345" s="16" t="inlineStr">
        <is>
          <t>true</t>
        </is>
      </c>
      <c r="N7345" s="16" t="inlineStr">
        <is>
          <t/>
        </is>
      </c>
      <c r="O7345" s="16" t="inlineStr">
        <is>
          <t/>
        </is>
      </c>
      <c r="P7345" s="16" t="inlineStr">
        <is>
          <t/>
        </is>
      </c>
      <c r="Q7345" s="16" t="inlineStr">
        <is>
          <t/>
        </is>
      </c>
      <c r="R7345" s="16" t="inlineStr">
        <is>
          <t/>
        </is>
      </c>
      <c r="S7345" s="16" t="inlineStr">
        <is>
          <t>https://www.contratacion.euskadi.eus/webkpe00-kpeperfi/es/contenidos/anuncio_contratacion/expcm477511/es_doc/images/logo_eitb.jpg</t>
        </is>
      </c>
      <c r="T7345" s="16" t="inlineStr">
        <is>
          <t>Grupo Euskal Irrati Telebista</t>
        </is>
      </c>
      <c r="U7345" s="16" t="inlineStr">
        <is>
          <t>Q0191001G - Dirección de EITB</t>
        </is>
      </c>
      <c r="V7345" s="16" t="inlineStr">
        <is>
          <t>Director/a Gerente EITB</t>
        </is>
      </c>
      <c r="W7345" s="16" t="inlineStr">
        <is>
          <t/>
        </is>
      </c>
      <c r="X7345" s="16" t="inlineStr">
        <is>
          <t/>
        </is>
      </c>
      <c r="Y7345" s="16" t="inlineStr">
        <is>
          <t/>
        </is>
      </c>
      <c r="Z7345" s="16" t="inlineStr">
        <is>
          <t>https://www.contratacion.euskadi.eus/anuncio_contratacion/suministro-equipamiento-electrico/expcm477511/webkpe00-kpesimpc/es/</t>
        </is>
      </c>
      <c r="AA7345" s="16" t="inlineStr">
        <is>
          <t>https://www.contratacion.euskadi.eus/webkpe00-kpesimpc/es/contenidos/anuncio_contratacion/expcm477511/es_doc/index.html</t>
        </is>
      </c>
      <c r="AB7345" s="16" t="inlineStr">
        <is>
          <t>https://www.contratacion.euskadi.eus/contenidos/anuncio_contratacion/expcm477511/es_doc/data/es_r01dtpd19bc69dff432bd4c0fe2a22ea6603b55946</t>
        </is>
      </c>
      <c r="AC7345" s="16" t="inlineStr">
        <is>
          <t>https://www.contratacion.euskadi.eus/contenidos/anuncio_contratacion/expcm477511/r01Index/expcm477511-idxContent.xml</t>
        </is>
      </c>
      <c r="AD7345" s="16" t="inlineStr">
        <is>
          <t>16/01/2026</t>
        </is>
      </c>
      <c r="AE7345" s="16" t="inlineStr">
        <is>
          <t>r01etpd15552f5cc641976d2ff59a8792241e46a36</t>
        </is>
      </c>
      <c r="AF7345" s="16" t="inlineStr">
        <is>
          <t>Grupo EITB</t>
        </is>
      </c>
      <c r="AG7345" s="16" t="inlineStr">
        <is>
          <t>r01etpd15552f5cd151976d2ffebd670e7b5782262</t>
        </is>
      </c>
      <c r="AH7345" s="16" t="inlineStr">
        <is>
          <t>Dirección de EITB</t>
        </is>
      </c>
      <c r="AI7345" s="16" t="inlineStr">
        <is>
          <t/>
        </is>
      </c>
      <c r="AJ7345" s="16" t="inlineStr">
        <is>
          <t/>
        </is>
      </c>
    </row>
    <row r="7346" customHeight="true" ht="15.0">
      <c r="A7346" s="16" t="inlineStr">
        <is>
          <t>Servicio. Servicios técnicos</t>
        </is>
      </c>
      <c r="B7346" s="16" t="inlineStr">
        <is>
          <t/>
        </is>
      </c>
      <c r="C7346" s="16" t="inlineStr">
        <is>
          <t>Gobierno Vasco</t>
        </is>
      </c>
      <c r="D7346" s="16" t="inlineStr">
        <is>
          <t/>
        </is>
      </c>
      <c r="E7346" s="16" t="inlineStr">
        <is>
          <t/>
        </is>
      </c>
      <c r="F7346" s="16" t="inlineStr">
        <is>
          <t/>
        </is>
      </c>
      <c r="G7346" s="16" t="inlineStr">
        <is>
          <t>Servicio. Servicios técnicos</t>
        </is>
      </c>
      <c r="H7346" s="16" t="inlineStr">
        <is>
          <t>Servicio. Servicios técnicos</t>
        </is>
      </c>
      <c r="I7346" s="16" t="inlineStr">
        <is>
          <t/>
        </is>
      </c>
      <c r="J7346" s="16" t="inlineStr">
        <is>
          <t>16/01/2026</t>
        </is>
      </c>
      <c r="K7346" s="16" t="inlineStr">
        <is>
          <t>CCO8202500987</t>
        </is>
      </c>
      <c r="L7346" s="16" t="inlineStr">
        <is>
          <t>Adjudicación provisional / definitiva</t>
        </is>
      </c>
      <c r="M7346" s="16" t="inlineStr">
        <is>
          <t>true</t>
        </is>
      </c>
      <c r="N7346" s="16" t="inlineStr">
        <is>
          <t/>
        </is>
      </c>
      <c r="O7346" s="16" t="inlineStr">
        <is>
          <t/>
        </is>
      </c>
      <c r="P7346" s="16" t="inlineStr">
        <is>
          <t/>
        </is>
      </c>
      <c r="Q7346" s="16" t="inlineStr">
        <is>
          <t/>
        </is>
      </c>
      <c r="R7346" s="16" t="inlineStr">
        <is>
          <t/>
        </is>
      </c>
      <c r="S7346" s="16" t="inlineStr">
        <is>
          <t>https://www.contratacion.euskadi.eus/webkpe00-kpeperfi/es/contenidos/anuncio_contratacion/expcm477512/es_doc/images/logo_eitb.jpg</t>
        </is>
      </c>
      <c r="T7346" s="16" t="inlineStr">
        <is>
          <t>Grupo Euskal Irrati Telebista</t>
        </is>
      </c>
      <c r="U7346" s="16" t="inlineStr">
        <is>
          <t>Q0191001G - Dirección de EITB</t>
        </is>
      </c>
      <c r="V7346" s="16" t="inlineStr">
        <is>
          <t>Director/a Gerente EITB</t>
        </is>
      </c>
      <c r="W7346" s="16" t="inlineStr">
        <is>
          <t/>
        </is>
      </c>
      <c r="X7346" s="16" t="inlineStr">
        <is>
          <t/>
        </is>
      </c>
      <c r="Y7346" s="16" t="inlineStr">
        <is>
          <t/>
        </is>
      </c>
      <c r="Z7346" s="16" t="inlineStr">
        <is>
          <t>https://www.contratacion.euskadi.eus/anuncio_contratacion/servicio-servicios-tecnicos/expcm477512/webkpe00-kpesimpc/es/</t>
        </is>
      </c>
      <c r="AA7346" s="16" t="inlineStr">
        <is>
          <t>https://www.contratacion.euskadi.eus/webkpe00-kpesimpc/es/contenidos/anuncio_contratacion/expcm477512/es_doc/index.html</t>
        </is>
      </c>
      <c r="AB7346" s="16" t="inlineStr">
        <is>
          <t>https://www.contratacion.euskadi.eus/contenidos/anuncio_contratacion/expcm477512/es_doc/data/es_r01dtpd19bc69e27af2bd4c0fe950b350ac3c555db</t>
        </is>
      </c>
      <c r="AC7346" s="16" t="inlineStr">
        <is>
          <t>https://www.contratacion.euskadi.eus/contenidos/anuncio_contratacion/expcm477512/r01Index/expcm477512-idxContent.xml</t>
        </is>
      </c>
      <c r="AD7346" s="16" t="inlineStr">
        <is>
          <t>16/01/2026</t>
        </is>
      </c>
      <c r="AE7346" s="16" t="inlineStr">
        <is>
          <t>r01etpd15552f5cc641976d2ff59a8792241e46a36</t>
        </is>
      </c>
      <c r="AF7346" s="16" t="inlineStr">
        <is>
          <t>Grupo EITB</t>
        </is>
      </c>
      <c r="AG7346" s="16" t="inlineStr">
        <is>
          <t>r01etpd15552f5cd151976d2ffebd670e7b5782262</t>
        </is>
      </c>
      <c r="AH7346" s="16" t="inlineStr">
        <is>
          <t>Dirección de EITB</t>
        </is>
      </c>
      <c r="AI7346" s="16" t="inlineStr">
        <is>
          <t/>
        </is>
      </c>
      <c r="AJ7346" s="16" t="inlineStr">
        <is>
          <t/>
        </is>
      </c>
    </row>
    <row r="7347" customHeight="true" ht="15.0">
      <c r="A7347" s="16" t="inlineStr">
        <is>
          <t>Servicio. Subtitulación</t>
        </is>
      </c>
      <c r="B7347" s="16" t="inlineStr">
        <is>
          <t/>
        </is>
      </c>
      <c r="C7347" s="16" t="inlineStr">
        <is>
          <t>Gobierno Vasco</t>
        </is>
      </c>
      <c r="D7347" s="16" t="inlineStr">
        <is>
          <t/>
        </is>
      </c>
      <c r="E7347" s="16" t="inlineStr">
        <is>
          <t/>
        </is>
      </c>
      <c r="F7347" s="16" t="inlineStr">
        <is>
          <t/>
        </is>
      </c>
      <c r="G7347" s="16" t="inlineStr">
        <is>
          <t>Servicio. Subtitulación</t>
        </is>
      </c>
      <c r="H7347" s="16" t="inlineStr">
        <is>
          <t>Servicio. Subtitulación</t>
        </is>
      </c>
      <c r="I7347" s="16" t="inlineStr">
        <is>
          <t/>
        </is>
      </c>
      <c r="J7347" s="16" t="inlineStr">
        <is>
          <t>16/01/2026</t>
        </is>
      </c>
      <c r="K7347" s="16" t="inlineStr">
        <is>
          <t>CCO8202500934</t>
        </is>
      </c>
      <c r="L7347" s="16" t="inlineStr">
        <is>
          <t>Adjudicación provisional / definitiva</t>
        </is>
      </c>
      <c r="M7347" s="16" t="inlineStr">
        <is>
          <t>true</t>
        </is>
      </c>
      <c r="N7347" s="16" t="inlineStr">
        <is>
          <t/>
        </is>
      </c>
      <c r="O7347" s="16" t="inlineStr">
        <is>
          <t/>
        </is>
      </c>
      <c r="P7347" s="16" t="inlineStr">
        <is>
          <t/>
        </is>
      </c>
      <c r="Q7347" s="16" t="inlineStr">
        <is>
          <t/>
        </is>
      </c>
      <c r="R7347" s="16" t="inlineStr">
        <is>
          <t/>
        </is>
      </c>
      <c r="S7347" s="16" t="inlineStr">
        <is>
          <t>https://www.contratacion.euskadi.eus/webkpe00-kpeperfi/es/contenidos/anuncio_contratacion/expcm477513/es_doc/images/logo_eitb.jpg</t>
        </is>
      </c>
      <c r="T7347" s="16" t="inlineStr">
        <is>
          <t>Grupo Euskal Irrati Telebista</t>
        </is>
      </c>
      <c r="U7347" s="16" t="inlineStr">
        <is>
          <t>Q0191001G - Dirección de EITB</t>
        </is>
      </c>
      <c r="V7347" s="16" t="inlineStr">
        <is>
          <t>Director/a Gerente EITB</t>
        </is>
      </c>
      <c r="W7347" s="16" t="inlineStr">
        <is>
          <t/>
        </is>
      </c>
      <c r="X7347" s="16" t="inlineStr">
        <is>
          <t/>
        </is>
      </c>
      <c r="Y7347" s="16" t="inlineStr">
        <is>
          <t/>
        </is>
      </c>
      <c r="Z7347" s="16" t="inlineStr">
        <is>
          <t>https://www.contratacion.euskadi.eus/anuncio_contratacion/servicio-subtitulacion/expcm477513/webkpe00-kpesimpc/es/</t>
        </is>
      </c>
      <c r="AA7347" s="16" t="inlineStr">
        <is>
          <t>https://www.contratacion.euskadi.eus/webkpe00-kpesimpc/es/contenidos/anuncio_contratacion/expcm477513/es_doc/index.html</t>
        </is>
      </c>
      <c r="AB7347" s="16" t="inlineStr">
        <is>
          <t>https://www.contratacion.euskadi.eus/contenidos/anuncio_contratacion/expcm477513/es_doc/data/es_r01dtpd19bc69e4f752bd4c0fe4f31004ad2607523</t>
        </is>
      </c>
      <c r="AC7347" s="16" t="inlineStr">
        <is>
          <t>https://www.contratacion.euskadi.eus/contenidos/anuncio_contratacion/expcm477513/r01Index/expcm477513-idxContent.xml</t>
        </is>
      </c>
      <c r="AD7347" s="16" t="inlineStr">
        <is>
          <t>16/01/2026</t>
        </is>
      </c>
      <c r="AE7347" s="16" t="inlineStr">
        <is>
          <t>r01etpd15552f5cc641976d2ff59a8792241e46a36</t>
        </is>
      </c>
      <c r="AF7347" s="16" t="inlineStr">
        <is>
          <t>Grupo EITB</t>
        </is>
      </c>
      <c r="AG7347" s="16" t="inlineStr">
        <is>
          <t>r01etpd15552f5cd151976d2ffebd670e7b5782262</t>
        </is>
      </c>
      <c r="AH7347" s="16" t="inlineStr">
        <is>
          <t>Dirección de EITB</t>
        </is>
      </c>
      <c r="AI7347" s="16" t="inlineStr">
        <is>
          <t/>
        </is>
      </c>
      <c r="AJ7347" s="16" t="inlineStr">
        <is>
          <t/>
        </is>
      </c>
    </row>
    <row r="7348" customHeight="true" ht="15.0">
      <c r="A7348" s="16" t="inlineStr">
        <is>
          <t>Servicio. Cerrajería</t>
        </is>
      </c>
      <c r="B7348" s="16" t="inlineStr">
        <is>
          <t/>
        </is>
      </c>
      <c r="C7348" s="16" t="inlineStr">
        <is>
          <t>Gobierno Vasco</t>
        </is>
      </c>
      <c r="D7348" s="16" t="inlineStr">
        <is>
          <t/>
        </is>
      </c>
      <c r="E7348" s="16" t="inlineStr">
        <is>
          <t/>
        </is>
      </c>
      <c r="F7348" s="16" t="inlineStr">
        <is>
          <t/>
        </is>
      </c>
      <c r="G7348" s="16" t="inlineStr">
        <is>
          <t>Servicio. Cerrajería</t>
        </is>
      </c>
      <c r="H7348" s="16" t="inlineStr">
        <is>
          <t>Servicio. Cerrajería</t>
        </is>
      </c>
      <c r="I7348" s="16" t="inlineStr">
        <is>
          <t/>
        </is>
      </c>
      <c r="J7348" s="16" t="inlineStr">
        <is>
          <t>16/01/2026</t>
        </is>
      </c>
      <c r="K7348" s="16" t="inlineStr">
        <is>
          <t>PET-74803</t>
        </is>
      </c>
      <c r="L7348" s="16" t="inlineStr">
        <is>
          <t>Adjudicación provisional / definitiva</t>
        </is>
      </c>
      <c r="M7348" s="16" t="inlineStr">
        <is>
          <t>true</t>
        </is>
      </c>
      <c r="N7348" s="16" t="inlineStr">
        <is>
          <t/>
        </is>
      </c>
      <c r="O7348" s="16" t="inlineStr">
        <is>
          <t/>
        </is>
      </c>
      <c r="P7348" s="16" t="inlineStr">
        <is>
          <t/>
        </is>
      </c>
      <c r="Q7348" s="16" t="inlineStr">
        <is>
          <t/>
        </is>
      </c>
      <c r="R7348" s="16" t="inlineStr">
        <is>
          <t/>
        </is>
      </c>
      <c r="S7348" s="16" t="inlineStr">
        <is>
          <t>https://www.contratacion.euskadi.eus/webkpe00-kpeperfi/es/contenidos/anuncio_contratacion/expcm477514/es_doc/images/logo_eitb.jpg</t>
        </is>
      </c>
      <c r="T7348" s="16" t="inlineStr">
        <is>
          <t>Grupo Euskal Irrati Telebista</t>
        </is>
      </c>
      <c r="U7348" s="16" t="inlineStr">
        <is>
          <t>Q0191001G - Dirección de EITB</t>
        </is>
      </c>
      <c r="V7348" s="16" t="inlineStr">
        <is>
          <t>Director/a Gerente EITB</t>
        </is>
      </c>
      <c r="W7348" s="16" t="inlineStr">
        <is>
          <t/>
        </is>
      </c>
      <c r="X7348" s="16" t="inlineStr">
        <is>
          <t/>
        </is>
      </c>
      <c r="Y7348" s="16" t="inlineStr">
        <is>
          <t/>
        </is>
      </c>
      <c r="Z7348" s="16" t="inlineStr">
        <is>
          <t>https://www.contratacion.euskadi.eus/anuncio_contratacion/servicio-cerrajeria/expcm477514/webkpe00-kpesimpc/es/</t>
        </is>
      </c>
      <c r="AA7348" s="16" t="inlineStr">
        <is>
          <t>https://www.contratacion.euskadi.eus/webkpe00-kpesimpc/es/contenidos/anuncio_contratacion/expcm477514/es_doc/index.html</t>
        </is>
      </c>
      <c r="AB7348" s="16" t="inlineStr">
        <is>
          <t>https://www.contratacion.euskadi.eus/contenidos/anuncio_contratacion/expcm477514/es_doc/data/es_r01dtpd19bc6a2433b5ccad867f392b77f37723661</t>
        </is>
      </c>
      <c r="AC7348" s="16" t="inlineStr">
        <is>
          <t>https://www.contratacion.euskadi.eus/contenidos/anuncio_contratacion/expcm477514/r01Index/expcm477514-idxContent.xml</t>
        </is>
      </c>
      <c r="AD7348" s="16" t="inlineStr">
        <is>
          <t>16/01/2026</t>
        </is>
      </c>
      <c r="AE7348" s="16" t="inlineStr">
        <is>
          <t>r01etpd15552f5cc641976d2ff59a8792241e46a36</t>
        </is>
      </c>
      <c r="AF7348" s="16" t="inlineStr">
        <is>
          <t>Grupo EITB</t>
        </is>
      </c>
      <c r="AG7348" s="16" t="inlineStr">
        <is>
          <t>r01etpd15552f5cd151976d2ffebd670e7b5782262</t>
        </is>
      </c>
      <c r="AH7348" s="16" t="inlineStr">
        <is>
          <t>Dirección de EITB</t>
        </is>
      </c>
      <c r="AI7348" s="16" t="inlineStr">
        <is>
          <t/>
        </is>
      </c>
      <c r="AJ7348" s="16" t="inlineStr">
        <is>
          <t/>
        </is>
      </c>
    </row>
    <row r="7349" customHeight="true" ht="15.0">
      <c r="A7349" s="16" t="inlineStr">
        <is>
          <t>Suministro. Material audiovisual</t>
        </is>
      </c>
      <c r="B7349" s="16" t="inlineStr">
        <is>
          <t/>
        </is>
      </c>
      <c r="C7349" s="16" t="inlineStr">
        <is>
          <t>Gobierno Vasco</t>
        </is>
      </c>
      <c r="D7349" s="16" t="inlineStr">
        <is>
          <t/>
        </is>
      </c>
      <c r="E7349" s="16" t="inlineStr">
        <is>
          <t/>
        </is>
      </c>
      <c r="F7349" s="16" t="inlineStr">
        <is>
          <t/>
        </is>
      </c>
      <c r="G7349" s="16" t="inlineStr">
        <is>
          <t>Suministro. Material audiovisual</t>
        </is>
      </c>
      <c r="H7349" s="16" t="inlineStr">
        <is>
          <t>Suministro. Material audiovisual</t>
        </is>
      </c>
      <c r="I7349" s="16" t="inlineStr">
        <is>
          <t/>
        </is>
      </c>
      <c r="J7349" s="16" t="inlineStr">
        <is>
          <t>16/01/2026</t>
        </is>
      </c>
      <c r="K7349" s="16" t="inlineStr">
        <is>
          <t>PET-74592</t>
        </is>
      </c>
      <c r="L7349" s="16" t="inlineStr">
        <is>
          <t>Adjudicación provisional / definitiva</t>
        </is>
      </c>
      <c r="M7349" s="16" t="inlineStr">
        <is>
          <t>true</t>
        </is>
      </c>
      <c r="N7349" s="16" t="inlineStr">
        <is>
          <t/>
        </is>
      </c>
      <c r="O7349" s="16" t="inlineStr">
        <is>
          <t/>
        </is>
      </c>
      <c r="P7349" s="16" t="inlineStr">
        <is>
          <t/>
        </is>
      </c>
      <c r="Q7349" s="16" t="inlineStr">
        <is>
          <t/>
        </is>
      </c>
      <c r="R7349" s="16" t="inlineStr">
        <is>
          <t/>
        </is>
      </c>
      <c r="S7349" s="16" t="inlineStr">
        <is>
          <t>https://www.contratacion.euskadi.eus/webkpe00-kpeperfi/es/contenidos/anuncio_contratacion/expcm477515/es_doc/images/logo_eitb.jpg</t>
        </is>
      </c>
      <c r="T7349" s="16" t="inlineStr">
        <is>
          <t>Grupo Euskal Irrati Telebista</t>
        </is>
      </c>
      <c r="U7349" s="16" t="inlineStr">
        <is>
          <t>Q0191001G - Dirección de EITB</t>
        </is>
      </c>
      <c r="V7349" s="16" t="inlineStr">
        <is>
          <t>Director/a Gerente EITB</t>
        </is>
      </c>
      <c r="W7349" s="16" t="inlineStr">
        <is>
          <t/>
        </is>
      </c>
      <c r="X7349" s="16" t="inlineStr">
        <is>
          <t/>
        </is>
      </c>
      <c r="Y7349" s="16" t="inlineStr">
        <is>
          <t/>
        </is>
      </c>
      <c r="Z7349" s="16" t="inlineStr">
        <is>
          <t>https://www.contratacion.euskadi.eus/anuncio_contratacion/suministro-material-audiovisual/expcm477515/webkpe00-kpesimpc/es/</t>
        </is>
      </c>
      <c r="AA7349" s="16" t="inlineStr">
        <is>
          <t>https://www.contratacion.euskadi.eus/webkpe00-kpesimpc/es/contenidos/anuncio_contratacion/expcm477515/es_doc/index.html</t>
        </is>
      </c>
      <c r="AB7349" s="16" t="inlineStr">
        <is>
          <t>https://www.contratacion.euskadi.eus/contenidos/anuncio_contratacion/expcm477515/es_doc/data/es_r01dtpd19bc6a26b555ccad867f9b29d0279d50738</t>
        </is>
      </c>
      <c r="AC7349" s="16" t="inlineStr">
        <is>
          <t>https://www.contratacion.euskadi.eus/contenidos/anuncio_contratacion/expcm477515/r01Index/expcm477515-idxContent.xml</t>
        </is>
      </c>
      <c r="AD7349" s="16" t="inlineStr">
        <is>
          <t>16/01/2026</t>
        </is>
      </c>
      <c r="AE7349" s="16" t="inlineStr">
        <is>
          <t>r01etpd15552f5cc641976d2ff59a8792241e46a36</t>
        </is>
      </c>
      <c r="AF7349" s="16" t="inlineStr">
        <is>
          <t>Grupo EITB</t>
        </is>
      </c>
      <c r="AG7349" s="16" t="inlineStr">
        <is>
          <t>r01etpd15552f5cd151976d2ffebd670e7b5782262</t>
        </is>
      </c>
      <c r="AH7349" s="16" t="inlineStr">
        <is>
          <t>Dirección de EITB</t>
        </is>
      </c>
      <c r="AI7349" s="16" t="inlineStr">
        <is>
          <t/>
        </is>
      </c>
      <c r="AJ7349" s="16" t="inlineStr">
        <is>
          <t/>
        </is>
      </c>
    </row>
    <row r="7350" customHeight="true" ht="15.0">
      <c r="A7350" s="16" t="inlineStr">
        <is>
          <t>Suministro. Infraestructura audiovisual</t>
        </is>
      </c>
      <c r="B7350" s="16" t="inlineStr">
        <is>
          <t/>
        </is>
      </c>
      <c r="C7350" s="16" t="inlineStr">
        <is>
          <t>Gobierno Vasco</t>
        </is>
      </c>
      <c r="D7350" s="16" t="inlineStr">
        <is>
          <t/>
        </is>
      </c>
      <c r="E7350" s="16" t="inlineStr">
        <is>
          <t/>
        </is>
      </c>
      <c r="F7350" s="16" t="inlineStr">
        <is>
          <t/>
        </is>
      </c>
      <c r="G7350" s="16" t="inlineStr">
        <is>
          <t>Suministro. Infraestructura audiovisual</t>
        </is>
      </c>
      <c r="H7350" s="16" t="inlineStr">
        <is>
          <t>Suministro. Infraestructura audiovisual</t>
        </is>
      </c>
      <c r="I7350" s="16" t="inlineStr">
        <is>
          <t/>
        </is>
      </c>
      <c r="J7350" s="16" t="inlineStr">
        <is>
          <t>16/01/2026</t>
        </is>
      </c>
      <c r="K7350" s="16" t="inlineStr">
        <is>
          <t>PET-74424</t>
        </is>
      </c>
      <c r="L7350" s="16" t="inlineStr">
        <is>
          <t>Adjudicación provisional / definitiva</t>
        </is>
      </c>
      <c r="M7350" s="16" t="inlineStr">
        <is>
          <t>true</t>
        </is>
      </c>
      <c r="N7350" s="16" t="inlineStr">
        <is>
          <t/>
        </is>
      </c>
      <c r="O7350" s="16" t="inlineStr">
        <is>
          <t/>
        </is>
      </c>
      <c r="P7350" s="16" t="inlineStr">
        <is>
          <t/>
        </is>
      </c>
      <c r="Q7350" s="16" t="inlineStr">
        <is>
          <t/>
        </is>
      </c>
      <c r="R7350" s="16" t="inlineStr">
        <is>
          <t/>
        </is>
      </c>
      <c r="S7350" s="16" t="inlineStr">
        <is>
          <t>https://www.contratacion.euskadi.eus/webkpe00-kpeperfi/es/contenidos/anuncio_contratacion/expcm477516/es_doc/images/logo_eitb.jpg</t>
        </is>
      </c>
      <c r="T7350" s="16" t="inlineStr">
        <is>
          <t>Grupo Euskal Irrati Telebista</t>
        </is>
      </c>
      <c r="U7350" s="16" t="inlineStr">
        <is>
          <t>Q0191001G - Dirección de EITB</t>
        </is>
      </c>
      <c r="V7350" s="16" t="inlineStr">
        <is>
          <t>Director/a Gerente EITB</t>
        </is>
      </c>
      <c r="W7350" s="16" t="inlineStr">
        <is>
          <t/>
        </is>
      </c>
      <c r="X7350" s="16" t="inlineStr">
        <is>
          <t/>
        </is>
      </c>
      <c r="Y7350" s="16" t="inlineStr">
        <is>
          <t/>
        </is>
      </c>
      <c r="Z7350" s="16" t="inlineStr">
        <is>
          <t>https://www.contratacion.euskadi.eus/anuncio_contratacion/suministro-infraestructura-audiovisual/expcm477516/webkpe00-kpesimpc/es/</t>
        </is>
      </c>
      <c r="AA7350" s="16" t="inlineStr">
        <is>
          <t>https://www.contratacion.euskadi.eus/webkpe00-kpesimpc/es/contenidos/anuncio_contratacion/expcm477516/es_doc/index.html</t>
        </is>
      </c>
      <c r="AB7350" s="16" t="inlineStr">
        <is>
          <t>https://www.contratacion.euskadi.eus/contenidos/anuncio_contratacion/expcm477516/es_doc/data/es_r01dtpd19bc6a294df5ccad86746a2acd1f8647895</t>
        </is>
      </c>
      <c r="AC7350" s="16" t="inlineStr">
        <is>
          <t>https://www.contratacion.euskadi.eus/contenidos/anuncio_contratacion/expcm477516/r01Index/expcm477516-idxContent.xml</t>
        </is>
      </c>
      <c r="AD7350" s="16" t="inlineStr">
        <is>
          <t>16/01/2026</t>
        </is>
      </c>
      <c r="AE7350" s="16" t="inlineStr">
        <is>
          <t>r01etpd15552f5cc641976d2ff59a8792241e46a36</t>
        </is>
      </c>
      <c r="AF7350" s="16" t="inlineStr">
        <is>
          <t>Grupo EITB</t>
        </is>
      </c>
      <c r="AG7350" s="16" t="inlineStr">
        <is>
          <t>r01etpd15552f5cd151976d2ffebd670e7b5782262</t>
        </is>
      </c>
      <c r="AH7350" s="16" t="inlineStr">
        <is>
          <t>Dirección de EITB</t>
        </is>
      </c>
      <c r="AI7350" s="16" t="inlineStr">
        <is>
          <t/>
        </is>
      </c>
      <c r="AJ7350" s="16" t="inlineStr">
        <is>
          <t/>
        </is>
      </c>
    </row>
    <row r="7351" customHeight="true" ht="15.0">
      <c r="A7351" s="16" t="inlineStr">
        <is>
          <t>Suministro. Atrezzo</t>
        </is>
      </c>
      <c r="B7351" s="16" t="inlineStr">
        <is>
          <t/>
        </is>
      </c>
      <c r="C7351" s="16" t="inlineStr">
        <is>
          <t>Gobierno Vasco</t>
        </is>
      </c>
      <c r="D7351" s="16" t="inlineStr">
        <is>
          <t/>
        </is>
      </c>
      <c r="E7351" s="16" t="inlineStr">
        <is>
          <t/>
        </is>
      </c>
      <c r="F7351" s="16" t="inlineStr">
        <is>
          <t/>
        </is>
      </c>
      <c r="G7351" s="16" t="inlineStr">
        <is>
          <t>Suministro. Atrezzo</t>
        </is>
      </c>
      <c r="H7351" s="16" t="inlineStr">
        <is>
          <t>Suministro. Atrezzo</t>
        </is>
      </c>
      <c r="I7351" s="16" t="inlineStr">
        <is>
          <t/>
        </is>
      </c>
      <c r="J7351" s="16" t="inlineStr">
        <is>
          <t>16/01/2026</t>
        </is>
      </c>
      <c r="K7351" s="16" t="inlineStr">
        <is>
          <t>PET-74767</t>
        </is>
      </c>
      <c r="L7351" s="16" t="inlineStr">
        <is>
          <t>Adjudicación provisional / definitiva</t>
        </is>
      </c>
      <c r="M7351" s="16" t="inlineStr">
        <is>
          <t>true</t>
        </is>
      </c>
      <c r="N7351" s="16" t="inlineStr">
        <is>
          <t/>
        </is>
      </c>
      <c r="O7351" s="16" t="inlineStr">
        <is>
          <t/>
        </is>
      </c>
      <c r="P7351" s="16" t="inlineStr">
        <is>
          <t/>
        </is>
      </c>
      <c r="Q7351" s="16" t="inlineStr">
        <is>
          <t/>
        </is>
      </c>
      <c r="R7351" s="16" t="inlineStr">
        <is>
          <t/>
        </is>
      </c>
      <c r="S7351" s="16" t="inlineStr">
        <is>
          <t>https://www.contratacion.euskadi.eus/webkpe00-kpeperfi/es/contenidos/anuncio_contratacion/expcm477517/es_doc/images/logo_eitb.jpg</t>
        </is>
      </c>
      <c r="T7351" s="16" t="inlineStr">
        <is>
          <t>Grupo Euskal Irrati Telebista</t>
        </is>
      </c>
      <c r="U7351" s="16" t="inlineStr">
        <is>
          <t>Q0191001G - Dirección de EITB</t>
        </is>
      </c>
      <c r="V7351" s="16" t="inlineStr">
        <is>
          <t>Director/a Gerente EITB</t>
        </is>
      </c>
      <c r="W7351" s="16" t="inlineStr">
        <is>
          <t/>
        </is>
      </c>
      <c r="X7351" s="16" t="inlineStr">
        <is>
          <t/>
        </is>
      </c>
      <c r="Y7351" s="16" t="inlineStr">
        <is>
          <t/>
        </is>
      </c>
      <c r="Z7351" s="16" t="inlineStr">
        <is>
          <t>https://www.contratacion.euskadi.eus/anuncio_contratacion/suministro-atrezzo/expcm477517/webkpe00-kpesimpc/es/</t>
        </is>
      </c>
      <c r="AA7351" s="16" t="inlineStr">
        <is>
          <t>https://www.contratacion.euskadi.eus/webkpe00-kpesimpc/es/contenidos/anuncio_contratacion/expcm477517/es_doc/index.html</t>
        </is>
      </c>
      <c r="AB7351" s="16" t="inlineStr">
        <is>
          <t>https://www.contratacion.euskadi.eus/contenidos/anuncio_contratacion/expcm477517/es_doc/data/es_r01dtpd19bc6a2bbce5ccad867d374896bba221527</t>
        </is>
      </c>
      <c r="AC7351" s="16" t="inlineStr">
        <is>
          <t>https://www.contratacion.euskadi.eus/contenidos/anuncio_contratacion/expcm477517/r01Index/expcm477517-idxContent.xml</t>
        </is>
      </c>
      <c r="AD7351" s="16" t="inlineStr">
        <is>
          <t>16/01/2026</t>
        </is>
      </c>
      <c r="AE7351" s="16" t="inlineStr">
        <is>
          <t>r01etpd15552f5cc641976d2ff59a8792241e46a36</t>
        </is>
      </c>
      <c r="AF7351" s="16" t="inlineStr">
        <is>
          <t>Grupo EITB</t>
        </is>
      </c>
      <c r="AG7351" s="16" t="inlineStr">
        <is>
          <t>r01etpd15552f5cd151976d2ffebd670e7b5782262</t>
        </is>
      </c>
      <c r="AH7351" s="16" t="inlineStr">
        <is>
          <t>Dirección de EITB</t>
        </is>
      </c>
      <c r="AI7351" s="16" t="inlineStr">
        <is>
          <t/>
        </is>
      </c>
      <c r="AJ7351" s="16" t="inlineStr">
        <is>
          <t/>
        </is>
      </c>
    </row>
    <row r="7352" customHeight="true" ht="15.0">
      <c r="A7352" s="16" t="inlineStr">
        <is>
          <t>Suministro. Equipamiento eléctrico</t>
        </is>
      </c>
      <c r="B7352" s="16" t="inlineStr">
        <is>
          <t/>
        </is>
      </c>
      <c r="C7352" s="16" t="inlineStr">
        <is>
          <t>Gobierno Vasco</t>
        </is>
      </c>
      <c r="D7352" s="16" t="inlineStr">
        <is>
          <t/>
        </is>
      </c>
      <c r="E7352" s="16" t="inlineStr">
        <is>
          <t/>
        </is>
      </c>
      <c r="F7352" s="16" t="inlineStr">
        <is>
          <t/>
        </is>
      </c>
      <c r="G7352" s="16" t="inlineStr">
        <is>
          <t>Suministro. Equipamiento eléctrico</t>
        </is>
      </c>
      <c r="H7352" s="16" t="inlineStr">
        <is>
          <t>Suministro. Equipamiento eléctrico</t>
        </is>
      </c>
      <c r="I7352" s="16" t="inlineStr">
        <is>
          <t/>
        </is>
      </c>
      <c r="J7352" s="16" t="inlineStr">
        <is>
          <t>16/01/2026</t>
        </is>
      </c>
      <c r="K7352" s="16" t="inlineStr">
        <is>
          <t>PET-74790</t>
        </is>
      </c>
      <c r="L7352" s="16" t="inlineStr">
        <is>
          <t>Adjudicación provisional / definitiva</t>
        </is>
      </c>
      <c r="M7352" s="16" t="inlineStr">
        <is>
          <t>true</t>
        </is>
      </c>
      <c r="N7352" s="16" t="inlineStr">
        <is>
          <t/>
        </is>
      </c>
      <c r="O7352" s="16" t="inlineStr">
        <is>
          <t/>
        </is>
      </c>
      <c r="P7352" s="16" t="inlineStr">
        <is>
          <t/>
        </is>
      </c>
      <c r="Q7352" s="16" t="inlineStr">
        <is>
          <t/>
        </is>
      </c>
      <c r="R7352" s="16" t="inlineStr">
        <is>
          <t/>
        </is>
      </c>
      <c r="S7352" s="16" t="inlineStr">
        <is>
          <t>https://www.contratacion.euskadi.eus/webkpe00-kpeperfi/es/contenidos/anuncio_contratacion/expcm477518/es_doc/images/logo_eitb.jpg</t>
        </is>
      </c>
      <c r="T7352" s="16" t="inlineStr">
        <is>
          <t>Grupo Euskal Irrati Telebista</t>
        </is>
      </c>
      <c r="U7352" s="16" t="inlineStr">
        <is>
          <t>Q0191001G - Dirección de EITB</t>
        </is>
      </c>
      <c r="V7352" s="16" t="inlineStr">
        <is>
          <t>Director/a Gerente EITB</t>
        </is>
      </c>
      <c r="W7352" s="16" t="inlineStr">
        <is>
          <t/>
        </is>
      </c>
      <c r="X7352" s="16" t="inlineStr">
        <is>
          <t/>
        </is>
      </c>
      <c r="Y7352" s="16" t="inlineStr">
        <is>
          <t/>
        </is>
      </c>
      <c r="Z7352" s="16" t="inlineStr">
        <is>
          <t>https://www.contratacion.euskadi.eus/anuncio_contratacion/suministro-equipamiento-electrico/expcm477518/webkpe00-kpesimpc/es/</t>
        </is>
      </c>
      <c r="AA7352" s="16" t="inlineStr">
        <is>
          <t>https://www.contratacion.euskadi.eus/webkpe00-kpesimpc/es/contenidos/anuncio_contratacion/expcm477518/es_doc/index.html</t>
        </is>
      </c>
      <c r="AB7352" s="16" t="inlineStr">
        <is>
          <t>https://www.contratacion.euskadi.eus/contenidos/anuncio_contratacion/expcm477518/es_doc/data/es_r01dtpd19bc6a2e3ff5ccad8678e8dfe0ad2c261f1</t>
        </is>
      </c>
      <c r="AC7352" s="16" t="inlineStr">
        <is>
          <t>https://www.contratacion.euskadi.eus/contenidos/anuncio_contratacion/expcm477518/r01Index/expcm477518-idxContent.xml</t>
        </is>
      </c>
      <c r="AD7352" s="16" t="inlineStr">
        <is>
          <t>16/01/2026</t>
        </is>
      </c>
      <c r="AE7352" s="16" t="inlineStr">
        <is>
          <t>r01etpd15552f5cc641976d2ff59a8792241e46a36</t>
        </is>
      </c>
      <c r="AF7352" s="16" t="inlineStr">
        <is>
          <t>Grupo EITB</t>
        </is>
      </c>
      <c r="AG7352" s="16" t="inlineStr">
        <is>
          <t>r01etpd15552f5cd151976d2ffebd670e7b5782262</t>
        </is>
      </c>
      <c r="AH7352" s="16" t="inlineStr">
        <is>
          <t>Dirección de EITB</t>
        </is>
      </c>
      <c r="AI7352" s="16" t="inlineStr">
        <is>
          <t/>
        </is>
      </c>
      <c r="AJ7352" s="16" t="inlineStr">
        <is>
          <t/>
        </is>
      </c>
    </row>
    <row r="7353" customHeight="true" ht="15.0">
      <c r="A7353" s="16" t="inlineStr">
        <is>
          <t>Suministro. Equipamiento eléctrico</t>
        </is>
      </c>
      <c r="B7353" s="16" t="inlineStr">
        <is>
          <t/>
        </is>
      </c>
      <c r="C7353" s="16" t="inlineStr">
        <is>
          <t>Gobierno Vasco</t>
        </is>
      </c>
      <c r="D7353" s="16" t="inlineStr">
        <is>
          <t/>
        </is>
      </c>
      <c r="E7353" s="16" t="inlineStr">
        <is>
          <t/>
        </is>
      </c>
      <c r="F7353" s="16" t="inlineStr">
        <is>
          <t/>
        </is>
      </c>
      <c r="G7353" s="16" t="inlineStr">
        <is>
          <t>Suministro. Equipamiento eléctrico</t>
        </is>
      </c>
      <c r="H7353" s="16" t="inlineStr">
        <is>
          <t>Suministro. Equipamiento eléctrico</t>
        </is>
      </c>
      <c r="I7353" s="16" t="inlineStr">
        <is>
          <t/>
        </is>
      </c>
      <c r="J7353" s="16" t="inlineStr">
        <is>
          <t>16/01/2026</t>
        </is>
      </c>
      <c r="K7353" s="16" t="inlineStr">
        <is>
          <t>PET-74760</t>
        </is>
      </c>
      <c r="L7353" s="16" t="inlineStr">
        <is>
          <t>Adjudicación provisional / definitiva</t>
        </is>
      </c>
      <c r="M7353" s="16" t="inlineStr">
        <is>
          <t>true</t>
        </is>
      </c>
      <c r="N7353" s="16" t="inlineStr">
        <is>
          <t/>
        </is>
      </c>
      <c r="O7353" s="16" t="inlineStr">
        <is>
          <t/>
        </is>
      </c>
      <c r="P7353" s="16" t="inlineStr">
        <is>
          <t/>
        </is>
      </c>
      <c r="Q7353" s="16" t="inlineStr">
        <is>
          <t/>
        </is>
      </c>
      <c r="R7353" s="16" t="inlineStr">
        <is>
          <t/>
        </is>
      </c>
      <c r="S7353" s="16" t="inlineStr">
        <is>
          <t>https://www.contratacion.euskadi.eus/webkpe00-kpeperfi/es/contenidos/anuncio_contratacion/expcm477519/es_doc/images/logo_eitb.jpg</t>
        </is>
      </c>
      <c r="T7353" s="16" t="inlineStr">
        <is>
          <t>Grupo Euskal Irrati Telebista</t>
        </is>
      </c>
      <c r="U7353" s="16" t="inlineStr">
        <is>
          <t>Q0191001G - Dirección de EITB</t>
        </is>
      </c>
      <c r="V7353" s="16" t="inlineStr">
        <is>
          <t>Director/a Gerente EITB</t>
        </is>
      </c>
      <c r="W7353" s="16" t="inlineStr">
        <is>
          <t/>
        </is>
      </c>
      <c r="X7353" s="16" t="inlineStr">
        <is>
          <t/>
        </is>
      </c>
      <c r="Y7353" s="16" t="inlineStr">
        <is>
          <t/>
        </is>
      </c>
      <c r="Z7353" s="16" t="inlineStr">
        <is>
          <t>https://www.contratacion.euskadi.eus/anuncio_contratacion/suministro-equipamiento-electrico/expcm477519/webkpe00-kpesimpc/es/</t>
        </is>
      </c>
      <c r="AA7353" s="16" t="inlineStr">
        <is>
          <t>https://www.contratacion.euskadi.eus/webkpe00-kpesimpc/es/contenidos/anuncio_contratacion/expcm477519/es_doc/index.html</t>
        </is>
      </c>
      <c r="AB7353" s="16" t="inlineStr">
        <is>
          <t>https://www.contratacion.euskadi.eus/contenidos/anuncio_contratacion/expcm477519/es_doc/data/es_r01dtpd19bc6a6d74e3dc02453d793b191870f8e1a</t>
        </is>
      </c>
      <c r="AC7353" s="16" t="inlineStr">
        <is>
          <t>https://www.contratacion.euskadi.eus/contenidos/anuncio_contratacion/expcm477519/r01Index/expcm477519-idxContent.xml</t>
        </is>
      </c>
      <c r="AD7353" s="16" t="inlineStr">
        <is>
          <t>16/01/2026</t>
        </is>
      </c>
      <c r="AE7353" s="16" t="inlineStr">
        <is>
          <t>r01etpd15552f5cc641976d2ff59a8792241e46a36</t>
        </is>
      </c>
      <c r="AF7353" s="16" t="inlineStr">
        <is>
          <t>Grupo EITB</t>
        </is>
      </c>
      <c r="AG7353" s="16" t="inlineStr">
        <is>
          <t>r01etpd15552f5cd151976d2ffebd670e7b5782262</t>
        </is>
      </c>
      <c r="AH7353" s="16" t="inlineStr">
        <is>
          <t>Dirección de EITB</t>
        </is>
      </c>
      <c r="AI7353" s="16" t="inlineStr">
        <is>
          <t/>
        </is>
      </c>
      <c r="AJ7353" s="16" t="inlineStr">
        <is>
          <t/>
        </is>
      </c>
    </row>
    <row r="7354" customHeight="true" ht="15.0">
      <c r="A7354" s="16" t="inlineStr">
        <is>
          <t>Servicio. Actuaciones</t>
        </is>
      </c>
      <c r="B7354" s="16" t="inlineStr">
        <is>
          <t/>
        </is>
      </c>
      <c r="C7354" s="16" t="inlineStr">
        <is>
          <t>Gobierno Vasco</t>
        </is>
      </c>
      <c r="D7354" s="16" t="inlineStr">
        <is>
          <t/>
        </is>
      </c>
      <c r="E7354" s="16" t="inlineStr">
        <is>
          <t/>
        </is>
      </c>
      <c r="F7354" s="16" t="inlineStr">
        <is>
          <t/>
        </is>
      </c>
      <c r="G7354" s="16" t="inlineStr">
        <is>
          <t>Servicio. Actuaciones</t>
        </is>
      </c>
      <c r="H7354" s="16" t="inlineStr">
        <is>
          <t>Servicio. Actuaciones</t>
        </is>
      </c>
      <c r="I7354" s="16" t="inlineStr">
        <is>
          <t/>
        </is>
      </c>
      <c r="J7354" s="16" t="inlineStr">
        <is>
          <t>16/01/2026</t>
        </is>
      </c>
      <c r="K7354" s="16" t="inlineStr">
        <is>
          <t>CCO8202500992</t>
        </is>
      </c>
      <c r="L7354" s="16" t="inlineStr">
        <is>
          <t>Adjudicación provisional / definitiva</t>
        </is>
      </c>
      <c r="M7354" s="16" t="inlineStr">
        <is>
          <t>true</t>
        </is>
      </c>
      <c r="N7354" s="16" t="inlineStr">
        <is>
          <t/>
        </is>
      </c>
      <c r="O7354" s="16" t="inlineStr">
        <is>
          <t/>
        </is>
      </c>
      <c r="P7354" s="16" t="inlineStr">
        <is>
          <t/>
        </is>
      </c>
      <c r="Q7354" s="16" t="inlineStr">
        <is>
          <t/>
        </is>
      </c>
      <c r="R7354" s="16" t="inlineStr">
        <is>
          <t/>
        </is>
      </c>
      <c r="S7354" s="16" t="inlineStr">
        <is>
          <t>https://www.contratacion.euskadi.eus/webkpe00-kpeperfi/es/contenidos/anuncio_contratacion/expcm477520/es_doc/images/logo_eitb.jpg</t>
        </is>
      </c>
      <c r="T7354" s="16" t="inlineStr">
        <is>
          <t>Grupo Euskal Irrati Telebista</t>
        </is>
      </c>
      <c r="U7354" s="16" t="inlineStr">
        <is>
          <t>Q0191001G - Dirección de EITB</t>
        </is>
      </c>
      <c r="V7354" s="16" t="inlineStr">
        <is>
          <t>Director/a Gerente EITB</t>
        </is>
      </c>
      <c r="W7354" s="16" t="inlineStr">
        <is>
          <t/>
        </is>
      </c>
      <c r="X7354" s="16" t="inlineStr">
        <is>
          <t/>
        </is>
      </c>
      <c r="Y7354" s="16" t="inlineStr">
        <is>
          <t/>
        </is>
      </c>
      <c r="Z7354" s="16" t="inlineStr">
        <is>
          <t>https://www.contratacion.euskadi.eus/anuncio_contratacion/servicio-actuaciones/expcm477520/webkpe00-kpesimpc/es/</t>
        </is>
      </c>
      <c r="AA7354" s="16" t="inlineStr">
        <is>
          <t>https://www.contratacion.euskadi.eus/webkpe00-kpesimpc/es/contenidos/anuncio_contratacion/expcm477520/es_doc/index.html</t>
        </is>
      </c>
      <c r="AB7354" s="16" t="inlineStr">
        <is>
          <t>https://www.contratacion.euskadi.eus/contenidos/anuncio_contratacion/expcm477520/es_doc/data/es_r01dtpd19bc6a6ff023dc02453d42cba24d1ee007b</t>
        </is>
      </c>
      <c r="AC7354" s="16" t="inlineStr">
        <is>
          <t>https://www.contratacion.euskadi.eus/contenidos/anuncio_contratacion/expcm477520/r01Index/expcm477520-idxContent.xml</t>
        </is>
      </c>
      <c r="AD7354" s="16" t="inlineStr">
        <is>
          <t>16/01/2026</t>
        </is>
      </c>
      <c r="AE7354" s="16" t="inlineStr">
        <is>
          <t>r01etpd15552f5cc641976d2ff59a8792241e46a36</t>
        </is>
      </c>
      <c r="AF7354" s="16" t="inlineStr">
        <is>
          <t>Grupo EITB</t>
        </is>
      </c>
      <c r="AG7354" s="16" t="inlineStr">
        <is>
          <t>r01etpd15552f5cd151976d2ffebd670e7b5782262</t>
        </is>
      </c>
      <c r="AH7354" s="16" t="inlineStr">
        <is>
          <t>Dirección de EITB</t>
        </is>
      </c>
      <c r="AI7354" s="16" t="inlineStr">
        <is>
          <t/>
        </is>
      </c>
      <c r="AJ7354" s="16" t="inlineStr">
        <is>
          <t/>
        </is>
      </c>
    </row>
    <row r="7355" customHeight="true" ht="15.0">
      <c r="A7355" s="16" t="inlineStr">
        <is>
          <t>Zerbitzua. Streaming zerbitzua</t>
        </is>
      </c>
      <c r="B7355" s="16" t="inlineStr">
        <is>
          <t/>
        </is>
      </c>
      <c r="C7355" s="16" t="inlineStr">
        <is>
          <t>Gobierno Vasco</t>
        </is>
      </c>
      <c r="D7355" s="16" t="inlineStr">
        <is>
          <t/>
        </is>
      </c>
      <c r="E7355" s="16" t="inlineStr">
        <is>
          <t/>
        </is>
      </c>
      <c r="F7355" s="16" t="inlineStr">
        <is>
          <t/>
        </is>
      </c>
      <c r="G7355" s="16" t="inlineStr">
        <is>
          <t>Zerbitzua. Streaming zerbitzua</t>
        </is>
      </c>
      <c r="H7355" s="16" t="inlineStr">
        <is>
          <t>Zerbitzua. Streaming zerbitzua</t>
        </is>
      </c>
      <c r="I7355" s="16" t="inlineStr">
        <is>
          <t/>
        </is>
      </c>
      <c r="J7355" s="16" t="inlineStr">
        <is>
          <t>16/01/2026</t>
        </is>
      </c>
      <c r="K7355" s="16" t="inlineStr">
        <is>
          <t>CCO8202500991</t>
        </is>
      </c>
      <c r="L7355" s="16" t="inlineStr">
        <is>
          <t>Adjudicación provisional / definitiva</t>
        </is>
      </c>
      <c r="M7355" s="16" t="inlineStr">
        <is>
          <t>true</t>
        </is>
      </c>
      <c r="N7355" s="16" t="inlineStr">
        <is>
          <t/>
        </is>
      </c>
      <c r="O7355" s="16" t="inlineStr">
        <is>
          <t/>
        </is>
      </c>
      <c r="P7355" s="16" t="inlineStr">
        <is>
          <t/>
        </is>
      </c>
      <c r="Q7355" s="16" t="inlineStr">
        <is>
          <t/>
        </is>
      </c>
      <c r="R7355" s="16" t="inlineStr">
        <is>
          <t/>
        </is>
      </c>
      <c r="S7355" s="16" t="inlineStr">
        <is>
          <t>https://www.contratacion.euskadi.eus/webkpe00-kpeperfi/es/contenidos/anuncio_contratacion/expcm477521/es_doc/images/logo_eitb.jpg</t>
        </is>
      </c>
      <c r="T7355" s="16" t="inlineStr">
        <is>
          <t>Grupo Euskal Irrati Telebista</t>
        </is>
      </c>
      <c r="U7355" s="16" t="inlineStr">
        <is>
          <t>Q0191001G - Dirección de EITB</t>
        </is>
      </c>
      <c r="V7355" s="16" t="inlineStr">
        <is>
          <t>Director/a Gerente EITB</t>
        </is>
      </c>
      <c r="W7355" s="16" t="inlineStr">
        <is>
          <t/>
        </is>
      </c>
      <c r="X7355" s="16" t="inlineStr">
        <is>
          <t/>
        </is>
      </c>
      <c r="Y7355" s="16" t="inlineStr">
        <is>
          <t/>
        </is>
      </c>
      <c r="Z7355" s="16" t="inlineStr">
        <is>
          <t>https://www.contratacion.euskadi.eus/anuncio_contratacion/zerbitzua-streaming-zerbitzua/webkpe00-kpesimpc/es/</t>
        </is>
      </c>
      <c r="AA7355" s="16" t="inlineStr">
        <is>
          <t>https://www.contratacion.euskadi.eus/webkpe00-kpesimpc/es/contenidos/anuncio_contratacion/expcm477521/es_doc/index.html</t>
        </is>
      </c>
      <c r="AB7355" s="16" t="inlineStr">
        <is>
          <t>https://www.contratacion.euskadi.eus/contenidos/anuncio_contratacion/expcm477521/es_doc/data/es_r01dtpd19bc6a726c63dc02453cd9b9762c2065d9d</t>
        </is>
      </c>
      <c r="AC7355" s="16" t="inlineStr">
        <is>
          <t>https://www.contratacion.euskadi.eus/contenidos/anuncio_contratacion/expcm477521/r01Index/expcm477521-idxContent.xml</t>
        </is>
      </c>
      <c r="AD7355" s="16" t="inlineStr">
        <is>
          <t>16/01/2026</t>
        </is>
      </c>
      <c r="AE7355" s="16" t="inlineStr">
        <is>
          <t>r01etpd15552f5cc641976d2ff59a8792241e46a36</t>
        </is>
      </c>
      <c r="AF7355" s="16" t="inlineStr">
        <is>
          <t>Grupo EITB</t>
        </is>
      </c>
      <c r="AG7355" s="16" t="inlineStr">
        <is>
          <t>r01etpd15552f5cd151976d2ffebd670e7b5782262</t>
        </is>
      </c>
      <c r="AH7355" s="16" t="inlineStr">
        <is>
          <t>Dirección de EITB</t>
        </is>
      </c>
      <c r="AI7355" s="16" t="inlineStr">
        <is>
          <t/>
        </is>
      </c>
      <c r="AJ7355" s="16" t="inlineStr">
        <is>
          <t/>
        </is>
      </c>
    </row>
    <row r="7356" customHeight="true" ht="15.0">
      <c r="A7356" s="16" t="inlineStr">
        <is>
          <t>Servicio. Servicios de impresión</t>
        </is>
      </c>
      <c r="B7356" s="16" t="inlineStr">
        <is>
          <t/>
        </is>
      </c>
      <c r="C7356" s="16" t="inlineStr">
        <is>
          <t>Gobierno Vasco</t>
        </is>
      </c>
      <c r="D7356" s="16" t="inlineStr">
        <is>
          <t/>
        </is>
      </c>
      <c r="E7356" s="16" t="inlineStr">
        <is>
          <t/>
        </is>
      </c>
      <c r="F7356" s="16" t="inlineStr">
        <is>
          <t/>
        </is>
      </c>
      <c r="G7356" s="16" t="inlineStr">
        <is>
          <t>Servicio. Servicios de impresión</t>
        </is>
      </c>
      <c r="H7356" s="16" t="inlineStr">
        <is>
          <t>Servicio. Servicios de impresión</t>
        </is>
      </c>
      <c r="I7356" s="16" t="inlineStr">
        <is>
          <t/>
        </is>
      </c>
      <c r="J7356" s="16" t="inlineStr">
        <is>
          <t>16/01/2026</t>
        </is>
      </c>
      <c r="K7356" s="16" t="inlineStr">
        <is>
          <t>CCO1202500075</t>
        </is>
      </c>
      <c r="L7356" s="16" t="inlineStr">
        <is>
          <t>Adjudicación provisional / definitiva</t>
        </is>
      </c>
      <c r="M7356" s="16" t="inlineStr">
        <is>
          <t>true</t>
        </is>
      </c>
      <c r="N7356" s="16" t="inlineStr">
        <is>
          <t/>
        </is>
      </c>
      <c r="O7356" s="16" t="inlineStr">
        <is>
          <t/>
        </is>
      </c>
      <c r="P7356" s="16" t="inlineStr">
        <is>
          <t/>
        </is>
      </c>
      <c r="Q7356" s="16" t="inlineStr">
        <is>
          <t/>
        </is>
      </c>
      <c r="R7356" s="16" t="inlineStr">
        <is>
          <t/>
        </is>
      </c>
      <c r="S7356" s="16" t="inlineStr">
        <is>
          <t>https://www.contratacion.euskadi.eus/webkpe00-kpeperfi/es/contenidos/anuncio_contratacion/expcm477522/es_doc/images/logo_eitb.jpg</t>
        </is>
      </c>
      <c r="T7356" s="16" t="inlineStr">
        <is>
          <t>Grupo Euskal Irrati Telebista</t>
        </is>
      </c>
      <c r="U7356" s="16" t="inlineStr">
        <is>
          <t>Q0191001G - Dirección de EITB</t>
        </is>
      </c>
      <c r="V7356" s="16" t="inlineStr">
        <is>
          <t>Director/a Gerente EITB</t>
        </is>
      </c>
      <c r="W7356" s="16" t="inlineStr">
        <is>
          <t/>
        </is>
      </c>
      <c r="X7356" s="16" t="inlineStr">
        <is>
          <t/>
        </is>
      </c>
      <c r="Y7356" s="16" t="inlineStr">
        <is>
          <t/>
        </is>
      </c>
      <c r="Z7356" s="16" t="inlineStr">
        <is>
          <t>https://www.contratacion.euskadi.eus/anuncio_contratacion/servicio-servicios-impresion/expcm477522/webkpe00-kpesimpc/es/</t>
        </is>
      </c>
      <c r="AA7356" s="16" t="inlineStr">
        <is>
          <t>https://www.contratacion.euskadi.eus/webkpe00-kpesimpc/es/contenidos/anuncio_contratacion/expcm477522/es_doc/index.html</t>
        </is>
      </c>
      <c r="AB7356" s="16" t="inlineStr">
        <is>
          <t>https://www.contratacion.euskadi.eus/contenidos/anuncio_contratacion/expcm477522/es_doc/data/es_r01dtpd19bc6a74ff33dc02453a9aa6bca2dadbc6c</t>
        </is>
      </c>
      <c r="AC7356" s="16" t="inlineStr">
        <is>
          <t>https://www.contratacion.euskadi.eus/contenidos/anuncio_contratacion/expcm477522/r01Index/expcm477522-idxContent.xml</t>
        </is>
      </c>
      <c r="AD7356" s="16" t="inlineStr">
        <is>
          <t>16/01/2026</t>
        </is>
      </c>
      <c r="AE7356" s="16" t="inlineStr">
        <is>
          <t>r01etpd15552f5cc641976d2ff59a8792241e46a36</t>
        </is>
      </c>
      <c r="AF7356" s="16" t="inlineStr">
        <is>
          <t>Grupo EITB</t>
        </is>
      </c>
      <c r="AG7356" s="16" t="inlineStr">
        <is>
          <t>r01etpd15552f5cd151976d2ffebd670e7b5782262</t>
        </is>
      </c>
      <c r="AH7356" s="16" t="inlineStr">
        <is>
          <t>Dirección de EITB</t>
        </is>
      </c>
      <c r="AI7356" s="16" t="inlineStr">
        <is>
          <t/>
        </is>
      </c>
      <c r="AJ7356" s="16" t="inlineStr">
        <is>
          <t/>
        </is>
      </c>
    </row>
    <row r="7357" customHeight="true" ht="15.0">
      <c r="A7357" s="16" t="inlineStr">
        <is>
          <t>Servicio. Traducción</t>
        </is>
      </c>
      <c r="B7357" s="16" t="inlineStr">
        <is>
          <t/>
        </is>
      </c>
      <c r="C7357" s="16" t="inlineStr">
        <is>
          <t>Gobierno Vasco</t>
        </is>
      </c>
      <c r="D7357" s="16" t="inlineStr">
        <is>
          <t/>
        </is>
      </c>
      <c r="E7357" s="16" t="inlineStr">
        <is>
          <t/>
        </is>
      </c>
      <c r="F7357" s="16" t="inlineStr">
        <is>
          <t/>
        </is>
      </c>
      <c r="G7357" s="16" t="inlineStr">
        <is>
          <t>Servicio. Traducción</t>
        </is>
      </c>
      <c r="H7357" s="16" t="inlineStr">
        <is>
          <t>Servicio. Traducción</t>
        </is>
      </c>
      <c r="I7357" s="16" t="inlineStr">
        <is>
          <t/>
        </is>
      </c>
      <c r="J7357" s="16" t="inlineStr">
        <is>
          <t>16/01/2026</t>
        </is>
      </c>
      <c r="K7357" s="16" t="inlineStr">
        <is>
          <t>CCO8202500937</t>
        </is>
      </c>
      <c r="L7357" s="16" t="inlineStr">
        <is>
          <t>Adjudicación provisional / definitiva</t>
        </is>
      </c>
      <c r="M7357" s="16" t="inlineStr">
        <is>
          <t>true</t>
        </is>
      </c>
      <c r="N7357" s="16" t="inlineStr">
        <is>
          <t/>
        </is>
      </c>
      <c r="O7357" s="16" t="inlineStr">
        <is>
          <t/>
        </is>
      </c>
      <c r="P7357" s="16" t="inlineStr">
        <is>
          <t/>
        </is>
      </c>
      <c r="Q7357" s="16" t="inlineStr">
        <is>
          <t/>
        </is>
      </c>
      <c r="R7357" s="16" t="inlineStr">
        <is>
          <t/>
        </is>
      </c>
      <c r="S7357" s="16" t="inlineStr">
        <is>
          <t>https://www.contratacion.euskadi.eus/webkpe00-kpeperfi/es/contenidos/anuncio_contratacion/expcm477523/es_doc/images/logo_eitb.jpg</t>
        </is>
      </c>
      <c r="T7357" s="16" t="inlineStr">
        <is>
          <t>Grupo Euskal Irrati Telebista</t>
        </is>
      </c>
      <c r="U7357" s="16" t="inlineStr">
        <is>
          <t>Q0191001G - Dirección de EITB</t>
        </is>
      </c>
      <c r="V7357" s="16" t="inlineStr">
        <is>
          <t>Director/a Gerente EITB</t>
        </is>
      </c>
      <c r="W7357" s="16" t="inlineStr">
        <is>
          <t/>
        </is>
      </c>
      <c r="X7357" s="16" t="inlineStr">
        <is>
          <t/>
        </is>
      </c>
      <c r="Y7357" s="16" t="inlineStr">
        <is>
          <t/>
        </is>
      </c>
      <c r="Z7357" s="16" t="inlineStr">
        <is>
          <t>https://www.contratacion.euskadi.eus/anuncio_contratacion/servicio-traduccion/expcm477523/webkpe00-kpesimpc/es/</t>
        </is>
      </c>
      <c r="AA7357" s="16" t="inlineStr">
        <is>
          <t>https://www.contratacion.euskadi.eus/webkpe00-kpesimpc/es/contenidos/anuncio_contratacion/expcm477523/es_doc/index.html</t>
        </is>
      </c>
      <c r="AB7357" s="16" t="inlineStr">
        <is>
          <t>https://www.contratacion.euskadi.eus/contenidos/anuncio_contratacion/expcm477523/es_doc/data/es_r01dtpd19bc6a777563dc024532f009d3f6d845782</t>
        </is>
      </c>
      <c r="AC7357" s="16" t="inlineStr">
        <is>
          <t>https://www.contratacion.euskadi.eus/contenidos/anuncio_contratacion/expcm477523/r01Index/expcm477523-idxContent.xml</t>
        </is>
      </c>
      <c r="AD7357" s="16" t="inlineStr">
        <is>
          <t>16/01/2026</t>
        </is>
      </c>
      <c r="AE7357" s="16" t="inlineStr">
        <is>
          <t>r01etpd15552f5cc641976d2ff59a8792241e46a36</t>
        </is>
      </c>
      <c r="AF7357" s="16" t="inlineStr">
        <is>
          <t>Grupo EITB</t>
        </is>
      </c>
      <c r="AG7357" s="16" t="inlineStr">
        <is>
          <t>r01etpd15552f5cd151976d2ffebd670e7b5782262</t>
        </is>
      </c>
      <c r="AH7357" s="16" t="inlineStr">
        <is>
          <t>Dirección de EITB</t>
        </is>
      </c>
      <c r="AI7357" s="16" t="inlineStr">
        <is>
          <t/>
        </is>
      </c>
      <c r="AJ7357" s="16" t="inlineStr">
        <is>
          <t/>
        </is>
      </c>
    </row>
    <row r="7358" customHeight="true" ht="15.0">
      <c r="A7358" s="16" t="inlineStr">
        <is>
          <t>Servicio. Servicio eléctrico</t>
        </is>
      </c>
      <c r="B7358" s="16" t="inlineStr">
        <is>
          <t/>
        </is>
      </c>
      <c r="C7358" s="16" t="inlineStr">
        <is>
          <t>Gobierno Vasco</t>
        </is>
      </c>
      <c r="D7358" s="16" t="inlineStr">
        <is>
          <t/>
        </is>
      </c>
      <c r="E7358" s="16" t="inlineStr">
        <is>
          <t/>
        </is>
      </c>
      <c r="F7358" s="16" t="inlineStr">
        <is>
          <t/>
        </is>
      </c>
      <c r="G7358" s="16" t="inlineStr">
        <is>
          <t>Servicio. Servicio eléctrico</t>
        </is>
      </c>
      <c r="H7358" s="16" t="inlineStr">
        <is>
          <t>Servicio. Servicio eléctrico</t>
        </is>
      </c>
      <c r="I7358" s="16" t="inlineStr">
        <is>
          <t/>
        </is>
      </c>
      <c r="J7358" s="16" t="inlineStr">
        <is>
          <t>16/01/2026</t>
        </is>
      </c>
      <c r="K7358" s="16" t="inlineStr">
        <is>
          <t>CCO8202500980</t>
        </is>
      </c>
      <c r="L7358" s="16" t="inlineStr">
        <is>
          <t>Adjudicación provisional / definitiva</t>
        </is>
      </c>
      <c r="M7358" s="16" t="inlineStr">
        <is>
          <t>true</t>
        </is>
      </c>
      <c r="N7358" s="16" t="inlineStr">
        <is>
          <t/>
        </is>
      </c>
      <c r="O7358" s="16" t="inlineStr">
        <is>
          <t/>
        </is>
      </c>
      <c r="P7358" s="16" t="inlineStr">
        <is>
          <t/>
        </is>
      </c>
      <c r="Q7358" s="16" t="inlineStr">
        <is>
          <t/>
        </is>
      </c>
      <c r="R7358" s="16" t="inlineStr">
        <is>
          <t/>
        </is>
      </c>
      <c r="S7358" s="16" t="inlineStr">
        <is>
          <t>https://www.contratacion.euskadi.eus/webkpe00-kpeperfi/es/contenidos/anuncio_contratacion/expcm477524/es_doc/images/logo_eitb.jpg</t>
        </is>
      </c>
      <c r="T7358" s="16" t="inlineStr">
        <is>
          <t>Grupo Euskal Irrati Telebista</t>
        </is>
      </c>
      <c r="U7358" s="16" t="inlineStr">
        <is>
          <t>Q0191001G - Dirección de EITB</t>
        </is>
      </c>
      <c r="V7358" s="16" t="inlineStr">
        <is>
          <t>Director/a Gerente EITB</t>
        </is>
      </c>
      <c r="W7358" s="16" t="inlineStr">
        <is>
          <t/>
        </is>
      </c>
      <c r="X7358" s="16" t="inlineStr">
        <is>
          <t/>
        </is>
      </c>
      <c r="Y7358" s="16" t="inlineStr">
        <is>
          <t/>
        </is>
      </c>
      <c r="Z7358" s="16" t="inlineStr">
        <is>
          <t>https://www.contratacion.euskadi.eus/anuncio_contratacion/servicio-servicio-electrico/webkpe00-kpesimpc/es/</t>
        </is>
      </c>
      <c r="AA7358" s="16" t="inlineStr">
        <is>
          <t>https://www.contratacion.euskadi.eus/webkpe00-kpesimpc/es/contenidos/anuncio_contratacion/expcm477524/es_doc/index.html</t>
        </is>
      </c>
      <c r="AB7358" s="16" t="inlineStr">
        <is>
          <t>https://www.contratacion.euskadi.eus/contenidos/anuncio_contratacion/expcm477524/es_doc/data/es_r01dtpd19bc6ab6a0d3dc0245335959921451a991f</t>
        </is>
      </c>
      <c r="AC7358" s="16" t="inlineStr">
        <is>
          <t>https://www.contratacion.euskadi.eus/contenidos/anuncio_contratacion/expcm477524/r01Index/expcm477524-idxContent.xml</t>
        </is>
      </c>
      <c r="AD7358" s="16" t="inlineStr">
        <is>
          <t>16/01/2026</t>
        </is>
      </c>
      <c r="AE7358" s="16" t="inlineStr">
        <is>
          <t>r01etpd15552f5cc641976d2ff59a8792241e46a36</t>
        </is>
      </c>
      <c r="AF7358" s="16" t="inlineStr">
        <is>
          <t>Grupo EITB</t>
        </is>
      </c>
      <c r="AG7358" s="16" t="inlineStr">
        <is>
          <t>r01etpd15552f5cd151976d2ffebd670e7b5782262</t>
        </is>
      </c>
      <c r="AH7358" s="16" t="inlineStr">
        <is>
          <t>Dirección de EITB</t>
        </is>
      </c>
      <c r="AI7358" s="16" t="inlineStr">
        <is>
          <t/>
        </is>
      </c>
      <c r="AJ7358" s="16" t="inlineStr">
        <is>
          <t/>
        </is>
      </c>
    </row>
    <row r="7359" customHeight="true" ht="15.0">
      <c r="A7359" s="16" t="inlineStr">
        <is>
          <t>Servicio. Sevicio de producción</t>
        </is>
      </c>
      <c r="B7359" s="16" t="inlineStr">
        <is>
          <t/>
        </is>
      </c>
      <c r="C7359" s="16" t="inlineStr">
        <is>
          <t>Gobierno Vasco</t>
        </is>
      </c>
      <c r="D7359" s="16" t="inlineStr">
        <is>
          <t/>
        </is>
      </c>
      <c r="E7359" s="16" t="inlineStr">
        <is>
          <t/>
        </is>
      </c>
      <c r="F7359" s="16" t="inlineStr">
        <is>
          <t/>
        </is>
      </c>
      <c r="G7359" s="16" t="inlineStr">
        <is>
          <t>Servicio. Sevicio de producción</t>
        </is>
      </c>
      <c r="H7359" s="16" t="inlineStr">
        <is>
          <t>Servicio. Sevicio de producción</t>
        </is>
      </c>
      <c r="I7359" s="16" t="inlineStr">
        <is>
          <t/>
        </is>
      </c>
      <c r="J7359" s="16" t="inlineStr">
        <is>
          <t>16/01/2026</t>
        </is>
      </c>
      <c r="K7359" s="16" t="inlineStr">
        <is>
          <t>CCO8202500978</t>
        </is>
      </c>
      <c r="L7359" s="16" t="inlineStr">
        <is>
          <t>Adjudicación provisional / definitiva</t>
        </is>
      </c>
      <c r="M7359" s="16" t="inlineStr">
        <is>
          <t>true</t>
        </is>
      </c>
      <c r="N7359" s="16" t="inlineStr">
        <is>
          <t/>
        </is>
      </c>
      <c r="O7359" s="16" t="inlineStr">
        <is>
          <t/>
        </is>
      </c>
      <c r="P7359" s="16" t="inlineStr">
        <is>
          <t/>
        </is>
      </c>
      <c r="Q7359" s="16" t="inlineStr">
        <is>
          <t/>
        </is>
      </c>
      <c r="R7359" s="16" t="inlineStr">
        <is>
          <t/>
        </is>
      </c>
      <c r="S7359" s="16" t="inlineStr">
        <is>
          <t>https://www.contratacion.euskadi.eus/webkpe00-kpeperfi/es/contenidos/anuncio_contratacion/expcm477525/es_doc/images/logo_eitb.jpg</t>
        </is>
      </c>
      <c r="T7359" s="16" t="inlineStr">
        <is>
          <t>Grupo Euskal Irrati Telebista</t>
        </is>
      </c>
      <c r="U7359" s="16" t="inlineStr">
        <is>
          <t>Q0191001G - Dirección de EITB</t>
        </is>
      </c>
      <c r="V7359" s="16" t="inlineStr">
        <is>
          <t>Director/a Gerente EITB</t>
        </is>
      </c>
      <c r="W7359" s="16" t="inlineStr">
        <is>
          <t/>
        </is>
      </c>
      <c r="X7359" s="16" t="inlineStr">
        <is>
          <t/>
        </is>
      </c>
      <c r="Y7359" s="16" t="inlineStr">
        <is>
          <t/>
        </is>
      </c>
      <c r="Z7359" s="16" t="inlineStr">
        <is>
          <t>https://www.contratacion.euskadi.eus/anuncio_contratacion/servicio-sevicio-produccion/webkpe00-kpesimpc/es/</t>
        </is>
      </c>
      <c r="AA7359" s="16" t="inlineStr">
        <is>
          <t>https://www.contratacion.euskadi.eus/webkpe00-kpesimpc/es/contenidos/anuncio_contratacion/expcm477525/es_doc/index.html</t>
        </is>
      </c>
      <c r="AB7359" s="16" t="inlineStr">
        <is>
          <t>https://www.contratacion.euskadi.eus/contenidos/anuncio_contratacion/expcm477525/es_doc/data/es_r01dtpd19bc6ab92073dc024534fd3284f8f8fa286</t>
        </is>
      </c>
      <c r="AC7359" s="16" t="inlineStr">
        <is>
          <t>https://www.contratacion.euskadi.eus/contenidos/anuncio_contratacion/expcm477525/r01Index/expcm477525-idxContent.xml</t>
        </is>
      </c>
      <c r="AD7359" s="16" t="inlineStr">
        <is>
          <t>16/01/2026</t>
        </is>
      </c>
      <c r="AE7359" s="16" t="inlineStr">
        <is>
          <t>r01etpd15552f5cc641976d2ff59a8792241e46a36</t>
        </is>
      </c>
      <c r="AF7359" s="16" t="inlineStr">
        <is>
          <t>Grupo EITB</t>
        </is>
      </c>
      <c r="AG7359" s="16" t="inlineStr">
        <is>
          <t>r01etpd15552f5cd151976d2ffebd670e7b5782262</t>
        </is>
      </c>
      <c r="AH7359" s="16" t="inlineStr">
        <is>
          <t>Dirección de EITB</t>
        </is>
      </c>
      <c r="AI7359" s="16" t="inlineStr">
        <is>
          <t/>
        </is>
      </c>
      <c r="AJ7359" s="16" t="inlineStr">
        <is>
          <t/>
        </is>
      </c>
    </row>
    <row r="7360" customHeight="true" ht="15.0">
      <c r="A7360" s="16" t="inlineStr">
        <is>
          <t>Zerbitzua. Aurkezpena</t>
        </is>
      </c>
      <c r="B7360" s="16" t="inlineStr">
        <is>
          <t/>
        </is>
      </c>
      <c r="C7360" s="16" t="inlineStr">
        <is>
          <t>Gobierno Vasco</t>
        </is>
      </c>
      <c r="D7360" s="16" t="inlineStr">
        <is>
          <t/>
        </is>
      </c>
      <c r="E7360" s="16" t="inlineStr">
        <is>
          <t/>
        </is>
      </c>
      <c r="F7360" s="16" t="inlineStr">
        <is>
          <t/>
        </is>
      </c>
      <c r="G7360" s="16" t="inlineStr">
        <is>
          <t>Zerbitzua. Aurkezpena</t>
        </is>
      </c>
      <c r="H7360" s="16" t="inlineStr">
        <is>
          <t>Zerbitzua. Aurkezpena</t>
        </is>
      </c>
      <c r="I7360" s="16" t="inlineStr">
        <is>
          <t/>
        </is>
      </c>
      <c r="J7360" s="16" t="inlineStr">
        <is>
          <t>16/01/2026</t>
        </is>
      </c>
      <c r="K7360" s="16" t="inlineStr">
        <is>
          <t>CCO8202500993</t>
        </is>
      </c>
      <c r="L7360" s="16" t="inlineStr">
        <is>
          <t>Adjudicación provisional / definitiva</t>
        </is>
      </c>
      <c r="M7360" s="16" t="inlineStr">
        <is>
          <t>true</t>
        </is>
      </c>
      <c r="N7360" s="16" t="inlineStr">
        <is>
          <t/>
        </is>
      </c>
      <c r="O7360" s="16" t="inlineStr">
        <is>
          <t/>
        </is>
      </c>
      <c r="P7360" s="16" t="inlineStr">
        <is>
          <t/>
        </is>
      </c>
      <c r="Q7360" s="16" t="inlineStr">
        <is>
          <t/>
        </is>
      </c>
      <c r="R7360" s="16" t="inlineStr">
        <is>
          <t/>
        </is>
      </c>
      <c r="S7360" s="16" t="inlineStr">
        <is>
          <t>https://www.contratacion.euskadi.eus/webkpe00-kpeperfi/es/contenidos/anuncio_contratacion/expcm477526/es_doc/images/logo_eitb.jpg</t>
        </is>
      </c>
      <c r="T7360" s="16" t="inlineStr">
        <is>
          <t>Grupo Euskal Irrati Telebista</t>
        </is>
      </c>
      <c r="U7360" s="16" t="inlineStr">
        <is>
          <t>Q0191001G - Dirección de EITB</t>
        </is>
      </c>
      <c r="V7360" s="16" t="inlineStr">
        <is>
          <t>Director/a Gerente EITB</t>
        </is>
      </c>
      <c r="W7360" s="16" t="inlineStr">
        <is>
          <t/>
        </is>
      </c>
      <c r="X7360" s="16" t="inlineStr">
        <is>
          <t/>
        </is>
      </c>
      <c r="Y7360" s="16" t="inlineStr">
        <is>
          <t/>
        </is>
      </c>
      <c r="Z7360" s="16" t="inlineStr">
        <is>
          <t>https://www.contratacion.euskadi.eus/anuncio_contratacion/zerbitzua-aurkezpena/expcm477526/webkpe00-kpesimpc/es/</t>
        </is>
      </c>
      <c r="AA7360" s="16" t="inlineStr">
        <is>
          <t>https://www.contratacion.euskadi.eus/webkpe00-kpesimpc/es/contenidos/anuncio_contratacion/expcm477526/es_doc/index.html</t>
        </is>
      </c>
      <c r="AB7360" s="16" t="inlineStr">
        <is>
          <t>https://www.contratacion.euskadi.eus/contenidos/anuncio_contratacion/expcm477526/es_doc/data/es_r01dtpd19bc6abb96a3dc024539128cd324f325e80</t>
        </is>
      </c>
      <c r="AC7360" s="16" t="inlineStr">
        <is>
          <t>https://www.contratacion.euskadi.eus/contenidos/anuncio_contratacion/expcm477526/r01Index/expcm477526-idxContent.xml</t>
        </is>
      </c>
      <c r="AD7360" s="16" t="inlineStr">
        <is>
          <t>16/01/2026</t>
        </is>
      </c>
      <c r="AE7360" s="16" t="inlineStr">
        <is>
          <t>r01etpd15552f5cc641976d2ff59a8792241e46a36</t>
        </is>
      </c>
      <c r="AF7360" s="16" t="inlineStr">
        <is>
          <t>Grupo EITB</t>
        </is>
      </c>
      <c r="AG7360" s="16" t="inlineStr">
        <is>
          <t>r01etpd15552f5cd151976d2ffebd670e7b5782262</t>
        </is>
      </c>
      <c r="AH7360" s="16" t="inlineStr">
        <is>
          <t>Dirección de EITB</t>
        </is>
      </c>
      <c r="AI7360" s="16" t="inlineStr">
        <is>
          <t/>
        </is>
      </c>
      <c r="AJ7360" s="16" t="inlineStr">
        <is>
          <t/>
        </is>
      </c>
    </row>
    <row r="7361" customHeight="true" ht="15.0">
      <c r="A7361" s="16" t="inlineStr">
        <is>
          <t>Suministro. Equipamiento audiovisual</t>
        </is>
      </c>
      <c r="B7361" s="16" t="inlineStr">
        <is>
          <t/>
        </is>
      </c>
      <c r="C7361" s="16" t="inlineStr">
        <is>
          <t>Gobierno Vasco</t>
        </is>
      </c>
      <c r="D7361" s="16" t="inlineStr">
        <is>
          <t/>
        </is>
      </c>
      <c r="E7361" s="16" t="inlineStr">
        <is>
          <t/>
        </is>
      </c>
      <c r="F7361" s="16" t="inlineStr">
        <is>
          <t/>
        </is>
      </c>
      <c r="G7361" s="16" t="inlineStr">
        <is>
          <t>Suministro. Equipamiento audiovisual</t>
        </is>
      </c>
      <c r="H7361" s="16" t="inlineStr">
        <is>
          <t>Suministro. Equipamiento audiovisual</t>
        </is>
      </c>
      <c r="I7361" s="16" t="inlineStr">
        <is>
          <t/>
        </is>
      </c>
      <c r="J7361" s="16" t="inlineStr">
        <is>
          <t>16/01/2026</t>
        </is>
      </c>
      <c r="K7361" s="16" t="inlineStr">
        <is>
          <t>PET-74527</t>
        </is>
      </c>
      <c r="L7361" s="16" t="inlineStr">
        <is>
          <t>Adjudicación provisional / definitiva</t>
        </is>
      </c>
      <c r="M7361" s="16" t="inlineStr">
        <is>
          <t>true</t>
        </is>
      </c>
      <c r="N7361" s="16" t="inlineStr">
        <is>
          <t/>
        </is>
      </c>
      <c r="O7361" s="16" t="inlineStr">
        <is>
          <t/>
        </is>
      </c>
      <c r="P7361" s="16" t="inlineStr">
        <is>
          <t/>
        </is>
      </c>
      <c r="Q7361" s="16" t="inlineStr">
        <is>
          <t/>
        </is>
      </c>
      <c r="R7361" s="16" t="inlineStr">
        <is>
          <t/>
        </is>
      </c>
      <c r="S7361" s="16" t="inlineStr">
        <is>
          <t>https://www.contratacion.euskadi.eus/webkpe00-kpeperfi/es/contenidos/anuncio_contratacion/expcm477527/es_doc/images/logo_eitb.jpg</t>
        </is>
      </c>
      <c r="T7361" s="16" t="inlineStr">
        <is>
          <t>Grupo Euskal Irrati Telebista</t>
        </is>
      </c>
      <c r="U7361" s="16" t="inlineStr">
        <is>
          <t>Q0191001G - Dirección de EITB</t>
        </is>
      </c>
      <c r="V7361" s="16" t="inlineStr">
        <is>
          <t>Director/a Gerente EITB</t>
        </is>
      </c>
      <c r="W7361" s="16" t="inlineStr">
        <is>
          <t/>
        </is>
      </c>
      <c r="X7361" s="16" t="inlineStr">
        <is>
          <t/>
        </is>
      </c>
      <c r="Y7361" s="16" t="inlineStr">
        <is>
          <t/>
        </is>
      </c>
      <c r="Z7361" s="16" t="inlineStr">
        <is>
          <t>https://www.contratacion.euskadi.eus/anuncio_contratacion/suministro-equipamiento-audiovisual/expcm477527/webkpe00-kpesimpc/es/</t>
        </is>
      </c>
      <c r="AA7361" s="16" t="inlineStr">
        <is>
          <t>https://www.contratacion.euskadi.eus/webkpe00-kpesimpc/es/contenidos/anuncio_contratacion/expcm477527/es_doc/index.html</t>
        </is>
      </c>
      <c r="AB7361" s="16" t="inlineStr">
        <is>
          <t>https://www.contratacion.euskadi.eus/contenidos/anuncio_contratacion/expcm477527/es_doc/data/es_r01dtpd19bc6abe15a3dc0245363c90e1bbae79ebb</t>
        </is>
      </c>
      <c r="AC7361" s="16" t="inlineStr">
        <is>
          <t>https://www.contratacion.euskadi.eus/contenidos/anuncio_contratacion/expcm477527/r01Index/expcm477527-idxContent.xml</t>
        </is>
      </c>
      <c r="AD7361" s="16" t="inlineStr">
        <is>
          <t>16/01/2026</t>
        </is>
      </c>
      <c r="AE7361" s="16" t="inlineStr">
        <is>
          <t>r01etpd15552f5cc641976d2ff59a8792241e46a36</t>
        </is>
      </c>
      <c r="AF7361" s="16" t="inlineStr">
        <is>
          <t>Grupo EITB</t>
        </is>
      </c>
      <c r="AG7361" s="16" t="inlineStr">
        <is>
          <t>r01etpd15552f5cd151976d2ffebd670e7b5782262</t>
        </is>
      </c>
      <c r="AH7361" s="16" t="inlineStr">
        <is>
          <t>Dirección de EITB</t>
        </is>
      </c>
      <c r="AI7361" s="16" t="inlineStr">
        <is>
          <t/>
        </is>
      </c>
      <c r="AJ7361" s="16" t="inlineStr">
        <is>
          <t/>
        </is>
      </c>
    </row>
    <row r="7362" customHeight="true" ht="15.0">
      <c r="A7362" s="16" t="inlineStr">
        <is>
          <t>Suministro. Equipamiento audiovisual</t>
        </is>
      </c>
      <c r="B7362" s="16" t="inlineStr">
        <is>
          <t/>
        </is>
      </c>
      <c r="C7362" s="16" t="inlineStr">
        <is>
          <t>Gobierno Vasco</t>
        </is>
      </c>
      <c r="D7362" s="16" t="inlineStr">
        <is>
          <t/>
        </is>
      </c>
      <c r="E7362" s="16" t="inlineStr">
        <is>
          <t/>
        </is>
      </c>
      <c r="F7362" s="16" t="inlineStr">
        <is>
          <t/>
        </is>
      </c>
      <c r="G7362" s="16" t="inlineStr">
        <is>
          <t>Suministro. Equipamiento audiovisual</t>
        </is>
      </c>
      <c r="H7362" s="16" t="inlineStr">
        <is>
          <t>Suministro. Equipamiento audiovisual</t>
        </is>
      </c>
      <c r="I7362" s="16" t="inlineStr">
        <is>
          <t/>
        </is>
      </c>
      <c r="J7362" s="16" t="inlineStr">
        <is>
          <t>16/01/2026</t>
        </is>
      </c>
      <c r="K7362" s="16" t="inlineStr">
        <is>
          <t>PET-74811</t>
        </is>
      </c>
      <c r="L7362" s="16" t="inlineStr">
        <is>
          <t>Adjudicación provisional / definitiva</t>
        </is>
      </c>
      <c r="M7362" s="16" t="inlineStr">
        <is>
          <t>true</t>
        </is>
      </c>
      <c r="N7362" s="16" t="inlineStr">
        <is>
          <t/>
        </is>
      </c>
      <c r="O7362" s="16" t="inlineStr">
        <is>
          <t/>
        </is>
      </c>
      <c r="P7362" s="16" t="inlineStr">
        <is>
          <t/>
        </is>
      </c>
      <c r="Q7362" s="16" t="inlineStr">
        <is>
          <t/>
        </is>
      </c>
      <c r="R7362" s="16" t="inlineStr">
        <is>
          <t/>
        </is>
      </c>
      <c r="S7362" s="16" t="inlineStr">
        <is>
          <t>https://www.contratacion.euskadi.eus/webkpe00-kpeperfi/es/contenidos/anuncio_contratacion/expcm477528/es_doc/images/logo_eitb.jpg</t>
        </is>
      </c>
      <c r="T7362" s="16" t="inlineStr">
        <is>
          <t>Grupo Euskal Irrati Telebista</t>
        </is>
      </c>
      <c r="U7362" s="16" t="inlineStr">
        <is>
          <t>Q0191001G - Dirección de EITB</t>
        </is>
      </c>
      <c r="V7362" s="16" t="inlineStr">
        <is>
          <t>Director/a Gerente EITB</t>
        </is>
      </c>
      <c r="W7362" s="16" t="inlineStr">
        <is>
          <t/>
        </is>
      </c>
      <c r="X7362" s="16" t="inlineStr">
        <is>
          <t/>
        </is>
      </c>
      <c r="Y7362" s="16" t="inlineStr">
        <is>
          <t/>
        </is>
      </c>
      <c r="Z7362" s="16" t="inlineStr">
        <is>
          <t>https://www.contratacion.euskadi.eus/anuncio_contratacion/suministro-equipamiento-audiovisual/expcm477528/webkpe00-kpesimpc/es/</t>
        </is>
      </c>
      <c r="AA7362" s="16" t="inlineStr">
        <is>
          <t>https://www.contratacion.euskadi.eus/webkpe00-kpesimpc/es/contenidos/anuncio_contratacion/expcm477528/es_doc/index.html</t>
        </is>
      </c>
      <c r="AB7362" s="16" t="inlineStr">
        <is>
          <t>https://www.contratacion.euskadi.eus/contenidos/anuncio_contratacion/expcm477528/es_doc/data/es_r01dtpd19bc6ac09453dc02453a868df619a5fffd2</t>
        </is>
      </c>
      <c r="AC7362" s="16" t="inlineStr">
        <is>
          <t>https://www.contratacion.euskadi.eus/contenidos/anuncio_contratacion/expcm477528/r01Index/expcm477528-idxContent.xml</t>
        </is>
      </c>
      <c r="AD7362" s="16" t="inlineStr">
        <is>
          <t>16/01/2026</t>
        </is>
      </c>
      <c r="AE7362" s="16" t="inlineStr">
        <is>
          <t>r01etpd15552f5cc641976d2ff59a8792241e46a36</t>
        </is>
      </c>
      <c r="AF7362" s="16" t="inlineStr">
        <is>
          <t>Grupo EITB</t>
        </is>
      </c>
      <c r="AG7362" s="16" t="inlineStr">
        <is>
          <t>r01etpd15552f5cd151976d2ffebd670e7b5782262</t>
        </is>
      </c>
      <c r="AH7362" s="16" t="inlineStr">
        <is>
          <t>Dirección de EITB</t>
        </is>
      </c>
      <c r="AI7362" s="16" t="inlineStr">
        <is>
          <t/>
        </is>
      </c>
      <c r="AJ7362" s="16" t="inlineStr">
        <is>
          <t/>
        </is>
      </c>
    </row>
    <row r="7363" customHeight="true" ht="15.0">
      <c r="A7363" s="16" t="inlineStr">
        <is>
          <t>Suministro. Equipamiento audiovisual</t>
        </is>
      </c>
      <c r="B7363" s="16" t="inlineStr">
        <is>
          <t/>
        </is>
      </c>
      <c r="C7363" s="16" t="inlineStr">
        <is>
          <t>Gobierno Vasco</t>
        </is>
      </c>
      <c r="D7363" s="16" t="inlineStr">
        <is>
          <t/>
        </is>
      </c>
      <c r="E7363" s="16" t="inlineStr">
        <is>
          <t/>
        </is>
      </c>
      <c r="F7363" s="16" t="inlineStr">
        <is>
          <t/>
        </is>
      </c>
      <c r="G7363" s="16" t="inlineStr">
        <is>
          <t>Suministro. Equipamiento audiovisual</t>
        </is>
      </c>
      <c r="H7363" s="16" t="inlineStr">
        <is>
          <t>Suministro. Equipamiento audiovisual</t>
        </is>
      </c>
      <c r="I7363" s="16" t="inlineStr">
        <is>
          <t/>
        </is>
      </c>
      <c r="J7363" s="16" t="inlineStr">
        <is>
          <t>16/01/2026</t>
        </is>
      </c>
      <c r="K7363" s="16" t="inlineStr">
        <is>
          <t>PET-74520</t>
        </is>
      </c>
      <c r="L7363" s="16" t="inlineStr">
        <is>
          <t>Adjudicación provisional / definitiva</t>
        </is>
      </c>
      <c r="M7363" s="16" t="inlineStr">
        <is>
          <t>true</t>
        </is>
      </c>
      <c r="N7363" s="16" t="inlineStr">
        <is>
          <t/>
        </is>
      </c>
      <c r="O7363" s="16" t="inlineStr">
        <is>
          <t/>
        </is>
      </c>
      <c r="P7363" s="16" t="inlineStr">
        <is>
          <t/>
        </is>
      </c>
      <c r="Q7363" s="16" t="inlineStr">
        <is>
          <t/>
        </is>
      </c>
      <c r="R7363" s="16" t="inlineStr">
        <is>
          <t/>
        </is>
      </c>
      <c r="S7363" s="16" t="inlineStr">
        <is>
          <t>https://www.contratacion.euskadi.eus/webkpe00-kpeperfi/es/contenidos/anuncio_contratacion/expcm477529/es_doc/images/logo_eitb.jpg</t>
        </is>
      </c>
      <c r="T7363" s="16" t="inlineStr">
        <is>
          <t>Grupo Euskal Irrati Telebista</t>
        </is>
      </c>
      <c r="U7363" s="16" t="inlineStr">
        <is>
          <t>Q0191001G - Dirección de EITB</t>
        </is>
      </c>
      <c r="V7363" s="16" t="inlineStr">
        <is>
          <t>Director/a Gerente EITB</t>
        </is>
      </c>
      <c r="W7363" s="16" t="inlineStr">
        <is>
          <t/>
        </is>
      </c>
      <c r="X7363" s="16" t="inlineStr">
        <is>
          <t/>
        </is>
      </c>
      <c r="Y7363" s="16" t="inlineStr">
        <is>
          <t/>
        </is>
      </c>
      <c r="Z7363" s="16" t="inlineStr">
        <is>
          <t>https://www.contratacion.euskadi.eus/anuncio_contratacion/suministro-equipamiento-audiovisual/expcm477529/webkpe00-kpesimpc/es/</t>
        </is>
      </c>
      <c r="AA7363" s="16" t="inlineStr">
        <is>
          <t>https://www.contratacion.euskadi.eus/webkpe00-kpesimpc/es/contenidos/anuncio_contratacion/expcm477529/es_doc/index.html</t>
        </is>
      </c>
      <c r="AB7363" s="16" t="inlineStr">
        <is>
          <t>https://www.contratacion.euskadi.eus/contenidos/anuncio_contratacion/expcm477529/es_doc/data/es_r01dtpd19bc6affebb3dc024533c9d6c1a26548015</t>
        </is>
      </c>
      <c r="AC7363" s="16" t="inlineStr">
        <is>
          <t>https://www.contratacion.euskadi.eus/contenidos/anuncio_contratacion/expcm477529/r01Index/expcm477529-idxContent.xml</t>
        </is>
      </c>
      <c r="AD7363" s="16" t="inlineStr">
        <is>
          <t>16/01/2026</t>
        </is>
      </c>
      <c r="AE7363" s="16" t="inlineStr">
        <is>
          <t>r01etpd15552f5cc641976d2ff59a8792241e46a36</t>
        </is>
      </c>
      <c r="AF7363" s="16" t="inlineStr">
        <is>
          <t>Grupo EITB</t>
        </is>
      </c>
      <c r="AG7363" s="16" t="inlineStr">
        <is>
          <t>r01etpd15552f5cd151976d2ffebd670e7b5782262</t>
        </is>
      </c>
      <c r="AH7363" s="16" t="inlineStr">
        <is>
          <t>Dirección de EITB</t>
        </is>
      </c>
      <c r="AI7363" s="16" t="inlineStr">
        <is>
          <t/>
        </is>
      </c>
      <c r="AJ7363" s="16" t="inlineStr">
        <is>
          <t/>
        </is>
      </c>
    </row>
    <row r="7364" customHeight="true" ht="15.0">
      <c r="A7364" s="16" t="inlineStr">
        <is>
          <t>Suministro. Infraestructura audiovisual</t>
        </is>
      </c>
      <c r="B7364" s="16" t="inlineStr">
        <is>
          <t/>
        </is>
      </c>
      <c r="C7364" s="16" t="inlineStr">
        <is>
          <t>Gobierno Vasco</t>
        </is>
      </c>
      <c r="D7364" s="16" t="inlineStr">
        <is>
          <t/>
        </is>
      </c>
      <c r="E7364" s="16" t="inlineStr">
        <is>
          <t/>
        </is>
      </c>
      <c r="F7364" s="16" t="inlineStr">
        <is>
          <t/>
        </is>
      </c>
      <c r="G7364" s="16" t="inlineStr">
        <is>
          <t>Suministro. Infraestructura audiovisual</t>
        </is>
      </c>
      <c r="H7364" s="16" t="inlineStr">
        <is>
          <t>Suministro. Infraestructura audiovisual</t>
        </is>
      </c>
      <c r="I7364" s="16" t="inlineStr">
        <is>
          <t/>
        </is>
      </c>
      <c r="J7364" s="16" t="inlineStr">
        <is>
          <t>16/01/2026</t>
        </is>
      </c>
      <c r="K7364" s="16" t="inlineStr">
        <is>
          <t>PET-74821</t>
        </is>
      </c>
      <c r="L7364" s="16" t="inlineStr">
        <is>
          <t>Adjudicación provisional / definitiva</t>
        </is>
      </c>
      <c r="M7364" s="16" t="inlineStr">
        <is>
          <t>true</t>
        </is>
      </c>
      <c r="N7364" s="16" t="inlineStr">
        <is>
          <t/>
        </is>
      </c>
      <c r="O7364" s="16" t="inlineStr">
        <is>
          <t/>
        </is>
      </c>
      <c r="P7364" s="16" t="inlineStr">
        <is>
          <t/>
        </is>
      </c>
      <c r="Q7364" s="16" t="inlineStr">
        <is>
          <t/>
        </is>
      </c>
      <c r="R7364" s="16" t="inlineStr">
        <is>
          <t/>
        </is>
      </c>
      <c r="S7364" s="16" t="inlineStr">
        <is>
          <t>https://www.contratacion.euskadi.eus/webkpe00-kpeperfi/es/contenidos/anuncio_contratacion/expcm477530/es_doc/images/logo_eitb.jpg</t>
        </is>
      </c>
      <c r="T7364" s="16" t="inlineStr">
        <is>
          <t>Grupo Euskal Irrati Telebista</t>
        </is>
      </c>
      <c r="U7364" s="16" t="inlineStr">
        <is>
          <t>Q0191001G - Dirección de EITB</t>
        </is>
      </c>
      <c r="V7364" s="16" t="inlineStr">
        <is>
          <t>Director/a Gerente EITB</t>
        </is>
      </c>
      <c r="W7364" s="16" t="inlineStr">
        <is>
          <t/>
        </is>
      </c>
      <c r="X7364" s="16" t="inlineStr">
        <is>
          <t/>
        </is>
      </c>
      <c r="Y7364" s="16" t="inlineStr">
        <is>
          <t/>
        </is>
      </c>
      <c r="Z7364" s="16" t="inlineStr">
        <is>
          <t>https://www.contratacion.euskadi.eus/anuncio_contratacion/suministro-infraestructura-audiovisual/expcm477530/webkpe00-kpesimpc/es/</t>
        </is>
      </c>
      <c r="AA7364" s="16" t="inlineStr">
        <is>
          <t>https://www.contratacion.euskadi.eus/webkpe00-kpesimpc/es/contenidos/anuncio_contratacion/expcm477530/es_doc/index.html</t>
        </is>
      </c>
      <c r="AB7364" s="16" t="inlineStr">
        <is>
          <t>https://www.contratacion.euskadi.eus/contenidos/anuncio_contratacion/expcm477530/es_doc/data/es_r01dtpd19bc6b026f43dc0245325c256a9005e7ae9</t>
        </is>
      </c>
      <c r="AC7364" s="16" t="inlineStr">
        <is>
          <t>https://www.contratacion.euskadi.eus/contenidos/anuncio_contratacion/expcm477530/r01Index/expcm477530-idxContent.xml</t>
        </is>
      </c>
      <c r="AD7364" s="16" t="inlineStr">
        <is>
          <t>16/01/2026</t>
        </is>
      </c>
      <c r="AE7364" s="16" t="inlineStr">
        <is>
          <t>r01etpd15552f5cc641976d2ff59a8792241e46a36</t>
        </is>
      </c>
      <c r="AF7364" s="16" t="inlineStr">
        <is>
          <t>Grupo EITB</t>
        </is>
      </c>
      <c r="AG7364" s="16" t="inlineStr">
        <is>
          <t>r01etpd15552f5cd151976d2ffebd670e7b5782262</t>
        </is>
      </c>
      <c r="AH7364" s="16" t="inlineStr">
        <is>
          <t>Dirección de EITB</t>
        </is>
      </c>
      <c r="AI7364" s="16" t="inlineStr">
        <is>
          <t/>
        </is>
      </c>
      <c r="AJ7364" s="16" t="inlineStr">
        <is>
          <t/>
        </is>
      </c>
    </row>
    <row r="7365" customHeight="true" ht="15.0">
      <c r="A7365" s="16" t="inlineStr">
        <is>
          <t>Suministro. Infraestructura audiovisual</t>
        </is>
      </c>
      <c r="B7365" s="16" t="inlineStr">
        <is>
          <t/>
        </is>
      </c>
      <c r="C7365" s="16" t="inlineStr">
        <is>
          <t>Gobierno Vasco</t>
        </is>
      </c>
      <c r="D7365" s="16" t="inlineStr">
        <is>
          <t/>
        </is>
      </c>
      <c r="E7365" s="16" t="inlineStr">
        <is>
          <t/>
        </is>
      </c>
      <c r="F7365" s="16" t="inlineStr">
        <is>
          <t/>
        </is>
      </c>
      <c r="G7365" s="16" t="inlineStr">
        <is>
          <t>Suministro. Infraestructura audiovisual</t>
        </is>
      </c>
      <c r="H7365" s="16" t="inlineStr">
        <is>
          <t>Suministro. Infraestructura audiovisual</t>
        </is>
      </c>
      <c r="I7365" s="16" t="inlineStr">
        <is>
          <t/>
        </is>
      </c>
      <c r="J7365" s="16" t="inlineStr">
        <is>
          <t>16/01/2026</t>
        </is>
      </c>
      <c r="K7365" s="16" t="inlineStr">
        <is>
          <t>PET-74756</t>
        </is>
      </c>
      <c r="L7365" s="16" t="inlineStr">
        <is>
          <t>Adjudicación provisional / definitiva</t>
        </is>
      </c>
      <c r="M7365" s="16" t="inlineStr">
        <is>
          <t>true</t>
        </is>
      </c>
      <c r="N7365" s="16" t="inlineStr">
        <is>
          <t/>
        </is>
      </c>
      <c r="O7365" s="16" t="inlineStr">
        <is>
          <t/>
        </is>
      </c>
      <c r="P7365" s="16" t="inlineStr">
        <is>
          <t/>
        </is>
      </c>
      <c r="Q7365" s="16" t="inlineStr">
        <is>
          <t/>
        </is>
      </c>
      <c r="R7365" s="16" t="inlineStr">
        <is>
          <t/>
        </is>
      </c>
      <c r="S7365" s="16" t="inlineStr">
        <is>
          <t>https://www.contratacion.euskadi.eus/webkpe00-kpeperfi/es/contenidos/anuncio_contratacion/expcm477531/es_doc/images/logo_eitb.jpg</t>
        </is>
      </c>
      <c r="T7365" s="16" t="inlineStr">
        <is>
          <t>Grupo Euskal Irrati Telebista</t>
        </is>
      </c>
      <c r="U7365" s="16" t="inlineStr">
        <is>
          <t>Q0191001G - Dirección de EITB</t>
        </is>
      </c>
      <c r="V7365" s="16" t="inlineStr">
        <is>
          <t>Director/a Gerente EITB</t>
        </is>
      </c>
      <c r="W7365" s="16" t="inlineStr">
        <is>
          <t/>
        </is>
      </c>
      <c r="X7365" s="16" t="inlineStr">
        <is>
          <t/>
        </is>
      </c>
      <c r="Y7365" s="16" t="inlineStr">
        <is>
          <t/>
        </is>
      </c>
      <c r="Z7365" s="16" t="inlineStr">
        <is>
          <t>https://www.contratacion.euskadi.eus/anuncio_contratacion/suministro-infraestructura-audiovisual/expcm477531/webkpe00-kpesimpc/es/</t>
        </is>
      </c>
      <c r="AA7365" s="16" t="inlineStr">
        <is>
          <t>https://www.contratacion.euskadi.eus/webkpe00-kpesimpc/es/contenidos/anuncio_contratacion/expcm477531/es_doc/index.html</t>
        </is>
      </c>
      <c r="AB7365" s="16" t="inlineStr">
        <is>
          <t>https://www.contratacion.euskadi.eus/contenidos/anuncio_contratacion/expcm477531/es_doc/data/es_r01dtpd019bc6b04eff3dc02453f5f4dc4c863b277</t>
        </is>
      </c>
      <c r="AC7365" s="16" t="inlineStr">
        <is>
          <t>https://www.contratacion.euskadi.eus/contenidos/anuncio_contratacion/expcm477531/r01Index/expcm477531-idxContent.xml</t>
        </is>
      </c>
      <c r="AD7365" s="16" t="inlineStr">
        <is>
          <t>16/01/2026</t>
        </is>
      </c>
      <c r="AE7365" s="16" t="inlineStr">
        <is>
          <t>r01etpd15552f5cc641976d2ff59a8792241e46a36</t>
        </is>
      </c>
      <c r="AF7365" s="16" t="inlineStr">
        <is>
          <t>Grupo EITB</t>
        </is>
      </c>
      <c r="AG7365" s="16" t="inlineStr">
        <is>
          <t>r01etpd15552f5cd151976d2ffebd670e7b5782262</t>
        </is>
      </c>
      <c r="AH7365" s="16" t="inlineStr">
        <is>
          <t>Dirección de EITB</t>
        </is>
      </c>
      <c r="AI7365" s="16" t="inlineStr">
        <is>
          <t/>
        </is>
      </c>
      <c r="AJ7365" s="16" t="inlineStr">
        <is>
          <t/>
        </is>
      </c>
    </row>
    <row r="7366" customHeight="true" ht="15.0">
      <c r="A7366" s="16" t="inlineStr">
        <is>
          <t>Suministro. Equipamiento audiovisual</t>
        </is>
      </c>
      <c r="B7366" s="16" t="inlineStr">
        <is>
          <t/>
        </is>
      </c>
      <c r="C7366" s="16" t="inlineStr">
        <is>
          <t>Gobierno Vasco</t>
        </is>
      </c>
      <c r="D7366" s="16" t="inlineStr">
        <is>
          <t/>
        </is>
      </c>
      <c r="E7366" s="16" t="inlineStr">
        <is>
          <t/>
        </is>
      </c>
      <c r="F7366" s="16" t="inlineStr">
        <is>
          <t/>
        </is>
      </c>
      <c r="G7366" s="16" t="inlineStr">
        <is>
          <t>Suministro. Equipamiento audiovisual</t>
        </is>
      </c>
      <c r="H7366" s="16" t="inlineStr">
        <is>
          <t>Suministro. Equipamiento audiovisual</t>
        </is>
      </c>
      <c r="I7366" s="16" t="inlineStr">
        <is>
          <t/>
        </is>
      </c>
      <c r="J7366" s="16" t="inlineStr">
        <is>
          <t>16/01/2026</t>
        </is>
      </c>
      <c r="K7366" s="16" t="inlineStr">
        <is>
          <t>PET-74478</t>
        </is>
      </c>
      <c r="L7366" s="16" t="inlineStr">
        <is>
          <t>Adjudicación provisional / definitiva</t>
        </is>
      </c>
      <c r="M7366" s="16" t="inlineStr">
        <is>
          <t>true</t>
        </is>
      </c>
      <c r="N7366" s="16" t="inlineStr">
        <is>
          <t/>
        </is>
      </c>
      <c r="O7366" s="16" t="inlineStr">
        <is>
          <t/>
        </is>
      </c>
      <c r="P7366" s="16" t="inlineStr">
        <is>
          <t/>
        </is>
      </c>
      <c r="Q7366" s="16" t="inlineStr">
        <is>
          <t/>
        </is>
      </c>
      <c r="R7366" s="16" t="inlineStr">
        <is>
          <t/>
        </is>
      </c>
      <c r="S7366" s="16" t="inlineStr">
        <is>
          <t>https://www.contratacion.euskadi.eus/webkpe00-kpeperfi/es/contenidos/anuncio_contratacion/expcm477532/es_doc/images/logo_eitb.jpg</t>
        </is>
      </c>
      <c r="T7366" s="16" t="inlineStr">
        <is>
          <t>Grupo Euskal Irrati Telebista</t>
        </is>
      </c>
      <c r="U7366" s="16" t="inlineStr">
        <is>
          <t>Q0191001G - Dirección de EITB</t>
        </is>
      </c>
      <c r="V7366" s="16" t="inlineStr">
        <is>
          <t>Director/a Gerente EITB</t>
        </is>
      </c>
      <c r="W7366" s="16" t="inlineStr">
        <is>
          <t/>
        </is>
      </c>
      <c r="X7366" s="16" t="inlineStr">
        <is>
          <t/>
        </is>
      </c>
      <c r="Y7366" s="16" t="inlineStr">
        <is>
          <t/>
        </is>
      </c>
      <c r="Z7366" s="16" t="inlineStr">
        <is>
          <t>https://www.contratacion.euskadi.eus/anuncio_contratacion/suministro-equipamiento-audiovisual/expcm477532/webkpe00-kpesimpc/es/</t>
        </is>
      </c>
      <c r="AA7366" s="16" t="inlineStr">
        <is>
          <t>https://www.contratacion.euskadi.eus/webkpe00-kpesimpc/es/contenidos/anuncio_contratacion/expcm477532/es_doc/index.html</t>
        </is>
      </c>
      <c r="AB7366" s="16" t="inlineStr">
        <is>
          <t>https://www.contratacion.euskadi.eus/contenidos/anuncio_contratacion/expcm477532/es_doc/data/es_r01dtpd19bc6b077223dc02453ea57ed91719d21bb</t>
        </is>
      </c>
      <c r="AC7366" s="16" t="inlineStr">
        <is>
          <t>https://www.contratacion.euskadi.eus/contenidos/anuncio_contratacion/expcm477532/r01Index/expcm477532-idxContent.xml</t>
        </is>
      </c>
      <c r="AD7366" s="16" t="inlineStr">
        <is>
          <t>16/01/2026</t>
        </is>
      </c>
      <c r="AE7366" s="16" t="inlineStr">
        <is>
          <t>r01etpd15552f5cc641976d2ff59a8792241e46a36</t>
        </is>
      </c>
      <c r="AF7366" s="16" t="inlineStr">
        <is>
          <t>Grupo EITB</t>
        </is>
      </c>
      <c r="AG7366" s="16" t="inlineStr">
        <is>
          <t>r01etpd15552f5cd151976d2ffebd670e7b5782262</t>
        </is>
      </c>
      <c r="AH7366" s="16" t="inlineStr">
        <is>
          <t>Dirección de EITB</t>
        </is>
      </c>
      <c r="AI7366" s="16" t="inlineStr">
        <is>
          <t/>
        </is>
      </c>
      <c r="AJ7366" s="16" t="inlineStr">
        <is>
          <t/>
        </is>
      </c>
    </row>
    <row r="7367" customHeight="true" ht="15.0">
      <c r="A7367" s="16" t="inlineStr">
        <is>
          <t>Suministro. Equipamiento informático</t>
        </is>
      </c>
      <c r="B7367" s="16" t="inlineStr">
        <is>
          <t/>
        </is>
      </c>
      <c r="C7367" s="16" t="inlineStr">
        <is>
          <t>Gobierno Vasco</t>
        </is>
      </c>
      <c r="D7367" s="16" t="inlineStr">
        <is>
          <t/>
        </is>
      </c>
      <c r="E7367" s="16" t="inlineStr">
        <is>
          <t/>
        </is>
      </c>
      <c r="F7367" s="16" t="inlineStr">
        <is>
          <t/>
        </is>
      </c>
      <c r="G7367" s="16" t="inlineStr">
        <is>
          <t>Suministro. Equipamiento informático</t>
        </is>
      </c>
      <c r="H7367" s="16" t="inlineStr">
        <is>
          <t>Suministro. Equipamiento informático</t>
        </is>
      </c>
      <c r="I7367" s="16" t="inlineStr">
        <is>
          <t/>
        </is>
      </c>
      <c r="J7367" s="16" t="inlineStr">
        <is>
          <t>16/01/2026</t>
        </is>
      </c>
      <c r="K7367" s="16" t="inlineStr">
        <is>
          <t>PET-74709</t>
        </is>
      </c>
      <c r="L7367" s="16" t="inlineStr">
        <is>
          <t>Adjudicación provisional / definitiva</t>
        </is>
      </c>
      <c r="M7367" s="16" t="inlineStr">
        <is>
          <t>true</t>
        </is>
      </c>
      <c r="N7367" s="16" t="inlineStr">
        <is>
          <t/>
        </is>
      </c>
      <c r="O7367" s="16" t="inlineStr">
        <is>
          <t/>
        </is>
      </c>
      <c r="P7367" s="16" t="inlineStr">
        <is>
          <t/>
        </is>
      </c>
      <c r="Q7367" s="16" t="inlineStr">
        <is>
          <t/>
        </is>
      </c>
      <c r="R7367" s="16" t="inlineStr">
        <is>
          <t/>
        </is>
      </c>
      <c r="S7367" s="16" t="inlineStr">
        <is>
          <t>https://www.contratacion.euskadi.eus/webkpe00-kpeperfi/es/contenidos/anuncio_contratacion/expcm477533/es_doc/images/logo_eitb.jpg</t>
        </is>
      </c>
      <c r="T7367" s="16" t="inlineStr">
        <is>
          <t>Grupo Euskal Irrati Telebista</t>
        </is>
      </c>
      <c r="U7367" s="16" t="inlineStr">
        <is>
          <t>Q0191001G - Dirección de EITB</t>
        </is>
      </c>
      <c r="V7367" s="16" t="inlineStr">
        <is>
          <t>Director/a Gerente EITB</t>
        </is>
      </c>
      <c r="W7367" s="16" t="inlineStr">
        <is>
          <t/>
        </is>
      </c>
      <c r="X7367" s="16" t="inlineStr">
        <is>
          <t/>
        </is>
      </c>
      <c r="Y7367" s="16" t="inlineStr">
        <is>
          <t/>
        </is>
      </c>
      <c r="Z7367" s="16" t="inlineStr">
        <is>
          <t>https://www.contratacion.euskadi.eus/anuncio_contratacion/suministro-equipamiento-informatico/expcm477533/webkpe00-kpesimpc/es/</t>
        </is>
      </c>
      <c r="AA7367" s="16" t="inlineStr">
        <is>
          <t>https://www.contratacion.euskadi.eus/webkpe00-kpesimpc/es/contenidos/anuncio_contratacion/expcm477533/es_doc/index.html</t>
        </is>
      </c>
      <c r="AB7367" s="16" t="inlineStr">
        <is>
          <t>https://www.contratacion.euskadi.eus/contenidos/anuncio_contratacion/expcm477533/es_doc/data/es_r01dtpd19bc6b09e7c3dc0245399efbc19ad1442ff</t>
        </is>
      </c>
      <c r="AC7367" s="16" t="inlineStr">
        <is>
          <t>https://www.contratacion.euskadi.eus/contenidos/anuncio_contratacion/expcm477533/r01Index/expcm477533-idxContent.xml</t>
        </is>
      </c>
      <c r="AD7367" s="16" t="inlineStr">
        <is>
          <t>16/01/2026</t>
        </is>
      </c>
      <c r="AE7367" s="16" t="inlineStr">
        <is>
          <t>r01etpd15552f5cc641976d2ff59a8792241e46a36</t>
        </is>
      </c>
      <c r="AF7367" s="16" t="inlineStr">
        <is>
          <t>Grupo EITB</t>
        </is>
      </c>
      <c r="AG7367" s="16" t="inlineStr">
        <is>
          <t>r01etpd15552f5cd151976d2ffebd670e7b5782262</t>
        </is>
      </c>
      <c r="AH7367" s="16" t="inlineStr">
        <is>
          <t>Dirección de EITB</t>
        </is>
      </c>
      <c r="AI7367" s="16" t="inlineStr">
        <is>
          <t/>
        </is>
      </c>
      <c r="AJ7367" s="16" t="inlineStr">
        <is>
          <t/>
        </is>
      </c>
    </row>
    <row r="7368" customHeight="true" ht="15.0">
      <c r="A7368" s="16" t="inlineStr">
        <is>
          <t>Suministro. Infraestructura audiovisual</t>
        </is>
      </c>
      <c r="B7368" s="16" t="inlineStr">
        <is>
          <t/>
        </is>
      </c>
      <c r="C7368" s="16" t="inlineStr">
        <is>
          <t>Gobierno Vasco</t>
        </is>
      </c>
      <c r="D7368" s="16" t="inlineStr">
        <is>
          <t/>
        </is>
      </c>
      <c r="E7368" s="16" t="inlineStr">
        <is>
          <t/>
        </is>
      </c>
      <c r="F7368" s="16" t="inlineStr">
        <is>
          <t/>
        </is>
      </c>
      <c r="G7368" s="16" t="inlineStr">
        <is>
          <t>Suministro. Infraestructura audiovisual</t>
        </is>
      </c>
      <c r="H7368" s="16" t="inlineStr">
        <is>
          <t>Suministro. Infraestructura audiovisual</t>
        </is>
      </c>
      <c r="I7368" s="16" t="inlineStr">
        <is>
          <t/>
        </is>
      </c>
      <c r="J7368" s="16" t="inlineStr">
        <is>
          <t>16/01/2026</t>
        </is>
      </c>
      <c r="K7368" s="16" t="inlineStr">
        <is>
          <t>PET-74616</t>
        </is>
      </c>
      <c r="L7368" s="16" t="inlineStr">
        <is>
          <t>Adjudicación provisional / definitiva</t>
        </is>
      </c>
      <c r="M7368" s="16" t="inlineStr">
        <is>
          <t>true</t>
        </is>
      </c>
      <c r="N7368" s="16" t="inlineStr">
        <is>
          <t/>
        </is>
      </c>
      <c r="O7368" s="16" t="inlineStr">
        <is>
          <t/>
        </is>
      </c>
      <c r="P7368" s="16" t="inlineStr">
        <is>
          <t/>
        </is>
      </c>
      <c r="Q7368" s="16" t="inlineStr">
        <is>
          <t/>
        </is>
      </c>
      <c r="R7368" s="16" t="inlineStr">
        <is>
          <t/>
        </is>
      </c>
      <c r="S7368" s="16" t="inlineStr">
        <is>
          <t>https://www.contratacion.euskadi.eus/webkpe00-kpeperfi/es/contenidos/anuncio_contratacion/expcm477534/es_doc/images/logo_eitb.jpg</t>
        </is>
      </c>
      <c r="T7368" s="16" t="inlineStr">
        <is>
          <t>Grupo Euskal Irrati Telebista</t>
        </is>
      </c>
      <c r="U7368" s="16" t="inlineStr">
        <is>
          <t>Q0191001G - Dirección de EITB</t>
        </is>
      </c>
      <c r="V7368" s="16" t="inlineStr">
        <is>
          <t>Director/a Gerente EITB</t>
        </is>
      </c>
      <c r="W7368" s="16" t="inlineStr">
        <is>
          <t/>
        </is>
      </c>
      <c r="X7368" s="16" t="inlineStr">
        <is>
          <t/>
        </is>
      </c>
      <c r="Y7368" s="16" t="inlineStr">
        <is>
          <t/>
        </is>
      </c>
      <c r="Z7368" s="16" t="inlineStr">
        <is>
          <t>https://www.contratacion.euskadi.eus/anuncio_contratacion/suministro-infraestructura-audiovisual/expcm477534/webkpe00-kpesimpc/es/</t>
        </is>
      </c>
      <c r="AA7368" s="16" t="inlineStr">
        <is>
          <t>https://www.contratacion.euskadi.eus/webkpe00-kpesimpc/es/contenidos/anuncio_contratacion/expcm477534/es_doc/index.html</t>
        </is>
      </c>
      <c r="AB7368" s="16" t="inlineStr">
        <is>
          <t>https://www.contratacion.euskadi.eus/contenidos/anuncio_contratacion/expcm477534/es_doc/data/es_r01dtpd19bc6b4920f6a7b6f1f6d87a52b55eaa096</t>
        </is>
      </c>
      <c r="AC7368" s="16" t="inlineStr">
        <is>
          <t>https://www.contratacion.euskadi.eus/contenidos/anuncio_contratacion/expcm477534/r01Index/expcm477534-idxContent.xml</t>
        </is>
      </c>
      <c r="AD7368" s="16" t="inlineStr">
        <is>
          <t>16/01/2026</t>
        </is>
      </c>
      <c r="AE7368" s="16" t="inlineStr">
        <is>
          <t>r01etpd15552f5cc641976d2ff59a8792241e46a36</t>
        </is>
      </c>
      <c r="AF7368" s="16" t="inlineStr">
        <is>
          <t>Grupo EITB</t>
        </is>
      </c>
      <c r="AG7368" s="16" t="inlineStr">
        <is>
          <t>r01etpd15552f5cd151976d2ffebd670e7b5782262</t>
        </is>
      </c>
      <c r="AH7368" s="16" t="inlineStr">
        <is>
          <t>Dirección de EITB</t>
        </is>
      </c>
      <c r="AI7368" s="16" t="inlineStr">
        <is>
          <t/>
        </is>
      </c>
      <c r="AJ7368" s="16" t="inlineStr">
        <is>
          <t/>
        </is>
      </c>
    </row>
    <row r="7369" customHeight="true" ht="15.0">
      <c r="A7369" s="16" t="inlineStr">
        <is>
          <t>Suministro. Infraestructura audiovisual</t>
        </is>
      </c>
      <c r="B7369" s="16" t="inlineStr">
        <is>
          <t/>
        </is>
      </c>
      <c r="C7369" s="16" t="inlineStr">
        <is>
          <t>Gobierno Vasco</t>
        </is>
      </c>
      <c r="D7369" s="16" t="inlineStr">
        <is>
          <t/>
        </is>
      </c>
      <c r="E7369" s="16" t="inlineStr">
        <is>
          <t/>
        </is>
      </c>
      <c r="F7369" s="16" t="inlineStr">
        <is>
          <t/>
        </is>
      </c>
      <c r="G7369" s="16" t="inlineStr">
        <is>
          <t>Suministro. Infraestructura audiovisual</t>
        </is>
      </c>
      <c r="H7369" s="16" t="inlineStr">
        <is>
          <t>Suministro. Infraestructura audiovisual</t>
        </is>
      </c>
      <c r="I7369" s="16" t="inlineStr">
        <is>
          <t/>
        </is>
      </c>
      <c r="J7369" s="16" t="inlineStr">
        <is>
          <t>16/01/2026</t>
        </is>
      </c>
      <c r="K7369" s="16" t="inlineStr">
        <is>
          <t>PET-74525</t>
        </is>
      </c>
      <c r="L7369" s="16" t="inlineStr">
        <is>
          <t>Adjudicación provisional / definitiva</t>
        </is>
      </c>
      <c r="M7369" s="16" t="inlineStr">
        <is>
          <t>true</t>
        </is>
      </c>
      <c r="N7369" s="16" t="inlineStr">
        <is>
          <t/>
        </is>
      </c>
      <c r="O7369" s="16" t="inlineStr">
        <is>
          <t/>
        </is>
      </c>
      <c r="P7369" s="16" t="inlineStr">
        <is>
          <t/>
        </is>
      </c>
      <c r="Q7369" s="16" t="inlineStr">
        <is>
          <t/>
        </is>
      </c>
      <c r="R7369" s="16" t="inlineStr">
        <is>
          <t/>
        </is>
      </c>
      <c r="S7369" s="16" t="inlineStr">
        <is>
          <t>https://www.contratacion.euskadi.eus/webkpe00-kpeperfi/es/contenidos/anuncio_contratacion/expcm477535/es_doc/images/logo_eitb.jpg</t>
        </is>
      </c>
      <c r="T7369" s="16" t="inlineStr">
        <is>
          <t>Grupo Euskal Irrati Telebista</t>
        </is>
      </c>
      <c r="U7369" s="16" t="inlineStr">
        <is>
          <t>Q0191001G - Dirección de EITB</t>
        </is>
      </c>
      <c r="V7369" s="16" t="inlineStr">
        <is>
          <t>Director/a Gerente EITB</t>
        </is>
      </c>
      <c r="W7369" s="16" t="inlineStr">
        <is>
          <t/>
        </is>
      </c>
      <c r="X7369" s="16" t="inlineStr">
        <is>
          <t/>
        </is>
      </c>
      <c r="Y7369" s="16" t="inlineStr">
        <is>
          <t/>
        </is>
      </c>
      <c r="Z7369" s="16" t="inlineStr">
        <is>
          <t>https://www.contratacion.euskadi.eus/anuncio_contratacion/suministro-infraestructura-audiovisual/expcm477535/webkpe00-kpesimpc/es/</t>
        </is>
      </c>
      <c r="AA7369" s="16" t="inlineStr">
        <is>
          <t>https://www.contratacion.euskadi.eus/webkpe00-kpesimpc/es/contenidos/anuncio_contratacion/expcm477535/es_doc/index.html</t>
        </is>
      </c>
      <c r="AB7369" s="16" t="inlineStr">
        <is>
          <t>https://www.contratacion.euskadi.eus/contenidos/anuncio_contratacion/expcm477535/es_doc/data/es_r01dtpd019bc6b4b9fb6a7b6f1fce23b1d08fd0ca0</t>
        </is>
      </c>
      <c r="AC7369" s="16" t="inlineStr">
        <is>
          <t>https://www.contratacion.euskadi.eus/contenidos/anuncio_contratacion/expcm477535/r01Index/expcm477535-idxContent.xml</t>
        </is>
      </c>
      <c r="AD7369" s="16" t="inlineStr">
        <is>
          <t>16/01/2026</t>
        </is>
      </c>
      <c r="AE7369" s="16" t="inlineStr">
        <is>
          <t>r01etpd15552f5cc641976d2ff59a8792241e46a36</t>
        </is>
      </c>
      <c r="AF7369" s="16" t="inlineStr">
        <is>
          <t>Grupo EITB</t>
        </is>
      </c>
      <c r="AG7369" s="16" t="inlineStr">
        <is>
          <t>r01etpd15552f5cd151976d2ffebd670e7b5782262</t>
        </is>
      </c>
      <c r="AH7369" s="16" t="inlineStr">
        <is>
          <t>Dirección de EITB</t>
        </is>
      </c>
      <c r="AI7369" s="16" t="inlineStr">
        <is>
          <t/>
        </is>
      </c>
      <c r="AJ7369" s="16" t="inlineStr">
        <is>
          <t/>
        </is>
      </c>
    </row>
    <row r="7370" customHeight="true" ht="15.0">
      <c r="A7370" s="16" t="inlineStr">
        <is>
          <t>Suministro. Material de ferretería</t>
        </is>
      </c>
      <c r="B7370" s="16" t="inlineStr">
        <is>
          <t/>
        </is>
      </c>
      <c r="C7370" s="16" t="inlineStr">
        <is>
          <t>Gobierno Vasco</t>
        </is>
      </c>
      <c r="D7370" s="16" t="inlineStr">
        <is>
          <t/>
        </is>
      </c>
      <c r="E7370" s="16" t="inlineStr">
        <is>
          <t/>
        </is>
      </c>
      <c r="F7370" s="16" t="inlineStr">
        <is>
          <t/>
        </is>
      </c>
      <c r="G7370" s="16" t="inlineStr">
        <is>
          <t>Suministro. Material de ferretería</t>
        </is>
      </c>
      <c r="H7370" s="16" t="inlineStr">
        <is>
          <t>Suministro. Material de ferretería</t>
        </is>
      </c>
      <c r="I7370" s="16" t="inlineStr">
        <is>
          <t/>
        </is>
      </c>
      <c r="J7370" s="16" t="inlineStr">
        <is>
          <t>16/01/2026</t>
        </is>
      </c>
      <c r="K7370" s="16" t="inlineStr">
        <is>
          <t>PET-74836</t>
        </is>
      </c>
      <c r="L7370" s="16" t="inlineStr">
        <is>
          <t>Adjudicación provisional / definitiva</t>
        </is>
      </c>
      <c r="M7370" s="16" t="inlineStr">
        <is>
          <t>true</t>
        </is>
      </c>
      <c r="N7370" s="16" t="inlineStr">
        <is>
          <t/>
        </is>
      </c>
      <c r="O7370" s="16" t="inlineStr">
        <is>
          <t/>
        </is>
      </c>
      <c r="P7370" s="16" t="inlineStr">
        <is>
          <t/>
        </is>
      </c>
      <c r="Q7370" s="16" t="inlineStr">
        <is>
          <t/>
        </is>
      </c>
      <c r="R7370" s="16" t="inlineStr">
        <is>
          <t/>
        </is>
      </c>
      <c r="S7370" s="16" t="inlineStr">
        <is>
          <t>https://www.contratacion.euskadi.eus/webkpe00-kpeperfi/es/contenidos/anuncio_contratacion/expcm477536/es_doc/images/logo_eitb.jpg</t>
        </is>
      </c>
      <c r="T7370" s="16" t="inlineStr">
        <is>
          <t>Grupo Euskal Irrati Telebista</t>
        </is>
      </c>
      <c r="U7370" s="16" t="inlineStr">
        <is>
          <t>Q0191001G - Dirección de EITB</t>
        </is>
      </c>
      <c r="V7370" s="16" t="inlineStr">
        <is>
          <t>Director/a Gerente EITB</t>
        </is>
      </c>
      <c r="W7370" s="16" t="inlineStr">
        <is>
          <t/>
        </is>
      </c>
      <c r="X7370" s="16" t="inlineStr">
        <is>
          <t/>
        </is>
      </c>
      <c r="Y7370" s="16" t="inlineStr">
        <is>
          <t/>
        </is>
      </c>
      <c r="Z7370" s="16" t="inlineStr">
        <is>
          <t>https://www.contratacion.euskadi.eus/anuncio_contratacion/suministro-material-ferreteria/expcm477536/webkpe00-kpesimpc/es/</t>
        </is>
      </c>
      <c r="AA7370" s="16" t="inlineStr">
        <is>
          <t>https://www.contratacion.euskadi.eus/webkpe00-kpesimpc/es/contenidos/anuncio_contratacion/expcm477536/es_doc/index.html</t>
        </is>
      </c>
      <c r="AB7370" s="16" t="inlineStr">
        <is>
          <t>https://www.contratacion.euskadi.eus/contenidos/anuncio_contratacion/expcm477536/es_doc/data/es_r01dtpd19bc6b4e1f66a7b6f1fd769d19099fd947a</t>
        </is>
      </c>
      <c r="AC7370" s="16" t="inlineStr">
        <is>
          <t>https://www.contratacion.euskadi.eus/contenidos/anuncio_contratacion/expcm477536/r01Index/expcm477536-idxContent.xml</t>
        </is>
      </c>
      <c r="AD7370" s="16" t="inlineStr">
        <is>
          <t>16/01/2026</t>
        </is>
      </c>
      <c r="AE7370" s="16" t="inlineStr">
        <is>
          <t>r01etpd15552f5cc641976d2ff59a8792241e46a36</t>
        </is>
      </c>
      <c r="AF7370" s="16" t="inlineStr">
        <is>
          <t>Grupo EITB</t>
        </is>
      </c>
      <c r="AG7370" s="16" t="inlineStr">
        <is>
          <t>r01etpd15552f5cd151976d2ffebd670e7b5782262</t>
        </is>
      </c>
      <c r="AH7370" s="16" t="inlineStr">
        <is>
          <t>Dirección de EITB</t>
        </is>
      </c>
      <c r="AI7370" s="16" t="inlineStr">
        <is>
          <t/>
        </is>
      </c>
      <c r="AJ7370" s="16" t="inlineStr">
        <is>
          <t/>
        </is>
      </c>
    </row>
    <row r="7371" customHeight="true" ht="15.0">
      <c r="A7371" s="16" t="inlineStr">
        <is>
          <t>Suministro. Infraestructura audiovisual</t>
        </is>
      </c>
      <c r="B7371" s="16" t="inlineStr">
        <is>
          <t/>
        </is>
      </c>
      <c r="C7371" s="16" t="inlineStr">
        <is>
          <t>Gobierno Vasco</t>
        </is>
      </c>
      <c r="D7371" s="16" t="inlineStr">
        <is>
          <t/>
        </is>
      </c>
      <c r="E7371" s="16" t="inlineStr">
        <is>
          <t/>
        </is>
      </c>
      <c r="F7371" s="16" t="inlineStr">
        <is>
          <t/>
        </is>
      </c>
      <c r="G7371" s="16" t="inlineStr">
        <is>
          <t>Suministro. Infraestructura audiovisual</t>
        </is>
      </c>
      <c r="H7371" s="16" t="inlineStr">
        <is>
          <t>Suministro. Infraestructura audiovisual</t>
        </is>
      </c>
      <c r="I7371" s="16" t="inlineStr">
        <is>
          <t/>
        </is>
      </c>
      <c r="J7371" s="16" t="inlineStr">
        <is>
          <t>16/01/2026</t>
        </is>
      </c>
      <c r="K7371" s="16" t="inlineStr">
        <is>
          <t>PET-74820</t>
        </is>
      </c>
      <c r="L7371" s="16" t="inlineStr">
        <is>
          <t>Adjudicación provisional / definitiva</t>
        </is>
      </c>
      <c r="M7371" s="16" t="inlineStr">
        <is>
          <t>true</t>
        </is>
      </c>
      <c r="N7371" s="16" t="inlineStr">
        <is>
          <t/>
        </is>
      </c>
      <c r="O7371" s="16" t="inlineStr">
        <is>
          <t/>
        </is>
      </c>
      <c r="P7371" s="16" t="inlineStr">
        <is>
          <t/>
        </is>
      </c>
      <c r="Q7371" s="16" t="inlineStr">
        <is>
          <t/>
        </is>
      </c>
      <c r="R7371" s="16" t="inlineStr">
        <is>
          <t/>
        </is>
      </c>
      <c r="S7371" s="16" t="inlineStr">
        <is>
          <t>https://www.contratacion.euskadi.eus/webkpe00-kpeperfi/es/contenidos/anuncio_contratacion/expcm477537/es_doc/images/logo_eitb.jpg</t>
        </is>
      </c>
      <c r="T7371" s="16" t="inlineStr">
        <is>
          <t>Grupo Euskal Irrati Telebista</t>
        </is>
      </c>
      <c r="U7371" s="16" t="inlineStr">
        <is>
          <t>Q0191001G - Dirección de EITB</t>
        </is>
      </c>
      <c r="V7371" s="16" t="inlineStr">
        <is>
          <t>Director/a Gerente EITB</t>
        </is>
      </c>
      <c r="W7371" s="16" t="inlineStr">
        <is>
          <t/>
        </is>
      </c>
      <c r="X7371" s="16" t="inlineStr">
        <is>
          <t/>
        </is>
      </c>
      <c r="Y7371" s="16" t="inlineStr">
        <is>
          <t/>
        </is>
      </c>
      <c r="Z7371" s="16" t="inlineStr">
        <is>
          <t>https://www.contratacion.euskadi.eus/anuncio_contratacion/suministro-infraestructura-audiovisual/expcm477537/webkpe00-kpesimpc/es/</t>
        </is>
      </c>
      <c r="AA7371" s="16" t="inlineStr">
        <is>
          <t>https://www.contratacion.euskadi.eus/webkpe00-kpesimpc/es/contenidos/anuncio_contratacion/expcm477537/es_doc/index.html</t>
        </is>
      </c>
      <c r="AB7371" s="16" t="inlineStr">
        <is>
          <t>https://www.contratacion.euskadi.eus/contenidos/anuncio_contratacion/expcm477537/es_doc/data/es_r01dtpd19bc6b509966a7b6f1f437310b63ac696ab</t>
        </is>
      </c>
      <c r="AC7371" s="16" t="inlineStr">
        <is>
          <t>https://www.contratacion.euskadi.eus/contenidos/anuncio_contratacion/expcm477537/r01Index/expcm477537-idxContent.xml</t>
        </is>
      </c>
      <c r="AD7371" s="16" t="inlineStr">
        <is>
          <t>16/01/2026</t>
        </is>
      </c>
      <c r="AE7371" s="16" t="inlineStr">
        <is>
          <t>r01etpd15552f5cc641976d2ff59a8792241e46a36</t>
        </is>
      </c>
      <c r="AF7371" s="16" t="inlineStr">
        <is>
          <t>Grupo EITB</t>
        </is>
      </c>
      <c r="AG7371" s="16" t="inlineStr">
        <is>
          <t>r01etpd15552f5cd151976d2ffebd670e7b5782262</t>
        </is>
      </c>
      <c r="AH7371" s="16" t="inlineStr">
        <is>
          <t>Dirección de EITB</t>
        </is>
      </c>
      <c r="AI7371" s="16" t="inlineStr">
        <is>
          <t/>
        </is>
      </c>
      <c r="AJ7371" s="16" t="inlineStr">
        <is>
          <t/>
        </is>
      </c>
    </row>
    <row r="7372" customHeight="true" ht="15.0">
      <c r="A7372" s="16" t="inlineStr">
        <is>
          <t>Suministro. Equipamiento audiovisual</t>
        </is>
      </c>
      <c r="B7372" s="16" t="inlineStr">
        <is>
          <t/>
        </is>
      </c>
      <c r="C7372" s="16" t="inlineStr">
        <is>
          <t>Gobierno Vasco</t>
        </is>
      </c>
      <c r="D7372" s="16" t="inlineStr">
        <is>
          <t/>
        </is>
      </c>
      <c r="E7372" s="16" t="inlineStr">
        <is>
          <t/>
        </is>
      </c>
      <c r="F7372" s="16" t="inlineStr">
        <is>
          <t/>
        </is>
      </c>
      <c r="G7372" s="16" t="inlineStr">
        <is>
          <t>Suministro. Equipamiento audiovisual</t>
        </is>
      </c>
      <c r="H7372" s="16" t="inlineStr">
        <is>
          <t>Suministro. Equipamiento audiovisual</t>
        </is>
      </c>
      <c r="I7372" s="16" t="inlineStr">
        <is>
          <t/>
        </is>
      </c>
      <c r="J7372" s="16" t="inlineStr">
        <is>
          <t>16/01/2026</t>
        </is>
      </c>
      <c r="K7372" s="16" t="inlineStr">
        <is>
          <t>PET-74537</t>
        </is>
      </c>
      <c r="L7372" s="16" t="inlineStr">
        <is>
          <t>Adjudicación provisional / definitiva</t>
        </is>
      </c>
      <c r="M7372" s="16" t="inlineStr">
        <is>
          <t>true</t>
        </is>
      </c>
      <c r="N7372" s="16" t="inlineStr">
        <is>
          <t/>
        </is>
      </c>
      <c r="O7372" s="16" t="inlineStr">
        <is>
          <t/>
        </is>
      </c>
      <c r="P7372" s="16" t="inlineStr">
        <is>
          <t/>
        </is>
      </c>
      <c r="Q7372" s="16" t="inlineStr">
        <is>
          <t/>
        </is>
      </c>
      <c r="R7372" s="16" t="inlineStr">
        <is>
          <t/>
        </is>
      </c>
      <c r="S7372" s="16" t="inlineStr">
        <is>
          <t>https://www.contratacion.euskadi.eus/webkpe00-kpeperfi/es/contenidos/anuncio_contratacion/expcm477538/es_doc/images/logo_eitb.jpg</t>
        </is>
      </c>
      <c r="T7372" s="16" t="inlineStr">
        <is>
          <t>Grupo Euskal Irrati Telebista</t>
        </is>
      </c>
      <c r="U7372" s="16" t="inlineStr">
        <is>
          <t>Q0191001G - Dirección de EITB</t>
        </is>
      </c>
      <c r="V7372" s="16" t="inlineStr">
        <is>
          <t>Director/a Gerente EITB</t>
        </is>
      </c>
      <c r="W7372" s="16" t="inlineStr">
        <is>
          <t/>
        </is>
      </c>
      <c r="X7372" s="16" t="inlineStr">
        <is>
          <t/>
        </is>
      </c>
      <c r="Y7372" s="16" t="inlineStr">
        <is>
          <t/>
        </is>
      </c>
      <c r="Z7372" s="16" t="inlineStr">
        <is>
          <t>https://www.contratacion.euskadi.eus/anuncio_contratacion/suministro-equipamiento-audiovisual/expcm477538/webkpe00-kpesimpc/es/</t>
        </is>
      </c>
      <c r="AA7372" s="16" t="inlineStr">
        <is>
          <t>https://www.contratacion.euskadi.eus/webkpe00-kpesimpc/es/contenidos/anuncio_contratacion/expcm477538/es_doc/index.html</t>
        </is>
      </c>
      <c r="AB7372" s="16" t="inlineStr">
        <is>
          <t>https://www.contratacion.euskadi.eus/contenidos/anuncio_contratacion/expcm477538/es_doc/data/es_r01dtpd19bc6b532456a7b6f1f84f11ecd4fde4e95</t>
        </is>
      </c>
      <c r="AC7372" s="16" t="inlineStr">
        <is>
          <t>https://www.contratacion.euskadi.eus/contenidos/anuncio_contratacion/expcm477538/r01Index/expcm477538-idxContent.xml</t>
        </is>
      </c>
      <c r="AD7372" s="16" t="inlineStr">
        <is>
          <t>16/01/2026</t>
        </is>
      </c>
      <c r="AE7372" s="16" t="inlineStr">
        <is>
          <t>r01etpd15552f5cc641976d2ff59a8792241e46a36</t>
        </is>
      </c>
      <c r="AF7372" s="16" t="inlineStr">
        <is>
          <t>Grupo EITB</t>
        </is>
      </c>
      <c r="AG7372" s="16" t="inlineStr">
        <is>
          <t>r01etpd15552f5cd151976d2ffebd670e7b5782262</t>
        </is>
      </c>
      <c r="AH7372" s="16" t="inlineStr">
        <is>
          <t>Dirección de EITB</t>
        </is>
      </c>
      <c r="AI7372" s="16" t="inlineStr">
        <is>
          <t/>
        </is>
      </c>
      <c r="AJ7372" s="16" t="inlineStr">
        <is>
          <t/>
        </is>
      </c>
    </row>
    <row r="7373" customHeight="true" ht="15.0">
      <c r="A7373" s="16" t="inlineStr">
        <is>
          <t>Suministro. Infraestructura audiovisual</t>
        </is>
      </c>
      <c r="B7373" s="16" t="inlineStr">
        <is>
          <t/>
        </is>
      </c>
      <c r="C7373" s="16" t="inlineStr">
        <is>
          <t>Gobierno Vasco</t>
        </is>
      </c>
      <c r="D7373" s="16" t="inlineStr">
        <is>
          <t/>
        </is>
      </c>
      <c r="E7373" s="16" t="inlineStr">
        <is>
          <t/>
        </is>
      </c>
      <c r="F7373" s="16" t="inlineStr">
        <is>
          <t/>
        </is>
      </c>
      <c r="G7373" s="16" t="inlineStr">
        <is>
          <t>Suministro. Infraestructura audiovisual</t>
        </is>
      </c>
      <c r="H7373" s="16" t="inlineStr">
        <is>
          <t>Suministro. Infraestructura audiovisual</t>
        </is>
      </c>
      <c r="I7373" s="16" t="inlineStr">
        <is>
          <t/>
        </is>
      </c>
      <c r="J7373" s="16" t="inlineStr">
        <is>
          <t>16/01/2026</t>
        </is>
      </c>
      <c r="K7373" s="16" t="inlineStr">
        <is>
          <t>PET-74494</t>
        </is>
      </c>
      <c r="L7373" s="16" t="inlineStr">
        <is>
          <t>Adjudicación provisional / definitiva</t>
        </is>
      </c>
      <c r="M7373" s="16" t="inlineStr">
        <is>
          <t>true</t>
        </is>
      </c>
      <c r="N7373" s="16" t="inlineStr">
        <is>
          <t/>
        </is>
      </c>
      <c r="O7373" s="16" t="inlineStr">
        <is>
          <t/>
        </is>
      </c>
      <c r="P7373" s="16" t="inlineStr">
        <is>
          <t/>
        </is>
      </c>
      <c r="Q7373" s="16" t="inlineStr">
        <is>
          <t/>
        </is>
      </c>
      <c r="R7373" s="16" t="inlineStr">
        <is>
          <t/>
        </is>
      </c>
      <c r="S7373" s="16" t="inlineStr">
        <is>
          <t>https://www.contratacion.euskadi.eus/webkpe00-kpeperfi/es/contenidos/anuncio_contratacion/expcm477539/es_doc/images/logo_eitb.jpg</t>
        </is>
      </c>
      <c r="T7373" s="16" t="inlineStr">
        <is>
          <t>Grupo Euskal Irrati Telebista</t>
        </is>
      </c>
      <c r="U7373" s="16" t="inlineStr">
        <is>
          <t>Q0191001G - Dirección de EITB</t>
        </is>
      </c>
      <c r="V7373" s="16" t="inlineStr">
        <is>
          <t>Director/a Gerente EITB</t>
        </is>
      </c>
      <c r="W7373" s="16" t="inlineStr">
        <is>
          <t/>
        </is>
      </c>
      <c r="X7373" s="16" t="inlineStr">
        <is>
          <t/>
        </is>
      </c>
      <c r="Y7373" s="16" t="inlineStr">
        <is>
          <t/>
        </is>
      </c>
      <c r="Z7373" s="16" t="inlineStr">
        <is>
          <t>https://www.contratacion.euskadi.eus/anuncio_contratacion/suministro-infraestructura-audiovisual/expcm477539/webkpe00-kpesimpc/es/</t>
        </is>
      </c>
      <c r="AA7373" s="16" t="inlineStr">
        <is>
          <t>https://www.contratacion.euskadi.eus/webkpe00-kpesimpc/es/contenidos/anuncio_contratacion/expcm477539/es_doc/index.html</t>
        </is>
      </c>
      <c r="AB7373" s="16" t="inlineStr">
        <is>
          <t>https://www.contratacion.euskadi.eus/contenidos/anuncio_contratacion/expcm477539/es_doc/data/es_r01dtpd19bc6b925e46a7b6f1f5677bbaa077aa810</t>
        </is>
      </c>
      <c r="AC7373" s="16" t="inlineStr">
        <is>
          <t>https://www.contratacion.euskadi.eus/contenidos/anuncio_contratacion/expcm477539/r01Index/expcm477539-idxContent.xml</t>
        </is>
      </c>
      <c r="AD7373" s="16" t="inlineStr">
        <is>
          <t>16/01/2026</t>
        </is>
      </c>
      <c r="AE7373" s="16" t="inlineStr">
        <is>
          <t>r01etpd15552f5cc641976d2ff59a8792241e46a36</t>
        </is>
      </c>
      <c r="AF7373" s="16" t="inlineStr">
        <is>
          <t>Grupo EITB</t>
        </is>
      </c>
      <c r="AG7373" s="16" t="inlineStr">
        <is>
          <t>r01etpd15552f5cd151976d2ffebd670e7b5782262</t>
        </is>
      </c>
      <c r="AH7373" s="16" t="inlineStr">
        <is>
          <t>Dirección de EITB</t>
        </is>
      </c>
      <c r="AI7373" s="16" t="inlineStr">
        <is>
          <t/>
        </is>
      </c>
      <c r="AJ7373" s="16" t="inlineStr">
        <is>
          <t/>
        </is>
      </c>
    </row>
    <row r="7374" customHeight="true" ht="15.0">
      <c r="A7374" s="16" t="inlineStr">
        <is>
          <t>Suministro. Equipamiento eléctrico</t>
        </is>
      </c>
      <c r="B7374" s="16" t="inlineStr">
        <is>
          <t/>
        </is>
      </c>
      <c r="C7374" s="16" t="inlineStr">
        <is>
          <t>Gobierno Vasco</t>
        </is>
      </c>
      <c r="D7374" s="16" t="inlineStr">
        <is>
          <t/>
        </is>
      </c>
      <c r="E7374" s="16" t="inlineStr">
        <is>
          <t/>
        </is>
      </c>
      <c r="F7374" s="16" t="inlineStr">
        <is>
          <t/>
        </is>
      </c>
      <c r="G7374" s="16" t="inlineStr">
        <is>
          <t>Suministro. Equipamiento eléctrico</t>
        </is>
      </c>
      <c r="H7374" s="16" t="inlineStr">
        <is>
          <t>Suministro. Equipamiento eléctrico</t>
        </is>
      </c>
      <c r="I7374" s="16" t="inlineStr">
        <is>
          <t/>
        </is>
      </c>
      <c r="J7374" s="16" t="inlineStr">
        <is>
          <t>16/01/2026</t>
        </is>
      </c>
      <c r="K7374" s="16" t="inlineStr">
        <is>
          <t>PET-74561</t>
        </is>
      </c>
      <c r="L7374" s="16" t="inlineStr">
        <is>
          <t>Adjudicación provisional / definitiva</t>
        </is>
      </c>
      <c r="M7374" s="16" t="inlineStr">
        <is>
          <t>true</t>
        </is>
      </c>
      <c r="N7374" s="16" t="inlineStr">
        <is>
          <t/>
        </is>
      </c>
      <c r="O7374" s="16" t="inlineStr">
        <is>
          <t/>
        </is>
      </c>
      <c r="P7374" s="16" t="inlineStr">
        <is>
          <t/>
        </is>
      </c>
      <c r="Q7374" s="16" t="inlineStr">
        <is>
          <t/>
        </is>
      </c>
      <c r="R7374" s="16" t="inlineStr">
        <is>
          <t/>
        </is>
      </c>
      <c r="S7374" s="16" t="inlineStr">
        <is>
          <t>https://www.contratacion.euskadi.eus/webkpe00-kpeperfi/es/contenidos/anuncio_contratacion/expcm477540/es_doc/images/logo_eitb.jpg</t>
        </is>
      </c>
      <c r="T7374" s="16" t="inlineStr">
        <is>
          <t>Grupo Euskal Irrati Telebista</t>
        </is>
      </c>
      <c r="U7374" s="16" t="inlineStr">
        <is>
          <t>Q0191001G - Dirección de EITB</t>
        </is>
      </c>
      <c r="V7374" s="16" t="inlineStr">
        <is>
          <t>Director/a Gerente EITB</t>
        </is>
      </c>
      <c r="W7374" s="16" t="inlineStr">
        <is>
          <t/>
        </is>
      </c>
      <c r="X7374" s="16" t="inlineStr">
        <is>
          <t/>
        </is>
      </c>
      <c r="Y7374" s="16" t="inlineStr">
        <is>
          <t/>
        </is>
      </c>
      <c r="Z7374" s="16" t="inlineStr">
        <is>
          <t>https://www.contratacion.euskadi.eus/anuncio_contratacion/suministro-equipamiento-electrico/expcm477540/webkpe00-kpesimpc/es/</t>
        </is>
      </c>
      <c r="AA7374" s="16" t="inlineStr">
        <is>
          <t>https://www.contratacion.euskadi.eus/webkpe00-kpesimpc/es/contenidos/anuncio_contratacion/expcm477540/es_doc/index.html</t>
        </is>
      </c>
      <c r="AB7374" s="16" t="inlineStr">
        <is>
          <t>https://www.contratacion.euskadi.eus/contenidos/anuncio_contratacion/expcm477540/es_doc/data/es_r01dtpd19bc6b94e356a7b6f1fe0ef39c9ac74a45e</t>
        </is>
      </c>
      <c r="AC7374" s="16" t="inlineStr">
        <is>
          <t>https://www.contratacion.euskadi.eus/contenidos/anuncio_contratacion/expcm477540/r01Index/expcm477540-idxContent.xml</t>
        </is>
      </c>
      <c r="AD7374" s="16" t="inlineStr">
        <is>
          <t>16/01/2026</t>
        </is>
      </c>
      <c r="AE7374" s="16" t="inlineStr">
        <is>
          <t>r01etpd15552f5cc641976d2ff59a8792241e46a36</t>
        </is>
      </c>
      <c r="AF7374" s="16" t="inlineStr">
        <is>
          <t>Grupo EITB</t>
        </is>
      </c>
      <c r="AG7374" s="16" t="inlineStr">
        <is>
          <t>r01etpd15552f5cd151976d2ffebd670e7b5782262</t>
        </is>
      </c>
      <c r="AH7374" s="16" t="inlineStr">
        <is>
          <t>Dirección de EITB</t>
        </is>
      </c>
      <c r="AI7374" s="16" t="inlineStr">
        <is>
          <t/>
        </is>
      </c>
      <c r="AJ7374" s="16" t="inlineStr">
        <is>
          <t/>
        </is>
      </c>
    </row>
    <row r="7375" customHeight="true" ht="15.0">
      <c r="A7375" s="16" t="inlineStr">
        <is>
          <t>Suministro. Equipamiento informático</t>
        </is>
      </c>
      <c r="B7375" s="16" t="inlineStr">
        <is>
          <t/>
        </is>
      </c>
      <c r="C7375" s="16" t="inlineStr">
        <is>
          <t>Gobierno Vasco</t>
        </is>
      </c>
      <c r="D7375" s="16" t="inlineStr">
        <is>
          <t/>
        </is>
      </c>
      <c r="E7375" s="16" t="inlineStr">
        <is>
          <t/>
        </is>
      </c>
      <c r="F7375" s="16" t="inlineStr">
        <is>
          <t/>
        </is>
      </c>
      <c r="G7375" s="16" t="inlineStr">
        <is>
          <t>Suministro. Equipamiento informático</t>
        </is>
      </c>
      <c r="H7375" s="16" t="inlineStr">
        <is>
          <t>Suministro. Equipamiento informático</t>
        </is>
      </c>
      <c r="I7375" s="16" t="inlineStr">
        <is>
          <t/>
        </is>
      </c>
      <c r="J7375" s="16" t="inlineStr">
        <is>
          <t>16/01/2026</t>
        </is>
      </c>
      <c r="K7375" s="16" t="inlineStr">
        <is>
          <t>PET-74734</t>
        </is>
      </c>
      <c r="L7375" s="16" t="inlineStr">
        <is>
          <t>Adjudicación provisional / definitiva</t>
        </is>
      </c>
      <c r="M7375" s="16" t="inlineStr">
        <is>
          <t>true</t>
        </is>
      </c>
      <c r="N7375" s="16" t="inlineStr">
        <is>
          <t/>
        </is>
      </c>
      <c r="O7375" s="16" t="inlineStr">
        <is>
          <t/>
        </is>
      </c>
      <c r="P7375" s="16" t="inlineStr">
        <is>
          <t/>
        </is>
      </c>
      <c r="Q7375" s="16" t="inlineStr">
        <is>
          <t/>
        </is>
      </c>
      <c r="R7375" s="16" t="inlineStr">
        <is>
          <t/>
        </is>
      </c>
      <c r="S7375" s="16" t="inlineStr">
        <is>
          <t>https://www.contratacion.euskadi.eus/webkpe00-kpeperfi/es/contenidos/anuncio_contratacion/expcm477541/es_doc/images/logo_eitb.jpg</t>
        </is>
      </c>
      <c r="T7375" s="16" t="inlineStr">
        <is>
          <t>Grupo Euskal Irrati Telebista</t>
        </is>
      </c>
      <c r="U7375" s="16" t="inlineStr">
        <is>
          <t>Q0191001G - Dirección de EITB</t>
        </is>
      </c>
      <c r="V7375" s="16" t="inlineStr">
        <is>
          <t>Director/a Gerente EITB</t>
        </is>
      </c>
      <c r="W7375" s="16" t="inlineStr">
        <is>
          <t/>
        </is>
      </c>
      <c r="X7375" s="16" t="inlineStr">
        <is>
          <t/>
        </is>
      </c>
      <c r="Y7375" s="16" t="inlineStr">
        <is>
          <t/>
        </is>
      </c>
      <c r="Z7375" s="16" t="inlineStr">
        <is>
          <t>https://www.contratacion.euskadi.eus/anuncio_contratacion/suministro-equipamiento-informatico/expcm477541/webkpe00-kpesimpc/es/</t>
        </is>
      </c>
      <c r="AA7375" s="16" t="inlineStr">
        <is>
          <t>https://www.contratacion.euskadi.eus/webkpe00-kpesimpc/es/contenidos/anuncio_contratacion/expcm477541/es_doc/index.html</t>
        </is>
      </c>
      <c r="AB7375" s="16" t="inlineStr">
        <is>
          <t>https://www.contratacion.euskadi.eus/contenidos/anuncio_contratacion/expcm477541/es_doc/data/es_r01dtpd19bc6b975ed6a7b6f1f66cd19f1253e9315</t>
        </is>
      </c>
      <c r="AC7375" s="16" t="inlineStr">
        <is>
          <t>https://www.contratacion.euskadi.eus/contenidos/anuncio_contratacion/expcm477541/r01Index/expcm477541-idxContent.xml</t>
        </is>
      </c>
      <c r="AD7375" s="16" t="inlineStr">
        <is>
          <t>16/01/2026</t>
        </is>
      </c>
      <c r="AE7375" s="16" t="inlineStr">
        <is>
          <t>r01etpd15552f5cc641976d2ff59a8792241e46a36</t>
        </is>
      </c>
      <c r="AF7375" s="16" t="inlineStr">
        <is>
          <t>Grupo EITB</t>
        </is>
      </c>
      <c r="AG7375" s="16" t="inlineStr">
        <is>
          <t>r01etpd15552f5cd151976d2ffebd670e7b5782262</t>
        </is>
      </c>
      <c r="AH7375" s="16" t="inlineStr">
        <is>
          <t>Dirección de EITB</t>
        </is>
      </c>
      <c r="AI7375" s="16" t="inlineStr">
        <is>
          <t/>
        </is>
      </c>
      <c r="AJ7375" s="16" t="inlineStr">
        <is>
          <t/>
        </is>
      </c>
    </row>
    <row r="7376" customHeight="true" ht="15.0">
      <c r="A7376" s="16" t="inlineStr">
        <is>
          <t>Suministro. Equipamiento audiovisual</t>
        </is>
      </c>
      <c r="B7376" s="16" t="inlineStr">
        <is>
          <t/>
        </is>
      </c>
      <c r="C7376" s="16" t="inlineStr">
        <is>
          <t>Gobierno Vasco</t>
        </is>
      </c>
      <c r="D7376" s="16" t="inlineStr">
        <is>
          <t/>
        </is>
      </c>
      <c r="E7376" s="16" t="inlineStr">
        <is>
          <t/>
        </is>
      </c>
      <c r="F7376" s="16" t="inlineStr">
        <is>
          <t/>
        </is>
      </c>
      <c r="G7376" s="16" t="inlineStr">
        <is>
          <t>Suministro. Equipamiento audiovisual</t>
        </is>
      </c>
      <c r="H7376" s="16" t="inlineStr">
        <is>
          <t>Suministro. Equipamiento audiovisual</t>
        </is>
      </c>
      <c r="I7376" s="16" t="inlineStr">
        <is>
          <t/>
        </is>
      </c>
      <c r="J7376" s="16" t="inlineStr">
        <is>
          <t>16/01/2026</t>
        </is>
      </c>
      <c r="K7376" s="16" t="inlineStr">
        <is>
          <t>PET-74488</t>
        </is>
      </c>
      <c r="L7376" s="16" t="inlineStr">
        <is>
          <t>Adjudicación provisional / definitiva</t>
        </is>
      </c>
      <c r="M7376" s="16" t="inlineStr">
        <is>
          <t>true</t>
        </is>
      </c>
      <c r="N7376" s="16" t="inlineStr">
        <is>
          <t/>
        </is>
      </c>
      <c r="O7376" s="16" t="inlineStr">
        <is>
          <t/>
        </is>
      </c>
      <c r="P7376" s="16" t="inlineStr">
        <is>
          <t/>
        </is>
      </c>
      <c r="Q7376" s="16" t="inlineStr">
        <is>
          <t/>
        </is>
      </c>
      <c r="R7376" s="16" t="inlineStr">
        <is>
          <t/>
        </is>
      </c>
      <c r="S7376" s="16" t="inlineStr">
        <is>
          <t>https://www.contratacion.euskadi.eus/webkpe00-kpeperfi/es/contenidos/anuncio_contratacion/expcm477542/es_doc/images/logo_eitb.jpg</t>
        </is>
      </c>
      <c r="T7376" s="16" t="inlineStr">
        <is>
          <t>Grupo Euskal Irrati Telebista</t>
        </is>
      </c>
      <c r="U7376" s="16" t="inlineStr">
        <is>
          <t>Q0191001G - Dirección de EITB</t>
        </is>
      </c>
      <c r="V7376" s="16" t="inlineStr">
        <is>
          <t>Director/a Gerente EITB</t>
        </is>
      </c>
      <c r="W7376" s="16" t="inlineStr">
        <is>
          <t/>
        </is>
      </c>
      <c r="X7376" s="16" t="inlineStr">
        <is>
          <t/>
        </is>
      </c>
      <c r="Y7376" s="16" t="inlineStr">
        <is>
          <t/>
        </is>
      </c>
      <c r="Z7376" s="16" t="inlineStr">
        <is>
          <t>https://www.contratacion.euskadi.eus/anuncio_contratacion/suministro-equipamiento-audiovisual/expcm477542/webkpe00-kpesimpc/es/</t>
        </is>
      </c>
      <c r="AA7376" s="16" t="inlineStr">
        <is>
          <t>https://www.contratacion.euskadi.eus/webkpe00-kpesimpc/es/contenidos/anuncio_contratacion/expcm477542/es_doc/index.html</t>
        </is>
      </c>
      <c r="AB7376" s="16" t="inlineStr">
        <is>
          <t>https://www.contratacion.euskadi.eus/contenidos/anuncio_contratacion/expcm477542/es_doc/data/es_r01dtpd19bc6b99d7a6a7b6f1f3f2de9d5fdd26ee3</t>
        </is>
      </c>
      <c r="AC7376" s="16" t="inlineStr">
        <is>
          <t>https://www.contratacion.euskadi.eus/contenidos/anuncio_contratacion/expcm477542/r01Index/expcm477542-idxContent.xml</t>
        </is>
      </c>
      <c r="AD7376" s="16" t="inlineStr">
        <is>
          <t>16/01/2026</t>
        </is>
      </c>
      <c r="AE7376" s="16" t="inlineStr">
        <is>
          <t>r01etpd15552f5cc641976d2ff59a8792241e46a36</t>
        </is>
      </c>
      <c r="AF7376" s="16" t="inlineStr">
        <is>
          <t>Grupo EITB</t>
        </is>
      </c>
      <c r="AG7376" s="16" t="inlineStr">
        <is>
          <t>r01etpd15552f5cd151976d2ffebd670e7b5782262</t>
        </is>
      </c>
      <c r="AH7376" s="16" t="inlineStr">
        <is>
          <t>Dirección de EITB</t>
        </is>
      </c>
      <c r="AI7376" s="16" t="inlineStr">
        <is>
          <t/>
        </is>
      </c>
      <c r="AJ7376" s="16" t="inlineStr">
        <is>
          <t/>
        </is>
      </c>
    </row>
    <row r="7377" customHeight="true" ht="15.0">
      <c r="A7377" s="16" t="inlineStr">
        <is>
          <t>Suministro. Material de seguridad</t>
        </is>
      </c>
      <c r="B7377" s="16" t="inlineStr">
        <is>
          <t/>
        </is>
      </c>
      <c r="C7377" s="16" t="inlineStr">
        <is>
          <t>Gobierno Vasco</t>
        </is>
      </c>
      <c r="D7377" s="16" t="inlineStr">
        <is>
          <t/>
        </is>
      </c>
      <c r="E7377" s="16" t="inlineStr">
        <is>
          <t/>
        </is>
      </c>
      <c r="F7377" s="16" t="inlineStr">
        <is>
          <t/>
        </is>
      </c>
      <c r="G7377" s="16" t="inlineStr">
        <is>
          <t>Suministro. Material de seguridad</t>
        </is>
      </c>
      <c r="H7377" s="16" t="inlineStr">
        <is>
          <t>Suministro. Material de seguridad</t>
        </is>
      </c>
      <c r="I7377" s="16" t="inlineStr">
        <is>
          <t/>
        </is>
      </c>
      <c r="J7377" s="16" t="inlineStr">
        <is>
          <t>16/01/2026</t>
        </is>
      </c>
      <c r="K7377" s="16" t="inlineStr">
        <is>
          <t>PET-74816</t>
        </is>
      </c>
      <c r="L7377" s="16" t="inlineStr">
        <is>
          <t>Adjudicación provisional / definitiva</t>
        </is>
      </c>
      <c r="M7377" s="16" t="inlineStr">
        <is>
          <t>true</t>
        </is>
      </c>
      <c r="N7377" s="16" t="inlineStr">
        <is>
          <t/>
        </is>
      </c>
      <c r="O7377" s="16" t="inlineStr">
        <is>
          <t/>
        </is>
      </c>
      <c r="P7377" s="16" t="inlineStr">
        <is>
          <t/>
        </is>
      </c>
      <c r="Q7377" s="16" t="inlineStr">
        <is>
          <t/>
        </is>
      </c>
      <c r="R7377" s="16" t="inlineStr">
        <is>
          <t/>
        </is>
      </c>
      <c r="S7377" s="16" t="inlineStr">
        <is>
          <t>https://www.contratacion.euskadi.eus/webkpe00-kpeperfi/es/contenidos/anuncio_contratacion/expcm477543/es_doc/images/logo_eitb.jpg</t>
        </is>
      </c>
      <c r="T7377" s="16" t="inlineStr">
        <is>
          <t>Grupo Euskal Irrati Telebista</t>
        </is>
      </c>
      <c r="U7377" s="16" t="inlineStr">
        <is>
          <t>Q0191001G - Dirección de EITB</t>
        </is>
      </c>
      <c r="V7377" s="16" t="inlineStr">
        <is>
          <t>Director/a Gerente EITB</t>
        </is>
      </c>
      <c r="W7377" s="16" t="inlineStr">
        <is>
          <t/>
        </is>
      </c>
      <c r="X7377" s="16" t="inlineStr">
        <is>
          <t/>
        </is>
      </c>
      <c r="Y7377" s="16" t="inlineStr">
        <is>
          <t/>
        </is>
      </c>
      <c r="Z7377" s="16" t="inlineStr">
        <is>
          <t>https://www.contratacion.euskadi.eus/anuncio_contratacion/suministro-material-seguridad/expcm477543/webkpe00-kpesimpc/es/</t>
        </is>
      </c>
      <c r="AA7377" s="16" t="inlineStr">
        <is>
          <t>https://www.contratacion.euskadi.eus/webkpe00-kpesimpc/es/contenidos/anuncio_contratacion/expcm477543/es_doc/index.html</t>
        </is>
      </c>
      <c r="AB7377" s="16" t="inlineStr">
        <is>
          <t>https://www.contratacion.euskadi.eus/contenidos/anuncio_contratacion/expcm477543/es_doc/data/es_r01dtpd19bc6b9c5c66a7b6f1fd2fca8c2293be0bf</t>
        </is>
      </c>
      <c r="AC7377" s="16" t="inlineStr">
        <is>
          <t>https://www.contratacion.euskadi.eus/contenidos/anuncio_contratacion/expcm477543/r01Index/expcm477543-idxContent.xml</t>
        </is>
      </c>
      <c r="AD7377" s="16" t="inlineStr">
        <is>
          <t>16/01/2026</t>
        </is>
      </c>
      <c r="AE7377" s="16" t="inlineStr">
        <is>
          <t>r01etpd15552f5cc641976d2ff59a8792241e46a36</t>
        </is>
      </c>
      <c r="AF7377" s="16" t="inlineStr">
        <is>
          <t>Grupo EITB</t>
        </is>
      </c>
      <c r="AG7377" s="16" t="inlineStr">
        <is>
          <t>r01etpd15552f5cd151976d2ffebd670e7b5782262</t>
        </is>
      </c>
      <c r="AH7377" s="16" t="inlineStr">
        <is>
          <t>Dirección de EITB</t>
        </is>
      </c>
      <c r="AI7377" s="16" t="inlineStr">
        <is>
          <t/>
        </is>
      </c>
      <c r="AJ7377" s="16" t="inlineStr">
        <is>
          <t/>
        </is>
      </c>
    </row>
    <row r="7378" customHeight="true" ht="15.0">
      <c r="A7378" s="16" t="inlineStr">
        <is>
          <t>Suministro. Infraestructura informática</t>
        </is>
      </c>
      <c r="B7378" s="16" t="inlineStr">
        <is>
          <t/>
        </is>
      </c>
      <c r="C7378" s="16" t="inlineStr">
        <is>
          <t>Gobierno Vasco</t>
        </is>
      </c>
      <c r="D7378" s="16" t="inlineStr">
        <is>
          <t/>
        </is>
      </c>
      <c r="E7378" s="16" t="inlineStr">
        <is>
          <t/>
        </is>
      </c>
      <c r="F7378" s="16" t="inlineStr">
        <is>
          <t/>
        </is>
      </c>
      <c r="G7378" s="16" t="inlineStr">
        <is>
          <t>Suministro. Infraestructura informática</t>
        </is>
      </c>
      <c r="H7378" s="16" t="inlineStr">
        <is>
          <t>Suministro. Infraestructura informática</t>
        </is>
      </c>
      <c r="I7378" s="16" t="inlineStr">
        <is>
          <t/>
        </is>
      </c>
      <c r="J7378" s="16" t="inlineStr">
        <is>
          <t>16/01/2026</t>
        </is>
      </c>
      <c r="K7378" s="16" t="inlineStr">
        <is>
          <t>PET-74586</t>
        </is>
      </c>
      <c r="L7378" s="16" t="inlineStr">
        <is>
          <t>Adjudicación provisional / definitiva</t>
        </is>
      </c>
      <c r="M7378" s="16" t="inlineStr">
        <is>
          <t>true</t>
        </is>
      </c>
      <c r="N7378" s="16" t="inlineStr">
        <is>
          <t/>
        </is>
      </c>
      <c r="O7378" s="16" t="inlineStr">
        <is>
          <t/>
        </is>
      </c>
      <c r="P7378" s="16" t="inlineStr">
        <is>
          <t/>
        </is>
      </c>
      <c r="Q7378" s="16" t="inlineStr">
        <is>
          <t/>
        </is>
      </c>
      <c r="R7378" s="16" t="inlineStr">
        <is>
          <t/>
        </is>
      </c>
      <c r="S7378" s="16" t="inlineStr">
        <is>
          <t>https://www.contratacion.euskadi.eus/webkpe00-kpeperfi/es/contenidos/anuncio_contratacion/expcm477544/es_doc/images/logo_eitb.jpg</t>
        </is>
      </c>
      <c r="T7378" s="16" t="inlineStr">
        <is>
          <t>Grupo Euskal Irrati Telebista</t>
        </is>
      </c>
      <c r="U7378" s="16" t="inlineStr">
        <is>
          <t>Q0191001G - Dirección de EITB</t>
        </is>
      </c>
      <c r="V7378" s="16" t="inlineStr">
        <is>
          <t>Director/a Gerente EITB</t>
        </is>
      </c>
      <c r="W7378" s="16" t="inlineStr">
        <is>
          <t/>
        </is>
      </c>
      <c r="X7378" s="16" t="inlineStr">
        <is>
          <t/>
        </is>
      </c>
      <c r="Y7378" s="16" t="inlineStr">
        <is>
          <t/>
        </is>
      </c>
      <c r="Z7378" s="16" t="inlineStr">
        <is>
          <t>https://www.contratacion.euskadi.eus/anuncio_contratacion/suministro-infraestructura-informatica/expcm477544/webkpe00-kpesimpc/es/</t>
        </is>
      </c>
      <c r="AA7378" s="16" t="inlineStr">
        <is>
          <t>https://www.contratacion.euskadi.eus/webkpe00-kpesimpc/es/contenidos/anuncio_contratacion/expcm477544/es_doc/index.html</t>
        </is>
      </c>
      <c r="AB7378" s="16" t="inlineStr">
        <is>
          <t>https://www.contratacion.euskadi.eus/contenidos/anuncio_contratacion/expcm477544/es_doc/data/es_r01dtpd19bc6bdba982bd4c0fe2358f683c7057630</t>
        </is>
      </c>
      <c r="AC7378" s="16" t="inlineStr">
        <is>
          <t>https://www.contratacion.euskadi.eus/contenidos/anuncio_contratacion/expcm477544/r01Index/expcm477544-idxContent.xml</t>
        </is>
      </c>
      <c r="AD7378" s="16" t="inlineStr">
        <is>
          <t>16/01/2026</t>
        </is>
      </c>
      <c r="AE7378" s="16" t="inlineStr">
        <is>
          <t>r01etpd15552f5cc641976d2ff59a8792241e46a36</t>
        </is>
      </c>
      <c r="AF7378" s="16" t="inlineStr">
        <is>
          <t>Grupo EITB</t>
        </is>
      </c>
      <c r="AG7378" s="16" t="inlineStr">
        <is>
          <t>r01etpd15552f5cd151976d2ffebd670e7b5782262</t>
        </is>
      </c>
      <c r="AH7378" s="16" t="inlineStr">
        <is>
          <t>Dirección de EITB</t>
        </is>
      </c>
      <c r="AI7378" s="16" t="inlineStr">
        <is>
          <t/>
        </is>
      </c>
      <c r="AJ7378" s="16" t="inlineStr">
        <is>
          <t/>
        </is>
      </c>
    </row>
    <row r="7379" customHeight="true" ht="15.0">
      <c r="A7379" s="16" t="inlineStr">
        <is>
          <t>Servicio. Técnicos</t>
        </is>
      </c>
      <c r="B7379" s="16" t="inlineStr">
        <is>
          <t/>
        </is>
      </c>
      <c r="C7379" s="16" t="inlineStr">
        <is>
          <t>Gobierno Vasco</t>
        </is>
      </c>
      <c r="D7379" s="16" t="inlineStr">
        <is>
          <t/>
        </is>
      </c>
      <c r="E7379" s="16" t="inlineStr">
        <is>
          <t/>
        </is>
      </c>
      <c r="F7379" s="16" t="inlineStr">
        <is>
          <t/>
        </is>
      </c>
      <c r="G7379" s="16" t="inlineStr">
        <is>
          <t>Servicio. Técnicos</t>
        </is>
      </c>
      <c r="H7379" s="16" t="inlineStr">
        <is>
          <t>Servicio. Técnicos</t>
        </is>
      </c>
      <c r="I7379" s="16" t="inlineStr">
        <is>
          <t/>
        </is>
      </c>
      <c r="J7379" s="16" t="inlineStr">
        <is>
          <t>16/01/2026</t>
        </is>
      </c>
      <c r="K7379" s="16" t="inlineStr">
        <is>
          <t>CCO8202500990</t>
        </is>
      </c>
      <c r="L7379" s="16" t="inlineStr">
        <is>
          <t>Adjudicación provisional / definitiva</t>
        </is>
      </c>
      <c r="M7379" s="16" t="inlineStr">
        <is>
          <t>true</t>
        </is>
      </c>
      <c r="N7379" s="16" t="inlineStr">
        <is>
          <t/>
        </is>
      </c>
      <c r="O7379" s="16" t="inlineStr">
        <is>
          <t/>
        </is>
      </c>
      <c r="P7379" s="16" t="inlineStr">
        <is>
          <t/>
        </is>
      </c>
      <c r="Q7379" s="16" t="inlineStr">
        <is>
          <t/>
        </is>
      </c>
      <c r="R7379" s="16" t="inlineStr">
        <is>
          <t/>
        </is>
      </c>
      <c r="S7379" s="16" t="inlineStr">
        <is>
          <t>https://www.contratacion.euskadi.eus/webkpe00-kpeperfi/es/contenidos/anuncio_contratacion/expcm477545/es_doc/images/logo_eitb.jpg</t>
        </is>
      </c>
      <c r="T7379" s="16" t="inlineStr">
        <is>
          <t>Grupo Euskal Irrati Telebista</t>
        </is>
      </c>
      <c r="U7379" s="16" t="inlineStr">
        <is>
          <t>Q0191001G - Dirección de EITB</t>
        </is>
      </c>
      <c r="V7379" s="16" t="inlineStr">
        <is>
          <t>Director/a Gerente EITB</t>
        </is>
      </c>
      <c r="W7379" s="16" t="inlineStr">
        <is>
          <t/>
        </is>
      </c>
      <c r="X7379" s="16" t="inlineStr">
        <is>
          <t/>
        </is>
      </c>
      <c r="Y7379" s="16" t="inlineStr">
        <is>
          <t/>
        </is>
      </c>
      <c r="Z7379" s="16" t="inlineStr">
        <is>
          <t>https://www.contratacion.euskadi.eus/anuncio_contratacion/servicio-tecnicos/expcm477545/webkpe00-kpesimpc/es/</t>
        </is>
      </c>
      <c r="AA7379" s="16" t="inlineStr">
        <is>
          <t>https://www.contratacion.euskadi.eus/webkpe00-kpesimpc/es/contenidos/anuncio_contratacion/expcm477545/es_doc/index.html</t>
        </is>
      </c>
      <c r="AB7379" s="16" t="inlineStr">
        <is>
          <t>https://www.contratacion.euskadi.eus/contenidos/anuncio_contratacion/expcm477545/es_doc/data/es_r01dtpd19bc6bde33e2bd4c0fe51bd0e1cc6f1a989</t>
        </is>
      </c>
      <c r="AC7379" s="16" t="inlineStr">
        <is>
          <t>https://www.contratacion.euskadi.eus/contenidos/anuncio_contratacion/expcm477545/r01Index/expcm477545-idxContent.xml</t>
        </is>
      </c>
      <c r="AD7379" s="16" t="inlineStr">
        <is>
          <t>16/01/2026</t>
        </is>
      </c>
      <c r="AE7379" s="16" t="inlineStr">
        <is>
          <t>r01etpd15552f5cc641976d2ff59a8792241e46a36</t>
        </is>
      </c>
      <c r="AF7379" s="16" t="inlineStr">
        <is>
          <t>Grupo EITB</t>
        </is>
      </c>
      <c r="AG7379" s="16" t="inlineStr">
        <is>
          <t>r01etpd15552f5cd151976d2ffebd670e7b5782262</t>
        </is>
      </c>
      <c r="AH7379" s="16" t="inlineStr">
        <is>
          <t>Dirección de EITB</t>
        </is>
      </c>
      <c r="AI7379" s="16" t="inlineStr">
        <is>
          <t/>
        </is>
      </c>
      <c r="AJ7379" s="16" t="inlineStr">
        <is>
          <t/>
        </is>
      </c>
    </row>
    <row r="7380" customHeight="true" ht="15.0">
      <c r="A7380" s="16" t="inlineStr">
        <is>
          <t>Suministro. Infraestructura audiovisual</t>
        </is>
      </c>
      <c r="B7380" s="16" t="inlineStr">
        <is>
          <t/>
        </is>
      </c>
      <c r="C7380" s="16" t="inlineStr">
        <is>
          <t>Gobierno Vasco</t>
        </is>
      </c>
      <c r="D7380" s="16" t="inlineStr">
        <is>
          <t/>
        </is>
      </c>
      <c r="E7380" s="16" t="inlineStr">
        <is>
          <t/>
        </is>
      </c>
      <c r="F7380" s="16" t="inlineStr">
        <is>
          <t/>
        </is>
      </c>
      <c r="G7380" s="16" t="inlineStr">
        <is>
          <t>Suministro. Infraestructura audiovisual</t>
        </is>
      </c>
      <c r="H7380" s="16" t="inlineStr">
        <is>
          <t>Suministro. Infraestructura audiovisual</t>
        </is>
      </c>
      <c r="I7380" s="16" t="inlineStr">
        <is>
          <t/>
        </is>
      </c>
      <c r="J7380" s="16" t="inlineStr">
        <is>
          <t>16/01/2026</t>
        </is>
      </c>
      <c r="K7380" s="16" t="inlineStr">
        <is>
          <t>PET-74625</t>
        </is>
      </c>
      <c r="L7380" s="16" t="inlineStr">
        <is>
          <t>Adjudicación provisional / definitiva</t>
        </is>
      </c>
      <c r="M7380" s="16" t="inlineStr">
        <is>
          <t>true</t>
        </is>
      </c>
      <c r="N7380" s="16" t="inlineStr">
        <is>
          <t/>
        </is>
      </c>
      <c r="O7380" s="16" t="inlineStr">
        <is>
          <t/>
        </is>
      </c>
      <c r="P7380" s="16" t="inlineStr">
        <is>
          <t/>
        </is>
      </c>
      <c r="Q7380" s="16" t="inlineStr">
        <is>
          <t/>
        </is>
      </c>
      <c r="R7380" s="16" t="inlineStr">
        <is>
          <t/>
        </is>
      </c>
      <c r="S7380" s="16" t="inlineStr">
        <is>
          <t>https://www.contratacion.euskadi.eus/webkpe00-kpeperfi/es/contenidos/anuncio_contratacion/expcm477546/es_doc/images/logo_eitb.jpg</t>
        </is>
      </c>
      <c r="T7380" s="16" t="inlineStr">
        <is>
          <t>Grupo Euskal Irrati Telebista</t>
        </is>
      </c>
      <c r="U7380" s="16" t="inlineStr">
        <is>
          <t>Q0191001G - Dirección de EITB</t>
        </is>
      </c>
      <c r="V7380" s="16" t="inlineStr">
        <is>
          <t>Director/a Gerente EITB</t>
        </is>
      </c>
      <c r="W7380" s="16" t="inlineStr">
        <is>
          <t/>
        </is>
      </c>
      <c r="X7380" s="16" t="inlineStr">
        <is>
          <t/>
        </is>
      </c>
      <c r="Y7380" s="16" t="inlineStr">
        <is>
          <t/>
        </is>
      </c>
      <c r="Z7380" s="16" t="inlineStr">
        <is>
          <t>https://www.contratacion.euskadi.eus/anuncio_contratacion/suministro-infraestructura-audiovisual/expcm477546/webkpe00-kpesimpc/es/</t>
        </is>
      </c>
      <c r="AA7380" s="16" t="inlineStr">
        <is>
          <t>https://www.contratacion.euskadi.eus/webkpe00-kpesimpc/es/contenidos/anuncio_contratacion/expcm477546/es_doc/index.html</t>
        </is>
      </c>
      <c r="AB7380" s="16" t="inlineStr">
        <is>
          <t>https://www.contratacion.euskadi.eus/contenidos/anuncio_contratacion/expcm477546/es_doc/data/es_r01dtpd19bc6be09cf2bd4c0fe772414ca93c37c67</t>
        </is>
      </c>
      <c r="AC7380" s="16" t="inlineStr">
        <is>
          <t>https://www.contratacion.euskadi.eus/contenidos/anuncio_contratacion/expcm477546/r01Index/expcm477546-idxContent.xml</t>
        </is>
      </c>
      <c r="AD7380" s="16" t="inlineStr">
        <is>
          <t>16/01/2026</t>
        </is>
      </c>
      <c r="AE7380" s="16" t="inlineStr">
        <is>
          <t>r01etpd15552f5cc641976d2ff59a8792241e46a36</t>
        </is>
      </c>
      <c r="AF7380" s="16" t="inlineStr">
        <is>
          <t>Grupo EITB</t>
        </is>
      </c>
      <c r="AG7380" s="16" t="inlineStr">
        <is>
          <t>r01etpd15552f5cd151976d2ffebd670e7b5782262</t>
        </is>
      </c>
      <c r="AH7380" s="16" t="inlineStr">
        <is>
          <t>Dirección de EITB</t>
        </is>
      </c>
      <c r="AI7380" s="16" t="inlineStr">
        <is>
          <t/>
        </is>
      </c>
      <c r="AJ7380" s="16" t="inlineStr">
        <is>
          <t/>
        </is>
      </c>
    </row>
    <row r="7381" customHeight="true" ht="15.0">
      <c r="A7381" s="16" t="inlineStr">
        <is>
          <t>Suministro. Equipamiento audiovisual</t>
        </is>
      </c>
      <c r="B7381" s="16" t="inlineStr">
        <is>
          <t/>
        </is>
      </c>
      <c r="C7381" s="16" t="inlineStr">
        <is>
          <t>Gobierno Vasco</t>
        </is>
      </c>
      <c r="D7381" s="16" t="inlineStr">
        <is>
          <t/>
        </is>
      </c>
      <c r="E7381" s="16" t="inlineStr">
        <is>
          <t/>
        </is>
      </c>
      <c r="F7381" s="16" t="inlineStr">
        <is>
          <t/>
        </is>
      </c>
      <c r="G7381" s="16" t="inlineStr">
        <is>
          <t>Suministro. Equipamiento audiovisual</t>
        </is>
      </c>
      <c r="H7381" s="16" t="inlineStr">
        <is>
          <t>Suministro. Equipamiento audiovisual</t>
        </is>
      </c>
      <c r="I7381" s="16" t="inlineStr">
        <is>
          <t/>
        </is>
      </c>
      <c r="J7381" s="16" t="inlineStr">
        <is>
          <t>16/01/2026</t>
        </is>
      </c>
      <c r="K7381" s="16" t="inlineStr">
        <is>
          <t>PET-74797</t>
        </is>
      </c>
      <c r="L7381" s="16" t="inlineStr">
        <is>
          <t>Adjudicación provisional / definitiva</t>
        </is>
      </c>
      <c r="M7381" s="16" t="inlineStr">
        <is>
          <t>true</t>
        </is>
      </c>
      <c r="N7381" s="16" t="inlineStr">
        <is>
          <t/>
        </is>
      </c>
      <c r="O7381" s="16" t="inlineStr">
        <is>
          <t/>
        </is>
      </c>
      <c r="P7381" s="16" t="inlineStr">
        <is>
          <t/>
        </is>
      </c>
      <c r="Q7381" s="16" t="inlineStr">
        <is>
          <t/>
        </is>
      </c>
      <c r="R7381" s="16" t="inlineStr">
        <is>
          <t/>
        </is>
      </c>
      <c r="S7381" s="16" t="inlineStr">
        <is>
          <t>https://www.contratacion.euskadi.eus/webkpe00-kpeperfi/es/contenidos/anuncio_contratacion/expcm477547/es_doc/images/logo_eitb.jpg</t>
        </is>
      </c>
      <c r="T7381" s="16" t="inlineStr">
        <is>
          <t>Grupo Euskal Irrati Telebista</t>
        </is>
      </c>
      <c r="U7381" s="16" t="inlineStr">
        <is>
          <t>Q0191001G - Dirección de EITB</t>
        </is>
      </c>
      <c r="V7381" s="16" t="inlineStr">
        <is>
          <t>Director/a Gerente EITB</t>
        </is>
      </c>
      <c r="W7381" s="16" t="inlineStr">
        <is>
          <t/>
        </is>
      </c>
      <c r="X7381" s="16" t="inlineStr">
        <is>
          <t/>
        </is>
      </c>
      <c r="Y7381" s="16" t="inlineStr">
        <is>
          <t/>
        </is>
      </c>
      <c r="Z7381" s="16" t="inlineStr">
        <is>
          <t>https://www.contratacion.euskadi.eus/anuncio_contratacion/suministro-equipamiento-audiovisual/expcm477547/webkpe00-kpesimpc/es/</t>
        </is>
      </c>
      <c r="AA7381" s="16" t="inlineStr">
        <is>
          <t>https://www.contratacion.euskadi.eus/webkpe00-kpesimpc/es/contenidos/anuncio_contratacion/expcm477547/es_doc/index.html</t>
        </is>
      </c>
      <c r="AB7381" s="16" t="inlineStr">
        <is>
          <t>https://www.contratacion.euskadi.eus/contenidos/anuncio_contratacion/expcm477547/es_doc/data/es_r01dtpd19bc6be31fa2bd4c0fe6117a7577ffc8eb2</t>
        </is>
      </c>
      <c r="AC7381" s="16" t="inlineStr">
        <is>
          <t>https://www.contratacion.euskadi.eus/contenidos/anuncio_contratacion/expcm477547/r01Index/expcm477547-idxContent.xml</t>
        </is>
      </c>
      <c r="AD7381" s="16" t="inlineStr">
        <is>
          <t>16/01/2026</t>
        </is>
      </c>
      <c r="AE7381" s="16" t="inlineStr">
        <is>
          <t>r01etpd15552f5cc641976d2ff59a8792241e46a36</t>
        </is>
      </c>
      <c r="AF7381" s="16" t="inlineStr">
        <is>
          <t>Grupo EITB</t>
        </is>
      </c>
      <c r="AG7381" s="16" t="inlineStr">
        <is>
          <t>r01etpd15552f5cd151976d2ffebd670e7b5782262</t>
        </is>
      </c>
      <c r="AH7381" s="16" t="inlineStr">
        <is>
          <t>Dirección de EITB</t>
        </is>
      </c>
      <c r="AI7381" s="16" t="inlineStr">
        <is>
          <t/>
        </is>
      </c>
      <c r="AJ7381" s="16" t="inlineStr">
        <is>
          <t/>
        </is>
      </c>
    </row>
    <row r="7382" customHeight="true" ht="15.0">
      <c r="A7382" s="16" t="inlineStr">
        <is>
          <t>Suministro. Infraestructura informática</t>
        </is>
      </c>
      <c r="B7382" s="16" t="inlineStr">
        <is>
          <t/>
        </is>
      </c>
      <c r="C7382" s="16" t="inlineStr">
        <is>
          <t>Gobierno Vasco</t>
        </is>
      </c>
      <c r="D7382" s="16" t="inlineStr">
        <is>
          <t/>
        </is>
      </c>
      <c r="E7382" s="16" t="inlineStr">
        <is>
          <t/>
        </is>
      </c>
      <c r="F7382" s="16" t="inlineStr">
        <is>
          <t/>
        </is>
      </c>
      <c r="G7382" s="16" t="inlineStr">
        <is>
          <t>Suministro. Infraestructura informática</t>
        </is>
      </c>
      <c r="H7382" s="16" t="inlineStr">
        <is>
          <t>Suministro. Infraestructura informática</t>
        </is>
      </c>
      <c r="I7382" s="16" t="inlineStr">
        <is>
          <t/>
        </is>
      </c>
      <c r="J7382" s="16" t="inlineStr">
        <is>
          <t>16/01/2026</t>
        </is>
      </c>
      <c r="K7382" s="16" t="inlineStr">
        <is>
          <t>PET-74580</t>
        </is>
      </c>
      <c r="L7382" s="16" t="inlineStr">
        <is>
          <t>Adjudicación provisional / definitiva</t>
        </is>
      </c>
      <c r="M7382" s="16" t="inlineStr">
        <is>
          <t>true</t>
        </is>
      </c>
      <c r="N7382" s="16" t="inlineStr">
        <is>
          <t/>
        </is>
      </c>
      <c r="O7382" s="16" t="inlineStr">
        <is>
          <t/>
        </is>
      </c>
      <c r="P7382" s="16" t="inlineStr">
        <is>
          <t/>
        </is>
      </c>
      <c r="Q7382" s="16" t="inlineStr">
        <is>
          <t/>
        </is>
      </c>
      <c r="R7382" s="16" t="inlineStr">
        <is>
          <t/>
        </is>
      </c>
      <c r="S7382" s="16" t="inlineStr">
        <is>
          <t>https://www.contratacion.euskadi.eus/webkpe00-kpeperfi/es/contenidos/anuncio_contratacion/expcm477548/es_doc/images/logo_eitb.jpg</t>
        </is>
      </c>
      <c r="T7382" s="16" t="inlineStr">
        <is>
          <t>Grupo Euskal Irrati Telebista</t>
        </is>
      </c>
      <c r="U7382" s="16" t="inlineStr">
        <is>
          <t>Q0191001G - Dirección de EITB</t>
        </is>
      </c>
      <c r="V7382" s="16" t="inlineStr">
        <is>
          <t>Director/a Gerente EITB</t>
        </is>
      </c>
      <c r="W7382" s="16" t="inlineStr">
        <is>
          <t/>
        </is>
      </c>
      <c r="X7382" s="16" t="inlineStr">
        <is>
          <t/>
        </is>
      </c>
      <c r="Y7382" s="16" t="inlineStr">
        <is>
          <t/>
        </is>
      </c>
      <c r="Z7382" s="16" t="inlineStr">
        <is>
          <t>https://www.contratacion.euskadi.eus/anuncio_contratacion/suministro-infraestructura-informatica/expcm477548/webkpe00-kpesimpc/es/</t>
        </is>
      </c>
      <c r="AA7382" s="16" t="inlineStr">
        <is>
          <t>https://www.contratacion.euskadi.eus/webkpe00-kpesimpc/es/contenidos/anuncio_contratacion/expcm477548/es_doc/index.html</t>
        </is>
      </c>
      <c r="AB7382" s="16" t="inlineStr">
        <is>
          <t>https://www.contratacion.euskadi.eus/contenidos/anuncio_contratacion/expcm477548/es_doc/data/es_r01dtpd19bc6be599c2bd4c0fed2659e3085d3bbb0</t>
        </is>
      </c>
      <c r="AC7382" s="16" t="inlineStr">
        <is>
          <t>https://www.contratacion.euskadi.eus/contenidos/anuncio_contratacion/expcm477548/r01Index/expcm477548-idxContent.xml</t>
        </is>
      </c>
      <c r="AD7382" s="16" t="inlineStr">
        <is>
          <t>16/01/2026</t>
        </is>
      </c>
      <c r="AE7382" s="16" t="inlineStr">
        <is>
          <t>r01etpd15552f5cc641976d2ff59a8792241e46a36</t>
        </is>
      </c>
      <c r="AF7382" s="16" t="inlineStr">
        <is>
          <t>Grupo EITB</t>
        </is>
      </c>
      <c r="AG7382" s="16" t="inlineStr">
        <is>
          <t>r01etpd15552f5cd151976d2ffebd670e7b5782262</t>
        </is>
      </c>
      <c r="AH7382" s="16" t="inlineStr">
        <is>
          <t>Dirección de EITB</t>
        </is>
      </c>
      <c r="AI7382" s="16" t="inlineStr">
        <is>
          <t/>
        </is>
      </c>
      <c r="AJ7382" s="16" t="inlineStr">
        <is>
          <t/>
        </is>
      </c>
    </row>
    <row r="7383" customHeight="true" ht="15.0">
      <c r="A7383" s="16" t="inlineStr">
        <is>
          <t>Suministro. Alquiler de maquinaria</t>
        </is>
      </c>
      <c r="B7383" s="16" t="inlineStr">
        <is>
          <t/>
        </is>
      </c>
      <c r="C7383" s="16" t="inlineStr">
        <is>
          <t>Gobierno Vasco</t>
        </is>
      </c>
      <c r="D7383" s="16" t="inlineStr">
        <is>
          <t/>
        </is>
      </c>
      <c r="E7383" s="16" t="inlineStr">
        <is>
          <t/>
        </is>
      </c>
      <c r="F7383" s="16" t="inlineStr">
        <is>
          <t/>
        </is>
      </c>
      <c r="G7383" s="16" t="inlineStr">
        <is>
          <t>Suministro. Alquiler de maquinaria</t>
        </is>
      </c>
      <c r="H7383" s="16" t="inlineStr">
        <is>
          <t>Suministro. Alquiler de maquinaria</t>
        </is>
      </c>
      <c r="I7383" s="16" t="inlineStr">
        <is>
          <t/>
        </is>
      </c>
      <c r="J7383" s="16" t="inlineStr">
        <is>
          <t>16/01/2026</t>
        </is>
      </c>
      <c r="K7383" s="16" t="inlineStr">
        <is>
          <t>CCO8202500989</t>
        </is>
      </c>
      <c r="L7383" s="16" t="inlineStr">
        <is>
          <t>Adjudicación provisional / definitiva</t>
        </is>
      </c>
      <c r="M7383" s="16" t="inlineStr">
        <is>
          <t>true</t>
        </is>
      </c>
      <c r="N7383" s="16" t="inlineStr">
        <is>
          <t/>
        </is>
      </c>
      <c r="O7383" s="16" t="inlineStr">
        <is>
          <t/>
        </is>
      </c>
      <c r="P7383" s="16" t="inlineStr">
        <is>
          <t/>
        </is>
      </c>
      <c r="Q7383" s="16" t="inlineStr">
        <is>
          <t/>
        </is>
      </c>
      <c r="R7383" s="16" t="inlineStr">
        <is>
          <t/>
        </is>
      </c>
      <c r="S7383" s="16" t="inlineStr">
        <is>
          <t>https://www.contratacion.euskadi.eus/webkpe00-kpeperfi/es/contenidos/anuncio_contratacion/expcm477549/es_doc/images/logo_eitb.jpg</t>
        </is>
      </c>
      <c r="T7383" s="16" t="inlineStr">
        <is>
          <t>Grupo Euskal Irrati Telebista</t>
        </is>
      </c>
      <c r="U7383" s="16" t="inlineStr">
        <is>
          <t>Q0191001G - Dirección de EITB</t>
        </is>
      </c>
      <c r="V7383" s="16" t="inlineStr">
        <is>
          <t>Director/a Gerente EITB</t>
        </is>
      </c>
      <c r="W7383" s="16" t="inlineStr">
        <is>
          <t/>
        </is>
      </c>
      <c r="X7383" s="16" t="inlineStr">
        <is>
          <t/>
        </is>
      </c>
      <c r="Y7383" s="16" t="inlineStr">
        <is>
          <t/>
        </is>
      </c>
      <c r="Z7383" s="16" t="inlineStr">
        <is>
          <t>https://www.contratacion.euskadi.eus/anuncio_contratacion/suministro-alquiler-maquinaria/expcm477549/webkpe00-kpesimpc/es/</t>
        </is>
      </c>
      <c r="AA7383" s="16" t="inlineStr">
        <is>
          <t>https://www.contratacion.euskadi.eus/webkpe00-kpesimpc/es/contenidos/anuncio_contratacion/expcm477549/es_doc/index.html</t>
        </is>
      </c>
      <c r="AB7383" s="16" t="inlineStr">
        <is>
          <t>https://www.contratacion.euskadi.eus/contenidos/anuncio_contratacion/expcm477549/es_doc/data/es_r01dtpd19bc6c24df96a7b6f1fb67e4a05e8982fcb</t>
        </is>
      </c>
      <c r="AC7383" s="16" t="inlineStr">
        <is>
          <t>https://www.contratacion.euskadi.eus/contenidos/anuncio_contratacion/expcm477549/r01Index/expcm477549-idxContent.xml</t>
        </is>
      </c>
      <c r="AD7383" s="16" t="inlineStr">
        <is>
          <t>16/01/2026</t>
        </is>
      </c>
      <c r="AE7383" s="16" t="inlineStr">
        <is>
          <t>r01etpd15552f5cc641976d2ff59a8792241e46a36</t>
        </is>
      </c>
      <c r="AF7383" s="16" t="inlineStr">
        <is>
          <t>Grupo EITB</t>
        </is>
      </c>
      <c r="AG7383" s="16" t="inlineStr">
        <is>
          <t>r01etpd15552f5cd151976d2ffebd670e7b5782262</t>
        </is>
      </c>
      <c r="AH7383" s="16" t="inlineStr">
        <is>
          <t>Dirección de EITB</t>
        </is>
      </c>
      <c r="AI7383" s="16" t="inlineStr">
        <is>
          <t/>
        </is>
      </c>
      <c r="AJ7383" s="16" t="inlineStr">
        <is>
          <t/>
        </is>
      </c>
    </row>
    <row r="7384" customHeight="true" ht="15.0">
      <c r="A7384" s="16" t="inlineStr">
        <is>
          <t>Suministro. Equipamiento audiovisual</t>
        </is>
      </c>
      <c r="B7384" s="16" t="inlineStr">
        <is>
          <t/>
        </is>
      </c>
      <c r="C7384" s="16" t="inlineStr">
        <is>
          <t>Gobierno Vasco</t>
        </is>
      </c>
      <c r="D7384" s="16" t="inlineStr">
        <is>
          <t/>
        </is>
      </c>
      <c r="E7384" s="16" t="inlineStr">
        <is>
          <t/>
        </is>
      </c>
      <c r="F7384" s="16" t="inlineStr">
        <is>
          <t/>
        </is>
      </c>
      <c r="G7384" s="16" t="inlineStr">
        <is>
          <t>Suministro. Equipamiento audiovisual</t>
        </is>
      </c>
      <c r="H7384" s="16" t="inlineStr">
        <is>
          <t>Suministro. Equipamiento audiovisual</t>
        </is>
      </c>
      <c r="I7384" s="16" t="inlineStr">
        <is>
          <t/>
        </is>
      </c>
      <c r="J7384" s="16" t="inlineStr">
        <is>
          <t>16/01/2026</t>
        </is>
      </c>
      <c r="K7384" s="16" t="inlineStr">
        <is>
          <t>PET-74743</t>
        </is>
      </c>
      <c r="L7384" s="16" t="inlineStr">
        <is>
          <t>Adjudicación provisional / definitiva</t>
        </is>
      </c>
      <c r="M7384" s="16" t="inlineStr">
        <is>
          <t>true</t>
        </is>
      </c>
      <c r="N7384" s="16" t="inlineStr">
        <is>
          <t/>
        </is>
      </c>
      <c r="O7384" s="16" t="inlineStr">
        <is>
          <t/>
        </is>
      </c>
      <c r="P7384" s="16" t="inlineStr">
        <is>
          <t/>
        </is>
      </c>
      <c r="Q7384" s="16" t="inlineStr">
        <is>
          <t/>
        </is>
      </c>
      <c r="R7384" s="16" t="inlineStr">
        <is>
          <t/>
        </is>
      </c>
      <c r="S7384" s="16" t="inlineStr">
        <is>
          <t>https://www.contratacion.euskadi.eus/webkpe00-kpeperfi/es/contenidos/anuncio_contratacion/expcm477550/es_doc/images/logo_eitb.jpg</t>
        </is>
      </c>
      <c r="T7384" s="16" t="inlineStr">
        <is>
          <t>Grupo Euskal Irrati Telebista</t>
        </is>
      </c>
      <c r="U7384" s="16" t="inlineStr">
        <is>
          <t>Q0191001G - Dirección de EITB</t>
        </is>
      </c>
      <c r="V7384" s="16" t="inlineStr">
        <is>
          <t>Director/a Gerente EITB</t>
        </is>
      </c>
      <c r="W7384" s="16" t="inlineStr">
        <is>
          <t/>
        </is>
      </c>
      <c r="X7384" s="16" t="inlineStr">
        <is>
          <t/>
        </is>
      </c>
      <c r="Y7384" s="16" t="inlineStr">
        <is>
          <t/>
        </is>
      </c>
      <c r="Z7384" s="16" t="inlineStr">
        <is>
          <t>https://www.contratacion.euskadi.eus/anuncio_contratacion/suministro-equipamiento-audiovisual/expcm477550/webkpe00-kpesimpc/es/</t>
        </is>
      </c>
      <c r="AA7384" s="16" t="inlineStr">
        <is>
          <t>https://www.contratacion.euskadi.eus/webkpe00-kpesimpc/es/contenidos/anuncio_contratacion/expcm477550/es_doc/index.html</t>
        </is>
      </c>
      <c r="AB7384" s="16" t="inlineStr">
        <is>
          <t>https://www.contratacion.euskadi.eus/contenidos/anuncio_contratacion/expcm477550/es_doc/data/es_r01dtpd19bc6c2757b6a7b6f1fe4532d3611363c23</t>
        </is>
      </c>
      <c r="AC7384" s="16" t="inlineStr">
        <is>
          <t>https://www.contratacion.euskadi.eus/contenidos/anuncio_contratacion/expcm477550/r01Index/expcm477550-idxContent.xml</t>
        </is>
      </c>
      <c r="AD7384" s="16" t="inlineStr">
        <is>
          <t>16/01/2026</t>
        </is>
      </c>
      <c r="AE7384" s="16" t="inlineStr">
        <is>
          <t>r01etpd15552f5cc641976d2ff59a8792241e46a36</t>
        </is>
      </c>
      <c r="AF7384" s="16" t="inlineStr">
        <is>
          <t>Grupo EITB</t>
        </is>
      </c>
      <c r="AG7384" s="16" t="inlineStr">
        <is>
          <t>r01etpd15552f5cd151976d2ffebd670e7b5782262</t>
        </is>
      </c>
      <c r="AH7384" s="16" t="inlineStr">
        <is>
          <t>Dirección de EITB</t>
        </is>
      </c>
      <c r="AI7384" s="16" t="inlineStr">
        <is>
          <t/>
        </is>
      </c>
      <c r="AJ7384" s="16" t="inlineStr">
        <is>
          <t/>
        </is>
      </c>
    </row>
    <row r="7385" customHeight="true" ht="15.0">
      <c r="A7385" s="16" t="inlineStr">
        <is>
          <t>Suministro. Material promocional</t>
        </is>
      </c>
      <c r="B7385" s="16" t="inlineStr">
        <is>
          <t/>
        </is>
      </c>
      <c r="C7385" s="16" t="inlineStr">
        <is>
          <t>Gobierno Vasco</t>
        </is>
      </c>
      <c r="D7385" s="16" t="inlineStr">
        <is>
          <t/>
        </is>
      </c>
      <c r="E7385" s="16" t="inlineStr">
        <is>
          <t/>
        </is>
      </c>
      <c r="F7385" s="16" t="inlineStr">
        <is>
          <t/>
        </is>
      </c>
      <c r="G7385" s="16" t="inlineStr">
        <is>
          <t>Suministro. Material promocional</t>
        </is>
      </c>
      <c r="H7385" s="16" t="inlineStr">
        <is>
          <t>Suministro. Material promocional</t>
        </is>
      </c>
      <c r="I7385" s="16" t="inlineStr">
        <is>
          <t/>
        </is>
      </c>
      <c r="J7385" s="16" t="inlineStr">
        <is>
          <t>16/01/2026</t>
        </is>
      </c>
      <c r="K7385" s="16" t="inlineStr">
        <is>
          <t>CCO8202500975</t>
        </is>
      </c>
      <c r="L7385" s="16" t="inlineStr">
        <is>
          <t>Adjudicación provisional / definitiva</t>
        </is>
      </c>
      <c r="M7385" s="16" t="inlineStr">
        <is>
          <t>true</t>
        </is>
      </c>
      <c r="N7385" s="16" t="inlineStr">
        <is>
          <t/>
        </is>
      </c>
      <c r="O7385" s="16" t="inlineStr">
        <is>
          <t/>
        </is>
      </c>
      <c r="P7385" s="16" t="inlineStr">
        <is>
          <t/>
        </is>
      </c>
      <c r="Q7385" s="16" t="inlineStr">
        <is>
          <t/>
        </is>
      </c>
      <c r="R7385" s="16" t="inlineStr">
        <is>
          <t/>
        </is>
      </c>
      <c r="S7385" s="16" t="inlineStr">
        <is>
          <t>https://www.contratacion.euskadi.eus/webkpe00-kpeperfi/es/contenidos/anuncio_contratacion/expcm477551/es_doc/images/logo_eitb.jpg</t>
        </is>
      </c>
      <c r="T7385" s="16" t="inlineStr">
        <is>
          <t>Grupo Euskal Irrati Telebista</t>
        </is>
      </c>
      <c r="U7385" s="16" t="inlineStr">
        <is>
          <t>Q0191001G - Dirección de EITB</t>
        </is>
      </c>
      <c r="V7385" s="16" t="inlineStr">
        <is>
          <t>Director/a Gerente EITB</t>
        </is>
      </c>
      <c r="W7385" s="16" t="inlineStr">
        <is>
          <t/>
        </is>
      </c>
      <c r="X7385" s="16" t="inlineStr">
        <is>
          <t/>
        </is>
      </c>
      <c r="Y7385" s="16" t="inlineStr">
        <is>
          <t/>
        </is>
      </c>
      <c r="Z7385" s="16" t="inlineStr">
        <is>
          <t>https://www.contratacion.euskadi.eus/anuncio_contratacion/suministro-material-promocional/expcm477551/webkpe00-kpesimpc/es/</t>
        </is>
      </c>
      <c r="AA7385" s="16" t="inlineStr">
        <is>
          <t>https://www.contratacion.euskadi.eus/webkpe00-kpesimpc/es/contenidos/anuncio_contratacion/expcm477551/es_doc/index.html</t>
        </is>
      </c>
      <c r="AB7385" s="16" t="inlineStr">
        <is>
          <t>https://www.contratacion.euskadi.eus/contenidos/anuncio_contratacion/expcm477551/es_doc/data/es_r01dtpd19bc6c29d226a7b6f1f848dd40b674d39e5</t>
        </is>
      </c>
      <c r="AC7385" s="16" t="inlineStr">
        <is>
          <t>https://www.contratacion.euskadi.eus/contenidos/anuncio_contratacion/expcm477551/r01Index/expcm477551-idxContent.xml</t>
        </is>
      </c>
      <c r="AD7385" s="16" t="inlineStr">
        <is>
          <t>16/01/2026</t>
        </is>
      </c>
      <c r="AE7385" s="16" t="inlineStr">
        <is>
          <t>r01etpd15552f5cc641976d2ff59a8792241e46a36</t>
        </is>
      </c>
      <c r="AF7385" s="16" t="inlineStr">
        <is>
          <t>Grupo EITB</t>
        </is>
      </c>
      <c r="AG7385" s="16" t="inlineStr">
        <is>
          <t>r01etpd15552f5cd151976d2ffebd670e7b5782262</t>
        </is>
      </c>
      <c r="AH7385" s="16" t="inlineStr">
        <is>
          <t>Dirección de EITB</t>
        </is>
      </c>
      <c r="AI7385" s="16" t="inlineStr">
        <is>
          <t/>
        </is>
      </c>
      <c r="AJ7385" s="16" t="inlineStr">
        <is>
          <t/>
        </is>
      </c>
    </row>
    <row r="7386" customHeight="true" ht="15.0">
      <c r="A7386" s="16" t="inlineStr">
        <is>
          <t>Suministro. Material oficina</t>
        </is>
      </c>
      <c r="B7386" s="16" t="inlineStr">
        <is>
          <t/>
        </is>
      </c>
      <c r="C7386" s="16" t="inlineStr">
        <is>
          <t>Gobierno Vasco</t>
        </is>
      </c>
      <c r="D7386" s="16" t="inlineStr">
        <is>
          <t/>
        </is>
      </c>
      <c r="E7386" s="16" t="inlineStr">
        <is>
          <t/>
        </is>
      </c>
      <c r="F7386" s="16" t="inlineStr">
        <is>
          <t/>
        </is>
      </c>
      <c r="G7386" s="16" t="inlineStr">
        <is>
          <t>Suministro. Material oficina</t>
        </is>
      </c>
      <c r="H7386" s="16" t="inlineStr">
        <is>
          <t>Suministro. Material oficina</t>
        </is>
      </c>
      <c r="I7386" s="16" t="inlineStr">
        <is>
          <t/>
        </is>
      </c>
      <c r="J7386" s="16" t="inlineStr">
        <is>
          <t>16/01/2026</t>
        </is>
      </c>
      <c r="K7386" s="16" t="inlineStr">
        <is>
          <t>PET-74796</t>
        </is>
      </c>
      <c r="L7386" s="16" t="inlineStr">
        <is>
          <t>Adjudicación provisional / definitiva</t>
        </is>
      </c>
      <c r="M7386" s="16" t="inlineStr">
        <is>
          <t>true</t>
        </is>
      </c>
      <c r="N7386" s="16" t="inlineStr">
        <is>
          <t/>
        </is>
      </c>
      <c r="O7386" s="16" t="inlineStr">
        <is>
          <t/>
        </is>
      </c>
      <c r="P7386" s="16" t="inlineStr">
        <is>
          <t/>
        </is>
      </c>
      <c r="Q7386" s="16" t="inlineStr">
        <is>
          <t/>
        </is>
      </c>
      <c r="R7386" s="16" t="inlineStr">
        <is>
          <t/>
        </is>
      </c>
      <c r="S7386" s="16" t="inlineStr">
        <is>
          <t>https://www.contratacion.euskadi.eus/webkpe00-kpeperfi/es/contenidos/anuncio_contratacion/expcm477552/es_doc/images/logo_eitb.jpg</t>
        </is>
      </c>
      <c r="T7386" s="16" t="inlineStr">
        <is>
          <t>Grupo Euskal Irrati Telebista</t>
        </is>
      </c>
      <c r="U7386" s="16" t="inlineStr">
        <is>
          <t>Q0191001G - Dirección de EITB</t>
        </is>
      </c>
      <c r="V7386" s="16" t="inlineStr">
        <is>
          <t>Director/a Gerente EITB</t>
        </is>
      </c>
      <c r="W7386" s="16" t="inlineStr">
        <is>
          <t/>
        </is>
      </c>
      <c r="X7386" s="16" t="inlineStr">
        <is>
          <t/>
        </is>
      </c>
      <c r="Y7386" s="16" t="inlineStr">
        <is>
          <t/>
        </is>
      </c>
      <c r="Z7386" s="16" t="inlineStr">
        <is>
          <t>https://www.contratacion.euskadi.eus/anuncio_contratacion/suministro-material-oficina/expcm477552/webkpe00-kpesimpc/es/</t>
        </is>
      </c>
      <c r="AA7386" s="16" t="inlineStr">
        <is>
          <t>https://www.contratacion.euskadi.eus/webkpe00-kpesimpc/es/contenidos/anuncio_contratacion/expcm477552/es_doc/index.html</t>
        </is>
      </c>
      <c r="AB7386" s="16" t="inlineStr">
        <is>
          <t>https://www.contratacion.euskadi.eus/contenidos/anuncio_contratacion/expcm477552/es_doc/data/es_r01dtpd19bc6c2c5566a7b6f1ff534beb07d4d34a5</t>
        </is>
      </c>
      <c r="AC7386" s="16" t="inlineStr">
        <is>
          <t>https://www.contratacion.euskadi.eus/contenidos/anuncio_contratacion/expcm477552/r01Index/expcm477552-idxContent.xml</t>
        </is>
      </c>
      <c r="AD7386" s="16" t="inlineStr">
        <is>
          <t>16/01/2026</t>
        </is>
      </c>
      <c r="AE7386" s="16" t="inlineStr">
        <is>
          <t>r01etpd15552f5cc641976d2ff59a8792241e46a36</t>
        </is>
      </c>
      <c r="AF7386" s="16" t="inlineStr">
        <is>
          <t>Grupo EITB</t>
        </is>
      </c>
      <c r="AG7386" s="16" t="inlineStr">
        <is>
          <t>r01etpd15552f5cd151976d2ffebd670e7b5782262</t>
        </is>
      </c>
      <c r="AH7386" s="16" t="inlineStr">
        <is>
          <t>Dirección de EITB</t>
        </is>
      </c>
      <c r="AI7386" s="16" t="inlineStr">
        <is>
          <t/>
        </is>
      </c>
      <c r="AJ7386" s="16" t="inlineStr">
        <is>
          <t/>
        </is>
      </c>
    </row>
    <row r="7387" customHeight="true" ht="15.0">
      <c r="A7387" s="16" t="inlineStr">
        <is>
          <t>Suministro. Bases de datos</t>
        </is>
      </c>
      <c r="B7387" s="16" t="inlineStr">
        <is>
          <t/>
        </is>
      </c>
      <c r="C7387" s="16" t="inlineStr">
        <is>
          <t>Gobierno Vasco</t>
        </is>
      </c>
      <c r="D7387" s="16" t="inlineStr">
        <is>
          <t/>
        </is>
      </c>
      <c r="E7387" s="16" t="inlineStr">
        <is>
          <t/>
        </is>
      </c>
      <c r="F7387" s="16" t="inlineStr">
        <is>
          <t/>
        </is>
      </c>
      <c r="G7387" s="16" t="inlineStr">
        <is>
          <t>Suministro. Bases de datos</t>
        </is>
      </c>
      <c r="H7387" s="16" t="inlineStr">
        <is>
          <t>Suministro. Bases de datos</t>
        </is>
      </c>
      <c r="I7387" s="16" t="inlineStr">
        <is>
          <t/>
        </is>
      </c>
      <c r="J7387" s="16" t="inlineStr">
        <is>
          <t>16/01/2026</t>
        </is>
      </c>
      <c r="K7387" s="16" t="inlineStr">
        <is>
          <t>CCO8202501005</t>
        </is>
      </c>
      <c r="L7387" s="16" t="inlineStr">
        <is>
          <t>Adjudicación provisional / definitiva</t>
        </is>
      </c>
      <c r="M7387" s="16" t="inlineStr">
        <is>
          <t>true</t>
        </is>
      </c>
      <c r="N7387" s="16" t="inlineStr">
        <is>
          <t/>
        </is>
      </c>
      <c r="O7387" s="16" t="inlineStr">
        <is>
          <t/>
        </is>
      </c>
      <c r="P7387" s="16" t="inlineStr">
        <is>
          <t/>
        </is>
      </c>
      <c r="Q7387" s="16" t="inlineStr">
        <is>
          <t/>
        </is>
      </c>
      <c r="R7387" s="16" t="inlineStr">
        <is>
          <t/>
        </is>
      </c>
      <c r="S7387" s="16" t="inlineStr">
        <is>
          <t>https://www.contratacion.euskadi.eus/webkpe00-kpeperfi/es/contenidos/anuncio_contratacion/expcm477553/es_doc/images/logo_eitb.jpg</t>
        </is>
      </c>
      <c r="T7387" s="16" t="inlineStr">
        <is>
          <t>Grupo Euskal Irrati Telebista</t>
        </is>
      </c>
      <c r="U7387" s="16" t="inlineStr">
        <is>
          <t>Q0191001G - Dirección de EITB</t>
        </is>
      </c>
      <c r="V7387" s="16" t="inlineStr">
        <is>
          <t>Director/a Gerente EITB</t>
        </is>
      </c>
      <c r="W7387" s="16" t="inlineStr">
        <is>
          <t/>
        </is>
      </c>
      <c r="X7387" s="16" t="inlineStr">
        <is>
          <t/>
        </is>
      </c>
      <c r="Y7387" s="16" t="inlineStr">
        <is>
          <t/>
        </is>
      </c>
      <c r="Z7387" s="16" t="inlineStr">
        <is>
          <t>https://www.contratacion.euskadi.eus/anuncio_contratacion/suministro-bases-datos/expcm477553/webkpe00-kpesimpc/es/</t>
        </is>
      </c>
      <c r="AA7387" s="16" t="inlineStr">
        <is>
          <t>https://www.contratacion.euskadi.eus/webkpe00-kpesimpc/es/contenidos/anuncio_contratacion/expcm477553/es_doc/index.html</t>
        </is>
      </c>
      <c r="AB7387" s="16" t="inlineStr">
        <is>
          <t>https://www.contratacion.euskadi.eus/contenidos/anuncio_contratacion/expcm477553/es_doc/data/es_r01dtpd019bc6c2ed386a7b6f1fa2e5855351b3d07</t>
        </is>
      </c>
      <c r="AC7387" s="16" t="inlineStr">
        <is>
          <t>https://www.contratacion.euskadi.eus/contenidos/anuncio_contratacion/expcm477553/r01Index/expcm477553-idxContent.xml</t>
        </is>
      </c>
      <c r="AD7387" s="16" t="inlineStr">
        <is>
          <t>16/01/2026</t>
        </is>
      </c>
      <c r="AE7387" s="16" t="inlineStr">
        <is>
          <t>r01etpd15552f5cc641976d2ff59a8792241e46a36</t>
        </is>
      </c>
      <c r="AF7387" s="16" t="inlineStr">
        <is>
          <t>Grupo EITB</t>
        </is>
      </c>
      <c r="AG7387" s="16" t="inlineStr">
        <is>
          <t>r01etpd15552f5cd151976d2ffebd670e7b5782262</t>
        </is>
      </c>
      <c r="AH7387" s="16" t="inlineStr">
        <is>
          <t>Dirección de EITB</t>
        </is>
      </c>
      <c r="AI7387" s="16" t="inlineStr">
        <is>
          <t/>
        </is>
      </c>
      <c r="AJ7387" s="16" t="inlineStr">
        <is>
          <t/>
        </is>
      </c>
    </row>
    <row r="7388" customHeight="true" ht="15.0">
      <c r="A7388" s="16" t="inlineStr">
        <is>
          <t>Suministro. Equipamiento audiovisual</t>
        </is>
      </c>
      <c r="B7388" s="16" t="inlineStr">
        <is>
          <t/>
        </is>
      </c>
      <c r="C7388" s="16" t="inlineStr">
        <is>
          <t>Gobierno Vasco</t>
        </is>
      </c>
      <c r="D7388" s="16" t="inlineStr">
        <is>
          <t/>
        </is>
      </c>
      <c r="E7388" s="16" t="inlineStr">
        <is>
          <t/>
        </is>
      </c>
      <c r="F7388" s="16" t="inlineStr">
        <is>
          <t/>
        </is>
      </c>
      <c r="G7388" s="16" t="inlineStr">
        <is>
          <t>Suministro. Equipamiento audiovisual</t>
        </is>
      </c>
      <c r="H7388" s="16" t="inlineStr">
        <is>
          <t>Suministro. Equipamiento audiovisual</t>
        </is>
      </c>
      <c r="I7388" s="16" t="inlineStr">
        <is>
          <t/>
        </is>
      </c>
      <c r="J7388" s="16" t="inlineStr">
        <is>
          <t>16/01/2026</t>
        </is>
      </c>
      <c r="K7388" s="16" t="inlineStr">
        <is>
          <t>PET-74397</t>
        </is>
      </c>
      <c r="L7388" s="16" t="inlineStr">
        <is>
          <t>Adjudicación provisional / definitiva</t>
        </is>
      </c>
      <c r="M7388" s="16" t="inlineStr">
        <is>
          <t>true</t>
        </is>
      </c>
      <c r="N7388" s="16" t="inlineStr">
        <is>
          <t/>
        </is>
      </c>
      <c r="O7388" s="16" t="inlineStr">
        <is>
          <t/>
        </is>
      </c>
      <c r="P7388" s="16" t="inlineStr">
        <is>
          <t/>
        </is>
      </c>
      <c r="Q7388" s="16" t="inlineStr">
        <is>
          <t/>
        </is>
      </c>
      <c r="R7388" s="16" t="inlineStr">
        <is>
          <t/>
        </is>
      </c>
      <c r="S7388" s="16" t="inlineStr">
        <is>
          <t>https://www.contratacion.euskadi.eus/webkpe00-kpeperfi/es/contenidos/anuncio_contratacion/expcm477554/es_doc/images/logo_eitb.jpg</t>
        </is>
      </c>
      <c r="T7388" s="16" t="inlineStr">
        <is>
          <t>Grupo Euskal Irrati Telebista</t>
        </is>
      </c>
      <c r="U7388" s="16" t="inlineStr">
        <is>
          <t>Q0191001G - Dirección de EITB</t>
        </is>
      </c>
      <c r="V7388" s="16" t="inlineStr">
        <is>
          <t>Director/a Gerente EITB</t>
        </is>
      </c>
      <c r="W7388" s="16" t="inlineStr">
        <is>
          <t/>
        </is>
      </c>
      <c r="X7388" s="16" t="inlineStr">
        <is>
          <t/>
        </is>
      </c>
      <c r="Y7388" s="16" t="inlineStr">
        <is>
          <t/>
        </is>
      </c>
      <c r="Z7388" s="16" t="inlineStr">
        <is>
          <t>https://www.contratacion.euskadi.eus/anuncio_contratacion/suministro-equipamiento-audiovisual/expcm477554/webkpe00-kpesimpc/es/</t>
        </is>
      </c>
      <c r="AA7388" s="16" t="inlineStr">
        <is>
          <t>https://www.contratacion.euskadi.eus/webkpe00-kpesimpc/es/contenidos/anuncio_contratacion/expcm477554/es_doc/index.html</t>
        </is>
      </c>
      <c r="AB7388" s="16" t="inlineStr">
        <is>
          <t>https://www.contratacion.euskadi.eus/contenidos/anuncio_contratacion/expcm477554/es_doc/data/es_r01dtpd19bc6c6e1853dc0245326e222d51905da7b</t>
        </is>
      </c>
      <c r="AC7388" s="16" t="inlineStr">
        <is>
          <t>https://www.contratacion.euskadi.eus/contenidos/anuncio_contratacion/expcm477554/r01Index/expcm477554-idxContent.xml</t>
        </is>
      </c>
      <c r="AD7388" s="16" t="inlineStr">
        <is>
          <t>16/01/2026</t>
        </is>
      </c>
      <c r="AE7388" s="16" t="inlineStr">
        <is>
          <t>r01etpd15552f5cc641976d2ff59a8792241e46a36</t>
        </is>
      </c>
      <c r="AF7388" s="16" t="inlineStr">
        <is>
          <t>Grupo EITB</t>
        </is>
      </c>
      <c r="AG7388" s="16" t="inlineStr">
        <is>
          <t>r01etpd15552f5cd151976d2ffebd670e7b5782262</t>
        </is>
      </c>
      <c r="AH7388" s="16" t="inlineStr">
        <is>
          <t>Dirección de EITB</t>
        </is>
      </c>
      <c r="AI7388" s="16" t="inlineStr">
        <is>
          <t/>
        </is>
      </c>
      <c r="AJ7388" s="16" t="inlineStr">
        <is>
          <t/>
        </is>
      </c>
    </row>
    <row r="7389" customHeight="true" ht="15.0">
      <c r="A7389" s="16" t="inlineStr">
        <is>
          <t>Suministro. Equipamiento audiovisual</t>
        </is>
      </c>
      <c r="B7389" s="16" t="inlineStr">
        <is>
          <t/>
        </is>
      </c>
      <c r="C7389" s="16" t="inlineStr">
        <is>
          <t>Gobierno Vasco</t>
        </is>
      </c>
      <c r="D7389" s="16" t="inlineStr">
        <is>
          <t/>
        </is>
      </c>
      <c r="E7389" s="16" t="inlineStr">
        <is>
          <t/>
        </is>
      </c>
      <c r="F7389" s="16" t="inlineStr">
        <is>
          <t/>
        </is>
      </c>
      <c r="G7389" s="16" t="inlineStr">
        <is>
          <t>Suministro. Equipamiento audiovisual</t>
        </is>
      </c>
      <c r="H7389" s="16" t="inlineStr">
        <is>
          <t>Suministro. Equipamiento audiovisual</t>
        </is>
      </c>
      <c r="I7389" s="16" t="inlineStr">
        <is>
          <t/>
        </is>
      </c>
      <c r="J7389" s="16" t="inlineStr">
        <is>
          <t>16/01/2026</t>
        </is>
      </c>
      <c r="K7389" s="16" t="inlineStr">
        <is>
          <t>PET-74813</t>
        </is>
      </c>
      <c r="L7389" s="16" t="inlineStr">
        <is>
          <t>Adjudicación provisional / definitiva</t>
        </is>
      </c>
      <c r="M7389" s="16" t="inlineStr">
        <is>
          <t>true</t>
        </is>
      </c>
      <c r="N7389" s="16" t="inlineStr">
        <is>
          <t/>
        </is>
      </c>
      <c r="O7389" s="16" t="inlineStr">
        <is>
          <t/>
        </is>
      </c>
      <c r="P7389" s="16" t="inlineStr">
        <is>
          <t/>
        </is>
      </c>
      <c r="Q7389" s="16" t="inlineStr">
        <is>
          <t/>
        </is>
      </c>
      <c r="R7389" s="16" t="inlineStr">
        <is>
          <t/>
        </is>
      </c>
      <c r="S7389" s="16" t="inlineStr">
        <is>
          <t>https://www.contratacion.euskadi.eus/webkpe00-kpeperfi/es/contenidos/anuncio_contratacion/expcm477555/es_doc/images/logo_eitb.jpg</t>
        </is>
      </c>
      <c r="T7389" s="16" t="inlineStr">
        <is>
          <t>Grupo Euskal Irrati Telebista</t>
        </is>
      </c>
      <c r="U7389" s="16" t="inlineStr">
        <is>
          <t>Q0191001G - Dirección de EITB</t>
        </is>
      </c>
      <c r="V7389" s="16" t="inlineStr">
        <is>
          <t>Director/a Gerente EITB</t>
        </is>
      </c>
      <c r="W7389" s="16" t="inlineStr">
        <is>
          <t/>
        </is>
      </c>
      <c r="X7389" s="16" t="inlineStr">
        <is>
          <t/>
        </is>
      </c>
      <c r="Y7389" s="16" t="inlineStr">
        <is>
          <t/>
        </is>
      </c>
      <c r="Z7389" s="16" t="inlineStr">
        <is>
          <t>https://www.contratacion.euskadi.eus/anuncio_contratacion/suministro-equipamiento-audiovisual/expcm477555/webkpe00-kpesimpc/es/</t>
        </is>
      </c>
      <c r="AA7389" s="16" t="inlineStr">
        <is>
          <t>https://www.contratacion.euskadi.eus/webkpe00-kpesimpc/es/contenidos/anuncio_contratacion/expcm477555/es_doc/index.html</t>
        </is>
      </c>
      <c r="AB7389" s="16" t="inlineStr">
        <is>
          <t>https://www.contratacion.euskadi.eus/contenidos/anuncio_contratacion/expcm477555/es_doc/data/es_r01dtpd19bc6c714853dc02453f1b0caeb3366d853</t>
        </is>
      </c>
      <c r="AC7389" s="16" t="inlineStr">
        <is>
          <t>https://www.contratacion.euskadi.eus/contenidos/anuncio_contratacion/expcm477555/r01Index/expcm477555-idxContent.xml</t>
        </is>
      </c>
      <c r="AD7389" s="16" t="inlineStr">
        <is>
          <t>16/01/2026</t>
        </is>
      </c>
      <c r="AE7389" s="16" t="inlineStr">
        <is>
          <t>r01etpd15552f5cc641976d2ff59a8792241e46a36</t>
        </is>
      </c>
      <c r="AF7389" s="16" t="inlineStr">
        <is>
          <t>Grupo EITB</t>
        </is>
      </c>
      <c r="AG7389" s="16" t="inlineStr">
        <is>
          <t>r01etpd15552f5cd151976d2ffebd670e7b5782262</t>
        </is>
      </c>
      <c r="AH7389" s="16" t="inlineStr">
        <is>
          <t>Dirección de EITB</t>
        </is>
      </c>
      <c r="AI7389" s="16" t="inlineStr">
        <is>
          <t/>
        </is>
      </c>
      <c r="AJ7389" s="16" t="inlineStr">
        <is>
          <t/>
        </is>
      </c>
    </row>
    <row r="7390" customHeight="true" ht="15.0">
      <c r="A7390" s="16" t="inlineStr">
        <is>
          <t>Suministro. Material promocional</t>
        </is>
      </c>
      <c r="B7390" s="16" t="inlineStr">
        <is>
          <t/>
        </is>
      </c>
      <c r="C7390" s="16" t="inlineStr">
        <is>
          <t>Gobierno Vasco</t>
        </is>
      </c>
      <c r="D7390" s="16" t="inlineStr">
        <is>
          <t/>
        </is>
      </c>
      <c r="E7390" s="16" t="inlineStr">
        <is>
          <t/>
        </is>
      </c>
      <c r="F7390" s="16" t="inlineStr">
        <is>
          <t/>
        </is>
      </c>
      <c r="G7390" s="16" t="inlineStr">
        <is>
          <t>Suministro. Material promocional</t>
        </is>
      </c>
      <c r="H7390" s="16" t="inlineStr">
        <is>
          <t>Suministro. Material promocional</t>
        </is>
      </c>
      <c r="I7390" s="16" t="inlineStr">
        <is>
          <t/>
        </is>
      </c>
      <c r="J7390" s="16" t="inlineStr">
        <is>
          <t>16/01/2026</t>
        </is>
      </c>
      <c r="K7390" s="16" t="inlineStr">
        <is>
          <t>CCO8202500988</t>
        </is>
      </c>
      <c r="L7390" s="16" t="inlineStr">
        <is>
          <t>Adjudicación provisional / definitiva</t>
        </is>
      </c>
      <c r="M7390" s="16" t="inlineStr">
        <is>
          <t>true</t>
        </is>
      </c>
      <c r="N7390" s="16" t="inlineStr">
        <is>
          <t/>
        </is>
      </c>
      <c r="O7390" s="16" t="inlineStr">
        <is>
          <t/>
        </is>
      </c>
      <c r="P7390" s="16" t="inlineStr">
        <is>
          <t/>
        </is>
      </c>
      <c r="Q7390" s="16" t="inlineStr">
        <is>
          <t/>
        </is>
      </c>
      <c r="R7390" s="16" t="inlineStr">
        <is>
          <t/>
        </is>
      </c>
      <c r="S7390" s="16" t="inlineStr">
        <is>
          <t>https://www.contratacion.euskadi.eus/webkpe00-kpeperfi/es/contenidos/anuncio_contratacion/expcm477556/es_doc/images/logo_eitb.jpg</t>
        </is>
      </c>
      <c r="T7390" s="16" t="inlineStr">
        <is>
          <t>Grupo Euskal Irrati Telebista</t>
        </is>
      </c>
      <c r="U7390" s="16" t="inlineStr">
        <is>
          <t>Q0191001G - Dirección de EITB</t>
        </is>
      </c>
      <c r="V7390" s="16" t="inlineStr">
        <is>
          <t>Director/a Gerente EITB</t>
        </is>
      </c>
      <c r="W7390" s="16" t="inlineStr">
        <is>
          <t/>
        </is>
      </c>
      <c r="X7390" s="16" t="inlineStr">
        <is>
          <t/>
        </is>
      </c>
      <c r="Y7390" s="16" t="inlineStr">
        <is>
          <t/>
        </is>
      </c>
      <c r="Z7390" s="16" t="inlineStr">
        <is>
          <t>https://www.contratacion.euskadi.eus/anuncio_contratacion/suministro-material-promocional/expcm477556/webkpe00-kpesimpc/es/</t>
        </is>
      </c>
      <c r="AA7390" s="16" t="inlineStr">
        <is>
          <t>https://www.contratacion.euskadi.eus/webkpe00-kpesimpc/es/contenidos/anuncio_contratacion/expcm477556/es_doc/index.html</t>
        </is>
      </c>
      <c r="AB7390" s="16" t="inlineStr">
        <is>
          <t>https://www.contratacion.euskadi.eus/contenidos/anuncio_contratacion/expcm477556/es_doc/data/es_r01dtpd19bc6c7366c3dc024534dbbc7bc19742729</t>
        </is>
      </c>
      <c r="AC7390" s="16" t="inlineStr">
        <is>
          <t>https://www.contratacion.euskadi.eus/contenidos/anuncio_contratacion/expcm477556/r01Index/expcm477556-idxContent.xml</t>
        </is>
      </c>
      <c r="AD7390" s="16" t="inlineStr">
        <is>
          <t>16/01/2026</t>
        </is>
      </c>
      <c r="AE7390" s="16" t="inlineStr">
        <is>
          <t>r01etpd15552f5cc641976d2ff59a8792241e46a36</t>
        </is>
      </c>
      <c r="AF7390" s="16" t="inlineStr">
        <is>
          <t>Grupo EITB</t>
        </is>
      </c>
      <c r="AG7390" s="16" t="inlineStr">
        <is>
          <t>r01etpd15552f5cd151976d2ffebd670e7b5782262</t>
        </is>
      </c>
      <c r="AH7390" s="16" t="inlineStr">
        <is>
          <t>Dirección de EITB</t>
        </is>
      </c>
      <c r="AI7390" s="16" t="inlineStr">
        <is>
          <t/>
        </is>
      </c>
      <c r="AJ7390" s="16" t="inlineStr">
        <is>
          <t/>
        </is>
      </c>
    </row>
    <row r="7391" customHeight="true" ht="15.0">
      <c r="A7391" s="16" t="inlineStr">
        <is>
          <t>Suministro. Material promocional</t>
        </is>
      </c>
      <c r="B7391" s="16" t="inlineStr">
        <is>
          <t/>
        </is>
      </c>
      <c r="C7391" s="16" t="inlineStr">
        <is>
          <t>Gobierno Vasco</t>
        </is>
      </c>
      <c r="D7391" s="16" t="inlineStr">
        <is>
          <t/>
        </is>
      </c>
      <c r="E7391" s="16" t="inlineStr">
        <is>
          <t/>
        </is>
      </c>
      <c r="F7391" s="16" t="inlineStr">
        <is>
          <t/>
        </is>
      </c>
      <c r="G7391" s="16" t="inlineStr">
        <is>
          <t>Suministro. Material promocional</t>
        </is>
      </c>
      <c r="H7391" s="16" t="inlineStr">
        <is>
          <t>Suministro. Material promocional</t>
        </is>
      </c>
      <c r="I7391" s="16" t="inlineStr">
        <is>
          <t/>
        </is>
      </c>
      <c r="J7391" s="16" t="inlineStr">
        <is>
          <t>16/01/2026</t>
        </is>
      </c>
      <c r="K7391" s="16" t="inlineStr">
        <is>
          <t>CCO8202500981</t>
        </is>
      </c>
      <c r="L7391" s="16" t="inlineStr">
        <is>
          <t>Adjudicación provisional / definitiva</t>
        </is>
      </c>
      <c r="M7391" s="16" t="inlineStr">
        <is>
          <t>true</t>
        </is>
      </c>
      <c r="N7391" s="16" t="inlineStr">
        <is>
          <t/>
        </is>
      </c>
      <c r="O7391" s="16" t="inlineStr">
        <is>
          <t/>
        </is>
      </c>
      <c r="P7391" s="16" t="inlineStr">
        <is>
          <t/>
        </is>
      </c>
      <c r="Q7391" s="16" t="inlineStr">
        <is>
          <t/>
        </is>
      </c>
      <c r="R7391" s="16" t="inlineStr">
        <is>
          <t/>
        </is>
      </c>
      <c r="S7391" s="16" t="inlineStr">
        <is>
          <t>https://www.contratacion.euskadi.eus/webkpe00-kpeperfi/es/contenidos/anuncio_contratacion/expcm477557/es_doc/images/logo_eitb.jpg</t>
        </is>
      </c>
      <c r="T7391" s="16" t="inlineStr">
        <is>
          <t>Grupo Euskal Irrati Telebista</t>
        </is>
      </c>
      <c r="U7391" s="16" t="inlineStr">
        <is>
          <t>Q0191001G - Dirección de EITB</t>
        </is>
      </c>
      <c r="V7391" s="16" t="inlineStr">
        <is>
          <t>Director/a Gerente EITB</t>
        </is>
      </c>
      <c r="W7391" s="16" t="inlineStr">
        <is>
          <t/>
        </is>
      </c>
      <c r="X7391" s="16" t="inlineStr">
        <is>
          <t/>
        </is>
      </c>
      <c r="Y7391" s="16" t="inlineStr">
        <is>
          <t/>
        </is>
      </c>
      <c r="Z7391" s="16" t="inlineStr">
        <is>
          <t>https://www.contratacion.euskadi.eus/anuncio_contratacion/suministro-material-promocional/expcm477557/webkpe00-kpesimpc/es/</t>
        </is>
      </c>
      <c r="AA7391" s="16" t="inlineStr">
        <is>
          <t>https://www.contratacion.euskadi.eus/webkpe00-kpesimpc/es/contenidos/anuncio_contratacion/expcm477557/es_doc/index.html</t>
        </is>
      </c>
      <c r="AB7391" s="16" t="inlineStr">
        <is>
          <t>https://www.contratacion.euskadi.eus/contenidos/anuncio_contratacion/expcm477557/es_doc/data/es_r01dtpd19bc6c75e713dc02453f30678b98a4540c1</t>
        </is>
      </c>
      <c r="AC7391" s="16" t="inlineStr">
        <is>
          <t>https://www.contratacion.euskadi.eus/contenidos/anuncio_contratacion/expcm477557/r01Index/expcm477557-idxContent.xml</t>
        </is>
      </c>
      <c r="AD7391" s="16" t="inlineStr">
        <is>
          <t>16/01/2026</t>
        </is>
      </c>
      <c r="AE7391" s="16" t="inlineStr">
        <is>
          <t>r01etpd15552f5cc641976d2ff59a8792241e46a36</t>
        </is>
      </c>
      <c r="AF7391" s="16" t="inlineStr">
        <is>
          <t>Grupo EITB</t>
        </is>
      </c>
      <c r="AG7391" s="16" t="inlineStr">
        <is>
          <t>r01etpd15552f5cd151976d2ffebd670e7b5782262</t>
        </is>
      </c>
      <c r="AH7391" s="16" t="inlineStr">
        <is>
          <t>Dirección de EITB</t>
        </is>
      </c>
      <c r="AI7391" s="16" t="inlineStr">
        <is>
          <t/>
        </is>
      </c>
      <c r="AJ7391" s="16" t="inlineStr">
        <is>
          <t/>
        </is>
      </c>
    </row>
    <row r="7392" customHeight="true" ht="15.0">
      <c r="A7392" s="16" t="inlineStr">
        <is>
          <t>Suministro. Material promocional</t>
        </is>
      </c>
      <c r="B7392" s="16" t="inlineStr">
        <is>
          <t/>
        </is>
      </c>
      <c r="C7392" s="16" t="inlineStr">
        <is>
          <t>Gobierno Vasco</t>
        </is>
      </c>
      <c r="D7392" s="16" t="inlineStr">
        <is>
          <t/>
        </is>
      </c>
      <c r="E7392" s="16" t="inlineStr">
        <is>
          <t/>
        </is>
      </c>
      <c r="F7392" s="16" t="inlineStr">
        <is>
          <t/>
        </is>
      </c>
      <c r="G7392" s="16" t="inlineStr">
        <is>
          <t>Suministro. Material promocional</t>
        </is>
      </c>
      <c r="H7392" s="16" t="inlineStr">
        <is>
          <t>Suministro. Material promocional</t>
        </is>
      </c>
      <c r="I7392" s="16" t="inlineStr">
        <is>
          <t/>
        </is>
      </c>
      <c r="J7392" s="16" t="inlineStr">
        <is>
          <t>16/01/2026</t>
        </is>
      </c>
      <c r="K7392" s="16" t="inlineStr">
        <is>
          <t>CCO8202500971</t>
        </is>
      </c>
      <c r="L7392" s="16" t="inlineStr">
        <is>
          <t>Adjudicación provisional / definitiva</t>
        </is>
      </c>
      <c r="M7392" s="16" t="inlineStr">
        <is>
          <t>true</t>
        </is>
      </c>
      <c r="N7392" s="16" t="inlineStr">
        <is>
          <t/>
        </is>
      </c>
      <c r="O7392" s="16" t="inlineStr">
        <is>
          <t/>
        </is>
      </c>
      <c r="P7392" s="16" t="inlineStr">
        <is>
          <t/>
        </is>
      </c>
      <c r="Q7392" s="16" t="inlineStr">
        <is>
          <t/>
        </is>
      </c>
      <c r="R7392" s="16" t="inlineStr">
        <is>
          <t/>
        </is>
      </c>
      <c r="S7392" s="16" t="inlineStr">
        <is>
          <t>https://www.contratacion.euskadi.eus/webkpe00-kpeperfi/es/contenidos/anuncio_contratacion/expcm477558/es_doc/images/logo_eitb.jpg</t>
        </is>
      </c>
      <c r="T7392" s="16" t="inlineStr">
        <is>
          <t>Grupo Euskal Irrati Telebista</t>
        </is>
      </c>
      <c r="U7392" s="16" t="inlineStr">
        <is>
          <t>Q0191001G - Dirección de EITB</t>
        </is>
      </c>
      <c r="V7392" s="16" t="inlineStr">
        <is>
          <t>Director/a Gerente EITB</t>
        </is>
      </c>
      <c r="W7392" s="16" t="inlineStr">
        <is>
          <t/>
        </is>
      </c>
      <c r="X7392" s="16" t="inlineStr">
        <is>
          <t/>
        </is>
      </c>
      <c r="Y7392" s="16" t="inlineStr">
        <is>
          <t/>
        </is>
      </c>
      <c r="Z7392" s="16" t="inlineStr">
        <is>
          <t>https://www.contratacion.euskadi.eus/anuncio_contratacion/suministro-material-promocional/expcm477558/webkpe00-kpesimpc/es/</t>
        </is>
      </c>
      <c r="AA7392" s="16" t="inlineStr">
        <is>
          <t>https://www.contratacion.euskadi.eus/webkpe00-kpesimpc/es/contenidos/anuncio_contratacion/expcm477558/es_doc/index.html</t>
        </is>
      </c>
      <c r="AB7392" s="16" t="inlineStr">
        <is>
          <t>https://www.contratacion.euskadi.eus/contenidos/anuncio_contratacion/expcm477558/es_doc/data/es_r01dtpd19bc6c786c13dc024533c646cc8344cc387</t>
        </is>
      </c>
      <c r="AC7392" s="16" t="inlineStr">
        <is>
          <t>https://www.contratacion.euskadi.eus/contenidos/anuncio_contratacion/expcm477558/r01Index/expcm477558-idxContent.xml</t>
        </is>
      </c>
      <c r="AD7392" s="16" t="inlineStr">
        <is>
          <t>16/01/2026</t>
        </is>
      </c>
      <c r="AE7392" s="16" t="inlineStr">
        <is>
          <t>r01etpd15552f5cc641976d2ff59a8792241e46a36</t>
        </is>
      </c>
      <c r="AF7392" s="16" t="inlineStr">
        <is>
          <t>Grupo EITB</t>
        </is>
      </c>
      <c r="AG7392" s="16" t="inlineStr">
        <is>
          <t>r01etpd15552f5cd151976d2ffebd670e7b5782262</t>
        </is>
      </c>
      <c r="AH7392" s="16" t="inlineStr">
        <is>
          <t>Dirección de EITB</t>
        </is>
      </c>
      <c r="AI7392" s="16" t="inlineStr">
        <is>
          <t/>
        </is>
      </c>
      <c r="AJ7392" s="16" t="inlineStr">
        <is>
          <t/>
        </is>
      </c>
    </row>
    <row r="7393" customHeight="true" ht="15.0">
      <c r="A7393" s="16" t="inlineStr">
        <is>
          <t>Suministro. Equipamiento audiovisual</t>
        </is>
      </c>
      <c r="B7393" s="16" t="inlineStr">
        <is>
          <t/>
        </is>
      </c>
      <c r="C7393" s="16" t="inlineStr">
        <is>
          <t>Gobierno Vasco</t>
        </is>
      </c>
      <c r="D7393" s="16" t="inlineStr">
        <is>
          <t/>
        </is>
      </c>
      <c r="E7393" s="16" t="inlineStr">
        <is>
          <t/>
        </is>
      </c>
      <c r="F7393" s="16" t="inlineStr">
        <is>
          <t/>
        </is>
      </c>
      <c r="G7393" s="16" t="inlineStr">
        <is>
          <t>Suministro. Equipamiento audiovisual</t>
        </is>
      </c>
      <c r="H7393" s="16" t="inlineStr">
        <is>
          <t>Suministro. Equipamiento audiovisual</t>
        </is>
      </c>
      <c r="I7393" s="16" t="inlineStr">
        <is>
          <t/>
        </is>
      </c>
      <c r="J7393" s="16" t="inlineStr">
        <is>
          <t>16/01/2026</t>
        </is>
      </c>
      <c r="K7393" s="16" t="inlineStr">
        <is>
          <t>CCO8202500977</t>
        </is>
      </c>
      <c r="L7393" s="16" t="inlineStr">
        <is>
          <t>Adjudicación provisional / definitiva</t>
        </is>
      </c>
      <c r="M7393" s="16" t="inlineStr">
        <is>
          <t>true</t>
        </is>
      </c>
      <c r="N7393" s="16" t="inlineStr">
        <is>
          <t/>
        </is>
      </c>
      <c r="O7393" s="16" t="inlineStr">
        <is>
          <t/>
        </is>
      </c>
      <c r="P7393" s="16" t="inlineStr">
        <is>
          <t/>
        </is>
      </c>
      <c r="Q7393" s="16" t="inlineStr">
        <is>
          <t/>
        </is>
      </c>
      <c r="R7393" s="16" t="inlineStr">
        <is>
          <t/>
        </is>
      </c>
      <c r="S7393" s="16" t="inlineStr">
        <is>
          <t>https://www.contratacion.euskadi.eus/webkpe00-kpeperfi/es/contenidos/anuncio_contratacion/expcm477559/es_doc/images/logo_eitb.jpg</t>
        </is>
      </c>
      <c r="T7393" s="16" t="inlineStr">
        <is>
          <t>Grupo Euskal Irrati Telebista</t>
        </is>
      </c>
      <c r="U7393" s="16" t="inlineStr">
        <is>
          <t>Q0191001G - Dirección de EITB</t>
        </is>
      </c>
      <c r="V7393" s="16" t="inlineStr">
        <is>
          <t>Director/a Gerente EITB</t>
        </is>
      </c>
      <c r="W7393" s="16" t="inlineStr">
        <is>
          <t/>
        </is>
      </c>
      <c r="X7393" s="16" t="inlineStr">
        <is>
          <t/>
        </is>
      </c>
      <c r="Y7393" s="16" t="inlineStr">
        <is>
          <t/>
        </is>
      </c>
      <c r="Z7393" s="16" t="inlineStr">
        <is>
          <t>https://www.contratacion.euskadi.eus/anuncio_contratacion/suministro-equipamiento-audiovisual/expcm477559/webkpe00-kpesimpc/es/</t>
        </is>
      </c>
      <c r="AA7393" s="16" t="inlineStr">
        <is>
          <t>https://www.contratacion.euskadi.eus/webkpe00-kpesimpc/es/contenidos/anuncio_contratacion/expcm477559/es_doc/index.html</t>
        </is>
      </c>
      <c r="AB7393" s="16" t="inlineStr">
        <is>
          <t>https://www.contratacion.euskadi.eus/contenidos/anuncio_contratacion/expcm477559/es_doc/data/es_r01dtpd19bc6cb74dd6a7b6f1ff7d5e267f9930754</t>
        </is>
      </c>
      <c r="AC7393" s="16" t="inlineStr">
        <is>
          <t>https://www.contratacion.euskadi.eus/contenidos/anuncio_contratacion/expcm477559/r01Index/expcm477559-idxContent.xml</t>
        </is>
      </c>
      <c r="AD7393" s="16" t="inlineStr">
        <is>
          <t>16/01/2026</t>
        </is>
      </c>
      <c r="AE7393" s="16" t="inlineStr">
        <is>
          <t>r01etpd15552f5cc641976d2ff59a8792241e46a36</t>
        </is>
      </c>
      <c r="AF7393" s="16" t="inlineStr">
        <is>
          <t>Grupo EITB</t>
        </is>
      </c>
      <c r="AG7393" s="16" t="inlineStr">
        <is>
          <t>r01etpd15552f5cd151976d2ffebd670e7b5782262</t>
        </is>
      </c>
      <c r="AH7393" s="16" t="inlineStr">
        <is>
          <t>Dirección de EITB</t>
        </is>
      </c>
      <c r="AI7393" s="16" t="inlineStr">
        <is>
          <t/>
        </is>
      </c>
      <c r="AJ7393" s="16" t="inlineStr">
        <is>
          <t/>
        </is>
      </c>
    </row>
    <row r="7394" customHeight="true" ht="15.0">
      <c r="A7394" s="16" t="inlineStr">
        <is>
          <t>Suministro. Equipamiento audiovisual</t>
        </is>
      </c>
      <c r="B7394" s="16" t="inlineStr">
        <is>
          <t/>
        </is>
      </c>
      <c r="C7394" s="16" t="inlineStr">
        <is>
          <t>Gobierno Vasco</t>
        </is>
      </c>
      <c r="D7394" s="16" t="inlineStr">
        <is>
          <t/>
        </is>
      </c>
      <c r="E7394" s="16" t="inlineStr">
        <is>
          <t/>
        </is>
      </c>
      <c r="F7394" s="16" t="inlineStr">
        <is>
          <t/>
        </is>
      </c>
      <c r="G7394" s="16" t="inlineStr">
        <is>
          <t>Suministro. Equipamiento audiovisual</t>
        </is>
      </c>
      <c r="H7394" s="16" t="inlineStr">
        <is>
          <t>Suministro. Equipamiento audiovisual</t>
        </is>
      </c>
      <c r="I7394" s="16" t="inlineStr">
        <is>
          <t/>
        </is>
      </c>
      <c r="J7394" s="16" t="inlineStr">
        <is>
          <t>16/01/2026</t>
        </is>
      </c>
      <c r="K7394" s="16" t="inlineStr">
        <is>
          <t>PET-74474</t>
        </is>
      </c>
      <c r="L7394" s="16" t="inlineStr">
        <is>
          <t>Adjudicación provisional / definitiva</t>
        </is>
      </c>
      <c r="M7394" s="16" t="inlineStr">
        <is>
          <t>true</t>
        </is>
      </c>
      <c r="N7394" s="16" t="inlineStr">
        <is>
          <t/>
        </is>
      </c>
      <c r="O7394" s="16" t="inlineStr">
        <is>
          <t/>
        </is>
      </c>
      <c r="P7394" s="16" t="inlineStr">
        <is>
          <t/>
        </is>
      </c>
      <c r="Q7394" s="16" t="inlineStr">
        <is>
          <t/>
        </is>
      </c>
      <c r="R7394" s="16" t="inlineStr">
        <is>
          <t/>
        </is>
      </c>
      <c r="S7394" s="16" t="inlineStr">
        <is>
          <t>https://www.contratacion.euskadi.eus/webkpe00-kpeperfi/es/contenidos/anuncio_contratacion/expcm477560/es_doc/images/logo_eitb.jpg</t>
        </is>
      </c>
      <c r="T7394" s="16" t="inlineStr">
        <is>
          <t>Grupo Euskal Irrati Telebista</t>
        </is>
      </c>
      <c r="U7394" s="16" t="inlineStr">
        <is>
          <t>Q0191001G - Dirección de EITB</t>
        </is>
      </c>
      <c r="V7394" s="16" t="inlineStr">
        <is>
          <t>Director/a Gerente EITB</t>
        </is>
      </c>
      <c r="W7394" s="16" t="inlineStr">
        <is>
          <t/>
        </is>
      </c>
      <c r="X7394" s="16" t="inlineStr">
        <is>
          <t/>
        </is>
      </c>
      <c r="Y7394" s="16" t="inlineStr">
        <is>
          <t/>
        </is>
      </c>
      <c r="Z7394" s="16" t="inlineStr">
        <is>
          <t>https://www.contratacion.euskadi.eus/anuncio_contratacion/suministro-equipamiento-audiovisual/expcm477560/webkpe00-kpesimpc/es/</t>
        </is>
      </c>
      <c r="AA7394" s="16" t="inlineStr">
        <is>
          <t>https://www.contratacion.euskadi.eus/webkpe00-kpesimpc/es/contenidos/anuncio_contratacion/expcm477560/es_doc/index.html</t>
        </is>
      </c>
      <c r="AB7394" s="16" t="inlineStr">
        <is>
          <t>https://www.contratacion.euskadi.eus/contenidos/anuncio_contratacion/expcm477560/es_doc/data/es_r01dtpd19bc6cb9ca46a7b6f1fb5f047b31bce45f3</t>
        </is>
      </c>
      <c r="AC7394" s="16" t="inlineStr">
        <is>
          <t>https://www.contratacion.euskadi.eus/contenidos/anuncio_contratacion/expcm477560/r01Index/expcm477560-idxContent.xml</t>
        </is>
      </c>
      <c r="AD7394" s="16" t="inlineStr">
        <is>
          <t>16/01/2026</t>
        </is>
      </c>
      <c r="AE7394" s="16" t="inlineStr">
        <is>
          <t>r01etpd15552f5cc641976d2ff59a8792241e46a36</t>
        </is>
      </c>
      <c r="AF7394" s="16" t="inlineStr">
        <is>
          <t>Grupo EITB</t>
        </is>
      </c>
      <c r="AG7394" s="16" t="inlineStr">
        <is>
          <t>r01etpd15552f5cd151976d2ffebd670e7b5782262</t>
        </is>
      </c>
      <c r="AH7394" s="16" t="inlineStr">
        <is>
          <t>Dirección de EITB</t>
        </is>
      </c>
      <c r="AI7394" s="16" t="inlineStr">
        <is>
          <t/>
        </is>
      </c>
      <c r="AJ7394" s="16" t="inlineStr">
        <is>
          <t/>
        </is>
      </c>
    </row>
    <row r="7395" customHeight="true" ht="15.0">
      <c r="A7395" s="16" t="inlineStr">
        <is>
          <t>Servicio. Servicio de atención</t>
        </is>
      </c>
      <c r="B7395" s="16" t="inlineStr">
        <is>
          <t/>
        </is>
      </c>
      <c r="C7395" s="16" t="inlineStr">
        <is>
          <t>Gobierno Vasco</t>
        </is>
      </c>
      <c r="D7395" s="16" t="inlineStr">
        <is>
          <t/>
        </is>
      </c>
      <c r="E7395" s="16" t="inlineStr">
        <is>
          <t/>
        </is>
      </c>
      <c r="F7395" s="16" t="inlineStr">
        <is>
          <t/>
        </is>
      </c>
      <c r="G7395" s="16" t="inlineStr">
        <is>
          <t>Servicio. Servicio de atención</t>
        </is>
      </c>
      <c r="H7395" s="16" t="inlineStr">
        <is>
          <t>Servicio. Servicio de atención</t>
        </is>
      </c>
      <c r="I7395" s="16" t="inlineStr">
        <is>
          <t/>
        </is>
      </c>
      <c r="J7395" s="16" t="inlineStr">
        <is>
          <t>16/01/2026</t>
        </is>
      </c>
      <c r="K7395" s="16" t="inlineStr">
        <is>
          <t>CCO8202500984</t>
        </is>
      </c>
      <c r="L7395" s="16" t="inlineStr">
        <is>
          <t>Adjudicación provisional / definitiva</t>
        </is>
      </c>
      <c r="M7395" s="16" t="inlineStr">
        <is>
          <t>true</t>
        </is>
      </c>
      <c r="N7395" s="16" t="inlineStr">
        <is>
          <t/>
        </is>
      </c>
      <c r="O7395" s="16" t="inlineStr">
        <is>
          <t/>
        </is>
      </c>
      <c r="P7395" s="16" t="inlineStr">
        <is>
          <t/>
        </is>
      </c>
      <c r="Q7395" s="16" t="inlineStr">
        <is>
          <t/>
        </is>
      </c>
      <c r="R7395" s="16" t="inlineStr">
        <is>
          <t/>
        </is>
      </c>
      <c r="S7395" s="16" t="inlineStr">
        <is>
          <t>https://www.contratacion.euskadi.eus/webkpe00-kpeperfi/es/contenidos/anuncio_contratacion/expcm477561/es_doc/images/logo_eitb.jpg</t>
        </is>
      </c>
      <c r="T7395" s="16" t="inlineStr">
        <is>
          <t>Grupo Euskal Irrati Telebista</t>
        </is>
      </c>
      <c r="U7395" s="16" t="inlineStr">
        <is>
          <t>Q0191001G - Dirección de EITB</t>
        </is>
      </c>
      <c r="V7395" s="16" t="inlineStr">
        <is>
          <t>Director/a Gerente EITB</t>
        </is>
      </c>
      <c r="W7395" s="16" t="inlineStr">
        <is>
          <t/>
        </is>
      </c>
      <c r="X7395" s="16" t="inlineStr">
        <is>
          <t/>
        </is>
      </c>
      <c r="Y7395" s="16" t="inlineStr">
        <is>
          <t/>
        </is>
      </c>
      <c r="Z7395" s="16" t="inlineStr">
        <is>
          <t>https://www.contratacion.euskadi.eus/anuncio_contratacion/servicio-servicio-atencion/expcm477561/webkpe00-kpesimpc/es/</t>
        </is>
      </c>
      <c r="AA7395" s="16" t="inlineStr">
        <is>
          <t>https://www.contratacion.euskadi.eus/webkpe00-kpesimpc/es/contenidos/anuncio_contratacion/expcm477561/es_doc/index.html</t>
        </is>
      </c>
      <c r="AB7395" s="16" t="inlineStr">
        <is>
          <t>https://www.contratacion.euskadi.eus/contenidos/anuncio_contratacion/expcm477561/es_doc/data/es_r01dtpd19bc6cbc4896a7b6f1fbfdb89b3a50589db</t>
        </is>
      </c>
      <c r="AC7395" s="16" t="inlineStr">
        <is>
          <t>https://www.contratacion.euskadi.eus/contenidos/anuncio_contratacion/expcm477561/r01Index/expcm477561-idxContent.xml</t>
        </is>
      </c>
      <c r="AD7395" s="16" t="inlineStr">
        <is>
          <t>16/01/2026</t>
        </is>
      </c>
      <c r="AE7395" s="16" t="inlineStr">
        <is>
          <t>r01etpd15552f5cc641976d2ff59a8792241e46a36</t>
        </is>
      </c>
      <c r="AF7395" s="16" t="inlineStr">
        <is>
          <t>Grupo EITB</t>
        </is>
      </c>
      <c r="AG7395" s="16" t="inlineStr">
        <is>
          <t>r01etpd15552f5cd151976d2ffebd670e7b5782262</t>
        </is>
      </c>
      <c r="AH7395" s="16" t="inlineStr">
        <is>
          <t>Dirección de EITB</t>
        </is>
      </c>
      <c r="AI7395" s="16" t="inlineStr">
        <is>
          <t/>
        </is>
      </c>
      <c r="AJ7395" s="16" t="inlineStr">
        <is>
          <t/>
        </is>
      </c>
    </row>
    <row r="7396" customHeight="true" ht="15.0">
      <c r="A7396" s="16" t="inlineStr">
        <is>
          <t>Servicio. Servicios técnicos</t>
        </is>
      </c>
      <c r="B7396" s="16" t="inlineStr">
        <is>
          <t/>
        </is>
      </c>
      <c r="C7396" s="16" t="inlineStr">
        <is>
          <t>Gobierno Vasco</t>
        </is>
      </c>
      <c r="D7396" s="16" t="inlineStr">
        <is>
          <t/>
        </is>
      </c>
      <c r="E7396" s="16" t="inlineStr">
        <is>
          <t/>
        </is>
      </c>
      <c r="F7396" s="16" t="inlineStr">
        <is>
          <t/>
        </is>
      </c>
      <c r="G7396" s="16" t="inlineStr">
        <is>
          <t>Servicio. Servicios técnicos</t>
        </is>
      </c>
      <c r="H7396" s="16" t="inlineStr">
        <is>
          <t>Servicio. Servicios técnicos</t>
        </is>
      </c>
      <c r="I7396" s="16" t="inlineStr">
        <is>
          <t/>
        </is>
      </c>
      <c r="J7396" s="16" t="inlineStr">
        <is>
          <t>16/01/2026</t>
        </is>
      </c>
      <c r="K7396" s="16" t="inlineStr">
        <is>
          <t>CCO8202501001</t>
        </is>
      </c>
      <c r="L7396" s="16" t="inlineStr">
        <is>
          <t>Adjudicación provisional / definitiva</t>
        </is>
      </c>
      <c r="M7396" s="16" t="inlineStr">
        <is>
          <t>true</t>
        </is>
      </c>
      <c r="N7396" s="16" t="inlineStr">
        <is>
          <t/>
        </is>
      </c>
      <c r="O7396" s="16" t="inlineStr">
        <is>
          <t/>
        </is>
      </c>
      <c r="P7396" s="16" t="inlineStr">
        <is>
          <t/>
        </is>
      </c>
      <c r="Q7396" s="16" t="inlineStr">
        <is>
          <t/>
        </is>
      </c>
      <c r="R7396" s="16" t="inlineStr">
        <is>
          <t/>
        </is>
      </c>
      <c r="S7396" s="16" t="inlineStr">
        <is>
          <t>https://www.contratacion.euskadi.eus/webkpe00-kpeperfi/es/contenidos/anuncio_contratacion/expcm477562/es_doc/images/logo_eitb.jpg</t>
        </is>
      </c>
      <c r="T7396" s="16" t="inlineStr">
        <is>
          <t>Grupo Euskal Irrati Telebista</t>
        </is>
      </c>
      <c r="U7396" s="16" t="inlineStr">
        <is>
          <t>Q0191001G - Dirección de EITB</t>
        </is>
      </c>
      <c r="V7396" s="16" t="inlineStr">
        <is>
          <t>Director/a Gerente EITB</t>
        </is>
      </c>
      <c r="W7396" s="16" t="inlineStr">
        <is>
          <t/>
        </is>
      </c>
      <c r="X7396" s="16" t="inlineStr">
        <is>
          <t/>
        </is>
      </c>
      <c r="Y7396" s="16" t="inlineStr">
        <is>
          <t/>
        </is>
      </c>
      <c r="Z7396" s="16" t="inlineStr">
        <is>
          <t>https://www.contratacion.euskadi.eus/anuncio_contratacion/servicio-servicios-tecnicos/expcm477562/webkpe00-kpesimpc/es/</t>
        </is>
      </c>
      <c r="AA7396" s="16" t="inlineStr">
        <is>
          <t>https://www.contratacion.euskadi.eus/webkpe00-kpesimpc/es/contenidos/anuncio_contratacion/expcm477562/es_doc/index.html</t>
        </is>
      </c>
      <c r="AB7396" s="16" t="inlineStr">
        <is>
          <t>https://www.contratacion.euskadi.eus/contenidos/anuncio_contratacion/expcm477562/es_doc/data/es_r01dtpd19bc6cbeca06a7b6f1f1e7307e03ebc47e0</t>
        </is>
      </c>
      <c r="AC7396" s="16" t="inlineStr">
        <is>
          <t>https://www.contratacion.euskadi.eus/contenidos/anuncio_contratacion/expcm477562/r01Index/expcm477562-idxContent.xml</t>
        </is>
      </c>
      <c r="AD7396" s="16" t="inlineStr">
        <is>
          <t>16/01/2026</t>
        </is>
      </c>
      <c r="AE7396" s="16" t="inlineStr">
        <is>
          <t>r01etpd15552f5cc641976d2ff59a8792241e46a36</t>
        </is>
      </c>
      <c r="AF7396" s="16" t="inlineStr">
        <is>
          <t>Grupo EITB</t>
        </is>
      </c>
      <c r="AG7396" s="16" t="inlineStr">
        <is>
          <t>r01etpd15552f5cd151976d2ffebd670e7b5782262</t>
        </is>
      </c>
      <c r="AH7396" s="16" t="inlineStr">
        <is>
          <t>Dirección de EITB</t>
        </is>
      </c>
      <c r="AI7396" s="16" t="inlineStr">
        <is>
          <t/>
        </is>
      </c>
      <c r="AJ7396" s="16" t="inlineStr">
        <is>
          <t/>
        </is>
      </c>
    </row>
    <row r="7397" customHeight="true" ht="15.0">
      <c r="A7397" s="16" t="inlineStr">
        <is>
          <t>Servicio. Soporte informático</t>
        </is>
      </c>
      <c r="B7397" s="16" t="inlineStr">
        <is>
          <t/>
        </is>
      </c>
      <c r="C7397" s="16" t="inlineStr">
        <is>
          <t>Gobierno Vasco</t>
        </is>
      </c>
      <c r="D7397" s="16" t="inlineStr">
        <is>
          <t/>
        </is>
      </c>
      <c r="E7397" s="16" t="inlineStr">
        <is>
          <t/>
        </is>
      </c>
      <c r="F7397" s="16" t="inlineStr">
        <is>
          <t/>
        </is>
      </c>
      <c r="G7397" s="16" t="inlineStr">
        <is>
          <t>Servicio. Soporte informático</t>
        </is>
      </c>
      <c r="H7397" s="16" t="inlineStr">
        <is>
          <t>Servicio. Soporte informático</t>
        </is>
      </c>
      <c r="I7397" s="16" t="inlineStr">
        <is>
          <t/>
        </is>
      </c>
      <c r="J7397" s="16" t="inlineStr">
        <is>
          <t>16/01/2026</t>
        </is>
      </c>
      <c r="K7397" s="16" t="inlineStr">
        <is>
          <t>PET-74844</t>
        </is>
      </c>
      <c r="L7397" s="16" t="inlineStr">
        <is>
          <t>Adjudicación provisional / definitiva</t>
        </is>
      </c>
      <c r="M7397" s="16" t="inlineStr">
        <is>
          <t>true</t>
        </is>
      </c>
      <c r="N7397" s="16" t="inlineStr">
        <is>
          <t/>
        </is>
      </c>
      <c r="O7397" s="16" t="inlineStr">
        <is>
          <t/>
        </is>
      </c>
      <c r="P7397" s="16" t="inlineStr">
        <is>
          <t/>
        </is>
      </c>
      <c r="Q7397" s="16" t="inlineStr">
        <is>
          <t/>
        </is>
      </c>
      <c r="R7397" s="16" t="inlineStr">
        <is>
          <t/>
        </is>
      </c>
      <c r="S7397" s="16" t="inlineStr">
        <is>
          <t>https://www.contratacion.euskadi.eus/webkpe00-kpeperfi/es/contenidos/anuncio_contratacion/expcm477563/es_doc/images/logo_eitb.jpg</t>
        </is>
      </c>
      <c r="T7397" s="16" t="inlineStr">
        <is>
          <t>Grupo Euskal Irrati Telebista</t>
        </is>
      </c>
      <c r="U7397" s="16" t="inlineStr">
        <is>
          <t>Q0191001G - Dirección de EITB</t>
        </is>
      </c>
      <c r="V7397" s="16" t="inlineStr">
        <is>
          <t>Director/a Gerente EITB</t>
        </is>
      </c>
      <c r="W7397" s="16" t="inlineStr">
        <is>
          <t/>
        </is>
      </c>
      <c r="X7397" s="16" t="inlineStr">
        <is>
          <t/>
        </is>
      </c>
      <c r="Y7397" s="16" t="inlineStr">
        <is>
          <t/>
        </is>
      </c>
      <c r="Z7397" s="16" t="inlineStr">
        <is>
          <t>https://www.contratacion.euskadi.eus/anuncio_contratacion/servicio-soporte-informatico/expcm477563/webkpe00-kpesimpc/es/</t>
        </is>
      </c>
      <c r="AA7397" s="16" t="inlineStr">
        <is>
          <t>https://www.contratacion.euskadi.eus/webkpe00-kpesimpc/es/contenidos/anuncio_contratacion/expcm477563/es_doc/index.html</t>
        </is>
      </c>
      <c r="AB7397" s="16" t="inlineStr">
        <is>
          <t>https://www.contratacion.euskadi.eus/contenidos/anuncio_contratacion/expcm477563/es_doc/data/es_r01dtpd19bc6cc143b6a7b6f1f627bba6a805ba2a7</t>
        </is>
      </c>
      <c r="AC7397" s="16" t="inlineStr">
        <is>
          <t>https://www.contratacion.euskadi.eus/contenidos/anuncio_contratacion/expcm477563/r01Index/expcm477563-idxContent.xml</t>
        </is>
      </c>
      <c r="AD7397" s="16" t="inlineStr">
        <is>
          <t>16/01/2026</t>
        </is>
      </c>
      <c r="AE7397" s="16" t="inlineStr">
        <is>
          <t>r01etpd15552f5cc641976d2ff59a8792241e46a36</t>
        </is>
      </c>
      <c r="AF7397" s="16" t="inlineStr">
        <is>
          <t>Grupo EITB</t>
        </is>
      </c>
      <c r="AG7397" s="16" t="inlineStr">
        <is>
          <t>r01etpd15552f5cd151976d2ffebd670e7b5782262</t>
        </is>
      </c>
      <c r="AH7397" s="16" t="inlineStr">
        <is>
          <t>Dirección de EITB</t>
        </is>
      </c>
      <c r="AI7397" s="16" t="inlineStr">
        <is>
          <t/>
        </is>
      </c>
      <c r="AJ7397" s="16" t="inlineStr">
        <is>
          <t/>
        </is>
      </c>
    </row>
    <row r="7398" customHeight="true" ht="15.0">
      <c r="A7398" s="16" t="inlineStr">
        <is>
          <t>Servicio. Catering</t>
        </is>
      </c>
      <c r="B7398" s="16" t="inlineStr">
        <is>
          <t/>
        </is>
      </c>
      <c r="C7398" s="16" t="inlineStr">
        <is>
          <t>Gobierno Vasco</t>
        </is>
      </c>
      <c r="D7398" s="16" t="inlineStr">
        <is>
          <t/>
        </is>
      </c>
      <c r="E7398" s="16" t="inlineStr">
        <is>
          <t/>
        </is>
      </c>
      <c r="F7398" s="16" t="inlineStr">
        <is>
          <t/>
        </is>
      </c>
      <c r="G7398" s="16" t="inlineStr">
        <is>
          <t>Servicio. Catering</t>
        </is>
      </c>
      <c r="H7398" s="16" t="inlineStr">
        <is>
          <t>Servicio. Catering</t>
        </is>
      </c>
      <c r="I7398" s="16" t="inlineStr">
        <is>
          <t/>
        </is>
      </c>
      <c r="J7398" s="16" t="inlineStr">
        <is>
          <t>16/01/2026</t>
        </is>
      </c>
      <c r="K7398" s="16" t="inlineStr">
        <is>
          <t>CCO8202501006</t>
        </is>
      </c>
      <c r="L7398" s="16" t="inlineStr">
        <is>
          <t>Adjudicación provisional / definitiva</t>
        </is>
      </c>
      <c r="M7398" s="16" t="inlineStr">
        <is>
          <t>true</t>
        </is>
      </c>
      <c r="N7398" s="16" t="inlineStr">
        <is>
          <t/>
        </is>
      </c>
      <c r="O7398" s="16" t="inlineStr">
        <is>
          <t/>
        </is>
      </c>
      <c r="P7398" s="16" t="inlineStr">
        <is>
          <t/>
        </is>
      </c>
      <c r="Q7398" s="16" t="inlineStr">
        <is>
          <t/>
        </is>
      </c>
      <c r="R7398" s="16" t="inlineStr">
        <is>
          <t/>
        </is>
      </c>
      <c r="S7398" s="16" t="inlineStr">
        <is>
          <t>https://www.contratacion.euskadi.eus/webkpe00-kpeperfi/es/contenidos/anuncio_contratacion/expcm477564/es_doc/images/logo_eitb.jpg</t>
        </is>
      </c>
      <c r="T7398" s="16" t="inlineStr">
        <is>
          <t>Grupo Euskal Irrati Telebista</t>
        </is>
      </c>
      <c r="U7398" s="16" t="inlineStr">
        <is>
          <t>Q0191001G - Dirección de EITB</t>
        </is>
      </c>
      <c r="V7398" s="16" t="inlineStr">
        <is>
          <t>Director/a Gerente EITB</t>
        </is>
      </c>
      <c r="W7398" s="16" t="inlineStr">
        <is>
          <t/>
        </is>
      </c>
      <c r="X7398" s="16" t="inlineStr">
        <is>
          <t/>
        </is>
      </c>
      <c r="Y7398" s="16" t="inlineStr">
        <is>
          <t/>
        </is>
      </c>
      <c r="Z7398" s="16" t="inlineStr">
        <is>
          <t>https://www.contratacion.euskadi.eus/anuncio_contratacion/servicio-catering/expcm477564/webkpe00-kpesimpc/es/</t>
        </is>
      </c>
      <c r="AA7398" s="16" t="inlineStr">
        <is>
          <t>https://www.contratacion.euskadi.eus/webkpe00-kpesimpc/es/contenidos/anuncio_contratacion/expcm477564/es_doc/index.html</t>
        </is>
      </c>
      <c r="AB7398" s="16" t="inlineStr">
        <is>
          <t>https://www.contratacion.euskadi.eus/contenidos/anuncio_contratacion/expcm477564/es_doc/data/es_r01dtpd19bc6d008962bd4c0fe9ec81cc35f1c8839</t>
        </is>
      </c>
      <c r="AC7398" s="16" t="inlineStr">
        <is>
          <t>https://www.contratacion.euskadi.eus/contenidos/anuncio_contratacion/expcm477564/r01Index/expcm477564-idxContent.xml</t>
        </is>
      </c>
      <c r="AD7398" s="16" t="inlineStr">
        <is>
          <t>16/01/2026</t>
        </is>
      </c>
      <c r="AE7398" s="16" t="inlineStr">
        <is>
          <t>r01etpd15552f5cc641976d2ff59a8792241e46a36</t>
        </is>
      </c>
      <c r="AF7398" s="16" t="inlineStr">
        <is>
          <t>Grupo EITB</t>
        </is>
      </c>
      <c r="AG7398" s="16" t="inlineStr">
        <is>
          <t>r01etpd15552f5cd151976d2ffebd670e7b5782262</t>
        </is>
      </c>
      <c r="AH7398" s="16" t="inlineStr">
        <is>
          <t>Dirección de EITB</t>
        </is>
      </c>
      <c r="AI7398" s="16" t="inlineStr">
        <is>
          <t/>
        </is>
      </c>
      <c r="AJ7398" s="16" t="inlineStr">
        <is>
          <t/>
        </is>
      </c>
    </row>
    <row r="7399" customHeight="true" ht="15.0">
      <c r="A7399" s="16" t="inlineStr">
        <is>
          <t>Servicio. Electricidad</t>
        </is>
      </c>
      <c r="B7399" s="16" t="inlineStr">
        <is>
          <t/>
        </is>
      </c>
      <c r="C7399" s="16" t="inlineStr">
        <is>
          <t>Gobierno Vasco</t>
        </is>
      </c>
      <c r="D7399" s="16" t="inlineStr">
        <is>
          <t/>
        </is>
      </c>
      <c r="E7399" s="16" t="inlineStr">
        <is>
          <t/>
        </is>
      </c>
      <c r="F7399" s="16" t="inlineStr">
        <is>
          <t/>
        </is>
      </c>
      <c r="G7399" s="16" t="inlineStr">
        <is>
          <t>Servicio. Electricidad</t>
        </is>
      </c>
      <c r="H7399" s="16" t="inlineStr">
        <is>
          <t>Servicio. Electricidad</t>
        </is>
      </c>
      <c r="I7399" s="16" t="inlineStr">
        <is>
          <t/>
        </is>
      </c>
      <c r="J7399" s="16" t="inlineStr">
        <is>
          <t>16/01/2026</t>
        </is>
      </c>
      <c r="K7399" s="16" t="inlineStr">
        <is>
          <t>PET-74710</t>
        </is>
      </c>
      <c r="L7399" s="16" t="inlineStr">
        <is>
          <t>Adjudicación provisional / definitiva</t>
        </is>
      </c>
      <c r="M7399" s="16" t="inlineStr">
        <is>
          <t>true</t>
        </is>
      </c>
      <c r="N7399" s="16" t="inlineStr">
        <is>
          <t/>
        </is>
      </c>
      <c r="O7399" s="16" t="inlineStr">
        <is>
          <t/>
        </is>
      </c>
      <c r="P7399" s="16" t="inlineStr">
        <is>
          <t/>
        </is>
      </c>
      <c r="Q7399" s="16" t="inlineStr">
        <is>
          <t/>
        </is>
      </c>
      <c r="R7399" s="16" t="inlineStr">
        <is>
          <t/>
        </is>
      </c>
      <c r="S7399" s="16" t="inlineStr">
        <is>
          <t>https://www.contratacion.euskadi.eus/webkpe00-kpeperfi/es/contenidos/anuncio_contratacion/expcm477565/es_doc/images/logo_eitb.jpg</t>
        </is>
      </c>
      <c r="T7399" s="16" t="inlineStr">
        <is>
          <t>Grupo Euskal Irrati Telebista</t>
        </is>
      </c>
      <c r="U7399" s="16" t="inlineStr">
        <is>
          <t>Q0191001G - Dirección de EITB</t>
        </is>
      </c>
      <c r="V7399" s="16" t="inlineStr">
        <is>
          <t>Director/a Gerente EITB</t>
        </is>
      </c>
      <c r="W7399" s="16" t="inlineStr">
        <is>
          <t/>
        </is>
      </c>
      <c r="X7399" s="16" t="inlineStr">
        <is>
          <t/>
        </is>
      </c>
      <c r="Y7399" s="16" t="inlineStr">
        <is>
          <t/>
        </is>
      </c>
      <c r="Z7399" s="16" t="inlineStr">
        <is>
          <t>https://www.contratacion.euskadi.eus/anuncio_contratacion/servicio-electricidad/expcm477565/webkpe00-kpesimpc/es/</t>
        </is>
      </c>
      <c r="AA7399" s="16" t="inlineStr">
        <is>
          <t>https://www.contratacion.euskadi.eus/webkpe00-kpesimpc/es/contenidos/anuncio_contratacion/expcm477565/es_doc/index.html</t>
        </is>
      </c>
      <c r="AB7399" s="16" t="inlineStr">
        <is>
          <t>https://www.contratacion.euskadi.eus/contenidos/anuncio_contratacion/expcm477565/es_doc/data/es_r01dtpd19bc6d0306a2bd4c0fe773058802228e4ed</t>
        </is>
      </c>
      <c r="AC7399" s="16" t="inlineStr">
        <is>
          <t>https://www.contratacion.euskadi.eus/contenidos/anuncio_contratacion/expcm477565/r01Index/expcm477565-idxContent.xml</t>
        </is>
      </c>
      <c r="AD7399" s="16" t="inlineStr">
        <is>
          <t>16/01/2026</t>
        </is>
      </c>
      <c r="AE7399" s="16" t="inlineStr">
        <is>
          <t>r01etpd15552f5cc641976d2ff59a8792241e46a36</t>
        </is>
      </c>
      <c r="AF7399" s="16" t="inlineStr">
        <is>
          <t>Grupo EITB</t>
        </is>
      </c>
      <c r="AG7399" s="16" t="inlineStr">
        <is>
          <t>r01etpd15552f5cd151976d2ffebd670e7b5782262</t>
        </is>
      </c>
      <c r="AH7399" s="16" t="inlineStr">
        <is>
          <t>Dirección de EITB</t>
        </is>
      </c>
      <c r="AI7399" s="16" t="inlineStr">
        <is>
          <t/>
        </is>
      </c>
      <c r="AJ7399" s="16" t="inlineStr">
        <is>
          <t/>
        </is>
      </c>
    </row>
    <row r="7400" customHeight="true" ht="15.0">
      <c r="A7400" s="16" t="inlineStr">
        <is>
          <t>Servicio. Consultoría y proyectos en gestión</t>
        </is>
      </c>
      <c r="B7400" s="16" t="inlineStr">
        <is>
          <t/>
        </is>
      </c>
      <c r="C7400" s="16" t="inlineStr">
        <is>
          <t>Gobierno Vasco</t>
        </is>
      </c>
      <c r="D7400" s="16" t="inlineStr">
        <is>
          <t/>
        </is>
      </c>
      <c r="E7400" s="16" t="inlineStr">
        <is>
          <t/>
        </is>
      </c>
      <c r="F7400" s="16" t="inlineStr">
        <is>
          <t/>
        </is>
      </c>
      <c r="G7400" s="16" t="inlineStr">
        <is>
          <t>Servicio. Consultoría y proyectos en gestión</t>
        </is>
      </c>
      <c r="H7400" s="16" t="inlineStr">
        <is>
          <t>Servicio. Consultoría y proyectos en gestión</t>
        </is>
      </c>
      <c r="I7400" s="16" t="inlineStr">
        <is>
          <t/>
        </is>
      </c>
      <c r="J7400" s="16" t="inlineStr">
        <is>
          <t>16/01/2026</t>
        </is>
      </c>
      <c r="K7400" s="16" t="inlineStr">
        <is>
          <t>PET-74732</t>
        </is>
      </c>
      <c r="L7400" s="16" t="inlineStr">
        <is>
          <t>Adjudicación provisional / definitiva</t>
        </is>
      </c>
      <c r="M7400" s="16" t="inlineStr">
        <is>
          <t>true</t>
        </is>
      </c>
      <c r="N7400" s="16" t="inlineStr">
        <is>
          <t/>
        </is>
      </c>
      <c r="O7400" s="16" t="inlineStr">
        <is>
          <t/>
        </is>
      </c>
      <c r="P7400" s="16" t="inlineStr">
        <is>
          <t/>
        </is>
      </c>
      <c r="Q7400" s="16" t="inlineStr">
        <is>
          <t/>
        </is>
      </c>
      <c r="R7400" s="16" t="inlineStr">
        <is>
          <t/>
        </is>
      </c>
      <c r="S7400" s="16" t="inlineStr">
        <is>
          <t>https://www.contratacion.euskadi.eus/webkpe00-kpeperfi/es/contenidos/anuncio_contratacion/expcm477566/es_doc/images/logo_eitb.jpg</t>
        </is>
      </c>
      <c r="T7400" s="16" t="inlineStr">
        <is>
          <t>Grupo Euskal Irrati Telebista</t>
        </is>
      </c>
      <c r="U7400" s="16" t="inlineStr">
        <is>
          <t>Q0191001G - Dirección de EITB</t>
        </is>
      </c>
      <c r="V7400" s="16" t="inlineStr">
        <is>
          <t>Director/a Gerente EITB</t>
        </is>
      </c>
      <c r="W7400" s="16" t="inlineStr">
        <is>
          <t/>
        </is>
      </c>
      <c r="X7400" s="16" t="inlineStr">
        <is>
          <t/>
        </is>
      </c>
      <c r="Y7400" s="16" t="inlineStr">
        <is>
          <t/>
        </is>
      </c>
      <c r="Z7400" s="16" t="inlineStr">
        <is>
          <t>https://www.contratacion.euskadi.eus/anuncio_contratacion/servicio-consultoria-y-proyectos-gestion/expcm477566/webkpe00-kpesimpc/es/</t>
        </is>
      </c>
      <c r="AA7400" s="16" t="inlineStr">
        <is>
          <t>https://www.contratacion.euskadi.eus/webkpe00-kpesimpc/es/contenidos/anuncio_contratacion/expcm477566/es_doc/index.html</t>
        </is>
      </c>
      <c r="AB7400" s="16" t="inlineStr">
        <is>
          <t>https://www.contratacion.euskadi.eus/contenidos/anuncio_contratacion/expcm477566/es_doc/data/es_r01dtpd19bc6d0586e2bd4c0fe5d0ca9385cc0d57d</t>
        </is>
      </c>
      <c r="AC7400" s="16" t="inlineStr">
        <is>
          <t>https://www.contratacion.euskadi.eus/contenidos/anuncio_contratacion/expcm477566/r01Index/expcm477566-idxContent.xml</t>
        </is>
      </c>
      <c r="AD7400" s="16" t="inlineStr">
        <is>
          <t>16/01/2026</t>
        </is>
      </c>
      <c r="AE7400" s="16" t="inlineStr">
        <is>
          <t>r01etpd15552f5cc641976d2ff59a8792241e46a36</t>
        </is>
      </c>
      <c r="AF7400" s="16" t="inlineStr">
        <is>
          <t>Grupo EITB</t>
        </is>
      </c>
      <c r="AG7400" s="16" t="inlineStr">
        <is>
          <t>r01etpd15552f5cd151976d2ffebd670e7b5782262</t>
        </is>
      </c>
      <c r="AH7400" s="16" t="inlineStr">
        <is>
          <t>Dirección de EITB</t>
        </is>
      </c>
      <c r="AI7400" s="16" t="inlineStr">
        <is>
          <t/>
        </is>
      </c>
      <c r="AJ7400" s="16" t="inlineStr">
        <is>
          <t/>
        </is>
      </c>
    </row>
    <row r="7401" customHeight="true" ht="15.0">
      <c r="A7401" s="16" t="inlineStr">
        <is>
          <t>Suministro. Equipamiento audiovisual</t>
        </is>
      </c>
      <c r="B7401" s="16" t="inlineStr">
        <is>
          <t/>
        </is>
      </c>
      <c r="C7401" s="16" t="inlineStr">
        <is>
          <t>Gobierno Vasco</t>
        </is>
      </c>
      <c r="D7401" s="16" t="inlineStr">
        <is>
          <t/>
        </is>
      </c>
      <c r="E7401" s="16" t="inlineStr">
        <is>
          <t/>
        </is>
      </c>
      <c r="F7401" s="16" t="inlineStr">
        <is>
          <t/>
        </is>
      </c>
      <c r="G7401" s="16" t="inlineStr">
        <is>
          <t>Suministro. Equipamiento audiovisual</t>
        </is>
      </c>
      <c r="H7401" s="16" t="inlineStr">
        <is>
          <t>Suministro. Equipamiento audiovisual</t>
        </is>
      </c>
      <c r="I7401" s="16" t="inlineStr">
        <is>
          <t/>
        </is>
      </c>
      <c r="J7401" s="16" t="inlineStr">
        <is>
          <t>16/01/2026</t>
        </is>
      </c>
      <c r="K7401" s="16" t="inlineStr">
        <is>
          <t>PET-74498</t>
        </is>
      </c>
      <c r="L7401" s="16" t="inlineStr">
        <is>
          <t>Adjudicación provisional / definitiva</t>
        </is>
      </c>
      <c r="M7401" s="16" t="inlineStr">
        <is>
          <t>true</t>
        </is>
      </c>
      <c r="N7401" s="16" t="inlineStr">
        <is>
          <t/>
        </is>
      </c>
      <c r="O7401" s="16" t="inlineStr">
        <is>
          <t/>
        </is>
      </c>
      <c r="P7401" s="16" t="inlineStr">
        <is>
          <t/>
        </is>
      </c>
      <c r="Q7401" s="16" t="inlineStr">
        <is>
          <t/>
        </is>
      </c>
      <c r="R7401" s="16" t="inlineStr">
        <is>
          <t/>
        </is>
      </c>
      <c r="S7401" s="16" t="inlineStr">
        <is>
          <t>https://www.contratacion.euskadi.eus/webkpe00-kpeperfi/es/contenidos/anuncio_contratacion/expcm477567/es_doc/images/logo_eitb.jpg</t>
        </is>
      </c>
      <c r="T7401" s="16" t="inlineStr">
        <is>
          <t>Grupo Euskal Irrati Telebista</t>
        </is>
      </c>
      <c r="U7401" s="16" t="inlineStr">
        <is>
          <t>Q0191001G - Dirección de EITB</t>
        </is>
      </c>
      <c r="V7401" s="16" t="inlineStr">
        <is>
          <t>Director/a Gerente EITB</t>
        </is>
      </c>
      <c r="W7401" s="16" t="inlineStr">
        <is>
          <t/>
        </is>
      </c>
      <c r="X7401" s="16" t="inlineStr">
        <is>
          <t/>
        </is>
      </c>
      <c r="Y7401" s="16" t="inlineStr">
        <is>
          <t/>
        </is>
      </c>
      <c r="Z7401" s="16" t="inlineStr">
        <is>
          <t>https://www.contratacion.euskadi.eus/anuncio_contratacion/suministro-equipamiento-audiovisual/expcm477567/webkpe00-kpesimpc/es/</t>
        </is>
      </c>
      <c r="AA7401" s="16" t="inlineStr">
        <is>
          <t>https://www.contratacion.euskadi.eus/webkpe00-kpesimpc/es/contenidos/anuncio_contratacion/expcm477567/es_doc/index.html</t>
        </is>
      </c>
      <c r="AB7401" s="16" t="inlineStr">
        <is>
          <t>https://www.contratacion.euskadi.eus/contenidos/anuncio_contratacion/expcm477567/es_doc/data/es_r01dtpd19bc6d0806c2bd4c0fe7ea944bbfd87c8f0</t>
        </is>
      </c>
      <c r="AC7401" s="16" t="inlineStr">
        <is>
          <t>https://www.contratacion.euskadi.eus/contenidos/anuncio_contratacion/expcm477567/r01Index/expcm477567-idxContent.xml</t>
        </is>
      </c>
      <c r="AD7401" s="16" t="inlineStr">
        <is>
          <t>16/01/2026</t>
        </is>
      </c>
      <c r="AE7401" s="16" t="inlineStr">
        <is>
          <t>r01etpd15552f5cc641976d2ff59a8792241e46a36</t>
        </is>
      </c>
      <c r="AF7401" s="16" t="inlineStr">
        <is>
          <t>Grupo EITB</t>
        </is>
      </c>
      <c r="AG7401" s="16" t="inlineStr">
        <is>
          <t>r01etpd15552f5cd151976d2ffebd670e7b5782262</t>
        </is>
      </c>
      <c r="AH7401" s="16" t="inlineStr">
        <is>
          <t>Dirección de EITB</t>
        </is>
      </c>
      <c r="AI7401" s="16" t="inlineStr">
        <is>
          <t/>
        </is>
      </c>
      <c r="AJ7401" s="16" t="inlineStr">
        <is>
          <t/>
        </is>
      </c>
    </row>
    <row r="7402" customHeight="true" ht="15.0">
      <c r="A7402" s="16" t="inlineStr">
        <is>
          <t>Suministro. Alquiler mobiliario</t>
        </is>
      </c>
      <c r="B7402" s="16" t="inlineStr">
        <is>
          <t/>
        </is>
      </c>
      <c r="C7402" s="16" t="inlineStr">
        <is>
          <t>Gobierno Vasco</t>
        </is>
      </c>
      <c r="D7402" s="16" t="inlineStr">
        <is>
          <t/>
        </is>
      </c>
      <c r="E7402" s="16" t="inlineStr">
        <is>
          <t/>
        </is>
      </c>
      <c r="F7402" s="16" t="inlineStr">
        <is>
          <t/>
        </is>
      </c>
      <c r="G7402" s="16" t="inlineStr">
        <is>
          <t>Suministro. Alquiler mobiliario</t>
        </is>
      </c>
      <c r="H7402" s="16" t="inlineStr">
        <is>
          <t>Suministro. Alquiler mobiliario</t>
        </is>
      </c>
      <c r="I7402" s="16" t="inlineStr">
        <is>
          <t/>
        </is>
      </c>
      <c r="J7402" s="16" t="inlineStr">
        <is>
          <t>16/01/2026</t>
        </is>
      </c>
      <c r="K7402" s="16" t="inlineStr">
        <is>
          <t>CCO8202500996</t>
        </is>
      </c>
      <c r="L7402" s="16" t="inlineStr">
        <is>
          <t>Adjudicación provisional / definitiva</t>
        </is>
      </c>
      <c r="M7402" s="16" t="inlineStr">
        <is>
          <t>true</t>
        </is>
      </c>
      <c r="N7402" s="16" t="inlineStr">
        <is>
          <t/>
        </is>
      </c>
      <c r="O7402" s="16" t="inlineStr">
        <is>
          <t/>
        </is>
      </c>
      <c r="P7402" s="16" t="inlineStr">
        <is>
          <t/>
        </is>
      </c>
      <c r="Q7402" s="16" t="inlineStr">
        <is>
          <t/>
        </is>
      </c>
      <c r="R7402" s="16" t="inlineStr">
        <is>
          <t/>
        </is>
      </c>
      <c r="S7402" s="16" t="inlineStr">
        <is>
          <t>https://www.contratacion.euskadi.eus/webkpe00-kpeperfi/es/contenidos/anuncio_contratacion/expcm477568/es_doc/images/logo_eitb.jpg</t>
        </is>
      </c>
      <c r="T7402" s="16" t="inlineStr">
        <is>
          <t>Grupo Euskal Irrati Telebista</t>
        </is>
      </c>
      <c r="U7402" s="16" t="inlineStr">
        <is>
          <t>Q0191001G - Dirección de EITB</t>
        </is>
      </c>
      <c r="V7402" s="16" t="inlineStr">
        <is>
          <t>Director/a Gerente EITB</t>
        </is>
      </c>
      <c r="W7402" s="16" t="inlineStr">
        <is>
          <t/>
        </is>
      </c>
      <c r="X7402" s="16" t="inlineStr">
        <is>
          <t/>
        </is>
      </c>
      <c r="Y7402" s="16" t="inlineStr">
        <is>
          <t/>
        </is>
      </c>
      <c r="Z7402" s="16" t="inlineStr">
        <is>
          <t>https://www.contratacion.euskadi.eus/anuncio_contratacion/suministro-alquiler-mobiliario/expcm477568/webkpe00-kpesimpc/es/</t>
        </is>
      </c>
      <c r="AA7402" s="16" t="inlineStr">
        <is>
          <t>https://www.contratacion.euskadi.eus/webkpe00-kpesimpc/es/contenidos/anuncio_contratacion/expcm477568/es_doc/index.html</t>
        </is>
      </c>
      <c r="AB7402" s="16" t="inlineStr">
        <is>
          <t>https://www.contratacion.euskadi.eus/contenidos/anuncio_contratacion/expcm477568/es_doc/data/es_r01dtpd19bc6d0a8132bd4c0fe95a123857628a666</t>
        </is>
      </c>
      <c r="AC7402" s="16" t="inlineStr">
        <is>
          <t>https://www.contratacion.euskadi.eus/contenidos/anuncio_contratacion/expcm477568/r01Index/expcm477568-idxContent.xml</t>
        </is>
      </c>
      <c r="AD7402" s="16" t="inlineStr">
        <is>
          <t>16/01/2026</t>
        </is>
      </c>
      <c r="AE7402" s="16" t="inlineStr">
        <is>
          <t>r01etpd15552f5cc641976d2ff59a8792241e46a36</t>
        </is>
      </c>
      <c r="AF7402" s="16" t="inlineStr">
        <is>
          <t>Grupo EITB</t>
        </is>
      </c>
      <c r="AG7402" s="16" t="inlineStr">
        <is>
          <t>r01etpd15552f5cd151976d2ffebd670e7b5782262</t>
        </is>
      </c>
      <c r="AH7402" s="16" t="inlineStr">
        <is>
          <t>Dirección de EITB</t>
        </is>
      </c>
      <c r="AI7402" s="16" t="inlineStr">
        <is>
          <t/>
        </is>
      </c>
      <c r="AJ7402" s="16" t="inlineStr">
        <is>
          <t/>
        </is>
      </c>
    </row>
    <row r="7403" customHeight="true" ht="15.0">
      <c r="A7403" s="16" t="inlineStr">
        <is>
          <t>Suministro. Material mobiliario</t>
        </is>
      </c>
      <c r="B7403" s="16" t="inlineStr">
        <is>
          <t/>
        </is>
      </c>
      <c r="C7403" s="16" t="inlineStr">
        <is>
          <t>Gobierno Vasco</t>
        </is>
      </c>
      <c r="D7403" s="16" t="inlineStr">
        <is>
          <t/>
        </is>
      </c>
      <c r="E7403" s="16" t="inlineStr">
        <is>
          <t/>
        </is>
      </c>
      <c r="F7403" s="16" t="inlineStr">
        <is>
          <t/>
        </is>
      </c>
      <c r="G7403" s="16" t="inlineStr">
        <is>
          <t>Suministro. Material mobiliario</t>
        </is>
      </c>
      <c r="H7403" s="16" t="inlineStr">
        <is>
          <t>Suministro. Material mobiliario</t>
        </is>
      </c>
      <c r="I7403" s="16" t="inlineStr">
        <is>
          <t/>
        </is>
      </c>
      <c r="J7403" s="16" t="inlineStr">
        <is>
          <t>16/01/2026</t>
        </is>
      </c>
      <c r="K7403" s="16" t="inlineStr">
        <is>
          <t>CCO8202500997</t>
        </is>
      </c>
      <c r="L7403" s="16" t="inlineStr">
        <is>
          <t>Adjudicación provisional / definitiva</t>
        </is>
      </c>
      <c r="M7403" s="16" t="inlineStr">
        <is>
          <t>true</t>
        </is>
      </c>
      <c r="N7403" s="16" t="inlineStr">
        <is>
          <t/>
        </is>
      </c>
      <c r="O7403" s="16" t="inlineStr">
        <is>
          <t/>
        </is>
      </c>
      <c r="P7403" s="16" t="inlineStr">
        <is>
          <t/>
        </is>
      </c>
      <c r="Q7403" s="16" t="inlineStr">
        <is>
          <t/>
        </is>
      </c>
      <c r="R7403" s="16" t="inlineStr">
        <is>
          <t/>
        </is>
      </c>
      <c r="S7403" s="16" t="inlineStr">
        <is>
          <t>https://www.contratacion.euskadi.eus/webkpe00-kpeperfi/es/contenidos/anuncio_contratacion/expcm477569/es_doc/images/logo_eitb.jpg</t>
        </is>
      </c>
      <c r="T7403" s="16" t="inlineStr">
        <is>
          <t>Grupo Euskal Irrati Telebista</t>
        </is>
      </c>
      <c r="U7403" s="16" t="inlineStr">
        <is>
          <t>Q0191001G - Dirección de EITB</t>
        </is>
      </c>
      <c r="V7403" s="16" t="inlineStr">
        <is>
          <t>Director/a Gerente EITB</t>
        </is>
      </c>
      <c r="W7403" s="16" t="inlineStr">
        <is>
          <t/>
        </is>
      </c>
      <c r="X7403" s="16" t="inlineStr">
        <is>
          <t/>
        </is>
      </c>
      <c r="Y7403" s="16" t="inlineStr">
        <is>
          <t/>
        </is>
      </c>
      <c r="Z7403" s="16" t="inlineStr">
        <is>
          <t>https://www.contratacion.euskadi.eus/anuncio_contratacion/suministro-material-mobiliario/expcm477569/webkpe00-kpesimpc/es/</t>
        </is>
      </c>
      <c r="AA7403" s="16" t="inlineStr">
        <is>
          <t>https://www.contratacion.euskadi.eus/webkpe00-kpesimpc/es/contenidos/anuncio_contratacion/expcm477569/es_doc/index.html</t>
        </is>
      </c>
      <c r="AB7403" s="16" t="inlineStr">
        <is>
          <t>https://www.contratacion.euskadi.eus/contenidos/anuncio_contratacion/expcm477569/es_doc/data/es_r01dtpd19bc6d49cd93dc024533532be5db882cf1d</t>
        </is>
      </c>
      <c r="AC7403" s="16" t="inlineStr">
        <is>
          <t>https://www.contratacion.euskadi.eus/contenidos/anuncio_contratacion/expcm477569/r01Index/expcm477569-idxContent.xml</t>
        </is>
      </c>
      <c r="AD7403" s="16" t="inlineStr">
        <is>
          <t>16/01/2026</t>
        </is>
      </c>
      <c r="AE7403" s="16" t="inlineStr">
        <is>
          <t>r01etpd15552f5cc641976d2ff59a8792241e46a36</t>
        </is>
      </c>
      <c r="AF7403" s="16" t="inlineStr">
        <is>
          <t>Grupo EITB</t>
        </is>
      </c>
      <c r="AG7403" s="16" t="inlineStr">
        <is>
          <t>r01etpd15552f5cd151976d2ffebd670e7b5782262</t>
        </is>
      </c>
      <c r="AH7403" s="16" t="inlineStr">
        <is>
          <t>Dirección de EITB</t>
        </is>
      </c>
      <c r="AI7403" s="16" t="inlineStr">
        <is>
          <t/>
        </is>
      </c>
      <c r="AJ7403" s="16" t="inlineStr">
        <is>
          <t/>
        </is>
      </c>
    </row>
    <row r="7404" customHeight="true" ht="15.0">
      <c r="A7404" s="16" t="inlineStr">
        <is>
          <t>Suministro. Equipamiento audiovisual</t>
        </is>
      </c>
      <c r="B7404" s="16" t="inlineStr">
        <is>
          <t/>
        </is>
      </c>
      <c r="C7404" s="16" t="inlineStr">
        <is>
          <t>Gobierno Vasco</t>
        </is>
      </c>
      <c r="D7404" s="16" t="inlineStr">
        <is>
          <t/>
        </is>
      </c>
      <c r="E7404" s="16" t="inlineStr">
        <is>
          <t/>
        </is>
      </c>
      <c r="F7404" s="16" t="inlineStr">
        <is>
          <t/>
        </is>
      </c>
      <c r="G7404" s="16" t="inlineStr">
        <is>
          <t>Suministro. Equipamiento audiovisual</t>
        </is>
      </c>
      <c r="H7404" s="16" t="inlineStr">
        <is>
          <t>Suministro. Equipamiento audiovisual</t>
        </is>
      </c>
      <c r="I7404" s="16" t="inlineStr">
        <is>
          <t/>
        </is>
      </c>
      <c r="J7404" s="16" t="inlineStr">
        <is>
          <t>16/01/2026</t>
        </is>
      </c>
      <c r="K7404" s="16" t="inlineStr">
        <is>
          <t>PET-74848</t>
        </is>
      </c>
      <c r="L7404" s="16" t="inlineStr">
        <is>
          <t>Adjudicación provisional / definitiva</t>
        </is>
      </c>
      <c r="M7404" s="16" t="inlineStr">
        <is>
          <t>true</t>
        </is>
      </c>
      <c r="N7404" s="16" t="inlineStr">
        <is>
          <t/>
        </is>
      </c>
      <c r="O7404" s="16" t="inlineStr">
        <is>
          <t/>
        </is>
      </c>
      <c r="P7404" s="16" t="inlineStr">
        <is>
          <t/>
        </is>
      </c>
      <c r="Q7404" s="16" t="inlineStr">
        <is>
          <t/>
        </is>
      </c>
      <c r="R7404" s="16" t="inlineStr">
        <is>
          <t/>
        </is>
      </c>
      <c r="S7404" s="16" t="inlineStr">
        <is>
          <t>https://www.contratacion.euskadi.eus/webkpe00-kpeperfi/es/contenidos/anuncio_contratacion/expcm477570/es_doc/images/logo_eitb.jpg</t>
        </is>
      </c>
      <c r="T7404" s="16" t="inlineStr">
        <is>
          <t>Grupo Euskal Irrati Telebista</t>
        </is>
      </c>
      <c r="U7404" s="16" t="inlineStr">
        <is>
          <t>Q0191001G - Dirección de EITB</t>
        </is>
      </c>
      <c r="V7404" s="16" t="inlineStr">
        <is>
          <t>Director/a Gerente EITB</t>
        </is>
      </c>
      <c r="W7404" s="16" t="inlineStr">
        <is>
          <t/>
        </is>
      </c>
      <c r="X7404" s="16" t="inlineStr">
        <is>
          <t/>
        </is>
      </c>
      <c r="Y7404" s="16" t="inlineStr">
        <is>
          <t/>
        </is>
      </c>
      <c r="Z7404" s="16" t="inlineStr">
        <is>
          <t>https://www.contratacion.euskadi.eus/anuncio_contratacion/suministro-equipamiento-audiovisual/expcm477570/webkpe00-kpesimpc/es/</t>
        </is>
      </c>
      <c r="AA7404" s="16" t="inlineStr">
        <is>
          <t>https://www.contratacion.euskadi.eus/webkpe00-kpesimpc/es/contenidos/anuncio_contratacion/expcm477570/es_doc/index.html</t>
        </is>
      </c>
      <c r="AB7404" s="16" t="inlineStr">
        <is>
          <t>https://www.contratacion.euskadi.eus/contenidos/anuncio_contratacion/expcm477570/es_doc/data/es_r01dtpd19bc6d4c5033dc02453ab350aa7275ae304</t>
        </is>
      </c>
      <c r="AC7404" s="16" t="inlineStr">
        <is>
          <t>https://www.contratacion.euskadi.eus/contenidos/anuncio_contratacion/expcm477570/r01Index/expcm477570-idxContent.xml</t>
        </is>
      </c>
      <c r="AD7404" s="16" t="inlineStr">
        <is>
          <t>16/01/2026</t>
        </is>
      </c>
      <c r="AE7404" s="16" t="inlineStr">
        <is>
          <t>r01etpd15552f5cc641976d2ff59a8792241e46a36</t>
        </is>
      </c>
      <c r="AF7404" s="16" t="inlineStr">
        <is>
          <t>Grupo EITB</t>
        </is>
      </c>
      <c r="AG7404" s="16" t="inlineStr">
        <is>
          <t>r01etpd15552f5cd151976d2ffebd670e7b5782262</t>
        </is>
      </c>
      <c r="AH7404" s="16" t="inlineStr">
        <is>
          <t>Dirección de EITB</t>
        </is>
      </c>
      <c r="AI7404" s="16" t="inlineStr">
        <is>
          <t/>
        </is>
      </c>
      <c r="AJ7404" s="16" t="inlineStr">
        <is>
          <t/>
        </is>
      </c>
    </row>
    <row r="7405" customHeight="true" ht="15.0">
      <c r="A7405" s="16" t="inlineStr">
        <is>
          <t>Suministro. Equipamiento audiovisual</t>
        </is>
      </c>
      <c r="B7405" s="16" t="inlineStr">
        <is>
          <t/>
        </is>
      </c>
      <c r="C7405" s="16" t="inlineStr">
        <is>
          <t>Gobierno Vasco</t>
        </is>
      </c>
      <c r="D7405" s="16" t="inlineStr">
        <is>
          <t/>
        </is>
      </c>
      <c r="E7405" s="16" t="inlineStr">
        <is>
          <t/>
        </is>
      </c>
      <c r="F7405" s="16" t="inlineStr">
        <is>
          <t/>
        </is>
      </c>
      <c r="G7405" s="16" t="inlineStr">
        <is>
          <t>Suministro. Equipamiento audiovisual</t>
        </is>
      </c>
      <c r="H7405" s="16" t="inlineStr">
        <is>
          <t>Suministro. Equipamiento audiovisual</t>
        </is>
      </c>
      <c r="I7405" s="16" t="inlineStr">
        <is>
          <t/>
        </is>
      </c>
      <c r="J7405" s="16" t="inlineStr">
        <is>
          <t>16/01/2026</t>
        </is>
      </c>
      <c r="K7405" s="16" t="inlineStr">
        <is>
          <t>PET-74829</t>
        </is>
      </c>
      <c r="L7405" s="16" t="inlineStr">
        <is>
          <t>Adjudicación provisional / definitiva</t>
        </is>
      </c>
      <c r="M7405" s="16" t="inlineStr">
        <is>
          <t>true</t>
        </is>
      </c>
      <c r="N7405" s="16" t="inlineStr">
        <is>
          <t/>
        </is>
      </c>
      <c r="O7405" s="16" t="inlineStr">
        <is>
          <t/>
        </is>
      </c>
      <c r="P7405" s="16" t="inlineStr">
        <is>
          <t/>
        </is>
      </c>
      <c r="Q7405" s="16" t="inlineStr">
        <is>
          <t/>
        </is>
      </c>
      <c r="R7405" s="16" t="inlineStr">
        <is>
          <t/>
        </is>
      </c>
      <c r="S7405" s="16" t="inlineStr">
        <is>
          <t>https://www.contratacion.euskadi.eus/webkpe00-kpeperfi/es/contenidos/anuncio_contratacion/expcm477571/es_doc/images/logo_eitb.jpg</t>
        </is>
      </c>
      <c r="T7405" s="16" t="inlineStr">
        <is>
          <t>Grupo Euskal Irrati Telebista</t>
        </is>
      </c>
      <c r="U7405" s="16" t="inlineStr">
        <is>
          <t>Q0191001G - Dirección de EITB</t>
        </is>
      </c>
      <c r="V7405" s="16" t="inlineStr">
        <is>
          <t>Director/a Gerente EITB</t>
        </is>
      </c>
      <c r="W7405" s="16" t="inlineStr">
        <is>
          <t/>
        </is>
      </c>
      <c r="X7405" s="16" t="inlineStr">
        <is>
          <t/>
        </is>
      </c>
      <c r="Y7405" s="16" t="inlineStr">
        <is>
          <t/>
        </is>
      </c>
      <c r="Z7405" s="16" t="inlineStr">
        <is>
          <t>https://www.contratacion.euskadi.eus/anuncio_contratacion/suministro-equipamiento-audiovisual/expcm477571/webkpe00-kpesimpc/es/</t>
        </is>
      </c>
      <c r="AA7405" s="16" t="inlineStr">
        <is>
          <t>https://www.contratacion.euskadi.eus/webkpe00-kpesimpc/es/contenidos/anuncio_contratacion/expcm477571/es_doc/index.html</t>
        </is>
      </c>
      <c r="AB7405" s="16" t="inlineStr">
        <is>
          <t>https://www.contratacion.euskadi.eus/contenidos/anuncio_contratacion/expcm477571/es_doc/data/es_r01dtpd19bc6d4ecc93dc0245368189b966d9ddb10</t>
        </is>
      </c>
      <c r="AC7405" s="16" t="inlineStr">
        <is>
          <t>https://www.contratacion.euskadi.eus/contenidos/anuncio_contratacion/expcm477571/r01Index/expcm477571-idxContent.xml</t>
        </is>
      </c>
      <c r="AD7405" s="16" t="inlineStr">
        <is>
          <t>16/01/2026</t>
        </is>
      </c>
      <c r="AE7405" s="16" t="inlineStr">
        <is>
          <t>r01etpd15552f5cc641976d2ff59a8792241e46a36</t>
        </is>
      </c>
      <c r="AF7405" s="16" t="inlineStr">
        <is>
          <t>Grupo EITB</t>
        </is>
      </c>
      <c r="AG7405" s="16" t="inlineStr">
        <is>
          <t>r01etpd15552f5cd151976d2ffebd670e7b5782262</t>
        </is>
      </c>
      <c r="AH7405" s="16" t="inlineStr">
        <is>
          <t>Dirección de EITB</t>
        </is>
      </c>
      <c r="AI7405" s="16" t="inlineStr">
        <is>
          <t/>
        </is>
      </c>
      <c r="AJ7405" s="16" t="inlineStr">
        <is>
          <t/>
        </is>
      </c>
    </row>
    <row r="7406" customHeight="true" ht="15.0">
      <c r="A7406" s="16" t="inlineStr">
        <is>
          <t>Suministro. Material promocional</t>
        </is>
      </c>
      <c r="B7406" s="16" t="inlineStr">
        <is>
          <t/>
        </is>
      </c>
      <c r="C7406" s="16" t="inlineStr">
        <is>
          <t>Gobierno Vasco</t>
        </is>
      </c>
      <c r="D7406" s="16" t="inlineStr">
        <is>
          <t/>
        </is>
      </c>
      <c r="E7406" s="16" t="inlineStr">
        <is>
          <t/>
        </is>
      </c>
      <c r="F7406" s="16" t="inlineStr">
        <is>
          <t/>
        </is>
      </c>
      <c r="G7406" s="16" t="inlineStr">
        <is>
          <t>Suministro. Material promocional</t>
        </is>
      </c>
      <c r="H7406" s="16" t="inlineStr">
        <is>
          <t>Suministro. Material promocional</t>
        </is>
      </c>
      <c r="I7406" s="16" t="inlineStr">
        <is>
          <t/>
        </is>
      </c>
      <c r="J7406" s="16" t="inlineStr">
        <is>
          <t>16/01/2026</t>
        </is>
      </c>
      <c r="K7406" s="16" t="inlineStr">
        <is>
          <t>CCO8202500972</t>
        </is>
      </c>
      <c r="L7406" s="16" t="inlineStr">
        <is>
          <t>Adjudicación provisional / definitiva</t>
        </is>
      </c>
      <c r="M7406" s="16" t="inlineStr">
        <is>
          <t>true</t>
        </is>
      </c>
      <c r="N7406" s="16" t="inlineStr">
        <is>
          <t/>
        </is>
      </c>
      <c r="O7406" s="16" t="inlineStr">
        <is>
          <t/>
        </is>
      </c>
      <c r="P7406" s="16" t="inlineStr">
        <is>
          <t/>
        </is>
      </c>
      <c r="Q7406" s="16" t="inlineStr">
        <is>
          <t/>
        </is>
      </c>
      <c r="R7406" s="16" t="inlineStr">
        <is>
          <t/>
        </is>
      </c>
      <c r="S7406" s="16" t="inlineStr">
        <is>
          <t>https://www.contratacion.euskadi.eus/webkpe00-kpeperfi/es/contenidos/anuncio_contratacion/expcm477572/es_doc/images/logo_eitb.jpg</t>
        </is>
      </c>
      <c r="T7406" s="16" t="inlineStr">
        <is>
          <t>Grupo Euskal Irrati Telebista</t>
        </is>
      </c>
      <c r="U7406" s="16" t="inlineStr">
        <is>
          <t>Q0191001G - Dirección de EITB</t>
        </is>
      </c>
      <c r="V7406" s="16" t="inlineStr">
        <is>
          <t>Director/a Gerente EITB</t>
        </is>
      </c>
      <c r="W7406" s="16" t="inlineStr">
        <is>
          <t/>
        </is>
      </c>
      <c r="X7406" s="16" t="inlineStr">
        <is>
          <t/>
        </is>
      </c>
      <c r="Y7406" s="16" t="inlineStr">
        <is>
          <t/>
        </is>
      </c>
      <c r="Z7406" s="16" t="inlineStr">
        <is>
          <t>https://www.contratacion.euskadi.eus/anuncio_contratacion/suministro-material-promocional/expcm477572/webkpe00-kpesimpc/es/</t>
        </is>
      </c>
      <c r="AA7406" s="16" t="inlineStr">
        <is>
          <t>https://www.contratacion.euskadi.eus/webkpe00-kpesimpc/es/contenidos/anuncio_contratacion/expcm477572/es_doc/index.html</t>
        </is>
      </c>
      <c r="AB7406" s="16" t="inlineStr">
        <is>
          <t>https://www.contratacion.euskadi.eus/contenidos/anuncio_contratacion/expcm477572/es_doc/data/es_r01dtpd19bc6d515833dc024535976189794c75a90</t>
        </is>
      </c>
      <c r="AC7406" s="16" t="inlineStr">
        <is>
          <t>https://www.contratacion.euskadi.eus/contenidos/anuncio_contratacion/expcm477572/r01Index/expcm477572-idxContent.xml</t>
        </is>
      </c>
      <c r="AD7406" s="16" t="inlineStr">
        <is>
          <t>16/01/2026</t>
        </is>
      </c>
      <c r="AE7406" s="16" t="inlineStr">
        <is>
          <t>r01etpd15552f5cc641976d2ff59a8792241e46a36</t>
        </is>
      </c>
      <c r="AF7406" s="16" t="inlineStr">
        <is>
          <t>Grupo EITB</t>
        </is>
      </c>
      <c r="AG7406" s="16" t="inlineStr">
        <is>
          <t>r01etpd15552f5cd151976d2ffebd670e7b5782262</t>
        </is>
      </c>
      <c r="AH7406" s="16" t="inlineStr">
        <is>
          <t>Dirección de EITB</t>
        </is>
      </c>
      <c r="AI7406" s="16" t="inlineStr">
        <is>
          <t/>
        </is>
      </c>
      <c r="AJ7406" s="16" t="inlineStr">
        <is>
          <t/>
        </is>
      </c>
    </row>
    <row r="7407" customHeight="true" ht="15.0">
      <c r="A7407" s="16" t="inlineStr">
        <is>
          <t>Suministro. Equipamiento audiovisual</t>
        </is>
      </c>
      <c r="B7407" s="16" t="inlineStr">
        <is>
          <t/>
        </is>
      </c>
      <c r="C7407" s="16" t="inlineStr">
        <is>
          <t>Gobierno Vasco</t>
        </is>
      </c>
      <c r="D7407" s="16" t="inlineStr">
        <is>
          <t/>
        </is>
      </c>
      <c r="E7407" s="16" t="inlineStr">
        <is>
          <t/>
        </is>
      </c>
      <c r="F7407" s="16" t="inlineStr">
        <is>
          <t/>
        </is>
      </c>
      <c r="G7407" s="16" t="inlineStr">
        <is>
          <t>Suministro. Equipamiento audiovisual</t>
        </is>
      </c>
      <c r="H7407" s="16" t="inlineStr">
        <is>
          <t>Suministro. Equipamiento audiovisual</t>
        </is>
      </c>
      <c r="I7407" s="16" t="inlineStr">
        <is>
          <t/>
        </is>
      </c>
      <c r="J7407" s="16" t="inlineStr">
        <is>
          <t>16/01/2026</t>
        </is>
      </c>
      <c r="K7407" s="16" t="inlineStr">
        <is>
          <t>PET-74815</t>
        </is>
      </c>
      <c r="L7407" s="16" t="inlineStr">
        <is>
          <t>Adjudicación provisional / definitiva</t>
        </is>
      </c>
      <c r="M7407" s="16" t="inlineStr">
        <is>
          <t>true</t>
        </is>
      </c>
      <c r="N7407" s="16" t="inlineStr">
        <is>
          <t/>
        </is>
      </c>
      <c r="O7407" s="16" t="inlineStr">
        <is>
          <t/>
        </is>
      </c>
      <c r="P7407" s="16" t="inlineStr">
        <is>
          <t/>
        </is>
      </c>
      <c r="Q7407" s="16" t="inlineStr">
        <is>
          <t/>
        </is>
      </c>
      <c r="R7407" s="16" t="inlineStr">
        <is>
          <t/>
        </is>
      </c>
      <c r="S7407" s="16" t="inlineStr">
        <is>
          <t>https://www.contratacion.euskadi.eus/webkpe00-kpeperfi/es/contenidos/anuncio_contratacion/expcm477573/es_doc/images/logo_eitb.jpg</t>
        </is>
      </c>
      <c r="T7407" s="16" t="inlineStr">
        <is>
          <t>Grupo Euskal Irrati Telebista</t>
        </is>
      </c>
      <c r="U7407" s="16" t="inlineStr">
        <is>
          <t>Q0191001G - Dirección de EITB</t>
        </is>
      </c>
      <c r="V7407" s="16" t="inlineStr">
        <is>
          <t>Director/a Gerente EITB</t>
        </is>
      </c>
      <c r="W7407" s="16" t="inlineStr">
        <is>
          <t/>
        </is>
      </c>
      <c r="X7407" s="16" t="inlineStr">
        <is>
          <t/>
        </is>
      </c>
      <c r="Y7407" s="16" t="inlineStr">
        <is>
          <t/>
        </is>
      </c>
      <c r="Z7407" s="16" t="inlineStr">
        <is>
          <t>https://www.contratacion.euskadi.eus/anuncio_contratacion/suministro-equipamiento-audiovisual/expcm477573/webkpe00-kpesimpc/es/</t>
        </is>
      </c>
      <c r="AA7407" s="16" t="inlineStr">
        <is>
          <t>https://www.contratacion.euskadi.eus/webkpe00-kpesimpc/es/contenidos/anuncio_contratacion/expcm477573/es_doc/index.html</t>
        </is>
      </c>
      <c r="AB7407" s="16" t="inlineStr">
        <is>
          <t>https://www.contratacion.euskadi.eus/contenidos/anuncio_contratacion/expcm477573/es_doc/data/es_r01dtpd19bc6d53df33dc024535fd7488dadc15b4f</t>
        </is>
      </c>
      <c r="AC7407" s="16" t="inlineStr">
        <is>
          <t>https://www.contratacion.euskadi.eus/contenidos/anuncio_contratacion/expcm477573/r01Index/expcm477573-idxContent.xml</t>
        </is>
      </c>
      <c r="AD7407" s="16" t="inlineStr">
        <is>
          <t>16/01/2026</t>
        </is>
      </c>
      <c r="AE7407" s="16" t="inlineStr">
        <is>
          <t>r01etpd15552f5cc641976d2ff59a8792241e46a36</t>
        </is>
      </c>
      <c r="AF7407" s="16" t="inlineStr">
        <is>
          <t>Grupo EITB</t>
        </is>
      </c>
      <c r="AG7407" s="16" t="inlineStr">
        <is>
          <t>r01etpd15552f5cd151976d2ffebd670e7b5782262</t>
        </is>
      </c>
      <c r="AH7407" s="16" t="inlineStr">
        <is>
          <t>Dirección de EITB</t>
        </is>
      </c>
      <c r="AI7407" s="16" t="inlineStr">
        <is>
          <t/>
        </is>
      </c>
      <c r="AJ7407" s="16" t="inlineStr">
        <is>
          <t/>
        </is>
      </c>
    </row>
    <row r="7408" customHeight="true" ht="15.0">
      <c r="A7408" s="16" t="inlineStr">
        <is>
          <t>Suministro. Equipamiento eléctrico</t>
        </is>
      </c>
      <c r="B7408" s="16" t="inlineStr">
        <is>
          <t/>
        </is>
      </c>
      <c r="C7408" s="16" t="inlineStr">
        <is>
          <t>Gobierno Vasco</t>
        </is>
      </c>
      <c r="D7408" s="16" t="inlineStr">
        <is>
          <t/>
        </is>
      </c>
      <c r="E7408" s="16" t="inlineStr">
        <is>
          <t/>
        </is>
      </c>
      <c r="F7408" s="16" t="inlineStr">
        <is>
          <t/>
        </is>
      </c>
      <c r="G7408" s="16" t="inlineStr">
        <is>
          <t>Suministro. Equipamiento eléctrico</t>
        </is>
      </c>
      <c r="H7408" s="16" t="inlineStr">
        <is>
          <t>Suministro. Equipamiento eléctrico</t>
        </is>
      </c>
      <c r="I7408" s="16" t="inlineStr">
        <is>
          <t/>
        </is>
      </c>
      <c r="J7408" s="16" t="inlineStr">
        <is>
          <t>16/01/2026</t>
        </is>
      </c>
      <c r="K7408" s="16" t="inlineStr">
        <is>
          <t>PET-74856</t>
        </is>
      </c>
      <c r="L7408" s="16" t="inlineStr">
        <is>
          <t>Adjudicación provisional / definitiva</t>
        </is>
      </c>
      <c r="M7408" s="16" t="inlineStr">
        <is>
          <t>true</t>
        </is>
      </c>
      <c r="N7408" s="16" t="inlineStr">
        <is>
          <t/>
        </is>
      </c>
      <c r="O7408" s="16" t="inlineStr">
        <is>
          <t/>
        </is>
      </c>
      <c r="P7408" s="16" t="inlineStr">
        <is>
          <t/>
        </is>
      </c>
      <c r="Q7408" s="16" t="inlineStr">
        <is>
          <t/>
        </is>
      </c>
      <c r="R7408" s="16" t="inlineStr">
        <is>
          <t/>
        </is>
      </c>
      <c r="S7408" s="16" t="inlineStr">
        <is>
          <t>https://www.contratacion.euskadi.eus/webkpe00-kpeperfi/es/contenidos/anuncio_contratacion/expcm477574/es_doc/images/logo_eitb.jpg</t>
        </is>
      </c>
      <c r="T7408" s="16" t="inlineStr">
        <is>
          <t>Grupo Euskal Irrati Telebista</t>
        </is>
      </c>
      <c r="U7408" s="16" t="inlineStr">
        <is>
          <t>Q0191001G - Dirección de EITB</t>
        </is>
      </c>
      <c r="V7408" s="16" t="inlineStr">
        <is>
          <t>Director/a Gerente EITB</t>
        </is>
      </c>
      <c r="W7408" s="16" t="inlineStr">
        <is>
          <t/>
        </is>
      </c>
      <c r="X7408" s="16" t="inlineStr">
        <is>
          <t/>
        </is>
      </c>
      <c r="Y7408" s="16" t="inlineStr">
        <is>
          <t/>
        </is>
      </c>
      <c r="Z7408" s="16" t="inlineStr">
        <is>
          <t>https://www.contratacion.euskadi.eus/anuncio_contratacion/suministro-equipamiento-electrico/expcm477574/webkpe00-kpesimpc/es/</t>
        </is>
      </c>
      <c r="AA7408" s="16" t="inlineStr">
        <is>
          <t>https://www.contratacion.euskadi.eus/webkpe00-kpesimpc/es/contenidos/anuncio_contratacion/expcm477574/es_doc/index.html</t>
        </is>
      </c>
      <c r="AB7408" s="16" t="inlineStr">
        <is>
          <t>https://www.contratacion.euskadi.eus/contenidos/anuncio_contratacion/expcm477574/es_doc/data/es_r01dtpd19bc6d92feb3dc0245367884f78eb53e8ca</t>
        </is>
      </c>
      <c r="AC7408" s="16" t="inlineStr">
        <is>
          <t>https://www.contratacion.euskadi.eus/contenidos/anuncio_contratacion/expcm477574/r01Index/expcm477574-idxContent.xml</t>
        </is>
      </c>
      <c r="AD7408" s="16" t="inlineStr">
        <is>
          <t>16/01/2026</t>
        </is>
      </c>
      <c r="AE7408" s="16" t="inlineStr">
        <is>
          <t>r01etpd15552f5cc641976d2ff59a8792241e46a36</t>
        </is>
      </c>
      <c r="AF7408" s="16" t="inlineStr">
        <is>
          <t>Grupo EITB</t>
        </is>
      </c>
      <c r="AG7408" s="16" t="inlineStr">
        <is>
          <t>r01etpd15552f5cd151976d2ffebd670e7b5782262</t>
        </is>
      </c>
      <c r="AH7408" s="16" t="inlineStr">
        <is>
          <t>Dirección de EITB</t>
        </is>
      </c>
      <c r="AI7408" s="16" t="inlineStr">
        <is>
          <t/>
        </is>
      </c>
      <c r="AJ7408" s="16" t="inlineStr">
        <is>
          <t/>
        </is>
      </c>
    </row>
    <row r="7409" customHeight="true" ht="15.0">
      <c r="A7409" s="16" t="inlineStr">
        <is>
          <t>Servicio. ENG</t>
        </is>
      </c>
      <c r="B7409" s="16" t="inlineStr">
        <is>
          <t/>
        </is>
      </c>
      <c r="C7409" s="16" t="inlineStr">
        <is>
          <t>Gobierno Vasco</t>
        </is>
      </c>
      <c r="D7409" s="16" t="inlineStr">
        <is>
          <t/>
        </is>
      </c>
      <c r="E7409" s="16" t="inlineStr">
        <is>
          <t/>
        </is>
      </c>
      <c r="F7409" s="16" t="inlineStr">
        <is>
          <t/>
        </is>
      </c>
      <c r="G7409" s="16" t="inlineStr">
        <is>
          <t>Servicio. ENG</t>
        </is>
      </c>
      <c r="H7409" s="16" t="inlineStr">
        <is>
          <t>Servicio. ENG</t>
        </is>
      </c>
      <c r="I7409" s="16" t="inlineStr">
        <is>
          <t/>
        </is>
      </c>
      <c r="J7409" s="16" t="inlineStr">
        <is>
          <t>16/01/2026</t>
        </is>
      </c>
      <c r="K7409" s="16" t="inlineStr">
        <is>
          <t>CCO8202501002</t>
        </is>
      </c>
      <c r="L7409" s="16" t="inlineStr">
        <is>
          <t>Adjudicación provisional / definitiva</t>
        </is>
      </c>
      <c r="M7409" s="16" t="inlineStr">
        <is>
          <t>true</t>
        </is>
      </c>
      <c r="N7409" s="16" t="inlineStr">
        <is>
          <t/>
        </is>
      </c>
      <c r="O7409" s="16" t="inlineStr">
        <is>
          <t/>
        </is>
      </c>
      <c r="P7409" s="16" t="inlineStr">
        <is>
          <t/>
        </is>
      </c>
      <c r="Q7409" s="16" t="inlineStr">
        <is>
          <t/>
        </is>
      </c>
      <c r="R7409" s="16" t="inlineStr">
        <is>
          <t/>
        </is>
      </c>
      <c r="S7409" s="16" t="inlineStr">
        <is>
          <t>https://www.contratacion.euskadi.eus/webkpe00-kpeperfi/es/contenidos/anuncio_contratacion/expcm477575/es_doc/images/logo_eitb.jpg</t>
        </is>
      </c>
      <c r="T7409" s="16" t="inlineStr">
        <is>
          <t>Grupo Euskal Irrati Telebista</t>
        </is>
      </c>
      <c r="U7409" s="16" t="inlineStr">
        <is>
          <t>Q0191001G - Dirección de EITB</t>
        </is>
      </c>
      <c r="V7409" s="16" t="inlineStr">
        <is>
          <t>Director/a Gerente EITB</t>
        </is>
      </c>
      <c r="W7409" s="16" t="inlineStr">
        <is>
          <t/>
        </is>
      </c>
      <c r="X7409" s="16" t="inlineStr">
        <is>
          <t/>
        </is>
      </c>
      <c r="Y7409" s="16" t="inlineStr">
        <is>
          <t/>
        </is>
      </c>
      <c r="Z7409" s="16" t="inlineStr">
        <is>
          <t>https://www.contratacion.euskadi.eus/anuncio_contratacion/servicio-eng/expcm477575/webkpe00-kpesimpc/es/</t>
        </is>
      </c>
      <c r="AA7409" s="16" t="inlineStr">
        <is>
          <t>https://www.contratacion.euskadi.eus/webkpe00-kpesimpc/es/contenidos/anuncio_contratacion/expcm477575/es_doc/index.html</t>
        </is>
      </c>
      <c r="AB7409" s="16" t="inlineStr">
        <is>
          <t>https://www.contratacion.euskadi.eus/contenidos/anuncio_contratacion/expcm477575/es_doc/data/es_r01dtpd19bc6d958213dc02453a0ac568d97a9b438</t>
        </is>
      </c>
      <c r="AC7409" s="16" t="inlineStr">
        <is>
          <t>https://www.contratacion.euskadi.eus/contenidos/anuncio_contratacion/expcm477575/r01Index/expcm477575-idxContent.xml</t>
        </is>
      </c>
      <c r="AD7409" s="16" t="inlineStr">
        <is>
          <t>16/01/2026</t>
        </is>
      </c>
      <c r="AE7409" s="16" t="inlineStr">
        <is>
          <t>r01etpd15552f5cc641976d2ff59a8792241e46a36</t>
        </is>
      </c>
      <c r="AF7409" s="16" t="inlineStr">
        <is>
          <t>Grupo EITB</t>
        </is>
      </c>
      <c r="AG7409" s="16" t="inlineStr">
        <is>
          <t>r01etpd15552f5cd151976d2ffebd670e7b5782262</t>
        </is>
      </c>
      <c r="AH7409" s="16" t="inlineStr">
        <is>
          <t>Dirección de EITB</t>
        </is>
      </c>
      <c r="AI7409" s="16" t="inlineStr">
        <is>
          <t/>
        </is>
      </c>
      <c r="AJ7409" s="16" t="inlineStr">
        <is>
          <t/>
        </is>
      </c>
    </row>
    <row r="7410" customHeight="true" ht="15.0">
      <c r="A7410" s="16" t="inlineStr">
        <is>
          <t>Servicio. Servicio de telecomunicaciones</t>
        </is>
      </c>
      <c r="B7410" s="16" t="inlineStr">
        <is>
          <t/>
        </is>
      </c>
      <c r="C7410" s="16" t="inlineStr">
        <is>
          <t>Gobierno Vasco</t>
        </is>
      </c>
      <c r="D7410" s="16" t="inlineStr">
        <is>
          <t/>
        </is>
      </c>
      <c r="E7410" s="16" t="inlineStr">
        <is>
          <t/>
        </is>
      </c>
      <c r="F7410" s="16" t="inlineStr">
        <is>
          <t/>
        </is>
      </c>
      <c r="G7410" s="16" t="inlineStr">
        <is>
          <t>Servicio. Servicio de telecomunicaciones</t>
        </is>
      </c>
      <c r="H7410" s="16" t="inlineStr">
        <is>
          <t>Servicio. Servicio de telecomunicaciones</t>
        </is>
      </c>
      <c r="I7410" s="16" t="inlineStr">
        <is>
          <t/>
        </is>
      </c>
      <c r="J7410" s="16" t="inlineStr">
        <is>
          <t>16/01/2026</t>
        </is>
      </c>
      <c r="K7410" s="16" t="inlineStr">
        <is>
          <t>CCO8202501009</t>
        </is>
      </c>
      <c r="L7410" s="16" t="inlineStr">
        <is>
          <t>Adjudicación provisional / definitiva</t>
        </is>
      </c>
      <c r="M7410" s="16" t="inlineStr">
        <is>
          <t>true</t>
        </is>
      </c>
      <c r="N7410" s="16" t="inlineStr">
        <is>
          <t/>
        </is>
      </c>
      <c r="O7410" s="16" t="inlineStr">
        <is>
          <t/>
        </is>
      </c>
      <c r="P7410" s="16" t="inlineStr">
        <is>
          <t/>
        </is>
      </c>
      <c r="Q7410" s="16" t="inlineStr">
        <is>
          <t/>
        </is>
      </c>
      <c r="R7410" s="16" t="inlineStr">
        <is>
          <t/>
        </is>
      </c>
      <c r="S7410" s="16" t="inlineStr">
        <is>
          <t>https://www.contratacion.euskadi.eus/webkpe00-kpeperfi/es/contenidos/anuncio_contratacion/expcm477576/es_doc/images/logo_eitb.jpg</t>
        </is>
      </c>
      <c r="T7410" s="16" t="inlineStr">
        <is>
          <t>Grupo Euskal Irrati Telebista</t>
        </is>
      </c>
      <c r="U7410" s="16" t="inlineStr">
        <is>
          <t>Q0191001G - Dirección de EITB</t>
        </is>
      </c>
      <c r="V7410" s="16" t="inlineStr">
        <is>
          <t>Director/a Gerente EITB</t>
        </is>
      </c>
      <c r="W7410" s="16" t="inlineStr">
        <is>
          <t/>
        </is>
      </c>
      <c r="X7410" s="16" t="inlineStr">
        <is>
          <t/>
        </is>
      </c>
      <c r="Y7410" s="16" t="inlineStr">
        <is>
          <t/>
        </is>
      </c>
      <c r="Z7410" s="16" t="inlineStr">
        <is>
          <t>https://www.contratacion.euskadi.eus/anuncio_contratacion/servicio-servicio-telecomunicaciones/webkpe00-kpesimpc/es/</t>
        </is>
      </c>
      <c r="AA7410" s="16" t="inlineStr">
        <is>
          <t>https://www.contratacion.euskadi.eus/webkpe00-kpesimpc/es/contenidos/anuncio_contratacion/expcm477576/es_doc/index.html</t>
        </is>
      </c>
      <c r="AB7410" s="16" t="inlineStr">
        <is>
          <t>https://www.contratacion.euskadi.eus/contenidos/anuncio_contratacion/expcm477576/es_doc/data/es_r01dtpd19bc6d97ffc3dc024535ae8a96d5537c980</t>
        </is>
      </c>
      <c r="AC7410" s="16" t="inlineStr">
        <is>
          <t>https://www.contratacion.euskadi.eus/contenidos/anuncio_contratacion/expcm477576/r01Index/expcm477576-idxContent.xml</t>
        </is>
      </c>
      <c r="AD7410" s="16" t="inlineStr">
        <is>
          <t>16/01/2026</t>
        </is>
      </c>
      <c r="AE7410" s="16" t="inlineStr">
        <is>
          <t>r01etpd15552f5cc641976d2ff59a8792241e46a36</t>
        </is>
      </c>
      <c r="AF7410" s="16" t="inlineStr">
        <is>
          <t>Grupo EITB</t>
        </is>
      </c>
      <c r="AG7410" s="16" t="inlineStr">
        <is>
          <t>r01etpd15552f5cd151976d2ffebd670e7b5782262</t>
        </is>
      </c>
      <c r="AH7410" s="16" t="inlineStr">
        <is>
          <t>Dirección de EITB</t>
        </is>
      </c>
      <c r="AI7410" s="16" t="inlineStr">
        <is>
          <t/>
        </is>
      </c>
      <c r="AJ7410" s="16" t="inlineStr">
        <is>
          <t/>
        </is>
      </c>
    </row>
    <row r="7411" customHeight="true" ht="15.0">
      <c r="A7411" s="16" t="inlineStr">
        <is>
          <t>Servicio. Técnicos sonorización</t>
        </is>
      </c>
      <c r="B7411" s="16" t="inlineStr">
        <is>
          <t/>
        </is>
      </c>
      <c r="C7411" s="16" t="inlineStr">
        <is>
          <t>Gobierno Vasco</t>
        </is>
      </c>
      <c r="D7411" s="16" t="inlineStr">
        <is>
          <t/>
        </is>
      </c>
      <c r="E7411" s="16" t="inlineStr">
        <is>
          <t/>
        </is>
      </c>
      <c r="F7411" s="16" t="inlineStr">
        <is>
          <t/>
        </is>
      </c>
      <c r="G7411" s="16" t="inlineStr">
        <is>
          <t>Servicio. Técnicos sonorización</t>
        </is>
      </c>
      <c r="H7411" s="16" t="inlineStr">
        <is>
          <t>Servicio. Técnicos sonorización</t>
        </is>
      </c>
      <c r="I7411" s="16" t="inlineStr">
        <is>
          <t/>
        </is>
      </c>
      <c r="J7411" s="16" t="inlineStr">
        <is>
          <t>16/01/2026</t>
        </is>
      </c>
      <c r="K7411" s="16" t="inlineStr">
        <is>
          <t>CCO8202501012</t>
        </is>
      </c>
      <c r="L7411" s="16" t="inlineStr">
        <is>
          <t>Adjudicación provisional / definitiva</t>
        </is>
      </c>
      <c r="M7411" s="16" t="inlineStr">
        <is>
          <t>true</t>
        </is>
      </c>
      <c r="N7411" s="16" t="inlineStr">
        <is>
          <t/>
        </is>
      </c>
      <c r="O7411" s="16" t="inlineStr">
        <is>
          <t/>
        </is>
      </c>
      <c r="P7411" s="16" t="inlineStr">
        <is>
          <t/>
        </is>
      </c>
      <c r="Q7411" s="16" t="inlineStr">
        <is>
          <t/>
        </is>
      </c>
      <c r="R7411" s="16" t="inlineStr">
        <is>
          <t/>
        </is>
      </c>
      <c r="S7411" s="16" t="inlineStr">
        <is>
          <t>https://www.contratacion.euskadi.eus/webkpe00-kpeperfi/es/contenidos/anuncio_contratacion/expcm477577/es_doc/images/logo_eitb.jpg</t>
        </is>
      </c>
      <c r="T7411" s="16" t="inlineStr">
        <is>
          <t>Grupo Euskal Irrati Telebista</t>
        </is>
      </c>
      <c r="U7411" s="16" t="inlineStr">
        <is>
          <t>Q0191001G - Dirección de EITB</t>
        </is>
      </c>
      <c r="V7411" s="16" t="inlineStr">
        <is>
          <t>Director/a Gerente EITB</t>
        </is>
      </c>
      <c r="W7411" s="16" t="inlineStr">
        <is>
          <t/>
        </is>
      </c>
      <c r="X7411" s="16" t="inlineStr">
        <is>
          <t/>
        </is>
      </c>
      <c r="Y7411" s="16" t="inlineStr">
        <is>
          <t/>
        </is>
      </c>
      <c r="Z7411" s="16" t="inlineStr">
        <is>
          <t>https://www.contratacion.euskadi.eus/anuncio_contratacion/servicio-tecnicos-sonorizacion/expcm477577/webkpe00-kpesimpc/es/</t>
        </is>
      </c>
      <c r="AA7411" s="16" t="inlineStr">
        <is>
          <t>https://www.contratacion.euskadi.eus/webkpe00-kpesimpc/es/contenidos/anuncio_contratacion/expcm477577/es_doc/index.html</t>
        </is>
      </c>
      <c r="AB7411" s="16" t="inlineStr">
        <is>
          <t>https://www.contratacion.euskadi.eus/contenidos/anuncio_contratacion/expcm477577/es_doc/data/es_r01dtpd19bc6d9a7b03dc02453eb7efd270a9bfe0e</t>
        </is>
      </c>
      <c r="AC7411" s="16" t="inlineStr">
        <is>
          <t>https://www.contratacion.euskadi.eus/contenidos/anuncio_contratacion/expcm477577/r01Index/expcm477577-idxContent.xml</t>
        </is>
      </c>
      <c r="AD7411" s="16" t="inlineStr">
        <is>
          <t>16/01/2026</t>
        </is>
      </c>
      <c r="AE7411" s="16" t="inlineStr">
        <is>
          <t>r01etpd15552f5cc641976d2ff59a8792241e46a36</t>
        </is>
      </c>
      <c r="AF7411" s="16" t="inlineStr">
        <is>
          <t>Grupo EITB</t>
        </is>
      </c>
      <c r="AG7411" s="16" t="inlineStr">
        <is>
          <t>r01etpd15552f5cd151976d2ffebd670e7b5782262</t>
        </is>
      </c>
      <c r="AH7411" s="16" t="inlineStr">
        <is>
          <t>Dirección de EITB</t>
        </is>
      </c>
      <c r="AI7411" s="16" t="inlineStr">
        <is>
          <t/>
        </is>
      </c>
      <c r="AJ7411" s="16" t="inlineStr">
        <is>
          <t/>
        </is>
      </c>
    </row>
    <row r="7412" customHeight="true" ht="15.0">
      <c r="A7412" s="16" t="inlineStr">
        <is>
          <t>Zerbitzua. Servicio de mantenimiento</t>
        </is>
      </c>
      <c r="B7412" s="16" t="inlineStr">
        <is>
          <t/>
        </is>
      </c>
      <c r="C7412" s="16" t="inlineStr">
        <is>
          <t>Gobierno Vasco</t>
        </is>
      </c>
      <c r="D7412" s="16" t="inlineStr">
        <is>
          <t/>
        </is>
      </c>
      <c r="E7412" s="16" t="inlineStr">
        <is>
          <t/>
        </is>
      </c>
      <c r="F7412" s="16" t="inlineStr">
        <is>
          <t/>
        </is>
      </c>
      <c r="G7412" s="16" t="inlineStr">
        <is>
          <t>Zerbitzua. Servicio de mantenimiento</t>
        </is>
      </c>
      <c r="H7412" s="16" t="inlineStr">
        <is>
          <t>Zerbitzua. Servicio de mantenimiento</t>
        </is>
      </c>
      <c r="I7412" s="16" t="inlineStr">
        <is>
          <t/>
        </is>
      </c>
      <c r="J7412" s="16" t="inlineStr">
        <is>
          <t>16/01/2026</t>
        </is>
      </c>
      <c r="K7412" s="16" t="inlineStr">
        <is>
          <t>CCO8202501015</t>
        </is>
      </c>
      <c r="L7412" s="16" t="inlineStr">
        <is>
          <t>Adjudicación provisional / definitiva</t>
        </is>
      </c>
      <c r="M7412" s="16" t="inlineStr">
        <is>
          <t>true</t>
        </is>
      </c>
      <c r="N7412" s="16" t="inlineStr">
        <is>
          <t/>
        </is>
      </c>
      <c r="O7412" s="16" t="inlineStr">
        <is>
          <t/>
        </is>
      </c>
      <c r="P7412" s="16" t="inlineStr">
        <is>
          <t/>
        </is>
      </c>
      <c r="Q7412" s="16" t="inlineStr">
        <is>
          <t/>
        </is>
      </c>
      <c r="R7412" s="16" t="inlineStr">
        <is>
          <t/>
        </is>
      </c>
      <c r="S7412" s="16" t="inlineStr">
        <is>
          <t>https://www.contratacion.euskadi.eus/webkpe00-kpeperfi/es/contenidos/anuncio_contratacion/expcm477578/es_doc/images/logo_eitb.jpg</t>
        </is>
      </c>
      <c r="T7412" s="16" t="inlineStr">
        <is>
          <t>Grupo Euskal Irrati Telebista</t>
        </is>
      </c>
      <c r="U7412" s="16" t="inlineStr">
        <is>
          <t>Q0191001G - Dirección de EITB</t>
        </is>
      </c>
      <c r="V7412" s="16" t="inlineStr">
        <is>
          <t>Director/a Gerente EITB</t>
        </is>
      </c>
      <c r="W7412" s="16" t="inlineStr">
        <is>
          <t/>
        </is>
      </c>
      <c r="X7412" s="16" t="inlineStr">
        <is>
          <t/>
        </is>
      </c>
      <c r="Y7412" s="16" t="inlineStr">
        <is>
          <t/>
        </is>
      </c>
      <c r="Z7412" s="16" t="inlineStr">
        <is>
          <t>https://www.contratacion.euskadi.eus/anuncio_contratacion/zerbitzua-servicio-mantenimiento/webkpe00-kpesimpc/es/</t>
        </is>
      </c>
      <c r="AA7412" s="16" t="inlineStr">
        <is>
          <t>https://www.contratacion.euskadi.eus/webkpe00-kpesimpc/es/contenidos/anuncio_contratacion/expcm477578/es_doc/index.html</t>
        </is>
      </c>
      <c r="AB7412" s="16" t="inlineStr">
        <is>
          <t>https://www.contratacion.euskadi.eus/contenidos/anuncio_contratacion/expcm477578/es_doc/data/es_r01dtpd19bc6d9cfd43dc024537901062852c125f5</t>
        </is>
      </c>
      <c r="AC7412" s="16" t="inlineStr">
        <is>
          <t>https://www.contratacion.euskadi.eus/contenidos/anuncio_contratacion/expcm477578/r01Index/expcm477578-idxContent.xml</t>
        </is>
      </c>
      <c r="AD7412" s="16" t="inlineStr">
        <is>
          <t>16/01/2026</t>
        </is>
      </c>
      <c r="AE7412" s="16" t="inlineStr">
        <is>
          <t>r01etpd15552f5cc641976d2ff59a8792241e46a36</t>
        </is>
      </c>
      <c r="AF7412" s="16" t="inlineStr">
        <is>
          <t>Grupo EITB</t>
        </is>
      </c>
      <c r="AG7412" s="16" t="inlineStr">
        <is>
          <t>r01etpd15552f5cd151976d2ffebd670e7b5782262</t>
        </is>
      </c>
      <c r="AH7412" s="16" t="inlineStr">
        <is>
          <t>Dirección de EITB</t>
        </is>
      </c>
      <c r="AI7412" s="16" t="inlineStr">
        <is>
          <t/>
        </is>
      </c>
      <c r="AJ7412" s="16" t="inlineStr">
        <is>
          <t/>
        </is>
      </c>
    </row>
    <row r="7413" customHeight="true" ht="15.0">
      <c r="A7413" s="16" t="inlineStr">
        <is>
          <t>Servicio. Traducción</t>
        </is>
      </c>
      <c r="B7413" s="16" t="inlineStr">
        <is>
          <t/>
        </is>
      </c>
      <c r="C7413" s="16" t="inlineStr">
        <is>
          <t>Gobierno Vasco</t>
        </is>
      </c>
      <c r="D7413" s="16" t="inlineStr">
        <is>
          <t/>
        </is>
      </c>
      <c r="E7413" s="16" t="inlineStr">
        <is>
          <t/>
        </is>
      </c>
      <c r="F7413" s="16" t="inlineStr">
        <is>
          <t/>
        </is>
      </c>
      <c r="G7413" s="16" t="inlineStr">
        <is>
          <t>Servicio. Traducción</t>
        </is>
      </c>
      <c r="H7413" s="16" t="inlineStr">
        <is>
          <t>Servicio. Traducción</t>
        </is>
      </c>
      <c r="I7413" s="16" t="inlineStr">
        <is>
          <t/>
        </is>
      </c>
      <c r="J7413" s="16" t="inlineStr">
        <is>
          <t>16/01/2026</t>
        </is>
      </c>
      <c r="K7413" s="16" t="inlineStr">
        <is>
          <t>CCO8202501013</t>
        </is>
      </c>
      <c r="L7413" s="16" t="inlineStr">
        <is>
          <t>Adjudicación provisional / definitiva</t>
        </is>
      </c>
      <c r="M7413" s="16" t="inlineStr">
        <is>
          <t>true</t>
        </is>
      </c>
      <c r="N7413" s="16" t="inlineStr">
        <is>
          <t/>
        </is>
      </c>
      <c r="O7413" s="16" t="inlineStr">
        <is>
          <t/>
        </is>
      </c>
      <c r="P7413" s="16" t="inlineStr">
        <is>
          <t/>
        </is>
      </c>
      <c r="Q7413" s="16" t="inlineStr">
        <is>
          <t/>
        </is>
      </c>
      <c r="R7413" s="16" t="inlineStr">
        <is>
          <t/>
        </is>
      </c>
      <c r="S7413" s="16" t="inlineStr">
        <is>
          <t>https://www.contratacion.euskadi.eus/webkpe00-kpeperfi/es/contenidos/anuncio_contratacion/expcm477579/es_doc/images/logo_eitb.jpg</t>
        </is>
      </c>
      <c r="T7413" s="16" t="inlineStr">
        <is>
          <t>Grupo Euskal Irrati Telebista</t>
        </is>
      </c>
      <c r="U7413" s="16" t="inlineStr">
        <is>
          <t>Q0191001G - Dirección de EITB</t>
        </is>
      </c>
      <c r="V7413" s="16" t="inlineStr">
        <is>
          <t>Director/a Gerente EITB</t>
        </is>
      </c>
      <c r="W7413" s="16" t="inlineStr">
        <is>
          <t/>
        </is>
      </c>
      <c r="X7413" s="16" t="inlineStr">
        <is>
          <t/>
        </is>
      </c>
      <c r="Y7413" s="16" t="inlineStr">
        <is>
          <t/>
        </is>
      </c>
      <c r="Z7413" s="16" t="inlineStr">
        <is>
          <t>https://www.contratacion.euskadi.eus/anuncio_contratacion/servicio-traduccion/expcm477579/webkpe00-kpesimpc/es/</t>
        </is>
      </c>
      <c r="AA7413" s="16" t="inlineStr">
        <is>
          <t>https://www.contratacion.euskadi.eus/webkpe00-kpesimpc/es/contenidos/anuncio_contratacion/expcm477579/es_doc/index.html</t>
        </is>
      </c>
      <c r="AB7413" s="16" t="inlineStr">
        <is>
          <t>https://www.contratacion.euskadi.eus/contenidos/anuncio_contratacion/expcm477579/es_doc/data/es_r01dtpd019bc6ddc3bf2bd4c0feaf9683ba19a3064</t>
        </is>
      </c>
      <c r="AC7413" s="16" t="inlineStr">
        <is>
          <t>https://www.contratacion.euskadi.eus/contenidos/anuncio_contratacion/expcm477579/r01Index/expcm477579-idxContent.xml</t>
        </is>
      </c>
      <c r="AD7413" s="16" t="inlineStr">
        <is>
          <t>16/01/2026</t>
        </is>
      </c>
      <c r="AE7413" s="16" t="inlineStr">
        <is>
          <t>r01etpd15552f5cc641976d2ff59a8792241e46a36</t>
        </is>
      </c>
      <c r="AF7413" s="16" t="inlineStr">
        <is>
          <t>Grupo EITB</t>
        </is>
      </c>
      <c r="AG7413" s="16" t="inlineStr">
        <is>
          <t>r01etpd15552f5cd151976d2ffebd670e7b5782262</t>
        </is>
      </c>
      <c r="AH7413" s="16" t="inlineStr">
        <is>
          <t>Dirección de EITB</t>
        </is>
      </c>
      <c r="AI7413" s="16" t="inlineStr">
        <is>
          <t/>
        </is>
      </c>
      <c r="AJ7413" s="16" t="inlineStr">
        <is>
          <t/>
        </is>
      </c>
    </row>
    <row r="7414" customHeight="true" ht="15.0">
      <c r="A7414" s="16" t="inlineStr">
        <is>
          <t>Servicio. Presentación de eventos</t>
        </is>
      </c>
      <c r="B7414" s="16" t="inlineStr">
        <is>
          <t/>
        </is>
      </c>
      <c r="C7414" s="16" t="inlineStr">
        <is>
          <t>Gobierno Vasco</t>
        </is>
      </c>
      <c r="D7414" s="16" t="inlineStr">
        <is>
          <t/>
        </is>
      </c>
      <c r="E7414" s="16" t="inlineStr">
        <is>
          <t/>
        </is>
      </c>
      <c r="F7414" s="16" t="inlineStr">
        <is>
          <t/>
        </is>
      </c>
      <c r="G7414" s="16" t="inlineStr">
        <is>
          <t>Servicio. Presentación de eventos</t>
        </is>
      </c>
      <c r="H7414" s="16" t="inlineStr">
        <is>
          <t>Servicio. Presentación de eventos</t>
        </is>
      </c>
      <c r="I7414" s="16" t="inlineStr">
        <is>
          <t/>
        </is>
      </c>
      <c r="J7414" s="16" t="inlineStr">
        <is>
          <t>16/01/2026</t>
        </is>
      </c>
      <c r="K7414" s="16" t="inlineStr">
        <is>
          <t>CCO8202501014</t>
        </is>
      </c>
      <c r="L7414" s="16" t="inlineStr">
        <is>
          <t>Adjudicación provisional / definitiva</t>
        </is>
      </c>
      <c r="M7414" s="16" t="inlineStr">
        <is>
          <t>true</t>
        </is>
      </c>
      <c r="N7414" s="16" t="inlineStr">
        <is>
          <t/>
        </is>
      </c>
      <c r="O7414" s="16" t="inlineStr">
        <is>
          <t/>
        </is>
      </c>
      <c r="P7414" s="16" t="inlineStr">
        <is>
          <t/>
        </is>
      </c>
      <c r="Q7414" s="16" t="inlineStr">
        <is>
          <t/>
        </is>
      </c>
      <c r="R7414" s="16" t="inlineStr">
        <is>
          <t/>
        </is>
      </c>
      <c r="S7414" s="16" t="inlineStr">
        <is>
          <t>https://www.contratacion.euskadi.eus/webkpe00-kpeperfi/es/contenidos/anuncio_contratacion/expcm477580/es_doc/images/logo_eitb.jpg</t>
        </is>
      </c>
      <c r="T7414" s="16" t="inlineStr">
        <is>
          <t>Grupo Euskal Irrati Telebista</t>
        </is>
      </c>
      <c r="U7414" s="16" t="inlineStr">
        <is>
          <t>Q0191001G - Dirección de EITB</t>
        </is>
      </c>
      <c r="V7414" s="16" t="inlineStr">
        <is>
          <t>Director/a Gerente EITB</t>
        </is>
      </c>
      <c r="W7414" s="16" t="inlineStr">
        <is>
          <t/>
        </is>
      </c>
      <c r="X7414" s="16" t="inlineStr">
        <is>
          <t/>
        </is>
      </c>
      <c r="Y7414" s="16" t="inlineStr">
        <is>
          <t/>
        </is>
      </c>
      <c r="Z7414" s="16" t="inlineStr">
        <is>
          <t>https://www.contratacion.euskadi.eus/anuncio_contratacion/servicio-presentacion-eventos/expcm477580/webkpe00-kpesimpc/es/</t>
        </is>
      </c>
      <c r="AA7414" s="16" t="inlineStr">
        <is>
          <t>https://www.contratacion.euskadi.eus/webkpe00-kpesimpc/es/contenidos/anuncio_contratacion/expcm477580/es_doc/index.html</t>
        </is>
      </c>
      <c r="AB7414" s="16" t="inlineStr">
        <is>
          <t>https://www.contratacion.euskadi.eus/contenidos/anuncio_contratacion/expcm477580/es_doc/data/es_r01dtpd19bc6ddeb912bd4c0fe6c36876c476e809d</t>
        </is>
      </c>
      <c r="AC7414" s="16" t="inlineStr">
        <is>
          <t>https://www.contratacion.euskadi.eus/contenidos/anuncio_contratacion/expcm477580/r01Index/expcm477580-idxContent.xml</t>
        </is>
      </c>
      <c r="AD7414" s="16" t="inlineStr">
        <is>
          <t>16/01/2026</t>
        </is>
      </c>
      <c r="AE7414" s="16" t="inlineStr">
        <is>
          <t>r01etpd15552f5cc641976d2ff59a8792241e46a36</t>
        </is>
      </c>
      <c r="AF7414" s="16" t="inlineStr">
        <is>
          <t>Grupo EITB</t>
        </is>
      </c>
      <c r="AG7414" s="16" t="inlineStr">
        <is>
          <t>r01etpd15552f5cd151976d2ffebd670e7b5782262</t>
        </is>
      </c>
      <c r="AH7414" s="16" t="inlineStr">
        <is>
          <t>Dirección de EITB</t>
        </is>
      </c>
      <c r="AI7414" s="16" t="inlineStr">
        <is>
          <t/>
        </is>
      </c>
      <c r="AJ7414" s="16" t="inlineStr">
        <is>
          <t/>
        </is>
      </c>
    </row>
    <row r="7415" customHeight="true" ht="15.0">
      <c r="A7415" s="16" t="inlineStr">
        <is>
          <t>Zerbitzua. Aurkezpena</t>
        </is>
      </c>
      <c r="B7415" s="16" t="inlineStr">
        <is>
          <t/>
        </is>
      </c>
      <c r="C7415" s="16" t="inlineStr">
        <is>
          <t>Gobierno Vasco</t>
        </is>
      </c>
      <c r="D7415" s="16" t="inlineStr">
        <is>
          <t/>
        </is>
      </c>
      <c r="E7415" s="16" t="inlineStr">
        <is>
          <t/>
        </is>
      </c>
      <c r="F7415" s="16" t="inlineStr">
        <is>
          <t/>
        </is>
      </c>
      <c r="G7415" s="16" t="inlineStr">
        <is>
          <t>Zerbitzua. Aurkezpena</t>
        </is>
      </c>
      <c r="H7415" s="16" t="inlineStr">
        <is>
          <t>Zerbitzua. Aurkezpena</t>
        </is>
      </c>
      <c r="I7415" s="16" t="inlineStr">
        <is>
          <t/>
        </is>
      </c>
      <c r="J7415" s="16" t="inlineStr">
        <is>
          <t>16/01/2026</t>
        </is>
      </c>
      <c r="K7415" s="16" t="inlineStr">
        <is>
          <t>CCO8202501003</t>
        </is>
      </c>
      <c r="L7415" s="16" t="inlineStr">
        <is>
          <t>Adjudicación provisional / definitiva</t>
        </is>
      </c>
      <c r="M7415" s="16" t="inlineStr">
        <is>
          <t>true</t>
        </is>
      </c>
      <c r="N7415" s="16" t="inlineStr">
        <is>
          <t/>
        </is>
      </c>
      <c r="O7415" s="16" t="inlineStr">
        <is>
          <t/>
        </is>
      </c>
      <c r="P7415" s="16" t="inlineStr">
        <is>
          <t/>
        </is>
      </c>
      <c r="Q7415" s="16" t="inlineStr">
        <is>
          <t/>
        </is>
      </c>
      <c r="R7415" s="16" t="inlineStr">
        <is>
          <t/>
        </is>
      </c>
      <c r="S7415" s="16" t="inlineStr">
        <is>
          <t>https://www.contratacion.euskadi.eus/webkpe00-kpeperfi/es/contenidos/anuncio_contratacion/expcm477581/es_doc/images/logo_eitb.jpg</t>
        </is>
      </c>
      <c r="T7415" s="16" t="inlineStr">
        <is>
          <t>Grupo Euskal Irrati Telebista</t>
        </is>
      </c>
      <c r="U7415" s="16" t="inlineStr">
        <is>
          <t>Q0191001G - Dirección de EITB</t>
        </is>
      </c>
      <c r="V7415" s="16" t="inlineStr">
        <is>
          <t>Director/a Gerente EITB</t>
        </is>
      </c>
      <c r="W7415" s="16" t="inlineStr">
        <is>
          <t/>
        </is>
      </c>
      <c r="X7415" s="16" t="inlineStr">
        <is>
          <t/>
        </is>
      </c>
      <c r="Y7415" s="16" t="inlineStr">
        <is>
          <t/>
        </is>
      </c>
      <c r="Z7415" s="16" t="inlineStr">
        <is>
          <t>https://www.contratacion.euskadi.eus/anuncio_contratacion/zerbitzua-aurkezpena/expcm477581/webkpe00-kpesimpc/es/</t>
        </is>
      </c>
      <c r="AA7415" s="16" t="inlineStr">
        <is>
          <t>https://www.contratacion.euskadi.eus/webkpe00-kpesimpc/es/contenidos/anuncio_contratacion/expcm477581/es_doc/index.html</t>
        </is>
      </c>
      <c r="AB7415" s="16" t="inlineStr">
        <is>
          <t>https://www.contratacion.euskadi.eus/contenidos/anuncio_contratacion/expcm477581/es_doc/data/es_r01dtpd19bc6de13c42bd4c0fe6fe8a7b8feeff44e</t>
        </is>
      </c>
      <c r="AC7415" s="16" t="inlineStr">
        <is>
          <t>https://www.contratacion.euskadi.eus/contenidos/anuncio_contratacion/expcm477581/r01Index/expcm477581-idxContent.xml</t>
        </is>
      </c>
      <c r="AD7415" s="16" t="inlineStr">
        <is>
          <t>16/01/2026</t>
        </is>
      </c>
      <c r="AE7415" s="16" t="inlineStr">
        <is>
          <t>r01etpd15552f5cc641976d2ff59a8792241e46a36</t>
        </is>
      </c>
      <c r="AF7415" s="16" t="inlineStr">
        <is>
          <t>Grupo EITB</t>
        </is>
      </c>
      <c r="AG7415" s="16" t="inlineStr">
        <is>
          <t>r01etpd15552f5cd151976d2ffebd670e7b5782262</t>
        </is>
      </c>
      <c r="AH7415" s="16" t="inlineStr">
        <is>
          <t>Dirección de EITB</t>
        </is>
      </c>
      <c r="AI7415" s="16" t="inlineStr">
        <is>
          <t/>
        </is>
      </c>
      <c r="AJ7415" s="16" t="inlineStr">
        <is>
          <t/>
        </is>
      </c>
    </row>
    <row r="7416" customHeight="true" ht="15.0">
      <c r="A7416" s="16" t="inlineStr">
        <is>
          <t>Zerbitzua. Aurre-produkzioa</t>
        </is>
      </c>
      <c r="B7416" s="16" t="inlineStr">
        <is>
          <t/>
        </is>
      </c>
      <c r="C7416" s="16" t="inlineStr">
        <is>
          <t>Gobierno Vasco</t>
        </is>
      </c>
      <c r="D7416" s="16" t="inlineStr">
        <is>
          <t/>
        </is>
      </c>
      <c r="E7416" s="16" t="inlineStr">
        <is>
          <t/>
        </is>
      </c>
      <c r="F7416" s="16" t="inlineStr">
        <is>
          <t/>
        </is>
      </c>
      <c r="G7416" s="16" t="inlineStr">
        <is>
          <t>Zerbitzua. Aurre-produkzioa</t>
        </is>
      </c>
      <c r="H7416" s="16" t="inlineStr">
        <is>
          <t>Zerbitzua. Aurre-produkzioa</t>
        </is>
      </c>
      <c r="I7416" s="16" t="inlineStr">
        <is>
          <t/>
        </is>
      </c>
      <c r="J7416" s="16" t="inlineStr">
        <is>
          <t>16/01/2026</t>
        </is>
      </c>
      <c r="K7416" s="16" t="inlineStr">
        <is>
          <t>CCO8202501010</t>
        </is>
      </c>
      <c r="L7416" s="16" t="inlineStr">
        <is>
          <t>Adjudicación provisional / definitiva</t>
        </is>
      </c>
      <c r="M7416" s="16" t="inlineStr">
        <is>
          <t>true</t>
        </is>
      </c>
      <c r="N7416" s="16" t="inlineStr">
        <is>
          <t/>
        </is>
      </c>
      <c r="O7416" s="16" t="inlineStr">
        <is>
          <t/>
        </is>
      </c>
      <c r="P7416" s="16" t="inlineStr">
        <is>
          <t/>
        </is>
      </c>
      <c r="Q7416" s="16" t="inlineStr">
        <is>
          <t/>
        </is>
      </c>
      <c r="R7416" s="16" t="inlineStr">
        <is>
          <t/>
        </is>
      </c>
      <c r="S7416" s="16" t="inlineStr">
        <is>
          <t>https://www.contratacion.euskadi.eus/webkpe00-kpeperfi/es/contenidos/anuncio_contratacion/expcm477582/es_doc/images/logo_eitb.jpg</t>
        </is>
      </c>
      <c r="T7416" s="16" t="inlineStr">
        <is>
          <t>Grupo Euskal Irrati Telebista</t>
        </is>
      </c>
      <c r="U7416" s="16" t="inlineStr">
        <is>
          <t>Q0191001G - Dirección de EITB</t>
        </is>
      </c>
      <c r="V7416" s="16" t="inlineStr">
        <is>
          <t>Director/a Gerente EITB</t>
        </is>
      </c>
      <c r="W7416" s="16" t="inlineStr">
        <is>
          <t/>
        </is>
      </c>
      <c r="X7416" s="16" t="inlineStr">
        <is>
          <t/>
        </is>
      </c>
      <c r="Y7416" s="16" t="inlineStr">
        <is>
          <t/>
        </is>
      </c>
      <c r="Z7416" s="16" t="inlineStr">
        <is>
          <t>https://www.contratacion.euskadi.eus/anuncio_contratacion/zerbitzua-aurre-produkzioa/webkpe00-kpesimpc/es/</t>
        </is>
      </c>
      <c r="AA7416" s="16" t="inlineStr">
        <is>
          <t>https://www.contratacion.euskadi.eus/webkpe00-kpesimpc/es/contenidos/anuncio_contratacion/expcm477582/es_doc/index.html</t>
        </is>
      </c>
      <c r="AB7416" s="16" t="inlineStr">
        <is>
          <t>https://www.contratacion.euskadi.eus/contenidos/anuncio_contratacion/expcm477582/es_doc/data/es_r01dtpd19bc6de3b992bd4c0fe90d153328a6fa736</t>
        </is>
      </c>
      <c r="AC7416" s="16" t="inlineStr">
        <is>
          <t>https://www.contratacion.euskadi.eus/contenidos/anuncio_contratacion/expcm477582/r01Index/expcm477582-idxContent.xml</t>
        </is>
      </c>
      <c r="AD7416" s="16" t="inlineStr">
        <is>
          <t>16/01/2026</t>
        </is>
      </c>
      <c r="AE7416" s="16" t="inlineStr">
        <is>
          <t>r01etpd15552f5cc641976d2ff59a8792241e46a36</t>
        </is>
      </c>
      <c r="AF7416" s="16" t="inlineStr">
        <is>
          <t>Grupo EITB</t>
        </is>
      </c>
      <c r="AG7416" s="16" t="inlineStr">
        <is>
          <t>r01etpd15552f5cd151976d2ffebd670e7b5782262</t>
        </is>
      </c>
      <c r="AH7416" s="16" t="inlineStr">
        <is>
          <t>Dirección de EITB</t>
        </is>
      </c>
      <c r="AI7416" s="16" t="inlineStr">
        <is>
          <t/>
        </is>
      </c>
      <c r="AJ7416" s="16" t="inlineStr">
        <is>
          <t/>
        </is>
      </c>
    </row>
    <row r="7417" customHeight="true" ht="15.0">
      <c r="A7417" s="16" t="inlineStr">
        <is>
          <t>Servicio. Traducción</t>
        </is>
      </c>
      <c r="B7417" s="16" t="inlineStr">
        <is>
          <t/>
        </is>
      </c>
      <c r="C7417" s="16" t="inlineStr">
        <is>
          <t>Gobierno Vasco</t>
        </is>
      </c>
      <c r="D7417" s="16" t="inlineStr">
        <is>
          <t/>
        </is>
      </c>
      <c r="E7417" s="16" t="inlineStr">
        <is>
          <t/>
        </is>
      </c>
      <c r="F7417" s="16" t="inlineStr">
        <is>
          <t/>
        </is>
      </c>
      <c r="G7417" s="16" t="inlineStr">
        <is>
          <t>Servicio. Traducción</t>
        </is>
      </c>
      <c r="H7417" s="16" t="inlineStr">
        <is>
          <t>Servicio. Traducción</t>
        </is>
      </c>
      <c r="I7417" s="16" t="inlineStr">
        <is>
          <t/>
        </is>
      </c>
      <c r="J7417" s="16" t="inlineStr">
        <is>
          <t>16/01/2026</t>
        </is>
      </c>
      <c r="K7417" s="16" t="inlineStr">
        <is>
          <t>CCO8202500998</t>
        </is>
      </c>
      <c r="L7417" s="16" t="inlineStr">
        <is>
          <t>Adjudicación provisional / definitiva</t>
        </is>
      </c>
      <c r="M7417" s="16" t="inlineStr">
        <is>
          <t>true</t>
        </is>
      </c>
      <c r="N7417" s="16" t="inlineStr">
        <is>
          <t/>
        </is>
      </c>
      <c r="O7417" s="16" t="inlineStr">
        <is>
          <t/>
        </is>
      </c>
      <c r="P7417" s="16" t="inlineStr">
        <is>
          <t/>
        </is>
      </c>
      <c r="Q7417" s="16" t="inlineStr">
        <is>
          <t/>
        </is>
      </c>
      <c r="R7417" s="16" t="inlineStr">
        <is>
          <t/>
        </is>
      </c>
      <c r="S7417" s="16" t="inlineStr">
        <is>
          <t>https://www.contratacion.euskadi.eus/webkpe00-kpeperfi/es/contenidos/anuncio_contratacion/expcm477583/es_doc/images/logo_eitb.jpg</t>
        </is>
      </c>
      <c r="T7417" s="16" t="inlineStr">
        <is>
          <t>Grupo Euskal Irrati Telebista</t>
        </is>
      </c>
      <c r="U7417" s="16" t="inlineStr">
        <is>
          <t>Q0191001G - Dirección de EITB</t>
        </is>
      </c>
      <c r="V7417" s="16" t="inlineStr">
        <is>
          <t>Director/a Gerente EITB</t>
        </is>
      </c>
      <c r="W7417" s="16" t="inlineStr">
        <is>
          <t/>
        </is>
      </c>
      <c r="X7417" s="16" t="inlineStr">
        <is>
          <t/>
        </is>
      </c>
      <c r="Y7417" s="16" t="inlineStr">
        <is>
          <t/>
        </is>
      </c>
      <c r="Z7417" s="16" t="inlineStr">
        <is>
          <t>https://www.contratacion.euskadi.eus/anuncio_contratacion/servicio-traduccion/expcm477583/webkpe00-kpesimpc/es/</t>
        </is>
      </c>
      <c r="AA7417" s="16" t="inlineStr">
        <is>
          <t>https://www.contratacion.euskadi.eus/webkpe00-kpesimpc/es/contenidos/anuncio_contratacion/expcm477583/es_doc/index.html</t>
        </is>
      </c>
      <c r="AB7417" s="16" t="inlineStr">
        <is>
          <t>https://www.contratacion.euskadi.eus/contenidos/anuncio_contratacion/expcm477583/es_doc/data/es_r01dtpd19bc6de63542bd4c0fef04ac7029be91908</t>
        </is>
      </c>
      <c r="AC7417" s="16" t="inlineStr">
        <is>
          <t>https://www.contratacion.euskadi.eus/contenidos/anuncio_contratacion/expcm477583/r01Index/expcm477583-idxContent.xml</t>
        </is>
      </c>
      <c r="AD7417" s="16" t="inlineStr">
        <is>
          <t>16/01/2026</t>
        </is>
      </c>
      <c r="AE7417" s="16" t="inlineStr">
        <is>
          <t>r01etpd15552f5cc641976d2ff59a8792241e46a36</t>
        </is>
      </c>
      <c r="AF7417" s="16" t="inlineStr">
        <is>
          <t>Grupo EITB</t>
        </is>
      </c>
      <c r="AG7417" s="16" t="inlineStr">
        <is>
          <t>r01etpd15552f5cd151976d2ffebd670e7b5782262</t>
        </is>
      </c>
      <c r="AH7417" s="16" t="inlineStr">
        <is>
          <t>Dirección de EITB</t>
        </is>
      </c>
      <c r="AI7417" s="16" t="inlineStr">
        <is>
          <t/>
        </is>
      </c>
      <c r="AJ7417" s="16" t="inlineStr">
        <is>
          <t/>
        </is>
      </c>
    </row>
    <row r="7418" customHeight="true" ht="15.0">
      <c r="A7418" s="16" t="inlineStr">
        <is>
          <t>Suministro. Material promocional</t>
        </is>
      </c>
      <c r="B7418" s="16" t="inlineStr">
        <is>
          <t/>
        </is>
      </c>
      <c r="C7418" s="16" t="inlineStr">
        <is>
          <t>Gobierno Vasco</t>
        </is>
      </c>
      <c r="D7418" s="16" t="inlineStr">
        <is>
          <t/>
        </is>
      </c>
      <c r="E7418" s="16" t="inlineStr">
        <is>
          <t/>
        </is>
      </c>
      <c r="F7418" s="16" t="inlineStr">
        <is>
          <t/>
        </is>
      </c>
      <c r="G7418" s="16" t="inlineStr">
        <is>
          <t>Suministro. Material promocional</t>
        </is>
      </c>
      <c r="H7418" s="16" t="inlineStr">
        <is>
          <t>Suministro. Material promocional</t>
        </is>
      </c>
      <c r="I7418" s="16" t="inlineStr">
        <is>
          <t/>
        </is>
      </c>
      <c r="J7418" s="16" t="inlineStr">
        <is>
          <t>16/01/2026</t>
        </is>
      </c>
      <c r="K7418" s="16" t="inlineStr">
        <is>
          <t>CCO8202501000</t>
        </is>
      </c>
      <c r="L7418" s="16" t="inlineStr">
        <is>
          <t>Adjudicación provisional / definitiva</t>
        </is>
      </c>
      <c r="M7418" s="16" t="inlineStr">
        <is>
          <t>true</t>
        </is>
      </c>
      <c r="N7418" s="16" t="inlineStr">
        <is>
          <t/>
        </is>
      </c>
      <c r="O7418" s="16" t="inlineStr">
        <is>
          <t/>
        </is>
      </c>
      <c r="P7418" s="16" t="inlineStr">
        <is>
          <t/>
        </is>
      </c>
      <c r="Q7418" s="16" t="inlineStr">
        <is>
          <t/>
        </is>
      </c>
      <c r="R7418" s="16" t="inlineStr">
        <is>
          <t/>
        </is>
      </c>
      <c r="S7418" s="16" t="inlineStr">
        <is>
          <t>https://www.contratacion.euskadi.eus/webkpe00-kpeperfi/es/contenidos/anuncio_contratacion/expcm477584/es_doc/images/logo_eitb.jpg</t>
        </is>
      </c>
      <c r="T7418" s="16" t="inlineStr">
        <is>
          <t>Grupo Euskal Irrati Telebista</t>
        </is>
      </c>
      <c r="U7418" s="16" t="inlineStr">
        <is>
          <t>Q0191001G - Dirección de EITB</t>
        </is>
      </c>
      <c r="V7418" s="16" t="inlineStr">
        <is>
          <t>Director/a Gerente EITB</t>
        </is>
      </c>
      <c r="W7418" s="16" t="inlineStr">
        <is>
          <t/>
        </is>
      </c>
      <c r="X7418" s="16" t="inlineStr">
        <is>
          <t/>
        </is>
      </c>
      <c r="Y7418" s="16" t="inlineStr">
        <is>
          <t/>
        </is>
      </c>
      <c r="Z7418" s="16" t="inlineStr">
        <is>
          <t>https://www.contratacion.euskadi.eus/anuncio_contratacion/suministro-material-promocional/expcm477584/webkpe00-kpesimpc/es/</t>
        </is>
      </c>
      <c r="AA7418" s="16" t="inlineStr">
        <is>
          <t>https://www.contratacion.euskadi.eus/webkpe00-kpesimpc/es/contenidos/anuncio_contratacion/expcm477584/es_doc/index.html</t>
        </is>
      </c>
      <c r="AB7418" s="16" t="inlineStr">
        <is>
          <t>https://www.contratacion.euskadi.eus/contenidos/anuncio_contratacion/expcm477584/es_doc/data/es_r01dtpd19bc6e257783dc024531233a068525e8c21</t>
        </is>
      </c>
      <c r="AC7418" s="16" t="inlineStr">
        <is>
          <t>https://www.contratacion.euskadi.eus/contenidos/anuncio_contratacion/expcm477584/r01Index/expcm477584-idxContent.xml</t>
        </is>
      </c>
      <c r="AD7418" s="16" t="inlineStr">
        <is>
          <t>16/01/2026</t>
        </is>
      </c>
      <c r="AE7418" s="16" t="inlineStr">
        <is>
          <t>r01etpd15552f5cc641976d2ff59a8792241e46a36</t>
        </is>
      </c>
      <c r="AF7418" s="16" t="inlineStr">
        <is>
          <t>Grupo EITB</t>
        </is>
      </c>
      <c r="AG7418" s="16" t="inlineStr">
        <is>
          <t>r01etpd15552f5cd151976d2ffebd670e7b5782262</t>
        </is>
      </c>
      <c r="AH7418" s="16" t="inlineStr">
        <is>
          <t>Dirección de EITB</t>
        </is>
      </c>
      <c r="AI7418" s="16" t="inlineStr">
        <is>
          <t/>
        </is>
      </c>
      <c r="AJ7418" s="16" t="inlineStr">
        <is>
          <t/>
        </is>
      </c>
    </row>
    <row r="7419" customHeight="true" ht="15.0">
      <c r="A7419" s="16" t="inlineStr">
        <is>
          <t>Suministro. Material promocional</t>
        </is>
      </c>
      <c r="B7419" s="16" t="inlineStr">
        <is>
          <t/>
        </is>
      </c>
      <c r="C7419" s="16" t="inlineStr">
        <is>
          <t>Gobierno Vasco</t>
        </is>
      </c>
      <c r="D7419" s="16" t="inlineStr">
        <is>
          <t/>
        </is>
      </c>
      <c r="E7419" s="16" t="inlineStr">
        <is>
          <t/>
        </is>
      </c>
      <c r="F7419" s="16" t="inlineStr">
        <is>
          <t/>
        </is>
      </c>
      <c r="G7419" s="16" t="inlineStr">
        <is>
          <t>Suministro. Material promocional</t>
        </is>
      </c>
      <c r="H7419" s="16" t="inlineStr">
        <is>
          <t>Suministro. Material promocional</t>
        </is>
      </c>
      <c r="I7419" s="16" t="inlineStr">
        <is>
          <t/>
        </is>
      </c>
      <c r="J7419" s="16" t="inlineStr">
        <is>
          <t>16/01/2026</t>
        </is>
      </c>
      <c r="K7419" s="16" t="inlineStr">
        <is>
          <t>CCO8202500995</t>
        </is>
      </c>
      <c r="L7419" s="16" t="inlineStr">
        <is>
          <t>Adjudicación provisional / definitiva</t>
        </is>
      </c>
      <c r="M7419" s="16" t="inlineStr">
        <is>
          <t>true</t>
        </is>
      </c>
      <c r="N7419" s="16" t="inlineStr">
        <is>
          <t/>
        </is>
      </c>
      <c r="O7419" s="16" t="inlineStr">
        <is>
          <t/>
        </is>
      </c>
      <c r="P7419" s="16" t="inlineStr">
        <is>
          <t/>
        </is>
      </c>
      <c r="Q7419" s="16" t="inlineStr">
        <is>
          <t/>
        </is>
      </c>
      <c r="R7419" s="16" t="inlineStr">
        <is>
          <t/>
        </is>
      </c>
      <c r="S7419" s="16" t="inlineStr">
        <is>
          <t>https://www.contratacion.euskadi.eus/webkpe00-kpeperfi/es/contenidos/anuncio_contratacion/expcm477585/es_doc/images/logo_eitb.jpg</t>
        </is>
      </c>
      <c r="T7419" s="16" t="inlineStr">
        <is>
          <t>Grupo Euskal Irrati Telebista</t>
        </is>
      </c>
      <c r="U7419" s="16" t="inlineStr">
        <is>
          <t>Q0191001G - Dirección de EITB</t>
        </is>
      </c>
      <c r="V7419" s="16" t="inlineStr">
        <is>
          <t>Director/a Gerente EITB</t>
        </is>
      </c>
      <c r="W7419" s="16" t="inlineStr">
        <is>
          <t/>
        </is>
      </c>
      <c r="X7419" s="16" t="inlineStr">
        <is>
          <t/>
        </is>
      </c>
      <c r="Y7419" s="16" t="inlineStr">
        <is>
          <t/>
        </is>
      </c>
      <c r="Z7419" s="16" t="inlineStr">
        <is>
          <t>https://www.contratacion.euskadi.eus/anuncio_contratacion/suministro-material-promocional/expcm477585/webkpe00-kpesimpc/es/</t>
        </is>
      </c>
      <c r="AA7419" s="16" t="inlineStr">
        <is>
          <t>https://www.contratacion.euskadi.eus/webkpe00-kpesimpc/es/contenidos/anuncio_contratacion/expcm477585/es_doc/index.html</t>
        </is>
      </c>
      <c r="AB7419" s="16" t="inlineStr">
        <is>
          <t>https://www.contratacion.euskadi.eus/contenidos/anuncio_contratacion/expcm477585/es_doc/data/es_r01dtpd19bc6e27f593dc024533d10c36f8f0817ff</t>
        </is>
      </c>
      <c r="AC7419" s="16" t="inlineStr">
        <is>
          <t>https://www.contratacion.euskadi.eus/contenidos/anuncio_contratacion/expcm477585/r01Index/expcm477585-idxContent.xml</t>
        </is>
      </c>
      <c r="AD7419" s="16" t="inlineStr">
        <is>
          <t>16/01/2026</t>
        </is>
      </c>
      <c r="AE7419" s="16" t="inlineStr">
        <is>
          <t>r01etpd15552f5cc641976d2ff59a8792241e46a36</t>
        </is>
      </c>
      <c r="AF7419" s="16" t="inlineStr">
        <is>
          <t>Grupo EITB</t>
        </is>
      </c>
      <c r="AG7419" s="16" t="inlineStr">
        <is>
          <t>r01etpd15552f5cd151976d2ffebd670e7b5782262</t>
        </is>
      </c>
      <c r="AH7419" s="16" t="inlineStr">
        <is>
          <t>Dirección de EITB</t>
        </is>
      </c>
      <c r="AI7419" s="16" t="inlineStr">
        <is>
          <t/>
        </is>
      </c>
      <c r="AJ7419" s="16" t="inlineStr">
        <is>
          <t/>
        </is>
      </c>
    </row>
    <row r="7420" customHeight="true" ht="15.0">
      <c r="A7420" s="16" t="inlineStr">
        <is>
          <t>Suministro. Mobiliario</t>
        </is>
      </c>
      <c r="B7420" s="16" t="inlineStr">
        <is>
          <t/>
        </is>
      </c>
      <c r="C7420" s="16" t="inlineStr">
        <is>
          <t>Gobierno Vasco</t>
        </is>
      </c>
      <c r="D7420" s="16" t="inlineStr">
        <is>
          <t/>
        </is>
      </c>
      <c r="E7420" s="16" t="inlineStr">
        <is>
          <t/>
        </is>
      </c>
      <c r="F7420" s="16" t="inlineStr">
        <is>
          <t/>
        </is>
      </c>
      <c r="G7420" s="16" t="inlineStr">
        <is>
          <t>Suministro. Mobiliario</t>
        </is>
      </c>
      <c r="H7420" s="16" t="inlineStr">
        <is>
          <t>Suministro. Mobiliario</t>
        </is>
      </c>
      <c r="I7420" s="16" t="inlineStr">
        <is>
          <t/>
        </is>
      </c>
      <c r="J7420" s="16" t="inlineStr">
        <is>
          <t>16/01/2026</t>
        </is>
      </c>
      <c r="K7420" s="16" t="inlineStr">
        <is>
          <t>CCO8202500999</t>
        </is>
      </c>
      <c r="L7420" s="16" t="inlineStr">
        <is>
          <t>Adjudicación provisional / definitiva</t>
        </is>
      </c>
      <c r="M7420" s="16" t="inlineStr">
        <is>
          <t>true</t>
        </is>
      </c>
      <c r="N7420" s="16" t="inlineStr">
        <is>
          <t/>
        </is>
      </c>
      <c r="O7420" s="16" t="inlineStr">
        <is>
          <t/>
        </is>
      </c>
      <c r="P7420" s="16" t="inlineStr">
        <is>
          <t/>
        </is>
      </c>
      <c r="Q7420" s="16" t="inlineStr">
        <is>
          <t/>
        </is>
      </c>
      <c r="R7420" s="16" t="inlineStr">
        <is>
          <t/>
        </is>
      </c>
      <c r="S7420" s="16" t="inlineStr">
        <is>
          <t>https://www.contratacion.euskadi.eus/webkpe00-kpeperfi/es/contenidos/anuncio_contratacion/expcm477586/es_doc/images/logo_eitb.jpg</t>
        </is>
      </c>
      <c r="T7420" s="16" t="inlineStr">
        <is>
          <t>Grupo Euskal Irrati Telebista</t>
        </is>
      </c>
      <c r="U7420" s="16" t="inlineStr">
        <is>
          <t>Q0191001G - Dirección de EITB</t>
        </is>
      </c>
      <c r="V7420" s="16" t="inlineStr">
        <is>
          <t>Director/a Gerente EITB</t>
        </is>
      </c>
      <c r="W7420" s="16" t="inlineStr">
        <is>
          <t/>
        </is>
      </c>
      <c r="X7420" s="16" t="inlineStr">
        <is>
          <t/>
        </is>
      </c>
      <c r="Y7420" s="16" t="inlineStr">
        <is>
          <t/>
        </is>
      </c>
      <c r="Z7420" s="16" t="inlineStr">
        <is>
          <t>https://www.contratacion.euskadi.eus/anuncio_contratacion/suministro-mobiliario/expcm477586/webkpe00-kpesimpc/es/</t>
        </is>
      </c>
      <c r="AA7420" s="16" t="inlineStr">
        <is>
          <t>https://www.contratacion.euskadi.eus/webkpe00-kpesimpc/es/contenidos/anuncio_contratacion/expcm477586/es_doc/index.html</t>
        </is>
      </c>
      <c r="AB7420" s="16" t="inlineStr">
        <is>
          <t>https://www.contratacion.euskadi.eus/contenidos/anuncio_contratacion/expcm477586/es_doc/data/es_r01dtpd19bc6e2a7293dc02453d533e1a4a804d639</t>
        </is>
      </c>
      <c r="AC7420" s="16" t="inlineStr">
        <is>
          <t>https://www.contratacion.euskadi.eus/contenidos/anuncio_contratacion/expcm477586/r01Index/expcm477586-idxContent.xml</t>
        </is>
      </c>
      <c r="AD7420" s="16" t="inlineStr">
        <is>
          <t>16/01/2026</t>
        </is>
      </c>
      <c r="AE7420" s="16" t="inlineStr">
        <is>
          <t>r01etpd15552f5cc641976d2ff59a8792241e46a36</t>
        </is>
      </c>
      <c r="AF7420" s="16" t="inlineStr">
        <is>
          <t>Grupo EITB</t>
        </is>
      </c>
      <c r="AG7420" s="16" t="inlineStr">
        <is>
          <t>r01etpd15552f5cd151976d2ffebd670e7b5782262</t>
        </is>
      </c>
      <c r="AH7420" s="16" t="inlineStr">
        <is>
          <t>Dirección de EITB</t>
        </is>
      </c>
      <c r="AI7420" s="16" t="inlineStr">
        <is>
          <t/>
        </is>
      </c>
      <c r="AJ7420" s="16" t="inlineStr">
        <is>
          <t/>
        </is>
      </c>
    </row>
    <row r="7421" customHeight="true" ht="15.0">
      <c r="A7421" s="16" t="inlineStr">
        <is>
          <t>Servicio. Catering</t>
        </is>
      </c>
      <c r="B7421" s="16" t="inlineStr">
        <is>
          <t/>
        </is>
      </c>
      <c r="C7421" s="16" t="inlineStr">
        <is>
          <t>Gobierno Vasco</t>
        </is>
      </c>
      <c r="D7421" s="16" t="inlineStr">
        <is>
          <t/>
        </is>
      </c>
      <c r="E7421" s="16" t="inlineStr">
        <is>
          <t/>
        </is>
      </c>
      <c r="F7421" s="16" t="inlineStr">
        <is>
          <t/>
        </is>
      </c>
      <c r="G7421" s="16" t="inlineStr">
        <is>
          <t>Servicio. Catering</t>
        </is>
      </c>
      <c r="H7421" s="16" t="inlineStr">
        <is>
          <t>Servicio. Catering</t>
        </is>
      </c>
      <c r="I7421" s="16" t="inlineStr">
        <is>
          <t/>
        </is>
      </c>
      <c r="J7421" s="16" t="inlineStr">
        <is>
          <t>16/01/2026</t>
        </is>
      </c>
      <c r="K7421" s="16" t="inlineStr">
        <is>
          <t>CCO8202501004</t>
        </is>
      </c>
      <c r="L7421" s="16" t="inlineStr">
        <is>
          <t>Adjudicación provisional / definitiva</t>
        </is>
      </c>
      <c r="M7421" s="16" t="inlineStr">
        <is>
          <t>true</t>
        </is>
      </c>
      <c r="N7421" s="16" t="inlineStr">
        <is>
          <t/>
        </is>
      </c>
      <c r="O7421" s="16" t="inlineStr">
        <is>
          <t/>
        </is>
      </c>
      <c r="P7421" s="16" t="inlineStr">
        <is>
          <t/>
        </is>
      </c>
      <c r="Q7421" s="16" t="inlineStr">
        <is>
          <t/>
        </is>
      </c>
      <c r="R7421" s="16" t="inlineStr">
        <is>
          <t/>
        </is>
      </c>
      <c r="S7421" s="16" t="inlineStr">
        <is>
          <t>https://www.contratacion.euskadi.eus/webkpe00-kpeperfi/es/contenidos/anuncio_contratacion/expcm477587/es_doc/images/logo_eitb.jpg</t>
        </is>
      </c>
      <c r="T7421" s="16" t="inlineStr">
        <is>
          <t>Grupo Euskal Irrati Telebista</t>
        </is>
      </c>
      <c r="U7421" s="16" t="inlineStr">
        <is>
          <t>Q0191001G - Dirección de EITB</t>
        </is>
      </c>
      <c r="V7421" s="16" t="inlineStr">
        <is>
          <t>Director/a Gerente EITB</t>
        </is>
      </c>
      <c r="W7421" s="16" t="inlineStr">
        <is>
          <t/>
        </is>
      </c>
      <c r="X7421" s="16" t="inlineStr">
        <is>
          <t/>
        </is>
      </c>
      <c r="Y7421" s="16" t="inlineStr">
        <is>
          <t/>
        </is>
      </c>
      <c r="Z7421" s="16" t="inlineStr">
        <is>
          <t>https://www.contratacion.euskadi.eus/anuncio_contratacion/servicio-catering/expcm477587/webkpe00-kpesimpc/es/</t>
        </is>
      </c>
      <c r="AA7421" s="16" t="inlineStr">
        <is>
          <t>https://www.contratacion.euskadi.eus/webkpe00-kpesimpc/es/contenidos/anuncio_contratacion/expcm477587/es_doc/index.html</t>
        </is>
      </c>
      <c r="AB7421" s="16" t="inlineStr">
        <is>
          <t>https://www.contratacion.euskadi.eus/contenidos/anuncio_contratacion/expcm477587/es_doc/data/es_r01dtpd19bc6e2cf363dc02453b719bb294a2593cc</t>
        </is>
      </c>
      <c r="AC7421" s="16" t="inlineStr">
        <is>
          <t>https://www.contratacion.euskadi.eus/contenidos/anuncio_contratacion/expcm477587/r01Index/expcm477587-idxContent.xml</t>
        </is>
      </c>
      <c r="AD7421" s="16" t="inlineStr">
        <is>
          <t>16/01/2026</t>
        </is>
      </c>
      <c r="AE7421" s="16" t="inlineStr">
        <is>
          <t>r01etpd15552f5cc641976d2ff59a8792241e46a36</t>
        </is>
      </c>
      <c r="AF7421" s="16" t="inlineStr">
        <is>
          <t>Grupo EITB</t>
        </is>
      </c>
      <c r="AG7421" s="16" t="inlineStr">
        <is>
          <t>r01etpd15552f5cd151976d2ffebd670e7b5782262</t>
        </is>
      </c>
      <c r="AH7421" s="16" t="inlineStr">
        <is>
          <t>Dirección de EITB</t>
        </is>
      </c>
      <c r="AI7421" s="16" t="inlineStr">
        <is>
          <t/>
        </is>
      </c>
      <c r="AJ7421" s="16" t="inlineStr">
        <is>
          <t/>
        </is>
      </c>
    </row>
    <row r="7422" customHeight="true" ht="15.0">
      <c r="A7422" s="16" t="inlineStr">
        <is>
          <t>Servicio. Servicio de diseño</t>
        </is>
      </c>
      <c r="B7422" s="16" t="inlineStr">
        <is>
          <t/>
        </is>
      </c>
      <c r="C7422" s="16" t="inlineStr">
        <is>
          <t>Gobierno Vasco</t>
        </is>
      </c>
      <c r="D7422" s="16" t="inlineStr">
        <is>
          <t/>
        </is>
      </c>
      <c r="E7422" s="16" t="inlineStr">
        <is>
          <t/>
        </is>
      </c>
      <c r="F7422" s="16" t="inlineStr">
        <is>
          <t/>
        </is>
      </c>
      <c r="G7422" s="16" t="inlineStr">
        <is>
          <t>Servicio. Servicio de diseño</t>
        </is>
      </c>
      <c r="H7422" s="16" t="inlineStr">
        <is>
          <t>Servicio. Servicio de diseño</t>
        </is>
      </c>
      <c r="I7422" s="16" t="inlineStr">
        <is>
          <t/>
        </is>
      </c>
      <c r="J7422" s="16" t="inlineStr">
        <is>
          <t>16/01/2026</t>
        </is>
      </c>
      <c r="K7422" s="16" t="inlineStr">
        <is>
          <t>CCO8202501011</t>
        </is>
      </c>
      <c r="L7422" s="16" t="inlineStr">
        <is>
          <t>Adjudicación provisional / definitiva</t>
        </is>
      </c>
      <c r="M7422" s="16" t="inlineStr">
        <is>
          <t>true</t>
        </is>
      </c>
      <c r="N7422" s="16" t="inlineStr">
        <is>
          <t/>
        </is>
      </c>
      <c r="O7422" s="16" t="inlineStr">
        <is>
          <t/>
        </is>
      </c>
      <c r="P7422" s="16" t="inlineStr">
        <is>
          <t/>
        </is>
      </c>
      <c r="Q7422" s="16" t="inlineStr">
        <is>
          <t/>
        </is>
      </c>
      <c r="R7422" s="16" t="inlineStr">
        <is>
          <t/>
        </is>
      </c>
      <c r="S7422" s="16" t="inlineStr">
        <is>
          <t>https://www.contratacion.euskadi.eus/webkpe00-kpeperfi/es/contenidos/anuncio_contratacion/expcm477588/es_doc/images/logo_eitb.jpg</t>
        </is>
      </c>
      <c r="T7422" s="16" t="inlineStr">
        <is>
          <t>Grupo Euskal Irrati Telebista</t>
        </is>
      </c>
      <c r="U7422" s="16" t="inlineStr">
        <is>
          <t>Q0191001G - Dirección de EITB</t>
        </is>
      </c>
      <c r="V7422" s="16" t="inlineStr">
        <is>
          <t>Director/a Gerente EITB</t>
        </is>
      </c>
      <c r="W7422" s="16" t="inlineStr">
        <is>
          <t/>
        </is>
      </c>
      <c r="X7422" s="16" t="inlineStr">
        <is>
          <t/>
        </is>
      </c>
      <c r="Y7422" s="16" t="inlineStr">
        <is>
          <t/>
        </is>
      </c>
      <c r="Z7422" s="16" t="inlineStr">
        <is>
          <t>https://www.contratacion.euskadi.eus/anuncio_contratacion/servicio-servicio-diseno/webkpe00-kpesimpc/es/</t>
        </is>
      </c>
      <c r="AA7422" s="16" t="inlineStr">
        <is>
          <t>https://www.contratacion.euskadi.eus/webkpe00-kpesimpc/es/contenidos/anuncio_contratacion/expcm477588/es_doc/index.html</t>
        </is>
      </c>
      <c r="AB7422" s="16" t="inlineStr">
        <is>
          <t>https://www.contratacion.euskadi.eus/contenidos/anuncio_contratacion/expcm477588/es_doc/data/es_r01dtpd19bc6e2f6df3dc02453daeff889d001364c</t>
        </is>
      </c>
      <c r="AC7422" s="16" t="inlineStr">
        <is>
          <t>https://www.contratacion.euskadi.eus/contenidos/anuncio_contratacion/expcm477588/r01Index/expcm477588-idxContent.xml</t>
        </is>
      </c>
      <c r="AD7422" s="16" t="inlineStr">
        <is>
          <t>16/01/2026</t>
        </is>
      </c>
      <c r="AE7422" s="16" t="inlineStr">
        <is>
          <t>r01etpd15552f5cc641976d2ff59a8792241e46a36</t>
        </is>
      </c>
      <c r="AF7422" s="16" t="inlineStr">
        <is>
          <t>Grupo EITB</t>
        </is>
      </c>
      <c r="AG7422" s="16" t="inlineStr">
        <is>
          <t>r01etpd15552f5cd151976d2ffebd670e7b5782262</t>
        </is>
      </c>
      <c r="AH7422" s="16" t="inlineStr">
        <is>
          <t>Dirección de EITB</t>
        </is>
      </c>
      <c r="AI7422" s="16" t="inlineStr">
        <is>
          <t/>
        </is>
      </c>
      <c r="AJ7422" s="16" t="inlineStr">
        <is>
          <t/>
        </is>
      </c>
    </row>
    <row r="7423" customHeight="true" ht="15.0">
      <c r="A7423" s="16" t="inlineStr">
        <is>
          <t>Servicio. Formación</t>
        </is>
      </c>
      <c r="B7423" s="16" t="inlineStr">
        <is>
          <t/>
        </is>
      </c>
      <c r="C7423" s="16" t="inlineStr">
        <is>
          <t>Gobierno Vasco</t>
        </is>
      </c>
      <c r="D7423" s="16" t="inlineStr">
        <is>
          <t/>
        </is>
      </c>
      <c r="E7423" s="16" t="inlineStr">
        <is>
          <t/>
        </is>
      </c>
      <c r="F7423" s="16" t="inlineStr">
        <is>
          <t/>
        </is>
      </c>
      <c r="G7423" s="16" t="inlineStr">
        <is>
          <t>Servicio. Formación</t>
        </is>
      </c>
      <c r="H7423" s="16" t="inlineStr">
        <is>
          <t>Servicio. Formación</t>
        </is>
      </c>
      <c r="I7423" s="16" t="inlineStr">
        <is>
          <t/>
        </is>
      </c>
      <c r="J7423" s="16" t="inlineStr">
        <is>
          <t>16/01/2026</t>
        </is>
      </c>
      <c r="K7423" s="16" t="inlineStr">
        <is>
          <t>CCO8202501017</t>
        </is>
      </c>
      <c r="L7423" s="16" t="inlineStr">
        <is>
          <t>Adjudicación provisional / definitiva</t>
        </is>
      </c>
      <c r="M7423" s="16" t="inlineStr">
        <is>
          <t>true</t>
        </is>
      </c>
      <c r="N7423" s="16" t="inlineStr">
        <is>
          <t/>
        </is>
      </c>
      <c r="O7423" s="16" t="inlineStr">
        <is>
          <t/>
        </is>
      </c>
      <c r="P7423" s="16" t="inlineStr">
        <is>
          <t/>
        </is>
      </c>
      <c r="Q7423" s="16" t="inlineStr">
        <is>
          <t/>
        </is>
      </c>
      <c r="R7423" s="16" t="inlineStr">
        <is>
          <t/>
        </is>
      </c>
      <c r="S7423" s="16" t="inlineStr">
        <is>
          <t>https://www.contratacion.euskadi.eus/webkpe00-kpeperfi/es/contenidos/anuncio_contratacion/expcm477589/es_doc/images/logo_eitb.jpg</t>
        </is>
      </c>
      <c r="T7423" s="16" t="inlineStr">
        <is>
          <t>Grupo Euskal Irrati Telebista</t>
        </is>
      </c>
      <c r="U7423" s="16" t="inlineStr">
        <is>
          <t>Q0191001G - Dirección de EITB</t>
        </is>
      </c>
      <c r="V7423" s="16" t="inlineStr">
        <is>
          <t>Director/a Gerente EITB</t>
        </is>
      </c>
      <c r="W7423" s="16" t="inlineStr">
        <is>
          <t/>
        </is>
      </c>
      <c r="X7423" s="16" t="inlineStr">
        <is>
          <t/>
        </is>
      </c>
      <c r="Y7423" s="16" t="inlineStr">
        <is>
          <t/>
        </is>
      </c>
      <c r="Z7423" s="16" t="inlineStr">
        <is>
          <t>https://www.contratacion.euskadi.eus/anuncio_contratacion/servicio-formacion/expcm477589/webkpe00-kpesimpc/es/</t>
        </is>
      </c>
      <c r="AA7423" s="16" t="inlineStr">
        <is>
          <t>https://www.contratacion.euskadi.eus/webkpe00-kpesimpc/es/contenidos/anuncio_contratacion/expcm477589/es_doc/index.html</t>
        </is>
      </c>
      <c r="AB7423" s="16" t="inlineStr">
        <is>
          <t>https://www.contratacion.euskadi.eus/contenidos/anuncio_contratacion/expcm477589/es_doc/data/es_r01dtpd19bc6e6eb436a7b6f1fb2a4f47ff9a538c5</t>
        </is>
      </c>
      <c r="AC7423" s="16" t="inlineStr">
        <is>
          <t>https://www.contratacion.euskadi.eus/contenidos/anuncio_contratacion/expcm477589/r01Index/expcm477589-idxContent.xml</t>
        </is>
      </c>
      <c r="AD7423" s="16" t="inlineStr">
        <is>
          <t>16/01/2026</t>
        </is>
      </c>
      <c r="AE7423" s="16" t="inlineStr">
        <is>
          <t>r01etpd15552f5cc641976d2ff59a8792241e46a36</t>
        </is>
      </c>
      <c r="AF7423" s="16" t="inlineStr">
        <is>
          <t>Grupo EITB</t>
        </is>
      </c>
      <c r="AG7423" s="16" t="inlineStr">
        <is>
          <t>r01etpd15552f5cd151976d2ffebd670e7b5782262</t>
        </is>
      </c>
      <c r="AH7423" s="16" t="inlineStr">
        <is>
          <t>Dirección de EITB</t>
        </is>
      </c>
      <c r="AI7423" s="16" t="inlineStr">
        <is>
          <t/>
        </is>
      </c>
      <c r="AJ7423" s="16" t="inlineStr">
        <is>
          <t/>
        </is>
      </c>
    </row>
    <row r="7424" customHeight="true" ht="15.0">
      <c r="A7424" s="16" t="inlineStr">
        <is>
          <t>Suministro. Material ferretería</t>
        </is>
      </c>
      <c r="B7424" s="16" t="inlineStr">
        <is>
          <t/>
        </is>
      </c>
      <c r="C7424" s="16" t="inlineStr">
        <is>
          <t>Gobierno Vasco</t>
        </is>
      </c>
      <c r="D7424" s="16" t="inlineStr">
        <is>
          <t/>
        </is>
      </c>
      <c r="E7424" s="16" t="inlineStr">
        <is>
          <t/>
        </is>
      </c>
      <c r="F7424" s="16" t="inlineStr">
        <is>
          <t/>
        </is>
      </c>
      <c r="G7424" s="16" t="inlineStr">
        <is>
          <t>Suministro. Material ferretería</t>
        </is>
      </c>
      <c r="H7424" s="16" t="inlineStr">
        <is>
          <t>Suministro. Material ferretería</t>
        </is>
      </c>
      <c r="I7424" s="16" t="inlineStr">
        <is>
          <t/>
        </is>
      </c>
      <c r="J7424" s="16" t="inlineStr">
        <is>
          <t>16/01/2026</t>
        </is>
      </c>
      <c r="K7424" s="16" t="inlineStr">
        <is>
          <t>PET-74837</t>
        </is>
      </c>
      <c r="L7424" s="16" t="inlineStr">
        <is>
          <t>Adjudicación provisional / definitiva</t>
        </is>
      </c>
      <c r="M7424" s="16" t="inlineStr">
        <is>
          <t>true</t>
        </is>
      </c>
      <c r="N7424" s="16" t="inlineStr">
        <is>
          <t/>
        </is>
      </c>
      <c r="O7424" s="16" t="inlineStr">
        <is>
          <t/>
        </is>
      </c>
      <c r="P7424" s="16" t="inlineStr">
        <is>
          <t/>
        </is>
      </c>
      <c r="Q7424" s="16" t="inlineStr">
        <is>
          <t/>
        </is>
      </c>
      <c r="R7424" s="16" t="inlineStr">
        <is>
          <t/>
        </is>
      </c>
      <c r="S7424" s="16" t="inlineStr">
        <is>
          <t>https://www.contratacion.euskadi.eus/webkpe00-kpeperfi/es/contenidos/anuncio_contratacion/expcm477590/es_doc/images/logo_eitb.jpg</t>
        </is>
      </c>
      <c r="T7424" s="16" t="inlineStr">
        <is>
          <t>Grupo Euskal Irrati Telebista</t>
        </is>
      </c>
      <c r="U7424" s="16" t="inlineStr">
        <is>
          <t>Q0191001G - Dirección de EITB</t>
        </is>
      </c>
      <c r="V7424" s="16" t="inlineStr">
        <is>
          <t>Director/a Gerente EITB</t>
        </is>
      </c>
      <c r="W7424" s="16" t="inlineStr">
        <is>
          <t/>
        </is>
      </c>
      <c r="X7424" s="16" t="inlineStr">
        <is>
          <t/>
        </is>
      </c>
      <c r="Y7424" s="16" t="inlineStr">
        <is>
          <t/>
        </is>
      </c>
      <c r="Z7424" s="16" t="inlineStr">
        <is>
          <t>https://www.contratacion.euskadi.eus/anuncio_contratacion/suministro-material-ferreteria/expcm477590/webkpe00-kpesimpc/es/</t>
        </is>
      </c>
      <c r="AA7424" s="16" t="inlineStr">
        <is>
          <t>https://www.contratacion.euskadi.eus/webkpe00-kpesimpc/es/contenidos/anuncio_contratacion/expcm477590/es_doc/index.html</t>
        </is>
      </c>
      <c r="AB7424" s="16" t="inlineStr">
        <is>
          <t>https://www.contratacion.euskadi.eus/contenidos/anuncio_contratacion/expcm477590/es_doc/data/es_r01dtpd019bc6e7132d6a7b6f1f6057bfe3ba7756e</t>
        </is>
      </c>
      <c r="AC7424" s="16" t="inlineStr">
        <is>
          <t>https://www.contratacion.euskadi.eus/contenidos/anuncio_contratacion/expcm477590/r01Index/expcm477590-idxContent.xml</t>
        </is>
      </c>
      <c r="AD7424" s="16" t="inlineStr">
        <is>
          <t>16/01/2026</t>
        </is>
      </c>
      <c r="AE7424" s="16" t="inlineStr">
        <is>
          <t>r01etpd15552f5cc641976d2ff59a8792241e46a36</t>
        </is>
      </c>
      <c r="AF7424" s="16" t="inlineStr">
        <is>
          <t>Grupo EITB</t>
        </is>
      </c>
      <c r="AG7424" s="16" t="inlineStr">
        <is>
          <t>r01etpd15552f5cd151976d2ffebd670e7b5782262</t>
        </is>
      </c>
      <c r="AH7424" s="16" t="inlineStr">
        <is>
          <t>Dirección de EITB</t>
        </is>
      </c>
      <c r="AI7424" s="16" t="inlineStr">
        <is>
          <t/>
        </is>
      </c>
      <c r="AJ7424" s="16" t="inlineStr">
        <is>
          <t/>
        </is>
      </c>
    </row>
    <row r="7425" customHeight="true" ht="15.0">
      <c r="A7425" s="16" t="inlineStr">
        <is>
          <t>Suministro. Material audiovisual</t>
        </is>
      </c>
      <c r="B7425" s="16" t="inlineStr">
        <is>
          <t/>
        </is>
      </c>
      <c r="C7425" s="16" t="inlineStr">
        <is>
          <t>Gobierno Vasco</t>
        </is>
      </c>
      <c r="D7425" s="16" t="inlineStr">
        <is>
          <t/>
        </is>
      </c>
      <c r="E7425" s="16" t="inlineStr">
        <is>
          <t/>
        </is>
      </c>
      <c r="F7425" s="16" t="inlineStr">
        <is>
          <t/>
        </is>
      </c>
      <c r="G7425" s="16" t="inlineStr">
        <is>
          <t>Suministro. Material audiovisual</t>
        </is>
      </c>
      <c r="H7425" s="16" t="inlineStr">
        <is>
          <t>Suministro. Material audiovisual</t>
        </is>
      </c>
      <c r="I7425" s="16" t="inlineStr">
        <is>
          <t/>
        </is>
      </c>
      <c r="J7425" s="16" t="inlineStr">
        <is>
          <t>16/01/2026</t>
        </is>
      </c>
      <c r="K7425" s="16" t="inlineStr">
        <is>
          <t>PET-74853</t>
        </is>
      </c>
      <c r="L7425" s="16" t="inlineStr">
        <is>
          <t>Adjudicación provisional / definitiva</t>
        </is>
      </c>
      <c r="M7425" s="16" t="inlineStr">
        <is>
          <t>true</t>
        </is>
      </c>
      <c r="N7425" s="16" t="inlineStr">
        <is>
          <t/>
        </is>
      </c>
      <c r="O7425" s="16" t="inlineStr">
        <is>
          <t/>
        </is>
      </c>
      <c r="P7425" s="16" t="inlineStr">
        <is>
          <t/>
        </is>
      </c>
      <c r="Q7425" s="16" t="inlineStr">
        <is>
          <t/>
        </is>
      </c>
      <c r="R7425" s="16" t="inlineStr">
        <is>
          <t/>
        </is>
      </c>
      <c r="S7425" s="16" t="inlineStr">
        <is>
          <t>https://www.contratacion.euskadi.eus/webkpe00-kpeperfi/es/contenidos/anuncio_contratacion/expcm477591/es_doc/images/logo_eitb.jpg</t>
        </is>
      </c>
      <c r="T7425" s="16" t="inlineStr">
        <is>
          <t>Grupo Euskal Irrati Telebista</t>
        </is>
      </c>
      <c r="U7425" s="16" t="inlineStr">
        <is>
          <t>Q0191001G - Dirección de EITB</t>
        </is>
      </c>
      <c r="V7425" s="16" t="inlineStr">
        <is>
          <t>Director/a Gerente EITB</t>
        </is>
      </c>
      <c r="W7425" s="16" t="inlineStr">
        <is>
          <t/>
        </is>
      </c>
      <c r="X7425" s="16" t="inlineStr">
        <is>
          <t/>
        </is>
      </c>
      <c r="Y7425" s="16" t="inlineStr">
        <is>
          <t/>
        </is>
      </c>
      <c r="Z7425" s="16" t="inlineStr">
        <is>
          <t>https://www.contratacion.euskadi.eus/anuncio_contratacion/suministro-material-audiovisual/expcm477591/webkpe00-kpesimpc/es/</t>
        </is>
      </c>
      <c r="AA7425" s="16" t="inlineStr">
        <is>
          <t>https://www.contratacion.euskadi.eus/webkpe00-kpesimpc/es/contenidos/anuncio_contratacion/expcm477591/es_doc/index.html</t>
        </is>
      </c>
      <c r="AB7425" s="16" t="inlineStr">
        <is>
          <t>https://www.contratacion.euskadi.eus/contenidos/anuncio_contratacion/expcm477591/es_doc/data/es_r01dtpd19bc6e73b046a7b6f1f93947a3372111f30</t>
        </is>
      </c>
      <c r="AC7425" s="16" t="inlineStr">
        <is>
          <t>https://www.contratacion.euskadi.eus/contenidos/anuncio_contratacion/expcm477591/r01Index/expcm477591-idxContent.xml</t>
        </is>
      </c>
      <c r="AD7425" s="16" t="inlineStr">
        <is>
          <t>16/01/2026</t>
        </is>
      </c>
      <c r="AE7425" s="16" t="inlineStr">
        <is>
          <t>r01etpd15552f5cc641976d2ff59a8792241e46a36</t>
        </is>
      </c>
      <c r="AF7425" s="16" t="inlineStr">
        <is>
          <t>Grupo EITB</t>
        </is>
      </c>
      <c r="AG7425" s="16" t="inlineStr">
        <is>
          <t>r01etpd15552f5cd151976d2ffebd670e7b5782262</t>
        </is>
      </c>
      <c r="AH7425" s="16" t="inlineStr">
        <is>
          <t>Dirección de EITB</t>
        </is>
      </c>
      <c r="AI7425" s="16" t="inlineStr">
        <is>
          <t/>
        </is>
      </c>
      <c r="AJ7425" s="16" t="inlineStr">
        <is>
          <t/>
        </is>
      </c>
    </row>
    <row r="7426" customHeight="true" ht="15.0">
      <c r="A7426" s="16" t="inlineStr">
        <is>
          <t>Suministro. Infraestructura audiovisual</t>
        </is>
      </c>
      <c r="B7426" s="16" t="inlineStr">
        <is>
          <t/>
        </is>
      </c>
      <c r="C7426" s="16" t="inlineStr">
        <is>
          <t>Gobierno Vasco</t>
        </is>
      </c>
      <c r="D7426" s="16" t="inlineStr">
        <is>
          <t/>
        </is>
      </c>
      <c r="E7426" s="16" t="inlineStr">
        <is>
          <t/>
        </is>
      </c>
      <c r="F7426" s="16" t="inlineStr">
        <is>
          <t/>
        </is>
      </c>
      <c r="G7426" s="16" t="inlineStr">
        <is>
          <t>Suministro. Infraestructura audiovisual</t>
        </is>
      </c>
      <c r="H7426" s="16" t="inlineStr">
        <is>
          <t>Suministro. Infraestructura audiovisual</t>
        </is>
      </c>
      <c r="I7426" s="16" t="inlineStr">
        <is>
          <t/>
        </is>
      </c>
      <c r="J7426" s="16" t="inlineStr">
        <is>
          <t>16/01/2026</t>
        </is>
      </c>
      <c r="K7426" s="16" t="inlineStr">
        <is>
          <t>PET-74855</t>
        </is>
      </c>
      <c r="L7426" s="16" t="inlineStr">
        <is>
          <t>Adjudicación provisional / definitiva</t>
        </is>
      </c>
      <c r="M7426" s="16" t="inlineStr">
        <is>
          <t>true</t>
        </is>
      </c>
      <c r="N7426" s="16" t="inlineStr">
        <is>
          <t/>
        </is>
      </c>
      <c r="O7426" s="16" t="inlineStr">
        <is>
          <t/>
        </is>
      </c>
      <c r="P7426" s="16" t="inlineStr">
        <is>
          <t/>
        </is>
      </c>
      <c r="Q7426" s="16" t="inlineStr">
        <is>
          <t/>
        </is>
      </c>
      <c r="R7426" s="16" t="inlineStr">
        <is>
          <t/>
        </is>
      </c>
      <c r="S7426" s="16" t="inlineStr">
        <is>
          <t>https://www.contratacion.euskadi.eus/webkpe00-kpeperfi/es/contenidos/anuncio_contratacion/expcm477592/es_doc/images/logo_eitb.jpg</t>
        </is>
      </c>
      <c r="T7426" s="16" t="inlineStr">
        <is>
          <t>Grupo Euskal Irrati Telebista</t>
        </is>
      </c>
      <c r="U7426" s="16" t="inlineStr">
        <is>
          <t>Q0191001G - Dirección de EITB</t>
        </is>
      </c>
      <c r="V7426" s="16" t="inlineStr">
        <is>
          <t>Director/a Gerente EITB</t>
        </is>
      </c>
      <c r="W7426" s="16" t="inlineStr">
        <is>
          <t/>
        </is>
      </c>
      <c r="X7426" s="16" t="inlineStr">
        <is>
          <t/>
        </is>
      </c>
      <c r="Y7426" s="16" t="inlineStr">
        <is>
          <t/>
        </is>
      </c>
      <c r="Z7426" s="16" t="inlineStr">
        <is>
          <t>https://www.contratacion.euskadi.eus/anuncio_contratacion/suministro-infraestructura-audiovisual/expcm477592/webkpe00-kpesimpc/es/</t>
        </is>
      </c>
      <c r="AA7426" s="16" t="inlineStr">
        <is>
          <t>https://www.contratacion.euskadi.eus/webkpe00-kpesimpc/es/contenidos/anuncio_contratacion/expcm477592/es_doc/index.html</t>
        </is>
      </c>
      <c r="AB7426" s="16" t="inlineStr">
        <is>
          <t>https://www.contratacion.euskadi.eus/contenidos/anuncio_contratacion/expcm477592/es_doc/data/es_r01dtpd19bc6e762eb6a7b6f1fec2c2758fbc2e194</t>
        </is>
      </c>
      <c r="AC7426" s="16" t="inlineStr">
        <is>
          <t>https://www.contratacion.euskadi.eus/contenidos/anuncio_contratacion/expcm477592/r01Index/expcm477592-idxContent.xml</t>
        </is>
      </c>
      <c r="AD7426" s="16" t="inlineStr">
        <is>
          <t>16/01/2026</t>
        </is>
      </c>
      <c r="AE7426" s="16" t="inlineStr">
        <is>
          <t>r01etpd15552f5cc641976d2ff59a8792241e46a36</t>
        </is>
      </c>
      <c r="AF7426" s="16" t="inlineStr">
        <is>
          <t>Grupo EITB</t>
        </is>
      </c>
      <c r="AG7426" s="16" t="inlineStr">
        <is>
          <t>r01etpd15552f5cd151976d2ffebd670e7b5782262</t>
        </is>
      </c>
      <c r="AH7426" s="16" t="inlineStr">
        <is>
          <t>Dirección de EITB</t>
        </is>
      </c>
      <c r="AI7426" s="16" t="inlineStr">
        <is>
          <t/>
        </is>
      </c>
      <c r="AJ7426" s="16" t="inlineStr">
        <is>
          <t/>
        </is>
      </c>
    </row>
    <row r="7427" customHeight="true" ht="15.0">
      <c r="A7427" s="16" t="inlineStr">
        <is>
          <t>Suministro. Equipamiento para vehículos</t>
        </is>
      </c>
      <c r="B7427" s="16" t="inlineStr">
        <is>
          <t/>
        </is>
      </c>
      <c r="C7427" s="16" t="inlineStr">
        <is>
          <t>Gobierno Vasco</t>
        </is>
      </c>
      <c r="D7427" s="16" t="inlineStr">
        <is>
          <t/>
        </is>
      </c>
      <c r="E7427" s="16" t="inlineStr">
        <is>
          <t/>
        </is>
      </c>
      <c r="F7427" s="16" t="inlineStr">
        <is>
          <t/>
        </is>
      </c>
      <c r="G7427" s="16" t="inlineStr">
        <is>
          <t>Suministro. Equipamiento para vehículos</t>
        </is>
      </c>
      <c r="H7427" s="16" t="inlineStr">
        <is>
          <t>Suministro. Equipamiento para vehículos</t>
        </is>
      </c>
      <c r="I7427" s="16" t="inlineStr">
        <is>
          <t/>
        </is>
      </c>
      <c r="J7427" s="16" t="inlineStr">
        <is>
          <t>16/01/2026</t>
        </is>
      </c>
      <c r="K7427" s="16" t="inlineStr">
        <is>
          <t>PET-74880</t>
        </is>
      </c>
      <c r="L7427" s="16" t="inlineStr">
        <is>
          <t>Adjudicación provisional / definitiva</t>
        </is>
      </c>
      <c r="M7427" s="16" t="inlineStr">
        <is>
          <t>true</t>
        </is>
      </c>
      <c r="N7427" s="16" t="inlineStr">
        <is>
          <t/>
        </is>
      </c>
      <c r="O7427" s="16" t="inlineStr">
        <is>
          <t/>
        </is>
      </c>
      <c r="P7427" s="16" t="inlineStr">
        <is>
          <t/>
        </is>
      </c>
      <c r="Q7427" s="16" t="inlineStr">
        <is>
          <t/>
        </is>
      </c>
      <c r="R7427" s="16" t="inlineStr">
        <is>
          <t/>
        </is>
      </c>
      <c r="S7427" s="16" t="inlineStr">
        <is>
          <t>https://www.contratacion.euskadi.eus/webkpe00-kpeperfi/es/contenidos/anuncio_contratacion/expcm477593/es_doc/images/logo_eitb.jpg</t>
        </is>
      </c>
      <c r="T7427" s="16" t="inlineStr">
        <is>
          <t>Grupo Euskal Irrati Telebista</t>
        </is>
      </c>
      <c r="U7427" s="16" t="inlineStr">
        <is>
          <t>Q0191001G - Dirección de EITB</t>
        </is>
      </c>
      <c r="V7427" s="16" t="inlineStr">
        <is>
          <t>Director/a Gerente EITB</t>
        </is>
      </c>
      <c r="W7427" s="16" t="inlineStr">
        <is>
          <t/>
        </is>
      </c>
      <c r="X7427" s="16" t="inlineStr">
        <is>
          <t/>
        </is>
      </c>
      <c r="Y7427" s="16" t="inlineStr">
        <is>
          <t/>
        </is>
      </c>
      <c r="Z7427" s="16" t="inlineStr">
        <is>
          <t>https://www.contratacion.euskadi.eus/anuncio_contratacion/suministro-equipamiento-vehiculos/expcm477593/webkpe00-kpesimpc/es/</t>
        </is>
      </c>
      <c r="AA7427" s="16" t="inlineStr">
        <is>
          <t>https://www.contratacion.euskadi.eus/webkpe00-kpesimpc/es/contenidos/anuncio_contratacion/expcm477593/es_doc/index.html</t>
        </is>
      </c>
      <c r="AB7427" s="16" t="inlineStr">
        <is>
          <t>https://www.contratacion.euskadi.eus/contenidos/anuncio_contratacion/expcm477593/es_doc/data/es_r01dtpd019bc6e78a7b6a7b6f1f4151bfa7986efd1</t>
        </is>
      </c>
      <c r="AC7427" s="16" t="inlineStr">
        <is>
          <t>https://www.contratacion.euskadi.eus/contenidos/anuncio_contratacion/expcm477593/r01Index/expcm477593-idxContent.xml</t>
        </is>
      </c>
      <c r="AD7427" s="16" t="inlineStr">
        <is>
          <t>16/01/2026</t>
        </is>
      </c>
      <c r="AE7427" s="16" t="inlineStr">
        <is>
          <t>r01etpd15552f5cc641976d2ff59a8792241e46a36</t>
        </is>
      </c>
      <c r="AF7427" s="16" t="inlineStr">
        <is>
          <t>Grupo EITB</t>
        </is>
      </c>
      <c r="AG7427" s="16" t="inlineStr">
        <is>
          <t>r01etpd15552f5cd151976d2ffebd670e7b5782262</t>
        </is>
      </c>
      <c r="AH7427" s="16" t="inlineStr">
        <is>
          <t>Dirección de EITB</t>
        </is>
      </c>
      <c r="AI7427" s="16" t="inlineStr">
        <is>
          <t/>
        </is>
      </c>
      <c r="AJ7427" s="16" t="inlineStr">
        <is>
          <t/>
        </is>
      </c>
    </row>
    <row r="7428" customHeight="true" ht="15.0">
      <c r="A7428" s="16" t="inlineStr">
        <is>
          <t>Suministro. Infraestructura audiovisual e informática</t>
        </is>
      </c>
      <c r="B7428" s="16" t="inlineStr">
        <is>
          <t/>
        </is>
      </c>
      <c r="C7428" s="16" t="inlineStr">
        <is>
          <t>Gobierno Vasco</t>
        </is>
      </c>
      <c r="D7428" s="16" t="inlineStr">
        <is>
          <t/>
        </is>
      </c>
      <c r="E7428" s="16" t="inlineStr">
        <is>
          <t/>
        </is>
      </c>
      <c r="F7428" s="16" t="inlineStr">
        <is>
          <t/>
        </is>
      </c>
      <c r="G7428" s="16" t="inlineStr">
        <is>
          <t>Suministro. Infraestructura audiovisual e informática</t>
        </is>
      </c>
      <c r="H7428" s="16" t="inlineStr">
        <is>
          <t>Suministro. Infraestructura audiovisual e informática</t>
        </is>
      </c>
      <c r="I7428" s="16" t="inlineStr">
        <is>
          <t/>
        </is>
      </c>
      <c r="J7428" s="16" t="inlineStr">
        <is>
          <t>16/01/2026</t>
        </is>
      </c>
      <c r="K7428" s="16" t="inlineStr">
        <is>
          <t>PET-74874</t>
        </is>
      </c>
      <c r="L7428" s="16" t="inlineStr">
        <is>
          <t>Adjudicación provisional / definitiva</t>
        </is>
      </c>
      <c r="M7428" s="16" t="inlineStr">
        <is>
          <t>true</t>
        </is>
      </c>
      <c r="N7428" s="16" t="inlineStr">
        <is>
          <t/>
        </is>
      </c>
      <c r="O7428" s="16" t="inlineStr">
        <is>
          <t/>
        </is>
      </c>
      <c r="P7428" s="16" t="inlineStr">
        <is>
          <t/>
        </is>
      </c>
      <c r="Q7428" s="16" t="inlineStr">
        <is>
          <t/>
        </is>
      </c>
      <c r="R7428" s="16" t="inlineStr">
        <is>
          <t/>
        </is>
      </c>
      <c r="S7428" s="16" t="inlineStr">
        <is>
          <t>https://www.contratacion.euskadi.eus/webkpe00-kpeperfi/es/contenidos/anuncio_contratacion/expcm477594/es_doc/images/logo_eitb.jpg</t>
        </is>
      </c>
      <c r="T7428" s="16" t="inlineStr">
        <is>
          <t>Grupo Euskal Irrati Telebista</t>
        </is>
      </c>
      <c r="U7428" s="16" t="inlineStr">
        <is>
          <t>Q0191001G - Dirección de EITB</t>
        </is>
      </c>
      <c r="V7428" s="16" t="inlineStr">
        <is>
          <t>Director/a Gerente EITB</t>
        </is>
      </c>
      <c r="W7428" s="16" t="inlineStr">
        <is>
          <t/>
        </is>
      </c>
      <c r="X7428" s="16" t="inlineStr">
        <is>
          <t/>
        </is>
      </c>
      <c r="Y7428" s="16" t="inlineStr">
        <is>
          <t/>
        </is>
      </c>
      <c r="Z7428" s="16" t="inlineStr">
        <is>
          <t>https://www.contratacion.euskadi.eus/anuncio_contratacion/suministro-infraestructura-audiovisual-e-informatica/expcm477594/webkpe00-kpesimpc/es/</t>
        </is>
      </c>
      <c r="AA7428" s="16" t="inlineStr">
        <is>
          <t>https://www.contratacion.euskadi.eus/webkpe00-kpesimpc/es/contenidos/anuncio_contratacion/expcm477594/es_doc/index.html</t>
        </is>
      </c>
      <c r="AB7428" s="16" t="inlineStr">
        <is>
          <t>https://www.contratacion.euskadi.eus/contenidos/anuncio_contratacion/expcm477594/es_doc/data/es_r01dtpd19bc6ec1f196a7b6f1f928cf82493a0ba77</t>
        </is>
      </c>
      <c r="AC7428" s="16" t="inlineStr">
        <is>
          <t>https://www.contratacion.euskadi.eus/contenidos/anuncio_contratacion/expcm477594/r01Index/expcm477594-idxContent.xml</t>
        </is>
      </c>
      <c r="AD7428" s="16" t="inlineStr">
        <is>
          <t>16/01/2026</t>
        </is>
      </c>
      <c r="AE7428" s="16" t="inlineStr">
        <is>
          <t>r01etpd15552f5cc641976d2ff59a8792241e46a36</t>
        </is>
      </c>
      <c r="AF7428" s="16" t="inlineStr">
        <is>
          <t>Grupo EITB</t>
        </is>
      </c>
      <c r="AG7428" s="16" t="inlineStr">
        <is>
          <t>r01etpd15552f5cd151976d2ffebd670e7b5782262</t>
        </is>
      </c>
      <c r="AH7428" s="16" t="inlineStr">
        <is>
          <t>Dirección de EITB</t>
        </is>
      </c>
      <c r="AI7428" s="16" t="inlineStr">
        <is>
          <t/>
        </is>
      </c>
      <c r="AJ7428" s="16" t="inlineStr">
        <is>
          <t/>
        </is>
      </c>
    </row>
    <row r="7429" customHeight="true" ht="15.0">
      <c r="A7429" s="16" t="inlineStr">
        <is>
          <t>Suministro. Equipamiento audiovisual</t>
        </is>
      </c>
      <c r="B7429" s="16" t="inlineStr">
        <is>
          <t/>
        </is>
      </c>
      <c r="C7429" s="16" t="inlineStr">
        <is>
          <t>Gobierno Vasco</t>
        </is>
      </c>
      <c r="D7429" s="16" t="inlineStr">
        <is>
          <t/>
        </is>
      </c>
      <c r="E7429" s="16" t="inlineStr">
        <is>
          <t/>
        </is>
      </c>
      <c r="F7429" s="16" t="inlineStr">
        <is>
          <t/>
        </is>
      </c>
      <c r="G7429" s="16" t="inlineStr">
        <is>
          <t>Suministro. Equipamiento audiovisual</t>
        </is>
      </c>
      <c r="H7429" s="16" t="inlineStr">
        <is>
          <t>Suministro. Equipamiento audiovisual</t>
        </is>
      </c>
      <c r="I7429" s="16" t="inlineStr">
        <is>
          <t/>
        </is>
      </c>
      <c r="J7429" s="16" t="inlineStr">
        <is>
          <t>16/01/2026</t>
        </is>
      </c>
      <c r="K7429" s="16" t="inlineStr">
        <is>
          <t>PET-74851</t>
        </is>
      </c>
      <c r="L7429" s="16" t="inlineStr">
        <is>
          <t>Adjudicación provisional / definitiva</t>
        </is>
      </c>
      <c r="M7429" s="16" t="inlineStr">
        <is>
          <t>true</t>
        </is>
      </c>
      <c r="N7429" s="16" t="inlineStr">
        <is>
          <t/>
        </is>
      </c>
      <c r="O7429" s="16" t="inlineStr">
        <is>
          <t/>
        </is>
      </c>
      <c r="P7429" s="16" t="inlineStr">
        <is>
          <t/>
        </is>
      </c>
      <c r="Q7429" s="16" t="inlineStr">
        <is>
          <t/>
        </is>
      </c>
      <c r="R7429" s="16" t="inlineStr">
        <is>
          <t/>
        </is>
      </c>
      <c r="S7429" s="16" t="inlineStr">
        <is>
          <t>https://www.contratacion.euskadi.eus/webkpe00-kpeperfi/es/contenidos/anuncio_contratacion/expcm477595/es_doc/images/logo_eitb.jpg</t>
        </is>
      </c>
      <c r="T7429" s="16" t="inlineStr">
        <is>
          <t>Grupo Euskal Irrati Telebista</t>
        </is>
      </c>
      <c r="U7429" s="16" t="inlineStr">
        <is>
          <t>Q0191001G - Dirección de EITB</t>
        </is>
      </c>
      <c r="V7429" s="16" t="inlineStr">
        <is>
          <t>Director/a Gerente EITB</t>
        </is>
      </c>
      <c r="W7429" s="16" t="inlineStr">
        <is>
          <t/>
        </is>
      </c>
      <c r="X7429" s="16" t="inlineStr">
        <is>
          <t/>
        </is>
      </c>
      <c r="Y7429" s="16" t="inlineStr">
        <is>
          <t/>
        </is>
      </c>
      <c r="Z7429" s="16" t="inlineStr">
        <is>
          <t>https://www.contratacion.euskadi.eus/anuncio_contratacion/suministro-equipamiento-audiovisual/expcm477595/webkpe00-kpesimpc/es/</t>
        </is>
      </c>
      <c r="AA7429" s="16" t="inlineStr">
        <is>
          <t>https://www.contratacion.euskadi.eus/webkpe00-kpesimpc/es/contenidos/anuncio_contratacion/expcm477595/es_doc/index.html</t>
        </is>
      </c>
      <c r="AB7429" s="16" t="inlineStr">
        <is>
          <t>https://www.contratacion.euskadi.eus/contenidos/anuncio_contratacion/expcm477595/es_doc/data/es_r01dtpd019bc6f0135b5ccad867b04f6232cacc867</t>
        </is>
      </c>
      <c r="AC7429" s="16" t="inlineStr">
        <is>
          <t>https://www.contratacion.euskadi.eus/contenidos/anuncio_contratacion/expcm477595/r01Index/expcm477595-idxContent.xml</t>
        </is>
      </c>
      <c r="AD7429" s="16" t="inlineStr">
        <is>
          <t>16/01/2026</t>
        </is>
      </c>
      <c r="AE7429" s="16" t="inlineStr">
        <is>
          <t>r01etpd15552f5cc641976d2ff59a8792241e46a36</t>
        </is>
      </c>
      <c r="AF7429" s="16" t="inlineStr">
        <is>
          <t>Grupo EITB</t>
        </is>
      </c>
      <c r="AG7429" s="16" t="inlineStr">
        <is>
          <t>r01etpd15552f5cd151976d2ffebd670e7b5782262</t>
        </is>
      </c>
      <c r="AH7429" s="16" t="inlineStr">
        <is>
          <t>Dirección de EITB</t>
        </is>
      </c>
      <c r="AI7429" s="16" t="inlineStr">
        <is>
          <t/>
        </is>
      </c>
      <c r="AJ7429" s="16" t="inlineStr">
        <is>
          <t/>
        </is>
      </c>
    </row>
    <row r="7430" customHeight="true" ht="15.0">
      <c r="A7430" s="16" t="inlineStr">
        <is>
          <t>Suministro. Material promocional</t>
        </is>
      </c>
      <c r="B7430" s="16" t="inlineStr">
        <is>
          <t/>
        </is>
      </c>
      <c r="C7430" s="16" t="inlineStr">
        <is>
          <t>Gobierno Vasco</t>
        </is>
      </c>
      <c r="D7430" s="16" t="inlineStr">
        <is>
          <t/>
        </is>
      </c>
      <c r="E7430" s="16" t="inlineStr">
        <is>
          <t/>
        </is>
      </c>
      <c r="F7430" s="16" t="inlineStr">
        <is>
          <t/>
        </is>
      </c>
      <c r="G7430" s="16" t="inlineStr">
        <is>
          <t>Suministro. Material promocional</t>
        </is>
      </c>
      <c r="H7430" s="16" t="inlineStr">
        <is>
          <t>Suministro. Material promocional</t>
        </is>
      </c>
      <c r="I7430" s="16" t="inlineStr">
        <is>
          <t/>
        </is>
      </c>
      <c r="J7430" s="16" t="inlineStr">
        <is>
          <t>16/01/2026</t>
        </is>
      </c>
      <c r="K7430" s="16" t="inlineStr">
        <is>
          <t>PET-74697</t>
        </is>
      </c>
      <c r="L7430" s="16" t="inlineStr">
        <is>
          <t>Adjudicación provisional / definitiva</t>
        </is>
      </c>
      <c r="M7430" s="16" t="inlineStr">
        <is>
          <t>true</t>
        </is>
      </c>
      <c r="N7430" s="16" t="inlineStr">
        <is>
          <t/>
        </is>
      </c>
      <c r="O7430" s="16" t="inlineStr">
        <is>
          <t/>
        </is>
      </c>
      <c r="P7430" s="16" t="inlineStr">
        <is>
          <t/>
        </is>
      </c>
      <c r="Q7430" s="16" t="inlineStr">
        <is>
          <t/>
        </is>
      </c>
      <c r="R7430" s="16" t="inlineStr">
        <is>
          <t/>
        </is>
      </c>
      <c r="S7430" s="16" t="inlineStr">
        <is>
          <t>https://www.contratacion.euskadi.eus/webkpe00-kpeperfi/es/contenidos/anuncio_contratacion/expcm477596/es_doc/images/logo_eitb.jpg</t>
        </is>
      </c>
      <c r="T7430" s="16" t="inlineStr">
        <is>
          <t>Grupo Euskal Irrati Telebista</t>
        </is>
      </c>
      <c r="U7430" s="16" t="inlineStr">
        <is>
          <t>Q0191001G - Dirección de EITB</t>
        </is>
      </c>
      <c r="V7430" s="16" t="inlineStr">
        <is>
          <t>Director/a Gerente EITB</t>
        </is>
      </c>
      <c r="W7430" s="16" t="inlineStr">
        <is>
          <t/>
        </is>
      </c>
      <c r="X7430" s="16" t="inlineStr">
        <is>
          <t/>
        </is>
      </c>
      <c r="Y7430" s="16" t="inlineStr">
        <is>
          <t/>
        </is>
      </c>
      <c r="Z7430" s="16" t="inlineStr">
        <is>
          <t>https://www.contratacion.euskadi.eus/anuncio_contratacion/suministro-material-promocional/expcm477596/webkpe00-kpesimpc/es/</t>
        </is>
      </c>
      <c r="AA7430" s="16" t="inlineStr">
        <is>
          <t>https://www.contratacion.euskadi.eus/webkpe00-kpesimpc/es/contenidos/anuncio_contratacion/expcm477596/es_doc/index.html</t>
        </is>
      </c>
      <c r="AB7430" s="16" t="inlineStr">
        <is>
          <t>https://www.contratacion.euskadi.eus/contenidos/anuncio_contratacion/expcm477596/es_doc/data/es_r01dtpd19bc6f03b435ccad867a16ca7a6222d12be</t>
        </is>
      </c>
      <c r="AC7430" s="16" t="inlineStr">
        <is>
          <t>https://www.contratacion.euskadi.eus/contenidos/anuncio_contratacion/expcm477596/r01Index/expcm477596-idxContent.xml</t>
        </is>
      </c>
      <c r="AD7430" s="16" t="inlineStr">
        <is>
          <t>16/01/2026</t>
        </is>
      </c>
      <c r="AE7430" s="16" t="inlineStr">
        <is>
          <t>r01etpd15552f5cc641976d2ff59a8792241e46a36</t>
        </is>
      </c>
      <c r="AF7430" s="16" t="inlineStr">
        <is>
          <t>Grupo EITB</t>
        </is>
      </c>
      <c r="AG7430" s="16" t="inlineStr">
        <is>
          <t>r01etpd15552f5cd151976d2ffebd670e7b5782262</t>
        </is>
      </c>
      <c r="AH7430" s="16" t="inlineStr">
        <is>
          <t>Dirección de EITB</t>
        </is>
      </c>
      <c r="AI7430" s="16" t="inlineStr">
        <is>
          <t/>
        </is>
      </c>
      <c r="AJ7430" s="16" t="inlineStr">
        <is>
          <t/>
        </is>
      </c>
    </row>
    <row r="7431" customHeight="true" ht="15.0">
      <c r="A7431" s="16" t="inlineStr">
        <is>
          <t>Servicio. Limpieza ropa</t>
        </is>
      </c>
      <c r="B7431" s="16" t="inlineStr">
        <is>
          <t/>
        </is>
      </c>
      <c r="C7431" s="16" t="inlineStr">
        <is>
          <t>Gobierno Vasco</t>
        </is>
      </c>
      <c r="D7431" s="16" t="inlineStr">
        <is>
          <t/>
        </is>
      </c>
      <c r="E7431" s="16" t="inlineStr">
        <is>
          <t/>
        </is>
      </c>
      <c r="F7431" s="16" t="inlineStr">
        <is>
          <t/>
        </is>
      </c>
      <c r="G7431" s="16" t="inlineStr">
        <is>
          <t>Servicio. Limpieza ropa</t>
        </is>
      </c>
      <c r="H7431" s="16" t="inlineStr">
        <is>
          <t>Servicio. Limpieza ropa</t>
        </is>
      </c>
      <c r="I7431" s="16" t="inlineStr">
        <is>
          <t/>
        </is>
      </c>
      <c r="J7431" s="16" t="inlineStr">
        <is>
          <t>16/01/2026</t>
        </is>
      </c>
      <c r="K7431" s="16" t="inlineStr">
        <is>
          <t>PET-74881</t>
        </is>
      </c>
      <c r="L7431" s="16" t="inlineStr">
        <is>
          <t>Adjudicación provisional / definitiva</t>
        </is>
      </c>
      <c r="M7431" s="16" t="inlineStr">
        <is>
          <t>true</t>
        </is>
      </c>
      <c r="N7431" s="16" t="inlineStr">
        <is>
          <t/>
        </is>
      </c>
      <c r="O7431" s="16" t="inlineStr">
        <is>
          <t/>
        </is>
      </c>
      <c r="P7431" s="16" t="inlineStr">
        <is>
          <t/>
        </is>
      </c>
      <c r="Q7431" s="16" t="inlineStr">
        <is>
          <t/>
        </is>
      </c>
      <c r="R7431" s="16" t="inlineStr">
        <is>
          <t/>
        </is>
      </c>
      <c r="S7431" s="16" t="inlineStr">
        <is>
          <t>https://www.contratacion.euskadi.eus/webkpe00-kpeperfi/es/contenidos/anuncio_contratacion/expcm477597/es_doc/images/logo_eitb.jpg</t>
        </is>
      </c>
      <c r="T7431" s="16" t="inlineStr">
        <is>
          <t>Grupo Euskal Irrati Telebista</t>
        </is>
      </c>
      <c r="U7431" s="16" t="inlineStr">
        <is>
          <t>Q0191001G - Dirección de EITB</t>
        </is>
      </c>
      <c r="V7431" s="16" t="inlineStr">
        <is>
          <t>Director/a Gerente EITB</t>
        </is>
      </c>
      <c r="W7431" s="16" t="inlineStr">
        <is>
          <t/>
        </is>
      </c>
      <c r="X7431" s="16" t="inlineStr">
        <is>
          <t/>
        </is>
      </c>
      <c r="Y7431" s="16" t="inlineStr">
        <is>
          <t/>
        </is>
      </c>
      <c r="Z7431" s="16" t="inlineStr">
        <is>
          <t>https://www.contratacion.euskadi.eus/anuncio_contratacion/servicio-limpieza-ropa/expcm477597/webkpe00-kpesimpc/es/</t>
        </is>
      </c>
      <c r="AA7431" s="16" t="inlineStr">
        <is>
          <t>https://www.contratacion.euskadi.eus/webkpe00-kpesimpc/es/contenidos/anuncio_contratacion/expcm477597/es_doc/index.html</t>
        </is>
      </c>
      <c r="AB7431" s="16" t="inlineStr">
        <is>
          <t>https://www.contratacion.euskadi.eus/contenidos/anuncio_contratacion/expcm477597/es_doc/data/es_r01dtpd19bc6f0630e5ccad86792d3a87792f5c8f7</t>
        </is>
      </c>
      <c r="AC7431" s="16" t="inlineStr">
        <is>
          <t>https://www.contratacion.euskadi.eus/contenidos/anuncio_contratacion/expcm477597/r01Index/expcm477597-idxContent.xml</t>
        </is>
      </c>
      <c r="AD7431" s="16" t="inlineStr">
        <is>
          <t>16/01/2026</t>
        </is>
      </c>
      <c r="AE7431" s="16" t="inlineStr">
        <is>
          <t>r01etpd15552f5cc641976d2ff59a8792241e46a36</t>
        </is>
      </c>
      <c r="AF7431" s="16" t="inlineStr">
        <is>
          <t>Grupo EITB</t>
        </is>
      </c>
      <c r="AG7431" s="16" t="inlineStr">
        <is>
          <t>r01etpd15552f5cd151976d2ffebd670e7b5782262</t>
        </is>
      </c>
      <c r="AH7431" s="16" t="inlineStr">
        <is>
          <t>Dirección de EITB</t>
        </is>
      </c>
      <c r="AI7431" s="16" t="inlineStr">
        <is>
          <t/>
        </is>
      </c>
      <c r="AJ7431" s="16" t="inlineStr">
        <is>
          <t/>
        </is>
      </c>
    </row>
    <row r="7432" customHeight="true" ht="15.0">
      <c r="A7432" s="16" t="inlineStr">
        <is>
          <t>Suministro. Equipamiento audiovisual</t>
        </is>
      </c>
      <c r="B7432" s="16" t="inlineStr">
        <is>
          <t/>
        </is>
      </c>
      <c r="C7432" s="16" t="inlineStr">
        <is>
          <t>Gobierno Vasco</t>
        </is>
      </c>
      <c r="D7432" s="16" t="inlineStr">
        <is>
          <t/>
        </is>
      </c>
      <c r="E7432" s="16" t="inlineStr">
        <is>
          <t/>
        </is>
      </c>
      <c r="F7432" s="16" t="inlineStr">
        <is>
          <t/>
        </is>
      </c>
      <c r="G7432" s="16" t="inlineStr">
        <is>
          <t>Suministro. Equipamiento audiovisual</t>
        </is>
      </c>
      <c r="H7432" s="16" t="inlineStr">
        <is>
          <t>Suministro. Equipamiento audiovisual</t>
        </is>
      </c>
      <c r="I7432" s="16" t="inlineStr">
        <is>
          <t/>
        </is>
      </c>
      <c r="J7432" s="16" t="inlineStr">
        <is>
          <t>16/01/2026</t>
        </is>
      </c>
      <c r="K7432" s="16" t="inlineStr">
        <is>
          <t>PET-74867</t>
        </is>
      </c>
      <c r="L7432" s="16" t="inlineStr">
        <is>
          <t>Adjudicación provisional / definitiva</t>
        </is>
      </c>
      <c r="M7432" s="16" t="inlineStr">
        <is>
          <t>true</t>
        </is>
      </c>
      <c r="N7432" s="16" t="inlineStr">
        <is>
          <t/>
        </is>
      </c>
      <c r="O7432" s="16" t="inlineStr">
        <is>
          <t/>
        </is>
      </c>
      <c r="P7432" s="16" t="inlineStr">
        <is>
          <t/>
        </is>
      </c>
      <c r="Q7432" s="16" t="inlineStr">
        <is>
          <t/>
        </is>
      </c>
      <c r="R7432" s="16" t="inlineStr">
        <is>
          <t/>
        </is>
      </c>
      <c r="S7432" s="16" t="inlineStr">
        <is>
          <t>https://www.contratacion.euskadi.eus/webkpe00-kpeperfi/es/contenidos/anuncio_contratacion/expcm477598/es_doc/images/logo_eitb.jpg</t>
        </is>
      </c>
      <c r="T7432" s="16" t="inlineStr">
        <is>
          <t>Grupo Euskal Irrati Telebista</t>
        </is>
      </c>
      <c r="U7432" s="16" t="inlineStr">
        <is>
          <t>Q0191001G - Dirección de EITB</t>
        </is>
      </c>
      <c r="V7432" s="16" t="inlineStr">
        <is>
          <t>Director/a Gerente EITB</t>
        </is>
      </c>
      <c r="W7432" s="16" t="inlineStr">
        <is>
          <t/>
        </is>
      </c>
      <c r="X7432" s="16" t="inlineStr">
        <is>
          <t/>
        </is>
      </c>
      <c r="Y7432" s="16" t="inlineStr">
        <is>
          <t/>
        </is>
      </c>
      <c r="Z7432" s="16" t="inlineStr">
        <is>
          <t>https://www.contratacion.euskadi.eus/anuncio_contratacion/suministro-equipamiento-audiovisual/expcm477598/webkpe00-kpesimpc/es/</t>
        </is>
      </c>
      <c r="AA7432" s="16" t="inlineStr">
        <is>
          <t>https://www.contratacion.euskadi.eus/webkpe00-kpesimpc/es/contenidos/anuncio_contratacion/expcm477598/es_doc/index.html</t>
        </is>
      </c>
      <c r="AB7432" s="16" t="inlineStr">
        <is>
          <t>https://www.contratacion.euskadi.eus/contenidos/anuncio_contratacion/expcm477598/es_doc/data/es_r01dtpd19bc6f08b185ccad867184ebb098e1ead7e</t>
        </is>
      </c>
      <c r="AC7432" s="16" t="inlineStr">
        <is>
          <t>https://www.contratacion.euskadi.eus/contenidos/anuncio_contratacion/expcm477598/r01Index/expcm477598-idxContent.xml</t>
        </is>
      </c>
      <c r="AD7432" s="16" t="inlineStr">
        <is>
          <t>16/01/2026</t>
        </is>
      </c>
      <c r="AE7432" s="16" t="inlineStr">
        <is>
          <t>r01etpd15552f5cc641976d2ff59a8792241e46a36</t>
        </is>
      </c>
      <c r="AF7432" s="16" t="inlineStr">
        <is>
          <t>Grupo EITB</t>
        </is>
      </c>
      <c r="AG7432" s="16" t="inlineStr">
        <is>
          <t>r01etpd15552f5cd151976d2ffebd670e7b5782262</t>
        </is>
      </c>
      <c r="AH7432" s="16" t="inlineStr">
        <is>
          <t>Dirección de EITB</t>
        </is>
      </c>
      <c r="AI7432" s="16" t="inlineStr">
        <is>
          <t/>
        </is>
      </c>
      <c r="AJ7432" s="16" t="inlineStr">
        <is>
          <t/>
        </is>
      </c>
    </row>
    <row r="7433" customHeight="true" ht="15.0">
      <c r="A7433" s="16" t="inlineStr">
        <is>
          <t>Suministro. Licencias</t>
        </is>
      </c>
      <c r="B7433" s="16" t="inlineStr">
        <is>
          <t/>
        </is>
      </c>
      <c r="C7433" s="16" t="inlineStr">
        <is>
          <t>Gobierno Vasco</t>
        </is>
      </c>
      <c r="D7433" s="16" t="inlineStr">
        <is>
          <t/>
        </is>
      </c>
      <c r="E7433" s="16" t="inlineStr">
        <is>
          <t/>
        </is>
      </c>
      <c r="F7433" s="16" t="inlineStr">
        <is>
          <t/>
        </is>
      </c>
      <c r="G7433" s="16" t="inlineStr">
        <is>
          <t>Suministro. Licencias</t>
        </is>
      </c>
      <c r="H7433" s="16" t="inlineStr">
        <is>
          <t>Suministro. Licencias</t>
        </is>
      </c>
      <c r="I7433" s="16" t="inlineStr">
        <is>
          <t/>
        </is>
      </c>
      <c r="J7433" s="16" t="inlineStr">
        <is>
          <t>16/01/2026</t>
        </is>
      </c>
      <c r="K7433" s="16" t="inlineStr">
        <is>
          <t>PET-74852</t>
        </is>
      </c>
      <c r="L7433" s="16" t="inlineStr">
        <is>
          <t>Adjudicación provisional / definitiva</t>
        </is>
      </c>
      <c r="M7433" s="16" t="inlineStr">
        <is>
          <t>true</t>
        </is>
      </c>
      <c r="N7433" s="16" t="inlineStr">
        <is>
          <t/>
        </is>
      </c>
      <c r="O7433" s="16" t="inlineStr">
        <is>
          <t/>
        </is>
      </c>
      <c r="P7433" s="16" t="inlineStr">
        <is>
          <t/>
        </is>
      </c>
      <c r="Q7433" s="16" t="inlineStr">
        <is>
          <t/>
        </is>
      </c>
      <c r="R7433" s="16" t="inlineStr">
        <is>
          <t/>
        </is>
      </c>
      <c r="S7433" s="16" t="inlineStr">
        <is>
          <t>https://www.contratacion.euskadi.eus/webkpe00-kpeperfi/es/contenidos/anuncio_contratacion/expcm477599/es_doc/images/logo_eitb.jpg</t>
        </is>
      </c>
      <c r="T7433" s="16" t="inlineStr">
        <is>
          <t>Grupo Euskal Irrati Telebista</t>
        </is>
      </c>
      <c r="U7433" s="16" t="inlineStr">
        <is>
          <t>Q0191001G - Dirección de EITB</t>
        </is>
      </c>
      <c r="V7433" s="16" t="inlineStr">
        <is>
          <t>Director/a Gerente EITB</t>
        </is>
      </c>
      <c r="W7433" s="16" t="inlineStr">
        <is>
          <t/>
        </is>
      </c>
      <c r="X7433" s="16" t="inlineStr">
        <is>
          <t/>
        </is>
      </c>
      <c r="Y7433" s="16" t="inlineStr">
        <is>
          <t/>
        </is>
      </c>
      <c r="Z7433" s="16" t="inlineStr">
        <is>
          <t>https://www.contratacion.euskadi.eus/anuncio_contratacion/suministro-licencias/expcm477599/webkpe00-kpesimpc/es/</t>
        </is>
      </c>
      <c r="AA7433" s="16" t="inlineStr">
        <is>
          <t>https://www.contratacion.euskadi.eus/webkpe00-kpesimpc/es/contenidos/anuncio_contratacion/expcm477599/es_doc/index.html</t>
        </is>
      </c>
      <c r="AB7433" s="16" t="inlineStr">
        <is>
          <t>https://www.contratacion.euskadi.eus/contenidos/anuncio_contratacion/expcm477599/es_doc/data/es_r01dtpd19bc6f0b2b15ccad867b387e0730186cfcb</t>
        </is>
      </c>
      <c r="AC7433" s="16" t="inlineStr">
        <is>
          <t>https://www.contratacion.euskadi.eus/contenidos/anuncio_contratacion/expcm477599/r01Index/expcm477599-idxContent.xml</t>
        </is>
      </c>
      <c r="AD7433" s="16" t="inlineStr">
        <is>
          <t>16/01/2026</t>
        </is>
      </c>
      <c r="AE7433" s="16" t="inlineStr">
        <is>
          <t>r01etpd15552f5cc641976d2ff59a8792241e46a36</t>
        </is>
      </c>
      <c r="AF7433" s="16" t="inlineStr">
        <is>
          <t>Grupo EITB</t>
        </is>
      </c>
      <c r="AG7433" s="16" t="inlineStr">
        <is>
          <t>r01etpd15552f5cd151976d2ffebd670e7b5782262</t>
        </is>
      </c>
      <c r="AH7433" s="16" t="inlineStr">
        <is>
          <t>Dirección de EITB</t>
        </is>
      </c>
      <c r="AI7433" s="16" t="inlineStr">
        <is>
          <t/>
        </is>
      </c>
      <c r="AJ7433" s="16" t="inlineStr">
        <is>
          <t/>
        </is>
      </c>
    </row>
    <row r="7434" customHeight="true" ht="15.0">
      <c r="A7434" s="16" t="inlineStr">
        <is>
          <t>Suministro. Soportes</t>
        </is>
      </c>
      <c r="B7434" s="16" t="inlineStr">
        <is>
          <t/>
        </is>
      </c>
      <c r="C7434" s="16" t="inlineStr">
        <is>
          <t>Gobierno Vasco</t>
        </is>
      </c>
      <c r="D7434" s="16" t="inlineStr">
        <is>
          <t/>
        </is>
      </c>
      <c r="E7434" s="16" t="inlineStr">
        <is>
          <t/>
        </is>
      </c>
      <c r="F7434" s="16" t="inlineStr">
        <is>
          <t/>
        </is>
      </c>
      <c r="G7434" s="16" t="inlineStr">
        <is>
          <t>Suministro. Soportes</t>
        </is>
      </c>
      <c r="H7434" s="16" t="inlineStr">
        <is>
          <t>Suministro. Soportes</t>
        </is>
      </c>
      <c r="I7434" s="16" t="inlineStr">
        <is>
          <t/>
        </is>
      </c>
      <c r="J7434" s="16" t="inlineStr">
        <is>
          <t>16/01/2026</t>
        </is>
      </c>
      <c r="K7434" s="16" t="inlineStr">
        <is>
          <t>PET-74843</t>
        </is>
      </c>
      <c r="L7434" s="16" t="inlineStr">
        <is>
          <t>Adjudicación provisional / definitiva</t>
        </is>
      </c>
      <c r="M7434" s="16" t="inlineStr">
        <is>
          <t>true</t>
        </is>
      </c>
      <c r="N7434" s="16" t="inlineStr">
        <is>
          <t/>
        </is>
      </c>
      <c r="O7434" s="16" t="inlineStr">
        <is>
          <t/>
        </is>
      </c>
      <c r="P7434" s="16" t="inlineStr">
        <is>
          <t/>
        </is>
      </c>
      <c r="Q7434" s="16" t="inlineStr">
        <is>
          <t/>
        </is>
      </c>
      <c r="R7434" s="16" t="inlineStr">
        <is>
          <t/>
        </is>
      </c>
      <c r="S7434" s="16" t="inlineStr">
        <is>
          <t>https://www.contratacion.euskadi.eus/webkpe00-kpeperfi/es/contenidos/anuncio_contratacion/expcm477600/es_doc/images/logo_eitb.jpg</t>
        </is>
      </c>
      <c r="T7434" s="16" t="inlineStr">
        <is>
          <t>Grupo Euskal Irrati Telebista</t>
        </is>
      </c>
      <c r="U7434" s="16" t="inlineStr">
        <is>
          <t>Q0191001G - Dirección de EITB</t>
        </is>
      </c>
      <c r="V7434" s="16" t="inlineStr">
        <is>
          <t>Director/a Gerente EITB</t>
        </is>
      </c>
      <c r="W7434" s="16" t="inlineStr">
        <is>
          <t/>
        </is>
      </c>
      <c r="X7434" s="16" t="inlineStr">
        <is>
          <t/>
        </is>
      </c>
      <c r="Y7434" s="16" t="inlineStr">
        <is>
          <t/>
        </is>
      </c>
      <c r="Z7434" s="16" t="inlineStr">
        <is>
          <t>https://www.contratacion.euskadi.eus/anuncio_contratacion/suministro-soportes/expcm477600/webkpe00-kpesimpc/es/</t>
        </is>
      </c>
      <c r="AA7434" s="16" t="inlineStr">
        <is>
          <t>https://www.contratacion.euskadi.eus/webkpe00-kpesimpc/es/contenidos/anuncio_contratacion/expcm477600/es_doc/index.html</t>
        </is>
      </c>
      <c r="AB7434" s="16" t="inlineStr">
        <is>
          <t>https://www.contratacion.euskadi.eus/contenidos/anuncio_contratacion/expcm477600/es_doc/data/es_r01dtpd19bc6f4a87a6a7b6f1f2014114f4a0d5634</t>
        </is>
      </c>
      <c r="AC7434" s="16" t="inlineStr">
        <is>
          <t>https://www.contratacion.euskadi.eus/contenidos/anuncio_contratacion/expcm477600/r01Index/expcm477600-idxContent.xml</t>
        </is>
      </c>
      <c r="AD7434" s="16" t="inlineStr">
        <is>
          <t>16/01/2026</t>
        </is>
      </c>
      <c r="AE7434" s="16" t="inlineStr">
        <is>
          <t>r01etpd15552f5cc641976d2ff59a8792241e46a36</t>
        </is>
      </c>
      <c r="AF7434" s="16" t="inlineStr">
        <is>
          <t>Grupo EITB</t>
        </is>
      </c>
      <c r="AG7434" s="16" t="inlineStr">
        <is>
          <t>r01etpd15552f5cd151976d2ffebd670e7b5782262</t>
        </is>
      </c>
      <c r="AH7434" s="16" t="inlineStr">
        <is>
          <t>Dirección de EITB</t>
        </is>
      </c>
      <c r="AI7434" s="16" t="inlineStr">
        <is>
          <t/>
        </is>
      </c>
      <c r="AJ7434" s="16" t="inlineStr">
        <is>
          <t/>
        </is>
      </c>
    </row>
    <row r="7435" customHeight="true" ht="15.0">
      <c r="A7435" s="16" t="inlineStr">
        <is>
          <t>Suministro. Pilas</t>
        </is>
      </c>
      <c r="B7435" s="16" t="inlineStr">
        <is>
          <t/>
        </is>
      </c>
      <c r="C7435" s="16" t="inlineStr">
        <is>
          <t>Gobierno Vasco</t>
        </is>
      </c>
      <c r="D7435" s="16" t="inlineStr">
        <is>
          <t/>
        </is>
      </c>
      <c r="E7435" s="16" t="inlineStr">
        <is>
          <t/>
        </is>
      </c>
      <c r="F7435" s="16" t="inlineStr">
        <is>
          <t/>
        </is>
      </c>
      <c r="G7435" s="16" t="inlineStr">
        <is>
          <t>Suministro. Pilas</t>
        </is>
      </c>
      <c r="H7435" s="16" t="inlineStr">
        <is>
          <t>Suministro. Pilas</t>
        </is>
      </c>
      <c r="I7435" s="16" t="inlineStr">
        <is>
          <t/>
        </is>
      </c>
      <c r="J7435" s="16" t="inlineStr">
        <is>
          <t>16/01/2026</t>
        </is>
      </c>
      <c r="K7435" s="16" t="inlineStr">
        <is>
          <t>PET-74838</t>
        </is>
      </c>
      <c r="L7435" s="16" t="inlineStr">
        <is>
          <t>Adjudicación provisional / definitiva</t>
        </is>
      </c>
      <c r="M7435" s="16" t="inlineStr">
        <is>
          <t>true</t>
        </is>
      </c>
      <c r="N7435" s="16" t="inlineStr">
        <is>
          <t/>
        </is>
      </c>
      <c r="O7435" s="16" t="inlineStr">
        <is>
          <t/>
        </is>
      </c>
      <c r="P7435" s="16" t="inlineStr">
        <is>
          <t/>
        </is>
      </c>
      <c r="Q7435" s="16" t="inlineStr">
        <is>
          <t/>
        </is>
      </c>
      <c r="R7435" s="16" t="inlineStr">
        <is>
          <t/>
        </is>
      </c>
      <c r="S7435" s="16" t="inlineStr">
        <is>
          <t>https://www.contratacion.euskadi.eus/webkpe00-kpeperfi/es/contenidos/anuncio_contratacion/expcm477601/es_doc/images/logo_eitb.jpg</t>
        </is>
      </c>
      <c r="T7435" s="16" t="inlineStr">
        <is>
          <t>Grupo Euskal Irrati Telebista</t>
        </is>
      </c>
      <c r="U7435" s="16" t="inlineStr">
        <is>
          <t>Q0191001G - Dirección de EITB</t>
        </is>
      </c>
      <c r="V7435" s="16" t="inlineStr">
        <is>
          <t>Director/a Gerente EITB</t>
        </is>
      </c>
      <c r="W7435" s="16" t="inlineStr">
        <is>
          <t/>
        </is>
      </c>
      <c r="X7435" s="16" t="inlineStr">
        <is>
          <t/>
        </is>
      </c>
      <c r="Y7435" s="16" t="inlineStr">
        <is>
          <t/>
        </is>
      </c>
      <c r="Z7435" s="16" t="inlineStr">
        <is>
          <t>https://www.contratacion.euskadi.eus/anuncio_contratacion/suministro-pilas/expcm477601/webkpe00-kpesimpc/es/</t>
        </is>
      </c>
      <c r="AA7435" s="16" t="inlineStr">
        <is>
          <t>https://www.contratacion.euskadi.eus/webkpe00-kpesimpc/es/contenidos/anuncio_contratacion/expcm477601/es_doc/index.html</t>
        </is>
      </c>
      <c r="AB7435" s="16" t="inlineStr">
        <is>
          <t>https://www.contratacion.euskadi.eus/contenidos/anuncio_contratacion/expcm477601/es_doc/data/es_r01dtpd19bc6f4cf796a7b6f1f81b674671dded7d3</t>
        </is>
      </c>
      <c r="AC7435" s="16" t="inlineStr">
        <is>
          <t>https://www.contratacion.euskadi.eus/contenidos/anuncio_contratacion/expcm477601/r01Index/expcm477601-idxContent.xml</t>
        </is>
      </c>
      <c r="AD7435" s="16" t="inlineStr">
        <is>
          <t>16/01/2026</t>
        </is>
      </c>
      <c r="AE7435" s="16" t="inlineStr">
        <is>
          <t>r01etpd15552f5cc641976d2ff59a8792241e46a36</t>
        </is>
      </c>
      <c r="AF7435" s="16" t="inlineStr">
        <is>
          <t>Grupo EITB</t>
        </is>
      </c>
      <c r="AG7435" s="16" t="inlineStr">
        <is>
          <t>r01etpd15552f5cd151976d2ffebd670e7b5782262</t>
        </is>
      </c>
      <c r="AH7435" s="16" t="inlineStr">
        <is>
          <t>Dirección de EITB</t>
        </is>
      </c>
      <c r="AI7435" s="16" t="inlineStr">
        <is>
          <t/>
        </is>
      </c>
      <c r="AJ7435" s="16" t="inlineStr">
        <is>
          <t/>
        </is>
      </c>
    </row>
    <row r="7436" customHeight="true" ht="15.0">
      <c r="A7436" s="16" t="inlineStr">
        <is>
          <t>Suministro. Equipamiento audiovisual</t>
        </is>
      </c>
      <c r="B7436" s="16" t="inlineStr">
        <is>
          <t/>
        </is>
      </c>
      <c r="C7436" s="16" t="inlineStr">
        <is>
          <t>Gobierno Vasco</t>
        </is>
      </c>
      <c r="D7436" s="16" t="inlineStr">
        <is>
          <t/>
        </is>
      </c>
      <c r="E7436" s="16" t="inlineStr">
        <is>
          <t/>
        </is>
      </c>
      <c r="F7436" s="16" t="inlineStr">
        <is>
          <t/>
        </is>
      </c>
      <c r="G7436" s="16" t="inlineStr">
        <is>
          <t>Suministro. Equipamiento audiovisual</t>
        </is>
      </c>
      <c r="H7436" s="16" t="inlineStr">
        <is>
          <t>Suministro. Equipamiento audiovisual</t>
        </is>
      </c>
      <c r="I7436" s="16" t="inlineStr">
        <is>
          <t/>
        </is>
      </c>
      <c r="J7436" s="16" t="inlineStr">
        <is>
          <t>16/01/2026</t>
        </is>
      </c>
      <c r="K7436" s="16" t="inlineStr">
        <is>
          <t>PET-74752</t>
        </is>
      </c>
      <c r="L7436" s="16" t="inlineStr">
        <is>
          <t>Adjudicación provisional / definitiva</t>
        </is>
      </c>
      <c r="M7436" s="16" t="inlineStr">
        <is>
          <t>true</t>
        </is>
      </c>
      <c r="N7436" s="16" t="inlineStr">
        <is>
          <t/>
        </is>
      </c>
      <c r="O7436" s="16" t="inlineStr">
        <is>
          <t/>
        </is>
      </c>
      <c r="P7436" s="16" t="inlineStr">
        <is>
          <t/>
        </is>
      </c>
      <c r="Q7436" s="16" t="inlineStr">
        <is>
          <t/>
        </is>
      </c>
      <c r="R7436" s="16" t="inlineStr">
        <is>
          <t/>
        </is>
      </c>
      <c r="S7436" s="16" t="inlineStr">
        <is>
          <t>https://www.contratacion.euskadi.eus/webkpe00-kpeperfi/es/contenidos/anuncio_contratacion/expcm477602/es_doc/images/logo_eitb.jpg</t>
        </is>
      </c>
      <c r="T7436" s="16" t="inlineStr">
        <is>
          <t>Grupo Euskal Irrati Telebista</t>
        </is>
      </c>
      <c r="U7436" s="16" t="inlineStr">
        <is>
          <t>Q0191001G - Dirección de EITB</t>
        </is>
      </c>
      <c r="V7436" s="16" t="inlineStr">
        <is>
          <t>Director/a Gerente EITB</t>
        </is>
      </c>
      <c r="W7436" s="16" t="inlineStr">
        <is>
          <t/>
        </is>
      </c>
      <c r="X7436" s="16" t="inlineStr">
        <is>
          <t/>
        </is>
      </c>
      <c r="Y7436" s="16" t="inlineStr">
        <is>
          <t/>
        </is>
      </c>
      <c r="Z7436" s="16" t="inlineStr">
        <is>
          <t>https://www.contratacion.euskadi.eus/anuncio_contratacion/suministro-equipamiento-audiovisual/expcm477602/webkpe00-kpesimpc/es/</t>
        </is>
      </c>
      <c r="AA7436" s="16" t="inlineStr">
        <is>
          <t>https://www.contratacion.euskadi.eus/webkpe00-kpesimpc/es/contenidos/anuncio_contratacion/expcm477602/es_doc/index.html</t>
        </is>
      </c>
      <c r="AB7436" s="16" t="inlineStr">
        <is>
          <t>https://www.contratacion.euskadi.eus/contenidos/anuncio_contratacion/expcm477602/es_doc/data/es_r01dtpd19bc6f4f7456a7b6f1fdabaac66ed70bbed</t>
        </is>
      </c>
      <c r="AC7436" s="16" t="inlineStr">
        <is>
          <t>https://www.contratacion.euskadi.eus/contenidos/anuncio_contratacion/expcm477602/r01Index/expcm477602-idxContent.xml</t>
        </is>
      </c>
      <c r="AD7436" s="16" t="inlineStr">
        <is>
          <t>16/01/2026</t>
        </is>
      </c>
      <c r="AE7436" s="16" t="inlineStr">
        <is>
          <t>r01etpd15552f5cc641976d2ff59a8792241e46a36</t>
        </is>
      </c>
      <c r="AF7436" s="16" t="inlineStr">
        <is>
          <t>Grupo EITB</t>
        </is>
      </c>
      <c r="AG7436" s="16" t="inlineStr">
        <is>
          <t>r01etpd15552f5cd151976d2ffebd670e7b5782262</t>
        </is>
      </c>
      <c r="AH7436" s="16" t="inlineStr">
        <is>
          <t>Dirección de EITB</t>
        </is>
      </c>
      <c r="AI7436" s="16" t="inlineStr">
        <is>
          <t/>
        </is>
      </c>
      <c r="AJ7436" s="16" t="inlineStr">
        <is>
          <t/>
        </is>
      </c>
    </row>
    <row r="7437" customHeight="true" ht="15.0">
      <c r="A7437" s="16" t="inlineStr">
        <is>
          <t>Suministro. Soportes</t>
        </is>
      </c>
      <c r="B7437" s="16" t="inlineStr">
        <is>
          <t/>
        </is>
      </c>
      <c r="C7437" s="16" t="inlineStr">
        <is>
          <t>Gobierno Vasco</t>
        </is>
      </c>
      <c r="D7437" s="16" t="inlineStr">
        <is>
          <t/>
        </is>
      </c>
      <c r="E7437" s="16" t="inlineStr">
        <is>
          <t/>
        </is>
      </c>
      <c r="F7437" s="16" t="inlineStr">
        <is>
          <t/>
        </is>
      </c>
      <c r="G7437" s="16" t="inlineStr">
        <is>
          <t>Suministro. Soportes</t>
        </is>
      </c>
      <c r="H7437" s="16" t="inlineStr">
        <is>
          <t>Suministro. Soportes</t>
        </is>
      </c>
      <c r="I7437" s="16" t="inlineStr">
        <is>
          <t/>
        </is>
      </c>
      <c r="J7437" s="16" t="inlineStr">
        <is>
          <t>16/01/2026</t>
        </is>
      </c>
      <c r="K7437" s="16" t="inlineStr">
        <is>
          <t>PET-74842</t>
        </is>
      </c>
      <c r="L7437" s="16" t="inlineStr">
        <is>
          <t>Adjudicación provisional / definitiva</t>
        </is>
      </c>
      <c r="M7437" s="16" t="inlineStr">
        <is>
          <t>true</t>
        </is>
      </c>
      <c r="N7437" s="16" t="inlineStr">
        <is>
          <t/>
        </is>
      </c>
      <c r="O7437" s="16" t="inlineStr">
        <is>
          <t/>
        </is>
      </c>
      <c r="P7437" s="16" t="inlineStr">
        <is>
          <t/>
        </is>
      </c>
      <c r="Q7437" s="16" t="inlineStr">
        <is>
          <t/>
        </is>
      </c>
      <c r="R7437" s="16" t="inlineStr">
        <is>
          <t/>
        </is>
      </c>
      <c r="S7437" s="16" t="inlineStr">
        <is>
          <t>https://www.contratacion.euskadi.eus/webkpe00-kpeperfi/es/contenidos/anuncio_contratacion/expcm477603/es_doc/images/logo_eitb.jpg</t>
        </is>
      </c>
      <c r="T7437" s="16" t="inlineStr">
        <is>
          <t>Grupo Euskal Irrati Telebista</t>
        </is>
      </c>
      <c r="U7437" s="16" t="inlineStr">
        <is>
          <t>Q0191001G - Dirección de EITB</t>
        </is>
      </c>
      <c r="V7437" s="16" t="inlineStr">
        <is>
          <t>Director/a Gerente EITB</t>
        </is>
      </c>
      <c r="W7437" s="16" t="inlineStr">
        <is>
          <t/>
        </is>
      </c>
      <c r="X7437" s="16" t="inlineStr">
        <is>
          <t/>
        </is>
      </c>
      <c r="Y7437" s="16" t="inlineStr">
        <is>
          <t/>
        </is>
      </c>
      <c r="Z7437" s="16" t="inlineStr">
        <is>
          <t>https://www.contratacion.euskadi.eus/anuncio_contratacion/suministro-soportes/expcm477603/webkpe00-kpesimpc/es/</t>
        </is>
      </c>
      <c r="AA7437" s="16" t="inlineStr">
        <is>
          <t>https://www.contratacion.euskadi.eus/webkpe00-kpesimpc/es/contenidos/anuncio_contratacion/expcm477603/es_doc/index.html</t>
        </is>
      </c>
      <c r="AB7437" s="16" t="inlineStr">
        <is>
          <t>https://www.contratacion.euskadi.eus/contenidos/anuncio_contratacion/expcm477603/es_doc/data/es_r01dtpd19bc6f51fb36a7b6f1f6f0e988fbf1bf065</t>
        </is>
      </c>
      <c r="AC7437" s="16" t="inlineStr">
        <is>
          <t>https://www.contratacion.euskadi.eus/contenidos/anuncio_contratacion/expcm477603/r01Index/expcm477603-idxContent.xml</t>
        </is>
      </c>
      <c r="AD7437" s="16" t="inlineStr">
        <is>
          <t>16/01/2026</t>
        </is>
      </c>
      <c r="AE7437" s="16" t="inlineStr">
        <is>
          <t>r01etpd15552f5cc641976d2ff59a8792241e46a36</t>
        </is>
      </c>
      <c r="AF7437" s="16" t="inlineStr">
        <is>
          <t>Grupo EITB</t>
        </is>
      </c>
      <c r="AG7437" s="16" t="inlineStr">
        <is>
          <t>r01etpd15552f5cd151976d2ffebd670e7b5782262</t>
        </is>
      </c>
      <c r="AH7437" s="16" t="inlineStr">
        <is>
          <t>Dirección de EITB</t>
        </is>
      </c>
      <c r="AI7437" s="16" t="inlineStr">
        <is>
          <t/>
        </is>
      </c>
      <c r="AJ7437" s="16" t="inlineStr">
        <is>
          <t/>
        </is>
      </c>
    </row>
    <row r="7438" customHeight="true" ht="15.0">
      <c r="A7438" s="16" t="inlineStr">
        <is>
          <t>Suministro. Equipamiento audiovisual</t>
        </is>
      </c>
      <c r="B7438" s="16" t="inlineStr">
        <is>
          <t/>
        </is>
      </c>
      <c r="C7438" s="16" t="inlineStr">
        <is>
          <t>Gobierno Vasco</t>
        </is>
      </c>
      <c r="D7438" s="16" t="inlineStr">
        <is>
          <t/>
        </is>
      </c>
      <c r="E7438" s="16" t="inlineStr">
        <is>
          <t/>
        </is>
      </c>
      <c r="F7438" s="16" t="inlineStr">
        <is>
          <t/>
        </is>
      </c>
      <c r="G7438" s="16" t="inlineStr">
        <is>
          <t>Suministro. Equipamiento audiovisual</t>
        </is>
      </c>
      <c r="H7438" s="16" t="inlineStr">
        <is>
          <t>Suministro. Equipamiento audiovisual</t>
        </is>
      </c>
      <c r="I7438" s="16" t="inlineStr">
        <is>
          <t/>
        </is>
      </c>
      <c r="J7438" s="16" t="inlineStr">
        <is>
          <t>16/01/2026</t>
        </is>
      </c>
      <c r="K7438" s="16" t="inlineStr">
        <is>
          <t>PET-74847</t>
        </is>
      </c>
      <c r="L7438" s="16" t="inlineStr">
        <is>
          <t>Adjudicación provisional / definitiva</t>
        </is>
      </c>
      <c r="M7438" s="16" t="inlineStr">
        <is>
          <t>true</t>
        </is>
      </c>
      <c r="N7438" s="16" t="inlineStr">
        <is>
          <t/>
        </is>
      </c>
      <c r="O7438" s="16" t="inlineStr">
        <is>
          <t/>
        </is>
      </c>
      <c r="P7438" s="16" t="inlineStr">
        <is>
          <t/>
        </is>
      </c>
      <c r="Q7438" s="16" t="inlineStr">
        <is>
          <t/>
        </is>
      </c>
      <c r="R7438" s="16" t="inlineStr">
        <is>
          <t/>
        </is>
      </c>
      <c r="S7438" s="16" t="inlineStr">
        <is>
          <t>https://www.contratacion.euskadi.eus/webkpe00-kpeperfi/es/contenidos/anuncio_contratacion/expcm477604/es_doc/images/logo_eitb.jpg</t>
        </is>
      </c>
      <c r="T7438" s="16" t="inlineStr">
        <is>
          <t>Grupo Euskal Irrati Telebista</t>
        </is>
      </c>
      <c r="U7438" s="16" t="inlineStr">
        <is>
          <t>Q0191001G - Dirección de EITB</t>
        </is>
      </c>
      <c r="V7438" s="16" t="inlineStr">
        <is>
          <t>Director/a Gerente EITB</t>
        </is>
      </c>
      <c r="W7438" s="16" t="inlineStr">
        <is>
          <t/>
        </is>
      </c>
      <c r="X7438" s="16" t="inlineStr">
        <is>
          <t/>
        </is>
      </c>
      <c r="Y7438" s="16" t="inlineStr">
        <is>
          <t/>
        </is>
      </c>
      <c r="Z7438" s="16" t="inlineStr">
        <is>
          <t>https://www.contratacion.euskadi.eus/anuncio_contratacion/suministro-equipamiento-audiovisual/expcm477604/webkpe00-kpesimpc/es/</t>
        </is>
      </c>
      <c r="AA7438" s="16" t="inlineStr">
        <is>
          <t>https://www.contratacion.euskadi.eus/webkpe00-kpesimpc/es/contenidos/anuncio_contratacion/expcm477604/es_doc/index.html</t>
        </is>
      </c>
      <c r="AB7438" s="16" t="inlineStr">
        <is>
          <t>https://www.contratacion.euskadi.eus/contenidos/anuncio_contratacion/expcm477604/es_doc/data/es_r01dtpd19bc6f547696a7b6f1f97d2f81d5b0bddf4</t>
        </is>
      </c>
      <c r="AC7438" s="16" t="inlineStr">
        <is>
          <t>https://www.contratacion.euskadi.eus/contenidos/anuncio_contratacion/expcm477604/r01Index/expcm477604-idxContent.xml</t>
        </is>
      </c>
      <c r="AD7438" s="16" t="inlineStr">
        <is>
          <t>16/01/2026</t>
        </is>
      </c>
      <c r="AE7438" s="16" t="inlineStr">
        <is>
          <t>r01etpd15552f5cc641976d2ff59a8792241e46a36</t>
        </is>
      </c>
      <c r="AF7438" s="16" t="inlineStr">
        <is>
          <t>Grupo EITB</t>
        </is>
      </c>
      <c r="AG7438" s="16" t="inlineStr">
        <is>
          <t>r01etpd15552f5cd151976d2ffebd670e7b5782262</t>
        </is>
      </c>
      <c r="AH7438" s="16" t="inlineStr">
        <is>
          <t>Dirección de EITB</t>
        </is>
      </c>
      <c r="AI7438" s="16" t="inlineStr">
        <is>
          <t/>
        </is>
      </c>
      <c r="AJ7438" s="16" t="inlineStr">
        <is>
          <t/>
        </is>
      </c>
    </row>
    <row r="7439" customHeight="true" ht="15.0">
      <c r="A7439" s="16" t="inlineStr">
        <is>
          <t>Suministro. Equipamiento audiovisual</t>
        </is>
      </c>
      <c r="B7439" s="16" t="inlineStr">
        <is>
          <t/>
        </is>
      </c>
      <c r="C7439" s="16" t="inlineStr">
        <is>
          <t>Gobierno Vasco</t>
        </is>
      </c>
      <c r="D7439" s="16" t="inlineStr">
        <is>
          <t/>
        </is>
      </c>
      <c r="E7439" s="16" t="inlineStr">
        <is>
          <t/>
        </is>
      </c>
      <c r="F7439" s="16" t="inlineStr">
        <is>
          <t/>
        </is>
      </c>
      <c r="G7439" s="16" t="inlineStr">
        <is>
          <t>Suministro. Equipamiento audiovisual</t>
        </is>
      </c>
      <c r="H7439" s="16" t="inlineStr">
        <is>
          <t>Suministro. Equipamiento audiovisual</t>
        </is>
      </c>
      <c r="I7439" s="16" t="inlineStr">
        <is>
          <t/>
        </is>
      </c>
      <c r="J7439" s="16" t="inlineStr">
        <is>
          <t>16/01/2026</t>
        </is>
      </c>
      <c r="K7439" s="16" t="inlineStr">
        <is>
          <t>PET-74866</t>
        </is>
      </c>
      <c r="L7439" s="16" t="inlineStr">
        <is>
          <t>Adjudicación provisional / definitiva</t>
        </is>
      </c>
      <c r="M7439" s="16" t="inlineStr">
        <is>
          <t>true</t>
        </is>
      </c>
      <c r="N7439" s="16" t="inlineStr">
        <is>
          <t/>
        </is>
      </c>
      <c r="O7439" s="16" t="inlineStr">
        <is>
          <t/>
        </is>
      </c>
      <c r="P7439" s="16" t="inlineStr">
        <is>
          <t/>
        </is>
      </c>
      <c r="Q7439" s="16" t="inlineStr">
        <is>
          <t/>
        </is>
      </c>
      <c r="R7439" s="16" t="inlineStr">
        <is>
          <t/>
        </is>
      </c>
      <c r="S7439" s="16" t="inlineStr">
        <is>
          <t>https://www.contratacion.euskadi.eus/webkpe00-kpeperfi/es/contenidos/anuncio_contratacion/expcm477605/es_doc/images/logo_eitb.jpg</t>
        </is>
      </c>
      <c r="T7439" s="16" t="inlineStr">
        <is>
          <t>Grupo Euskal Irrati Telebista</t>
        </is>
      </c>
      <c r="U7439" s="16" t="inlineStr">
        <is>
          <t>Q0191001G - Dirección de EITB</t>
        </is>
      </c>
      <c r="V7439" s="16" t="inlineStr">
        <is>
          <t>Director/a Gerente EITB</t>
        </is>
      </c>
      <c r="W7439" s="16" t="inlineStr">
        <is>
          <t/>
        </is>
      </c>
      <c r="X7439" s="16" t="inlineStr">
        <is>
          <t/>
        </is>
      </c>
      <c r="Y7439" s="16" t="inlineStr">
        <is>
          <t/>
        </is>
      </c>
      <c r="Z7439" s="16" t="inlineStr">
        <is>
          <t>https://www.contratacion.euskadi.eus/anuncio_contratacion/suministro-equipamiento-audiovisual/expcm477605/webkpe00-kpesimpc/es/</t>
        </is>
      </c>
      <c r="AA7439" s="16" t="inlineStr">
        <is>
          <t>https://www.contratacion.euskadi.eus/webkpe00-kpesimpc/es/contenidos/anuncio_contratacion/expcm477605/es_doc/index.html</t>
        </is>
      </c>
      <c r="AB7439" s="16" t="inlineStr">
        <is>
          <t>https://www.contratacion.euskadi.eus/contenidos/anuncio_contratacion/expcm477605/es_doc/data/es_r01dtpd19bc6f93a382bd4c0fe95f4f78103c47abe</t>
        </is>
      </c>
      <c r="AC7439" s="16" t="inlineStr">
        <is>
          <t>https://www.contratacion.euskadi.eus/contenidos/anuncio_contratacion/expcm477605/r01Index/expcm477605-idxContent.xml</t>
        </is>
      </c>
      <c r="AD7439" s="16" t="inlineStr">
        <is>
          <t>16/01/2026</t>
        </is>
      </c>
      <c r="AE7439" s="16" t="inlineStr">
        <is>
          <t>r01etpd15552f5cc641976d2ff59a8792241e46a36</t>
        </is>
      </c>
      <c r="AF7439" s="16" t="inlineStr">
        <is>
          <t>Grupo EITB</t>
        </is>
      </c>
      <c r="AG7439" s="16" t="inlineStr">
        <is>
          <t>r01etpd15552f5cd151976d2ffebd670e7b5782262</t>
        </is>
      </c>
      <c r="AH7439" s="16" t="inlineStr">
        <is>
          <t>Dirección de EITB</t>
        </is>
      </c>
      <c r="AI7439" s="16" t="inlineStr">
        <is>
          <t/>
        </is>
      </c>
      <c r="AJ7439" s="16" t="inlineStr">
        <is>
          <t/>
        </is>
      </c>
    </row>
    <row r="7440" customHeight="true" ht="15.0">
      <c r="A7440" s="16" t="inlineStr">
        <is>
          <t>Suministro. Equipamiento audiovisual</t>
        </is>
      </c>
      <c r="B7440" s="16" t="inlineStr">
        <is>
          <t/>
        </is>
      </c>
      <c r="C7440" s="16" t="inlineStr">
        <is>
          <t>Gobierno Vasco</t>
        </is>
      </c>
      <c r="D7440" s="16" t="inlineStr">
        <is>
          <t/>
        </is>
      </c>
      <c r="E7440" s="16" t="inlineStr">
        <is>
          <t/>
        </is>
      </c>
      <c r="F7440" s="16" t="inlineStr">
        <is>
          <t/>
        </is>
      </c>
      <c r="G7440" s="16" t="inlineStr">
        <is>
          <t>Suministro. Equipamiento audiovisual</t>
        </is>
      </c>
      <c r="H7440" s="16" t="inlineStr">
        <is>
          <t>Suministro. Equipamiento audiovisual</t>
        </is>
      </c>
      <c r="I7440" s="16" t="inlineStr">
        <is>
          <t/>
        </is>
      </c>
      <c r="J7440" s="16" t="inlineStr">
        <is>
          <t>16/01/2026</t>
        </is>
      </c>
      <c r="K7440" s="16" t="inlineStr">
        <is>
          <t>PET-74817</t>
        </is>
      </c>
      <c r="L7440" s="16" t="inlineStr">
        <is>
          <t>Adjudicación provisional / definitiva</t>
        </is>
      </c>
      <c r="M7440" s="16" t="inlineStr">
        <is>
          <t>true</t>
        </is>
      </c>
      <c r="N7440" s="16" t="inlineStr">
        <is>
          <t/>
        </is>
      </c>
      <c r="O7440" s="16" t="inlineStr">
        <is>
          <t/>
        </is>
      </c>
      <c r="P7440" s="16" t="inlineStr">
        <is>
          <t/>
        </is>
      </c>
      <c r="Q7440" s="16" t="inlineStr">
        <is>
          <t/>
        </is>
      </c>
      <c r="R7440" s="16" t="inlineStr">
        <is>
          <t/>
        </is>
      </c>
      <c r="S7440" s="16" t="inlineStr">
        <is>
          <t>https://www.contratacion.euskadi.eus/webkpe00-kpeperfi/es/contenidos/anuncio_contratacion/expcm477606/es_doc/images/logo_eitb.jpg</t>
        </is>
      </c>
      <c r="T7440" s="16" t="inlineStr">
        <is>
          <t>Grupo Euskal Irrati Telebista</t>
        </is>
      </c>
      <c r="U7440" s="16" t="inlineStr">
        <is>
          <t>Q0191001G - Dirección de EITB</t>
        </is>
      </c>
      <c r="V7440" s="16" t="inlineStr">
        <is>
          <t>Director/a Gerente EITB</t>
        </is>
      </c>
      <c r="W7440" s="16" t="inlineStr">
        <is>
          <t/>
        </is>
      </c>
      <c r="X7440" s="16" t="inlineStr">
        <is>
          <t/>
        </is>
      </c>
      <c r="Y7440" s="16" t="inlineStr">
        <is>
          <t/>
        </is>
      </c>
      <c r="Z7440" s="16" t="inlineStr">
        <is>
          <t>https://www.contratacion.euskadi.eus/anuncio_contratacion/suministro-equipamiento-audiovisual/expcm477606/webkpe00-kpesimpc/es/</t>
        </is>
      </c>
      <c r="AA7440" s="16" t="inlineStr">
        <is>
          <t>https://www.contratacion.euskadi.eus/webkpe00-kpesimpc/es/contenidos/anuncio_contratacion/expcm477606/es_doc/index.html</t>
        </is>
      </c>
      <c r="AB7440" s="16" t="inlineStr">
        <is>
          <t>https://www.contratacion.euskadi.eus/contenidos/anuncio_contratacion/expcm477606/es_doc/data/es_r01dtpd19bc6f962262bd4c0fec567372cd9f7559b</t>
        </is>
      </c>
      <c r="AC7440" s="16" t="inlineStr">
        <is>
          <t>https://www.contratacion.euskadi.eus/contenidos/anuncio_contratacion/expcm477606/r01Index/expcm477606-idxContent.xml</t>
        </is>
      </c>
      <c r="AD7440" s="16" t="inlineStr">
        <is>
          <t>16/01/2026</t>
        </is>
      </c>
      <c r="AE7440" s="16" t="inlineStr">
        <is>
          <t>r01etpd15552f5cc641976d2ff59a8792241e46a36</t>
        </is>
      </c>
      <c r="AF7440" s="16" t="inlineStr">
        <is>
          <t>Grupo EITB</t>
        </is>
      </c>
      <c r="AG7440" s="16" t="inlineStr">
        <is>
          <t>r01etpd15552f5cd151976d2ffebd670e7b5782262</t>
        </is>
      </c>
      <c r="AH7440" s="16" t="inlineStr">
        <is>
          <t>Dirección de EITB</t>
        </is>
      </c>
      <c r="AI7440" s="16" t="inlineStr">
        <is>
          <t/>
        </is>
      </c>
      <c r="AJ7440" s="16" t="inlineStr">
        <is>
          <t/>
        </is>
      </c>
    </row>
    <row r="7441" customHeight="true" ht="15.0">
      <c r="A7441" s="16" t="inlineStr">
        <is>
          <t>Suministro. Equipamiento eléctrico</t>
        </is>
      </c>
      <c r="B7441" s="16" t="inlineStr">
        <is>
          <t/>
        </is>
      </c>
      <c r="C7441" s="16" t="inlineStr">
        <is>
          <t>Gobierno Vasco</t>
        </is>
      </c>
      <c r="D7441" s="16" t="inlineStr">
        <is>
          <t/>
        </is>
      </c>
      <c r="E7441" s="16" t="inlineStr">
        <is>
          <t/>
        </is>
      </c>
      <c r="F7441" s="16" t="inlineStr">
        <is>
          <t/>
        </is>
      </c>
      <c r="G7441" s="16" t="inlineStr">
        <is>
          <t>Suministro. Equipamiento eléctrico</t>
        </is>
      </c>
      <c r="H7441" s="16" t="inlineStr">
        <is>
          <t>Suministro. Equipamiento eléctrico</t>
        </is>
      </c>
      <c r="I7441" s="16" t="inlineStr">
        <is>
          <t/>
        </is>
      </c>
      <c r="J7441" s="16" t="inlineStr">
        <is>
          <t>16/01/2026</t>
        </is>
      </c>
      <c r="K7441" s="16" t="inlineStr">
        <is>
          <t>PET-74839</t>
        </is>
      </c>
      <c r="L7441" s="16" t="inlineStr">
        <is>
          <t>Adjudicación provisional / definitiva</t>
        </is>
      </c>
      <c r="M7441" s="16" t="inlineStr">
        <is>
          <t>true</t>
        </is>
      </c>
      <c r="N7441" s="16" t="inlineStr">
        <is>
          <t/>
        </is>
      </c>
      <c r="O7441" s="16" t="inlineStr">
        <is>
          <t/>
        </is>
      </c>
      <c r="P7441" s="16" t="inlineStr">
        <is>
          <t/>
        </is>
      </c>
      <c r="Q7441" s="16" t="inlineStr">
        <is>
          <t/>
        </is>
      </c>
      <c r="R7441" s="16" t="inlineStr">
        <is>
          <t/>
        </is>
      </c>
      <c r="S7441" s="16" t="inlineStr">
        <is>
          <t>https://www.contratacion.euskadi.eus/webkpe00-kpeperfi/es/contenidos/anuncio_contratacion/expcm477607/es_doc/images/logo_eitb.jpg</t>
        </is>
      </c>
      <c r="T7441" s="16" t="inlineStr">
        <is>
          <t>Grupo Euskal Irrati Telebista</t>
        </is>
      </c>
      <c r="U7441" s="16" t="inlineStr">
        <is>
          <t>Q0191001G - Dirección de EITB</t>
        </is>
      </c>
      <c r="V7441" s="16" t="inlineStr">
        <is>
          <t>Director/a Gerente EITB</t>
        </is>
      </c>
      <c r="W7441" s="16" t="inlineStr">
        <is>
          <t/>
        </is>
      </c>
      <c r="X7441" s="16" t="inlineStr">
        <is>
          <t/>
        </is>
      </c>
      <c r="Y7441" s="16" t="inlineStr">
        <is>
          <t/>
        </is>
      </c>
      <c r="Z7441" s="16" t="inlineStr">
        <is>
          <t>https://www.contratacion.euskadi.eus/anuncio_contratacion/suministro-equipamiento-electrico/expcm477607/webkpe00-kpesimpc/es/</t>
        </is>
      </c>
      <c r="AA7441" s="16" t="inlineStr">
        <is>
          <t>https://www.contratacion.euskadi.eus/webkpe00-kpesimpc/es/contenidos/anuncio_contratacion/expcm477607/es_doc/index.html</t>
        </is>
      </c>
      <c r="AB7441" s="16" t="inlineStr">
        <is>
          <t>https://www.contratacion.euskadi.eus/contenidos/anuncio_contratacion/expcm477607/es_doc/data/es_r01dtpd19bc6f989dd2bd4c0feb5f5b69f40936a8c</t>
        </is>
      </c>
      <c r="AC7441" s="16" t="inlineStr">
        <is>
          <t>https://www.contratacion.euskadi.eus/contenidos/anuncio_contratacion/expcm477607/r01Index/expcm477607-idxContent.xml</t>
        </is>
      </c>
      <c r="AD7441" s="16" t="inlineStr">
        <is>
          <t>16/01/2026</t>
        </is>
      </c>
      <c r="AE7441" s="16" t="inlineStr">
        <is>
          <t>r01etpd15552f5cc641976d2ff59a8792241e46a36</t>
        </is>
      </c>
      <c r="AF7441" s="16" t="inlineStr">
        <is>
          <t>Grupo EITB</t>
        </is>
      </c>
      <c r="AG7441" s="16" t="inlineStr">
        <is>
          <t>r01etpd15552f5cd151976d2ffebd670e7b5782262</t>
        </is>
      </c>
      <c r="AH7441" s="16" t="inlineStr">
        <is>
          <t>Dirección de EITB</t>
        </is>
      </c>
      <c r="AI7441" s="16" t="inlineStr">
        <is>
          <t/>
        </is>
      </c>
      <c r="AJ7441" s="16" t="inlineStr">
        <is>
          <t/>
        </is>
      </c>
    </row>
    <row r="7442" customHeight="true" ht="15.0">
      <c r="A7442" s="16" t="inlineStr">
        <is>
          <t>Suministro. Equipamiento eléctrico</t>
        </is>
      </c>
      <c r="B7442" s="16" t="inlineStr">
        <is>
          <t/>
        </is>
      </c>
      <c r="C7442" s="16" t="inlineStr">
        <is>
          <t>Gobierno Vasco</t>
        </is>
      </c>
      <c r="D7442" s="16" t="inlineStr">
        <is>
          <t/>
        </is>
      </c>
      <c r="E7442" s="16" t="inlineStr">
        <is>
          <t/>
        </is>
      </c>
      <c r="F7442" s="16" t="inlineStr">
        <is>
          <t/>
        </is>
      </c>
      <c r="G7442" s="16" t="inlineStr">
        <is>
          <t>Suministro. Equipamiento eléctrico</t>
        </is>
      </c>
      <c r="H7442" s="16" t="inlineStr">
        <is>
          <t>Suministro. Equipamiento eléctrico</t>
        </is>
      </c>
      <c r="I7442" s="16" t="inlineStr">
        <is>
          <t/>
        </is>
      </c>
      <c r="J7442" s="16" t="inlineStr">
        <is>
          <t>16/01/2026</t>
        </is>
      </c>
      <c r="K7442" s="16" t="inlineStr">
        <is>
          <t>PET-74878</t>
        </is>
      </c>
      <c r="L7442" s="16" t="inlineStr">
        <is>
          <t>Adjudicación provisional / definitiva</t>
        </is>
      </c>
      <c r="M7442" s="16" t="inlineStr">
        <is>
          <t>true</t>
        </is>
      </c>
      <c r="N7442" s="16" t="inlineStr">
        <is>
          <t/>
        </is>
      </c>
      <c r="O7442" s="16" t="inlineStr">
        <is>
          <t/>
        </is>
      </c>
      <c r="P7442" s="16" t="inlineStr">
        <is>
          <t/>
        </is>
      </c>
      <c r="Q7442" s="16" t="inlineStr">
        <is>
          <t/>
        </is>
      </c>
      <c r="R7442" s="16" t="inlineStr">
        <is>
          <t/>
        </is>
      </c>
      <c r="S7442" s="16" t="inlineStr">
        <is>
          <t>https://www.contratacion.euskadi.eus/webkpe00-kpeperfi/es/contenidos/anuncio_contratacion/expcm477608/es_doc/images/logo_eitb.jpg</t>
        </is>
      </c>
      <c r="T7442" s="16" t="inlineStr">
        <is>
          <t>Grupo Euskal Irrati Telebista</t>
        </is>
      </c>
      <c r="U7442" s="16" t="inlineStr">
        <is>
          <t>Q0191001G - Dirección de EITB</t>
        </is>
      </c>
      <c r="V7442" s="16" t="inlineStr">
        <is>
          <t>Director/a Gerente EITB</t>
        </is>
      </c>
      <c r="W7442" s="16" t="inlineStr">
        <is>
          <t/>
        </is>
      </c>
      <c r="X7442" s="16" t="inlineStr">
        <is>
          <t/>
        </is>
      </c>
      <c r="Y7442" s="16" t="inlineStr">
        <is>
          <t/>
        </is>
      </c>
      <c r="Z7442" s="16" t="inlineStr">
        <is>
          <t>https://www.contratacion.euskadi.eus/anuncio_contratacion/suministro-equipamiento-electrico/expcm477608/webkpe00-kpesimpc/es/</t>
        </is>
      </c>
      <c r="AA7442" s="16" t="inlineStr">
        <is>
          <t>https://www.contratacion.euskadi.eus/webkpe00-kpesimpc/es/contenidos/anuncio_contratacion/expcm477608/es_doc/index.html</t>
        </is>
      </c>
      <c r="AB7442" s="16" t="inlineStr">
        <is>
          <t>https://www.contratacion.euskadi.eus/contenidos/anuncio_contratacion/expcm477608/es_doc/data/es_r01dtpd19bc6f9b2b12bd4c0fe2f54110b7289fb0f</t>
        </is>
      </c>
      <c r="AC7442" s="16" t="inlineStr">
        <is>
          <t>https://www.contratacion.euskadi.eus/contenidos/anuncio_contratacion/expcm477608/r01Index/expcm477608-idxContent.xml</t>
        </is>
      </c>
      <c r="AD7442" s="16" t="inlineStr">
        <is>
          <t>16/01/2026</t>
        </is>
      </c>
      <c r="AE7442" s="16" t="inlineStr">
        <is>
          <t>r01etpd15552f5cc641976d2ff59a8792241e46a36</t>
        </is>
      </c>
      <c r="AF7442" s="16" t="inlineStr">
        <is>
          <t>Grupo EITB</t>
        </is>
      </c>
      <c r="AG7442" s="16" t="inlineStr">
        <is>
          <t>r01etpd15552f5cd151976d2ffebd670e7b5782262</t>
        </is>
      </c>
      <c r="AH7442" s="16" t="inlineStr">
        <is>
          <t>Dirección de EITB</t>
        </is>
      </c>
      <c r="AI7442" s="16" t="inlineStr">
        <is>
          <t/>
        </is>
      </c>
      <c r="AJ7442" s="16" t="inlineStr">
        <is>
          <t/>
        </is>
      </c>
    </row>
    <row r="7443" customHeight="true" ht="15.0">
      <c r="A7443" s="16" t="inlineStr">
        <is>
          <t>Suministro. Luminarias</t>
        </is>
      </c>
      <c r="B7443" s="16" t="inlineStr">
        <is>
          <t/>
        </is>
      </c>
      <c r="C7443" s="16" t="inlineStr">
        <is>
          <t>Gobierno Vasco</t>
        </is>
      </c>
      <c r="D7443" s="16" t="inlineStr">
        <is>
          <t/>
        </is>
      </c>
      <c r="E7443" s="16" t="inlineStr">
        <is>
          <t/>
        </is>
      </c>
      <c r="F7443" s="16" t="inlineStr">
        <is>
          <t/>
        </is>
      </c>
      <c r="G7443" s="16" t="inlineStr">
        <is>
          <t>Suministro. Luminarias</t>
        </is>
      </c>
      <c r="H7443" s="16" t="inlineStr">
        <is>
          <t>Suministro. Luminarias</t>
        </is>
      </c>
      <c r="I7443" s="16" t="inlineStr">
        <is>
          <t/>
        </is>
      </c>
      <c r="J7443" s="16" t="inlineStr">
        <is>
          <t>16/01/2026</t>
        </is>
      </c>
      <c r="K7443" s="16" t="inlineStr">
        <is>
          <t>PET-74865</t>
        </is>
      </c>
      <c r="L7443" s="16" t="inlineStr">
        <is>
          <t>Adjudicación provisional / definitiva</t>
        </is>
      </c>
      <c r="M7443" s="16" t="inlineStr">
        <is>
          <t>true</t>
        </is>
      </c>
      <c r="N7443" s="16" t="inlineStr">
        <is>
          <t/>
        </is>
      </c>
      <c r="O7443" s="16" t="inlineStr">
        <is>
          <t/>
        </is>
      </c>
      <c r="P7443" s="16" t="inlineStr">
        <is>
          <t/>
        </is>
      </c>
      <c r="Q7443" s="16" t="inlineStr">
        <is>
          <t/>
        </is>
      </c>
      <c r="R7443" s="16" t="inlineStr">
        <is>
          <t/>
        </is>
      </c>
      <c r="S7443" s="16" t="inlineStr">
        <is>
          <t>https://www.contratacion.euskadi.eus/webkpe00-kpeperfi/es/contenidos/anuncio_contratacion/expcm477609/es_doc/images/logo_eitb.jpg</t>
        </is>
      </c>
      <c r="T7443" s="16" t="inlineStr">
        <is>
          <t>Grupo Euskal Irrati Telebista</t>
        </is>
      </c>
      <c r="U7443" s="16" t="inlineStr">
        <is>
          <t>Q0191001G - Dirección de EITB</t>
        </is>
      </c>
      <c r="V7443" s="16" t="inlineStr">
        <is>
          <t>Director/a Gerente EITB</t>
        </is>
      </c>
      <c r="W7443" s="16" t="inlineStr">
        <is>
          <t/>
        </is>
      </c>
      <c r="X7443" s="16" t="inlineStr">
        <is>
          <t/>
        </is>
      </c>
      <c r="Y7443" s="16" t="inlineStr">
        <is>
          <t/>
        </is>
      </c>
      <c r="Z7443" s="16" t="inlineStr">
        <is>
          <t>https://www.contratacion.euskadi.eus/anuncio_contratacion/suministro-luminarias/expcm477609/webkpe00-kpesimpc/es/</t>
        </is>
      </c>
      <c r="AA7443" s="16" t="inlineStr">
        <is>
          <t>https://www.contratacion.euskadi.eus/webkpe00-kpesimpc/es/contenidos/anuncio_contratacion/expcm477609/es_doc/index.html</t>
        </is>
      </c>
      <c r="AB7443" s="16" t="inlineStr">
        <is>
          <t>https://www.contratacion.euskadi.eus/contenidos/anuncio_contratacion/expcm477609/es_doc/data/es_r01dtpd019bc6f9dabd2bd4c0fe5200cf01d68b20e</t>
        </is>
      </c>
      <c r="AC7443" s="16" t="inlineStr">
        <is>
          <t>https://www.contratacion.euskadi.eus/contenidos/anuncio_contratacion/expcm477609/r01Index/expcm477609-idxContent.xml</t>
        </is>
      </c>
      <c r="AD7443" s="16" t="inlineStr">
        <is>
          <t>16/01/2026</t>
        </is>
      </c>
      <c r="AE7443" s="16" t="inlineStr">
        <is>
          <t>r01etpd15552f5cc641976d2ff59a8792241e46a36</t>
        </is>
      </c>
      <c r="AF7443" s="16" t="inlineStr">
        <is>
          <t>Grupo EITB</t>
        </is>
      </c>
      <c r="AG7443" s="16" t="inlineStr">
        <is>
          <t>r01etpd15552f5cd151976d2ffebd670e7b5782262</t>
        </is>
      </c>
      <c r="AH7443" s="16" t="inlineStr">
        <is>
          <t>Dirección de EITB</t>
        </is>
      </c>
      <c r="AI7443" s="16" t="inlineStr">
        <is>
          <t/>
        </is>
      </c>
      <c r="AJ7443" s="16" t="inlineStr">
        <is>
          <t/>
        </is>
      </c>
    </row>
    <row r="7444" customHeight="true" ht="15.0">
      <c r="A7444" s="16" t="inlineStr">
        <is>
          <t>Servicio. Técnicos iluminación</t>
        </is>
      </c>
      <c r="B7444" s="16" t="inlineStr">
        <is>
          <t/>
        </is>
      </c>
      <c r="C7444" s="16" t="inlineStr">
        <is>
          <t>Gobierno Vasco</t>
        </is>
      </c>
      <c r="D7444" s="16" t="inlineStr">
        <is>
          <t/>
        </is>
      </c>
      <c r="E7444" s="16" t="inlineStr">
        <is>
          <t/>
        </is>
      </c>
      <c r="F7444" s="16" t="inlineStr">
        <is>
          <t/>
        </is>
      </c>
      <c r="G7444" s="16" t="inlineStr">
        <is>
          <t>Servicio. Técnicos iluminación</t>
        </is>
      </c>
      <c r="H7444" s="16" t="inlineStr">
        <is>
          <t>Servicio. Técnicos iluminación</t>
        </is>
      </c>
      <c r="I7444" s="16" t="inlineStr">
        <is>
          <t/>
        </is>
      </c>
      <c r="J7444" s="16" t="inlineStr">
        <is>
          <t>16/01/2026</t>
        </is>
      </c>
      <c r="K7444" s="16" t="inlineStr">
        <is>
          <t>CCO8202501020</t>
        </is>
      </c>
      <c r="L7444" s="16" t="inlineStr">
        <is>
          <t>Adjudicación provisional / definitiva</t>
        </is>
      </c>
      <c r="M7444" s="16" t="inlineStr">
        <is>
          <t>true</t>
        </is>
      </c>
      <c r="N7444" s="16" t="inlineStr">
        <is>
          <t/>
        </is>
      </c>
      <c r="O7444" s="16" t="inlineStr">
        <is>
          <t/>
        </is>
      </c>
      <c r="P7444" s="16" t="inlineStr">
        <is>
          <t/>
        </is>
      </c>
      <c r="Q7444" s="16" t="inlineStr">
        <is>
          <t/>
        </is>
      </c>
      <c r="R7444" s="16" t="inlineStr">
        <is>
          <t/>
        </is>
      </c>
      <c r="S7444" s="16" t="inlineStr">
        <is>
          <t>https://www.contratacion.euskadi.eus/webkpe00-kpeperfi/es/contenidos/anuncio_contratacion/expcm477610/es_doc/images/logo_eitb.jpg</t>
        </is>
      </c>
      <c r="T7444" s="16" t="inlineStr">
        <is>
          <t>Grupo Euskal Irrati Telebista</t>
        </is>
      </c>
      <c r="U7444" s="16" t="inlineStr">
        <is>
          <t>Q0191001G - Dirección de EITB</t>
        </is>
      </c>
      <c r="V7444" s="16" t="inlineStr">
        <is>
          <t>Director/a Gerente EITB</t>
        </is>
      </c>
      <c r="W7444" s="16" t="inlineStr">
        <is>
          <t/>
        </is>
      </c>
      <c r="X7444" s="16" t="inlineStr">
        <is>
          <t/>
        </is>
      </c>
      <c r="Y7444" s="16" t="inlineStr">
        <is>
          <t/>
        </is>
      </c>
      <c r="Z7444" s="16" t="inlineStr">
        <is>
          <t>https://www.contratacion.euskadi.eus/anuncio_contratacion/servicio-tecnicos-iluminacion/expcm477610/webkpe00-kpesimpc/es/</t>
        </is>
      </c>
      <c r="AA7444" s="16" t="inlineStr">
        <is>
          <t>https://www.contratacion.euskadi.eus/webkpe00-kpesimpc/es/contenidos/anuncio_contratacion/expcm477610/es_doc/index.html</t>
        </is>
      </c>
      <c r="AB7444" s="16" t="inlineStr">
        <is>
          <t>https://www.contratacion.euskadi.eus/contenidos/anuncio_contratacion/expcm477610/es_doc/data/es_r01dtpd019bc6fdcddd6a7b6f1f9af261fbe07475f</t>
        </is>
      </c>
      <c r="AC7444" s="16" t="inlineStr">
        <is>
          <t>https://www.contratacion.euskadi.eus/contenidos/anuncio_contratacion/expcm477610/r01Index/expcm477610-idxContent.xml</t>
        </is>
      </c>
      <c r="AD7444" s="16" t="inlineStr">
        <is>
          <t>16/01/2026</t>
        </is>
      </c>
      <c r="AE7444" s="16" t="inlineStr">
        <is>
          <t>r01etpd15552f5cc641976d2ff59a8792241e46a36</t>
        </is>
      </c>
      <c r="AF7444" s="16" t="inlineStr">
        <is>
          <t>Grupo EITB</t>
        </is>
      </c>
      <c r="AG7444" s="16" t="inlineStr">
        <is>
          <t>r01etpd15552f5cd151976d2ffebd670e7b5782262</t>
        </is>
      </c>
      <c r="AH7444" s="16" t="inlineStr">
        <is>
          <t>Dirección de EITB</t>
        </is>
      </c>
      <c r="AI7444" s="16" t="inlineStr">
        <is>
          <t/>
        </is>
      </c>
      <c r="AJ7444" s="16" t="inlineStr">
        <is>
          <t/>
        </is>
      </c>
    </row>
    <row r="7445" customHeight="true" ht="15.0">
      <c r="A7445" s="16" t="inlineStr">
        <is>
          <t>Suministro. Mobiliario</t>
        </is>
      </c>
      <c r="B7445" s="16" t="inlineStr">
        <is>
          <t/>
        </is>
      </c>
      <c r="C7445" s="16" t="inlineStr">
        <is>
          <t>Gobierno Vasco</t>
        </is>
      </c>
      <c r="D7445" s="16" t="inlineStr">
        <is>
          <t/>
        </is>
      </c>
      <c r="E7445" s="16" t="inlineStr">
        <is>
          <t/>
        </is>
      </c>
      <c r="F7445" s="16" t="inlineStr">
        <is>
          <t/>
        </is>
      </c>
      <c r="G7445" s="16" t="inlineStr">
        <is>
          <t>Suministro. Mobiliario</t>
        </is>
      </c>
      <c r="H7445" s="16" t="inlineStr">
        <is>
          <t>Suministro. Mobiliario</t>
        </is>
      </c>
      <c r="I7445" s="16" t="inlineStr">
        <is>
          <t/>
        </is>
      </c>
      <c r="J7445" s="16" t="inlineStr">
        <is>
          <t>16/01/2026</t>
        </is>
      </c>
      <c r="K7445" s="16" t="inlineStr">
        <is>
          <t>PET-74798</t>
        </is>
      </c>
      <c r="L7445" s="16" t="inlineStr">
        <is>
          <t>Adjudicación provisional / definitiva</t>
        </is>
      </c>
      <c r="M7445" s="16" t="inlineStr">
        <is>
          <t>true</t>
        </is>
      </c>
      <c r="N7445" s="16" t="inlineStr">
        <is>
          <t/>
        </is>
      </c>
      <c r="O7445" s="16" t="inlineStr">
        <is>
          <t/>
        </is>
      </c>
      <c r="P7445" s="16" t="inlineStr">
        <is>
          <t/>
        </is>
      </c>
      <c r="Q7445" s="16" t="inlineStr">
        <is>
          <t/>
        </is>
      </c>
      <c r="R7445" s="16" t="inlineStr">
        <is>
          <t/>
        </is>
      </c>
      <c r="S7445" s="16" t="inlineStr">
        <is>
          <t>https://www.contratacion.euskadi.eus/webkpe00-kpeperfi/es/contenidos/anuncio_contratacion/expcm477611/es_doc/images/logo_eitb.jpg</t>
        </is>
      </c>
      <c r="T7445" s="16" t="inlineStr">
        <is>
          <t>Grupo Euskal Irrati Telebista</t>
        </is>
      </c>
      <c r="U7445" s="16" t="inlineStr">
        <is>
          <t>Q0191001G - Dirección de EITB</t>
        </is>
      </c>
      <c r="V7445" s="16" t="inlineStr">
        <is>
          <t>Director/a Gerente EITB</t>
        </is>
      </c>
      <c r="W7445" s="16" t="inlineStr">
        <is>
          <t/>
        </is>
      </c>
      <c r="X7445" s="16" t="inlineStr">
        <is>
          <t/>
        </is>
      </c>
      <c r="Y7445" s="16" t="inlineStr">
        <is>
          <t/>
        </is>
      </c>
      <c r="Z7445" s="16" t="inlineStr">
        <is>
          <t>https://www.contratacion.euskadi.eus/anuncio_contratacion/suministro-mobiliario/expcm477611/webkpe00-kpesimpc/es/</t>
        </is>
      </c>
      <c r="AA7445" s="16" t="inlineStr">
        <is>
          <t>https://www.contratacion.euskadi.eus/webkpe00-kpesimpc/es/contenidos/anuncio_contratacion/expcm477611/es_doc/index.html</t>
        </is>
      </c>
      <c r="AB7445" s="16" t="inlineStr">
        <is>
          <t>https://www.contratacion.euskadi.eus/contenidos/anuncio_contratacion/expcm477611/es_doc/data/es_r01dtpd19bc6fdf5c46a7b6f1f35140791a4165299</t>
        </is>
      </c>
      <c r="AC7445" s="16" t="inlineStr">
        <is>
          <t>https://www.contratacion.euskadi.eus/contenidos/anuncio_contratacion/expcm477611/r01Index/expcm477611-idxContent.xml</t>
        </is>
      </c>
      <c r="AD7445" s="16" t="inlineStr">
        <is>
          <t>16/01/2026</t>
        </is>
      </c>
      <c r="AE7445" s="16" t="inlineStr">
        <is>
          <t>r01etpd15552f5cc641976d2ff59a8792241e46a36</t>
        </is>
      </c>
      <c r="AF7445" s="16" t="inlineStr">
        <is>
          <t>Grupo EITB</t>
        </is>
      </c>
      <c r="AG7445" s="16" t="inlineStr">
        <is>
          <t>r01etpd15552f5cd151976d2ffebd670e7b5782262</t>
        </is>
      </c>
      <c r="AH7445" s="16" t="inlineStr">
        <is>
          <t>Dirección de EITB</t>
        </is>
      </c>
      <c r="AI7445" s="16" t="inlineStr">
        <is>
          <t/>
        </is>
      </c>
      <c r="AJ7445" s="16" t="inlineStr">
        <is>
          <t/>
        </is>
      </c>
    </row>
    <row r="7446" customHeight="true" ht="15.0">
      <c r="A7446" s="16" t="inlineStr">
        <is>
          <t>Suministro. Metacrilato</t>
        </is>
      </c>
      <c r="B7446" s="16" t="inlineStr">
        <is>
          <t/>
        </is>
      </c>
      <c r="C7446" s="16" t="inlineStr">
        <is>
          <t>Gobierno Vasco</t>
        </is>
      </c>
      <c r="D7446" s="16" t="inlineStr">
        <is>
          <t/>
        </is>
      </c>
      <c r="E7446" s="16" t="inlineStr">
        <is>
          <t/>
        </is>
      </c>
      <c r="F7446" s="16" t="inlineStr">
        <is>
          <t/>
        </is>
      </c>
      <c r="G7446" s="16" t="inlineStr">
        <is>
          <t>Suministro. Metacrilato</t>
        </is>
      </c>
      <c r="H7446" s="16" t="inlineStr">
        <is>
          <t>Suministro. Metacrilato</t>
        </is>
      </c>
      <c r="I7446" s="16" t="inlineStr">
        <is>
          <t/>
        </is>
      </c>
      <c r="J7446" s="16" t="inlineStr">
        <is>
          <t>16/01/2026</t>
        </is>
      </c>
      <c r="K7446" s="16" t="inlineStr">
        <is>
          <t>CCO8202501019</t>
        </is>
      </c>
      <c r="L7446" s="16" t="inlineStr">
        <is>
          <t>Adjudicación provisional / definitiva</t>
        </is>
      </c>
      <c r="M7446" s="16" t="inlineStr">
        <is>
          <t>true</t>
        </is>
      </c>
      <c r="N7446" s="16" t="inlineStr">
        <is>
          <t/>
        </is>
      </c>
      <c r="O7446" s="16" t="inlineStr">
        <is>
          <t/>
        </is>
      </c>
      <c r="P7446" s="16" t="inlineStr">
        <is>
          <t/>
        </is>
      </c>
      <c r="Q7446" s="16" t="inlineStr">
        <is>
          <t/>
        </is>
      </c>
      <c r="R7446" s="16" t="inlineStr">
        <is>
          <t/>
        </is>
      </c>
      <c r="S7446" s="16" t="inlineStr">
        <is>
          <t>https://www.contratacion.euskadi.eus/webkpe00-kpeperfi/es/contenidos/anuncio_contratacion/expcm477612/es_doc/images/logo_eitb.jpg</t>
        </is>
      </c>
      <c r="T7446" s="16" t="inlineStr">
        <is>
          <t>Grupo Euskal Irrati Telebista</t>
        </is>
      </c>
      <c r="U7446" s="16" t="inlineStr">
        <is>
          <t>Q0191001G - Dirección de EITB</t>
        </is>
      </c>
      <c r="V7446" s="16" t="inlineStr">
        <is>
          <t>Director/a Gerente EITB</t>
        </is>
      </c>
      <c r="W7446" s="16" t="inlineStr">
        <is>
          <t/>
        </is>
      </c>
      <c r="X7446" s="16" t="inlineStr">
        <is>
          <t/>
        </is>
      </c>
      <c r="Y7446" s="16" t="inlineStr">
        <is>
          <t/>
        </is>
      </c>
      <c r="Z7446" s="16" t="inlineStr">
        <is>
          <t>https://www.contratacion.euskadi.eus/anuncio_contratacion/suministro-metacrilato/webkpe00-kpesimpc/es/</t>
        </is>
      </c>
      <c r="AA7446" s="16" t="inlineStr">
        <is>
          <t>https://www.contratacion.euskadi.eus/webkpe00-kpesimpc/es/contenidos/anuncio_contratacion/expcm477612/es_doc/index.html</t>
        </is>
      </c>
      <c r="AB7446" s="16" t="inlineStr">
        <is>
          <t>https://www.contratacion.euskadi.eus/contenidos/anuncio_contratacion/expcm477612/es_doc/data/es_r01dtpd19bc6fe1dde6a7b6f1f1d943758809710cf</t>
        </is>
      </c>
      <c r="AC7446" s="16" t="inlineStr">
        <is>
          <t>https://www.contratacion.euskadi.eus/contenidos/anuncio_contratacion/expcm477612/r01Index/expcm477612-idxContent.xml</t>
        </is>
      </c>
      <c r="AD7446" s="16" t="inlineStr">
        <is>
          <t>16/01/2026</t>
        </is>
      </c>
      <c r="AE7446" s="16" t="inlineStr">
        <is>
          <t>r01etpd15552f5cc641976d2ff59a8792241e46a36</t>
        </is>
      </c>
      <c r="AF7446" s="16" t="inlineStr">
        <is>
          <t>Grupo EITB</t>
        </is>
      </c>
      <c r="AG7446" s="16" t="inlineStr">
        <is>
          <t>r01etpd15552f5cd151976d2ffebd670e7b5782262</t>
        </is>
      </c>
      <c r="AH7446" s="16" t="inlineStr">
        <is>
          <t>Dirección de EITB</t>
        </is>
      </c>
      <c r="AI7446" s="16" t="inlineStr">
        <is>
          <t/>
        </is>
      </c>
      <c r="AJ7446" s="16" t="inlineStr">
        <is>
          <t/>
        </is>
      </c>
    </row>
    <row r="7447" customHeight="true" ht="15.0">
      <c r="A7447" s="16" t="inlineStr">
        <is>
          <t>Suministro. Material de ferretería</t>
        </is>
      </c>
      <c r="B7447" s="16" t="inlineStr">
        <is>
          <t/>
        </is>
      </c>
      <c r="C7447" s="16" t="inlineStr">
        <is>
          <t>Gobierno Vasco</t>
        </is>
      </c>
      <c r="D7447" s="16" t="inlineStr">
        <is>
          <t/>
        </is>
      </c>
      <c r="E7447" s="16" t="inlineStr">
        <is>
          <t/>
        </is>
      </c>
      <c r="F7447" s="16" t="inlineStr">
        <is>
          <t/>
        </is>
      </c>
      <c r="G7447" s="16" t="inlineStr">
        <is>
          <t>Suministro. Material de ferretería</t>
        </is>
      </c>
      <c r="H7447" s="16" t="inlineStr">
        <is>
          <t>Suministro. Material de ferretería</t>
        </is>
      </c>
      <c r="I7447" s="16" t="inlineStr">
        <is>
          <t/>
        </is>
      </c>
      <c r="J7447" s="16" t="inlineStr">
        <is>
          <t>16/01/2026</t>
        </is>
      </c>
      <c r="K7447" s="16" t="inlineStr">
        <is>
          <t>PET-74834</t>
        </is>
      </c>
      <c r="L7447" s="16" t="inlineStr">
        <is>
          <t>Adjudicación provisional / definitiva</t>
        </is>
      </c>
      <c r="M7447" s="16" t="inlineStr">
        <is>
          <t>true</t>
        </is>
      </c>
      <c r="N7447" s="16" t="inlineStr">
        <is>
          <t/>
        </is>
      </c>
      <c r="O7447" s="16" t="inlineStr">
        <is>
          <t/>
        </is>
      </c>
      <c r="P7447" s="16" t="inlineStr">
        <is>
          <t/>
        </is>
      </c>
      <c r="Q7447" s="16" t="inlineStr">
        <is>
          <t/>
        </is>
      </c>
      <c r="R7447" s="16" t="inlineStr">
        <is>
          <t/>
        </is>
      </c>
      <c r="S7447" s="16" t="inlineStr">
        <is>
          <t>https://www.contratacion.euskadi.eus/webkpe00-kpeperfi/es/contenidos/anuncio_contratacion/expcm477613/es_doc/images/logo_eitb.jpg</t>
        </is>
      </c>
      <c r="T7447" s="16" t="inlineStr">
        <is>
          <t>Grupo Euskal Irrati Telebista</t>
        </is>
      </c>
      <c r="U7447" s="16" t="inlineStr">
        <is>
          <t>Q0191001G - Dirección de EITB</t>
        </is>
      </c>
      <c r="V7447" s="16" t="inlineStr">
        <is>
          <t>Director/a Gerente EITB</t>
        </is>
      </c>
      <c r="W7447" s="16" t="inlineStr">
        <is>
          <t/>
        </is>
      </c>
      <c r="X7447" s="16" t="inlineStr">
        <is>
          <t/>
        </is>
      </c>
      <c r="Y7447" s="16" t="inlineStr">
        <is>
          <t/>
        </is>
      </c>
      <c r="Z7447" s="16" t="inlineStr">
        <is>
          <t>https://www.contratacion.euskadi.eus/anuncio_contratacion/suministro-material-ferreteria/expcm477613/webkpe00-kpesimpc/es/</t>
        </is>
      </c>
      <c r="AA7447" s="16" t="inlineStr">
        <is>
          <t>https://www.contratacion.euskadi.eus/webkpe00-kpesimpc/es/contenidos/anuncio_contratacion/expcm477613/es_doc/index.html</t>
        </is>
      </c>
      <c r="AB7447" s="16" t="inlineStr">
        <is>
          <t>https://www.contratacion.euskadi.eus/contenidos/anuncio_contratacion/expcm477613/es_doc/data/es_r01dtpd19bc6fe45e36a7b6f1f15582ce99378ff52</t>
        </is>
      </c>
      <c r="AC7447" s="16" t="inlineStr">
        <is>
          <t>https://www.contratacion.euskadi.eus/contenidos/anuncio_contratacion/expcm477613/r01Index/expcm477613-idxContent.xml</t>
        </is>
      </c>
      <c r="AD7447" s="16" t="inlineStr">
        <is>
          <t>16/01/2026</t>
        </is>
      </c>
      <c r="AE7447" s="16" t="inlineStr">
        <is>
          <t>r01etpd15552f5cc641976d2ff59a8792241e46a36</t>
        </is>
      </c>
      <c r="AF7447" s="16" t="inlineStr">
        <is>
          <t>Grupo EITB</t>
        </is>
      </c>
      <c r="AG7447" s="16" t="inlineStr">
        <is>
          <t>r01etpd15552f5cd151976d2ffebd670e7b5782262</t>
        </is>
      </c>
      <c r="AH7447" s="16" t="inlineStr">
        <is>
          <t>Dirección de EITB</t>
        </is>
      </c>
      <c r="AI7447" s="16" t="inlineStr">
        <is>
          <t/>
        </is>
      </c>
      <c r="AJ7447" s="16" t="inlineStr">
        <is>
          <t/>
        </is>
      </c>
    </row>
    <row r="7448" customHeight="true" ht="15.0">
      <c r="A7448" s="16" t="inlineStr">
        <is>
          <t>Suministro. Equipamiento audiovisual</t>
        </is>
      </c>
      <c r="B7448" s="16" t="inlineStr">
        <is>
          <t/>
        </is>
      </c>
      <c r="C7448" s="16" t="inlineStr">
        <is>
          <t>Gobierno Vasco</t>
        </is>
      </c>
      <c r="D7448" s="16" t="inlineStr">
        <is>
          <t/>
        </is>
      </c>
      <c r="E7448" s="16" t="inlineStr">
        <is>
          <t/>
        </is>
      </c>
      <c r="F7448" s="16" t="inlineStr">
        <is>
          <t/>
        </is>
      </c>
      <c r="G7448" s="16" t="inlineStr">
        <is>
          <t>Suministro. Equipamiento audiovisual</t>
        </is>
      </c>
      <c r="H7448" s="16" t="inlineStr">
        <is>
          <t>Suministro. Equipamiento audiovisual</t>
        </is>
      </c>
      <c r="I7448" s="16" t="inlineStr">
        <is>
          <t/>
        </is>
      </c>
      <c r="J7448" s="16" t="inlineStr">
        <is>
          <t>16/01/2026</t>
        </is>
      </c>
      <c r="K7448" s="16" t="inlineStr">
        <is>
          <t>PET-74828</t>
        </is>
      </c>
      <c r="L7448" s="16" t="inlineStr">
        <is>
          <t>Adjudicación provisional / definitiva</t>
        </is>
      </c>
      <c r="M7448" s="16" t="inlineStr">
        <is>
          <t>true</t>
        </is>
      </c>
      <c r="N7448" s="16" t="inlineStr">
        <is>
          <t/>
        </is>
      </c>
      <c r="O7448" s="16" t="inlineStr">
        <is>
          <t/>
        </is>
      </c>
      <c r="P7448" s="16" t="inlineStr">
        <is>
          <t/>
        </is>
      </c>
      <c r="Q7448" s="16" t="inlineStr">
        <is>
          <t/>
        </is>
      </c>
      <c r="R7448" s="16" t="inlineStr">
        <is>
          <t/>
        </is>
      </c>
      <c r="S7448" s="16" t="inlineStr">
        <is>
          <t>https://www.contratacion.euskadi.eus/webkpe00-kpeperfi/es/contenidos/anuncio_contratacion/expcm477614/es_doc/images/logo_eitb.jpg</t>
        </is>
      </c>
      <c r="T7448" s="16" t="inlineStr">
        <is>
          <t>Grupo Euskal Irrati Telebista</t>
        </is>
      </c>
      <c r="U7448" s="16" t="inlineStr">
        <is>
          <t>Q0191001G - Dirección de EITB</t>
        </is>
      </c>
      <c r="V7448" s="16" t="inlineStr">
        <is>
          <t>Director/a Gerente EITB</t>
        </is>
      </c>
      <c r="W7448" s="16" t="inlineStr">
        <is>
          <t/>
        </is>
      </c>
      <c r="X7448" s="16" t="inlineStr">
        <is>
          <t/>
        </is>
      </c>
      <c r="Y7448" s="16" t="inlineStr">
        <is>
          <t/>
        </is>
      </c>
      <c r="Z7448" s="16" t="inlineStr">
        <is>
          <t>https://www.contratacion.euskadi.eus/anuncio_contratacion/suministro-equipamiento-audiovisual/expcm477614/webkpe00-kpesimpc/es/</t>
        </is>
      </c>
      <c r="AA7448" s="16" t="inlineStr">
        <is>
          <t>https://www.contratacion.euskadi.eus/webkpe00-kpesimpc/es/contenidos/anuncio_contratacion/expcm477614/es_doc/index.html</t>
        </is>
      </c>
      <c r="AB7448" s="16" t="inlineStr">
        <is>
          <t>https://www.contratacion.euskadi.eus/contenidos/anuncio_contratacion/expcm477614/es_doc/data/es_r01dtpd19bc6fe6e066a7b6f1fc061b7f653690fef</t>
        </is>
      </c>
      <c r="AC7448" s="16" t="inlineStr">
        <is>
          <t>https://www.contratacion.euskadi.eus/contenidos/anuncio_contratacion/expcm477614/r01Index/expcm477614-idxContent.xml</t>
        </is>
      </c>
      <c r="AD7448" s="16" t="inlineStr">
        <is>
          <t>16/01/2026</t>
        </is>
      </c>
      <c r="AE7448" s="16" t="inlineStr">
        <is>
          <t>r01etpd15552f5cc641976d2ff59a8792241e46a36</t>
        </is>
      </c>
      <c r="AF7448" s="16" t="inlineStr">
        <is>
          <t>Grupo EITB</t>
        </is>
      </c>
      <c r="AG7448" s="16" t="inlineStr">
        <is>
          <t>r01etpd15552f5cd151976d2ffebd670e7b5782262</t>
        </is>
      </c>
      <c r="AH7448" s="16" t="inlineStr">
        <is>
          <t>Dirección de EITB</t>
        </is>
      </c>
      <c r="AI7448" s="16" t="inlineStr">
        <is>
          <t/>
        </is>
      </c>
      <c r="AJ7448" s="16" t="inlineStr">
        <is>
          <t/>
        </is>
      </c>
    </row>
    <row r="7449" customHeight="true" ht="15.0">
      <c r="A7449" s="16" t="inlineStr">
        <is>
          <t>Servicio. ENG</t>
        </is>
      </c>
      <c r="B7449" s="16" t="inlineStr">
        <is>
          <t/>
        </is>
      </c>
      <c r="C7449" s="16" t="inlineStr">
        <is>
          <t>Gobierno Vasco</t>
        </is>
      </c>
      <c r="D7449" s="16" t="inlineStr">
        <is>
          <t/>
        </is>
      </c>
      <c r="E7449" s="16" t="inlineStr">
        <is>
          <t/>
        </is>
      </c>
      <c r="F7449" s="16" t="inlineStr">
        <is>
          <t/>
        </is>
      </c>
      <c r="G7449" s="16" t="inlineStr">
        <is>
          <t>Servicio. ENG</t>
        </is>
      </c>
      <c r="H7449" s="16" t="inlineStr">
        <is>
          <t>Servicio. ENG</t>
        </is>
      </c>
      <c r="I7449" s="16" t="inlineStr">
        <is>
          <t/>
        </is>
      </c>
      <c r="J7449" s="16" t="inlineStr">
        <is>
          <t>16/01/2026</t>
        </is>
      </c>
      <c r="K7449" s="16" t="inlineStr">
        <is>
          <t>CCO8202501018</t>
        </is>
      </c>
      <c r="L7449" s="16" t="inlineStr">
        <is>
          <t>Adjudicación provisional / definitiva</t>
        </is>
      </c>
      <c r="M7449" s="16" t="inlineStr">
        <is>
          <t>true</t>
        </is>
      </c>
      <c r="N7449" s="16" t="inlineStr">
        <is>
          <t/>
        </is>
      </c>
      <c r="O7449" s="16" t="inlineStr">
        <is>
          <t/>
        </is>
      </c>
      <c r="P7449" s="16" t="inlineStr">
        <is>
          <t/>
        </is>
      </c>
      <c r="Q7449" s="16" t="inlineStr">
        <is>
          <t/>
        </is>
      </c>
      <c r="R7449" s="16" t="inlineStr">
        <is>
          <t/>
        </is>
      </c>
      <c r="S7449" s="16" t="inlineStr">
        <is>
          <t>https://www.contratacion.euskadi.eus/webkpe00-kpeperfi/es/contenidos/anuncio_contratacion/expcm477615/es_doc/images/logo_eitb.jpg</t>
        </is>
      </c>
      <c r="T7449" s="16" t="inlineStr">
        <is>
          <t>Grupo Euskal Irrati Telebista</t>
        </is>
      </c>
      <c r="U7449" s="16" t="inlineStr">
        <is>
          <t>Q0191001G - Dirección de EITB</t>
        </is>
      </c>
      <c r="V7449" s="16" t="inlineStr">
        <is>
          <t>Director/a Gerente EITB</t>
        </is>
      </c>
      <c r="W7449" s="16" t="inlineStr">
        <is>
          <t/>
        </is>
      </c>
      <c r="X7449" s="16" t="inlineStr">
        <is>
          <t/>
        </is>
      </c>
      <c r="Y7449" s="16" t="inlineStr">
        <is>
          <t/>
        </is>
      </c>
      <c r="Z7449" s="16" t="inlineStr">
        <is>
          <t>https://www.contratacion.euskadi.eus/anuncio_contratacion/servicio-eng/expcm477615/webkpe00-kpesimpc/es/</t>
        </is>
      </c>
      <c r="AA7449" s="16" t="inlineStr">
        <is>
          <t>https://www.contratacion.euskadi.eus/webkpe00-kpesimpc/es/contenidos/anuncio_contratacion/expcm477615/es_doc/index.html</t>
        </is>
      </c>
      <c r="AB7449" s="16" t="inlineStr">
        <is>
          <t>https://www.contratacion.euskadi.eus/contenidos/anuncio_contratacion/expcm477615/es_doc/data/es_r01dtpd19bc70262a65ccad8671e4fb319bab6b6cc</t>
        </is>
      </c>
      <c r="AC7449" s="16" t="inlineStr">
        <is>
          <t>https://www.contratacion.euskadi.eus/contenidos/anuncio_contratacion/expcm477615/r01Index/expcm477615-idxContent.xml</t>
        </is>
      </c>
      <c r="AD7449" s="16" t="inlineStr">
        <is>
          <t>16/01/2026</t>
        </is>
      </c>
      <c r="AE7449" s="16" t="inlineStr">
        <is>
          <t>r01etpd15552f5cc641976d2ff59a8792241e46a36</t>
        </is>
      </c>
      <c r="AF7449" s="16" t="inlineStr">
        <is>
          <t>Grupo EITB</t>
        </is>
      </c>
      <c r="AG7449" s="16" t="inlineStr">
        <is>
          <t>r01etpd15552f5cd151976d2ffebd670e7b5782262</t>
        </is>
      </c>
      <c r="AH7449" s="16" t="inlineStr">
        <is>
          <t>Dirección de EITB</t>
        </is>
      </c>
      <c r="AI7449" s="16" t="inlineStr">
        <is>
          <t/>
        </is>
      </c>
      <c r="AJ7449" s="16" t="inlineStr">
        <is>
          <t/>
        </is>
      </c>
    </row>
    <row r="7450" customHeight="true" ht="15.0">
      <c r="A7450" s="16" t="inlineStr">
        <is>
          <t>Suministro. Equipamiento audiovisual</t>
        </is>
      </c>
      <c r="B7450" s="16" t="inlineStr">
        <is>
          <t/>
        </is>
      </c>
      <c r="C7450" s="16" t="inlineStr">
        <is>
          <t>Gobierno Vasco</t>
        </is>
      </c>
      <c r="D7450" s="16" t="inlineStr">
        <is>
          <t/>
        </is>
      </c>
      <c r="E7450" s="16" t="inlineStr">
        <is>
          <t/>
        </is>
      </c>
      <c r="F7450" s="16" t="inlineStr">
        <is>
          <t/>
        </is>
      </c>
      <c r="G7450" s="16" t="inlineStr">
        <is>
          <t>Suministro. Equipamiento audiovisual</t>
        </is>
      </c>
      <c r="H7450" s="16" t="inlineStr">
        <is>
          <t>Suministro. Equipamiento audiovisual</t>
        </is>
      </c>
      <c r="I7450" s="16" t="inlineStr">
        <is>
          <t/>
        </is>
      </c>
      <c r="J7450" s="16" t="inlineStr">
        <is>
          <t>16/01/2026</t>
        </is>
      </c>
      <c r="K7450" s="16" t="inlineStr">
        <is>
          <t>PET-74868</t>
        </is>
      </c>
      <c r="L7450" s="16" t="inlineStr">
        <is>
          <t>Adjudicación provisional / definitiva</t>
        </is>
      </c>
      <c r="M7450" s="16" t="inlineStr">
        <is>
          <t>true</t>
        </is>
      </c>
      <c r="N7450" s="16" t="inlineStr">
        <is>
          <t/>
        </is>
      </c>
      <c r="O7450" s="16" t="inlineStr">
        <is>
          <t/>
        </is>
      </c>
      <c r="P7450" s="16" t="inlineStr">
        <is>
          <t/>
        </is>
      </c>
      <c r="Q7450" s="16" t="inlineStr">
        <is>
          <t/>
        </is>
      </c>
      <c r="R7450" s="16" t="inlineStr">
        <is>
          <t/>
        </is>
      </c>
      <c r="S7450" s="16" t="inlineStr">
        <is>
          <t>https://www.contratacion.euskadi.eus/webkpe00-kpeperfi/es/contenidos/anuncio_contratacion/expcm477616/es_doc/images/logo_eitb.jpg</t>
        </is>
      </c>
      <c r="T7450" s="16" t="inlineStr">
        <is>
          <t>Grupo Euskal Irrati Telebista</t>
        </is>
      </c>
      <c r="U7450" s="16" t="inlineStr">
        <is>
          <t>Q0191001G - Dirección de EITB</t>
        </is>
      </c>
      <c r="V7450" s="16" t="inlineStr">
        <is>
          <t>Director/a Gerente EITB</t>
        </is>
      </c>
      <c r="W7450" s="16" t="inlineStr">
        <is>
          <t/>
        </is>
      </c>
      <c r="X7450" s="16" t="inlineStr">
        <is>
          <t/>
        </is>
      </c>
      <c r="Y7450" s="16" t="inlineStr">
        <is>
          <t/>
        </is>
      </c>
      <c r="Z7450" s="16" t="inlineStr">
        <is>
          <t>https://www.contratacion.euskadi.eus/anuncio_contratacion/suministro-equipamiento-audiovisual/expcm477616/webkpe00-kpesimpc/es/</t>
        </is>
      </c>
      <c r="AA7450" s="16" t="inlineStr">
        <is>
          <t>https://www.contratacion.euskadi.eus/webkpe00-kpesimpc/es/contenidos/anuncio_contratacion/expcm477616/es_doc/index.html</t>
        </is>
      </c>
      <c r="AB7450" s="16" t="inlineStr">
        <is>
          <t>https://www.contratacion.euskadi.eus/contenidos/anuncio_contratacion/expcm477616/es_doc/data/es_r01dtpd019bc7028e755ccad867372fd73f7afdc6c</t>
        </is>
      </c>
      <c r="AC7450" s="16" t="inlineStr">
        <is>
          <t>https://www.contratacion.euskadi.eus/contenidos/anuncio_contratacion/expcm477616/r01Index/expcm477616-idxContent.xml</t>
        </is>
      </c>
      <c r="AD7450" s="16" t="inlineStr">
        <is>
          <t>16/01/2026</t>
        </is>
      </c>
      <c r="AE7450" s="16" t="inlineStr">
        <is>
          <t>r01etpd15552f5cc641976d2ff59a8792241e46a36</t>
        </is>
      </c>
      <c r="AF7450" s="16" t="inlineStr">
        <is>
          <t>Grupo EITB</t>
        </is>
      </c>
      <c r="AG7450" s="16" t="inlineStr">
        <is>
          <t>r01etpd15552f5cd151976d2ffebd670e7b5782262</t>
        </is>
      </c>
      <c r="AH7450" s="16" t="inlineStr">
        <is>
          <t>Dirección de EITB</t>
        </is>
      </c>
      <c r="AI7450" s="16" t="inlineStr">
        <is>
          <t/>
        </is>
      </c>
      <c r="AJ7450" s="16" t="inlineStr">
        <is>
          <t/>
        </is>
      </c>
    </row>
    <row r="7451" customHeight="true" ht="15.0">
      <c r="A7451" s="16" t="inlineStr">
        <is>
          <t>Suministro. Equipamiento eléctrico</t>
        </is>
      </c>
      <c r="B7451" s="16" t="inlineStr">
        <is>
          <t/>
        </is>
      </c>
      <c r="C7451" s="16" t="inlineStr">
        <is>
          <t>Gobierno Vasco</t>
        </is>
      </c>
      <c r="D7451" s="16" t="inlineStr">
        <is>
          <t/>
        </is>
      </c>
      <c r="E7451" s="16" t="inlineStr">
        <is>
          <t/>
        </is>
      </c>
      <c r="F7451" s="16" t="inlineStr">
        <is>
          <t/>
        </is>
      </c>
      <c r="G7451" s="16" t="inlineStr">
        <is>
          <t>Suministro. Equipamiento eléctrico</t>
        </is>
      </c>
      <c r="H7451" s="16" t="inlineStr">
        <is>
          <t>Suministro. Equipamiento eléctrico</t>
        </is>
      </c>
      <c r="I7451" s="16" t="inlineStr">
        <is>
          <t/>
        </is>
      </c>
      <c r="J7451" s="16" t="inlineStr">
        <is>
          <t>16/01/2026</t>
        </is>
      </c>
      <c r="K7451" s="16" t="inlineStr">
        <is>
          <t>PET-74812</t>
        </is>
      </c>
      <c r="L7451" s="16" t="inlineStr">
        <is>
          <t>Adjudicación provisional / definitiva</t>
        </is>
      </c>
      <c r="M7451" s="16" t="inlineStr">
        <is>
          <t>true</t>
        </is>
      </c>
      <c r="N7451" s="16" t="inlineStr">
        <is>
          <t/>
        </is>
      </c>
      <c r="O7451" s="16" t="inlineStr">
        <is>
          <t/>
        </is>
      </c>
      <c r="P7451" s="16" t="inlineStr">
        <is>
          <t/>
        </is>
      </c>
      <c r="Q7451" s="16" t="inlineStr">
        <is>
          <t/>
        </is>
      </c>
      <c r="R7451" s="16" t="inlineStr">
        <is>
          <t/>
        </is>
      </c>
      <c r="S7451" s="16" t="inlineStr">
        <is>
          <t>https://www.contratacion.euskadi.eus/webkpe00-kpeperfi/es/contenidos/anuncio_contratacion/expcm477617/es_doc/images/logo_eitb.jpg</t>
        </is>
      </c>
      <c r="T7451" s="16" t="inlineStr">
        <is>
          <t>Grupo Euskal Irrati Telebista</t>
        </is>
      </c>
      <c r="U7451" s="16" t="inlineStr">
        <is>
          <t>Q0191001G - Dirección de EITB</t>
        </is>
      </c>
      <c r="V7451" s="16" t="inlineStr">
        <is>
          <t>Director/a Gerente EITB</t>
        </is>
      </c>
      <c r="W7451" s="16" t="inlineStr">
        <is>
          <t/>
        </is>
      </c>
      <c r="X7451" s="16" t="inlineStr">
        <is>
          <t/>
        </is>
      </c>
      <c r="Y7451" s="16" t="inlineStr">
        <is>
          <t/>
        </is>
      </c>
      <c r="Z7451" s="16" t="inlineStr">
        <is>
          <t>https://www.contratacion.euskadi.eus/anuncio_contratacion/suministro-equipamiento-electrico/expcm477617/webkpe00-kpesimpc/es/</t>
        </is>
      </c>
      <c r="AA7451" s="16" t="inlineStr">
        <is>
          <t>https://www.contratacion.euskadi.eus/webkpe00-kpesimpc/es/contenidos/anuncio_contratacion/expcm477617/es_doc/index.html</t>
        </is>
      </c>
      <c r="AB7451" s="16" t="inlineStr">
        <is>
          <t>https://www.contratacion.euskadi.eus/contenidos/anuncio_contratacion/expcm477617/es_doc/data/es_r01dtpd19bc702b28d5ccad867c8c96ce1bbbe08be</t>
        </is>
      </c>
      <c r="AC7451" s="16" t="inlineStr">
        <is>
          <t>https://www.contratacion.euskadi.eus/contenidos/anuncio_contratacion/expcm477617/r01Index/expcm477617-idxContent.xml</t>
        </is>
      </c>
      <c r="AD7451" s="16" t="inlineStr">
        <is>
          <t>16/01/2026</t>
        </is>
      </c>
      <c r="AE7451" s="16" t="inlineStr">
        <is>
          <t>r01etpd15552f5cc641976d2ff59a8792241e46a36</t>
        </is>
      </c>
      <c r="AF7451" s="16" t="inlineStr">
        <is>
          <t>Grupo EITB</t>
        </is>
      </c>
      <c r="AG7451" s="16" t="inlineStr">
        <is>
          <t>r01etpd15552f5cd151976d2ffebd670e7b5782262</t>
        </is>
      </c>
      <c r="AH7451" s="16" t="inlineStr">
        <is>
          <t>Dirección de EITB</t>
        </is>
      </c>
      <c r="AI7451" s="16" t="inlineStr">
        <is>
          <t/>
        </is>
      </c>
      <c r="AJ7451" s="16" t="inlineStr">
        <is>
          <t/>
        </is>
      </c>
    </row>
    <row r="7452" customHeight="true" ht="15.0">
      <c r="A7452" s="16" t="inlineStr">
        <is>
          <t>Suministro. Equipamiento eléctrico</t>
        </is>
      </c>
      <c r="B7452" s="16" t="inlineStr">
        <is>
          <t/>
        </is>
      </c>
      <c r="C7452" s="16" t="inlineStr">
        <is>
          <t>Gobierno Vasco</t>
        </is>
      </c>
      <c r="D7452" s="16" t="inlineStr">
        <is>
          <t/>
        </is>
      </c>
      <c r="E7452" s="16" t="inlineStr">
        <is>
          <t/>
        </is>
      </c>
      <c r="F7452" s="16" t="inlineStr">
        <is>
          <t/>
        </is>
      </c>
      <c r="G7452" s="16" t="inlineStr">
        <is>
          <t>Suministro. Equipamiento eléctrico</t>
        </is>
      </c>
      <c r="H7452" s="16" t="inlineStr">
        <is>
          <t>Suministro. Equipamiento eléctrico</t>
        </is>
      </c>
      <c r="I7452" s="16" t="inlineStr">
        <is>
          <t/>
        </is>
      </c>
      <c r="J7452" s="16" t="inlineStr">
        <is>
          <t>16/01/2026</t>
        </is>
      </c>
      <c r="K7452" s="16" t="inlineStr">
        <is>
          <t>PET-74870</t>
        </is>
      </c>
      <c r="L7452" s="16" t="inlineStr">
        <is>
          <t>Adjudicación provisional / definitiva</t>
        </is>
      </c>
      <c r="M7452" s="16" t="inlineStr">
        <is>
          <t>true</t>
        </is>
      </c>
      <c r="N7452" s="16" t="inlineStr">
        <is>
          <t/>
        </is>
      </c>
      <c r="O7452" s="16" t="inlineStr">
        <is>
          <t/>
        </is>
      </c>
      <c r="P7452" s="16" t="inlineStr">
        <is>
          <t/>
        </is>
      </c>
      <c r="Q7452" s="16" t="inlineStr">
        <is>
          <t/>
        </is>
      </c>
      <c r="R7452" s="16" t="inlineStr">
        <is>
          <t/>
        </is>
      </c>
      <c r="S7452" s="16" t="inlineStr">
        <is>
          <t>https://www.contratacion.euskadi.eus/webkpe00-kpeperfi/es/contenidos/anuncio_contratacion/expcm477618/es_doc/images/logo_eitb.jpg</t>
        </is>
      </c>
      <c r="T7452" s="16" t="inlineStr">
        <is>
          <t>Grupo Euskal Irrati Telebista</t>
        </is>
      </c>
      <c r="U7452" s="16" t="inlineStr">
        <is>
          <t>Q0191001G - Dirección de EITB</t>
        </is>
      </c>
      <c r="V7452" s="16" t="inlineStr">
        <is>
          <t>Director/a Gerente EITB</t>
        </is>
      </c>
      <c r="W7452" s="16" t="inlineStr">
        <is>
          <t/>
        </is>
      </c>
      <c r="X7452" s="16" t="inlineStr">
        <is>
          <t/>
        </is>
      </c>
      <c r="Y7452" s="16" t="inlineStr">
        <is>
          <t/>
        </is>
      </c>
      <c r="Z7452" s="16" t="inlineStr">
        <is>
          <t>https://www.contratacion.euskadi.eus/anuncio_contratacion/suministro-equipamiento-electrico/expcm477618/webkpe00-kpesimpc/es/</t>
        </is>
      </c>
      <c r="AA7452" s="16" t="inlineStr">
        <is>
          <t>https://www.contratacion.euskadi.eus/webkpe00-kpesimpc/es/contenidos/anuncio_contratacion/expcm477618/es_doc/index.html</t>
        </is>
      </c>
      <c r="AB7452" s="16" t="inlineStr">
        <is>
          <t>https://www.contratacion.euskadi.eus/contenidos/anuncio_contratacion/expcm477618/es_doc/data/es_r01dtpd019bc702dab55ccad8674662bbc27d6aa9f</t>
        </is>
      </c>
      <c r="AC7452" s="16" t="inlineStr">
        <is>
          <t>https://www.contratacion.euskadi.eus/contenidos/anuncio_contratacion/expcm477618/r01Index/expcm477618-idxContent.xml</t>
        </is>
      </c>
      <c r="AD7452" s="16" t="inlineStr">
        <is>
          <t>16/01/2026</t>
        </is>
      </c>
      <c r="AE7452" s="16" t="inlineStr">
        <is>
          <t>r01etpd15552f5cc641976d2ff59a8792241e46a36</t>
        </is>
      </c>
      <c r="AF7452" s="16" t="inlineStr">
        <is>
          <t>Grupo EITB</t>
        </is>
      </c>
      <c r="AG7452" s="16" t="inlineStr">
        <is>
          <t>r01etpd15552f5cd151976d2ffebd670e7b5782262</t>
        </is>
      </c>
      <c r="AH7452" s="16" t="inlineStr">
        <is>
          <t>Dirección de EITB</t>
        </is>
      </c>
      <c r="AI7452" s="16" t="inlineStr">
        <is>
          <t/>
        </is>
      </c>
      <c r="AJ7452" s="16" t="inlineStr">
        <is>
          <t/>
        </is>
      </c>
    </row>
    <row r="7453" customHeight="true" ht="15.0">
      <c r="A7453" s="16" t="inlineStr">
        <is>
          <t>Suministro. Equipamiento audiovisual</t>
        </is>
      </c>
      <c r="B7453" s="16" t="inlineStr">
        <is>
          <t/>
        </is>
      </c>
      <c r="C7453" s="16" t="inlineStr">
        <is>
          <t>Gobierno Vasco</t>
        </is>
      </c>
      <c r="D7453" s="16" t="inlineStr">
        <is>
          <t/>
        </is>
      </c>
      <c r="E7453" s="16" t="inlineStr">
        <is>
          <t/>
        </is>
      </c>
      <c r="F7453" s="16" t="inlineStr">
        <is>
          <t/>
        </is>
      </c>
      <c r="G7453" s="16" t="inlineStr">
        <is>
          <t>Suministro. Equipamiento audiovisual</t>
        </is>
      </c>
      <c r="H7453" s="16" t="inlineStr">
        <is>
          <t>Suministro. Equipamiento audiovisual</t>
        </is>
      </c>
      <c r="I7453" s="16" t="inlineStr">
        <is>
          <t/>
        </is>
      </c>
      <c r="J7453" s="16" t="inlineStr">
        <is>
          <t>16/01/2026</t>
        </is>
      </c>
      <c r="K7453" s="16" t="inlineStr">
        <is>
          <t>PET-74861</t>
        </is>
      </c>
      <c r="L7453" s="16" t="inlineStr">
        <is>
          <t>Adjudicación provisional / definitiva</t>
        </is>
      </c>
      <c r="M7453" s="16" t="inlineStr">
        <is>
          <t>true</t>
        </is>
      </c>
      <c r="N7453" s="16" t="inlineStr">
        <is>
          <t/>
        </is>
      </c>
      <c r="O7453" s="16" t="inlineStr">
        <is>
          <t/>
        </is>
      </c>
      <c r="P7453" s="16" t="inlineStr">
        <is>
          <t/>
        </is>
      </c>
      <c r="Q7453" s="16" t="inlineStr">
        <is>
          <t/>
        </is>
      </c>
      <c r="R7453" s="16" t="inlineStr">
        <is>
          <t/>
        </is>
      </c>
      <c r="S7453" s="16" t="inlineStr">
        <is>
          <t>https://www.contratacion.euskadi.eus/webkpe00-kpeperfi/es/contenidos/anuncio_contratacion/expcm477619/es_doc/images/logo_eitb.jpg</t>
        </is>
      </c>
      <c r="T7453" s="16" t="inlineStr">
        <is>
          <t>Grupo Euskal Irrati Telebista</t>
        </is>
      </c>
      <c r="U7453" s="16" t="inlineStr">
        <is>
          <t>Q0191001G - Dirección de EITB</t>
        </is>
      </c>
      <c r="V7453" s="16" t="inlineStr">
        <is>
          <t>Director/a Gerente EITB</t>
        </is>
      </c>
      <c r="W7453" s="16" t="inlineStr">
        <is>
          <t/>
        </is>
      </c>
      <c r="X7453" s="16" t="inlineStr">
        <is>
          <t/>
        </is>
      </c>
      <c r="Y7453" s="16" t="inlineStr">
        <is>
          <t/>
        </is>
      </c>
      <c r="Z7453" s="16" t="inlineStr">
        <is>
          <t>https://www.contratacion.euskadi.eus/anuncio_contratacion/suministro-equipamiento-audiovisual/expcm477619/webkpe00-kpesimpc/es/</t>
        </is>
      </c>
      <c r="AA7453" s="16" t="inlineStr">
        <is>
          <t>https://www.contratacion.euskadi.eus/webkpe00-kpesimpc/es/contenidos/anuncio_contratacion/expcm477619/es_doc/index.html</t>
        </is>
      </c>
      <c r="AB7453" s="16" t="inlineStr">
        <is>
          <t>https://www.contratacion.euskadi.eus/contenidos/anuncio_contratacion/expcm477619/es_doc/data/es_r01dtpd19bc70302905ccad8673f62399ab2dfbb4d</t>
        </is>
      </c>
      <c r="AC7453" s="16" t="inlineStr">
        <is>
          <t>https://www.contratacion.euskadi.eus/contenidos/anuncio_contratacion/expcm477619/r01Index/expcm477619-idxContent.xml</t>
        </is>
      </c>
      <c r="AD7453" s="16" t="inlineStr">
        <is>
          <t>16/01/2026</t>
        </is>
      </c>
      <c r="AE7453" s="16" t="inlineStr">
        <is>
          <t>r01etpd15552f5cc641976d2ff59a8792241e46a36</t>
        </is>
      </c>
      <c r="AF7453" s="16" t="inlineStr">
        <is>
          <t>Grupo EITB</t>
        </is>
      </c>
      <c r="AG7453" s="16" t="inlineStr">
        <is>
          <t>r01etpd15552f5cd151976d2ffebd670e7b5782262</t>
        </is>
      </c>
      <c r="AH7453" s="16" t="inlineStr">
        <is>
          <t>Dirección de EITB</t>
        </is>
      </c>
      <c r="AI7453" s="16" t="inlineStr">
        <is>
          <t/>
        </is>
      </c>
      <c r="AJ7453" s="16" t="inlineStr">
        <is>
          <t/>
        </is>
      </c>
    </row>
    <row r="7454" customHeight="true" ht="15.0">
      <c r="A7454" s="16" t="inlineStr">
        <is>
          <t>Reforma sede Cuadrilla-Albañilería</t>
        </is>
      </c>
      <c r="B7454" s="16" t="inlineStr">
        <is>
          <t/>
        </is>
      </c>
      <c r="C7454" s="16" t="inlineStr">
        <is>
          <t>Gobierno Vasco</t>
        </is>
      </c>
      <c r="D7454" s="16" t="inlineStr">
        <is>
          <t/>
        </is>
      </c>
      <c r="E7454" s="16" t="inlineStr">
        <is>
          <t/>
        </is>
      </c>
      <c r="F7454" s="16" t="inlineStr">
        <is>
          <t/>
        </is>
      </c>
      <c r="G7454" s="16" t="inlineStr">
        <is>
          <t>Reforma sede Cuadrilla-Albañilería</t>
        </is>
      </c>
      <c r="H7454" s="16" t="inlineStr">
        <is>
          <t>Reforma sede Cuadrilla-Albañilería</t>
        </is>
      </c>
      <c r="I7454" s="16" t="inlineStr">
        <is>
          <t/>
        </is>
      </c>
      <c r="J7454" s="16" t="inlineStr">
        <is>
          <t>16/01/2026</t>
        </is>
      </c>
      <c r="K7454" s="16" t="inlineStr">
        <is>
          <t>M/2025/18</t>
        </is>
      </c>
      <c r="L7454" s="16" t="inlineStr">
        <is>
          <t>Adjudicación provisional / definitiva</t>
        </is>
      </c>
      <c r="M7454" s="16" t="inlineStr">
        <is>
          <t>true</t>
        </is>
      </c>
      <c r="N7454" s="16" t="inlineStr">
        <is>
          <t/>
        </is>
      </c>
      <c r="O7454" s="16" t="inlineStr">
        <is>
          <t/>
        </is>
      </c>
      <c r="P7454" s="16" t="inlineStr">
        <is>
          <t/>
        </is>
      </c>
      <c r="Q7454" s="16" t="inlineStr">
        <is>
          <t/>
        </is>
      </c>
      <c r="R7454" s="16" t="inlineStr">
        <is>
          <t/>
        </is>
      </c>
      <c r="S7454" s="16" t="inlineStr">
        <is>
          <t>https://www.contratacion.euskadi.eus/webkpe00-kpeperfi/es/contenidos/anuncio_contratacion/expcm477620/es_doc/images/logo_cuadrilla_llanada.jpg</t>
        </is>
      </c>
      <c r="T7454" s="16" t="inlineStr">
        <is>
          <t>Cuadrilla de la Llanada Alavesa</t>
        </is>
      </c>
      <c r="U7454" s="16" t="inlineStr">
        <is>
          <t>P5100003B - Cuadrilla de la Llanada Alavesa</t>
        </is>
      </c>
      <c r="V7454" s="16" t="inlineStr">
        <is>
          <t>Presidencia</t>
        </is>
      </c>
      <c r="W7454" s="16" t="inlineStr">
        <is>
          <t/>
        </is>
      </c>
      <c r="X7454" s="16" t="inlineStr">
        <is>
          <t/>
        </is>
      </c>
      <c r="Y7454" s="16" t="inlineStr">
        <is>
          <t/>
        </is>
      </c>
      <c r="Z7454" s="16" t="inlineStr">
        <is>
          <t>https://www.contratacion.euskadi.eus/anuncio_contratacion/reforma-sede-cuadrilla-albanileria/webkpe00-kpesimpc/es/</t>
        </is>
      </c>
      <c r="AA7454" s="16" t="inlineStr">
        <is>
          <t>https://www.contratacion.euskadi.eus/webkpe00-kpesimpc/es/contenidos/anuncio_contratacion/expcm477620/es_doc/index.html</t>
        </is>
      </c>
      <c r="AB7454" s="16" t="inlineStr">
        <is>
          <t>https://www.contratacion.euskadi.eus/contenidos/anuncio_contratacion/expcm477620/es_doc/data/es_r01dtpd19bc706f56b3dc02453127346f146b0b7d1</t>
        </is>
      </c>
      <c r="AC7454" s="16" t="inlineStr">
        <is>
          <t>https://www.contratacion.euskadi.eus/contenidos/anuncio_contratacion/expcm477620/r01Index/expcm477620-idxContent.xml</t>
        </is>
      </c>
      <c r="AD7454" s="16" t="inlineStr">
        <is>
          <t>16/01/2026</t>
        </is>
      </c>
      <c r="AE7454" s="16" t="inlineStr">
        <is>
          <t>r01etpd162f668421e194f52afec14ea0fb1bc6b97</t>
        </is>
      </c>
      <c r="AF7454" s="16" t="inlineStr">
        <is>
          <t>Cuadrilla de la Llanada Alavesa</t>
        </is>
      </c>
      <c r="AG7454" s="16" t="inlineStr">
        <is>
          <t>r01etpd162f66e54b4194f52af542ffcc5578a56bc</t>
        </is>
      </c>
      <c r="AH7454" s="16" t="inlineStr">
        <is>
          <t>Cuadrilla de la Llanada Alavesa</t>
        </is>
      </c>
      <c r="AI7454" s="16" t="inlineStr">
        <is>
          <t/>
        </is>
      </c>
      <c r="AJ7454" s="16" t="inlineStr">
        <is>
          <t/>
        </is>
      </c>
    </row>
    <row r="7455" customHeight="true" ht="15.0">
      <c r="A7455" s="16" t="inlineStr">
        <is>
          <t>Reforma sede Cuadrilla-Pintura</t>
        </is>
      </c>
      <c r="B7455" s="16" t="inlineStr">
        <is>
          <t/>
        </is>
      </c>
      <c r="C7455" s="16" t="inlineStr">
        <is>
          <t>Gobierno Vasco</t>
        </is>
      </c>
      <c r="D7455" s="16" t="inlineStr">
        <is>
          <t/>
        </is>
      </c>
      <c r="E7455" s="16" t="inlineStr">
        <is>
          <t/>
        </is>
      </c>
      <c r="F7455" s="16" t="inlineStr">
        <is>
          <t/>
        </is>
      </c>
      <c r="G7455" s="16" t="inlineStr">
        <is>
          <t>Reforma sede Cuadrilla-Pintura</t>
        </is>
      </c>
      <c r="H7455" s="16" t="inlineStr">
        <is>
          <t>Reforma sede Cuadrilla-Pintura</t>
        </is>
      </c>
      <c r="I7455" s="16" t="inlineStr">
        <is>
          <t/>
        </is>
      </c>
      <c r="J7455" s="16" t="inlineStr">
        <is>
          <t>16/01/2026</t>
        </is>
      </c>
      <c r="K7455" s="16" t="inlineStr">
        <is>
          <t>M/2025/19</t>
        </is>
      </c>
      <c r="L7455" s="16" t="inlineStr">
        <is>
          <t>Adjudicación provisional / definitiva</t>
        </is>
      </c>
      <c r="M7455" s="16" t="inlineStr">
        <is>
          <t>true</t>
        </is>
      </c>
      <c r="N7455" s="16" t="inlineStr">
        <is>
          <t/>
        </is>
      </c>
      <c r="O7455" s="16" t="inlineStr">
        <is>
          <t/>
        </is>
      </c>
      <c r="P7455" s="16" t="inlineStr">
        <is>
          <t/>
        </is>
      </c>
      <c r="Q7455" s="16" t="inlineStr">
        <is>
          <t/>
        </is>
      </c>
      <c r="R7455" s="16" t="inlineStr">
        <is>
          <t/>
        </is>
      </c>
      <c r="S7455" s="16" t="inlineStr">
        <is>
          <t>https://www.contratacion.euskadi.eus/webkpe00-kpeperfi/es/contenidos/anuncio_contratacion/expcm477621/es_doc/images/logo_cuadrilla_llanada.jpg</t>
        </is>
      </c>
      <c r="T7455" s="16" t="inlineStr">
        <is>
          <t>Cuadrilla de la Llanada Alavesa</t>
        </is>
      </c>
      <c r="U7455" s="16" t="inlineStr">
        <is>
          <t>P5100003B - Cuadrilla de la Llanada Alavesa</t>
        </is>
      </c>
      <c r="V7455" s="16" t="inlineStr">
        <is>
          <t>Presidencia</t>
        </is>
      </c>
      <c r="W7455" s="16" t="inlineStr">
        <is>
          <t/>
        </is>
      </c>
      <c r="X7455" s="16" t="inlineStr">
        <is>
          <t/>
        </is>
      </c>
      <c r="Y7455" s="16" t="inlineStr">
        <is>
          <t/>
        </is>
      </c>
      <c r="Z7455" s="16" t="inlineStr">
        <is>
          <t>https://www.contratacion.euskadi.eus/anuncio_contratacion/reforma-sede-cuadrilla-pintura/webkpe00-kpesimpc/es/</t>
        </is>
      </c>
      <c r="AA7455" s="16" t="inlineStr">
        <is>
          <t>https://www.contratacion.euskadi.eus/webkpe00-kpesimpc/es/contenidos/anuncio_contratacion/expcm477621/es_doc/index.html</t>
        </is>
      </c>
      <c r="AB7455" s="16" t="inlineStr">
        <is>
          <t>https://www.contratacion.euskadi.eus/contenidos/anuncio_contratacion/expcm477621/es_doc/data/es_r01dtpd19bc7071d2d3dc02453b24593061b7ac30e</t>
        </is>
      </c>
      <c r="AC7455" s="16" t="inlineStr">
        <is>
          <t>https://www.contratacion.euskadi.eus/contenidos/anuncio_contratacion/expcm477621/r01Index/expcm477621-idxContent.xml</t>
        </is>
      </c>
      <c r="AD7455" s="16" t="inlineStr">
        <is>
          <t>16/01/2026</t>
        </is>
      </c>
      <c r="AE7455" s="16" t="inlineStr">
        <is>
          <t>r01etpd162f668421e194f52afec14ea0fb1bc6b97</t>
        </is>
      </c>
      <c r="AF7455" s="16" t="inlineStr">
        <is>
          <t>Cuadrilla de la Llanada Alavesa</t>
        </is>
      </c>
      <c r="AG7455" s="16" t="inlineStr">
        <is>
          <t>r01etpd162f66e54b4194f52af542ffcc5578a56bc</t>
        </is>
      </c>
      <c r="AH7455" s="16" t="inlineStr">
        <is>
          <t>Cuadrilla de la Llanada Alavesa</t>
        </is>
      </c>
      <c r="AI7455" s="16" t="inlineStr">
        <is>
          <t/>
        </is>
      </c>
      <c r="AJ7455" s="16" t="inlineStr">
        <is>
          <t/>
        </is>
      </c>
    </row>
    <row r="7456" customHeight="true" ht="15.0">
      <c r="A7456" s="16" t="inlineStr">
        <is>
          <t>Reforma sede Cuadrilla-Electricidad</t>
        </is>
      </c>
      <c r="B7456" s="16" t="inlineStr">
        <is>
          <t/>
        </is>
      </c>
      <c r="C7456" s="16" t="inlineStr">
        <is>
          <t>Gobierno Vasco</t>
        </is>
      </c>
      <c r="D7456" s="16" t="inlineStr">
        <is>
          <t/>
        </is>
      </c>
      <c r="E7456" s="16" t="inlineStr">
        <is>
          <t/>
        </is>
      </c>
      <c r="F7456" s="16" t="inlineStr">
        <is>
          <t/>
        </is>
      </c>
      <c r="G7456" s="16" t="inlineStr">
        <is>
          <t>Reforma sede Cuadrilla-Electricidad</t>
        </is>
      </c>
      <c r="H7456" s="16" t="inlineStr">
        <is>
          <t>Reforma sede Cuadrilla-Electricidad</t>
        </is>
      </c>
      <c r="I7456" s="16" t="inlineStr">
        <is>
          <t/>
        </is>
      </c>
      <c r="J7456" s="16" t="inlineStr">
        <is>
          <t>16/01/2026</t>
        </is>
      </c>
      <c r="K7456" s="16" t="inlineStr">
        <is>
          <t>M/2025/20</t>
        </is>
      </c>
      <c r="L7456" s="16" t="inlineStr">
        <is>
          <t>Adjudicación provisional / definitiva</t>
        </is>
      </c>
      <c r="M7456" s="16" t="inlineStr">
        <is>
          <t>true</t>
        </is>
      </c>
      <c r="N7456" s="16" t="inlineStr">
        <is>
          <t/>
        </is>
      </c>
      <c r="O7456" s="16" t="inlineStr">
        <is>
          <t/>
        </is>
      </c>
      <c r="P7456" s="16" t="inlineStr">
        <is>
          <t/>
        </is>
      </c>
      <c r="Q7456" s="16" t="inlineStr">
        <is>
          <t/>
        </is>
      </c>
      <c r="R7456" s="16" t="inlineStr">
        <is>
          <t/>
        </is>
      </c>
      <c r="S7456" s="16" t="inlineStr">
        <is>
          <t>https://www.contratacion.euskadi.eus/webkpe00-kpeperfi/es/contenidos/anuncio_contratacion/expcm477622/es_doc/images/logo_cuadrilla_llanada.jpg</t>
        </is>
      </c>
      <c r="T7456" s="16" t="inlineStr">
        <is>
          <t>Cuadrilla de la Llanada Alavesa</t>
        </is>
      </c>
      <c r="U7456" s="16" t="inlineStr">
        <is>
          <t>P5100003B - Cuadrilla de la Llanada Alavesa</t>
        </is>
      </c>
      <c r="V7456" s="16" t="inlineStr">
        <is>
          <t>Presidencia</t>
        </is>
      </c>
      <c r="W7456" s="16" t="inlineStr">
        <is>
          <t/>
        </is>
      </c>
      <c r="X7456" s="16" t="inlineStr">
        <is>
          <t/>
        </is>
      </c>
      <c r="Y7456" s="16" t="inlineStr">
        <is>
          <t/>
        </is>
      </c>
      <c r="Z7456" s="16" t="inlineStr">
        <is>
          <t>https://www.contratacion.euskadi.eus/anuncio_contratacion/reforma-sede-cuadrilla-electricidad/webkpe00-kpesimpc/es/</t>
        </is>
      </c>
      <c r="AA7456" s="16" t="inlineStr">
        <is>
          <t>https://www.contratacion.euskadi.eus/webkpe00-kpesimpc/es/contenidos/anuncio_contratacion/expcm477622/es_doc/index.html</t>
        </is>
      </c>
      <c r="AB7456" s="16" t="inlineStr">
        <is>
          <t>https://www.contratacion.euskadi.eus/contenidos/anuncio_contratacion/expcm477622/es_doc/data/es_r01dtpd19bc70745a93dc02453d6e551dbaccf1dfc</t>
        </is>
      </c>
      <c r="AC7456" s="16" t="inlineStr">
        <is>
          <t>https://www.contratacion.euskadi.eus/contenidos/anuncio_contratacion/expcm477622/r01Index/expcm477622-idxContent.xml</t>
        </is>
      </c>
      <c r="AD7456" s="16" t="inlineStr">
        <is>
          <t>16/01/2026</t>
        </is>
      </c>
      <c r="AE7456" s="16" t="inlineStr">
        <is>
          <t>r01etpd162f668421e194f52afec14ea0fb1bc6b97</t>
        </is>
      </c>
      <c r="AF7456" s="16" t="inlineStr">
        <is>
          <t>Cuadrilla de la Llanada Alavesa</t>
        </is>
      </c>
      <c r="AG7456" s="16" t="inlineStr">
        <is>
          <t>r01etpd162f66e54b4194f52af542ffcc5578a56bc</t>
        </is>
      </c>
      <c r="AH7456" s="16" t="inlineStr">
        <is>
          <t>Cuadrilla de la Llanada Alavesa</t>
        </is>
      </c>
      <c r="AI7456" s="16" t="inlineStr">
        <is>
          <t/>
        </is>
      </c>
      <c r="AJ7456" s="16" t="inlineStr">
        <is>
          <t/>
        </is>
      </c>
    </row>
    <row r="7457" customHeight="true" ht="15.0">
      <c r="A7457" s="16" t="inlineStr">
        <is>
          <t>Acompañamiento dirigido a víctimas y sobrevivientes de violencia machista de la Llanada Alavesa</t>
        </is>
      </c>
      <c r="B7457" s="16" t="inlineStr">
        <is>
          <t/>
        </is>
      </c>
      <c r="C7457" s="16" t="inlineStr">
        <is>
          <t>Gobierno Vasco</t>
        </is>
      </c>
      <c r="D7457" s="16" t="inlineStr">
        <is>
          <t/>
        </is>
      </c>
      <c r="E7457" s="16" t="inlineStr">
        <is>
          <t/>
        </is>
      </c>
      <c r="F7457" s="16" t="inlineStr">
        <is>
          <t/>
        </is>
      </c>
      <c r="G7457" s="16" t="inlineStr">
        <is>
          <t>Acompañamiento dirigido a víctimas y sobrevivientes de violencia machista de la Llanada Alavesa</t>
        </is>
      </c>
      <c r="H7457" s="16" t="inlineStr">
        <is>
          <t>Acompañamiento dirigido a víctimas y sobrevivientes de violencia machista de la Llanada Alavesa</t>
        </is>
      </c>
      <c r="I7457" s="16" t="inlineStr">
        <is>
          <t/>
        </is>
      </c>
      <c r="J7457" s="16" t="inlineStr">
        <is>
          <t>16/01/2026</t>
        </is>
      </c>
      <c r="K7457" s="16" t="inlineStr">
        <is>
          <t>M/2025/21</t>
        </is>
      </c>
      <c r="L7457" s="16" t="inlineStr">
        <is>
          <t>Adjudicación provisional / definitiva</t>
        </is>
      </c>
      <c r="M7457" s="16" t="inlineStr">
        <is>
          <t>true</t>
        </is>
      </c>
      <c r="N7457" s="16" t="inlineStr">
        <is>
          <t/>
        </is>
      </c>
      <c r="O7457" s="16" t="inlineStr">
        <is>
          <t/>
        </is>
      </c>
      <c r="P7457" s="16" t="inlineStr">
        <is>
          <t/>
        </is>
      </c>
      <c r="Q7457" s="16" t="inlineStr">
        <is>
          <t/>
        </is>
      </c>
      <c r="R7457" s="16" t="inlineStr">
        <is>
          <t/>
        </is>
      </c>
      <c r="S7457" s="16" t="inlineStr">
        <is>
          <t>https://www.contratacion.euskadi.eus/webkpe00-kpeperfi/es/contenidos/anuncio_contratacion/expcm477623/es_doc/images/logo_cuadrilla_llanada.jpg</t>
        </is>
      </c>
      <c r="T7457" s="16" t="inlineStr">
        <is>
          <t>Cuadrilla de la Llanada Alavesa</t>
        </is>
      </c>
      <c r="U7457" s="16" t="inlineStr">
        <is>
          <t>P5100003B - Cuadrilla de la Llanada Alavesa</t>
        </is>
      </c>
      <c r="V7457" s="16" t="inlineStr">
        <is>
          <t>Presidencia</t>
        </is>
      </c>
      <c r="W7457" s="16" t="inlineStr">
        <is>
          <t/>
        </is>
      </c>
      <c r="X7457" s="16" t="inlineStr">
        <is>
          <t/>
        </is>
      </c>
      <c r="Y7457" s="16" t="inlineStr">
        <is>
          <t/>
        </is>
      </c>
      <c r="Z7457" s="16" t="inlineStr">
        <is>
          <t>https://www.contratacion.euskadi.eus/anuncio_contratacion/acompanamiento-dirigido-victimas-y-sobrevivientes-violencia-machista-llanada-alavesa/webkpe00-kpesimpc/es/</t>
        </is>
      </c>
      <c r="AA7457" s="16" t="inlineStr">
        <is>
          <t>https://www.contratacion.euskadi.eus/webkpe00-kpesimpc/es/contenidos/anuncio_contratacion/expcm477623/es_doc/index.html</t>
        </is>
      </c>
      <c r="AB7457" s="16" t="inlineStr">
        <is>
          <t>https://www.contratacion.euskadi.eus/contenidos/anuncio_contratacion/expcm477623/es_doc/data/es_r01dtpd19bc7076dc73dc02453fe56ae0e19d14d0c</t>
        </is>
      </c>
      <c r="AC7457" s="16" t="inlineStr">
        <is>
          <t>https://www.contratacion.euskadi.eus/contenidos/anuncio_contratacion/expcm477623/r01Index/expcm477623-idxContent.xml</t>
        </is>
      </c>
      <c r="AD7457" s="16" t="inlineStr">
        <is>
          <t>16/01/2026</t>
        </is>
      </c>
      <c r="AE7457" s="16" t="inlineStr">
        <is>
          <t>r01etpd162f668421e194f52afec14ea0fb1bc6b97</t>
        </is>
      </c>
      <c r="AF7457" s="16" t="inlineStr">
        <is>
          <t>Cuadrilla de la Llanada Alavesa</t>
        </is>
      </c>
      <c r="AG7457" s="16" t="inlineStr">
        <is>
          <t>r01etpd162f66e54b4194f52af542ffcc5578a56bc</t>
        </is>
      </c>
      <c r="AH7457" s="16" t="inlineStr">
        <is>
          <t>Cuadrilla de la Llanada Alavesa</t>
        </is>
      </c>
      <c r="AI7457" s="16" t="inlineStr">
        <is>
          <t/>
        </is>
      </c>
      <c r="AJ7457" s="16" t="inlineStr">
        <is>
          <t/>
        </is>
      </c>
    </row>
    <row r="7458" customHeight="true" ht="15.0">
      <c r="A7458" s="16" t="inlineStr">
        <is>
          <t>Asesoramiento jurídico-elaboración de informes de propuesta de contestación a los recursos de reposición interpuestos frente a la aprobación de la VPT</t>
        </is>
      </c>
      <c r="B7458" s="16" t="inlineStr">
        <is>
          <t/>
        </is>
      </c>
      <c r="C7458" s="16" t="inlineStr">
        <is>
          <t>Gobierno Vasco</t>
        </is>
      </c>
      <c r="D7458" s="16" t="inlineStr">
        <is>
          <t/>
        </is>
      </c>
      <c r="E7458" s="16" t="inlineStr">
        <is>
          <t/>
        </is>
      </c>
      <c r="F7458" s="16" t="inlineStr">
        <is>
          <t/>
        </is>
      </c>
      <c r="G7458" s="16" t="inlineStr">
        <is>
          <t>Asesoramiento jurídico-elaboración de informes de propuesta de contestación a los recursos de reposición interpuestos frente a la aprobación de la VPT</t>
        </is>
      </c>
      <c r="H7458" s="16" t="inlineStr">
        <is>
          <t>Asesoramiento jurídico-elaboración de informes de propuesta de contestación a los recursos de reposición interpuestos frente a la aprobación de la VPT</t>
        </is>
      </c>
      <c r="I7458" s="16" t="inlineStr">
        <is>
          <t/>
        </is>
      </c>
      <c r="J7458" s="16" t="inlineStr">
        <is>
          <t>16/01/2026</t>
        </is>
      </c>
      <c r="K7458" s="16" t="inlineStr">
        <is>
          <t>M/2025/22</t>
        </is>
      </c>
      <c r="L7458" s="16" t="inlineStr">
        <is>
          <t>Adjudicación provisional / definitiva</t>
        </is>
      </c>
      <c r="M7458" s="16" t="inlineStr">
        <is>
          <t>true</t>
        </is>
      </c>
      <c r="N7458" s="16" t="inlineStr">
        <is>
          <t/>
        </is>
      </c>
      <c r="O7458" s="16" t="inlineStr">
        <is>
          <t/>
        </is>
      </c>
      <c r="P7458" s="16" t="inlineStr">
        <is>
          <t/>
        </is>
      </c>
      <c r="Q7458" s="16" t="inlineStr">
        <is>
          <t/>
        </is>
      </c>
      <c r="R7458" s="16" t="inlineStr">
        <is>
          <t/>
        </is>
      </c>
      <c r="S7458" s="16" t="inlineStr">
        <is>
          <t>https://www.contratacion.euskadi.eus/webkpe00-kpeperfi/es/contenidos/anuncio_contratacion/expcm477624/es_doc/images/logo_cuadrilla_llanada.jpg</t>
        </is>
      </c>
      <c r="T7458" s="16" t="inlineStr">
        <is>
          <t>Cuadrilla de la Llanada Alavesa</t>
        </is>
      </c>
      <c r="U7458" s="16" t="inlineStr">
        <is>
          <t>P5100003B - Cuadrilla de la Llanada Alavesa</t>
        </is>
      </c>
      <c r="V7458" s="16" t="inlineStr">
        <is>
          <t>Presidencia</t>
        </is>
      </c>
      <c r="W7458" s="16" t="inlineStr">
        <is>
          <t/>
        </is>
      </c>
      <c r="X7458" s="16" t="inlineStr">
        <is>
          <t/>
        </is>
      </c>
      <c r="Y7458" s="16" t="inlineStr">
        <is>
          <t/>
        </is>
      </c>
      <c r="Z7458" s="16" t="inlineStr">
        <is>
          <t>https://www.contratacion.euskadi.eus/anuncio_contratacion/asesoramiento-juridico-elaboracion-informes-propuesta-contestacion-recursos-reposicion-interpuestos-frente-aprobacion-vpt/webkpe00-kpesimpc/es/</t>
        </is>
      </c>
      <c r="AA7458" s="16" t="inlineStr">
        <is>
          <t>https://www.contratacion.euskadi.eus/webkpe00-kpesimpc/es/contenidos/anuncio_contratacion/expcm477624/es_doc/index.html</t>
        </is>
      </c>
      <c r="AB7458" s="16" t="inlineStr">
        <is>
          <t>https://www.contratacion.euskadi.eus/contenidos/anuncio_contratacion/expcm477624/es_doc/data/es_r01dtpd19bc70795653dc024532c1e215c4339a0a5</t>
        </is>
      </c>
      <c r="AC7458" s="16" t="inlineStr">
        <is>
          <t>https://www.contratacion.euskadi.eus/contenidos/anuncio_contratacion/expcm477624/r01Index/expcm477624-idxContent.xml</t>
        </is>
      </c>
      <c r="AD7458" s="16" t="inlineStr">
        <is>
          <t>16/01/2026</t>
        </is>
      </c>
      <c r="AE7458" s="16" t="inlineStr">
        <is>
          <t>r01etpd162f668421e194f52afec14ea0fb1bc6b97</t>
        </is>
      </c>
      <c r="AF7458" s="16" t="inlineStr">
        <is>
          <t>Cuadrilla de la Llanada Alavesa</t>
        </is>
      </c>
      <c r="AG7458" s="16" t="inlineStr">
        <is>
          <t>r01etpd162f66e54b4194f52af542ffcc5578a56bc</t>
        </is>
      </c>
      <c r="AH7458" s="16" t="inlineStr">
        <is>
          <t>Cuadrilla de la Llanada Alavesa</t>
        </is>
      </c>
      <c r="AI7458" s="16" t="inlineStr">
        <is>
          <t/>
        </is>
      </c>
      <c r="AJ7458" s="16" t="inlineStr">
        <is>
          <t/>
        </is>
      </c>
    </row>
    <row r="7459" customHeight="true" ht="15.0">
      <c r="A7459" s="16" t="inlineStr">
        <is>
          <t>Reforma sede Cuadrilla-Solados</t>
        </is>
      </c>
      <c r="B7459" s="16" t="inlineStr">
        <is>
          <t/>
        </is>
      </c>
      <c r="C7459" s="16" t="inlineStr">
        <is>
          <t>Gobierno Vasco</t>
        </is>
      </c>
      <c r="D7459" s="16" t="inlineStr">
        <is>
          <t/>
        </is>
      </c>
      <c r="E7459" s="16" t="inlineStr">
        <is>
          <t/>
        </is>
      </c>
      <c r="F7459" s="16" t="inlineStr">
        <is>
          <t/>
        </is>
      </c>
      <c r="G7459" s="16" t="inlineStr">
        <is>
          <t>Reforma sede Cuadrilla-Solados</t>
        </is>
      </c>
      <c r="H7459" s="16" t="inlineStr">
        <is>
          <t>Reforma sede Cuadrilla-Solados</t>
        </is>
      </c>
      <c r="I7459" s="16" t="inlineStr">
        <is>
          <t/>
        </is>
      </c>
      <c r="J7459" s="16" t="inlineStr">
        <is>
          <t>16/01/2026</t>
        </is>
      </c>
      <c r="K7459" s="16" t="inlineStr">
        <is>
          <t>M/2025/23</t>
        </is>
      </c>
      <c r="L7459" s="16" t="inlineStr">
        <is>
          <t>Adjudicación provisional / definitiva</t>
        </is>
      </c>
      <c r="M7459" s="16" t="inlineStr">
        <is>
          <t>true</t>
        </is>
      </c>
      <c r="N7459" s="16" t="inlineStr">
        <is>
          <t/>
        </is>
      </c>
      <c r="O7459" s="16" t="inlineStr">
        <is>
          <t/>
        </is>
      </c>
      <c r="P7459" s="16" t="inlineStr">
        <is>
          <t/>
        </is>
      </c>
      <c r="Q7459" s="16" t="inlineStr">
        <is>
          <t/>
        </is>
      </c>
      <c r="R7459" s="16" t="inlineStr">
        <is>
          <t/>
        </is>
      </c>
      <c r="S7459" s="16" t="inlineStr">
        <is>
          <t>https://www.contratacion.euskadi.eus/webkpe00-kpeperfi/es/contenidos/anuncio_contratacion/expcm477625/es_doc/images/logo_cuadrilla_llanada.jpg</t>
        </is>
      </c>
      <c r="T7459" s="16" t="inlineStr">
        <is>
          <t>Cuadrilla de la Llanada Alavesa</t>
        </is>
      </c>
      <c r="U7459" s="16" t="inlineStr">
        <is>
          <t>P5100003B - Cuadrilla de la Llanada Alavesa</t>
        </is>
      </c>
      <c r="V7459" s="16" t="inlineStr">
        <is>
          <t>Presidencia</t>
        </is>
      </c>
      <c r="W7459" s="16" t="inlineStr">
        <is>
          <t/>
        </is>
      </c>
      <c r="X7459" s="16" t="inlineStr">
        <is>
          <t/>
        </is>
      </c>
      <c r="Y7459" s="16" t="inlineStr">
        <is>
          <t/>
        </is>
      </c>
      <c r="Z7459" s="16" t="inlineStr">
        <is>
          <t>https://www.contratacion.euskadi.eus/anuncio_contratacion/reforma-sede-cuadrilla-solados/webkpe00-kpesimpc/es/</t>
        </is>
      </c>
      <c r="AA7459" s="16" t="inlineStr">
        <is>
          <t>https://www.contratacion.euskadi.eus/webkpe00-kpesimpc/es/contenidos/anuncio_contratacion/expcm477625/es_doc/index.html</t>
        </is>
      </c>
      <c r="AB7459" s="16" t="inlineStr">
        <is>
          <t>https://www.contratacion.euskadi.eus/contenidos/anuncio_contratacion/expcm477625/es_doc/data/es_r01dtpd19bc70b897a3dc024534d7b909f5195116d</t>
        </is>
      </c>
      <c r="AC7459" s="16" t="inlineStr">
        <is>
          <t>https://www.contratacion.euskadi.eus/contenidos/anuncio_contratacion/expcm477625/r01Index/expcm477625-idxContent.xml</t>
        </is>
      </c>
      <c r="AD7459" s="16" t="inlineStr">
        <is>
          <t>16/01/2026</t>
        </is>
      </c>
      <c r="AE7459" s="16" t="inlineStr">
        <is>
          <t>r01etpd162f668421e194f52afec14ea0fb1bc6b97</t>
        </is>
      </c>
      <c r="AF7459" s="16" t="inlineStr">
        <is>
          <t>Cuadrilla de la Llanada Alavesa</t>
        </is>
      </c>
      <c r="AG7459" s="16" t="inlineStr">
        <is>
          <t>r01etpd162f66e54b4194f52af542ffcc5578a56bc</t>
        </is>
      </c>
      <c r="AH7459" s="16" t="inlineStr">
        <is>
          <t>Cuadrilla de la Llanada Alavesa</t>
        </is>
      </c>
      <c r="AI7459" s="16" t="inlineStr">
        <is>
          <t/>
        </is>
      </c>
      <c r="AJ7459" s="16" t="inlineStr">
        <is>
          <t/>
        </is>
      </c>
    </row>
    <row r="7460" customHeight="true" ht="15.0">
      <c r="A7460" s="16" t="inlineStr">
        <is>
          <t>Soluciones de accesibilidad digital</t>
        </is>
      </c>
      <c r="B7460" s="16" t="inlineStr">
        <is>
          <t/>
        </is>
      </c>
      <c r="C7460" s="16" t="inlineStr">
        <is>
          <t>Gobierno Vasco</t>
        </is>
      </c>
      <c r="D7460" s="16" t="inlineStr">
        <is>
          <t/>
        </is>
      </c>
      <c r="E7460" s="16" t="inlineStr">
        <is>
          <t/>
        </is>
      </c>
      <c r="F7460" s="16" t="inlineStr">
        <is>
          <t/>
        </is>
      </c>
      <c r="G7460" s="16" t="inlineStr">
        <is>
          <t>Soluciones de accesibilidad digital</t>
        </is>
      </c>
      <c r="H7460" s="16" t="inlineStr">
        <is>
          <t>Soluciones de accesibilidad digital</t>
        </is>
      </c>
      <c r="I7460" s="16" t="inlineStr">
        <is>
          <t/>
        </is>
      </c>
      <c r="J7460" s="16" t="inlineStr">
        <is>
          <t>16/01/2026</t>
        </is>
      </c>
      <c r="K7460" s="16" t="inlineStr">
        <is>
          <t>M/2025/24</t>
        </is>
      </c>
      <c r="L7460" s="16" t="inlineStr">
        <is>
          <t>Adjudicación provisional / definitiva</t>
        </is>
      </c>
      <c r="M7460" s="16" t="inlineStr">
        <is>
          <t>true</t>
        </is>
      </c>
      <c r="N7460" s="16" t="inlineStr">
        <is>
          <t/>
        </is>
      </c>
      <c r="O7460" s="16" t="inlineStr">
        <is>
          <t/>
        </is>
      </c>
      <c r="P7460" s="16" t="inlineStr">
        <is>
          <t/>
        </is>
      </c>
      <c r="Q7460" s="16" t="inlineStr">
        <is>
          <t/>
        </is>
      </c>
      <c r="R7460" s="16" t="inlineStr">
        <is>
          <t/>
        </is>
      </c>
      <c r="S7460" s="16" t="inlineStr">
        <is>
          <t>https://www.contratacion.euskadi.eus/webkpe00-kpeperfi/es/contenidos/anuncio_contratacion/expcm477626/es_doc/images/logo_cuadrilla_llanada.jpg</t>
        </is>
      </c>
      <c r="T7460" s="16" t="inlineStr">
        <is>
          <t>Cuadrilla de la Llanada Alavesa</t>
        </is>
      </c>
      <c r="U7460" s="16" t="inlineStr">
        <is>
          <t>P5100003B - Cuadrilla de la Llanada Alavesa</t>
        </is>
      </c>
      <c r="V7460" s="16" t="inlineStr">
        <is>
          <t>Presidencia</t>
        </is>
      </c>
      <c r="W7460" s="16" t="inlineStr">
        <is>
          <t/>
        </is>
      </c>
      <c r="X7460" s="16" t="inlineStr">
        <is>
          <t/>
        </is>
      </c>
      <c r="Y7460" s="16" t="inlineStr">
        <is>
          <t/>
        </is>
      </c>
      <c r="Z7460" s="16" t="inlineStr">
        <is>
          <t>https://www.contratacion.euskadi.eus/anuncio_contratacion/soluciones-accesibilidad-digital/webkpe00-kpesimpc/es/</t>
        </is>
      </c>
      <c r="AA7460" s="16" t="inlineStr">
        <is>
          <t>https://www.contratacion.euskadi.eus/webkpe00-kpesimpc/es/contenidos/anuncio_contratacion/expcm477626/es_doc/index.html</t>
        </is>
      </c>
      <c r="AB7460" s="16" t="inlineStr">
        <is>
          <t>https://www.contratacion.euskadi.eus/contenidos/anuncio_contratacion/expcm477626/es_doc/data/es_r01dtpd19bc70bb2233dc0245312d8bf9158a9e616</t>
        </is>
      </c>
      <c r="AC7460" s="16" t="inlineStr">
        <is>
          <t>https://www.contratacion.euskadi.eus/contenidos/anuncio_contratacion/expcm477626/r01Index/expcm477626-idxContent.xml</t>
        </is>
      </c>
      <c r="AD7460" s="16" t="inlineStr">
        <is>
          <t>16/01/2026</t>
        </is>
      </c>
      <c r="AE7460" s="16" t="inlineStr">
        <is>
          <t>r01etpd162f668421e194f52afec14ea0fb1bc6b97</t>
        </is>
      </c>
      <c r="AF7460" s="16" t="inlineStr">
        <is>
          <t>Cuadrilla de la Llanada Alavesa</t>
        </is>
      </c>
      <c r="AG7460" s="16" t="inlineStr">
        <is>
          <t>r01etpd162f66e54b4194f52af542ffcc5578a56bc</t>
        </is>
      </c>
      <c r="AH7460" s="16" t="inlineStr">
        <is>
          <t>Cuadrilla de la Llanada Alavesa</t>
        </is>
      </c>
      <c r="AI7460" s="16" t="inlineStr">
        <is>
          <t/>
        </is>
      </c>
      <c r="AJ7460" s="16" t="inlineStr">
        <is>
          <t/>
        </is>
      </c>
    </row>
    <row r="7461" customHeight="true" ht="15.0">
      <c r="A7461" s="16" t="inlineStr">
        <is>
          <t>Suministro de señalética accesible y sistemas de ayuda a la audición</t>
        </is>
      </c>
      <c r="B7461" s="16" t="inlineStr">
        <is>
          <t/>
        </is>
      </c>
      <c r="C7461" s="16" t="inlineStr">
        <is>
          <t>Gobierno Vasco</t>
        </is>
      </c>
      <c r="D7461" s="16" t="inlineStr">
        <is>
          <t/>
        </is>
      </c>
      <c r="E7461" s="16" t="inlineStr">
        <is>
          <t/>
        </is>
      </c>
      <c r="F7461" s="16" t="inlineStr">
        <is>
          <t/>
        </is>
      </c>
      <c r="G7461" s="16" t="inlineStr">
        <is>
          <t>Suministro de señalética accesible y sistemas de ayuda a la audición</t>
        </is>
      </c>
      <c r="H7461" s="16" t="inlineStr">
        <is>
          <t>Suministro de señalética accesible y sistemas de ayuda a la audición</t>
        </is>
      </c>
      <c r="I7461" s="16" t="inlineStr">
        <is>
          <t/>
        </is>
      </c>
      <c r="J7461" s="16" t="inlineStr">
        <is>
          <t>16/01/2026</t>
        </is>
      </c>
      <c r="K7461" s="16" t="inlineStr">
        <is>
          <t>M/2025/25</t>
        </is>
      </c>
      <c r="L7461" s="16" t="inlineStr">
        <is>
          <t>Adjudicación provisional / definitiva</t>
        </is>
      </c>
      <c r="M7461" s="16" t="inlineStr">
        <is>
          <t>true</t>
        </is>
      </c>
      <c r="N7461" s="16" t="inlineStr">
        <is>
          <t/>
        </is>
      </c>
      <c r="O7461" s="16" t="inlineStr">
        <is>
          <t/>
        </is>
      </c>
      <c r="P7461" s="16" t="inlineStr">
        <is>
          <t/>
        </is>
      </c>
      <c r="Q7461" s="16" t="inlineStr">
        <is>
          <t/>
        </is>
      </c>
      <c r="R7461" s="16" t="inlineStr">
        <is>
          <t/>
        </is>
      </c>
      <c r="S7461" s="16" t="inlineStr">
        <is>
          <t>https://www.contratacion.euskadi.eus/webkpe00-kpeperfi/es/contenidos/anuncio_contratacion/expcm477627/es_doc/images/logo_cuadrilla_llanada.jpg</t>
        </is>
      </c>
      <c r="T7461" s="16" t="inlineStr">
        <is>
          <t>Cuadrilla de la Llanada Alavesa</t>
        </is>
      </c>
      <c r="U7461" s="16" t="inlineStr">
        <is>
          <t>P5100003B - Cuadrilla de la Llanada Alavesa</t>
        </is>
      </c>
      <c r="V7461" s="16" t="inlineStr">
        <is>
          <t>Presidencia</t>
        </is>
      </c>
      <c r="W7461" s="16" t="inlineStr">
        <is>
          <t/>
        </is>
      </c>
      <c r="X7461" s="16" t="inlineStr">
        <is>
          <t/>
        </is>
      </c>
      <c r="Y7461" s="16" t="inlineStr">
        <is>
          <t/>
        </is>
      </c>
      <c r="Z7461" s="16" t="inlineStr">
        <is>
          <t>https://www.contratacion.euskadi.eus/anuncio_contratacion/suministro-senaletica-accesible-y-sistemas-ayuda-audicion/webkpe00-kpesimpc/es/</t>
        </is>
      </c>
      <c r="AA7461" s="16" t="inlineStr">
        <is>
          <t>https://www.contratacion.euskadi.eus/webkpe00-kpesimpc/es/contenidos/anuncio_contratacion/expcm477627/es_doc/index.html</t>
        </is>
      </c>
      <c r="AB7461" s="16" t="inlineStr">
        <is>
          <t>https://www.contratacion.euskadi.eus/contenidos/anuncio_contratacion/expcm477627/es_doc/data/es_r01dtpd19bc70bd9ee3dc02453912a652201a8c593</t>
        </is>
      </c>
      <c r="AC7461" s="16" t="inlineStr">
        <is>
          <t>https://www.contratacion.euskadi.eus/contenidos/anuncio_contratacion/expcm477627/r01Index/expcm477627-idxContent.xml</t>
        </is>
      </c>
      <c r="AD7461" s="16" t="inlineStr">
        <is>
          <t>16/01/2026</t>
        </is>
      </c>
      <c r="AE7461" s="16" t="inlineStr">
        <is>
          <t>r01etpd162f668421e194f52afec14ea0fb1bc6b97</t>
        </is>
      </c>
      <c r="AF7461" s="16" t="inlineStr">
        <is>
          <t>Cuadrilla de la Llanada Alavesa</t>
        </is>
      </c>
      <c r="AG7461" s="16" t="inlineStr">
        <is>
          <t>r01etpd162f66e54b4194f52af542ffcc5578a56bc</t>
        </is>
      </c>
      <c r="AH7461" s="16" t="inlineStr">
        <is>
          <t>Cuadrilla de la Llanada Alavesa</t>
        </is>
      </c>
      <c r="AI7461" s="16" t="inlineStr">
        <is>
          <t/>
        </is>
      </c>
      <c r="AJ7461" s="16" t="inlineStr">
        <is>
          <t/>
        </is>
      </c>
    </row>
    <row r="7462" customHeight="true" ht="15.0">
      <c r="A7462" s="16" t="inlineStr">
        <is>
          <t>Reforma sede Cuadrilla-Carpintería</t>
        </is>
      </c>
      <c r="B7462" s="16" t="inlineStr">
        <is>
          <t/>
        </is>
      </c>
      <c r="C7462" s="16" t="inlineStr">
        <is>
          <t>Gobierno Vasco</t>
        </is>
      </c>
      <c r="D7462" s="16" t="inlineStr">
        <is>
          <t/>
        </is>
      </c>
      <c r="E7462" s="16" t="inlineStr">
        <is>
          <t/>
        </is>
      </c>
      <c r="F7462" s="16" t="inlineStr">
        <is>
          <t/>
        </is>
      </c>
      <c r="G7462" s="16" t="inlineStr">
        <is>
          <t>Reforma sede Cuadrilla-Carpintería</t>
        </is>
      </c>
      <c r="H7462" s="16" t="inlineStr">
        <is>
          <t>Reforma sede Cuadrilla-Carpintería</t>
        </is>
      </c>
      <c r="I7462" s="16" t="inlineStr">
        <is>
          <t/>
        </is>
      </c>
      <c r="J7462" s="16" t="inlineStr">
        <is>
          <t>16/01/2026</t>
        </is>
      </c>
      <c r="K7462" s="16" t="inlineStr">
        <is>
          <t>M/2025/26</t>
        </is>
      </c>
      <c r="L7462" s="16" t="inlineStr">
        <is>
          <t>Adjudicación provisional / definitiva</t>
        </is>
      </c>
      <c r="M7462" s="16" t="inlineStr">
        <is>
          <t>true</t>
        </is>
      </c>
      <c r="N7462" s="16" t="inlineStr">
        <is>
          <t/>
        </is>
      </c>
      <c r="O7462" s="16" t="inlineStr">
        <is>
          <t/>
        </is>
      </c>
      <c r="P7462" s="16" t="inlineStr">
        <is>
          <t/>
        </is>
      </c>
      <c r="Q7462" s="16" t="inlineStr">
        <is>
          <t/>
        </is>
      </c>
      <c r="R7462" s="16" t="inlineStr">
        <is>
          <t/>
        </is>
      </c>
      <c r="S7462" s="16" t="inlineStr">
        <is>
          <t>https://www.contratacion.euskadi.eus/webkpe00-kpeperfi/es/contenidos/anuncio_contratacion/expcm477628/es_doc/images/logo_cuadrilla_llanada.jpg</t>
        </is>
      </c>
      <c r="T7462" s="16" t="inlineStr">
        <is>
          <t>Cuadrilla de la Llanada Alavesa</t>
        </is>
      </c>
      <c r="U7462" s="16" t="inlineStr">
        <is>
          <t>P5100003B - Cuadrilla de la Llanada Alavesa</t>
        </is>
      </c>
      <c r="V7462" s="16" t="inlineStr">
        <is>
          <t>Presidencia</t>
        </is>
      </c>
      <c r="W7462" s="16" t="inlineStr">
        <is>
          <t/>
        </is>
      </c>
      <c r="X7462" s="16" t="inlineStr">
        <is>
          <t/>
        </is>
      </c>
      <c r="Y7462" s="16" t="inlineStr">
        <is>
          <t/>
        </is>
      </c>
      <c r="Z7462" s="16" t="inlineStr">
        <is>
          <t>https://www.contratacion.euskadi.eus/anuncio_contratacion/reforma-sede-cuadrilla-carpinteria/webkpe00-kpesimpc/es/</t>
        </is>
      </c>
      <c r="AA7462" s="16" t="inlineStr">
        <is>
          <t>https://www.contratacion.euskadi.eus/webkpe00-kpesimpc/es/contenidos/anuncio_contratacion/expcm477628/es_doc/index.html</t>
        </is>
      </c>
      <c r="AB7462" s="16" t="inlineStr">
        <is>
          <t>https://www.contratacion.euskadi.eus/contenidos/anuncio_contratacion/expcm477628/es_doc/data/es_r01dtpd19bc70c02163dc02453eb2f33e314c882c2</t>
        </is>
      </c>
      <c r="AC7462" s="16" t="inlineStr">
        <is>
          <t>https://www.contratacion.euskadi.eus/contenidos/anuncio_contratacion/expcm477628/r01Index/expcm477628-idxContent.xml</t>
        </is>
      </c>
      <c r="AD7462" s="16" t="inlineStr">
        <is>
          <t>16/01/2026</t>
        </is>
      </c>
      <c r="AE7462" s="16" t="inlineStr">
        <is>
          <t>r01etpd162f668421e194f52afec14ea0fb1bc6b97</t>
        </is>
      </c>
      <c r="AF7462" s="16" t="inlineStr">
        <is>
          <t>Cuadrilla de la Llanada Alavesa</t>
        </is>
      </c>
      <c r="AG7462" s="16" t="inlineStr">
        <is>
          <t>r01etpd162f66e54b4194f52af542ffcc5578a56bc</t>
        </is>
      </c>
      <c r="AH7462" s="16" t="inlineStr">
        <is>
          <t>Cuadrilla de la Llanada Alavesa</t>
        </is>
      </c>
      <c r="AI7462" s="16" t="inlineStr">
        <is>
          <t/>
        </is>
      </c>
      <c r="AJ7462" s="16" t="inlineStr">
        <is>
          <t/>
        </is>
      </c>
    </row>
    <row r="7463" customHeight="true" ht="15.0">
      <c r="A7463" s="16" t="inlineStr">
        <is>
          <t>Instalación de atriles y placas</t>
        </is>
      </c>
      <c r="B7463" s="16" t="inlineStr">
        <is>
          <t/>
        </is>
      </c>
      <c r="C7463" s="16" t="inlineStr">
        <is>
          <t>Gobierno Vasco</t>
        </is>
      </c>
      <c r="D7463" s="16" t="inlineStr">
        <is>
          <t/>
        </is>
      </c>
      <c r="E7463" s="16" t="inlineStr">
        <is>
          <t/>
        </is>
      </c>
      <c r="F7463" s="16" t="inlineStr">
        <is>
          <t/>
        </is>
      </c>
      <c r="G7463" s="16" t="inlineStr">
        <is>
          <t>Instalación de atriles y placas</t>
        </is>
      </c>
      <c r="H7463" s="16" t="inlineStr">
        <is>
          <t>Instalación de atriles y placas</t>
        </is>
      </c>
      <c r="I7463" s="16" t="inlineStr">
        <is>
          <t/>
        </is>
      </c>
      <c r="J7463" s="16" t="inlineStr">
        <is>
          <t>16/01/2026</t>
        </is>
      </c>
      <c r="K7463" s="16" t="inlineStr">
        <is>
          <t>M/2025/27</t>
        </is>
      </c>
      <c r="L7463" s="16" t="inlineStr">
        <is>
          <t>Adjudicación provisional / definitiva</t>
        </is>
      </c>
      <c r="M7463" s="16" t="inlineStr">
        <is>
          <t>true</t>
        </is>
      </c>
      <c r="N7463" s="16" t="inlineStr">
        <is>
          <t/>
        </is>
      </c>
      <c r="O7463" s="16" t="inlineStr">
        <is>
          <t/>
        </is>
      </c>
      <c r="P7463" s="16" t="inlineStr">
        <is>
          <t/>
        </is>
      </c>
      <c r="Q7463" s="16" t="inlineStr">
        <is>
          <t/>
        </is>
      </c>
      <c r="R7463" s="16" t="inlineStr">
        <is>
          <t/>
        </is>
      </c>
      <c r="S7463" s="16" t="inlineStr">
        <is>
          <t>https://www.contratacion.euskadi.eus/webkpe00-kpeperfi/es/contenidos/anuncio_contratacion/expcm477629/es_doc/images/logo_cuadrilla_llanada.jpg</t>
        </is>
      </c>
      <c r="T7463" s="16" t="inlineStr">
        <is>
          <t>Cuadrilla de la Llanada Alavesa</t>
        </is>
      </c>
      <c r="U7463" s="16" t="inlineStr">
        <is>
          <t>P5100003B - Cuadrilla de la Llanada Alavesa</t>
        </is>
      </c>
      <c r="V7463" s="16" t="inlineStr">
        <is>
          <t>Presidencia</t>
        </is>
      </c>
      <c r="W7463" s="16" t="inlineStr">
        <is>
          <t/>
        </is>
      </c>
      <c r="X7463" s="16" t="inlineStr">
        <is>
          <t/>
        </is>
      </c>
      <c r="Y7463" s="16" t="inlineStr">
        <is>
          <t/>
        </is>
      </c>
      <c r="Z7463" s="16" t="inlineStr">
        <is>
          <t>https://www.contratacion.euskadi.eus/anuncio_contratacion/instalacion-atriles-y-placas/webkpe00-kpesimpc/es/</t>
        </is>
      </c>
      <c r="AA7463" s="16" t="inlineStr">
        <is>
          <t>https://www.contratacion.euskadi.eus/webkpe00-kpesimpc/es/contenidos/anuncio_contratacion/expcm477629/es_doc/index.html</t>
        </is>
      </c>
      <c r="AB7463" s="16" t="inlineStr">
        <is>
          <t>https://www.contratacion.euskadi.eus/contenidos/anuncio_contratacion/expcm477629/es_doc/data/es_r01dtpd19bc70c29723dc02453d4f3ff927aedff47</t>
        </is>
      </c>
      <c r="AC7463" s="16" t="inlineStr">
        <is>
          <t>https://www.contratacion.euskadi.eus/contenidos/anuncio_contratacion/expcm477629/r01Index/expcm477629-idxContent.xml</t>
        </is>
      </c>
      <c r="AD7463" s="16" t="inlineStr">
        <is>
          <t>16/01/2026</t>
        </is>
      </c>
      <c r="AE7463" s="16" t="inlineStr">
        <is>
          <t>r01etpd162f668421e194f52afec14ea0fb1bc6b97</t>
        </is>
      </c>
      <c r="AF7463" s="16" t="inlineStr">
        <is>
          <t>Cuadrilla de la Llanada Alavesa</t>
        </is>
      </c>
      <c r="AG7463" s="16" t="inlineStr">
        <is>
          <t>r01etpd162f66e54b4194f52af542ffcc5578a56bc</t>
        </is>
      </c>
      <c r="AH7463" s="16" t="inlineStr">
        <is>
          <t>Cuadrilla de la Llanada Alavesa</t>
        </is>
      </c>
      <c r="AI7463" s="16" t="inlineStr">
        <is>
          <t/>
        </is>
      </c>
      <c r="AJ7463" s="16" t="inlineStr">
        <is>
          <t/>
        </is>
      </c>
    </row>
    <row r="7464" customHeight="true" ht="15.0">
      <c r="A7464" s="16" t="inlineStr">
        <is>
          <t>Suministro de paneles informativos e instalación de los mismos</t>
        </is>
      </c>
      <c r="B7464" s="16" t="inlineStr">
        <is>
          <t/>
        </is>
      </c>
      <c r="C7464" s="16" t="inlineStr">
        <is>
          <t>Gobierno Vasco</t>
        </is>
      </c>
      <c r="D7464" s="16" t="inlineStr">
        <is>
          <t/>
        </is>
      </c>
      <c r="E7464" s="16" t="inlineStr">
        <is>
          <t/>
        </is>
      </c>
      <c r="F7464" s="16" t="inlineStr">
        <is>
          <t/>
        </is>
      </c>
      <c r="G7464" s="16" t="inlineStr">
        <is>
          <t>Suministro de paneles informativos e instalación de los mismos</t>
        </is>
      </c>
      <c r="H7464" s="16" t="inlineStr">
        <is>
          <t>Suministro de paneles informativos e instalación de los mismos</t>
        </is>
      </c>
      <c r="I7464" s="16" t="inlineStr">
        <is>
          <t/>
        </is>
      </c>
      <c r="J7464" s="16" t="inlineStr">
        <is>
          <t>16/01/2026</t>
        </is>
      </c>
      <c r="K7464" s="16" t="inlineStr">
        <is>
          <t>M/2025/28</t>
        </is>
      </c>
      <c r="L7464" s="16" t="inlineStr">
        <is>
          <t>Adjudicación provisional / definitiva</t>
        </is>
      </c>
      <c r="M7464" s="16" t="inlineStr">
        <is>
          <t>true</t>
        </is>
      </c>
      <c r="N7464" s="16" t="inlineStr">
        <is>
          <t/>
        </is>
      </c>
      <c r="O7464" s="16" t="inlineStr">
        <is>
          <t/>
        </is>
      </c>
      <c r="P7464" s="16" t="inlineStr">
        <is>
          <t/>
        </is>
      </c>
      <c r="Q7464" s="16" t="inlineStr">
        <is>
          <t/>
        </is>
      </c>
      <c r="R7464" s="16" t="inlineStr">
        <is>
          <t/>
        </is>
      </c>
      <c r="S7464" s="16" t="inlineStr">
        <is>
          <t>https://www.contratacion.euskadi.eus/webkpe00-kpeperfi/es/contenidos/anuncio_contratacion/expcm477630/es_doc/images/logo_cuadrilla_llanada.jpg</t>
        </is>
      </c>
      <c r="T7464" s="16" t="inlineStr">
        <is>
          <t>Cuadrilla de la Llanada Alavesa</t>
        </is>
      </c>
      <c r="U7464" s="16" t="inlineStr">
        <is>
          <t>P5100003B - Cuadrilla de la Llanada Alavesa</t>
        </is>
      </c>
      <c r="V7464" s="16" t="inlineStr">
        <is>
          <t>Presidencia</t>
        </is>
      </c>
      <c r="W7464" s="16" t="inlineStr">
        <is>
          <t/>
        </is>
      </c>
      <c r="X7464" s="16" t="inlineStr">
        <is>
          <t/>
        </is>
      </c>
      <c r="Y7464" s="16" t="inlineStr">
        <is>
          <t/>
        </is>
      </c>
      <c r="Z7464" s="16" t="inlineStr">
        <is>
          <t>https://www.contratacion.euskadi.eus/anuncio_contratacion/suministro-paneles-informativos-e-instalacion-mismos/webkpe00-kpesimpc/es/</t>
        </is>
      </c>
      <c r="AA7464" s="16" t="inlineStr">
        <is>
          <t>https://www.contratacion.euskadi.eus/webkpe00-kpesimpc/es/contenidos/anuncio_contratacion/expcm477630/es_doc/index.html</t>
        </is>
      </c>
      <c r="AB7464" s="16" t="inlineStr">
        <is>
          <t>https://www.contratacion.euskadi.eus/contenidos/anuncio_contratacion/expcm477630/es_doc/data/es_r01dtpd19bc7101d736a7b6f1f946d44ab8641d6de</t>
        </is>
      </c>
      <c r="AC7464" s="16" t="inlineStr">
        <is>
          <t>https://www.contratacion.euskadi.eus/contenidos/anuncio_contratacion/expcm477630/r01Index/expcm477630-idxContent.xml</t>
        </is>
      </c>
      <c r="AD7464" s="16" t="inlineStr">
        <is>
          <t>16/01/2026</t>
        </is>
      </c>
      <c r="AE7464" s="16" t="inlineStr">
        <is>
          <t>r01etpd162f668421e194f52afec14ea0fb1bc6b97</t>
        </is>
      </c>
      <c r="AF7464" s="16" t="inlineStr">
        <is>
          <t>Cuadrilla de la Llanada Alavesa</t>
        </is>
      </c>
      <c r="AG7464" s="16" t="inlineStr">
        <is>
          <t>r01etpd162f66e54b4194f52af542ffcc5578a56bc</t>
        </is>
      </c>
      <c r="AH7464" s="16" t="inlineStr">
        <is>
          <t>Cuadrilla de la Llanada Alavesa</t>
        </is>
      </c>
      <c r="AI7464" s="16" t="inlineStr">
        <is>
          <t/>
        </is>
      </c>
      <c r="AJ7464" s="16" t="inlineStr">
        <is>
          <t/>
        </is>
      </c>
    </row>
    <row r="7465" customHeight="true" ht="15.0">
      <c r="A7465" s="16" t="inlineStr">
        <is>
          <t>Organización y desarrollo de las XVI Jornadas Gastronómicas de la Cuadrilla</t>
        </is>
      </c>
      <c r="B7465" s="16" t="inlineStr">
        <is>
          <t/>
        </is>
      </c>
      <c r="C7465" s="16" t="inlineStr">
        <is>
          <t>Gobierno Vasco</t>
        </is>
      </c>
      <c r="D7465" s="16" t="inlineStr">
        <is>
          <t/>
        </is>
      </c>
      <c r="E7465" s="16" t="inlineStr">
        <is>
          <t/>
        </is>
      </c>
      <c r="F7465" s="16" t="inlineStr">
        <is>
          <t/>
        </is>
      </c>
      <c r="G7465" s="16" t="inlineStr">
        <is>
          <t>Organización y desarrollo de las XVI Jornadas Gastronómicas de la Cuadrilla</t>
        </is>
      </c>
      <c r="H7465" s="16" t="inlineStr">
        <is>
          <t>Organización y desarrollo de las XVI Jornadas Gastronómicas de la Cuadrilla</t>
        </is>
      </c>
      <c r="I7465" s="16" t="inlineStr">
        <is>
          <t/>
        </is>
      </c>
      <c r="J7465" s="16" t="inlineStr">
        <is>
          <t>16/01/2026</t>
        </is>
      </c>
      <c r="K7465" s="16" t="inlineStr">
        <is>
          <t>M/2025/29</t>
        </is>
      </c>
      <c r="L7465" s="16" t="inlineStr">
        <is>
          <t>Adjudicación provisional / definitiva</t>
        </is>
      </c>
      <c r="M7465" s="16" t="inlineStr">
        <is>
          <t>true</t>
        </is>
      </c>
      <c r="N7465" s="16" t="inlineStr">
        <is>
          <t/>
        </is>
      </c>
      <c r="O7465" s="16" t="inlineStr">
        <is>
          <t/>
        </is>
      </c>
      <c r="P7465" s="16" t="inlineStr">
        <is>
          <t/>
        </is>
      </c>
      <c r="Q7465" s="16" t="inlineStr">
        <is>
          <t/>
        </is>
      </c>
      <c r="R7465" s="16" t="inlineStr">
        <is>
          <t/>
        </is>
      </c>
      <c r="S7465" s="16" t="inlineStr">
        <is>
          <t>https://www.contratacion.euskadi.eus/webkpe00-kpeperfi/es/contenidos/anuncio_contratacion/expcm477631/es_doc/images/logo_cuadrilla_llanada.jpg</t>
        </is>
      </c>
      <c r="T7465" s="16" t="inlineStr">
        <is>
          <t>Cuadrilla de la Llanada Alavesa</t>
        </is>
      </c>
      <c r="U7465" s="16" t="inlineStr">
        <is>
          <t>P5100003B - Cuadrilla de la Llanada Alavesa</t>
        </is>
      </c>
      <c r="V7465" s="16" t="inlineStr">
        <is>
          <t>Presidencia</t>
        </is>
      </c>
      <c r="W7465" s="16" t="inlineStr">
        <is>
          <t/>
        </is>
      </c>
      <c r="X7465" s="16" t="inlineStr">
        <is>
          <t/>
        </is>
      </c>
      <c r="Y7465" s="16" t="inlineStr">
        <is>
          <t/>
        </is>
      </c>
      <c r="Z7465" s="16" t="inlineStr">
        <is>
          <t>https://www.contratacion.euskadi.eus/anuncio_contratacion/organizacion-y-desarrollo-xvi-jornadas-gastronomicas-cuadrilla/webkpe00-kpesimpc/es/</t>
        </is>
      </c>
      <c r="AA7465" s="16" t="inlineStr">
        <is>
          <t>https://www.contratacion.euskadi.eus/webkpe00-kpesimpc/es/contenidos/anuncio_contratacion/expcm477631/es_doc/index.html</t>
        </is>
      </c>
      <c r="AB7465" s="16" t="inlineStr">
        <is>
          <t>https://www.contratacion.euskadi.eus/contenidos/anuncio_contratacion/expcm477631/es_doc/data/es_r01dtpd19bc71045556a7b6f1fe4db265dd50006e9</t>
        </is>
      </c>
      <c r="AC7465" s="16" t="inlineStr">
        <is>
          <t>https://www.contratacion.euskadi.eus/contenidos/anuncio_contratacion/expcm477631/r01Index/expcm477631-idxContent.xml</t>
        </is>
      </c>
      <c r="AD7465" s="16" t="inlineStr">
        <is>
          <t>16/01/2026</t>
        </is>
      </c>
      <c r="AE7465" s="16" t="inlineStr">
        <is>
          <t>r01etpd162f668421e194f52afec14ea0fb1bc6b97</t>
        </is>
      </c>
      <c r="AF7465" s="16" t="inlineStr">
        <is>
          <t>Cuadrilla de la Llanada Alavesa</t>
        </is>
      </c>
      <c r="AG7465" s="16" t="inlineStr">
        <is>
          <t>r01etpd162f66e54b4194f52af542ffcc5578a56bc</t>
        </is>
      </c>
      <c r="AH7465" s="16" t="inlineStr">
        <is>
          <t>Cuadrilla de la Llanada Alavesa</t>
        </is>
      </c>
      <c r="AI7465" s="16" t="inlineStr">
        <is>
          <t/>
        </is>
      </c>
      <c r="AJ7465" s="16" t="inlineStr">
        <is>
          <t/>
        </is>
      </c>
    </row>
    <row r="7466" customHeight="true" ht="15.0">
      <c r="A7466" s="16" t="inlineStr">
        <is>
          <t>Equipamiento móvil para salvar desniveles</t>
        </is>
      </c>
      <c r="B7466" s="16" t="inlineStr">
        <is>
          <t/>
        </is>
      </c>
      <c r="C7466" s="16" t="inlineStr">
        <is>
          <t>Gobierno Vasco</t>
        </is>
      </c>
      <c r="D7466" s="16" t="inlineStr">
        <is>
          <t/>
        </is>
      </c>
      <c r="E7466" s="16" t="inlineStr">
        <is>
          <t/>
        </is>
      </c>
      <c r="F7466" s="16" t="inlineStr">
        <is>
          <t/>
        </is>
      </c>
      <c r="G7466" s="16" t="inlineStr">
        <is>
          <t>Equipamiento móvil para salvar desniveles</t>
        </is>
      </c>
      <c r="H7466" s="16" t="inlineStr">
        <is>
          <t>Equipamiento móvil para salvar desniveles</t>
        </is>
      </c>
      <c r="I7466" s="16" t="inlineStr">
        <is>
          <t/>
        </is>
      </c>
      <c r="J7466" s="16" t="inlineStr">
        <is>
          <t>16/01/2026</t>
        </is>
      </c>
      <c r="K7466" s="16" t="inlineStr">
        <is>
          <t>M/2025/30</t>
        </is>
      </c>
      <c r="L7466" s="16" t="inlineStr">
        <is>
          <t>Adjudicación provisional / definitiva</t>
        </is>
      </c>
      <c r="M7466" s="16" t="inlineStr">
        <is>
          <t>true</t>
        </is>
      </c>
      <c r="N7466" s="16" t="inlineStr">
        <is>
          <t/>
        </is>
      </c>
      <c r="O7466" s="16" t="inlineStr">
        <is>
          <t/>
        </is>
      </c>
      <c r="P7466" s="16" t="inlineStr">
        <is>
          <t/>
        </is>
      </c>
      <c r="Q7466" s="16" t="inlineStr">
        <is>
          <t/>
        </is>
      </c>
      <c r="R7466" s="16" t="inlineStr">
        <is>
          <t/>
        </is>
      </c>
      <c r="S7466" s="16" t="inlineStr">
        <is>
          <t>https://www.contratacion.euskadi.eus/webkpe00-kpeperfi/es/contenidos/anuncio_contratacion/expcm477632/es_doc/images/logo_cuadrilla_llanada.jpg</t>
        </is>
      </c>
      <c r="T7466" s="16" t="inlineStr">
        <is>
          <t>Cuadrilla de la Llanada Alavesa</t>
        </is>
      </c>
      <c r="U7466" s="16" t="inlineStr">
        <is>
          <t>P5100003B - Cuadrilla de la Llanada Alavesa</t>
        </is>
      </c>
      <c r="V7466" s="16" t="inlineStr">
        <is>
          <t>Presidencia</t>
        </is>
      </c>
      <c r="W7466" s="16" t="inlineStr">
        <is>
          <t/>
        </is>
      </c>
      <c r="X7466" s="16" t="inlineStr">
        <is>
          <t/>
        </is>
      </c>
      <c r="Y7466" s="16" t="inlineStr">
        <is>
          <t/>
        </is>
      </c>
      <c r="Z7466" s="16" t="inlineStr">
        <is>
          <t>https://www.contratacion.euskadi.eus/anuncio_contratacion/equipamiento-movil-salvar-desniveles/webkpe00-kpesimpc/es/</t>
        </is>
      </c>
      <c r="AA7466" s="16" t="inlineStr">
        <is>
          <t>https://www.contratacion.euskadi.eus/webkpe00-kpesimpc/es/contenidos/anuncio_contratacion/expcm477632/es_doc/index.html</t>
        </is>
      </c>
      <c r="AB7466" s="16" t="inlineStr">
        <is>
          <t>https://www.contratacion.euskadi.eus/contenidos/anuncio_contratacion/expcm477632/es_doc/data/es_r01dtpd19bc7106d676a7b6f1f819707ea834e06a8</t>
        </is>
      </c>
      <c r="AC7466" s="16" t="inlineStr">
        <is>
          <t>https://www.contratacion.euskadi.eus/contenidos/anuncio_contratacion/expcm477632/r01Index/expcm477632-idxContent.xml</t>
        </is>
      </c>
      <c r="AD7466" s="16" t="inlineStr">
        <is>
          <t>16/01/2026</t>
        </is>
      </c>
      <c r="AE7466" s="16" t="inlineStr">
        <is>
          <t>r01etpd162f668421e194f52afec14ea0fb1bc6b97</t>
        </is>
      </c>
      <c r="AF7466" s="16" t="inlineStr">
        <is>
          <t>Cuadrilla de la Llanada Alavesa</t>
        </is>
      </c>
      <c r="AG7466" s="16" t="inlineStr">
        <is>
          <t>r01etpd162f66e54b4194f52af542ffcc5578a56bc</t>
        </is>
      </c>
      <c r="AH7466" s="16" t="inlineStr">
        <is>
          <t>Cuadrilla de la Llanada Alavesa</t>
        </is>
      </c>
      <c r="AI7466" s="16" t="inlineStr">
        <is>
          <t/>
        </is>
      </c>
      <c r="AJ7466" s="16" t="inlineStr">
        <is>
          <t/>
        </is>
      </c>
    </row>
    <row r="7467" customHeight="true" ht="15.0">
      <c r="A7467" s="16" t="inlineStr">
        <is>
          <t>Realización de campañas digitales en redes sociales y buscadores</t>
        </is>
      </c>
      <c r="B7467" s="16" t="inlineStr">
        <is>
          <t/>
        </is>
      </c>
      <c r="C7467" s="16" t="inlineStr">
        <is>
          <t>Gobierno Vasco</t>
        </is>
      </c>
      <c r="D7467" s="16" t="inlineStr">
        <is>
          <t/>
        </is>
      </c>
      <c r="E7467" s="16" t="inlineStr">
        <is>
          <t/>
        </is>
      </c>
      <c r="F7467" s="16" t="inlineStr">
        <is>
          <t/>
        </is>
      </c>
      <c r="G7467" s="16" t="inlineStr">
        <is>
          <t>Realización de campañas digitales en redes sociales y buscadores</t>
        </is>
      </c>
      <c r="H7467" s="16" t="inlineStr">
        <is>
          <t>Realización de campañas digitales en redes sociales y buscadores</t>
        </is>
      </c>
      <c r="I7467" s="16" t="inlineStr">
        <is>
          <t/>
        </is>
      </c>
      <c r="J7467" s="16" t="inlineStr">
        <is>
          <t>16/01/2026</t>
        </is>
      </c>
      <c r="K7467" s="16" t="inlineStr">
        <is>
          <t>M/2025/31</t>
        </is>
      </c>
      <c r="L7467" s="16" t="inlineStr">
        <is>
          <t>Adjudicación provisional / definitiva</t>
        </is>
      </c>
      <c r="M7467" s="16" t="inlineStr">
        <is>
          <t>true</t>
        </is>
      </c>
      <c r="N7467" s="16" t="inlineStr">
        <is>
          <t/>
        </is>
      </c>
      <c r="O7467" s="16" t="inlineStr">
        <is>
          <t/>
        </is>
      </c>
      <c r="P7467" s="16" t="inlineStr">
        <is>
          <t/>
        </is>
      </c>
      <c r="Q7467" s="16" t="inlineStr">
        <is>
          <t/>
        </is>
      </c>
      <c r="R7467" s="16" t="inlineStr">
        <is>
          <t/>
        </is>
      </c>
      <c r="S7467" s="16" t="inlineStr">
        <is>
          <t>https://www.contratacion.euskadi.eus/webkpe00-kpeperfi/es/contenidos/anuncio_contratacion/expcm477633/es_doc/images/logo_cuadrilla_llanada.jpg</t>
        </is>
      </c>
      <c r="T7467" s="16" t="inlineStr">
        <is>
          <t>Cuadrilla de la Llanada Alavesa</t>
        </is>
      </c>
      <c r="U7467" s="16" t="inlineStr">
        <is>
          <t>P5100003B - Cuadrilla de la Llanada Alavesa</t>
        </is>
      </c>
      <c r="V7467" s="16" t="inlineStr">
        <is>
          <t>Presidencia</t>
        </is>
      </c>
      <c r="W7467" s="16" t="inlineStr">
        <is>
          <t/>
        </is>
      </c>
      <c r="X7467" s="16" t="inlineStr">
        <is>
          <t/>
        </is>
      </c>
      <c r="Y7467" s="16" t="inlineStr">
        <is>
          <t/>
        </is>
      </c>
      <c r="Z7467" s="16" t="inlineStr">
        <is>
          <t>https://www.contratacion.euskadi.eus/anuncio_contratacion/realizacion-campanas-digitales-redes-sociales-y-buscadores/webkpe00-kpesimpc/es/</t>
        </is>
      </c>
      <c r="AA7467" s="16" t="inlineStr">
        <is>
          <t>https://www.contratacion.euskadi.eus/webkpe00-kpesimpc/es/contenidos/anuncio_contratacion/expcm477633/es_doc/index.html</t>
        </is>
      </c>
      <c r="AB7467" s="16" t="inlineStr">
        <is>
          <t>https://www.contratacion.euskadi.eus/contenidos/anuncio_contratacion/expcm477633/es_doc/data/es_r01dtpd19bc71096196a7b6f1fbc2933b664920b8f</t>
        </is>
      </c>
      <c r="AC7467" s="16" t="inlineStr">
        <is>
          <t>https://www.contratacion.euskadi.eus/contenidos/anuncio_contratacion/expcm477633/r01Index/expcm477633-idxContent.xml</t>
        </is>
      </c>
      <c r="AD7467" s="16" t="inlineStr">
        <is>
          <t>16/01/2026</t>
        </is>
      </c>
      <c r="AE7467" s="16" t="inlineStr">
        <is>
          <t>r01etpd162f668421e194f52afec14ea0fb1bc6b97</t>
        </is>
      </c>
      <c r="AF7467" s="16" t="inlineStr">
        <is>
          <t>Cuadrilla de la Llanada Alavesa</t>
        </is>
      </c>
      <c r="AG7467" s="16" t="inlineStr">
        <is>
          <t>r01etpd162f66e54b4194f52af542ffcc5578a56bc</t>
        </is>
      </c>
      <c r="AH7467" s="16" t="inlineStr">
        <is>
          <t>Cuadrilla de la Llanada Alavesa</t>
        </is>
      </c>
      <c r="AI7467" s="16" t="inlineStr">
        <is>
          <t/>
        </is>
      </c>
      <c r="AJ7467" s="16" t="inlineStr">
        <is>
          <t/>
        </is>
      </c>
    </row>
    <row r="7468" customHeight="true" ht="15.0">
      <c r="A7468" s="16" t="inlineStr">
        <is>
          <t>Ejecución del programa Eusliderrak para la promoción del uso del euskera en la juventud durante el curso 2025-2026</t>
        </is>
      </c>
      <c r="B7468" s="16" t="inlineStr">
        <is>
          <t/>
        </is>
      </c>
      <c r="C7468" s="16" t="inlineStr">
        <is>
          <t>Gobierno Vasco</t>
        </is>
      </c>
      <c r="D7468" s="16" t="inlineStr">
        <is>
          <t/>
        </is>
      </c>
      <c r="E7468" s="16" t="inlineStr">
        <is>
          <t/>
        </is>
      </c>
      <c r="F7468" s="16" t="inlineStr">
        <is>
          <t/>
        </is>
      </c>
      <c r="G7468" s="16" t="inlineStr">
        <is>
          <t>Ejecución del programa Eusliderrak para la promoción del uso del euskera en la juventud durante el curso 2025-2026</t>
        </is>
      </c>
      <c r="H7468" s="16" t="inlineStr">
        <is>
          <t>Ejecución del programa Eusliderrak para la promoción del uso del euskera en la juventud durante el curso 2025-2026</t>
        </is>
      </c>
      <c r="I7468" s="16" t="inlineStr">
        <is>
          <t/>
        </is>
      </c>
      <c r="J7468" s="16" t="inlineStr">
        <is>
          <t>16/01/2026</t>
        </is>
      </c>
      <c r="K7468" s="16" t="inlineStr">
        <is>
          <t>M/2025/32</t>
        </is>
      </c>
      <c r="L7468" s="16" t="inlineStr">
        <is>
          <t>Adjudicación provisional / definitiva</t>
        </is>
      </c>
      <c r="M7468" s="16" t="inlineStr">
        <is>
          <t>true</t>
        </is>
      </c>
      <c r="N7468" s="16" t="inlineStr">
        <is>
          <t/>
        </is>
      </c>
      <c r="O7468" s="16" t="inlineStr">
        <is>
          <t/>
        </is>
      </c>
      <c r="P7468" s="16" t="inlineStr">
        <is>
          <t/>
        </is>
      </c>
      <c r="Q7468" s="16" t="inlineStr">
        <is>
          <t/>
        </is>
      </c>
      <c r="R7468" s="16" t="inlineStr">
        <is>
          <t/>
        </is>
      </c>
      <c r="S7468" s="16" t="inlineStr">
        <is>
          <t>https://www.contratacion.euskadi.eus/webkpe00-kpeperfi/es/contenidos/anuncio_contratacion/expcm477634/es_doc/images/logo_cuadrilla_llanada.jpg</t>
        </is>
      </c>
      <c r="T7468" s="16" t="inlineStr">
        <is>
          <t>Cuadrilla de la Llanada Alavesa</t>
        </is>
      </c>
      <c r="U7468" s="16" t="inlineStr">
        <is>
          <t>P5100003B - Cuadrilla de la Llanada Alavesa</t>
        </is>
      </c>
      <c r="V7468" s="16" t="inlineStr">
        <is>
          <t>Presidencia</t>
        </is>
      </c>
      <c r="W7468" s="16" t="inlineStr">
        <is>
          <t/>
        </is>
      </c>
      <c r="X7468" s="16" t="inlineStr">
        <is>
          <t/>
        </is>
      </c>
      <c r="Y7468" s="16" t="inlineStr">
        <is>
          <t/>
        </is>
      </c>
      <c r="Z7468" s="16" t="inlineStr">
        <is>
          <t>https://www.contratacion.euskadi.eus/anuncio_contratacion/ejecucion-del-programa-eusliderrak-promocion-del-uso-del-euskera-juventud-durante-curso-2025-2026/webkpe00-kpesimpc/es/</t>
        </is>
      </c>
      <c r="AA7468" s="16" t="inlineStr">
        <is>
          <t>https://www.contratacion.euskadi.eus/webkpe00-kpesimpc/es/contenidos/anuncio_contratacion/expcm477634/es_doc/index.html</t>
        </is>
      </c>
      <c r="AB7468" s="16" t="inlineStr">
        <is>
          <t>https://www.contratacion.euskadi.eus/contenidos/anuncio_contratacion/expcm477634/es_doc/data/es_r01dtpd19bc710bd506a7b6f1f1180e12a2acd6d34</t>
        </is>
      </c>
      <c r="AC7468" s="16" t="inlineStr">
        <is>
          <t>https://www.contratacion.euskadi.eus/contenidos/anuncio_contratacion/expcm477634/r01Index/expcm477634-idxContent.xml</t>
        </is>
      </c>
      <c r="AD7468" s="16" t="inlineStr">
        <is>
          <t>16/01/2026</t>
        </is>
      </c>
      <c r="AE7468" s="16" t="inlineStr">
        <is>
          <t>r01etpd162f668421e194f52afec14ea0fb1bc6b97</t>
        </is>
      </c>
      <c r="AF7468" s="16" t="inlineStr">
        <is>
          <t>Cuadrilla de la Llanada Alavesa</t>
        </is>
      </c>
      <c r="AG7468" s="16" t="inlineStr">
        <is>
          <t>r01etpd162f66e54b4194f52af542ffcc5578a56bc</t>
        </is>
      </c>
      <c r="AH7468" s="16" t="inlineStr">
        <is>
          <t>Cuadrilla de la Llanada Alavesa</t>
        </is>
      </c>
      <c r="AI7468" s="16" t="inlineStr">
        <is>
          <t/>
        </is>
      </c>
      <c r="AJ7468" s="16" t="inlineStr">
        <is>
          <t/>
        </is>
      </c>
    </row>
    <row r="7469" customHeight="true" ht="15.0">
      <c r="A7469" s="16" t="inlineStr">
        <is>
          <t>Elaboración de un plan transversal de acogida a personas de origen extranjero y convivencia intercultural para la Cuadrilla</t>
        </is>
      </c>
      <c r="B7469" s="16" t="inlineStr">
        <is>
          <t/>
        </is>
      </c>
      <c r="C7469" s="16" t="inlineStr">
        <is>
          <t>Gobierno Vasco</t>
        </is>
      </c>
      <c r="D7469" s="16" t="inlineStr">
        <is>
          <t/>
        </is>
      </c>
      <c r="E7469" s="16" t="inlineStr">
        <is>
          <t/>
        </is>
      </c>
      <c r="F7469" s="16" t="inlineStr">
        <is>
          <t/>
        </is>
      </c>
      <c r="G7469" s="16" t="inlineStr">
        <is>
          <t>Elaboración de un plan transversal de acogida a personas de origen extranjero y convivencia intercultural para la Cuadrilla</t>
        </is>
      </c>
      <c r="H7469" s="16" t="inlineStr">
        <is>
          <t>Elaboración de un plan transversal de acogida a personas de origen extranjero y convivencia intercultural para la Cuadrilla</t>
        </is>
      </c>
      <c r="I7469" s="16" t="inlineStr">
        <is>
          <t/>
        </is>
      </c>
      <c r="J7469" s="16" t="inlineStr">
        <is>
          <t>16/01/2026</t>
        </is>
      </c>
      <c r="K7469" s="16" t="inlineStr">
        <is>
          <t>M/2025/33</t>
        </is>
      </c>
      <c r="L7469" s="16" t="inlineStr">
        <is>
          <t>Adjudicación provisional / definitiva</t>
        </is>
      </c>
      <c r="M7469" s="16" t="inlineStr">
        <is>
          <t>true</t>
        </is>
      </c>
      <c r="N7469" s="16" t="inlineStr">
        <is>
          <t/>
        </is>
      </c>
      <c r="O7469" s="16" t="inlineStr">
        <is>
          <t/>
        </is>
      </c>
      <c r="P7469" s="16" t="inlineStr">
        <is>
          <t/>
        </is>
      </c>
      <c r="Q7469" s="16" t="inlineStr">
        <is>
          <t/>
        </is>
      </c>
      <c r="R7469" s="16" t="inlineStr">
        <is>
          <t/>
        </is>
      </c>
      <c r="S7469" s="16" t="inlineStr">
        <is>
          <t>https://www.contratacion.euskadi.eus/webkpe00-kpeperfi/es/contenidos/anuncio_contratacion/expcm477635/es_doc/images/logo_cuadrilla_llanada.jpg</t>
        </is>
      </c>
      <c r="T7469" s="16" t="inlineStr">
        <is>
          <t>Cuadrilla de la Llanada Alavesa</t>
        </is>
      </c>
      <c r="U7469" s="16" t="inlineStr">
        <is>
          <t>P5100003B - Cuadrilla de la Llanada Alavesa</t>
        </is>
      </c>
      <c r="V7469" s="16" t="inlineStr">
        <is>
          <t>Presidencia</t>
        </is>
      </c>
      <c r="W7469" s="16" t="inlineStr">
        <is>
          <t/>
        </is>
      </c>
      <c r="X7469" s="16" t="inlineStr">
        <is>
          <t/>
        </is>
      </c>
      <c r="Y7469" s="16" t="inlineStr">
        <is>
          <t/>
        </is>
      </c>
      <c r="Z7469" s="16" t="inlineStr">
        <is>
          <t>https://www.contratacion.euskadi.eus/anuncio_contratacion/elaboracion-plan-transversal-acogida-personas-origen-extranjero-y-convivencia-intercultural-cuadrilla/webkpe00-kpesimpc/es/</t>
        </is>
      </c>
      <c r="AA7469" s="16" t="inlineStr">
        <is>
          <t>https://www.contratacion.euskadi.eus/webkpe00-kpesimpc/es/contenidos/anuncio_contratacion/expcm477635/es_doc/index.html</t>
        </is>
      </c>
      <c r="AB7469" s="16" t="inlineStr">
        <is>
          <t>https://www.contratacion.euskadi.eus/contenidos/anuncio_contratacion/expcm477635/es_doc/data/es_r01dtpd19bc714b19b5ccad8674afc413c7e7516db</t>
        </is>
      </c>
      <c r="AC7469" s="16" t="inlineStr">
        <is>
          <t>https://www.contratacion.euskadi.eus/contenidos/anuncio_contratacion/expcm477635/r01Index/expcm477635-idxContent.xml</t>
        </is>
      </c>
      <c r="AD7469" s="16" t="inlineStr">
        <is>
          <t>16/01/2026</t>
        </is>
      </c>
      <c r="AE7469" s="16" t="inlineStr">
        <is>
          <t>r01etpd162f668421e194f52afec14ea0fb1bc6b97</t>
        </is>
      </c>
      <c r="AF7469" s="16" t="inlineStr">
        <is>
          <t>Cuadrilla de la Llanada Alavesa</t>
        </is>
      </c>
      <c r="AG7469" s="16" t="inlineStr">
        <is>
          <t>r01etpd162f66e54b4194f52af542ffcc5578a56bc</t>
        </is>
      </c>
      <c r="AH7469" s="16" t="inlineStr">
        <is>
          <t>Cuadrilla de la Llanada Alavesa</t>
        </is>
      </c>
      <c r="AI7469" s="16" t="inlineStr">
        <is>
          <t/>
        </is>
      </c>
      <c r="AJ7469" s="16" t="inlineStr">
        <is>
          <t/>
        </is>
      </c>
    </row>
    <row r="7470" customHeight="true" ht="15.0">
      <c r="A7470" s="16" t="inlineStr">
        <is>
          <t>Servicio de Asistencia contra agresiones sexistas punto morado en el marco de Trapagarango Jaiak 2025</t>
        </is>
      </c>
      <c r="B7470" s="16" t="inlineStr">
        <is>
          <t/>
        </is>
      </c>
      <c r="C7470" s="16" t="inlineStr">
        <is>
          <t>Gobierno Vasco</t>
        </is>
      </c>
      <c r="D7470" s="16" t="inlineStr">
        <is>
          <t/>
        </is>
      </c>
      <c r="E7470" s="16" t="inlineStr">
        <is>
          <t/>
        </is>
      </c>
      <c r="F7470" s="16" t="inlineStr">
        <is>
          <t/>
        </is>
      </c>
      <c r="G7470" s="16" t="inlineStr">
        <is>
          <t>Servicio de Asistencia contra agresiones sexistas punto morado en el marco de Trapagarango Jaiak 2025</t>
        </is>
      </c>
      <c r="H7470" s="16" t="inlineStr">
        <is>
          <t>Servicio de Asistencia contra agresiones sexistas punto morado en el marco de Trapagarango Jaiak 2025</t>
        </is>
      </c>
      <c r="I7470" s="16" t="inlineStr">
        <is>
          <t/>
        </is>
      </c>
      <c r="J7470" s="16" t="inlineStr">
        <is>
          <t>16/01/2026</t>
        </is>
      </c>
      <c r="K7470" s="16" t="inlineStr">
        <is>
          <t>CON-CUL-103/2025</t>
        </is>
      </c>
      <c r="L7470" s="16" t="inlineStr">
        <is>
          <t>Adjudicación provisional / definitiva</t>
        </is>
      </c>
      <c r="M7470" s="16" t="inlineStr">
        <is>
          <t>true</t>
        </is>
      </c>
      <c r="N7470" s="16" t="inlineStr">
        <is>
          <t/>
        </is>
      </c>
      <c r="O7470" s="16" t="inlineStr">
        <is>
          <t/>
        </is>
      </c>
      <c r="P7470" s="16" t="inlineStr">
        <is>
          <t/>
        </is>
      </c>
      <c r="Q7470" s="16" t="inlineStr">
        <is>
          <t/>
        </is>
      </c>
      <c r="R7470" s="16" t="inlineStr">
        <is>
          <t/>
        </is>
      </c>
      <c r="S7470" s="16" t="inlineStr">
        <is>
          <t>https://www.contratacion.euskadi.eus/webkpe00-kpeperfi/es/contenidos/anuncio_contratacion/expcm477636/es_doc/images/logo_trapaga.jpg</t>
        </is>
      </c>
      <c r="T7470" s="16" t="inlineStr">
        <is>
          <t>Ayuntamiento de Valle de Trápaga-Trapagaran</t>
        </is>
      </c>
      <c r="U7470" s="16" t="inlineStr">
        <is>
          <t>P4809300I - Ayuntamiento de Valle de Trápaga-Trapagaran</t>
        </is>
      </c>
      <c r="V7470" s="16" t="inlineStr">
        <is>
          <t>Alcalde</t>
        </is>
      </c>
      <c r="W7470" s="16" t="inlineStr">
        <is>
          <t/>
        </is>
      </c>
      <c r="X7470" s="16" t="inlineStr">
        <is>
          <t/>
        </is>
      </c>
      <c r="Y7470" s="16" t="inlineStr">
        <is>
          <t/>
        </is>
      </c>
      <c r="Z7470" s="16" t="inlineStr">
        <is>
          <t>https://www.contratacion.euskadi.eus/anuncio_contratacion/servicio-asistencia-agresiones-sexistas-punto-morado-marco-trapagarango-jaiak-2025/webkpe00-kpesimpc/es/</t>
        </is>
      </c>
      <c r="AA7470" s="16" t="inlineStr">
        <is>
          <t>https://www.contratacion.euskadi.eus/webkpe00-kpesimpc/es/contenidos/anuncio_contratacion/expcm477636/es_doc/index.html</t>
        </is>
      </c>
      <c r="AB7470" s="16" t="inlineStr">
        <is>
          <t>https://www.contratacion.euskadi.eus/contenidos/anuncio_contratacion/expcm477636/es_doc/data/es_r01dtpd00019bc7226c8c2bd4c0fe7f2cd4f933123</t>
        </is>
      </c>
      <c r="AC7470" s="16" t="inlineStr">
        <is>
          <t>https://www.contratacion.euskadi.eus/contenidos/anuncio_contratacion/expcm477636/r01Index/expcm477636-idxContent.xml</t>
        </is>
      </c>
      <c r="AD7470" s="16" t="inlineStr">
        <is>
          <t>16/01/2026</t>
        </is>
      </c>
      <c r="AE7470" s="16" t="inlineStr">
        <is>
          <t>r01etpd15963a933a91880dcd8a917ad01b9fd7b42</t>
        </is>
      </c>
      <c r="AF7470" s="16" t="inlineStr">
        <is>
          <t>Ayuntamiento de Valle de Trápaga-Trapagaran</t>
        </is>
      </c>
      <c r="AG7470" s="16" t="inlineStr">
        <is>
          <t>r01etpd1618f89a8011dc44916d9fbc4977e070a96</t>
        </is>
      </c>
      <c r="AH7470" s="16" t="inlineStr">
        <is>
          <t>Ayuntamiento de Valle de Trápaga-Trapagaran</t>
        </is>
      </c>
      <c r="AI7470" s="16" t="inlineStr">
        <is>
          <t/>
        </is>
      </c>
      <c r="AJ7470" s="16" t="inlineStr">
        <is>
          <t/>
        </is>
      </c>
    </row>
    <row r="7471" customHeight="true" ht="15.0">
      <c r="A7471" s="16" t="inlineStr">
        <is>
          <t>Servicio de montaje y suministro de Carpa para Estrada del Molino durante Trapagarango Jaiak 2025</t>
        </is>
      </c>
      <c r="B7471" s="16" t="inlineStr">
        <is>
          <t/>
        </is>
      </c>
      <c r="C7471" s="16" t="inlineStr">
        <is>
          <t>Gobierno Vasco</t>
        </is>
      </c>
      <c r="D7471" s="16" t="inlineStr">
        <is>
          <t/>
        </is>
      </c>
      <c r="E7471" s="16" t="inlineStr">
        <is>
          <t/>
        </is>
      </c>
      <c r="F7471" s="16" t="inlineStr">
        <is>
          <t/>
        </is>
      </c>
      <c r="G7471" s="16" t="inlineStr">
        <is>
          <t>Servicio de montaje y suministro de Carpa para Estrada del Molino durante Trapagarango Jaiak 2025</t>
        </is>
      </c>
      <c r="H7471" s="16" t="inlineStr">
        <is>
          <t>Servicio de montaje y suministro de Carpa para Estrada del Molino durante Trapagarango Jaiak 2025</t>
        </is>
      </c>
      <c r="I7471" s="16" t="inlineStr">
        <is>
          <t/>
        </is>
      </c>
      <c r="J7471" s="16" t="inlineStr">
        <is>
          <t>16/01/2026</t>
        </is>
      </c>
      <c r="K7471" s="16" t="inlineStr">
        <is>
          <t>CON-CUL-109/2025</t>
        </is>
      </c>
      <c r="L7471" s="16" t="inlineStr">
        <is>
          <t>Adjudicación provisional / definitiva</t>
        </is>
      </c>
      <c r="M7471" s="16" t="inlineStr">
        <is>
          <t>true</t>
        </is>
      </c>
      <c r="N7471" s="16" t="inlineStr">
        <is>
          <t/>
        </is>
      </c>
      <c r="O7471" s="16" t="inlineStr">
        <is>
          <t/>
        </is>
      </c>
      <c r="P7471" s="16" t="inlineStr">
        <is>
          <t/>
        </is>
      </c>
      <c r="Q7471" s="16" t="inlineStr">
        <is>
          <t/>
        </is>
      </c>
      <c r="R7471" s="16" t="inlineStr">
        <is>
          <t/>
        </is>
      </c>
      <c r="S7471" s="16" t="inlineStr">
        <is>
          <t>https://www.contratacion.euskadi.eus/webkpe00-kpeperfi/es/contenidos/anuncio_contratacion/expcm477637/es_doc/images/logo_trapaga.jpg</t>
        </is>
      </c>
      <c r="T7471" s="16" t="inlineStr">
        <is>
          <t>Ayuntamiento de Valle de Trápaga-Trapagaran</t>
        </is>
      </c>
      <c r="U7471" s="16" t="inlineStr">
        <is>
          <t>P4809300I - Ayuntamiento de Valle de Trápaga-Trapagaran</t>
        </is>
      </c>
      <c r="V7471" s="16" t="inlineStr">
        <is>
          <t>Alcalde</t>
        </is>
      </c>
      <c r="W7471" s="16" t="inlineStr">
        <is>
          <t/>
        </is>
      </c>
      <c r="X7471" s="16" t="inlineStr">
        <is>
          <t/>
        </is>
      </c>
      <c r="Y7471" s="16" t="inlineStr">
        <is>
          <t/>
        </is>
      </c>
      <c r="Z7471" s="16" t="inlineStr">
        <is>
          <t>https://www.contratacion.euskadi.eus/anuncio_contratacion/servicio-montaje-y-suministro-carpa-estrada-del-molino-durante-trapagarango-jaiak-2025/webkpe00-kpesimpc/es/</t>
        </is>
      </c>
      <c r="AA7471" s="16" t="inlineStr">
        <is>
          <t>https://www.contratacion.euskadi.eus/webkpe00-kpesimpc/es/contenidos/anuncio_contratacion/expcm477637/es_doc/index.html</t>
        </is>
      </c>
      <c r="AB7471" s="16" t="inlineStr">
        <is>
          <t>https://www.contratacion.euskadi.eus/contenidos/anuncio_contratacion/expcm477637/es_doc/data/es_r01dtpd19bc722952d2bd4c0feb7708758897933b6</t>
        </is>
      </c>
      <c r="AC7471" s="16" t="inlineStr">
        <is>
          <t>https://www.contratacion.euskadi.eus/contenidos/anuncio_contratacion/expcm477637/r01Index/expcm477637-idxContent.xml</t>
        </is>
      </c>
      <c r="AD7471" s="16" t="inlineStr">
        <is>
          <t>16/01/2026</t>
        </is>
      </c>
      <c r="AE7471" s="16" t="inlineStr">
        <is>
          <t>r01etpd15963a933a91880dcd8a917ad01b9fd7b42</t>
        </is>
      </c>
      <c r="AF7471" s="16" t="inlineStr">
        <is>
          <t>Ayuntamiento de Valle de Trápaga-Trapagaran</t>
        </is>
      </c>
      <c r="AG7471" s="16" t="inlineStr">
        <is>
          <t>r01etpd1618f89a8011dc44916d9fbc4977e070a96</t>
        </is>
      </c>
      <c r="AH7471" s="16" t="inlineStr">
        <is>
          <t>Ayuntamiento de Valle de Trápaga-Trapagaran</t>
        </is>
      </c>
      <c r="AI7471" s="16" t="inlineStr">
        <is>
          <t/>
        </is>
      </c>
      <c r="AJ7471" s="16" t="inlineStr">
        <is>
          <t/>
        </is>
      </c>
    </row>
    <row r="7472" customHeight="true" ht="15.0">
      <c r="A7472" s="16" t="inlineStr">
        <is>
          <t>Servicio de autobús nocturno para Trapagarango jaiak 2025</t>
        </is>
      </c>
      <c r="B7472" s="16" t="inlineStr">
        <is>
          <t/>
        </is>
      </c>
      <c r="C7472" s="16" t="inlineStr">
        <is>
          <t>Gobierno Vasco</t>
        </is>
      </c>
      <c r="D7472" s="16" t="inlineStr">
        <is>
          <t/>
        </is>
      </c>
      <c r="E7472" s="16" t="inlineStr">
        <is>
          <t/>
        </is>
      </c>
      <c r="F7472" s="16" t="inlineStr">
        <is>
          <t/>
        </is>
      </c>
      <c r="G7472" s="16" t="inlineStr">
        <is>
          <t>Servicio de autobús nocturno para Trapagarango jaiak 2025</t>
        </is>
      </c>
      <c r="H7472" s="16" t="inlineStr">
        <is>
          <t>Servicio de autobús nocturno para Trapagarango jaiak 2025</t>
        </is>
      </c>
      <c r="I7472" s="16" t="inlineStr">
        <is>
          <t/>
        </is>
      </c>
      <c r="J7472" s="16" t="inlineStr">
        <is>
          <t>16/01/2026</t>
        </is>
      </c>
      <c r="K7472" s="16" t="inlineStr">
        <is>
          <t>CON-CUL-126/2025</t>
        </is>
      </c>
      <c r="L7472" s="16" t="inlineStr">
        <is>
          <t>Adjudicación provisional / definitiva</t>
        </is>
      </c>
      <c r="M7472" s="16" t="inlineStr">
        <is>
          <t>true</t>
        </is>
      </c>
      <c r="N7472" s="16" t="inlineStr">
        <is>
          <t/>
        </is>
      </c>
      <c r="O7472" s="16" t="inlineStr">
        <is>
          <t/>
        </is>
      </c>
      <c r="P7472" s="16" t="inlineStr">
        <is>
          <t/>
        </is>
      </c>
      <c r="Q7472" s="16" t="inlineStr">
        <is>
          <t/>
        </is>
      </c>
      <c r="R7472" s="16" t="inlineStr">
        <is>
          <t/>
        </is>
      </c>
      <c r="S7472" s="16" t="inlineStr">
        <is>
          <t>https://www.contratacion.euskadi.eus/webkpe00-kpeperfi/es/contenidos/anuncio_contratacion/expcm477638/es_doc/images/logo_trapaga.jpg</t>
        </is>
      </c>
      <c r="T7472" s="16" t="inlineStr">
        <is>
          <t>Ayuntamiento de Valle de Trápaga-Trapagaran</t>
        </is>
      </c>
      <c r="U7472" s="16" t="inlineStr">
        <is>
          <t>P4809300I - Ayuntamiento de Valle de Trápaga-Trapagaran</t>
        </is>
      </c>
      <c r="V7472" s="16" t="inlineStr">
        <is>
          <t>Alcalde</t>
        </is>
      </c>
      <c r="W7472" s="16" t="inlineStr">
        <is>
          <t/>
        </is>
      </c>
      <c r="X7472" s="16" t="inlineStr">
        <is>
          <t/>
        </is>
      </c>
      <c r="Y7472" s="16" t="inlineStr">
        <is>
          <t/>
        </is>
      </c>
      <c r="Z7472" s="16" t="inlineStr">
        <is>
          <t>https://www.contratacion.euskadi.eus/anuncio_contratacion/servicio-autobus-nocturno-trapagarango-jaiak-2025/webkpe00-kpesimpc/es/</t>
        </is>
      </c>
      <c r="AA7472" s="16" t="inlineStr">
        <is>
          <t>https://www.contratacion.euskadi.eus/webkpe00-kpesimpc/es/contenidos/anuncio_contratacion/expcm477638/es_doc/index.html</t>
        </is>
      </c>
      <c r="AB7472" s="16" t="inlineStr">
        <is>
          <t>https://www.contratacion.euskadi.eus/contenidos/anuncio_contratacion/expcm477638/es_doc/data/es_r01dtpd19bc722bd0c2bd4c0fea89a6817a1f63b86</t>
        </is>
      </c>
      <c r="AC7472" s="16" t="inlineStr">
        <is>
          <t>https://www.contratacion.euskadi.eus/contenidos/anuncio_contratacion/expcm477638/r01Index/expcm477638-idxContent.xml</t>
        </is>
      </c>
      <c r="AD7472" s="16" t="inlineStr">
        <is>
          <t>16/01/2026</t>
        </is>
      </c>
      <c r="AE7472" s="16" t="inlineStr">
        <is>
          <t>r01etpd15963a933a91880dcd8a917ad01b9fd7b42</t>
        </is>
      </c>
      <c r="AF7472" s="16" t="inlineStr">
        <is>
          <t>Ayuntamiento de Valle de Trápaga-Trapagaran</t>
        </is>
      </c>
      <c r="AG7472" s="16" t="inlineStr">
        <is>
          <t>r01etpd1618f89a8011dc44916d9fbc4977e070a96</t>
        </is>
      </c>
      <c r="AH7472" s="16" t="inlineStr">
        <is>
          <t>Ayuntamiento de Valle de Trápaga-Trapagaran</t>
        </is>
      </c>
      <c r="AI7472" s="16" t="inlineStr">
        <is>
          <t/>
        </is>
      </c>
      <c r="AJ7472" s="16" t="inlineStr">
        <is>
          <t/>
        </is>
      </c>
    </row>
    <row r="7473" customHeight="true" ht="15.0">
      <c r="A7473" s="16" t="inlineStr">
        <is>
          <t>Servicio de catering para la comida popular de jubilados del día 6 de agosto por Trapagarango Jaiak 2025</t>
        </is>
      </c>
      <c r="B7473" s="16" t="inlineStr">
        <is>
          <t/>
        </is>
      </c>
      <c r="C7473" s="16" t="inlineStr">
        <is>
          <t>Gobierno Vasco</t>
        </is>
      </c>
      <c r="D7473" s="16" t="inlineStr">
        <is>
          <t/>
        </is>
      </c>
      <c r="E7473" s="16" t="inlineStr">
        <is>
          <t/>
        </is>
      </c>
      <c r="F7473" s="16" t="inlineStr">
        <is>
          <t/>
        </is>
      </c>
      <c r="G7473" s="16" t="inlineStr">
        <is>
          <t>Servicio de catering para la comida popular de jubilados del día 6 de agosto por Trapagarango Jaiak 2025</t>
        </is>
      </c>
      <c r="H7473" s="16" t="inlineStr">
        <is>
          <t>Servicio de catering para la comida popular de jubilados del día 6 de agosto por Trapagarango Jaiak 2025</t>
        </is>
      </c>
      <c r="I7473" s="16" t="inlineStr">
        <is>
          <t/>
        </is>
      </c>
      <c r="J7473" s="16" t="inlineStr">
        <is>
          <t>16/01/2026</t>
        </is>
      </c>
      <c r="K7473" s="16" t="inlineStr">
        <is>
          <t>CON-CUL-140/2025</t>
        </is>
      </c>
      <c r="L7473" s="16" t="inlineStr">
        <is>
          <t>Adjudicación provisional / definitiva</t>
        </is>
      </c>
      <c r="M7473" s="16" t="inlineStr">
        <is>
          <t>true</t>
        </is>
      </c>
      <c r="N7473" s="16" t="inlineStr">
        <is>
          <t/>
        </is>
      </c>
      <c r="O7473" s="16" t="inlineStr">
        <is>
          <t/>
        </is>
      </c>
      <c r="P7473" s="16" t="inlineStr">
        <is>
          <t/>
        </is>
      </c>
      <c r="Q7473" s="16" t="inlineStr">
        <is>
          <t/>
        </is>
      </c>
      <c r="R7473" s="16" t="inlineStr">
        <is>
          <t/>
        </is>
      </c>
      <c r="S7473" s="16" t="inlineStr">
        <is>
          <t>https://www.contratacion.euskadi.eus/webkpe00-kpeperfi/es/contenidos/anuncio_contratacion/expcm477639/es_doc/images/logo_trapaga.jpg</t>
        </is>
      </c>
      <c r="T7473" s="16" t="inlineStr">
        <is>
          <t>Ayuntamiento de Valle de Trápaga-Trapagaran</t>
        </is>
      </c>
      <c r="U7473" s="16" t="inlineStr">
        <is>
          <t>P4809300I - Ayuntamiento de Valle de Trápaga-Trapagaran</t>
        </is>
      </c>
      <c r="V7473" s="16" t="inlineStr">
        <is>
          <t>Alcalde</t>
        </is>
      </c>
      <c r="W7473" s="16" t="inlineStr">
        <is>
          <t/>
        </is>
      </c>
      <c r="X7473" s="16" t="inlineStr">
        <is>
          <t/>
        </is>
      </c>
      <c r="Y7473" s="16" t="inlineStr">
        <is>
          <t/>
        </is>
      </c>
      <c r="Z7473" s="16" t="inlineStr">
        <is>
          <t>https://www.contratacion.euskadi.eus/anuncio_contratacion/servicio-catering-comida-popular-jubilados-del-dia-6-agosto-trapagarango-jaiak-2025/webkpe00-kpesimpc/es/</t>
        </is>
      </c>
      <c r="AA7473" s="16" t="inlineStr">
        <is>
          <t>https://www.contratacion.euskadi.eus/webkpe00-kpesimpc/es/contenidos/anuncio_contratacion/expcm477639/es_doc/index.html</t>
        </is>
      </c>
      <c r="AB7473" s="16" t="inlineStr">
        <is>
          <t>https://www.contratacion.euskadi.eus/contenidos/anuncio_contratacion/expcm477639/es_doc/data/es_r01dtpd19bc722e4ef2bd4c0fece47d6b73c917dcb</t>
        </is>
      </c>
      <c r="AC7473" s="16" t="inlineStr">
        <is>
          <t>https://www.contratacion.euskadi.eus/contenidos/anuncio_contratacion/expcm477639/r01Index/expcm477639-idxContent.xml</t>
        </is>
      </c>
      <c r="AD7473" s="16" t="inlineStr">
        <is>
          <t>16/01/2026</t>
        </is>
      </c>
      <c r="AE7473" s="16" t="inlineStr">
        <is>
          <t>r01etpd15963a933a91880dcd8a917ad01b9fd7b42</t>
        </is>
      </c>
      <c r="AF7473" s="16" t="inlineStr">
        <is>
          <t>Ayuntamiento de Valle de Trápaga-Trapagaran</t>
        </is>
      </c>
      <c r="AG7473" s="16" t="inlineStr">
        <is>
          <t>r01etpd1618f89a8011dc44916d9fbc4977e070a96</t>
        </is>
      </c>
      <c r="AH7473" s="16" t="inlineStr">
        <is>
          <t>Ayuntamiento de Valle de Trápaga-Trapagaran</t>
        </is>
      </c>
      <c r="AI7473" s="16" t="inlineStr">
        <is>
          <t/>
        </is>
      </c>
      <c r="AJ7473" s="16" t="inlineStr">
        <is>
          <t/>
        </is>
      </c>
    </row>
    <row r="7474" customHeight="true" ht="15.0">
      <c r="A7474" s="16" t="inlineStr">
        <is>
          <t>Servicio sonido e iluminación Estrada del Molino Trapagarango jaiak 2025</t>
        </is>
      </c>
      <c r="B7474" s="16" t="inlineStr">
        <is>
          <t/>
        </is>
      </c>
      <c r="C7474" s="16" t="inlineStr">
        <is>
          <t>Gobierno Vasco</t>
        </is>
      </c>
      <c r="D7474" s="16" t="inlineStr">
        <is>
          <t/>
        </is>
      </c>
      <c r="E7474" s="16" t="inlineStr">
        <is>
          <t/>
        </is>
      </c>
      <c r="F7474" s="16" t="inlineStr">
        <is>
          <t/>
        </is>
      </c>
      <c r="G7474" s="16" t="inlineStr">
        <is>
          <t>Servicio sonido e iluminación Estrada del Molino Trapagarango jaiak 2025</t>
        </is>
      </c>
      <c r="H7474" s="16" t="inlineStr">
        <is>
          <t>Servicio sonido e iluminación Estrada del Molino Trapagarango jaiak 2025</t>
        </is>
      </c>
      <c r="I7474" s="16" t="inlineStr">
        <is>
          <t/>
        </is>
      </c>
      <c r="J7474" s="16" t="inlineStr">
        <is>
          <t>16/01/2026</t>
        </is>
      </c>
      <c r="K7474" s="16" t="inlineStr">
        <is>
          <t>CON-CUL-141/2025</t>
        </is>
      </c>
      <c r="L7474" s="16" t="inlineStr">
        <is>
          <t>Adjudicación provisional / definitiva</t>
        </is>
      </c>
      <c r="M7474" s="16" t="inlineStr">
        <is>
          <t>true</t>
        </is>
      </c>
      <c r="N7474" s="16" t="inlineStr">
        <is>
          <t/>
        </is>
      </c>
      <c r="O7474" s="16" t="inlineStr">
        <is>
          <t/>
        </is>
      </c>
      <c r="P7474" s="16" t="inlineStr">
        <is>
          <t/>
        </is>
      </c>
      <c r="Q7474" s="16" t="inlineStr">
        <is>
          <t/>
        </is>
      </c>
      <c r="R7474" s="16" t="inlineStr">
        <is>
          <t/>
        </is>
      </c>
      <c r="S7474" s="16" t="inlineStr">
        <is>
          <t>https://www.contratacion.euskadi.eus/webkpe00-kpeperfi/es/contenidos/anuncio_contratacion/expcm477640/es_doc/images/logo_trapaga.jpg</t>
        </is>
      </c>
      <c r="T7474" s="16" t="inlineStr">
        <is>
          <t>Ayuntamiento de Valle de Trápaga-Trapagaran</t>
        </is>
      </c>
      <c r="U7474" s="16" t="inlineStr">
        <is>
          <t>P4809300I - Ayuntamiento de Valle de Trápaga-Trapagaran</t>
        </is>
      </c>
      <c r="V7474" s="16" t="inlineStr">
        <is>
          <t>Alcalde</t>
        </is>
      </c>
      <c r="W7474" s="16" t="inlineStr">
        <is>
          <t/>
        </is>
      </c>
      <c r="X7474" s="16" t="inlineStr">
        <is>
          <t/>
        </is>
      </c>
      <c r="Y7474" s="16" t="inlineStr">
        <is>
          <t/>
        </is>
      </c>
      <c r="Z7474" s="16" t="inlineStr">
        <is>
          <t>https://www.contratacion.euskadi.eus/anuncio_contratacion/servicio-sonido-e-iluminacion-estrada-del-molino-trapagarango-jaiak-2025/webkpe00-kpesimpc/es/</t>
        </is>
      </c>
      <c r="AA7474" s="16" t="inlineStr">
        <is>
          <t>https://www.contratacion.euskadi.eus/webkpe00-kpesimpc/es/contenidos/anuncio_contratacion/expcm477640/es_doc/index.html</t>
        </is>
      </c>
      <c r="AB7474" s="16" t="inlineStr">
        <is>
          <t>https://www.contratacion.euskadi.eus/contenidos/anuncio_contratacion/expcm477640/es_doc/data/es_r01dtpd19bc7230cd62bd4c0fe89ac28ef992a899e</t>
        </is>
      </c>
      <c r="AC7474" s="16" t="inlineStr">
        <is>
          <t>https://www.contratacion.euskadi.eus/contenidos/anuncio_contratacion/expcm477640/r01Index/expcm477640-idxContent.xml</t>
        </is>
      </c>
      <c r="AD7474" s="16" t="inlineStr">
        <is>
          <t>16/01/2026</t>
        </is>
      </c>
      <c r="AE7474" s="16" t="inlineStr">
        <is>
          <t>r01etpd15963a933a91880dcd8a917ad01b9fd7b42</t>
        </is>
      </c>
      <c r="AF7474" s="16" t="inlineStr">
        <is>
          <t>Ayuntamiento de Valle de Trápaga-Trapagaran</t>
        </is>
      </c>
      <c r="AG7474" s="16" t="inlineStr">
        <is>
          <t>r01etpd1618f89a8011dc44916d9fbc4977e070a96</t>
        </is>
      </c>
      <c r="AH7474" s="16" t="inlineStr">
        <is>
          <t>Ayuntamiento de Valle de Trápaga-Trapagaran</t>
        </is>
      </c>
      <c r="AI7474" s="16" t="inlineStr">
        <is>
          <t/>
        </is>
      </c>
      <c r="AJ7474" s="16" t="inlineStr">
        <is>
          <t/>
        </is>
      </c>
    </row>
    <row r="7475" customHeight="true" ht="15.0">
      <c r="A7475" s="16" t="inlineStr">
        <is>
          <t>Servicio seguridad conciertos</t>
        </is>
      </c>
      <c r="B7475" s="16" t="inlineStr">
        <is>
          <t/>
        </is>
      </c>
      <c r="C7475" s="16" t="inlineStr">
        <is>
          <t>Gobierno Vasco</t>
        </is>
      </c>
      <c r="D7475" s="16" t="inlineStr">
        <is>
          <t/>
        </is>
      </c>
      <c r="E7475" s="16" t="inlineStr">
        <is>
          <t/>
        </is>
      </c>
      <c r="F7475" s="16" t="inlineStr">
        <is>
          <t/>
        </is>
      </c>
      <c r="G7475" s="16" t="inlineStr">
        <is>
          <t>Servicio seguridad conciertos</t>
        </is>
      </c>
      <c r="H7475" s="16" t="inlineStr">
        <is>
          <t>Servicio seguridad conciertos</t>
        </is>
      </c>
      <c r="I7475" s="16" t="inlineStr">
        <is>
          <t/>
        </is>
      </c>
      <c r="J7475" s="16" t="inlineStr">
        <is>
          <t>16/01/2026</t>
        </is>
      </c>
      <c r="K7475" s="16" t="inlineStr">
        <is>
          <t>CON-CUL-145/2025</t>
        </is>
      </c>
      <c r="L7475" s="16" t="inlineStr">
        <is>
          <t>Adjudicación provisional / definitiva</t>
        </is>
      </c>
      <c r="M7475" s="16" t="inlineStr">
        <is>
          <t>true</t>
        </is>
      </c>
      <c r="N7475" s="16" t="inlineStr">
        <is>
          <t/>
        </is>
      </c>
      <c r="O7475" s="16" t="inlineStr">
        <is>
          <t/>
        </is>
      </c>
      <c r="P7475" s="16" t="inlineStr">
        <is>
          <t/>
        </is>
      </c>
      <c r="Q7475" s="16" t="inlineStr">
        <is>
          <t/>
        </is>
      </c>
      <c r="R7475" s="16" t="inlineStr">
        <is>
          <t/>
        </is>
      </c>
      <c r="S7475" s="16" t="inlineStr">
        <is>
          <t>https://www.contratacion.euskadi.eus/webkpe00-kpeperfi/es/contenidos/anuncio_contratacion/expcm477641/es_doc/images/logo_trapaga.jpg</t>
        </is>
      </c>
      <c r="T7475" s="16" t="inlineStr">
        <is>
          <t>Ayuntamiento de Valle de Trápaga-Trapagaran</t>
        </is>
      </c>
      <c r="U7475" s="16" t="inlineStr">
        <is>
          <t>P4809300I - Ayuntamiento de Valle de Trápaga-Trapagaran</t>
        </is>
      </c>
      <c r="V7475" s="16" t="inlineStr">
        <is>
          <t>Alcalde</t>
        </is>
      </c>
      <c r="W7475" s="16" t="inlineStr">
        <is>
          <t/>
        </is>
      </c>
      <c r="X7475" s="16" t="inlineStr">
        <is>
          <t/>
        </is>
      </c>
      <c r="Y7475" s="16" t="inlineStr">
        <is>
          <t/>
        </is>
      </c>
      <c r="Z7475" s="16" t="inlineStr">
        <is>
          <t>https://www.contratacion.euskadi.eus/anuncio_contratacion/servicio-seguridad-conciertos/webkpe00-kpesimpc/es/</t>
        </is>
      </c>
      <c r="AA7475" s="16" t="inlineStr">
        <is>
          <t>https://www.contratacion.euskadi.eus/webkpe00-kpesimpc/es/contenidos/anuncio_contratacion/expcm477641/es_doc/index.html</t>
        </is>
      </c>
      <c r="AB7475" s="16" t="inlineStr">
        <is>
          <t>https://www.contratacion.euskadi.eus/contenidos/anuncio_contratacion/expcm477641/es_doc/data/es_r01dtpd19bc72700d06a7b6f1f76b5a6defdb5587f</t>
        </is>
      </c>
      <c r="AC7475" s="16" t="inlineStr">
        <is>
          <t>https://www.contratacion.euskadi.eus/contenidos/anuncio_contratacion/expcm477641/r01Index/expcm477641-idxContent.xml</t>
        </is>
      </c>
      <c r="AD7475" s="16" t="inlineStr">
        <is>
          <t>16/01/2026</t>
        </is>
      </c>
      <c r="AE7475" s="16" t="inlineStr">
        <is>
          <t>r01etpd15963a933a91880dcd8a917ad01b9fd7b42</t>
        </is>
      </c>
      <c r="AF7475" s="16" t="inlineStr">
        <is>
          <t>Ayuntamiento de Valle de Trápaga-Trapagaran</t>
        </is>
      </c>
      <c r="AG7475" s="16" t="inlineStr">
        <is>
          <t>r01etpd1618f89a8011dc44916d9fbc4977e070a96</t>
        </is>
      </c>
      <c r="AH7475" s="16" t="inlineStr">
        <is>
          <t>Ayuntamiento de Valle de Trápaga-Trapagaran</t>
        </is>
      </c>
      <c r="AI7475" s="16" t="inlineStr">
        <is>
          <t/>
        </is>
      </c>
      <c r="AJ7475" s="16" t="inlineStr">
        <is>
          <t/>
        </is>
      </c>
    </row>
    <row r="7476" customHeight="true" ht="15.0">
      <c r="A7476" s="16" t="inlineStr">
        <is>
          <t>Servicio actuación Estopaos</t>
        </is>
      </c>
      <c r="B7476" s="16" t="inlineStr">
        <is>
          <t/>
        </is>
      </c>
      <c r="C7476" s="16" t="inlineStr">
        <is>
          <t>Gobierno Vasco</t>
        </is>
      </c>
      <c r="D7476" s="16" t="inlineStr">
        <is>
          <t/>
        </is>
      </c>
      <c r="E7476" s="16" t="inlineStr">
        <is>
          <t/>
        </is>
      </c>
      <c r="F7476" s="16" t="inlineStr">
        <is>
          <t/>
        </is>
      </c>
      <c r="G7476" s="16" t="inlineStr">
        <is>
          <t>Servicio actuación Estopaos</t>
        </is>
      </c>
      <c r="H7476" s="16" t="inlineStr">
        <is>
          <t>Servicio actuación Estopaos</t>
        </is>
      </c>
      <c r="I7476" s="16" t="inlineStr">
        <is>
          <t/>
        </is>
      </c>
      <c r="J7476" s="16" t="inlineStr">
        <is>
          <t>16/01/2026</t>
        </is>
      </c>
      <c r="K7476" s="16" t="inlineStr">
        <is>
          <t>CON-CUL-146/2025</t>
        </is>
      </c>
      <c r="L7476" s="16" t="inlineStr">
        <is>
          <t>Adjudicación provisional / definitiva</t>
        </is>
      </c>
      <c r="M7476" s="16" t="inlineStr">
        <is>
          <t>true</t>
        </is>
      </c>
      <c r="N7476" s="16" t="inlineStr">
        <is>
          <t/>
        </is>
      </c>
      <c r="O7476" s="16" t="inlineStr">
        <is>
          <t/>
        </is>
      </c>
      <c r="P7476" s="16" t="inlineStr">
        <is>
          <t/>
        </is>
      </c>
      <c r="Q7476" s="16" t="inlineStr">
        <is>
          <t/>
        </is>
      </c>
      <c r="R7476" s="16" t="inlineStr">
        <is>
          <t/>
        </is>
      </c>
      <c r="S7476" s="16" t="inlineStr">
        <is>
          <t>https://www.contratacion.euskadi.eus/webkpe00-kpeperfi/es/contenidos/anuncio_contratacion/expcm477642/es_doc/images/logo_trapaga.jpg</t>
        </is>
      </c>
      <c r="T7476" s="16" t="inlineStr">
        <is>
          <t>Ayuntamiento de Valle de Trápaga-Trapagaran</t>
        </is>
      </c>
      <c r="U7476" s="16" t="inlineStr">
        <is>
          <t>P4809300I - Ayuntamiento de Valle de Trápaga-Trapagaran</t>
        </is>
      </c>
      <c r="V7476" s="16" t="inlineStr">
        <is>
          <t>Alcalde</t>
        </is>
      </c>
      <c r="W7476" s="16" t="inlineStr">
        <is>
          <t/>
        </is>
      </c>
      <c r="X7476" s="16" t="inlineStr">
        <is>
          <t/>
        </is>
      </c>
      <c r="Y7476" s="16" t="inlineStr">
        <is>
          <t/>
        </is>
      </c>
      <c r="Z7476" s="16" t="inlineStr">
        <is>
          <t>https://www.contratacion.euskadi.eus/anuncio_contratacion/servicio-actuacion-estopaos/webkpe00-kpesimpc/es/</t>
        </is>
      </c>
      <c r="AA7476" s="16" t="inlineStr">
        <is>
          <t>https://www.contratacion.euskadi.eus/webkpe00-kpesimpc/es/contenidos/anuncio_contratacion/expcm477642/es_doc/index.html</t>
        </is>
      </c>
      <c r="AB7476" s="16" t="inlineStr">
        <is>
          <t>https://www.contratacion.euskadi.eus/contenidos/anuncio_contratacion/expcm477642/es_doc/data/es_r01dtpd19bc727290e6a7b6f1f26adb579b1284a01</t>
        </is>
      </c>
      <c r="AC7476" s="16" t="inlineStr">
        <is>
          <t>https://www.contratacion.euskadi.eus/contenidos/anuncio_contratacion/expcm477642/r01Index/expcm477642-idxContent.xml</t>
        </is>
      </c>
      <c r="AD7476" s="16" t="inlineStr">
        <is>
          <t>16/01/2026</t>
        </is>
      </c>
      <c r="AE7476" s="16" t="inlineStr">
        <is>
          <t>r01etpd15963a933a91880dcd8a917ad01b9fd7b42</t>
        </is>
      </c>
      <c r="AF7476" s="16" t="inlineStr">
        <is>
          <t>Ayuntamiento de Valle de Trápaga-Trapagaran</t>
        </is>
      </c>
      <c r="AG7476" s="16" t="inlineStr">
        <is>
          <t>r01etpd1618f89a8011dc44916d9fbc4977e070a96</t>
        </is>
      </c>
      <c r="AH7476" s="16" t="inlineStr">
        <is>
          <t>Ayuntamiento de Valle de Trápaga-Trapagaran</t>
        </is>
      </c>
      <c r="AI7476" s="16" t="inlineStr">
        <is>
          <t/>
        </is>
      </c>
      <c r="AJ7476" s="16" t="inlineStr">
        <is>
          <t/>
        </is>
      </c>
    </row>
    <row r="7477" customHeight="true" ht="15.0">
      <c r="A7477" s="16" t="inlineStr">
        <is>
          <t>Servicio de vigilancia para los equipos de sonido e iluminación y cuadros eléctricos de Trapagarango Jaiak 2025</t>
        </is>
      </c>
      <c r="B7477" s="16" t="inlineStr">
        <is>
          <t/>
        </is>
      </c>
      <c r="C7477" s="16" t="inlineStr">
        <is>
          <t>Gobierno Vasco</t>
        </is>
      </c>
      <c r="D7477" s="16" t="inlineStr">
        <is>
          <t/>
        </is>
      </c>
      <c r="E7477" s="16" t="inlineStr">
        <is>
          <t/>
        </is>
      </c>
      <c r="F7477" s="16" t="inlineStr">
        <is>
          <t/>
        </is>
      </c>
      <c r="G7477" s="16" t="inlineStr">
        <is>
          <t>Servicio de vigilancia para los equipos de sonido e iluminación y cuadros eléctricos de Trapagarango Jaiak 2025</t>
        </is>
      </c>
      <c r="H7477" s="16" t="inlineStr">
        <is>
          <t>Servicio de vigilancia para los equipos de sonido e iluminación y cuadros eléctricos de Trapagarango Jaiak 2025</t>
        </is>
      </c>
      <c r="I7477" s="16" t="inlineStr">
        <is>
          <t/>
        </is>
      </c>
      <c r="J7477" s="16" t="inlineStr">
        <is>
          <t>16/01/2026</t>
        </is>
      </c>
      <c r="K7477" s="16" t="inlineStr">
        <is>
          <t>CON-CUL-156/2025</t>
        </is>
      </c>
      <c r="L7477" s="16" t="inlineStr">
        <is>
          <t>Adjudicación provisional / definitiva</t>
        </is>
      </c>
      <c r="M7477" s="16" t="inlineStr">
        <is>
          <t>true</t>
        </is>
      </c>
      <c r="N7477" s="16" t="inlineStr">
        <is>
          <t/>
        </is>
      </c>
      <c r="O7477" s="16" t="inlineStr">
        <is>
          <t/>
        </is>
      </c>
      <c r="P7477" s="16" t="inlineStr">
        <is>
          <t/>
        </is>
      </c>
      <c r="Q7477" s="16" t="inlineStr">
        <is>
          <t/>
        </is>
      </c>
      <c r="R7477" s="16" t="inlineStr">
        <is>
          <t/>
        </is>
      </c>
      <c r="S7477" s="16" t="inlineStr">
        <is>
          <t>https://www.contratacion.euskadi.eus/webkpe00-kpeperfi/es/contenidos/anuncio_contratacion/expcm477643/es_doc/images/logo_trapaga.jpg</t>
        </is>
      </c>
      <c r="T7477" s="16" t="inlineStr">
        <is>
          <t>Ayuntamiento de Valle de Trápaga-Trapagaran</t>
        </is>
      </c>
      <c r="U7477" s="16" t="inlineStr">
        <is>
          <t>P4809300I - Ayuntamiento de Valle de Trápaga-Trapagaran</t>
        </is>
      </c>
      <c r="V7477" s="16" t="inlineStr">
        <is>
          <t>Alcalde</t>
        </is>
      </c>
      <c r="W7477" s="16" t="inlineStr">
        <is>
          <t/>
        </is>
      </c>
      <c r="X7477" s="16" t="inlineStr">
        <is>
          <t/>
        </is>
      </c>
      <c r="Y7477" s="16" t="inlineStr">
        <is>
          <t/>
        </is>
      </c>
      <c r="Z7477" s="16" t="inlineStr">
        <is>
          <t>https://www.contratacion.euskadi.eus/anuncio_contratacion/servicio-vigilancia-equipos-sonido-e-iluminacion-y-cuadros-electricos-trapagarango-jaiak-2025/webkpe00-kpesimpc/es/</t>
        </is>
      </c>
      <c r="AA7477" s="16" t="inlineStr">
        <is>
          <t>https://www.contratacion.euskadi.eus/webkpe00-kpesimpc/es/contenidos/anuncio_contratacion/expcm477643/es_doc/index.html</t>
        </is>
      </c>
      <c r="AB7477" s="16" t="inlineStr">
        <is>
          <t>https://www.contratacion.euskadi.eus/contenidos/anuncio_contratacion/expcm477643/es_doc/data/es_r01dtpd19bc7274ffd6a7b6f1f282c6a2b2483af2e</t>
        </is>
      </c>
      <c r="AC7477" s="16" t="inlineStr">
        <is>
          <t>https://www.contratacion.euskadi.eus/contenidos/anuncio_contratacion/expcm477643/r01Index/expcm477643-idxContent.xml</t>
        </is>
      </c>
      <c r="AD7477" s="16" t="inlineStr">
        <is>
          <t>16/01/2026</t>
        </is>
      </c>
      <c r="AE7477" s="16" t="inlineStr">
        <is>
          <t>r01etpd15963a933a91880dcd8a917ad01b9fd7b42</t>
        </is>
      </c>
      <c r="AF7477" s="16" t="inlineStr">
        <is>
          <t>Ayuntamiento de Valle de Trápaga-Trapagaran</t>
        </is>
      </c>
      <c r="AG7477" s="16" t="inlineStr">
        <is>
          <t>r01etpd1618f89a8011dc44916d9fbc4977e070a96</t>
        </is>
      </c>
      <c r="AH7477" s="16" t="inlineStr">
        <is>
          <t>Ayuntamiento de Valle de Trápaga-Trapagaran</t>
        </is>
      </c>
      <c r="AI7477" s="16" t="inlineStr">
        <is>
          <t/>
        </is>
      </c>
      <c r="AJ7477" s="16" t="inlineStr">
        <is>
          <t/>
        </is>
      </c>
    </row>
    <row r="7478" customHeight="true" ht="15.0">
      <c r="A7478" s="16" t="inlineStr">
        <is>
          <t>Proporcionar al Ayuntamiento de Valle de Trápaga-Trapagaran defensa letrada en la 1ª instancia del proceso declarativo surgido de la oposición a la solicitud de proceso monitorio interpuesta por la Sociedad General de Autores y Editores SGAE.</t>
        </is>
      </c>
      <c r="B7478" s="16" t="inlineStr">
        <is>
          <t/>
        </is>
      </c>
      <c r="C7478" s="16" t="inlineStr">
        <is>
          <t>Gobierno Vasco</t>
        </is>
      </c>
      <c r="D7478" s="16" t="inlineStr">
        <is>
          <t/>
        </is>
      </c>
      <c r="E7478" s="16" t="inlineStr">
        <is>
          <t/>
        </is>
      </c>
      <c r="F7478" s="16" t="inlineStr">
        <is>
          <t/>
        </is>
      </c>
      <c r="G7478" s="16" t="inlineStr">
        <is>
          <t>Proporcionar al Ayuntamiento de Valle de Trápaga-Trapagaran defensa letrada en la 1ª instancia del proceso declarativo surgido de la oposición a la solicitud de proceso monitorio interpuesta por la Sociedad General de Autores y Editores SGAE.</t>
        </is>
      </c>
      <c r="H7478" s="16" t="inlineStr">
        <is>
          <t>Proporcionar al Ayuntamiento de Valle de Trápaga-Trapagaran defensa letrada en la 1ª instancia del proceso declarativo surgido de la oposición a la solicitud de proceso monitorio interpuesta por la Sociedad General de Autores y Editores SGAE.</t>
        </is>
      </c>
      <c r="I7478" s="16" t="inlineStr">
        <is>
          <t/>
        </is>
      </c>
      <c r="J7478" s="16" t="inlineStr">
        <is>
          <t>16/01/2026</t>
        </is>
      </c>
      <c r="K7478" s="16" t="inlineStr">
        <is>
          <t>CON-CUL-214/2025</t>
        </is>
      </c>
      <c r="L7478" s="16" t="inlineStr">
        <is>
          <t>Adjudicación provisional / definitiva</t>
        </is>
      </c>
      <c r="M7478" s="16" t="inlineStr">
        <is>
          <t>true</t>
        </is>
      </c>
      <c r="N7478" s="16" t="inlineStr">
        <is>
          <t/>
        </is>
      </c>
      <c r="O7478" s="16" t="inlineStr">
        <is>
          <t/>
        </is>
      </c>
      <c r="P7478" s="16" t="inlineStr">
        <is>
          <t/>
        </is>
      </c>
      <c r="Q7478" s="16" t="inlineStr">
        <is>
          <t/>
        </is>
      </c>
      <c r="R7478" s="16" t="inlineStr">
        <is>
          <t/>
        </is>
      </c>
      <c r="S7478" s="16" t="inlineStr">
        <is>
          <t>https://www.contratacion.euskadi.eus/webkpe00-kpeperfi/es/contenidos/anuncio_contratacion/expcm477644/es_doc/images/logo_trapaga.jpg</t>
        </is>
      </c>
      <c r="T7478" s="16" t="inlineStr">
        <is>
          <t>Ayuntamiento de Valle de Trápaga-Trapagaran</t>
        </is>
      </c>
      <c r="U7478" s="16" t="inlineStr">
        <is>
          <t>P4809300I - Ayuntamiento de Valle de Trápaga-Trapagaran</t>
        </is>
      </c>
      <c r="V7478" s="16" t="inlineStr">
        <is>
          <t>Alcalde</t>
        </is>
      </c>
      <c r="W7478" s="16" t="inlineStr">
        <is>
          <t/>
        </is>
      </c>
      <c r="X7478" s="16" t="inlineStr">
        <is>
          <t/>
        </is>
      </c>
      <c r="Y7478" s="16" t="inlineStr">
        <is>
          <t/>
        </is>
      </c>
      <c r="Z7478" s="16" t="inlineStr">
        <is>
          <t>https://www.contratacion.euskadi.eus/anuncio_contratacion/proporcionar-al-ayuntamiento-valle-trapaga-trapagaran-defensa-letrada-1-instancia-del-proceso-declarativo-surgido-oposicion-solicitud-proceso-monitorio-interpuesta-sociedad-general-autores-y-editores-sgae/webkpe00-kpesimpc/es/</t>
        </is>
      </c>
      <c r="AA7478" s="16" t="inlineStr">
        <is>
          <t>https://www.contratacion.euskadi.eus/webkpe00-kpesimpc/es/contenidos/anuncio_contratacion/expcm477644/es_doc/index.html</t>
        </is>
      </c>
      <c r="AB7478" s="16" t="inlineStr">
        <is>
          <t>https://www.contratacion.euskadi.eus/contenidos/anuncio_contratacion/expcm477644/es_doc/data/es_r01dtpd19bc72777f26a7b6f1f113c7861fd9cde8e</t>
        </is>
      </c>
      <c r="AC7478" s="16" t="inlineStr">
        <is>
          <t>https://www.contratacion.euskadi.eus/contenidos/anuncio_contratacion/expcm477644/r01Index/expcm477644-idxContent.xml</t>
        </is>
      </c>
      <c r="AD7478" s="16" t="inlineStr">
        <is>
          <t>16/01/2026</t>
        </is>
      </c>
      <c r="AE7478" s="16" t="inlineStr">
        <is>
          <t>r01etpd15963a933a91880dcd8a917ad01b9fd7b42</t>
        </is>
      </c>
      <c r="AF7478" s="16" t="inlineStr">
        <is>
          <t>Ayuntamiento de Valle de Trápaga-Trapagaran</t>
        </is>
      </c>
      <c r="AG7478" s="16" t="inlineStr">
        <is>
          <t>r01etpd1618f89a8011dc44916d9fbc4977e070a96</t>
        </is>
      </c>
      <c r="AH7478" s="16" t="inlineStr">
        <is>
          <t>Ayuntamiento de Valle de Trápaga-Trapagaran</t>
        </is>
      </c>
      <c r="AI7478" s="16" t="inlineStr">
        <is>
          <t/>
        </is>
      </c>
      <c r="AJ7478" s="16" t="inlineStr">
        <is>
          <t/>
        </is>
      </c>
    </row>
    <row r="7479" customHeight="true" ht="15.0">
      <c r="A7479" s="16" t="inlineStr">
        <is>
          <t>Diseño e Impresión del Calendario municipal y Flyer de recogida del mismo</t>
        </is>
      </c>
      <c r="B7479" s="16" t="inlineStr">
        <is>
          <t/>
        </is>
      </c>
      <c r="C7479" s="16" t="inlineStr">
        <is>
          <t>Gobierno Vasco</t>
        </is>
      </c>
      <c r="D7479" s="16" t="inlineStr">
        <is>
          <t/>
        </is>
      </c>
      <c r="E7479" s="16" t="inlineStr">
        <is>
          <t/>
        </is>
      </c>
      <c r="F7479" s="16" t="inlineStr">
        <is>
          <t/>
        </is>
      </c>
      <c r="G7479" s="16" t="inlineStr">
        <is>
          <t>Diseño e Impresión del Calendario municipal y Flyer de recogida del mismo</t>
        </is>
      </c>
      <c r="H7479" s="16" t="inlineStr">
        <is>
          <t>Diseño e Impresión del Calendario municipal y Flyer de recogida del mismo</t>
        </is>
      </c>
      <c r="I7479" s="16" t="inlineStr">
        <is>
          <t/>
        </is>
      </c>
      <c r="J7479" s="16" t="inlineStr">
        <is>
          <t>16/01/2026</t>
        </is>
      </c>
      <c r="K7479" s="16" t="inlineStr">
        <is>
          <t>CON-CUL-240/2025</t>
        </is>
      </c>
      <c r="L7479" s="16" t="inlineStr">
        <is>
          <t>Adjudicación provisional / definitiva</t>
        </is>
      </c>
      <c r="M7479" s="16" t="inlineStr">
        <is>
          <t>true</t>
        </is>
      </c>
      <c r="N7479" s="16" t="inlineStr">
        <is>
          <t/>
        </is>
      </c>
      <c r="O7479" s="16" t="inlineStr">
        <is>
          <t/>
        </is>
      </c>
      <c r="P7479" s="16" t="inlineStr">
        <is>
          <t/>
        </is>
      </c>
      <c r="Q7479" s="16" t="inlineStr">
        <is>
          <t/>
        </is>
      </c>
      <c r="R7479" s="16" t="inlineStr">
        <is>
          <t/>
        </is>
      </c>
      <c r="S7479" s="16" t="inlineStr">
        <is>
          <t>https://www.contratacion.euskadi.eus/webkpe00-kpeperfi/es/contenidos/anuncio_contratacion/expcm477645/es_doc/images/logo_trapaga.jpg</t>
        </is>
      </c>
      <c r="T7479" s="16" t="inlineStr">
        <is>
          <t>Ayuntamiento de Valle de Trápaga-Trapagaran</t>
        </is>
      </c>
      <c r="U7479" s="16" t="inlineStr">
        <is>
          <t>P4809300I - Ayuntamiento de Valle de Trápaga-Trapagaran</t>
        </is>
      </c>
      <c r="V7479" s="16" t="inlineStr">
        <is>
          <t>Alcalde</t>
        </is>
      </c>
      <c r="W7479" s="16" t="inlineStr">
        <is>
          <t/>
        </is>
      </c>
      <c r="X7479" s="16" t="inlineStr">
        <is>
          <t/>
        </is>
      </c>
      <c r="Y7479" s="16" t="inlineStr">
        <is>
          <t/>
        </is>
      </c>
      <c r="Z7479" s="16" t="inlineStr">
        <is>
          <t>https://www.contratacion.euskadi.eus/anuncio_contratacion/diseno-e-impresion-del-calendario-municipal-y-flyer-recogida-del-mismo/webkpe00-kpesimpc/es/</t>
        </is>
      </c>
      <c r="AA7479" s="16" t="inlineStr">
        <is>
          <t>https://www.contratacion.euskadi.eus/webkpe00-kpesimpc/es/contenidos/anuncio_contratacion/expcm477645/es_doc/index.html</t>
        </is>
      </c>
      <c r="AB7479" s="16" t="inlineStr">
        <is>
          <t>https://www.contratacion.euskadi.eus/contenidos/anuncio_contratacion/expcm477645/es_doc/data/es_r01dtpd19bc7279fb66a7b6f1f2268e06a0c22c1d9</t>
        </is>
      </c>
      <c r="AC7479" s="16" t="inlineStr">
        <is>
          <t>https://www.contratacion.euskadi.eus/contenidos/anuncio_contratacion/expcm477645/r01Index/expcm477645-idxContent.xml</t>
        </is>
      </c>
      <c r="AD7479" s="16" t="inlineStr">
        <is>
          <t>16/01/2026</t>
        </is>
      </c>
      <c r="AE7479" s="16" t="inlineStr">
        <is>
          <t>r01etpd15963a933a91880dcd8a917ad01b9fd7b42</t>
        </is>
      </c>
      <c r="AF7479" s="16" t="inlineStr">
        <is>
          <t>Ayuntamiento de Valle de Trápaga-Trapagaran</t>
        </is>
      </c>
      <c r="AG7479" s="16" t="inlineStr">
        <is>
          <t>r01etpd1618f89a8011dc44916d9fbc4977e070a96</t>
        </is>
      </c>
      <c r="AH7479" s="16" t="inlineStr">
        <is>
          <t>Ayuntamiento de Valle de Trápaga-Trapagaran</t>
        </is>
      </c>
      <c r="AI7479" s="16" t="inlineStr">
        <is>
          <t/>
        </is>
      </c>
      <c r="AJ7479" s="16" t="inlineStr">
        <is>
          <t/>
        </is>
      </c>
    </row>
    <row r="7480" customHeight="true" ht="15.0">
      <c r="A7480" s="16" t="inlineStr">
        <is>
          <t>Servicio de asesoramiento jurídico respecto a diferentes cuestiones relativas a reclamaciones de EMTESPORT SL</t>
        </is>
      </c>
      <c r="B7480" s="16" t="inlineStr">
        <is>
          <t/>
        </is>
      </c>
      <c r="C7480" s="16" t="inlineStr">
        <is>
          <t>Gobierno Vasco</t>
        </is>
      </c>
      <c r="D7480" s="16" t="inlineStr">
        <is>
          <t/>
        </is>
      </c>
      <c r="E7480" s="16" t="inlineStr">
        <is>
          <t/>
        </is>
      </c>
      <c r="F7480" s="16" t="inlineStr">
        <is>
          <t/>
        </is>
      </c>
      <c r="G7480" s="16" t="inlineStr">
        <is>
          <t>Servicio de asesoramiento jurídico respecto a diferentes cuestiones relativas a reclamaciones de EMTESPORT SL</t>
        </is>
      </c>
      <c r="H7480" s="16" t="inlineStr">
        <is>
          <t>Servicio de asesoramiento jurídico respecto a diferentes cuestiones relativas a reclamaciones de EMTESPORT SL</t>
        </is>
      </c>
      <c r="I7480" s="16" t="inlineStr">
        <is>
          <t/>
        </is>
      </c>
      <c r="J7480" s="16" t="inlineStr">
        <is>
          <t>16/01/2026</t>
        </is>
      </c>
      <c r="K7480" s="16" t="inlineStr">
        <is>
          <t>CON-DEP-043/2025</t>
        </is>
      </c>
      <c r="L7480" s="16" t="inlineStr">
        <is>
          <t>Adjudicación provisional / definitiva</t>
        </is>
      </c>
      <c r="M7480" s="16" t="inlineStr">
        <is>
          <t>true</t>
        </is>
      </c>
      <c r="N7480" s="16" t="inlineStr">
        <is>
          <t/>
        </is>
      </c>
      <c r="O7480" s="16" t="inlineStr">
        <is>
          <t/>
        </is>
      </c>
      <c r="P7480" s="16" t="inlineStr">
        <is>
          <t/>
        </is>
      </c>
      <c r="Q7480" s="16" t="inlineStr">
        <is>
          <t/>
        </is>
      </c>
      <c r="R7480" s="16" t="inlineStr">
        <is>
          <t/>
        </is>
      </c>
      <c r="S7480" s="16" t="inlineStr">
        <is>
          <t>https://www.contratacion.euskadi.eus/webkpe00-kpeperfi/es/contenidos/anuncio_contratacion/expcm477646/es_doc/images/logo_trapaga.jpg</t>
        </is>
      </c>
      <c r="T7480" s="16" t="inlineStr">
        <is>
          <t>Ayuntamiento de Valle de Trápaga-Trapagaran</t>
        </is>
      </c>
      <c r="U7480" s="16" t="inlineStr">
        <is>
          <t>P4809300I - Ayuntamiento de Valle de Trápaga-Trapagaran</t>
        </is>
      </c>
      <c r="V7480" s="16" t="inlineStr">
        <is>
          <t>Alcalde</t>
        </is>
      </c>
      <c r="W7480" s="16" t="inlineStr">
        <is>
          <t/>
        </is>
      </c>
      <c r="X7480" s="16" t="inlineStr">
        <is>
          <t/>
        </is>
      </c>
      <c r="Y7480" s="16" t="inlineStr">
        <is>
          <t/>
        </is>
      </c>
      <c r="Z7480" s="16" t="inlineStr">
        <is>
          <t>https://www.contratacion.euskadi.eus/anuncio_contratacion/servicio-asesoramiento-juridico-respecto-diferentes-cuestiones-relativas-reclamaciones-emtesport-sl/webkpe00-kpesimpc/es/</t>
        </is>
      </c>
      <c r="AA7480" s="16" t="inlineStr">
        <is>
          <t>https://www.contratacion.euskadi.eus/webkpe00-kpesimpc/es/contenidos/anuncio_contratacion/expcm477646/es_doc/index.html</t>
        </is>
      </c>
      <c r="AB7480" s="16" t="inlineStr">
        <is>
          <t>https://www.contratacion.euskadi.eus/contenidos/anuncio_contratacion/expcm477646/es_doc/data/es_r01dtpd19bc72b949f2bd4c0fec3d38cff184fab7a</t>
        </is>
      </c>
      <c r="AC7480" s="16" t="inlineStr">
        <is>
          <t>https://www.contratacion.euskadi.eus/contenidos/anuncio_contratacion/expcm477646/r01Index/expcm477646-idxContent.xml</t>
        </is>
      </c>
      <c r="AD7480" s="16" t="inlineStr">
        <is>
          <t>16/01/2026</t>
        </is>
      </c>
      <c r="AE7480" s="16" t="inlineStr">
        <is>
          <t>r01etpd15963a933a91880dcd8a917ad01b9fd7b42</t>
        </is>
      </c>
      <c r="AF7480" s="16" t="inlineStr">
        <is>
          <t>Ayuntamiento de Valle de Trápaga-Trapagaran</t>
        </is>
      </c>
      <c r="AG7480" s="16" t="inlineStr">
        <is>
          <t>r01etpd1618f89a8011dc44916d9fbc4977e070a96</t>
        </is>
      </c>
      <c r="AH7480" s="16" t="inlineStr">
        <is>
          <t>Ayuntamiento de Valle de Trápaga-Trapagaran</t>
        </is>
      </c>
      <c r="AI7480" s="16" t="inlineStr">
        <is>
          <t/>
        </is>
      </c>
      <c r="AJ7480" s="16" t="inlineStr">
        <is>
          <t/>
        </is>
      </c>
    </row>
    <row r="7481" customHeight="true" ht="15.0">
      <c r="A7481" s="16" t="inlineStr">
        <is>
          <t>Grabación alocuciones</t>
        </is>
      </c>
      <c r="B7481" s="16" t="inlineStr">
        <is>
          <t/>
        </is>
      </c>
      <c r="C7481" s="16" t="inlineStr">
        <is>
          <t>Gobierno Vasco</t>
        </is>
      </c>
      <c r="D7481" s="16" t="inlineStr">
        <is>
          <t/>
        </is>
      </c>
      <c r="E7481" s="16" t="inlineStr">
        <is>
          <t/>
        </is>
      </c>
      <c r="F7481" s="16" t="inlineStr">
        <is>
          <t/>
        </is>
      </c>
      <c r="G7481" s="16" t="inlineStr">
        <is>
          <t>Grabación alocuciones</t>
        </is>
      </c>
      <c r="H7481" s="16" t="inlineStr">
        <is>
          <t>Grabación alocuciones</t>
        </is>
      </c>
      <c r="I7481" s="16" t="inlineStr">
        <is>
          <t/>
        </is>
      </c>
      <c r="J7481" s="16" t="inlineStr">
        <is>
          <t>16/01/2026</t>
        </is>
      </c>
      <c r="K7481" s="16" t="inlineStr">
        <is>
          <t>74-2025</t>
        </is>
      </c>
      <c r="L7481" s="16" t="inlineStr">
        <is>
          <t>Adjudicación provisional / definitiva</t>
        </is>
      </c>
      <c r="M7481" s="16" t="inlineStr">
        <is>
          <t>true</t>
        </is>
      </c>
      <c r="N7481" s="16" t="inlineStr">
        <is>
          <t/>
        </is>
      </c>
      <c r="O7481" s="16" t="inlineStr">
        <is>
          <t/>
        </is>
      </c>
      <c r="P7481" s="16" t="inlineStr">
        <is>
          <t/>
        </is>
      </c>
      <c r="Q7481" s="16" t="inlineStr">
        <is>
          <t/>
        </is>
      </c>
      <c r="R7481" s="16" t="inlineStr">
        <is>
          <t/>
        </is>
      </c>
      <c r="S7481" s="16" t="inlineStr">
        <is>
          <t>https://www.contratacion.euskadi.eus/webkpe00-kpeperfi/es/contenidos/anuncio_contratacion/expcm477647/es_doc/images/zugaztel_logo.jpg</t>
        </is>
      </c>
      <c r="T7481" s="16" t="inlineStr">
        <is>
          <t>ZUGAZTEL, M. P., S. A.</t>
        </is>
      </c>
      <c r="U7481" s="16" t="inlineStr">
        <is>
          <t>A95584835 - ZUGAZTEL, M. P., S. A.</t>
        </is>
      </c>
      <c r="V7481" s="16" t="inlineStr">
        <is>
          <t>Gerencia</t>
        </is>
      </c>
      <c r="W7481" s="16" t="inlineStr">
        <is>
          <t/>
        </is>
      </c>
      <c r="X7481" s="16" t="inlineStr">
        <is>
          <t/>
        </is>
      </c>
      <c r="Y7481" s="16" t="inlineStr">
        <is>
          <t/>
        </is>
      </c>
      <c r="Z7481" s="16" t="inlineStr">
        <is>
          <t>https://www.contratacion.euskadi.eus/anuncio_contratacion/grabacion-alocuciones/expcm477647/webkpe00-kpesimpc/es/</t>
        </is>
      </c>
      <c r="AA7481" s="16" t="inlineStr">
        <is>
          <t>https://www.contratacion.euskadi.eus/webkpe00-kpesimpc/es/contenidos/anuncio_contratacion/expcm477647/es_doc/index.html</t>
        </is>
      </c>
      <c r="AB7481" s="16" t="inlineStr">
        <is>
          <t>https://www.contratacion.euskadi.eus/contenidos/anuncio_contratacion/expcm477647/es_doc/data/es_r01dtpd19bc7595b246a7b6f1ff18e6a26bdfa0140</t>
        </is>
      </c>
      <c r="AC7481" s="16" t="inlineStr">
        <is>
          <t>https://www.contratacion.euskadi.eus/contenidos/anuncio_contratacion/expcm477647/r01Index/expcm477647-idxContent.xml</t>
        </is>
      </c>
      <c r="AD7481" s="16" t="inlineStr">
        <is>
          <t>16/01/2026</t>
        </is>
      </c>
      <c r="AE7481" s="16" t="inlineStr">
        <is>
          <t>r01etpd15e80549e5c18474124f5729d405ac54da9</t>
        </is>
      </c>
      <c r="AF7481" s="16" t="inlineStr">
        <is>
          <t>Zugaztel, S. A.</t>
        </is>
      </c>
      <c r="AG7481" s="16" t="inlineStr">
        <is>
          <t>r01etpd15e80575ac0184741243d2fa6dcb3aaac66</t>
        </is>
      </c>
      <c r="AH7481" s="16" t="inlineStr">
        <is>
          <t>Zugaztel, S. A.</t>
        </is>
      </c>
      <c r="AI7481" s="16" t="inlineStr">
        <is>
          <t/>
        </is>
      </c>
      <c r="AJ7481" s="16" t="inlineStr">
        <is>
          <t/>
        </is>
      </c>
    </row>
    <row r="7482" customHeight="true" ht="15.0">
      <c r="A7482" s="16" t="inlineStr">
        <is>
          <t>Grabación alocuciones</t>
        </is>
      </c>
      <c r="B7482" s="16" t="inlineStr">
        <is>
          <t/>
        </is>
      </c>
      <c r="C7482" s="16" t="inlineStr">
        <is>
          <t>Gobierno Vasco</t>
        </is>
      </c>
      <c r="D7482" s="16" t="inlineStr">
        <is>
          <t/>
        </is>
      </c>
      <c r="E7482" s="16" t="inlineStr">
        <is>
          <t/>
        </is>
      </c>
      <c r="F7482" s="16" t="inlineStr">
        <is>
          <t/>
        </is>
      </c>
      <c r="G7482" s="16" t="inlineStr">
        <is>
          <t>Grabación alocuciones</t>
        </is>
      </c>
      <c r="H7482" s="16" t="inlineStr">
        <is>
          <t>Grabación alocuciones</t>
        </is>
      </c>
      <c r="I7482" s="16" t="inlineStr">
        <is>
          <t/>
        </is>
      </c>
      <c r="J7482" s="16" t="inlineStr">
        <is>
          <t>16/01/2026</t>
        </is>
      </c>
      <c r="K7482" s="16" t="inlineStr">
        <is>
          <t>75-2025</t>
        </is>
      </c>
      <c r="L7482" s="16" t="inlineStr">
        <is>
          <t>Adjudicación provisional / definitiva</t>
        </is>
      </c>
      <c r="M7482" s="16" t="inlineStr">
        <is>
          <t>true</t>
        </is>
      </c>
      <c r="N7482" s="16" t="inlineStr">
        <is>
          <t/>
        </is>
      </c>
      <c r="O7482" s="16" t="inlineStr">
        <is>
          <t/>
        </is>
      </c>
      <c r="P7482" s="16" t="inlineStr">
        <is>
          <t/>
        </is>
      </c>
      <c r="Q7482" s="16" t="inlineStr">
        <is>
          <t/>
        </is>
      </c>
      <c r="R7482" s="16" t="inlineStr">
        <is>
          <t/>
        </is>
      </c>
      <c r="S7482" s="16" t="inlineStr">
        <is>
          <t>https://www.contratacion.euskadi.eus/webkpe00-kpeperfi/es/contenidos/anuncio_contratacion/expcm477648/es_doc/images/zugaztel_logo.jpg</t>
        </is>
      </c>
      <c r="T7482" s="16" t="inlineStr">
        <is>
          <t>ZUGAZTEL, M. P., S. A.</t>
        </is>
      </c>
      <c r="U7482" s="16" t="inlineStr">
        <is>
          <t>A95584835 - ZUGAZTEL, M. P., S. A.</t>
        </is>
      </c>
      <c r="V7482" s="16" t="inlineStr">
        <is>
          <t>Gerencia</t>
        </is>
      </c>
      <c r="W7482" s="16" t="inlineStr">
        <is>
          <t/>
        </is>
      </c>
      <c r="X7482" s="16" t="inlineStr">
        <is>
          <t/>
        </is>
      </c>
      <c r="Y7482" s="16" t="inlineStr">
        <is>
          <t/>
        </is>
      </c>
      <c r="Z7482" s="16" t="inlineStr">
        <is>
          <t>https://www.contratacion.euskadi.eus/anuncio_contratacion/grabacion-alocuciones/expcm477648/webkpe00-kpesimpc/es/</t>
        </is>
      </c>
      <c r="AA7482" s="16" t="inlineStr">
        <is>
          <t>https://www.contratacion.euskadi.eus/webkpe00-kpesimpc/es/contenidos/anuncio_contratacion/expcm477648/es_doc/index.html</t>
        </is>
      </c>
      <c r="AB7482" s="16" t="inlineStr">
        <is>
          <t>https://www.contratacion.euskadi.eus/contenidos/anuncio_contratacion/expcm477648/es_doc/data/es_r01dtpd19bc75983226a7b6f1f1a14b3ed60aee448</t>
        </is>
      </c>
      <c r="AC7482" s="16" t="inlineStr">
        <is>
          <t>https://www.contratacion.euskadi.eus/contenidos/anuncio_contratacion/expcm477648/r01Index/expcm477648-idxContent.xml</t>
        </is>
      </c>
      <c r="AD7482" s="16" t="inlineStr">
        <is>
          <t>16/01/2026</t>
        </is>
      </c>
      <c r="AE7482" s="16" t="inlineStr">
        <is>
          <t>r01etpd15e80549e5c18474124f5729d405ac54da9</t>
        </is>
      </c>
      <c r="AF7482" s="16" t="inlineStr">
        <is>
          <t>Zugaztel, S. A.</t>
        </is>
      </c>
      <c r="AG7482" s="16" t="inlineStr">
        <is>
          <t>r01etpd15e80575ac0184741243d2fa6dcb3aaac66</t>
        </is>
      </c>
      <c r="AH7482" s="16" t="inlineStr">
        <is>
          <t>Zugaztel, S. A.</t>
        </is>
      </c>
      <c r="AI7482" s="16" t="inlineStr">
        <is>
          <t/>
        </is>
      </c>
      <c r="AJ7482" s="16" t="inlineStr">
        <is>
          <t/>
        </is>
      </c>
    </row>
    <row r="7483" customHeight="true" ht="15.0">
      <c r="A7483" s="16" t="inlineStr">
        <is>
          <t>Diseño renovación portal web Zugaztel</t>
        </is>
      </c>
      <c r="B7483" s="16" t="inlineStr">
        <is>
          <t/>
        </is>
      </c>
      <c r="C7483" s="16" t="inlineStr">
        <is>
          <t>Gobierno Vasco</t>
        </is>
      </c>
      <c r="D7483" s="16" t="inlineStr">
        <is>
          <t/>
        </is>
      </c>
      <c r="E7483" s="16" t="inlineStr">
        <is>
          <t/>
        </is>
      </c>
      <c r="F7483" s="16" t="inlineStr">
        <is>
          <t/>
        </is>
      </c>
      <c r="G7483" s="16" t="inlineStr">
        <is>
          <t>Diseño renovación portal web Zugaztel</t>
        </is>
      </c>
      <c r="H7483" s="16" t="inlineStr">
        <is>
          <t>Diseño renovación portal web Zugaztel</t>
        </is>
      </c>
      <c r="I7483" s="16" t="inlineStr">
        <is>
          <t/>
        </is>
      </c>
      <c r="J7483" s="16" t="inlineStr">
        <is>
          <t>16/01/2026</t>
        </is>
      </c>
      <c r="K7483" s="16" t="inlineStr">
        <is>
          <t>77-2025</t>
        </is>
      </c>
      <c r="L7483" s="16" t="inlineStr">
        <is>
          <t>Adjudicación provisional / definitiva</t>
        </is>
      </c>
      <c r="M7483" s="16" t="inlineStr">
        <is>
          <t>true</t>
        </is>
      </c>
      <c r="N7483" s="16" t="inlineStr">
        <is>
          <t/>
        </is>
      </c>
      <c r="O7483" s="16" t="inlineStr">
        <is>
          <t/>
        </is>
      </c>
      <c r="P7483" s="16" t="inlineStr">
        <is>
          <t/>
        </is>
      </c>
      <c r="Q7483" s="16" t="inlineStr">
        <is>
          <t/>
        </is>
      </c>
      <c r="R7483" s="16" t="inlineStr">
        <is>
          <t/>
        </is>
      </c>
      <c r="S7483" s="16" t="inlineStr">
        <is>
          <t>https://www.contratacion.euskadi.eus/webkpe00-kpeperfi/es/contenidos/anuncio_contratacion/expcm477649/es_doc/images/zugaztel_logo.jpg</t>
        </is>
      </c>
      <c r="T7483" s="16" t="inlineStr">
        <is>
          <t>ZUGAZTEL, M. P., S. A.</t>
        </is>
      </c>
      <c r="U7483" s="16" t="inlineStr">
        <is>
          <t>A95584835 - ZUGAZTEL, M. P., S. A.</t>
        </is>
      </c>
      <c r="V7483" s="16" t="inlineStr">
        <is>
          <t>Gerencia</t>
        </is>
      </c>
      <c r="W7483" s="16" t="inlineStr">
        <is>
          <t/>
        </is>
      </c>
      <c r="X7483" s="16" t="inlineStr">
        <is>
          <t/>
        </is>
      </c>
      <c r="Y7483" s="16" t="inlineStr">
        <is>
          <t/>
        </is>
      </c>
      <c r="Z7483" s="16" t="inlineStr">
        <is>
          <t>https://www.contratacion.euskadi.eus/anuncio_contratacion/diseno-renovacion-portal-web-zugaztel/webkpe00-kpesimpc/es/</t>
        </is>
      </c>
      <c r="AA7483" s="16" t="inlineStr">
        <is>
          <t>https://www.contratacion.euskadi.eus/webkpe00-kpesimpc/es/contenidos/anuncio_contratacion/expcm477649/es_doc/index.html</t>
        </is>
      </c>
      <c r="AB7483" s="16" t="inlineStr">
        <is>
          <t>https://www.contratacion.euskadi.eus/contenidos/anuncio_contratacion/expcm477649/es_doc/data/es_r01dtpd019bc759aae66a7b6f1f5cb0f71d8e07c2e</t>
        </is>
      </c>
      <c r="AC7483" s="16" t="inlineStr">
        <is>
          <t>https://www.contratacion.euskadi.eus/contenidos/anuncio_contratacion/expcm477649/r01Index/expcm477649-idxContent.xml</t>
        </is>
      </c>
      <c r="AD7483" s="16" t="inlineStr">
        <is>
          <t>16/01/2026</t>
        </is>
      </c>
      <c r="AE7483" s="16" t="inlineStr">
        <is>
          <t>r01etpd15e80549e5c18474124f5729d405ac54da9</t>
        </is>
      </c>
      <c r="AF7483" s="16" t="inlineStr">
        <is>
          <t>Zugaztel, S. A.</t>
        </is>
      </c>
      <c r="AG7483" s="16" t="inlineStr">
        <is>
          <t>r01etpd15e80575ac0184741243d2fa6dcb3aaac66</t>
        </is>
      </c>
      <c r="AH7483" s="16" t="inlineStr">
        <is>
          <t>Zugaztel, S. A.</t>
        </is>
      </c>
      <c r="AI7483" s="16" t="inlineStr">
        <is>
          <t/>
        </is>
      </c>
      <c r="AJ7483" s="16" t="inlineStr">
        <is>
          <t/>
        </is>
      </c>
    </row>
    <row r="7484" customHeight="true" ht="15.0">
      <c r="A7484" s="16" t="inlineStr">
        <is>
          <t>Cuota anual AEERC 2025</t>
        </is>
      </c>
      <c r="B7484" s="16" t="inlineStr">
        <is>
          <t/>
        </is>
      </c>
      <c r="C7484" s="16" t="inlineStr">
        <is>
          <t>Gobierno Vasco</t>
        </is>
      </c>
      <c r="D7484" s="16" t="inlineStr">
        <is>
          <t/>
        </is>
      </c>
      <c r="E7484" s="16" t="inlineStr">
        <is>
          <t/>
        </is>
      </c>
      <c r="F7484" s="16" t="inlineStr">
        <is>
          <t/>
        </is>
      </c>
      <c r="G7484" s="16" t="inlineStr">
        <is>
          <t>Cuota anual AEERC 2025</t>
        </is>
      </c>
      <c r="H7484" s="16" t="inlineStr">
        <is>
          <t>Cuota anual AEERC 2025</t>
        </is>
      </c>
      <c r="I7484" s="16" t="inlineStr">
        <is>
          <t/>
        </is>
      </c>
      <c r="J7484" s="16" t="inlineStr">
        <is>
          <t>16/01/2026</t>
        </is>
      </c>
      <c r="K7484" s="16" t="inlineStr">
        <is>
          <t>78-2025</t>
        </is>
      </c>
      <c r="L7484" s="16" t="inlineStr">
        <is>
          <t>Adjudicación provisional / definitiva</t>
        </is>
      </c>
      <c r="M7484" s="16" t="inlineStr">
        <is>
          <t>true</t>
        </is>
      </c>
      <c r="N7484" s="16" t="inlineStr">
        <is>
          <t/>
        </is>
      </c>
      <c r="O7484" s="16" t="inlineStr">
        <is>
          <t/>
        </is>
      </c>
      <c r="P7484" s="16" t="inlineStr">
        <is>
          <t/>
        </is>
      </c>
      <c r="Q7484" s="16" t="inlineStr">
        <is>
          <t/>
        </is>
      </c>
      <c r="R7484" s="16" t="inlineStr">
        <is>
          <t/>
        </is>
      </c>
      <c r="S7484" s="16" t="inlineStr">
        <is>
          <t>https://www.contratacion.euskadi.eus/webkpe00-kpeperfi/es/contenidos/anuncio_contratacion/expcm477650/es_doc/images/zugaztel_logo.jpg</t>
        </is>
      </c>
      <c r="T7484" s="16" t="inlineStr">
        <is>
          <t>ZUGAZTEL, M. P., S. A.</t>
        </is>
      </c>
      <c r="U7484" s="16" t="inlineStr">
        <is>
          <t>A95584835 - ZUGAZTEL, M. P., S. A.</t>
        </is>
      </c>
      <c r="V7484" s="16" t="inlineStr">
        <is>
          <t>Gerencia</t>
        </is>
      </c>
      <c r="W7484" s="16" t="inlineStr">
        <is>
          <t/>
        </is>
      </c>
      <c r="X7484" s="16" t="inlineStr">
        <is>
          <t/>
        </is>
      </c>
      <c r="Y7484" s="16" t="inlineStr">
        <is>
          <t/>
        </is>
      </c>
      <c r="Z7484" s="16" t="inlineStr">
        <is>
          <t>https://www.contratacion.euskadi.eus/anuncio_contratacion/cuota-anual-aeerc-2025/webkpe00-kpesimpc/es/</t>
        </is>
      </c>
      <c r="AA7484" s="16" t="inlineStr">
        <is>
          <t>https://www.contratacion.euskadi.eus/webkpe00-kpesimpc/es/contenidos/anuncio_contratacion/expcm477650/es_doc/index.html</t>
        </is>
      </c>
      <c r="AB7484" s="16" t="inlineStr">
        <is>
          <t>https://www.contratacion.euskadi.eus/contenidos/anuncio_contratacion/expcm477650/es_doc/data/es_r01dtpd19bc759d2716a7b6f1f26e90ca02fdcb63c</t>
        </is>
      </c>
      <c r="AC7484" s="16" t="inlineStr">
        <is>
          <t>https://www.contratacion.euskadi.eus/contenidos/anuncio_contratacion/expcm477650/r01Index/expcm477650-idxContent.xml</t>
        </is>
      </c>
      <c r="AD7484" s="16" t="inlineStr">
        <is>
          <t>16/01/2026</t>
        </is>
      </c>
      <c r="AE7484" s="16" t="inlineStr">
        <is>
          <t>r01etpd15e80549e5c18474124f5729d405ac54da9</t>
        </is>
      </c>
      <c r="AF7484" s="16" t="inlineStr">
        <is>
          <t>Zugaztel, S. A.</t>
        </is>
      </c>
      <c r="AG7484" s="16" t="inlineStr">
        <is>
          <t>r01etpd15e80575ac0184741243d2fa6dcb3aaac66</t>
        </is>
      </c>
      <c r="AH7484" s="16" t="inlineStr">
        <is>
          <t>Zugaztel, S. A.</t>
        </is>
      </c>
      <c r="AI7484" s="16" t="inlineStr">
        <is>
          <t/>
        </is>
      </c>
      <c r="AJ7484" s="16" t="inlineStr">
        <is>
          <t/>
        </is>
      </c>
    </row>
    <row r="7485" customHeight="true" ht="15.0">
      <c r="A7485" s="16" t="inlineStr">
        <is>
          <t>Formación</t>
        </is>
      </c>
      <c r="B7485" s="16" t="inlineStr">
        <is>
          <t/>
        </is>
      </c>
      <c r="C7485" s="16" t="inlineStr">
        <is>
          <t>Gobierno Vasco</t>
        </is>
      </c>
      <c r="D7485" s="16" t="inlineStr">
        <is>
          <t/>
        </is>
      </c>
      <c r="E7485" s="16" t="inlineStr">
        <is>
          <t/>
        </is>
      </c>
      <c r="F7485" s="16" t="inlineStr">
        <is>
          <t/>
        </is>
      </c>
      <c r="G7485" s="16" t="inlineStr">
        <is>
          <t>Formación</t>
        </is>
      </c>
      <c r="H7485" s="16" t="inlineStr">
        <is>
          <t>Formación</t>
        </is>
      </c>
      <c r="I7485" s="16" t="inlineStr">
        <is>
          <t/>
        </is>
      </c>
      <c r="J7485" s="16" t="inlineStr">
        <is>
          <t>16/01/2026</t>
        </is>
      </c>
      <c r="K7485" s="16" t="inlineStr">
        <is>
          <t>79-2025</t>
        </is>
      </c>
      <c r="L7485" s="16" t="inlineStr">
        <is>
          <t>Adjudicación provisional / definitiva</t>
        </is>
      </c>
      <c r="M7485" s="16" t="inlineStr">
        <is>
          <t>true</t>
        </is>
      </c>
      <c r="N7485" s="16" t="inlineStr">
        <is>
          <t/>
        </is>
      </c>
      <c r="O7485" s="16" t="inlineStr">
        <is>
          <t/>
        </is>
      </c>
      <c r="P7485" s="16" t="inlineStr">
        <is>
          <t/>
        </is>
      </c>
      <c r="Q7485" s="16" t="inlineStr">
        <is>
          <t/>
        </is>
      </c>
      <c r="R7485" s="16" t="inlineStr">
        <is>
          <t/>
        </is>
      </c>
      <c r="S7485" s="16" t="inlineStr">
        <is>
          <t>https://www.contratacion.euskadi.eus/webkpe00-kpeperfi/es/contenidos/anuncio_contratacion/expcm477651/es_doc/images/zugaztel_logo.jpg</t>
        </is>
      </c>
      <c r="T7485" s="16" t="inlineStr">
        <is>
          <t>ZUGAZTEL, M. P., S. A.</t>
        </is>
      </c>
      <c r="U7485" s="16" t="inlineStr">
        <is>
          <t>A95584835 - ZUGAZTEL, M. P., S. A.</t>
        </is>
      </c>
      <c r="V7485" s="16" t="inlineStr">
        <is>
          <t>Gerencia</t>
        </is>
      </c>
      <c r="W7485" s="16" t="inlineStr">
        <is>
          <t/>
        </is>
      </c>
      <c r="X7485" s="16" t="inlineStr">
        <is>
          <t/>
        </is>
      </c>
      <c r="Y7485" s="16" t="inlineStr">
        <is>
          <t/>
        </is>
      </c>
      <c r="Z7485" s="16" t="inlineStr">
        <is>
          <t>https://www.contratacion.euskadi.eus/anuncio_contratacion/formacion/expcm477651/webkpe00-kpesimpc/es/</t>
        </is>
      </c>
      <c r="AA7485" s="16" t="inlineStr">
        <is>
          <t>https://www.contratacion.euskadi.eus/webkpe00-kpesimpc/es/contenidos/anuncio_contratacion/expcm477651/es_doc/index.html</t>
        </is>
      </c>
      <c r="AB7485" s="16" t="inlineStr">
        <is>
          <t>https://www.contratacion.euskadi.eus/contenidos/anuncio_contratacion/expcm477651/es_doc/data/es_r01dtpd19bc759fa296a7b6f1f9b510b0f15bdc150</t>
        </is>
      </c>
      <c r="AC7485" s="16" t="inlineStr">
        <is>
          <t>https://www.contratacion.euskadi.eus/contenidos/anuncio_contratacion/expcm477651/r01Index/expcm477651-idxContent.xml</t>
        </is>
      </c>
      <c r="AD7485" s="16" t="inlineStr">
        <is>
          <t>16/01/2026</t>
        </is>
      </c>
      <c r="AE7485" s="16" t="inlineStr">
        <is>
          <t>r01etpd15e80549e5c18474124f5729d405ac54da9</t>
        </is>
      </c>
      <c r="AF7485" s="16" t="inlineStr">
        <is>
          <t>Zugaztel, S. A.</t>
        </is>
      </c>
      <c r="AG7485" s="16" t="inlineStr">
        <is>
          <t>r01etpd15e80575ac0184741243d2fa6dcb3aaac66</t>
        </is>
      </c>
      <c r="AH7485" s="16" t="inlineStr">
        <is>
          <t>Zugaztel, S. A.</t>
        </is>
      </c>
      <c r="AI7485" s="16" t="inlineStr">
        <is>
          <t/>
        </is>
      </c>
      <c r="AJ7485" s="16" t="inlineStr">
        <is>
          <t/>
        </is>
      </c>
    </row>
    <row r="7486" customHeight="true" ht="15.0">
      <c r="A7486" s="16" t="inlineStr">
        <is>
          <t>Formación</t>
        </is>
      </c>
      <c r="B7486" s="16" t="inlineStr">
        <is>
          <t/>
        </is>
      </c>
      <c r="C7486" s="16" t="inlineStr">
        <is>
          <t>Gobierno Vasco</t>
        </is>
      </c>
      <c r="D7486" s="16" t="inlineStr">
        <is>
          <t/>
        </is>
      </c>
      <c r="E7486" s="16" t="inlineStr">
        <is>
          <t/>
        </is>
      </c>
      <c r="F7486" s="16" t="inlineStr">
        <is>
          <t/>
        </is>
      </c>
      <c r="G7486" s="16" t="inlineStr">
        <is>
          <t>Formación</t>
        </is>
      </c>
      <c r="H7486" s="16" t="inlineStr">
        <is>
          <t>Formación</t>
        </is>
      </c>
      <c r="I7486" s="16" t="inlineStr">
        <is>
          <t/>
        </is>
      </c>
      <c r="J7486" s="16" t="inlineStr">
        <is>
          <t>16/01/2026</t>
        </is>
      </c>
      <c r="K7486" s="16" t="inlineStr">
        <is>
          <t>80-2025</t>
        </is>
      </c>
      <c r="L7486" s="16" t="inlineStr">
        <is>
          <t>Adjudicación provisional / definitiva</t>
        </is>
      </c>
      <c r="M7486" s="16" t="inlineStr">
        <is>
          <t>true</t>
        </is>
      </c>
      <c r="N7486" s="16" t="inlineStr">
        <is>
          <t/>
        </is>
      </c>
      <c r="O7486" s="16" t="inlineStr">
        <is>
          <t/>
        </is>
      </c>
      <c r="P7486" s="16" t="inlineStr">
        <is>
          <t/>
        </is>
      </c>
      <c r="Q7486" s="16" t="inlineStr">
        <is>
          <t/>
        </is>
      </c>
      <c r="R7486" s="16" t="inlineStr">
        <is>
          <t/>
        </is>
      </c>
      <c r="S7486" s="16" t="inlineStr">
        <is>
          <t>https://www.contratacion.euskadi.eus/webkpe00-kpeperfi/es/contenidos/anuncio_contratacion/expcm477652/es_doc/images/zugaztel_logo.jpg</t>
        </is>
      </c>
      <c r="T7486" s="16" t="inlineStr">
        <is>
          <t>ZUGAZTEL, M. P., S. A.</t>
        </is>
      </c>
      <c r="U7486" s="16" t="inlineStr">
        <is>
          <t>A95584835 - ZUGAZTEL, M. P., S. A.</t>
        </is>
      </c>
      <c r="V7486" s="16" t="inlineStr">
        <is>
          <t>Gerencia</t>
        </is>
      </c>
      <c r="W7486" s="16" t="inlineStr">
        <is>
          <t/>
        </is>
      </c>
      <c r="X7486" s="16" t="inlineStr">
        <is>
          <t/>
        </is>
      </c>
      <c r="Y7486" s="16" t="inlineStr">
        <is>
          <t/>
        </is>
      </c>
      <c r="Z7486" s="16" t="inlineStr">
        <is>
          <t>https://www.contratacion.euskadi.eus/anuncio_contratacion/formacion/expcm477652/webkpe00-kpesimpc/es/</t>
        </is>
      </c>
      <c r="AA7486" s="16" t="inlineStr">
        <is>
          <t>https://www.contratacion.euskadi.eus/webkpe00-kpesimpc/es/contenidos/anuncio_contratacion/expcm477652/es_doc/index.html</t>
        </is>
      </c>
      <c r="AB7486" s="16" t="inlineStr">
        <is>
          <t>https://www.contratacion.euskadi.eus/contenidos/anuncio_contratacion/expcm477652/es_doc/data/es_r01dtpd19bc75def4d2bd4c0fed6acd3adc56793c0</t>
        </is>
      </c>
      <c r="AC7486" s="16" t="inlineStr">
        <is>
          <t>https://www.contratacion.euskadi.eus/contenidos/anuncio_contratacion/expcm477652/r01Index/expcm477652-idxContent.xml</t>
        </is>
      </c>
      <c r="AD7486" s="16" t="inlineStr">
        <is>
          <t>16/01/2026</t>
        </is>
      </c>
      <c r="AE7486" s="16" t="inlineStr">
        <is>
          <t>r01etpd15e80549e5c18474124f5729d405ac54da9</t>
        </is>
      </c>
      <c r="AF7486" s="16" t="inlineStr">
        <is>
          <t>Zugaztel, S. A.</t>
        </is>
      </c>
      <c r="AG7486" s="16" t="inlineStr">
        <is>
          <t>r01etpd15e80575ac0184741243d2fa6dcb3aaac66</t>
        </is>
      </c>
      <c r="AH7486" s="16" t="inlineStr">
        <is>
          <t>Zugaztel, S. A.</t>
        </is>
      </c>
      <c r="AI7486" s="16" t="inlineStr">
        <is>
          <t/>
        </is>
      </c>
      <c r="AJ7486" s="16" t="inlineStr">
        <is>
          <t/>
        </is>
      </c>
    </row>
    <row r="7487" customHeight="true" ht="15.0">
      <c r="A7487" s="16" t="inlineStr">
        <is>
          <t>Sustitución e instalación downlight en entrada</t>
        </is>
      </c>
      <c r="B7487" s="16" t="inlineStr">
        <is>
          <t/>
        </is>
      </c>
      <c r="C7487" s="16" t="inlineStr">
        <is>
          <t>Gobierno Vasco</t>
        </is>
      </c>
      <c r="D7487" s="16" t="inlineStr">
        <is>
          <t/>
        </is>
      </c>
      <c r="E7487" s="16" t="inlineStr">
        <is>
          <t/>
        </is>
      </c>
      <c r="F7487" s="16" t="inlineStr">
        <is>
          <t/>
        </is>
      </c>
      <c r="G7487" s="16" t="inlineStr">
        <is>
          <t>Sustitución e instalación downlight en entrada</t>
        </is>
      </c>
      <c r="H7487" s="16" t="inlineStr">
        <is>
          <t>Sustitución e instalación downlight en entrada</t>
        </is>
      </c>
      <c r="I7487" s="16" t="inlineStr">
        <is>
          <t/>
        </is>
      </c>
      <c r="J7487" s="16" t="inlineStr">
        <is>
          <t>16/01/2026</t>
        </is>
      </c>
      <c r="K7487" s="16" t="inlineStr">
        <is>
          <t>81-2025</t>
        </is>
      </c>
      <c r="L7487" s="16" t="inlineStr">
        <is>
          <t>Adjudicación provisional / definitiva</t>
        </is>
      </c>
      <c r="M7487" s="16" t="inlineStr">
        <is>
          <t>true</t>
        </is>
      </c>
      <c r="N7487" s="16" t="inlineStr">
        <is>
          <t/>
        </is>
      </c>
      <c r="O7487" s="16" t="inlineStr">
        <is>
          <t/>
        </is>
      </c>
      <c r="P7487" s="16" t="inlineStr">
        <is>
          <t/>
        </is>
      </c>
      <c r="Q7487" s="16" t="inlineStr">
        <is>
          <t/>
        </is>
      </c>
      <c r="R7487" s="16" t="inlineStr">
        <is>
          <t/>
        </is>
      </c>
      <c r="S7487" s="16" t="inlineStr">
        <is>
          <t>https://www.contratacion.euskadi.eus/webkpe00-kpeperfi/es/contenidos/anuncio_contratacion/expcm477653/es_doc/images/zugaztel_logo.jpg</t>
        </is>
      </c>
      <c r="T7487" s="16" t="inlineStr">
        <is>
          <t>ZUGAZTEL, M. P., S. A.</t>
        </is>
      </c>
      <c r="U7487" s="16" t="inlineStr">
        <is>
          <t>A95584835 - ZUGAZTEL, M. P., S. A.</t>
        </is>
      </c>
      <c r="V7487" s="16" t="inlineStr">
        <is>
          <t>Gerencia</t>
        </is>
      </c>
      <c r="W7487" s="16" t="inlineStr">
        <is>
          <t/>
        </is>
      </c>
      <c r="X7487" s="16" t="inlineStr">
        <is>
          <t/>
        </is>
      </c>
      <c r="Y7487" s="16" t="inlineStr">
        <is>
          <t/>
        </is>
      </c>
      <c r="Z7487" s="16" t="inlineStr">
        <is>
          <t>https://www.contratacion.euskadi.eus/anuncio_contratacion/sustitucion-e-instalacion-downlight-entrada/webkpe00-kpesimpc/es/</t>
        </is>
      </c>
      <c r="AA7487" s="16" t="inlineStr">
        <is>
          <t>https://www.contratacion.euskadi.eus/webkpe00-kpesimpc/es/contenidos/anuncio_contratacion/expcm477653/es_doc/index.html</t>
        </is>
      </c>
      <c r="AB7487" s="16" t="inlineStr">
        <is>
          <t>https://www.contratacion.euskadi.eus/contenidos/anuncio_contratacion/expcm477653/es_doc/data/es_r01dtpd19bc75e172d2bd4c0fe16a9939f6adb033b</t>
        </is>
      </c>
      <c r="AC7487" s="16" t="inlineStr">
        <is>
          <t>https://www.contratacion.euskadi.eus/contenidos/anuncio_contratacion/expcm477653/r01Index/expcm477653-idxContent.xml</t>
        </is>
      </c>
      <c r="AD7487" s="16" t="inlineStr">
        <is>
          <t>16/01/2026</t>
        </is>
      </c>
      <c r="AE7487" s="16" t="inlineStr">
        <is>
          <t>r01etpd15e80549e5c18474124f5729d405ac54da9</t>
        </is>
      </c>
      <c r="AF7487" s="16" t="inlineStr">
        <is>
          <t>Zugaztel, S. A.</t>
        </is>
      </c>
      <c r="AG7487" s="16" t="inlineStr">
        <is>
          <t>r01etpd15e80575ac0184741243d2fa6dcb3aaac66</t>
        </is>
      </c>
      <c r="AH7487" s="16" t="inlineStr">
        <is>
          <t>Zugaztel, S. A.</t>
        </is>
      </c>
      <c r="AI7487" s="16" t="inlineStr">
        <is>
          <t/>
        </is>
      </c>
      <c r="AJ7487" s="16" t="inlineStr">
        <is>
          <t/>
        </is>
      </c>
    </row>
    <row r="7488" customHeight="true" ht="15.0">
      <c r="A7488" s="16" t="inlineStr">
        <is>
          <t>Grabación alocuciones</t>
        </is>
      </c>
      <c r="B7488" s="16" t="inlineStr">
        <is>
          <t/>
        </is>
      </c>
      <c r="C7488" s="16" t="inlineStr">
        <is>
          <t>Gobierno Vasco</t>
        </is>
      </c>
      <c r="D7488" s="16" t="inlineStr">
        <is>
          <t/>
        </is>
      </c>
      <c r="E7488" s="16" t="inlineStr">
        <is>
          <t/>
        </is>
      </c>
      <c r="F7488" s="16" t="inlineStr">
        <is>
          <t/>
        </is>
      </c>
      <c r="G7488" s="16" t="inlineStr">
        <is>
          <t>Grabación alocuciones</t>
        </is>
      </c>
      <c r="H7488" s="16" t="inlineStr">
        <is>
          <t>Grabación alocuciones</t>
        </is>
      </c>
      <c r="I7488" s="16" t="inlineStr">
        <is>
          <t/>
        </is>
      </c>
      <c r="J7488" s="16" t="inlineStr">
        <is>
          <t>16/01/2026</t>
        </is>
      </c>
      <c r="K7488" s="16" t="inlineStr">
        <is>
          <t>82-2025</t>
        </is>
      </c>
      <c r="L7488" s="16" t="inlineStr">
        <is>
          <t>Adjudicación provisional / definitiva</t>
        </is>
      </c>
      <c r="M7488" s="16" t="inlineStr">
        <is>
          <t>true</t>
        </is>
      </c>
      <c r="N7488" s="16" t="inlineStr">
        <is>
          <t/>
        </is>
      </c>
      <c r="O7488" s="16" t="inlineStr">
        <is>
          <t/>
        </is>
      </c>
      <c r="P7488" s="16" t="inlineStr">
        <is>
          <t/>
        </is>
      </c>
      <c r="Q7488" s="16" t="inlineStr">
        <is>
          <t/>
        </is>
      </c>
      <c r="R7488" s="16" t="inlineStr">
        <is>
          <t/>
        </is>
      </c>
      <c r="S7488" s="16" t="inlineStr">
        <is>
          <t>https://www.contratacion.euskadi.eus/webkpe00-kpeperfi/es/contenidos/anuncio_contratacion/expcm477654/es_doc/images/zugaztel_logo.jpg</t>
        </is>
      </c>
      <c r="T7488" s="16" t="inlineStr">
        <is>
          <t>ZUGAZTEL, M. P., S. A.</t>
        </is>
      </c>
      <c r="U7488" s="16" t="inlineStr">
        <is>
          <t>A95584835 - ZUGAZTEL, M. P., S. A.</t>
        </is>
      </c>
      <c r="V7488" s="16" t="inlineStr">
        <is>
          <t>Gerencia</t>
        </is>
      </c>
      <c r="W7488" s="16" t="inlineStr">
        <is>
          <t/>
        </is>
      </c>
      <c r="X7488" s="16" t="inlineStr">
        <is>
          <t/>
        </is>
      </c>
      <c r="Y7488" s="16" t="inlineStr">
        <is>
          <t/>
        </is>
      </c>
      <c r="Z7488" s="16" t="inlineStr">
        <is>
          <t>https://www.contratacion.euskadi.eus/anuncio_contratacion/grabacion-alocuciones/expcm477654/webkpe00-kpesimpc/es/</t>
        </is>
      </c>
      <c r="AA7488" s="16" t="inlineStr">
        <is>
          <t>https://www.contratacion.euskadi.eus/webkpe00-kpesimpc/es/contenidos/anuncio_contratacion/expcm477654/es_doc/index.html</t>
        </is>
      </c>
      <c r="AB7488" s="16" t="inlineStr">
        <is>
          <t>https://www.contratacion.euskadi.eus/contenidos/anuncio_contratacion/expcm477654/es_doc/data/es_r01dtpd19bc75e3efb2bd4c0fe2de729e1b89919fe</t>
        </is>
      </c>
      <c r="AC7488" s="16" t="inlineStr">
        <is>
          <t>https://www.contratacion.euskadi.eus/contenidos/anuncio_contratacion/expcm477654/r01Index/expcm477654-idxContent.xml</t>
        </is>
      </c>
      <c r="AD7488" s="16" t="inlineStr">
        <is>
          <t>16/01/2026</t>
        </is>
      </c>
      <c r="AE7488" s="16" t="inlineStr">
        <is>
          <t>r01etpd15e80549e5c18474124f5729d405ac54da9</t>
        </is>
      </c>
      <c r="AF7488" s="16" t="inlineStr">
        <is>
          <t>Zugaztel, S. A.</t>
        </is>
      </c>
      <c r="AG7488" s="16" t="inlineStr">
        <is>
          <t>r01etpd15e80575ac0184741243d2fa6dcb3aaac66</t>
        </is>
      </c>
      <c r="AH7488" s="16" t="inlineStr">
        <is>
          <t>Zugaztel, S. A.</t>
        </is>
      </c>
      <c r="AI7488" s="16" t="inlineStr">
        <is>
          <t/>
        </is>
      </c>
      <c r="AJ7488" s="16" t="inlineStr">
        <is>
          <t/>
        </is>
      </c>
    </row>
    <row r="7489" customHeight="true" ht="15.0">
      <c r="A7489" s="16" t="inlineStr">
        <is>
          <t>Viaje profesional</t>
        </is>
      </c>
      <c r="B7489" s="16" t="inlineStr">
        <is>
          <t/>
        </is>
      </c>
      <c r="C7489" s="16" t="inlineStr">
        <is>
          <t>Gobierno Vasco</t>
        </is>
      </c>
      <c r="D7489" s="16" t="inlineStr">
        <is>
          <t/>
        </is>
      </c>
      <c r="E7489" s="16" t="inlineStr">
        <is>
          <t/>
        </is>
      </c>
      <c r="F7489" s="16" t="inlineStr">
        <is>
          <t/>
        </is>
      </c>
      <c r="G7489" s="16" t="inlineStr">
        <is>
          <t>Viaje profesional</t>
        </is>
      </c>
      <c r="H7489" s="16" t="inlineStr">
        <is>
          <t>Viaje profesional</t>
        </is>
      </c>
      <c r="I7489" s="16" t="inlineStr">
        <is>
          <t/>
        </is>
      </c>
      <c r="J7489" s="16" t="inlineStr">
        <is>
          <t>16/01/2026</t>
        </is>
      </c>
      <c r="K7489" s="16" t="inlineStr">
        <is>
          <t>83-2025</t>
        </is>
      </c>
      <c r="L7489" s="16" t="inlineStr">
        <is>
          <t>Adjudicación provisional / definitiva</t>
        </is>
      </c>
      <c r="M7489" s="16" t="inlineStr">
        <is>
          <t>true</t>
        </is>
      </c>
      <c r="N7489" s="16" t="inlineStr">
        <is>
          <t/>
        </is>
      </c>
      <c r="O7489" s="16" t="inlineStr">
        <is>
          <t/>
        </is>
      </c>
      <c r="P7489" s="16" t="inlineStr">
        <is>
          <t/>
        </is>
      </c>
      <c r="Q7489" s="16" t="inlineStr">
        <is>
          <t/>
        </is>
      </c>
      <c r="R7489" s="16" t="inlineStr">
        <is>
          <t/>
        </is>
      </c>
      <c r="S7489" s="16" t="inlineStr">
        <is>
          <t>https://www.contratacion.euskadi.eus/webkpe00-kpeperfi/es/contenidos/anuncio_contratacion/expcm477655/es_doc/images/zugaztel_logo.jpg</t>
        </is>
      </c>
      <c r="T7489" s="16" t="inlineStr">
        <is>
          <t>ZUGAZTEL, M. P., S. A.</t>
        </is>
      </c>
      <c r="U7489" s="16" t="inlineStr">
        <is>
          <t>A95584835 - ZUGAZTEL, M. P., S. A.</t>
        </is>
      </c>
      <c r="V7489" s="16" t="inlineStr">
        <is>
          <t>Gerencia</t>
        </is>
      </c>
      <c r="W7489" s="16" t="inlineStr">
        <is>
          <t/>
        </is>
      </c>
      <c r="X7489" s="16" t="inlineStr">
        <is>
          <t/>
        </is>
      </c>
      <c r="Y7489" s="16" t="inlineStr">
        <is>
          <t/>
        </is>
      </c>
      <c r="Z7489" s="16" t="inlineStr">
        <is>
          <t>https://www.contratacion.euskadi.eus/anuncio_contratacion/viaje-profesional/webkpe00-kpesimpc/es/</t>
        </is>
      </c>
      <c r="AA7489" s="16" t="inlineStr">
        <is>
          <t>https://www.contratacion.euskadi.eus/webkpe00-kpesimpc/es/contenidos/anuncio_contratacion/expcm477655/es_doc/index.html</t>
        </is>
      </c>
      <c r="AB7489" s="16" t="inlineStr">
        <is>
          <t>https://www.contratacion.euskadi.eus/contenidos/anuncio_contratacion/expcm477655/es_doc/data/es_r01dtpd19bc75e66ca2bd4c0fee66897ec908dadfa</t>
        </is>
      </c>
      <c r="AC7489" s="16" t="inlineStr">
        <is>
          <t>https://www.contratacion.euskadi.eus/contenidos/anuncio_contratacion/expcm477655/r01Index/expcm477655-idxContent.xml</t>
        </is>
      </c>
      <c r="AD7489" s="16" t="inlineStr">
        <is>
          <t>16/01/2026</t>
        </is>
      </c>
      <c r="AE7489" s="16" t="inlineStr">
        <is>
          <t>r01etpd15e80549e5c18474124f5729d405ac54da9</t>
        </is>
      </c>
      <c r="AF7489" s="16" t="inlineStr">
        <is>
          <t>Zugaztel, S. A.</t>
        </is>
      </c>
      <c r="AG7489" s="16" t="inlineStr">
        <is>
          <t>r01etpd15e80575ac0184741243d2fa6dcb3aaac66</t>
        </is>
      </c>
      <c r="AH7489" s="16" t="inlineStr">
        <is>
          <t>Zugaztel, S. A.</t>
        </is>
      </c>
      <c r="AI7489" s="16" t="inlineStr">
        <is>
          <t/>
        </is>
      </c>
      <c r="AJ7489" s="16" t="inlineStr">
        <is>
          <t/>
        </is>
      </c>
    </row>
    <row r="7490" customHeight="true" ht="15.0">
      <c r="A7490" s="16" t="inlineStr">
        <is>
          <t>Toner</t>
        </is>
      </c>
      <c r="B7490" s="16" t="inlineStr">
        <is>
          <t/>
        </is>
      </c>
      <c r="C7490" s="16" t="inlineStr">
        <is>
          <t>Gobierno Vasco</t>
        </is>
      </c>
      <c r="D7490" s="16" t="inlineStr">
        <is>
          <t/>
        </is>
      </c>
      <c r="E7490" s="16" t="inlineStr">
        <is>
          <t/>
        </is>
      </c>
      <c r="F7490" s="16" t="inlineStr">
        <is>
          <t/>
        </is>
      </c>
      <c r="G7490" s="16" t="inlineStr">
        <is>
          <t>Toner</t>
        </is>
      </c>
      <c r="H7490" s="16" t="inlineStr">
        <is>
          <t>Toner</t>
        </is>
      </c>
      <c r="I7490" s="16" t="inlineStr">
        <is>
          <t/>
        </is>
      </c>
      <c r="J7490" s="16" t="inlineStr">
        <is>
          <t>16/01/2026</t>
        </is>
      </c>
      <c r="K7490" s="16" t="inlineStr">
        <is>
          <t>84-2025</t>
        </is>
      </c>
      <c r="L7490" s="16" t="inlineStr">
        <is>
          <t>Adjudicación provisional / definitiva</t>
        </is>
      </c>
      <c r="M7490" s="16" t="inlineStr">
        <is>
          <t>true</t>
        </is>
      </c>
      <c r="N7490" s="16" t="inlineStr">
        <is>
          <t/>
        </is>
      </c>
      <c r="O7490" s="16" t="inlineStr">
        <is>
          <t/>
        </is>
      </c>
      <c r="P7490" s="16" t="inlineStr">
        <is>
          <t/>
        </is>
      </c>
      <c r="Q7490" s="16" t="inlineStr">
        <is>
          <t/>
        </is>
      </c>
      <c r="R7490" s="16" t="inlineStr">
        <is>
          <t/>
        </is>
      </c>
      <c r="S7490" s="16" t="inlineStr">
        <is>
          <t>https://www.contratacion.euskadi.eus/webkpe00-kpeperfi/es/contenidos/anuncio_contratacion/expcm477656/es_doc/images/zugaztel_logo.jpg</t>
        </is>
      </c>
      <c r="T7490" s="16" t="inlineStr">
        <is>
          <t>ZUGAZTEL, M. P., S. A.</t>
        </is>
      </c>
      <c r="U7490" s="16" t="inlineStr">
        <is>
          <t>A95584835 - ZUGAZTEL, M. P., S. A.</t>
        </is>
      </c>
      <c r="V7490" s="16" t="inlineStr">
        <is>
          <t>Gerencia</t>
        </is>
      </c>
      <c r="W7490" s="16" t="inlineStr">
        <is>
          <t/>
        </is>
      </c>
      <c r="X7490" s="16" t="inlineStr">
        <is>
          <t/>
        </is>
      </c>
      <c r="Y7490" s="16" t="inlineStr">
        <is>
          <t/>
        </is>
      </c>
      <c r="Z7490" s="16" t="inlineStr">
        <is>
          <t>https://www.contratacion.euskadi.eus/anuncio_contratacion/toner/expcm477656/webkpe00-kpesimpc/es/</t>
        </is>
      </c>
      <c r="AA7490" s="16" t="inlineStr">
        <is>
          <t>https://www.contratacion.euskadi.eus/webkpe00-kpesimpc/es/contenidos/anuncio_contratacion/expcm477656/es_doc/index.html</t>
        </is>
      </c>
      <c r="AB7490" s="16" t="inlineStr">
        <is>
          <t>https://www.contratacion.euskadi.eus/contenidos/anuncio_contratacion/expcm477656/es_doc/data/es_r01dtpd019bc75e8e5a2bd4c0febc71d542bbf0582</t>
        </is>
      </c>
      <c r="AC7490" s="16" t="inlineStr">
        <is>
          <t>https://www.contratacion.euskadi.eus/contenidos/anuncio_contratacion/expcm477656/r01Index/expcm477656-idxContent.xml</t>
        </is>
      </c>
      <c r="AD7490" s="16" t="inlineStr">
        <is>
          <t>16/01/2026</t>
        </is>
      </c>
      <c r="AE7490" s="16" t="inlineStr">
        <is>
          <t>r01etpd15e80549e5c18474124f5729d405ac54da9</t>
        </is>
      </c>
      <c r="AF7490" s="16" t="inlineStr">
        <is>
          <t>Zugaztel, S. A.</t>
        </is>
      </c>
      <c r="AG7490" s="16" t="inlineStr">
        <is>
          <t>r01etpd15e80575ac0184741243d2fa6dcb3aaac66</t>
        </is>
      </c>
      <c r="AH7490" s="16" t="inlineStr">
        <is>
          <t>Zugaztel, S. A.</t>
        </is>
      </c>
      <c r="AI7490" s="16" t="inlineStr">
        <is>
          <t/>
        </is>
      </c>
      <c r="AJ7490" s="16" t="inlineStr">
        <is>
          <t/>
        </is>
      </c>
    </row>
    <row r="7491" customHeight="true" ht="15.0">
      <c r="A7491" s="16" t="inlineStr">
        <is>
          <t>Servicio soporte</t>
        </is>
      </c>
      <c r="B7491" s="16" t="inlineStr">
        <is>
          <t/>
        </is>
      </c>
      <c r="C7491" s="16" t="inlineStr">
        <is>
          <t>Gobierno Vasco</t>
        </is>
      </c>
      <c r="D7491" s="16" t="inlineStr">
        <is>
          <t/>
        </is>
      </c>
      <c r="E7491" s="16" t="inlineStr">
        <is>
          <t/>
        </is>
      </c>
      <c r="F7491" s="16" t="inlineStr">
        <is>
          <t/>
        </is>
      </c>
      <c r="G7491" s="16" t="inlineStr">
        <is>
          <t>Servicio soporte</t>
        </is>
      </c>
      <c r="H7491" s="16" t="inlineStr">
        <is>
          <t>Servicio soporte</t>
        </is>
      </c>
      <c r="I7491" s="16" t="inlineStr">
        <is>
          <t/>
        </is>
      </c>
      <c r="J7491" s="16" t="inlineStr">
        <is>
          <t>16/01/2026</t>
        </is>
      </c>
      <c r="K7491" s="16" t="inlineStr">
        <is>
          <t>85-2025</t>
        </is>
      </c>
      <c r="L7491" s="16" t="inlineStr">
        <is>
          <t>Adjudicación provisional / definitiva</t>
        </is>
      </c>
      <c r="M7491" s="16" t="inlineStr">
        <is>
          <t>true</t>
        </is>
      </c>
      <c r="N7491" s="16" t="inlineStr">
        <is>
          <t/>
        </is>
      </c>
      <c r="O7491" s="16" t="inlineStr">
        <is>
          <t/>
        </is>
      </c>
      <c r="P7491" s="16" t="inlineStr">
        <is>
          <t/>
        </is>
      </c>
      <c r="Q7491" s="16" t="inlineStr">
        <is>
          <t/>
        </is>
      </c>
      <c r="R7491" s="16" t="inlineStr">
        <is>
          <t/>
        </is>
      </c>
      <c r="S7491" s="16" t="inlineStr">
        <is>
          <t>https://www.contratacion.euskadi.eus/webkpe00-kpeperfi/es/contenidos/anuncio_contratacion/expcm477657/es_doc/images/zugaztel_logo.jpg</t>
        </is>
      </c>
      <c r="T7491" s="16" t="inlineStr">
        <is>
          <t>ZUGAZTEL, M. P., S. A.</t>
        </is>
      </c>
      <c r="U7491" s="16" t="inlineStr">
        <is>
          <t>A95584835 - ZUGAZTEL, M. P., S. A.</t>
        </is>
      </c>
      <c r="V7491" s="16" t="inlineStr">
        <is>
          <t>Gerencia</t>
        </is>
      </c>
      <c r="W7491" s="16" t="inlineStr">
        <is>
          <t/>
        </is>
      </c>
      <c r="X7491" s="16" t="inlineStr">
        <is>
          <t/>
        </is>
      </c>
      <c r="Y7491" s="16" t="inlineStr">
        <is>
          <t/>
        </is>
      </c>
      <c r="Z7491" s="16" t="inlineStr">
        <is>
          <t>https://www.contratacion.euskadi.eus/anuncio_contratacion/servicio-soporte/expcm477657/webkpe00-kpesimpc/es/</t>
        </is>
      </c>
      <c r="AA7491" s="16" t="inlineStr">
        <is>
          <t>https://www.contratacion.euskadi.eus/webkpe00-kpesimpc/es/contenidos/anuncio_contratacion/expcm477657/es_doc/index.html</t>
        </is>
      </c>
      <c r="AB7491" s="16" t="inlineStr">
        <is>
          <t>https://www.contratacion.euskadi.eus/contenidos/anuncio_contratacion/expcm477657/es_doc/data/es_r01dtpd19bc762836c6a7b6f1f5bd414ed5aebf7f3</t>
        </is>
      </c>
      <c r="AC7491" s="16" t="inlineStr">
        <is>
          <t>https://www.contratacion.euskadi.eus/contenidos/anuncio_contratacion/expcm477657/r01Index/expcm477657-idxContent.xml</t>
        </is>
      </c>
      <c r="AD7491" s="16" t="inlineStr">
        <is>
          <t>16/01/2026</t>
        </is>
      </c>
      <c r="AE7491" s="16" t="inlineStr">
        <is>
          <t>r01etpd15e80549e5c18474124f5729d405ac54da9</t>
        </is>
      </c>
      <c r="AF7491" s="16" t="inlineStr">
        <is>
          <t>Zugaztel, S. A.</t>
        </is>
      </c>
      <c r="AG7491" s="16" t="inlineStr">
        <is>
          <t>r01etpd15e80575ac0184741243d2fa6dcb3aaac66</t>
        </is>
      </c>
      <c r="AH7491" s="16" t="inlineStr">
        <is>
          <t>Zugaztel, S. A.</t>
        </is>
      </c>
      <c r="AI7491" s="16" t="inlineStr">
        <is>
          <t/>
        </is>
      </c>
      <c r="AJ7491" s="16" t="inlineStr">
        <is>
          <t/>
        </is>
      </c>
    </row>
    <row r="7492" customHeight="true" ht="15.0">
      <c r="A7492" s="16" t="inlineStr">
        <is>
          <t>Grabación alocuciones</t>
        </is>
      </c>
      <c r="B7492" s="16" t="inlineStr">
        <is>
          <t/>
        </is>
      </c>
      <c r="C7492" s="16" t="inlineStr">
        <is>
          <t>Gobierno Vasco</t>
        </is>
      </c>
      <c r="D7492" s="16" t="inlineStr">
        <is>
          <t/>
        </is>
      </c>
      <c r="E7492" s="16" t="inlineStr">
        <is>
          <t/>
        </is>
      </c>
      <c r="F7492" s="16" t="inlineStr">
        <is>
          <t/>
        </is>
      </c>
      <c r="G7492" s="16" t="inlineStr">
        <is>
          <t>Grabación alocuciones</t>
        </is>
      </c>
      <c r="H7492" s="16" t="inlineStr">
        <is>
          <t>Grabación alocuciones</t>
        </is>
      </c>
      <c r="I7492" s="16" t="inlineStr">
        <is>
          <t/>
        </is>
      </c>
      <c r="J7492" s="16" t="inlineStr">
        <is>
          <t>16/01/2026</t>
        </is>
      </c>
      <c r="K7492" s="16" t="inlineStr">
        <is>
          <t>86-2025</t>
        </is>
      </c>
      <c r="L7492" s="16" t="inlineStr">
        <is>
          <t>Adjudicación provisional / definitiva</t>
        </is>
      </c>
      <c r="M7492" s="16" t="inlineStr">
        <is>
          <t>true</t>
        </is>
      </c>
      <c r="N7492" s="16" t="inlineStr">
        <is>
          <t/>
        </is>
      </c>
      <c r="O7492" s="16" t="inlineStr">
        <is>
          <t/>
        </is>
      </c>
      <c r="P7492" s="16" t="inlineStr">
        <is>
          <t/>
        </is>
      </c>
      <c r="Q7492" s="16" t="inlineStr">
        <is>
          <t/>
        </is>
      </c>
      <c r="R7492" s="16" t="inlineStr">
        <is>
          <t/>
        </is>
      </c>
      <c r="S7492" s="16" t="inlineStr">
        <is>
          <t>https://www.contratacion.euskadi.eus/webkpe00-kpeperfi/es/contenidos/anuncio_contratacion/expcm477658/es_doc/images/zugaztel_logo.jpg</t>
        </is>
      </c>
      <c r="T7492" s="16" t="inlineStr">
        <is>
          <t>ZUGAZTEL, M. P., S. A.</t>
        </is>
      </c>
      <c r="U7492" s="16" t="inlineStr">
        <is>
          <t>A95584835 - ZUGAZTEL, M. P., S. A.</t>
        </is>
      </c>
      <c r="V7492" s="16" t="inlineStr">
        <is>
          <t>Gerencia</t>
        </is>
      </c>
      <c r="W7492" s="16" t="inlineStr">
        <is>
          <t/>
        </is>
      </c>
      <c r="X7492" s="16" t="inlineStr">
        <is>
          <t/>
        </is>
      </c>
      <c r="Y7492" s="16" t="inlineStr">
        <is>
          <t/>
        </is>
      </c>
      <c r="Z7492" s="16" t="inlineStr">
        <is>
          <t>https://www.contratacion.euskadi.eus/anuncio_contratacion/grabacion-alocuciones/expcm477658/webkpe00-kpesimpc/es/</t>
        </is>
      </c>
      <c r="AA7492" s="16" t="inlineStr">
        <is>
          <t>https://www.contratacion.euskadi.eus/webkpe00-kpesimpc/es/contenidos/anuncio_contratacion/expcm477658/es_doc/index.html</t>
        </is>
      </c>
      <c r="AB7492" s="16" t="inlineStr">
        <is>
          <t>https://www.contratacion.euskadi.eus/contenidos/anuncio_contratacion/expcm477658/es_doc/data/es_r01dtpd019bc762ab676a7b6f1f6fa602bc5095449</t>
        </is>
      </c>
      <c r="AC7492" s="16" t="inlineStr">
        <is>
          <t>https://www.contratacion.euskadi.eus/contenidos/anuncio_contratacion/expcm477658/r01Index/expcm477658-idxContent.xml</t>
        </is>
      </c>
      <c r="AD7492" s="16" t="inlineStr">
        <is>
          <t>16/01/2026</t>
        </is>
      </c>
      <c r="AE7492" s="16" t="inlineStr">
        <is>
          <t>r01etpd15e80549e5c18474124f5729d405ac54da9</t>
        </is>
      </c>
      <c r="AF7492" s="16" t="inlineStr">
        <is>
          <t>Zugaztel, S. A.</t>
        </is>
      </c>
      <c r="AG7492" s="16" t="inlineStr">
        <is>
          <t>r01etpd15e80575ac0184741243d2fa6dcb3aaac66</t>
        </is>
      </c>
      <c r="AH7492" s="16" t="inlineStr">
        <is>
          <t>Zugaztel, S. A.</t>
        </is>
      </c>
      <c r="AI7492" s="16" t="inlineStr">
        <is>
          <t/>
        </is>
      </c>
      <c r="AJ7492" s="16" t="inlineStr">
        <is>
          <t/>
        </is>
      </c>
    </row>
    <row r="7493" customHeight="true" ht="15.0">
      <c r="A7493" s="16" t="inlineStr">
        <is>
          <t>Reparación avería eléctrica</t>
        </is>
      </c>
      <c r="B7493" s="16" t="inlineStr">
        <is>
          <t/>
        </is>
      </c>
      <c r="C7493" s="16" t="inlineStr">
        <is>
          <t>Gobierno Vasco</t>
        </is>
      </c>
      <c r="D7493" s="16" t="inlineStr">
        <is>
          <t/>
        </is>
      </c>
      <c r="E7493" s="16" t="inlineStr">
        <is>
          <t/>
        </is>
      </c>
      <c r="F7493" s="16" t="inlineStr">
        <is>
          <t/>
        </is>
      </c>
      <c r="G7493" s="16" t="inlineStr">
        <is>
          <t>Reparación avería eléctrica</t>
        </is>
      </c>
      <c r="H7493" s="16" t="inlineStr">
        <is>
          <t>Reparación avería eléctrica</t>
        </is>
      </c>
      <c r="I7493" s="16" t="inlineStr">
        <is>
          <t/>
        </is>
      </c>
      <c r="J7493" s="16" t="inlineStr">
        <is>
          <t>16/01/2026</t>
        </is>
      </c>
      <c r="K7493" s="16" t="inlineStr">
        <is>
          <t>87-2025</t>
        </is>
      </c>
      <c r="L7493" s="16" t="inlineStr">
        <is>
          <t>Adjudicación provisional / definitiva</t>
        </is>
      </c>
      <c r="M7493" s="16" t="inlineStr">
        <is>
          <t>true</t>
        </is>
      </c>
      <c r="N7493" s="16" t="inlineStr">
        <is>
          <t/>
        </is>
      </c>
      <c r="O7493" s="16" t="inlineStr">
        <is>
          <t/>
        </is>
      </c>
      <c r="P7493" s="16" t="inlineStr">
        <is>
          <t/>
        </is>
      </c>
      <c r="Q7493" s="16" t="inlineStr">
        <is>
          <t/>
        </is>
      </c>
      <c r="R7493" s="16" t="inlineStr">
        <is>
          <t/>
        </is>
      </c>
      <c r="S7493" s="16" t="inlineStr">
        <is>
          <t>https://www.contratacion.euskadi.eus/webkpe00-kpeperfi/es/contenidos/anuncio_contratacion/expcm477659/es_doc/images/zugaztel_logo.jpg</t>
        </is>
      </c>
      <c r="T7493" s="16" t="inlineStr">
        <is>
          <t>ZUGAZTEL, M. P., S. A.</t>
        </is>
      </c>
      <c r="U7493" s="16" t="inlineStr">
        <is>
          <t>A95584835 - ZUGAZTEL, M. P., S. A.</t>
        </is>
      </c>
      <c r="V7493" s="16" t="inlineStr">
        <is>
          <t>Gerencia</t>
        </is>
      </c>
      <c r="W7493" s="16" t="inlineStr">
        <is>
          <t/>
        </is>
      </c>
      <c r="X7493" s="16" t="inlineStr">
        <is>
          <t/>
        </is>
      </c>
      <c r="Y7493" s="16" t="inlineStr">
        <is>
          <t/>
        </is>
      </c>
      <c r="Z7493" s="16" t="inlineStr">
        <is>
          <t>https://www.contratacion.euskadi.eus/anuncio_contratacion/reparacion-averia-electrica/expcm477659/webkpe00-kpesimpc/es/</t>
        </is>
      </c>
      <c r="AA7493" s="16" t="inlineStr">
        <is>
          <t>https://www.contratacion.euskadi.eus/webkpe00-kpesimpc/es/contenidos/anuncio_contratacion/expcm477659/es_doc/index.html</t>
        </is>
      </c>
      <c r="AB7493" s="16" t="inlineStr">
        <is>
          <t>https://www.contratacion.euskadi.eus/contenidos/anuncio_contratacion/expcm477659/es_doc/data/es_r01dtpd19bc762d32d6a7b6f1f111f9c00ad7b1d6c</t>
        </is>
      </c>
      <c r="AC7493" s="16" t="inlineStr">
        <is>
          <t>https://www.contratacion.euskadi.eus/contenidos/anuncio_contratacion/expcm477659/r01Index/expcm477659-idxContent.xml</t>
        </is>
      </c>
      <c r="AD7493" s="16" t="inlineStr">
        <is>
          <t>16/01/2026</t>
        </is>
      </c>
      <c r="AE7493" s="16" t="inlineStr">
        <is>
          <t>r01etpd15e80549e5c18474124f5729d405ac54da9</t>
        </is>
      </c>
      <c r="AF7493" s="16" t="inlineStr">
        <is>
          <t>Zugaztel, S. A.</t>
        </is>
      </c>
      <c r="AG7493" s="16" t="inlineStr">
        <is>
          <t>r01etpd15e80575ac0184741243d2fa6dcb3aaac66</t>
        </is>
      </c>
      <c r="AH7493" s="16" t="inlineStr">
        <is>
          <t>Zugaztel, S. A.</t>
        </is>
      </c>
      <c r="AI7493" s="16" t="inlineStr">
        <is>
          <t/>
        </is>
      </c>
      <c r="AJ7493" s="16" t="inlineStr">
        <is>
          <t/>
        </is>
      </c>
    </row>
    <row r="7494" customHeight="true" ht="15.0">
      <c r="A7494" s="16" t="inlineStr">
        <is>
          <t>Grabación alocuciones</t>
        </is>
      </c>
      <c r="B7494" s="16" t="inlineStr">
        <is>
          <t/>
        </is>
      </c>
      <c r="C7494" s="16" t="inlineStr">
        <is>
          <t>Gobierno Vasco</t>
        </is>
      </c>
      <c r="D7494" s="16" t="inlineStr">
        <is>
          <t/>
        </is>
      </c>
      <c r="E7494" s="16" t="inlineStr">
        <is>
          <t/>
        </is>
      </c>
      <c r="F7494" s="16" t="inlineStr">
        <is>
          <t/>
        </is>
      </c>
      <c r="G7494" s="16" t="inlineStr">
        <is>
          <t>Grabación alocuciones</t>
        </is>
      </c>
      <c r="H7494" s="16" t="inlineStr">
        <is>
          <t>Grabación alocuciones</t>
        </is>
      </c>
      <c r="I7494" s="16" t="inlineStr">
        <is>
          <t/>
        </is>
      </c>
      <c r="J7494" s="16" t="inlineStr">
        <is>
          <t>16/01/2026</t>
        </is>
      </c>
      <c r="K7494" s="16" t="inlineStr">
        <is>
          <t>88-2025</t>
        </is>
      </c>
      <c r="L7494" s="16" t="inlineStr">
        <is>
          <t>Adjudicación provisional / definitiva</t>
        </is>
      </c>
      <c r="M7494" s="16" t="inlineStr">
        <is>
          <t>true</t>
        </is>
      </c>
      <c r="N7494" s="16" t="inlineStr">
        <is>
          <t/>
        </is>
      </c>
      <c r="O7494" s="16" t="inlineStr">
        <is>
          <t/>
        </is>
      </c>
      <c r="P7494" s="16" t="inlineStr">
        <is>
          <t/>
        </is>
      </c>
      <c r="Q7494" s="16" t="inlineStr">
        <is>
          <t/>
        </is>
      </c>
      <c r="R7494" s="16" t="inlineStr">
        <is>
          <t/>
        </is>
      </c>
      <c r="S7494" s="16" t="inlineStr">
        <is>
          <t>https://www.contratacion.euskadi.eus/webkpe00-kpeperfi/es/contenidos/anuncio_contratacion/expcm477660/es_doc/images/zugaztel_logo.jpg</t>
        </is>
      </c>
      <c r="T7494" s="16" t="inlineStr">
        <is>
          <t>ZUGAZTEL, M. P., S. A.</t>
        </is>
      </c>
      <c r="U7494" s="16" t="inlineStr">
        <is>
          <t>A95584835 - ZUGAZTEL, M. P., S. A.</t>
        </is>
      </c>
      <c r="V7494" s="16" t="inlineStr">
        <is>
          <t>Gerencia</t>
        </is>
      </c>
      <c r="W7494" s="16" t="inlineStr">
        <is>
          <t/>
        </is>
      </c>
      <c r="X7494" s="16" t="inlineStr">
        <is>
          <t/>
        </is>
      </c>
      <c r="Y7494" s="16" t="inlineStr">
        <is>
          <t/>
        </is>
      </c>
      <c r="Z7494" s="16" t="inlineStr">
        <is>
          <t>https://www.contratacion.euskadi.eus/anuncio_contratacion/grabacion-alocuciones/expcm477660/webkpe00-kpesimpc/es/</t>
        </is>
      </c>
      <c r="AA7494" s="16" t="inlineStr">
        <is>
          <t>https://www.contratacion.euskadi.eus/webkpe00-kpesimpc/es/contenidos/anuncio_contratacion/expcm477660/es_doc/index.html</t>
        </is>
      </c>
      <c r="AB7494" s="16" t="inlineStr">
        <is>
          <t>https://www.contratacion.euskadi.eus/contenidos/anuncio_contratacion/expcm477660/es_doc/data/es_r01dtpd19bc762faa66a7b6f1f6b4c6ef0dfa1c96a</t>
        </is>
      </c>
      <c r="AC7494" s="16" t="inlineStr">
        <is>
          <t>https://www.contratacion.euskadi.eus/contenidos/anuncio_contratacion/expcm477660/r01Index/expcm477660-idxContent.xml</t>
        </is>
      </c>
      <c r="AD7494" s="16" t="inlineStr">
        <is>
          <t>16/01/2026</t>
        </is>
      </c>
      <c r="AE7494" s="16" t="inlineStr">
        <is>
          <t>r01etpd15e80549e5c18474124f5729d405ac54da9</t>
        </is>
      </c>
      <c r="AF7494" s="16" t="inlineStr">
        <is>
          <t>Zugaztel, S. A.</t>
        </is>
      </c>
      <c r="AG7494" s="16" t="inlineStr">
        <is>
          <t>r01etpd15e80575ac0184741243d2fa6dcb3aaac66</t>
        </is>
      </c>
      <c r="AH7494" s="16" t="inlineStr">
        <is>
          <t>Zugaztel, S. A.</t>
        </is>
      </c>
      <c r="AI7494" s="16" t="inlineStr">
        <is>
          <t/>
        </is>
      </c>
      <c r="AJ7494" s="16" t="inlineStr">
        <is>
          <t/>
        </is>
      </c>
    </row>
    <row r="7495" customHeight="true" ht="15.0">
      <c r="A7495" s="16" t="inlineStr">
        <is>
          <t>Grabación alocuciones</t>
        </is>
      </c>
      <c r="B7495" s="16" t="inlineStr">
        <is>
          <t/>
        </is>
      </c>
      <c r="C7495" s="16" t="inlineStr">
        <is>
          <t>Gobierno Vasco</t>
        </is>
      </c>
      <c r="D7495" s="16" t="inlineStr">
        <is>
          <t/>
        </is>
      </c>
      <c r="E7495" s="16" t="inlineStr">
        <is>
          <t/>
        </is>
      </c>
      <c r="F7495" s="16" t="inlineStr">
        <is>
          <t/>
        </is>
      </c>
      <c r="G7495" s="16" t="inlineStr">
        <is>
          <t>Grabación alocuciones</t>
        </is>
      </c>
      <c r="H7495" s="16" t="inlineStr">
        <is>
          <t>Grabación alocuciones</t>
        </is>
      </c>
      <c r="I7495" s="16" t="inlineStr">
        <is>
          <t/>
        </is>
      </c>
      <c r="J7495" s="16" t="inlineStr">
        <is>
          <t>16/01/2026</t>
        </is>
      </c>
      <c r="K7495" s="16" t="inlineStr">
        <is>
          <t>89-2025</t>
        </is>
      </c>
      <c r="L7495" s="16" t="inlineStr">
        <is>
          <t>Adjudicación provisional / definitiva</t>
        </is>
      </c>
      <c r="M7495" s="16" t="inlineStr">
        <is>
          <t>true</t>
        </is>
      </c>
      <c r="N7495" s="16" t="inlineStr">
        <is>
          <t/>
        </is>
      </c>
      <c r="O7495" s="16" t="inlineStr">
        <is>
          <t/>
        </is>
      </c>
      <c r="P7495" s="16" t="inlineStr">
        <is>
          <t/>
        </is>
      </c>
      <c r="Q7495" s="16" t="inlineStr">
        <is>
          <t/>
        </is>
      </c>
      <c r="R7495" s="16" t="inlineStr">
        <is>
          <t/>
        </is>
      </c>
      <c r="S7495" s="16" t="inlineStr">
        <is>
          <t>https://www.contratacion.euskadi.eus/webkpe00-kpeperfi/es/contenidos/anuncio_contratacion/expcm477661/es_doc/images/zugaztel_logo.jpg</t>
        </is>
      </c>
      <c r="T7495" s="16" t="inlineStr">
        <is>
          <t>ZUGAZTEL, M. P., S. A.</t>
        </is>
      </c>
      <c r="U7495" s="16" t="inlineStr">
        <is>
          <t>A95584835 - ZUGAZTEL, M. P., S. A.</t>
        </is>
      </c>
      <c r="V7495" s="16" t="inlineStr">
        <is>
          <t>Gerencia</t>
        </is>
      </c>
      <c r="W7495" s="16" t="inlineStr">
        <is>
          <t/>
        </is>
      </c>
      <c r="X7495" s="16" t="inlineStr">
        <is>
          <t/>
        </is>
      </c>
      <c r="Y7495" s="16" t="inlineStr">
        <is>
          <t/>
        </is>
      </c>
      <c r="Z7495" s="16" t="inlineStr">
        <is>
          <t>https://www.contratacion.euskadi.eus/anuncio_contratacion/grabacion-alocuciones/expcm477661/webkpe00-kpesimpc/es/</t>
        </is>
      </c>
      <c r="AA7495" s="16" t="inlineStr">
        <is>
          <t>https://www.contratacion.euskadi.eus/webkpe00-kpesimpc/es/contenidos/anuncio_contratacion/expcm477661/es_doc/index.html</t>
        </is>
      </c>
      <c r="AB7495" s="16" t="inlineStr">
        <is>
          <t>https://www.contratacion.euskadi.eus/contenidos/anuncio_contratacion/expcm477661/es_doc/data/es_r01dtpd19bc76322af6a7b6f1f6d4b3f9dc5d5fbdb</t>
        </is>
      </c>
      <c r="AC7495" s="16" t="inlineStr">
        <is>
          <t>https://www.contratacion.euskadi.eus/contenidos/anuncio_contratacion/expcm477661/r01Index/expcm477661-idxContent.xml</t>
        </is>
      </c>
      <c r="AD7495" s="16" t="inlineStr">
        <is>
          <t>16/01/2026</t>
        </is>
      </c>
      <c r="AE7495" s="16" t="inlineStr">
        <is>
          <t>r01etpd15e80549e5c18474124f5729d405ac54da9</t>
        </is>
      </c>
      <c r="AF7495" s="16" t="inlineStr">
        <is>
          <t>Zugaztel, S. A.</t>
        </is>
      </c>
      <c r="AG7495" s="16" t="inlineStr">
        <is>
          <t>r01etpd15e80575ac0184741243d2fa6dcb3aaac66</t>
        </is>
      </c>
      <c r="AH7495" s="16" t="inlineStr">
        <is>
          <t>Zugaztel, S. A.</t>
        </is>
      </c>
      <c r="AI7495" s="16" t="inlineStr">
        <is>
          <t/>
        </is>
      </c>
      <c r="AJ7495" s="16" t="inlineStr">
        <is>
          <t/>
        </is>
      </c>
    </row>
    <row r="7496" customHeight="true" ht="15.0">
      <c r="A7496" s="16" t="inlineStr">
        <is>
          <t>Analíticas primer turno</t>
        </is>
      </c>
      <c r="B7496" s="16" t="inlineStr">
        <is>
          <t/>
        </is>
      </c>
      <c r="C7496" s="16" t="inlineStr">
        <is>
          <t>Gobierno Vasco</t>
        </is>
      </c>
      <c r="D7496" s="16" t="inlineStr">
        <is>
          <t/>
        </is>
      </c>
      <c r="E7496" s="16" t="inlineStr">
        <is>
          <t/>
        </is>
      </c>
      <c r="F7496" s="16" t="inlineStr">
        <is>
          <t/>
        </is>
      </c>
      <c r="G7496" s="16" t="inlineStr">
        <is>
          <t>Analíticas primer turno</t>
        </is>
      </c>
      <c r="H7496" s="16" t="inlineStr">
        <is>
          <t>Analíticas primer turno</t>
        </is>
      </c>
      <c r="I7496" s="16" t="inlineStr">
        <is>
          <t/>
        </is>
      </c>
      <c r="J7496" s="16" t="inlineStr">
        <is>
          <t>16/01/2026</t>
        </is>
      </c>
      <c r="K7496" s="16" t="inlineStr">
        <is>
          <t>90-2025</t>
        </is>
      </c>
      <c r="L7496" s="16" t="inlineStr">
        <is>
          <t>Adjudicación provisional / definitiva</t>
        </is>
      </c>
      <c r="M7496" s="16" t="inlineStr">
        <is>
          <t>true</t>
        </is>
      </c>
      <c r="N7496" s="16" t="inlineStr">
        <is>
          <t/>
        </is>
      </c>
      <c r="O7496" s="16" t="inlineStr">
        <is>
          <t/>
        </is>
      </c>
      <c r="P7496" s="16" t="inlineStr">
        <is>
          <t/>
        </is>
      </c>
      <c r="Q7496" s="16" t="inlineStr">
        <is>
          <t/>
        </is>
      </c>
      <c r="R7496" s="16" t="inlineStr">
        <is>
          <t/>
        </is>
      </c>
      <c r="S7496" s="16" t="inlineStr">
        <is>
          <t>https://www.contratacion.euskadi.eus/webkpe00-kpeperfi/es/contenidos/anuncio_contratacion/expcm477662/es_doc/images/zugaztel_logo.jpg</t>
        </is>
      </c>
      <c r="T7496" s="16" t="inlineStr">
        <is>
          <t>ZUGAZTEL, M. P., S. A.</t>
        </is>
      </c>
      <c r="U7496" s="16" t="inlineStr">
        <is>
          <t>A95584835 - ZUGAZTEL, M. P., S. A.</t>
        </is>
      </c>
      <c r="V7496" s="16" t="inlineStr">
        <is>
          <t>Gerencia</t>
        </is>
      </c>
      <c r="W7496" s="16" t="inlineStr">
        <is>
          <t/>
        </is>
      </c>
      <c r="X7496" s="16" t="inlineStr">
        <is>
          <t/>
        </is>
      </c>
      <c r="Y7496" s="16" t="inlineStr">
        <is>
          <t/>
        </is>
      </c>
      <c r="Z7496" s="16" t="inlineStr">
        <is>
          <t>https://www.contratacion.euskadi.eus/anuncio_contratacion/analiticas-primer-turno/expcm477662/webkpe00-kpesimpc/es/</t>
        </is>
      </c>
      <c r="AA7496" s="16" t="inlineStr">
        <is>
          <t>https://www.contratacion.euskadi.eus/webkpe00-kpesimpc/es/contenidos/anuncio_contratacion/expcm477662/es_doc/index.html</t>
        </is>
      </c>
      <c r="AB7496" s="16" t="inlineStr">
        <is>
          <t>https://www.contratacion.euskadi.eus/contenidos/anuncio_contratacion/expcm477662/es_doc/data/es_r01dtpd19bc76717026a7b6f1ff82e0f6ded635048</t>
        </is>
      </c>
      <c r="AC7496" s="16" t="inlineStr">
        <is>
          <t>https://www.contratacion.euskadi.eus/contenidos/anuncio_contratacion/expcm477662/r01Index/expcm477662-idxContent.xml</t>
        </is>
      </c>
      <c r="AD7496" s="16" t="inlineStr">
        <is>
          <t>16/01/2026</t>
        </is>
      </c>
      <c r="AE7496" s="16" t="inlineStr">
        <is>
          <t>r01etpd15e80549e5c18474124f5729d405ac54da9</t>
        </is>
      </c>
      <c r="AF7496" s="16" t="inlineStr">
        <is>
          <t>Zugaztel, S. A.</t>
        </is>
      </c>
      <c r="AG7496" s="16" t="inlineStr">
        <is>
          <t>r01etpd15e80575ac0184741243d2fa6dcb3aaac66</t>
        </is>
      </c>
      <c r="AH7496" s="16" t="inlineStr">
        <is>
          <t>Zugaztel, S. A.</t>
        </is>
      </c>
      <c r="AI7496" s="16" t="inlineStr">
        <is>
          <t/>
        </is>
      </c>
      <c r="AJ7496" s="16" t="inlineStr">
        <is>
          <t/>
        </is>
      </c>
    </row>
    <row r="7497" customHeight="true" ht="15.0">
      <c r="A7497" s="16" t="inlineStr">
        <is>
          <t>Montaje y retirada de elementos decorativos</t>
        </is>
      </c>
      <c r="B7497" s="16" t="inlineStr">
        <is>
          <t/>
        </is>
      </c>
      <c r="C7497" s="16" t="inlineStr">
        <is>
          <t>Gobierno Vasco</t>
        </is>
      </c>
      <c r="D7497" s="16" t="inlineStr">
        <is>
          <t/>
        </is>
      </c>
      <c r="E7497" s="16" t="inlineStr">
        <is>
          <t/>
        </is>
      </c>
      <c r="F7497" s="16" t="inlineStr">
        <is>
          <t/>
        </is>
      </c>
      <c r="G7497" s="16" t="inlineStr">
        <is>
          <t>Montaje y retirada de elementos decorativos</t>
        </is>
      </c>
      <c r="H7497" s="16" t="inlineStr">
        <is>
          <t>Montaje y retirada de elementos decorativos</t>
        </is>
      </c>
      <c r="I7497" s="16" t="inlineStr">
        <is>
          <t/>
        </is>
      </c>
      <c r="J7497" s="16" t="inlineStr">
        <is>
          <t>16/01/2026</t>
        </is>
      </c>
      <c r="K7497" s="16" t="inlineStr">
        <is>
          <t>91-2025</t>
        </is>
      </c>
      <c r="L7497" s="16" t="inlineStr">
        <is>
          <t>Adjudicación provisional / definitiva</t>
        </is>
      </c>
      <c r="M7497" s="16" t="inlineStr">
        <is>
          <t>true</t>
        </is>
      </c>
      <c r="N7497" s="16" t="inlineStr">
        <is>
          <t/>
        </is>
      </c>
      <c r="O7497" s="16" t="inlineStr">
        <is>
          <t/>
        </is>
      </c>
      <c r="P7497" s="16" t="inlineStr">
        <is>
          <t/>
        </is>
      </c>
      <c r="Q7497" s="16" t="inlineStr">
        <is>
          <t/>
        </is>
      </c>
      <c r="R7497" s="16" t="inlineStr">
        <is>
          <t/>
        </is>
      </c>
      <c r="S7497" s="16" t="inlineStr">
        <is>
          <t>https://www.contratacion.euskadi.eus/webkpe00-kpeperfi/es/contenidos/anuncio_contratacion/expcm477663/es_doc/images/zugaztel_logo.jpg</t>
        </is>
      </c>
      <c r="T7497" s="16" t="inlineStr">
        <is>
          <t>ZUGAZTEL, M. P., S. A.</t>
        </is>
      </c>
      <c r="U7497" s="16" t="inlineStr">
        <is>
          <t>A95584835 - ZUGAZTEL, M. P., S. A.</t>
        </is>
      </c>
      <c r="V7497" s="16" t="inlineStr">
        <is>
          <t>Gerencia</t>
        </is>
      </c>
      <c r="W7497" s="16" t="inlineStr">
        <is>
          <t/>
        </is>
      </c>
      <c r="X7497" s="16" t="inlineStr">
        <is>
          <t/>
        </is>
      </c>
      <c r="Y7497" s="16" t="inlineStr">
        <is>
          <t/>
        </is>
      </c>
      <c r="Z7497" s="16" t="inlineStr">
        <is>
          <t>https://www.contratacion.euskadi.eus/anuncio_contratacion/montaje-y-retirada-elementos-decorativos/webkpe00-kpesimpc/es/</t>
        </is>
      </c>
      <c r="AA7497" s="16" t="inlineStr">
        <is>
          <t>https://www.contratacion.euskadi.eus/webkpe00-kpesimpc/es/contenidos/anuncio_contratacion/expcm477663/es_doc/index.html</t>
        </is>
      </c>
      <c r="AB7497" s="16" t="inlineStr">
        <is>
          <t>https://www.contratacion.euskadi.eus/contenidos/anuncio_contratacion/expcm477663/es_doc/data/es_r01dtpd19bc7673eed6a7b6f1f33b66c331247bc15</t>
        </is>
      </c>
      <c r="AC7497" s="16" t="inlineStr">
        <is>
          <t>https://www.contratacion.euskadi.eus/contenidos/anuncio_contratacion/expcm477663/r01Index/expcm477663-idxContent.xml</t>
        </is>
      </c>
      <c r="AD7497" s="16" t="inlineStr">
        <is>
          <t>16/01/2026</t>
        </is>
      </c>
      <c r="AE7497" s="16" t="inlineStr">
        <is>
          <t>r01etpd15e80549e5c18474124f5729d405ac54da9</t>
        </is>
      </c>
      <c r="AF7497" s="16" t="inlineStr">
        <is>
          <t>Zugaztel, S. A.</t>
        </is>
      </c>
      <c r="AG7497" s="16" t="inlineStr">
        <is>
          <t>r01etpd15e80575ac0184741243d2fa6dcb3aaac66</t>
        </is>
      </c>
      <c r="AH7497" s="16" t="inlineStr">
        <is>
          <t>Zugaztel, S. A.</t>
        </is>
      </c>
      <c r="AI7497" s="16" t="inlineStr">
        <is>
          <t/>
        </is>
      </c>
      <c r="AJ7497" s="16" t="inlineStr">
        <is>
          <t/>
        </is>
      </c>
    </row>
    <row r="7498" customHeight="true" ht="15.0">
      <c r="A7498" s="16" t="inlineStr">
        <is>
          <t>Grabación alocuciones</t>
        </is>
      </c>
      <c r="B7498" s="16" t="inlineStr">
        <is>
          <t/>
        </is>
      </c>
      <c r="C7498" s="16" t="inlineStr">
        <is>
          <t>Gobierno Vasco</t>
        </is>
      </c>
      <c r="D7498" s="16" t="inlineStr">
        <is>
          <t/>
        </is>
      </c>
      <c r="E7498" s="16" t="inlineStr">
        <is>
          <t/>
        </is>
      </c>
      <c r="F7498" s="16" t="inlineStr">
        <is>
          <t/>
        </is>
      </c>
      <c r="G7498" s="16" t="inlineStr">
        <is>
          <t>Grabación alocuciones</t>
        </is>
      </c>
      <c r="H7498" s="16" t="inlineStr">
        <is>
          <t>Grabación alocuciones</t>
        </is>
      </c>
      <c r="I7498" s="16" t="inlineStr">
        <is>
          <t/>
        </is>
      </c>
      <c r="J7498" s="16" t="inlineStr">
        <is>
          <t>16/01/2026</t>
        </is>
      </c>
      <c r="K7498" s="16" t="inlineStr">
        <is>
          <t>92-2025</t>
        </is>
      </c>
      <c r="L7498" s="16" t="inlineStr">
        <is>
          <t>Adjudicación provisional / definitiva</t>
        </is>
      </c>
      <c r="M7498" s="16" t="inlineStr">
        <is>
          <t>true</t>
        </is>
      </c>
      <c r="N7498" s="16" t="inlineStr">
        <is>
          <t/>
        </is>
      </c>
      <c r="O7498" s="16" t="inlineStr">
        <is>
          <t/>
        </is>
      </c>
      <c r="P7498" s="16" t="inlineStr">
        <is>
          <t/>
        </is>
      </c>
      <c r="Q7498" s="16" t="inlineStr">
        <is>
          <t/>
        </is>
      </c>
      <c r="R7498" s="16" t="inlineStr">
        <is>
          <t/>
        </is>
      </c>
      <c r="S7498" s="16" t="inlineStr">
        <is>
          <t>https://www.contratacion.euskadi.eus/webkpe00-kpeperfi/es/contenidos/anuncio_contratacion/expcm477664/es_doc/images/zugaztel_logo.jpg</t>
        </is>
      </c>
      <c r="T7498" s="16" t="inlineStr">
        <is>
          <t>ZUGAZTEL, M. P., S. A.</t>
        </is>
      </c>
      <c r="U7498" s="16" t="inlineStr">
        <is>
          <t>A95584835 - ZUGAZTEL, M. P., S. A.</t>
        </is>
      </c>
      <c r="V7498" s="16" t="inlineStr">
        <is>
          <t>Gerencia</t>
        </is>
      </c>
      <c r="W7498" s="16" t="inlineStr">
        <is>
          <t/>
        </is>
      </c>
      <c r="X7498" s="16" t="inlineStr">
        <is>
          <t/>
        </is>
      </c>
      <c r="Y7498" s="16" t="inlineStr">
        <is>
          <t/>
        </is>
      </c>
      <c r="Z7498" s="16" t="inlineStr">
        <is>
          <t>https://www.contratacion.euskadi.eus/anuncio_contratacion/grabacion-alocuciones/expcm477664/webkpe00-kpesimpc/es/</t>
        </is>
      </c>
      <c r="AA7498" s="16" t="inlineStr">
        <is>
          <t>https://www.contratacion.euskadi.eus/webkpe00-kpesimpc/es/contenidos/anuncio_contratacion/expcm477664/es_doc/index.html</t>
        </is>
      </c>
      <c r="AB7498" s="16" t="inlineStr">
        <is>
          <t>https://www.contratacion.euskadi.eus/contenidos/anuncio_contratacion/expcm477664/es_doc/data/es_r01dtpd19bc767667f6a7b6f1f7396db771d408f99</t>
        </is>
      </c>
      <c r="AC7498" s="16" t="inlineStr">
        <is>
          <t>https://www.contratacion.euskadi.eus/contenidos/anuncio_contratacion/expcm477664/r01Index/expcm477664-idxContent.xml</t>
        </is>
      </c>
      <c r="AD7498" s="16" t="inlineStr">
        <is>
          <t>16/01/2026</t>
        </is>
      </c>
      <c r="AE7498" s="16" t="inlineStr">
        <is>
          <t>r01etpd15e80549e5c18474124f5729d405ac54da9</t>
        </is>
      </c>
      <c r="AF7498" s="16" t="inlineStr">
        <is>
          <t>Zugaztel, S. A.</t>
        </is>
      </c>
      <c r="AG7498" s="16" t="inlineStr">
        <is>
          <t>r01etpd15e80575ac0184741243d2fa6dcb3aaac66</t>
        </is>
      </c>
      <c r="AH7498" s="16" t="inlineStr">
        <is>
          <t>Zugaztel, S. A.</t>
        </is>
      </c>
      <c r="AI7498" s="16" t="inlineStr">
        <is>
          <t/>
        </is>
      </c>
      <c r="AJ7498" s="16" t="inlineStr">
        <is>
          <t/>
        </is>
      </c>
    </row>
    <row r="7499" customHeight="true" ht="15.0">
      <c r="A7499" s="16" t="inlineStr">
        <is>
          <t>Viaje profesional</t>
        </is>
      </c>
      <c r="B7499" s="16" t="inlineStr">
        <is>
          <t/>
        </is>
      </c>
      <c r="C7499" s="16" t="inlineStr">
        <is>
          <t>Gobierno Vasco</t>
        </is>
      </c>
      <c r="D7499" s="16" t="inlineStr">
        <is>
          <t/>
        </is>
      </c>
      <c r="E7499" s="16" t="inlineStr">
        <is>
          <t/>
        </is>
      </c>
      <c r="F7499" s="16" t="inlineStr">
        <is>
          <t/>
        </is>
      </c>
      <c r="G7499" s="16" t="inlineStr">
        <is>
          <t>Viaje profesional</t>
        </is>
      </c>
      <c r="H7499" s="16" t="inlineStr">
        <is>
          <t>Viaje profesional</t>
        </is>
      </c>
      <c r="I7499" s="16" t="inlineStr">
        <is>
          <t/>
        </is>
      </c>
      <c r="J7499" s="16" t="inlineStr">
        <is>
          <t>16/01/2026</t>
        </is>
      </c>
      <c r="K7499" s="16" t="inlineStr">
        <is>
          <t>93-2025</t>
        </is>
      </c>
      <c r="L7499" s="16" t="inlineStr">
        <is>
          <t>Adjudicación provisional / definitiva</t>
        </is>
      </c>
      <c r="M7499" s="16" t="inlineStr">
        <is>
          <t>true</t>
        </is>
      </c>
      <c r="N7499" s="16" t="inlineStr">
        <is>
          <t/>
        </is>
      </c>
      <c r="O7499" s="16" t="inlineStr">
        <is>
          <t/>
        </is>
      </c>
      <c r="P7499" s="16" t="inlineStr">
        <is>
          <t/>
        </is>
      </c>
      <c r="Q7499" s="16" t="inlineStr">
        <is>
          <t/>
        </is>
      </c>
      <c r="R7499" s="16" t="inlineStr">
        <is>
          <t/>
        </is>
      </c>
      <c r="S7499" s="16" t="inlineStr">
        <is>
          <t>https://www.contratacion.euskadi.eus/webkpe00-kpeperfi/es/contenidos/anuncio_contratacion/expcm477665/es_doc/images/zugaztel_logo.jpg</t>
        </is>
      </c>
      <c r="T7499" s="16" t="inlineStr">
        <is>
          <t>ZUGAZTEL, M. P., S. A.</t>
        </is>
      </c>
      <c r="U7499" s="16" t="inlineStr">
        <is>
          <t>A95584835 - ZUGAZTEL, M. P., S. A.</t>
        </is>
      </c>
      <c r="V7499" s="16" t="inlineStr">
        <is>
          <t>Gerencia</t>
        </is>
      </c>
      <c r="W7499" s="16" t="inlineStr">
        <is>
          <t/>
        </is>
      </c>
      <c r="X7499" s="16" t="inlineStr">
        <is>
          <t/>
        </is>
      </c>
      <c r="Y7499" s="16" t="inlineStr">
        <is>
          <t/>
        </is>
      </c>
      <c r="Z7499" s="16" t="inlineStr">
        <is>
          <t>https://www.contratacion.euskadi.eus/anuncio_contratacion/viaje-profesional/expcm477665/webkpe00-kpesimpc/es/</t>
        </is>
      </c>
      <c r="AA7499" s="16" t="inlineStr">
        <is>
          <t>https://www.contratacion.euskadi.eus/webkpe00-kpesimpc/es/contenidos/anuncio_contratacion/expcm477665/es_doc/index.html</t>
        </is>
      </c>
      <c r="AB7499" s="16" t="inlineStr">
        <is>
          <t>https://www.contratacion.euskadi.eus/contenidos/anuncio_contratacion/expcm477665/es_doc/data/es_r01dtpd19bc7678e4a6a7b6f1f21c2a742e6e6586d</t>
        </is>
      </c>
      <c r="AC7499" s="16" t="inlineStr">
        <is>
          <t>https://www.contratacion.euskadi.eus/contenidos/anuncio_contratacion/expcm477665/r01Index/expcm477665-idxContent.xml</t>
        </is>
      </c>
      <c r="AD7499" s="16" t="inlineStr">
        <is>
          <t>16/01/2026</t>
        </is>
      </c>
      <c r="AE7499" s="16" t="inlineStr">
        <is>
          <t>r01etpd15e80549e5c18474124f5729d405ac54da9</t>
        </is>
      </c>
      <c r="AF7499" s="16" t="inlineStr">
        <is>
          <t>Zugaztel, S. A.</t>
        </is>
      </c>
      <c r="AG7499" s="16" t="inlineStr">
        <is>
          <t>r01etpd15e80575ac0184741243d2fa6dcb3aaac66</t>
        </is>
      </c>
      <c r="AH7499" s="16" t="inlineStr">
        <is>
          <t>Zugaztel, S. A.</t>
        </is>
      </c>
      <c r="AI7499" s="16" t="inlineStr">
        <is>
          <t/>
        </is>
      </c>
      <c r="AJ7499" s="16" t="inlineStr">
        <is>
          <t/>
        </is>
      </c>
    </row>
    <row r="7500" customHeight="true" ht="15.0">
      <c r="A7500" s="16" t="inlineStr">
        <is>
          <t>Calendarios de mesa</t>
        </is>
      </c>
      <c r="B7500" s="16" t="inlineStr">
        <is>
          <t/>
        </is>
      </c>
      <c r="C7500" s="16" t="inlineStr">
        <is>
          <t>Gobierno Vasco</t>
        </is>
      </c>
      <c r="D7500" s="16" t="inlineStr">
        <is>
          <t/>
        </is>
      </c>
      <c r="E7500" s="16" t="inlineStr">
        <is>
          <t/>
        </is>
      </c>
      <c r="F7500" s="16" t="inlineStr">
        <is>
          <t/>
        </is>
      </c>
      <c r="G7500" s="16" t="inlineStr">
        <is>
          <t>Calendarios de mesa</t>
        </is>
      </c>
      <c r="H7500" s="16" t="inlineStr">
        <is>
          <t>Calendarios de mesa</t>
        </is>
      </c>
      <c r="I7500" s="16" t="inlineStr">
        <is>
          <t/>
        </is>
      </c>
      <c r="J7500" s="16" t="inlineStr">
        <is>
          <t>16/01/2026</t>
        </is>
      </c>
      <c r="K7500" s="16" t="inlineStr">
        <is>
          <t>94-2025</t>
        </is>
      </c>
      <c r="L7500" s="16" t="inlineStr">
        <is>
          <t>Adjudicación provisional / definitiva</t>
        </is>
      </c>
      <c r="M7500" s="16" t="inlineStr">
        <is>
          <t>true</t>
        </is>
      </c>
      <c r="N7500" s="16" t="inlineStr">
        <is>
          <t/>
        </is>
      </c>
      <c r="O7500" s="16" t="inlineStr">
        <is>
          <t/>
        </is>
      </c>
      <c r="P7500" s="16" t="inlineStr">
        <is>
          <t/>
        </is>
      </c>
      <c r="Q7500" s="16" t="inlineStr">
        <is>
          <t/>
        </is>
      </c>
      <c r="R7500" s="16" t="inlineStr">
        <is>
          <t/>
        </is>
      </c>
      <c r="S7500" s="16" t="inlineStr">
        <is>
          <t>https://www.contratacion.euskadi.eus/webkpe00-kpeperfi/es/contenidos/anuncio_contratacion/expcm477666/es_doc/images/zugaztel_logo.jpg</t>
        </is>
      </c>
      <c r="T7500" s="16" t="inlineStr">
        <is>
          <t>ZUGAZTEL, M. P., S. A.</t>
        </is>
      </c>
      <c r="U7500" s="16" t="inlineStr">
        <is>
          <t>A95584835 - ZUGAZTEL, M. P., S. A.</t>
        </is>
      </c>
      <c r="V7500" s="16" t="inlineStr">
        <is>
          <t>Gerencia</t>
        </is>
      </c>
      <c r="W7500" s="16" t="inlineStr">
        <is>
          <t/>
        </is>
      </c>
      <c r="X7500" s="16" t="inlineStr">
        <is>
          <t/>
        </is>
      </c>
      <c r="Y7500" s="16" t="inlineStr">
        <is>
          <t/>
        </is>
      </c>
      <c r="Z7500" s="16" t="inlineStr">
        <is>
          <t>https://www.contratacion.euskadi.eus/anuncio_contratacion/calendarios-mesa/expcm477666/webkpe00-kpesimpc/es/</t>
        </is>
      </c>
      <c r="AA7500" s="16" t="inlineStr">
        <is>
          <t>https://www.contratacion.euskadi.eus/webkpe00-kpesimpc/es/contenidos/anuncio_contratacion/expcm477666/es_doc/index.html</t>
        </is>
      </c>
      <c r="AB7500" s="16" t="inlineStr">
        <is>
          <t>https://www.contratacion.euskadi.eus/contenidos/anuncio_contratacion/expcm477666/es_doc/data/es_r01dtpd19bc767b6206a7b6f1ffdc7ebc5efdd7485</t>
        </is>
      </c>
      <c r="AC7500" s="16" t="inlineStr">
        <is>
          <t>https://www.contratacion.euskadi.eus/contenidos/anuncio_contratacion/expcm477666/r01Index/expcm477666-idxContent.xml</t>
        </is>
      </c>
      <c r="AD7500" s="16" t="inlineStr">
        <is>
          <t>16/01/2026</t>
        </is>
      </c>
      <c r="AE7500" s="16" t="inlineStr">
        <is>
          <t>r01etpd15e80549e5c18474124f5729d405ac54da9</t>
        </is>
      </c>
      <c r="AF7500" s="16" t="inlineStr">
        <is>
          <t>Zugaztel, S. A.</t>
        </is>
      </c>
      <c r="AG7500" s="16" t="inlineStr">
        <is>
          <t>r01etpd15e80575ac0184741243d2fa6dcb3aaac66</t>
        </is>
      </c>
      <c r="AH7500" s="16" t="inlineStr">
        <is>
          <t>Zugaztel, S. A.</t>
        </is>
      </c>
      <c r="AI7500" s="16" t="inlineStr">
        <is>
          <t/>
        </is>
      </c>
      <c r="AJ7500" s="16" t="inlineStr">
        <is>
          <t/>
        </is>
      </c>
    </row>
    <row r="7501" customHeight="true" ht="15.0">
      <c r="A7501" s="16" t="inlineStr">
        <is>
          <t>Diseño y animación de comunicación</t>
        </is>
      </c>
      <c r="B7501" s="16" t="inlineStr">
        <is>
          <t/>
        </is>
      </c>
      <c r="C7501" s="16" t="inlineStr">
        <is>
          <t>Gobierno Vasco</t>
        </is>
      </c>
      <c r="D7501" s="16" t="inlineStr">
        <is>
          <t/>
        </is>
      </c>
      <c r="E7501" s="16" t="inlineStr">
        <is>
          <t/>
        </is>
      </c>
      <c r="F7501" s="16" t="inlineStr">
        <is>
          <t/>
        </is>
      </c>
      <c r="G7501" s="16" t="inlineStr">
        <is>
          <t>Diseño y animación de comunicación</t>
        </is>
      </c>
      <c r="H7501" s="16" t="inlineStr">
        <is>
          <t>Diseño y animación de comunicación</t>
        </is>
      </c>
      <c r="I7501" s="16" t="inlineStr">
        <is>
          <t/>
        </is>
      </c>
      <c r="J7501" s="16" t="inlineStr">
        <is>
          <t>16/01/2026</t>
        </is>
      </c>
      <c r="K7501" s="16" t="inlineStr">
        <is>
          <t>96-2025</t>
        </is>
      </c>
      <c r="L7501" s="16" t="inlineStr">
        <is>
          <t>Adjudicación provisional / definitiva</t>
        </is>
      </c>
      <c r="M7501" s="16" t="inlineStr">
        <is>
          <t>true</t>
        </is>
      </c>
      <c r="N7501" s="16" t="inlineStr">
        <is>
          <t/>
        </is>
      </c>
      <c r="O7501" s="16" t="inlineStr">
        <is>
          <t/>
        </is>
      </c>
      <c r="P7501" s="16" t="inlineStr">
        <is>
          <t/>
        </is>
      </c>
      <c r="Q7501" s="16" t="inlineStr">
        <is>
          <t/>
        </is>
      </c>
      <c r="R7501" s="16" t="inlineStr">
        <is>
          <t/>
        </is>
      </c>
      <c r="S7501" s="16" t="inlineStr">
        <is>
          <t>https://www.contratacion.euskadi.eus/webkpe00-kpeperfi/es/contenidos/anuncio_contratacion/expcm477667/es_doc/images/zugaztel_logo.jpg</t>
        </is>
      </c>
      <c r="T7501" s="16" t="inlineStr">
        <is>
          <t>ZUGAZTEL, M. P., S. A.</t>
        </is>
      </c>
      <c r="U7501" s="16" t="inlineStr">
        <is>
          <t>A95584835 - ZUGAZTEL, M. P., S. A.</t>
        </is>
      </c>
      <c r="V7501" s="16" t="inlineStr">
        <is>
          <t>Gerencia</t>
        </is>
      </c>
      <c r="W7501" s="16" t="inlineStr">
        <is>
          <t/>
        </is>
      </c>
      <c r="X7501" s="16" t="inlineStr">
        <is>
          <t/>
        </is>
      </c>
      <c r="Y7501" s="16" t="inlineStr">
        <is>
          <t/>
        </is>
      </c>
      <c r="Z7501" s="16" t="inlineStr">
        <is>
          <t>https://www.contratacion.euskadi.eus/anuncio_contratacion/diseno-y-animacion-comunicacion/webkpe00-kpesimpc/es/</t>
        </is>
      </c>
      <c r="AA7501" s="16" t="inlineStr">
        <is>
          <t>https://www.contratacion.euskadi.eus/webkpe00-kpesimpc/es/contenidos/anuncio_contratacion/expcm477667/es_doc/index.html</t>
        </is>
      </c>
      <c r="AB7501" s="16" t="inlineStr">
        <is>
          <t>https://www.contratacion.euskadi.eus/contenidos/anuncio_contratacion/expcm477667/es_doc/data/es_r01dtpd19bc76baaa53dc0245339c3108bf23561e1</t>
        </is>
      </c>
      <c r="AC7501" s="16" t="inlineStr">
        <is>
          <t>https://www.contratacion.euskadi.eus/contenidos/anuncio_contratacion/expcm477667/r01Index/expcm477667-idxContent.xml</t>
        </is>
      </c>
      <c r="AD7501" s="16" t="inlineStr">
        <is>
          <t>16/01/2026</t>
        </is>
      </c>
      <c r="AE7501" s="16" t="inlineStr">
        <is>
          <t>r01etpd15e80549e5c18474124f5729d405ac54da9</t>
        </is>
      </c>
      <c r="AF7501" s="16" t="inlineStr">
        <is>
          <t>Zugaztel, S. A.</t>
        </is>
      </c>
      <c r="AG7501" s="16" t="inlineStr">
        <is>
          <t>r01etpd15e80575ac0184741243d2fa6dcb3aaac66</t>
        </is>
      </c>
      <c r="AH7501" s="16" t="inlineStr">
        <is>
          <t>Zugaztel, S. A.</t>
        </is>
      </c>
      <c r="AI7501" s="16" t="inlineStr">
        <is>
          <t/>
        </is>
      </c>
      <c r="AJ7501" s="16" t="inlineStr">
        <is>
          <t/>
        </is>
      </c>
    </row>
    <row r="7502" customHeight="true" ht="15.0">
      <c r="A7502" s="16" t="inlineStr">
        <is>
          <t>Analíticas segundo turno</t>
        </is>
      </c>
      <c r="B7502" s="16" t="inlineStr">
        <is>
          <t/>
        </is>
      </c>
      <c r="C7502" s="16" t="inlineStr">
        <is>
          <t>Gobierno Vasco</t>
        </is>
      </c>
      <c r="D7502" s="16" t="inlineStr">
        <is>
          <t/>
        </is>
      </c>
      <c r="E7502" s="16" t="inlineStr">
        <is>
          <t/>
        </is>
      </c>
      <c r="F7502" s="16" t="inlineStr">
        <is>
          <t/>
        </is>
      </c>
      <c r="G7502" s="16" t="inlineStr">
        <is>
          <t>Analíticas segundo turno</t>
        </is>
      </c>
      <c r="H7502" s="16" t="inlineStr">
        <is>
          <t>Analíticas segundo turno</t>
        </is>
      </c>
      <c r="I7502" s="16" t="inlineStr">
        <is>
          <t/>
        </is>
      </c>
      <c r="J7502" s="16" t="inlineStr">
        <is>
          <t>16/01/2026</t>
        </is>
      </c>
      <c r="K7502" s="16" t="inlineStr">
        <is>
          <t>97-2025</t>
        </is>
      </c>
      <c r="L7502" s="16" t="inlineStr">
        <is>
          <t>Adjudicación provisional / definitiva</t>
        </is>
      </c>
      <c r="M7502" s="16" t="inlineStr">
        <is>
          <t>true</t>
        </is>
      </c>
      <c r="N7502" s="16" t="inlineStr">
        <is>
          <t/>
        </is>
      </c>
      <c r="O7502" s="16" t="inlineStr">
        <is>
          <t/>
        </is>
      </c>
      <c r="P7502" s="16" t="inlineStr">
        <is>
          <t/>
        </is>
      </c>
      <c r="Q7502" s="16" t="inlineStr">
        <is>
          <t/>
        </is>
      </c>
      <c r="R7502" s="16" t="inlineStr">
        <is>
          <t/>
        </is>
      </c>
      <c r="S7502" s="16" t="inlineStr">
        <is>
          <t>https://www.contratacion.euskadi.eus/webkpe00-kpeperfi/es/contenidos/anuncio_contratacion/expcm477668/es_doc/images/zugaztel_logo.jpg</t>
        </is>
      </c>
      <c r="T7502" s="16" t="inlineStr">
        <is>
          <t>ZUGAZTEL, M. P., S. A.</t>
        </is>
      </c>
      <c r="U7502" s="16" t="inlineStr">
        <is>
          <t>A95584835 - ZUGAZTEL, M. P., S. A.</t>
        </is>
      </c>
      <c r="V7502" s="16" t="inlineStr">
        <is>
          <t>Gerencia</t>
        </is>
      </c>
      <c r="W7502" s="16" t="inlineStr">
        <is>
          <t/>
        </is>
      </c>
      <c r="X7502" s="16" t="inlineStr">
        <is>
          <t/>
        </is>
      </c>
      <c r="Y7502" s="16" t="inlineStr">
        <is>
          <t/>
        </is>
      </c>
      <c r="Z7502" s="16" t="inlineStr">
        <is>
          <t>https://www.contratacion.euskadi.eus/anuncio_contratacion/analiticas-segundo-turno/webkpe00-kpesimpc/es/</t>
        </is>
      </c>
      <c r="AA7502" s="16" t="inlineStr">
        <is>
          <t>https://www.contratacion.euskadi.eus/webkpe00-kpesimpc/es/contenidos/anuncio_contratacion/expcm477668/es_doc/index.html</t>
        </is>
      </c>
      <c r="AB7502" s="16" t="inlineStr">
        <is>
          <t>https://www.contratacion.euskadi.eus/contenidos/anuncio_contratacion/expcm477668/es_doc/data/es_r01dtpd19bc76bd3493dc02453e503e6891da45177</t>
        </is>
      </c>
      <c r="AC7502" s="16" t="inlineStr">
        <is>
          <t>https://www.contratacion.euskadi.eus/contenidos/anuncio_contratacion/expcm477668/r01Index/expcm477668-idxContent.xml</t>
        </is>
      </c>
      <c r="AD7502" s="16" t="inlineStr">
        <is>
          <t>16/01/2026</t>
        </is>
      </c>
      <c r="AE7502" s="16" t="inlineStr">
        <is>
          <t>r01etpd15e80549e5c18474124f5729d405ac54da9</t>
        </is>
      </c>
      <c r="AF7502" s="16" t="inlineStr">
        <is>
          <t>Zugaztel, S. A.</t>
        </is>
      </c>
      <c r="AG7502" s="16" t="inlineStr">
        <is>
          <t>r01etpd15e80575ac0184741243d2fa6dcb3aaac66</t>
        </is>
      </c>
      <c r="AH7502" s="16" t="inlineStr">
        <is>
          <t>Zugaztel, S. A.</t>
        </is>
      </c>
      <c r="AI7502" s="16" t="inlineStr">
        <is>
          <t/>
        </is>
      </c>
      <c r="AJ7502" s="16" t="inlineStr">
        <is>
          <t/>
        </is>
      </c>
    </row>
    <row r="7503" customHeight="true" ht="15.0">
      <c r="A7503" s="16" t="inlineStr">
        <is>
          <t>Proyecto de ejeución y dirección facultativa de las obras de instalación de cocina in situ en el CEIP ARRIGORRIAGA de Arrigorriaga, Bizkaia</t>
        </is>
      </c>
      <c r="B7503" s="16" t="inlineStr">
        <is>
          <t/>
        </is>
      </c>
      <c r="C7503" s="16" t="inlineStr">
        <is>
          <t>Gobierno Vasco</t>
        </is>
      </c>
      <c r="D7503" s="16" t="inlineStr">
        <is>
          <t/>
        </is>
      </c>
      <c r="E7503" s="16" t="inlineStr">
        <is>
          <t/>
        </is>
      </c>
      <c r="F7503" s="16" t="inlineStr">
        <is>
          <t/>
        </is>
      </c>
      <c r="G7503" s="16" t="inlineStr">
        <is>
          <t>Proyecto de ejeución y dirección facultativa de las obras de instalación de cocina in situ en el CEIP ARRIGORRIAGA de Arrigorriaga, Bizkaia</t>
        </is>
      </c>
      <c r="H7503" s="16" t="inlineStr">
        <is>
          <t>Proyecto de ejeución y dirección facultativa de las obras de instalación de cocina in situ en el CEIP ARRIGORRIAGA de Arrigorriaga, Bizkaia</t>
        </is>
      </c>
      <c r="I7503" s="16" t="inlineStr">
        <is>
          <t/>
        </is>
      </c>
      <c r="J7503" s="16" t="inlineStr">
        <is>
          <t>16/01/2026</t>
        </is>
      </c>
      <c r="K7503" s="16" t="inlineStr">
        <is>
          <t>B-033/25</t>
        </is>
      </c>
      <c r="L7503" s="16" t="inlineStr">
        <is>
          <t>Adjudicación provisional / definitiva</t>
        </is>
      </c>
      <c r="M7503" s="16" t="inlineStr">
        <is>
          <t>true</t>
        </is>
      </c>
      <c r="N7503" s="16" t="inlineStr">
        <is>
          <t/>
        </is>
      </c>
      <c r="O7503" s="16" t="inlineStr">
        <is>
          <t/>
        </is>
      </c>
      <c r="P7503" s="16" t="inlineStr">
        <is>
          <t/>
        </is>
      </c>
      <c r="Q7503" s="16" t="inlineStr">
        <is>
          <t/>
        </is>
      </c>
      <c r="R7503" s="16" t="inlineStr">
        <is>
          <t/>
        </is>
      </c>
      <c r="S7503" s="16" t="inlineStr">
        <is>
          <t>https://www.contratacion.euskadi.eus/webkpe00-kpeperfi/es/contenidos/anuncio_contratacion/expcm477669/es_doc/images/w32_logoGobiernoVasco.gif</t>
        </is>
      </c>
      <c r="T7503" s="16" t="inlineStr">
        <is>
          <t>Gobierno Vasco</t>
        </is>
      </c>
      <c r="U7503" s="16" t="inlineStr">
        <is>
          <t>S4833001C - Educación</t>
        </is>
      </c>
      <c r="V7503" s="16" t="inlineStr">
        <is>
          <t>Dirección de  Infraestructuras, Recursos y Tecnologías</t>
        </is>
      </c>
      <c r="W7503" s="16" t="inlineStr">
        <is>
          <t/>
        </is>
      </c>
      <c r="X7503" s="16" t="inlineStr">
        <is>
          <t/>
        </is>
      </c>
      <c r="Y7503" s="16" t="inlineStr">
        <is>
          <t/>
        </is>
      </c>
      <c r="Z7503" s="16" t="inlineStr">
        <is>
          <t>https://www.contratacion.euskadi.eus/anuncio_contratacion/proyecto-ejeucion-y-direccion-facultativa-obras-instalacion-cocina-in-situ-ceip-arrigorriaga-arrigorriaga-bizkaia/webkpe00-kpesimpc/es/</t>
        </is>
      </c>
      <c r="AA7503" s="16" t="inlineStr">
        <is>
          <t>https://www.contratacion.euskadi.eus/webkpe00-kpesimpc/es/contenidos/anuncio_contratacion/expcm477669/es_doc/index.html</t>
        </is>
      </c>
      <c r="AB7503" s="16" t="inlineStr">
        <is>
          <t>https://www.contratacion.euskadi.eus/contenidos/anuncio_contratacion/expcm477669/es_doc/data/es_r01dtpd19bc774d2833dc02453def5e675869e88f0</t>
        </is>
      </c>
      <c r="AC7503" s="16" t="inlineStr">
        <is>
          <t>https://www.contratacion.euskadi.eus/contenidos/anuncio_contratacion/expcm477669/r01Index/expcm477669-idxContent.xml</t>
        </is>
      </c>
      <c r="AD7503" s="16" t="inlineStr">
        <is>
          <t>16/01/2026</t>
        </is>
      </c>
      <c r="AE7503" s="16" t="inlineStr">
        <is>
          <t>r01epd01197b2aaddb4a50ddf50f48805bac8fe21</t>
        </is>
      </c>
      <c r="AF7503" s="16" t="inlineStr">
        <is>
          <t>Gobierno Vasco</t>
        </is>
      </c>
      <c r="AG7503" s="16" t="inlineStr">
        <is>
          <t>r01e00000fe4e66771ba470b8c53a3375b90675c3</t>
        </is>
      </c>
      <c r="AH7503" s="16" t="inlineStr">
        <is>
          <t>Educación</t>
        </is>
      </c>
      <c r="AI7503" s="16" t="inlineStr">
        <is>
          <t/>
        </is>
      </c>
      <c r="AJ7503" s="16" t="inlineStr">
        <is>
          <t/>
        </is>
      </c>
    </row>
    <row r="7504" customHeight="true" ht="15.0">
      <c r="A7504" s="16" t="inlineStr">
        <is>
          <t>Proyecto de ejeución y dirección facultativa de las obras de instalación de cocina in situ en el CEIP IRUARTETA de Bilbao, Bizkaia</t>
        </is>
      </c>
      <c r="B7504" s="16" t="inlineStr">
        <is>
          <t/>
        </is>
      </c>
      <c r="C7504" s="16" t="inlineStr">
        <is>
          <t>Gobierno Vasco</t>
        </is>
      </c>
      <c r="D7504" s="16" t="inlineStr">
        <is>
          <t/>
        </is>
      </c>
      <c r="E7504" s="16" t="inlineStr">
        <is>
          <t/>
        </is>
      </c>
      <c r="F7504" s="16" t="inlineStr">
        <is>
          <t/>
        </is>
      </c>
      <c r="G7504" s="16" t="inlineStr">
        <is>
          <t>Proyecto de ejeución y dirección facultativa de las obras de instalación de cocina in situ en el CEIP IRUARTETA de Bilbao, Bizkaia</t>
        </is>
      </c>
      <c r="H7504" s="16" t="inlineStr">
        <is>
          <t>Proyecto de ejeución y dirección facultativa de las obras de instalación de cocina in situ en el CEIP IRUARTETA de Bilbao, Bizkaia</t>
        </is>
      </c>
      <c r="I7504" s="16" t="inlineStr">
        <is>
          <t/>
        </is>
      </c>
      <c r="J7504" s="16" t="inlineStr">
        <is>
          <t>16/01/2026</t>
        </is>
      </c>
      <c r="K7504" s="16" t="inlineStr">
        <is>
          <t>B-032/25</t>
        </is>
      </c>
      <c r="L7504" s="16" t="inlineStr">
        <is>
          <t>Adjudicación provisional / definitiva</t>
        </is>
      </c>
      <c r="M7504" s="16" t="inlineStr">
        <is>
          <t>true</t>
        </is>
      </c>
      <c r="N7504" s="16" t="inlineStr">
        <is>
          <t/>
        </is>
      </c>
      <c r="O7504" s="16" t="inlineStr">
        <is>
          <t/>
        </is>
      </c>
      <c r="P7504" s="16" t="inlineStr">
        <is>
          <t/>
        </is>
      </c>
      <c r="Q7504" s="16" t="inlineStr">
        <is>
          <t/>
        </is>
      </c>
      <c r="R7504" s="16" t="inlineStr">
        <is>
          <t/>
        </is>
      </c>
      <c r="S7504" s="16" t="inlineStr">
        <is>
          <t>https://www.contratacion.euskadi.eus/webkpe00-kpeperfi/es/contenidos/anuncio_contratacion/expcm477670/es_doc/images/w32_logoGobiernoVasco.gif</t>
        </is>
      </c>
      <c r="T7504" s="16" t="inlineStr">
        <is>
          <t>Gobierno Vasco</t>
        </is>
      </c>
      <c r="U7504" s="16" t="inlineStr">
        <is>
          <t>S4833001C - Educación</t>
        </is>
      </c>
      <c r="V7504" s="16" t="inlineStr">
        <is>
          <t>Dirección de  Infraestructuras, Recursos y Tecnologías</t>
        </is>
      </c>
      <c r="W7504" s="16" t="inlineStr">
        <is>
          <t/>
        </is>
      </c>
      <c r="X7504" s="16" t="inlineStr">
        <is>
          <t/>
        </is>
      </c>
      <c r="Y7504" s="16" t="inlineStr">
        <is>
          <t/>
        </is>
      </c>
      <c r="Z7504" s="16" t="inlineStr">
        <is>
          <t>https://www.contratacion.euskadi.eus/anuncio_contratacion/proyecto-ejeucion-y-direccion-facultativa-obras-instalacion-cocina-in-situ-ceip-iruarteta-bilbao-bizkaia/webkpe00-kpesimpc/es/</t>
        </is>
      </c>
      <c r="AA7504" s="16" t="inlineStr">
        <is>
          <t>https://www.contratacion.euskadi.eus/webkpe00-kpesimpc/es/contenidos/anuncio_contratacion/expcm477670/es_doc/index.html</t>
        </is>
      </c>
      <c r="AB7504" s="16" t="inlineStr">
        <is>
          <t>https://www.contratacion.euskadi.eus/contenidos/anuncio_contratacion/expcm477670/es_doc/data/es_r01dtpd19bc774fabe3dc024532168129f7ce1d3df</t>
        </is>
      </c>
      <c r="AC7504" s="16" t="inlineStr">
        <is>
          <t>https://www.contratacion.euskadi.eus/contenidos/anuncio_contratacion/expcm477670/r01Index/expcm477670-idxContent.xml</t>
        </is>
      </c>
      <c r="AD7504" s="16" t="inlineStr">
        <is>
          <t>16/01/2026</t>
        </is>
      </c>
      <c r="AE7504" s="16" t="inlineStr">
        <is>
          <t>r01epd01197b2aaddb4a50ddf50f48805bac8fe21</t>
        </is>
      </c>
      <c r="AF7504" s="16" t="inlineStr">
        <is>
          <t>Gobierno Vasco</t>
        </is>
      </c>
      <c r="AG7504" s="16" t="inlineStr">
        <is>
          <t>r01e00000fe4e66771ba470b8c53a3375b90675c3</t>
        </is>
      </c>
      <c r="AH7504" s="16" t="inlineStr">
        <is>
          <t>Educación</t>
        </is>
      </c>
      <c r="AI7504" s="16" t="inlineStr">
        <is>
          <t/>
        </is>
      </c>
      <c r="AJ7504" s="16" t="inlineStr">
        <is>
          <t/>
        </is>
      </c>
    </row>
    <row r="7505" customHeight="true" ht="15.0">
      <c r="A7505" s="16" t="inlineStr">
        <is>
          <t>Proyecto de ejeución y dirección facultativa de las obras de instalación de cocina in situ en el CEIP ALTZA de Donostia (Gipuzkoa)</t>
        </is>
      </c>
      <c r="B7505" s="16" t="inlineStr">
        <is>
          <t/>
        </is>
      </c>
      <c r="C7505" s="16" t="inlineStr">
        <is>
          <t>Gobierno Vasco</t>
        </is>
      </c>
      <c r="D7505" s="16" t="inlineStr">
        <is>
          <t/>
        </is>
      </c>
      <c r="E7505" s="16" t="inlineStr">
        <is>
          <t/>
        </is>
      </c>
      <c r="F7505" s="16" t="inlineStr">
        <is>
          <t/>
        </is>
      </c>
      <c r="G7505" s="16" t="inlineStr">
        <is>
          <t>Proyecto de ejeución y dirección facultativa de las obras de instalación de cocina in situ en el CEIP ALTZA de Donostia (Gipuzkoa)</t>
        </is>
      </c>
      <c r="H7505" s="16" t="inlineStr">
        <is>
          <t>Proyecto de ejeución y dirección facultativa de las obras de instalación de cocina in situ en el CEIP ALTZA de Donostia (Gipuzkoa)</t>
        </is>
      </c>
      <c r="I7505" s="16" t="inlineStr">
        <is>
          <t/>
        </is>
      </c>
      <c r="J7505" s="16" t="inlineStr">
        <is>
          <t>16/01/2026</t>
        </is>
      </c>
      <c r="K7505" s="16" t="inlineStr">
        <is>
          <t>B-038/25</t>
        </is>
      </c>
      <c r="L7505" s="16" t="inlineStr">
        <is>
          <t>Adjudicación provisional / definitiva</t>
        </is>
      </c>
      <c r="M7505" s="16" t="inlineStr">
        <is>
          <t>true</t>
        </is>
      </c>
      <c r="N7505" s="16" t="inlineStr">
        <is>
          <t/>
        </is>
      </c>
      <c r="O7505" s="16" t="inlineStr">
        <is>
          <t/>
        </is>
      </c>
      <c r="P7505" s="16" t="inlineStr">
        <is>
          <t/>
        </is>
      </c>
      <c r="Q7505" s="16" t="inlineStr">
        <is>
          <t/>
        </is>
      </c>
      <c r="R7505" s="16" t="inlineStr">
        <is>
          <t/>
        </is>
      </c>
      <c r="S7505" s="16" t="inlineStr">
        <is>
          <t>https://www.contratacion.euskadi.eus/webkpe00-kpeperfi/es/contenidos/anuncio_contratacion/expcm477671/es_doc/images/w32_logoGobiernoVasco.gif</t>
        </is>
      </c>
      <c r="T7505" s="16" t="inlineStr">
        <is>
          <t>Gobierno Vasco</t>
        </is>
      </c>
      <c r="U7505" s="16" t="inlineStr">
        <is>
          <t>S4833001C - Educación</t>
        </is>
      </c>
      <c r="V7505" s="16" t="inlineStr">
        <is>
          <t>Dirección de  Infraestructuras, Recursos y Tecnologías</t>
        </is>
      </c>
      <c r="W7505" s="16" t="inlineStr">
        <is>
          <t/>
        </is>
      </c>
      <c r="X7505" s="16" t="inlineStr">
        <is>
          <t/>
        </is>
      </c>
      <c r="Y7505" s="16" t="inlineStr">
        <is>
          <t/>
        </is>
      </c>
      <c r="Z7505" s="16" t="inlineStr">
        <is>
          <t>https://www.contratacion.euskadi.eus/anuncio_contratacion/proyecto-ejeucion-y-direccion-facultativa-obras-instalacion-cocina-in-situ-ceip-altza-donostia-gipuzkoa/webkpe00-kpesimpc/es/</t>
        </is>
      </c>
      <c r="AA7505" s="16" t="inlineStr">
        <is>
          <t>https://www.contratacion.euskadi.eus/webkpe00-kpesimpc/es/contenidos/anuncio_contratacion/expcm477671/es_doc/index.html</t>
        </is>
      </c>
      <c r="AB7505" s="16" t="inlineStr">
        <is>
          <t>https://www.contratacion.euskadi.eus/contenidos/anuncio_contratacion/expcm477671/es_doc/data/es_r01dtpd19bc775224f3dc024537d95a65a1a08bd57</t>
        </is>
      </c>
      <c r="AC7505" s="16" t="inlineStr">
        <is>
          <t>https://www.contratacion.euskadi.eus/contenidos/anuncio_contratacion/expcm477671/r01Index/expcm477671-idxContent.xml</t>
        </is>
      </c>
      <c r="AD7505" s="16" t="inlineStr">
        <is>
          <t>16/01/2026</t>
        </is>
      </c>
      <c r="AE7505" s="16" t="inlineStr">
        <is>
          <t>r01epd01197b2aaddb4a50ddf50f48805bac8fe21</t>
        </is>
      </c>
      <c r="AF7505" s="16" t="inlineStr">
        <is>
          <t>Gobierno Vasco</t>
        </is>
      </c>
      <c r="AG7505" s="16" t="inlineStr">
        <is>
          <t>r01e00000fe4e66771ba470b8c53a3375b90675c3</t>
        </is>
      </c>
      <c r="AH7505" s="16" t="inlineStr">
        <is>
          <t>Educación</t>
        </is>
      </c>
      <c r="AI7505" s="16" t="inlineStr">
        <is>
          <t/>
        </is>
      </c>
      <c r="AJ7505" s="16" t="inlineStr">
        <is>
          <t/>
        </is>
      </c>
    </row>
    <row r="7506" customHeight="true" ht="15.0">
      <c r="A7506" s="16" t="inlineStr">
        <is>
          <t>Proyecto de ejeución y dirección facultativa de las obras de instalación de cocina in situ en el CEIP AIETE de Donostia (Gipuzkoa)</t>
        </is>
      </c>
      <c r="B7506" s="16" t="inlineStr">
        <is>
          <t/>
        </is>
      </c>
      <c r="C7506" s="16" t="inlineStr">
        <is>
          <t>Gobierno Vasco</t>
        </is>
      </c>
      <c r="D7506" s="16" t="inlineStr">
        <is>
          <t/>
        </is>
      </c>
      <c r="E7506" s="16" t="inlineStr">
        <is>
          <t/>
        </is>
      </c>
      <c r="F7506" s="16" t="inlineStr">
        <is>
          <t/>
        </is>
      </c>
      <c r="G7506" s="16" t="inlineStr">
        <is>
          <t>Proyecto de ejeución y dirección facultativa de las obras de instalación de cocina in situ en el CEIP AIETE de Donostia (Gipuzkoa)</t>
        </is>
      </c>
      <c r="H7506" s="16" t="inlineStr">
        <is>
          <t>Proyecto de ejeución y dirección facultativa de las obras de instalación de cocina in situ en el CEIP AIETE de Donostia (Gipuzkoa)</t>
        </is>
      </c>
      <c r="I7506" s="16" t="inlineStr">
        <is>
          <t/>
        </is>
      </c>
      <c r="J7506" s="16" t="inlineStr">
        <is>
          <t>16/01/2026</t>
        </is>
      </c>
      <c r="K7506" s="16" t="inlineStr">
        <is>
          <t>B-037/25</t>
        </is>
      </c>
      <c r="L7506" s="16" t="inlineStr">
        <is>
          <t>Adjudicación provisional / definitiva</t>
        </is>
      </c>
      <c r="M7506" s="16" t="inlineStr">
        <is>
          <t>true</t>
        </is>
      </c>
      <c r="N7506" s="16" t="inlineStr">
        <is>
          <t/>
        </is>
      </c>
      <c r="O7506" s="16" t="inlineStr">
        <is>
          <t/>
        </is>
      </c>
      <c r="P7506" s="16" t="inlineStr">
        <is>
          <t/>
        </is>
      </c>
      <c r="Q7506" s="16" t="inlineStr">
        <is>
          <t/>
        </is>
      </c>
      <c r="R7506" s="16" t="inlineStr">
        <is>
          <t/>
        </is>
      </c>
      <c r="S7506" s="16" t="inlineStr">
        <is>
          <t>https://www.contratacion.euskadi.eus/webkpe00-kpeperfi/es/contenidos/anuncio_contratacion/expcm477672/es_doc/images/w32_logoGobiernoVasco.gif</t>
        </is>
      </c>
      <c r="T7506" s="16" t="inlineStr">
        <is>
          <t>Gobierno Vasco</t>
        </is>
      </c>
      <c r="U7506" s="16" t="inlineStr">
        <is>
          <t>S4833001C - Educación</t>
        </is>
      </c>
      <c r="V7506" s="16" t="inlineStr">
        <is>
          <t>Dirección de  Infraestructuras, Recursos y Tecnologías</t>
        </is>
      </c>
      <c r="W7506" s="16" t="inlineStr">
        <is>
          <t/>
        </is>
      </c>
      <c r="X7506" s="16" t="inlineStr">
        <is>
          <t/>
        </is>
      </c>
      <c r="Y7506" s="16" t="inlineStr">
        <is>
          <t/>
        </is>
      </c>
      <c r="Z7506" s="16" t="inlineStr">
        <is>
          <t>https://www.contratacion.euskadi.eus/anuncio_contratacion/proyecto-ejeucion-y-direccion-facultativa-obras-instalacion-cocina-in-situ-ceip-aiete-donostia-gipuzkoa/webkpe00-kpesimpc/es/</t>
        </is>
      </c>
      <c r="AA7506" s="16" t="inlineStr">
        <is>
          <t>https://www.contratacion.euskadi.eus/webkpe00-kpesimpc/es/contenidos/anuncio_contratacion/expcm477672/es_doc/index.html</t>
        </is>
      </c>
      <c r="AB7506" s="16" t="inlineStr">
        <is>
          <t>https://www.contratacion.euskadi.eus/contenidos/anuncio_contratacion/expcm477672/es_doc/data/es_r01dtpd19bc7754a9f3dc0245334c33de321907e6b</t>
        </is>
      </c>
      <c r="AC7506" s="16" t="inlineStr">
        <is>
          <t>https://www.contratacion.euskadi.eus/contenidos/anuncio_contratacion/expcm477672/r01Index/expcm477672-idxContent.xml</t>
        </is>
      </c>
      <c r="AD7506" s="16" t="inlineStr">
        <is>
          <t>16/01/2026</t>
        </is>
      </c>
      <c r="AE7506" s="16" t="inlineStr">
        <is>
          <t>r01epd01197b2aaddb4a50ddf50f48805bac8fe21</t>
        </is>
      </c>
      <c r="AF7506" s="16" t="inlineStr">
        <is>
          <t>Gobierno Vasco</t>
        </is>
      </c>
      <c r="AG7506" s="16" t="inlineStr">
        <is>
          <t>r01e00000fe4e66771ba470b8c53a3375b90675c3</t>
        </is>
      </c>
      <c r="AH7506" s="16" t="inlineStr">
        <is>
          <t>Educación</t>
        </is>
      </c>
      <c r="AI7506" s="16" t="inlineStr">
        <is>
          <t/>
        </is>
      </c>
      <c r="AJ7506" s="16" t="inlineStr">
        <is>
          <t/>
        </is>
      </c>
    </row>
    <row r="7507" customHeight="true" ht="15.0">
      <c r="A7507" s="16" t="inlineStr">
        <is>
          <t>Instalación de peana de lavavajillas en el centro escolar CEIP JAKINTZA HLHI de Donostia</t>
        </is>
      </c>
      <c r="B7507" s="16" t="inlineStr">
        <is>
          <t/>
        </is>
      </c>
      <c r="C7507" s="16" t="inlineStr">
        <is>
          <t>Gobierno Vasco</t>
        </is>
      </c>
      <c r="D7507" s="16" t="inlineStr">
        <is>
          <t/>
        </is>
      </c>
      <c r="E7507" s="16" t="inlineStr">
        <is>
          <t/>
        </is>
      </c>
      <c r="F7507" s="16" t="inlineStr">
        <is>
          <t/>
        </is>
      </c>
      <c r="G7507" s="16" t="inlineStr">
        <is>
          <t>Instalación de peana de lavavajillas en el centro escolar CEIP JAKINTZA HLHI de Donostia</t>
        </is>
      </c>
      <c r="H7507" s="16" t="inlineStr">
        <is>
          <t>Instalación de peana de lavavajillas en el centro escolar CEIP JAKINTZA HLHI de Donostia</t>
        </is>
      </c>
      <c r="I7507" s="16" t="inlineStr">
        <is>
          <t/>
        </is>
      </c>
      <c r="J7507" s="16" t="inlineStr">
        <is>
          <t>16/01/2026</t>
        </is>
      </c>
      <c r="K7507" s="16" t="inlineStr">
        <is>
          <t>G-OM-2026-28</t>
        </is>
      </c>
      <c r="L7507" s="16" t="inlineStr">
        <is>
          <t>Adjudicación provisional / definitiva</t>
        </is>
      </c>
      <c r="M7507" s="16" t="inlineStr">
        <is>
          <t>true</t>
        </is>
      </c>
      <c r="N7507" s="16" t="inlineStr">
        <is>
          <t/>
        </is>
      </c>
      <c r="O7507" s="16" t="inlineStr">
        <is>
          <t/>
        </is>
      </c>
      <c r="P7507" s="16" t="inlineStr">
        <is>
          <t/>
        </is>
      </c>
      <c r="Q7507" s="16" t="inlineStr">
        <is>
          <t/>
        </is>
      </c>
      <c r="R7507" s="16" t="inlineStr">
        <is>
          <t/>
        </is>
      </c>
      <c r="S7507" s="16" t="inlineStr">
        <is>
          <t>https://www.contratacion.euskadi.eus/webkpe00-kpeperfi/es/contenidos/anuncio_contratacion/expcm477673/es_doc/images/w32_logoGobiernoVasco.gif</t>
        </is>
      </c>
      <c r="T7507" s="16" t="inlineStr">
        <is>
          <t>Gobierno Vasco</t>
        </is>
      </c>
      <c r="U7507" s="16" t="inlineStr">
        <is>
          <t>S4833001C - Educación</t>
        </is>
      </c>
      <c r="V7507" s="16" t="inlineStr">
        <is>
          <t>Delegado Territorial de Educación de Gipuzkoa</t>
        </is>
      </c>
      <c r="W7507" s="16" t="inlineStr">
        <is>
          <t/>
        </is>
      </c>
      <c r="X7507" s="16" t="inlineStr">
        <is>
          <t/>
        </is>
      </c>
      <c r="Y7507" s="16" t="inlineStr">
        <is>
          <t/>
        </is>
      </c>
      <c r="Z7507" s="16" t="inlineStr">
        <is>
          <t>https://www.contratacion.euskadi.eus/anuncio_contratacion/instalacion-peana-lavavajillas-centro-escolar-ceip-jakintza-hlhi-donostia/webkpe00-kpesimpc/es/</t>
        </is>
      </c>
      <c r="AA7507" s="16" t="inlineStr">
        <is>
          <t>https://www.contratacion.euskadi.eus/webkpe00-kpesimpc/es/contenidos/anuncio_contratacion/expcm477673/es_doc/index.html</t>
        </is>
      </c>
      <c r="AB7507" s="16" t="inlineStr">
        <is>
          <t>https://www.contratacion.euskadi.eus/contenidos/anuncio_contratacion/expcm477673/es_doc/data/es_r01dtpd19bc794de405ccad86783a2f375e628d2fb</t>
        </is>
      </c>
      <c r="AC7507" s="16" t="inlineStr">
        <is>
          <t>https://www.contratacion.euskadi.eus/contenidos/anuncio_contratacion/expcm477673/r01Index/expcm477673-idxContent.xml</t>
        </is>
      </c>
      <c r="AD7507" s="16" t="inlineStr">
        <is>
          <t>16/01/2026</t>
        </is>
      </c>
      <c r="AE7507" s="16" t="inlineStr">
        <is>
          <t>r01epd01197b2aaddb4a50ddf50f48805bac8fe21</t>
        </is>
      </c>
      <c r="AF7507" s="16" t="inlineStr">
        <is>
          <t>Gobierno Vasco</t>
        </is>
      </c>
      <c r="AG7507" s="16" t="inlineStr">
        <is>
          <t>r01e00000fe4e66771ba470b8c53a3375b90675c3</t>
        </is>
      </c>
      <c r="AH7507" s="16" t="inlineStr">
        <is>
          <t>Educación</t>
        </is>
      </c>
      <c r="AI7507" s="16" t="inlineStr">
        <is>
          <t/>
        </is>
      </c>
      <c r="AJ7507" s="16" t="inlineStr">
        <is>
          <t/>
        </is>
      </c>
    </row>
    <row r="7508" customHeight="true" ht="15.0">
      <c r="A7508" s="16" t="inlineStr">
        <is>
          <t>Evaluación cuantitativa de riesgos psicosociales al personal docente</t>
        </is>
      </c>
      <c r="B7508" s="16" t="inlineStr">
        <is>
          <t/>
        </is>
      </c>
      <c r="C7508" s="16" t="inlineStr">
        <is>
          <t>Gobierno Vasco</t>
        </is>
      </c>
      <c r="D7508" s="16" t="inlineStr">
        <is>
          <t/>
        </is>
      </c>
      <c r="E7508" s="16" t="inlineStr">
        <is>
          <t/>
        </is>
      </c>
      <c r="F7508" s="16" t="inlineStr">
        <is>
          <t/>
        </is>
      </c>
      <c r="G7508" s="16" t="inlineStr">
        <is>
          <t>Evaluación cuantitativa de riesgos psicosociales al personal docente</t>
        </is>
      </c>
      <c r="H7508" s="16" t="inlineStr">
        <is>
          <t>Evaluación cuantitativa de riesgos psicosociales al personal docente</t>
        </is>
      </c>
      <c r="I7508" s="16" t="inlineStr">
        <is>
          <t/>
        </is>
      </c>
      <c r="J7508" s="16" t="inlineStr">
        <is>
          <t>16/01/2026</t>
        </is>
      </c>
      <c r="K7508" s="16" t="inlineStr">
        <is>
          <t>PREV-2026-1</t>
        </is>
      </c>
      <c r="L7508" s="16" t="inlineStr">
        <is>
          <t>Adjudicación provisional / definitiva</t>
        </is>
      </c>
      <c r="M7508" s="16" t="inlineStr">
        <is>
          <t>true</t>
        </is>
      </c>
      <c r="N7508" s="16" t="inlineStr">
        <is>
          <t/>
        </is>
      </c>
      <c r="O7508" s="16" t="inlineStr">
        <is>
          <t/>
        </is>
      </c>
      <c r="P7508" s="16" t="inlineStr">
        <is>
          <t/>
        </is>
      </c>
      <c r="Q7508" s="16" t="inlineStr">
        <is>
          <t/>
        </is>
      </c>
      <c r="R7508" s="16" t="inlineStr">
        <is>
          <t/>
        </is>
      </c>
      <c r="S7508" s="16" t="inlineStr">
        <is>
          <t>https://www.contratacion.euskadi.eus/webkpe00-kpeperfi/es/contenidos/anuncio_contratacion/expcm477675/es_doc/images/w32_logoGobiernoVasco.gif</t>
        </is>
      </c>
      <c r="T7508" s="16" t="inlineStr">
        <is>
          <t>Gobierno Vasco</t>
        </is>
      </c>
      <c r="U7508" s="16" t="inlineStr">
        <is>
          <t>S4833001C - Educación</t>
        </is>
      </c>
      <c r="V7508" s="16" t="inlineStr">
        <is>
          <t>Dirección de Gestión de Personal</t>
        </is>
      </c>
      <c r="W7508" s="16" t="inlineStr">
        <is>
          <t/>
        </is>
      </c>
      <c r="X7508" s="16" t="inlineStr">
        <is>
          <t/>
        </is>
      </c>
      <c r="Y7508" s="16" t="inlineStr">
        <is>
          <t/>
        </is>
      </c>
      <c r="Z7508" s="16" t="inlineStr">
        <is>
          <t>https://www.contratacion.euskadi.eus/anuncio_contratacion/evaluacion-cuantitativa-riesgos-psicosociales-al-personal-docente/expcm477675/webkpe00-kpesimpc/es/</t>
        </is>
      </c>
      <c r="AA7508" s="16" t="inlineStr">
        <is>
          <t>https://www.contratacion.euskadi.eus/webkpe00-kpesimpc/es/contenidos/anuncio_contratacion/expcm477675/es_doc/index.html</t>
        </is>
      </c>
      <c r="AB7508" s="16" t="inlineStr">
        <is>
          <t>https://www.contratacion.euskadi.eus/contenidos/anuncio_contratacion/expcm477675/es_doc/data/es_r01dtpd19bc7e2af6e3dc02453752848a345f9abbc</t>
        </is>
      </c>
      <c r="AC7508" s="16" t="inlineStr">
        <is>
          <t>https://www.contratacion.euskadi.eus/contenidos/anuncio_contratacion/expcm477675/r01Index/expcm477675-idxContent.xml</t>
        </is>
      </c>
      <c r="AD7508" s="16" t="inlineStr">
        <is>
          <t>16/01/2026</t>
        </is>
      </c>
      <c r="AE7508" s="16" t="inlineStr">
        <is>
          <t>r01epd01197b2aaddb4a50ddf50f48805bac8fe21</t>
        </is>
      </c>
      <c r="AF7508" s="16" t="inlineStr">
        <is>
          <t>Gobierno Vasco</t>
        </is>
      </c>
      <c r="AG7508" s="16" t="inlineStr">
        <is>
          <t>r01e00000fe4e66771ba470b8c53a3375b90675c3</t>
        </is>
      </c>
      <c r="AH7508" s="16" t="inlineStr">
        <is>
          <t>Educación</t>
        </is>
      </c>
      <c r="AI7508" s="16" t="inlineStr">
        <is>
          <t/>
        </is>
      </c>
      <c r="AJ7508" s="16" t="inlineStr">
        <is>
          <t/>
        </is>
      </c>
    </row>
    <row r="7509" customHeight="true" ht="15.0">
      <c r="A7509" s="16" t="inlineStr">
        <is>
          <t>Hemos contratado una bolsa de 20 horas para soporte y mantenimiento porque la Mancomunidad no tiene departamento de informática</t>
        </is>
      </c>
      <c r="B7509" s="16" t="inlineStr">
        <is>
          <t/>
        </is>
      </c>
      <c r="C7509" s="16" t="inlineStr">
        <is>
          <t>Gobierno Vasco</t>
        </is>
      </c>
      <c r="D7509" s="16" t="inlineStr">
        <is>
          <t/>
        </is>
      </c>
      <c r="E7509" s="16" t="inlineStr">
        <is>
          <t/>
        </is>
      </c>
      <c r="F7509" s="16" t="inlineStr">
        <is>
          <t/>
        </is>
      </c>
      <c r="G7509" s="16" t="inlineStr">
        <is>
          <t>Hemos contratado una bolsa de 20 horas para soporte y mantenimiento porque la Mancomunidad no tiene departamento de informática</t>
        </is>
      </c>
      <c r="H7509" s="16" t="inlineStr">
        <is>
          <t>Hemos contratado una bolsa de 20 horas para soporte y mantenimiento porque la Mancomunidad no tiene departamento de informática</t>
        </is>
      </c>
      <c r="I7509" s="16" t="inlineStr">
        <is>
          <t/>
        </is>
      </c>
      <c r="J7509" s="16" t="inlineStr">
        <is>
          <t>16/01/2026</t>
        </is>
      </c>
      <c r="K7509" s="16" t="inlineStr">
        <is>
          <t>2025AKM10041</t>
        </is>
      </c>
      <c r="L7509" s="16" t="inlineStr">
        <is>
          <t>Adjudicación provisional / definitiva</t>
        </is>
      </c>
      <c r="M7509" s="16" t="inlineStr">
        <is>
          <t>true</t>
        </is>
      </c>
      <c r="N7509" s="16" t="inlineStr">
        <is>
          <t/>
        </is>
      </c>
      <c r="O7509" s="16" t="inlineStr">
        <is>
          <t/>
        </is>
      </c>
      <c r="P7509" s="16" t="inlineStr">
        <is>
          <t/>
        </is>
      </c>
      <c r="Q7509" s="16" t="inlineStr">
        <is>
          <t/>
        </is>
      </c>
      <c r="R7509" s="16" t="inlineStr">
        <is>
          <t/>
        </is>
      </c>
      <c r="S7509" s="16" t="inlineStr">
        <is>
          <t>https://www.contratacion.euskadi.eus/webkpe00-kpeperfi/es/contenidos/anuncio_contratacion/expcm477676/es_doc/images/beterri-buruntza.png</t>
        </is>
      </c>
      <c r="T7509" s="16" t="inlineStr">
        <is>
          <t>Mancomunidad Beterri Buruntza</t>
        </is>
      </c>
      <c r="U7509" s="16" t="inlineStr">
        <is>
          <t>Q200624C - Mancomunidad Beterri Buruntza</t>
        </is>
      </c>
      <c r="V7509" s="16" t="inlineStr">
        <is>
          <t>Presidente/a</t>
        </is>
      </c>
      <c r="W7509" s="16" t="inlineStr">
        <is>
          <t/>
        </is>
      </c>
      <c r="X7509" s="16" t="inlineStr">
        <is>
          <t/>
        </is>
      </c>
      <c r="Y7509" s="16" t="inlineStr">
        <is>
          <t/>
        </is>
      </c>
      <c r="Z7509" s="16" t="inlineStr">
        <is>
          <t>https://www.contratacion.euskadi.eus/anuncio_contratacion/hemos-contratado-bolsa-20-horas-soporte-y-mantenimiento-porque-mancomunidad-no-tiene-departamento-informatica/webkpe00-kpesimpc/es/</t>
        </is>
      </c>
      <c r="AA7509" s="16" t="inlineStr">
        <is>
          <t>https://www.contratacion.euskadi.eus/webkpe00-kpesimpc/es/contenidos/anuncio_contratacion/expcm477676/es_doc/index.html</t>
        </is>
      </c>
      <c r="AB7509" s="16" t="inlineStr">
        <is>
          <t>https://www.contratacion.euskadi.eus/contenidos/anuncio_contratacion/expcm477676/es_doc/data/es_r01dtpd19bc7fe27276a7b6f1fd0ae65f99bee9d19</t>
        </is>
      </c>
      <c r="AC7509" s="16" t="inlineStr">
        <is>
          <t>https://www.contratacion.euskadi.eus/contenidos/anuncio_contratacion/expcm477676/r01Index/expcm477676-idxContent.xml</t>
        </is>
      </c>
      <c r="AD7509" s="16" t="inlineStr">
        <is>
          <t>16/01/2026</t>
        </is>
      </c>
      <c r="AE7509" s="16" t="inlineStr">
        <is>
          <t>r01etpd186262c45d76b5271516f842068c838395e</t>
        </is>
      </c>
      <c r="AF7509" s="16" t="inlineStr">
        <is>
          <t>Mancomunidad Beterri Buruntza</t>
        </is>
      </c>
      <c r="AG7509" s="16" t="inlineStr">
        <is>
          <t>r01etpd186262e29ba6b527151aff31911e359739f</t>
        </is>
      </c>
      <c r="AH7509" s="16" t="inlineStr">
        <is>
          <t>Mancomunidad Beterri Buruntza</t>
        </is>
      </c>
      <c r="AI7509" s="16" t="inlineStr">
        <is>
          <t/>
        </is>
      </c>
      <c r="AJ7509" s="16" t="inlineStr">
        <is>
          <t/>
        </is>
      </c>
    </row>
    <row r="7510" customHeight="true" ht="15.0">
      <c r="A7510" s="16" t="inlineStr">
        <is>
          <t>Necesitamos el servicio de limpieza en la oficina 202</t>
        </is>
      </c>
      <c r="B7510" s="16" t="inlineStr">
        <is>
          <t/>
        </is>
      </c>
      <c r="C7510" s="16" t="inlineStr">
        <is>
          <t>Gobierno Vasco</t>
        </is>
      </c>
      <c r="D7510" s="16" t="inlineStr">
        <is>
          <t/>
        </is>
      </c>
      <c r="E7510" s="16" t="inlineStr">
        <is>
          <t/>
        </is>
      </c>
      <c r="F7510" s="16" t="inlineStr">
        <is>
          <t/>
        </is>
      </c>
      <c r="G7510" s="16" t="inlineStr">
        <is>
          <t>Necesitamos el servicio de limpieza en la oficina 202</t>
        </is>
      </c>
      <c r="H7510" s="16" t="inlineStr">
        <is>
          <t>Necesitamos el servicio de limpieza en la oficina 202</t>
        </is>
      </c>
      <c r="I7510" s="16" t="inlineStr">
        <is>
          <t/>
        </is>
      </c>
      <c r="J7510" s="16" t="inlineStr">
        <is>
          <t>16/01/2026</t>
        </is>
      </c>
      <c r="K7510" s="16" t="inlineStr">
        <is>
          <t>2025AKM10044</t>
        </is>
      </c>
      <c r="L7510" s="16" t="inlineStr">
        <is>
          <t>Adjudicación provisional / definitiva</t>
        </is>
      </c>
      <c r="M7510" s="16" t="inlineStr">
        <is>
          <t>true</t>
        </is>
      </c>
      <c r="N7510" s="16" t="inlineStr">
        <is>
          <t/>
        </is>
      </c>
      <c r="O7510" s="16" t="inlineStr">
        <is>
          <t/>
        </is>
      </c>
      <c r="P7510" s="16" t="inlineStr">
        <is>
          <t/>
        </is>
      </c>
      <c r="Q7510" s="16" t="inlineStr">
        <is>
          <t/>
        </is>
      </c>
      <c r="R7510" s="16" t="inlineStr">
        <is>
          <t/>
        </is>
      </c>
      <c r="S7510" s="16" t="inlineStr">
        <is>
          <t>https://www.contratacion.euskadi.eus/webkpe00-kpeperfi/es/contenidos/anuncio_contratacion/expcm477677/es_doc/images/beterri-buruntza.png</t>
        </is>
      </c>
      <c r="T7510" s="16" t="inlineStr">
        <is>
          <t>Mancomunidad Beterri Buruntza</t>
        </is>
      </c>
      <c r="U7510" s="16" t="inlineStr">
        <is>
          <t>Q200624C - Mancomunidad Beterri Buruntza</t>
        </is>
      </c>
      <c r="V7510" s="16" t="inlineStr">
        <is>
          <t>Presidente/a</t>
        </is>
      </c>
      <c r="W7510" s="16" t="inlineStr">
        <is>
          <t/>
        </is>
      </c>
      <c r="X7510" s="16" t="inlineStr">
        <is>
          <t/>
        </is>
      </c>
      <c r="Y7510" s="16" t="inlineStr">
        <is>
          <t/>
        </is>
      </c>
      <c r="Z7510" s="16" t="inlineStr">
        <is>
          <t>https://www.contratacion.euskadi.eus/anuncio_contratacion/necesitamos-servicio-limpieza-oficina-202/webkpe00-kpesimpc/es/</t>
        </is>
      </c>
      <c r="AA7510" s="16" t="inlineStr">
        <is>
          <t>https://www.contratacion.euskadi.eus/webkpe00-kpesimpc/es/contenidos/anuncio_contratacion/expcm477677/es_doc/index.html</t>
        </is>
      </c>
      <c r="AB7510" s="16" t="inlineStr">
        <is>
          <t>https://www.contratacion.euskadi.eus/contenidos/anuncio_contratacion/expcm477677/es_doc/data/es_r01dtpd019bc7fe4edd6a7b6f1ffe0ccd5de2daca1</t>
        </is>
      </c>
      <c r="AC7510" s="16" t="inlineStr">
        <is>
          <t>https://www.contratacion.euskadi.eus/contenidos/anuncio_contratacion/expcm477677/r01Index/expcm477677-idxContent.xml</t>
        </is>
      </c>
      <c r="AD7510" s="16" t="inlineStr">
        <is>
          <t>16/01/2026</t>
        </is>
      </c>
      <c r="AE7510" s="16" t="inlineStr">
        <is>
          <t>r01etpd186262c45d76b5271516f842068c838395e</t>
        </is>
      </c>
      <c r="AF7510" s="16" t="inlineStr">
        <is>
          <t>Mancomunidad Beterri Buruntza</t>
        </is>
      </c>
      <c r="AG7510" s="16" t="inlineStr">
        <is>
          <t>r01etpd186262e29ba6b527151aff31911e359739f</t>
        </is>
      </c>
      <c r="AH7510" s="16" t="inlineStr">
        <is>
          <t>Mancomunidad Beterri Buruntza</t>
        </is>
      </c>
      <c r="AI7510" s="16" t="inlineStr">
        <is>
          <t/>
        </is>
      </c>
      <c r="AJ7510" s="16" t="inlineStr">
        <is>
          <t/>
        </is>
      </c>
    </row>
    <row r="7511" customHeight="true" ht="15.0">
      <c r="A7511" s="16" t="inlineStr">
        <is>
          <t>Necesitamos un servicio de interpretación simultánea para la Mesa Político-Técnica de Comunicación y Relaciones del 6 de octubre</t>
        </is>
      </c>
      <c r="B7511" s="16" t="inlineStr">
        <is>
          <t/>
        </is>
      </c>
      <c r="C7511" s="16" t="inlineStr">
        <is>
          <t>Gobierno Vasco</t>
        </is>
      </c>
      <c r="D7511" s="16" t="inlineStr">
        <is>
          <t/>
        </is>
      </c>
      <c r="E7511" s="16" t="inlineStr">
        <is>
          <t/>
        </is>
      </c>
      <c r="F7511" s="16" t="inlineStr">
        <is>
          <t/>
        </is>
      </c>
      <c r="G7511" s="16" t="inlineStr">
        <is>
          <t>Necesitamos un servicio de interpretación simultánea para la Mesa Político-Técnica de Comunicación y Relaciones del 6 de octubre</t>
        </is>
      </c>
      <c r="H7511" s="16" t="inlineStr">
        <is>
          <t>Necesitamos un servicio de interpretación simultánea para la Mesa Político-Técnica de Comunicación y Relaciones del 6 de octubre</t>
        </is>
      </c>
      <c r="I7511" s="16" t="inlineStr">
        <is>
          <t/>
        </is>
      </c>
      <c r="J7511" s="16" t="inlineStr">
        <is>
          <t>16/01/2026</t>
        </is>
      </c>
      <c r="K7511" s="16" t="inlineStr">
        <is>
          <t>2025AKM20041</t>
        </is>
      </c>
      <c r="L7511" s="16" t="inlineStr">
        <is>
          <t>Adjudicación provisional / definitiva</t>
        </is>
      </c>
      <c r="M7511" s="16" t="inlineStr">
        <is>
          <t>true</t>
        </is>
      </c>
      <c r="N7511" s="16" t="inlineStr">
        <is>
          <t/>
        </is>
      </c>
      <c r="O7511" s="16" t="inlineStr">
        <is>
          <t/>
        </is>
      </c>
      <c r="P7511" s="16" t="inlineStr">
        <is>
          <t/>
        </is>
      </c>
      <c r="Q7511" s="16" t="inlineStr">
        <is>
          <t/>
        </is>
      </c>
      <c r="R7511" s="16" t="inlineStr">
        <is>
          <t/>
        </is>
      </c>
      <c r="S7511" s="16" t="inlineStr">
        <is>
          <t>https://www.contratacion.euskadi.eus/webkpe00-kpeperfi/es/contenidos/anuncio_contratacion/expcm477678/es_doc/images/beterri-buruntza.png</t>
        </is>
      </c>
      <c r="T7511" s="16" t="inlineStr">
        <is>
          <t>Mancomunidad Beterri Buruntza</t>
        </is>
      </c>
      <c r="U7511" s="16" t="inlineStr">
        <is>
          <t>Q200624C - Mancomunidad Beterri Buruntza</t>
        </is>
      </c>
      <c r="V7511" s="16" t="inlineStr">
        <is>
          <t>Presidente/a</t>
        </is>
      </c>
      <c r="W7511" s="16" t="inlineStr">
        <is>
          <t/>
        </is>
      </c>
      <c r="X7511" s="16" t="inlineStr">
        <is>
          <t/>
        </is>
      </c>
      <c r="Y7511" s="16" t="inlineStr">
        <is>
          <t/>
        </is>
      </c>
      <c r="Z7511" s="16" t="inlineStr">
        <is>
          <t>https://www.contratacion.euskadi.eus/anuncio_contratacion/necesitamos-servicio-interpretacion-simultanea-mesa-politico-tecnica-comunicacion-y-relaciones-del-6-octubre/webkpe00-kpesimpc/es/</t>
        </is>
      </c>
      <c r="AA7511" s="16" t="inlineStr">
        <is>
          <t>https://www.contratacion.euskadi.eus/webkpe00-kpesimpc/es/contenidos/anuncio_contratacion/expcm477678/es_doc/index.html</t>
        </is>
      </c>
      <c r="AB7511" s="16" t="inlineStr">
        <is>
          <t>https://www.contratacion.euskadi.eus/contenidos/anuncio_contratacion/expcm477678/es_doc/data/es_r01dtpd19bc7fe77486a7b6f1fd3a510d16bd87d33</t>
        </is>
      </c>
      <c r="AC7511" s="16" t="inlineStr">
        <is>
          <t>https://www.contratacion.euskadi.eus/contenidos/anuncio_contratacion/expcm477678/r01Index/expcm477678-idxContent.xml</t>
        </is>
      </c>
      <c r="AD7511" s="16" t="inlineStr">
        <is>
          <t>16/01/2026</t>
        </is>
      </c>
      <c r="AE7511" s="16" t="inlineStr">
        <is>
          <t>r01etpd186262c45d76b5271516f842068c838395e</t>
        </is>
      </c>
      <c r="AF7511" s="16" t="inlineStr">
        <is>
          <t>Mancomunidad Beterri Buruntza</t>
        </is>
      </c>
      <c r="AG7511" s="16" t="inlineStr">
        <is>
          <t>r01etpd186262e29ba6b527151aff31911e359739f</t>
        </is>
      </c>
      <c r="AH7511" s="16" t="inlineStr">
        <is>
          <t>Mancomunidad Beterri Buruntza</t>
        </is>
      </c>
      <c r="AI7511" s="16" t="inlineStr">
        <is>
          <t/>
        </is>
      </c>
      <c r="AJ7511" s="16" t="inlineStr">
        <is>
          <t/>
        </is>
      </c>
    </row>
    <row r="7512" customHeight="true" ht="15.0">
      <c r="A7512" s="16" t="inlineStr">
        <is>
          <t>Contratación de un vídeo promocional y de los diseños HTML de 4 mailings para la captación de Beterri-Buruntza Digitala.</t>
        </is>
      </c>
      <c r="B7512" s="16" t="inlineStr">
        <is>
          <t/>
        </is>
      </c>
      <c r="C7512" s="16" t="inlineStr">
        <is>
          <t>Gobierno Vasco</t>
        </is>
      </c>
      <c r="D7512" s="16" t="inlineStr">
        <is>
          <t/>
        </is>
      </c>
      <c r="E7512" s="16" t="inlineStr">
        <is>
          <t/>
        </is>
      </c>
      <c r="F7512" s="16" t="inlineStr">
        <is>
          <t/>
        </is>
      </c>
      <c r="G7512" s="16" t="inlineStr">
        <is>
          <t>Contratación de un vídeo promocional y de los diseños HTML de 4 mailings para la captación de Beterri-Buruntza Digitala.</t>
        </is>
      </c>
      <c r="H7512" s="16" t="inlineStr">
        <is>
          <t>Contratación de un vídeo promocional y de los diseños HTML de 4 mailings para la captación de Beterri-Buruntza Digitala.</t>
        </is>
      </c>
      <c r="I7512" s="16" t="inlineStr">
        <is>
          <t/>
        </is>
      </c>
      <c r="J7512" s="16" t="inlineStr">
        <is>
          <t>16/01/2026</t>
        </is>
      </c>
      <c r="K7512" s="16" t="inlineStr">
        <is>
          <t>2025AKM20042</t>
        </is>
      </c>
      <c r="L7512" s="16" t="inlineStr">
        <is>
          <t>Adjudicación provisional / definitiva</t>
        </is>
      </c>
      <c r="M7512" s="16" t="inlineStr">
        <is>
          <t>true</t>
        </is>
      </c>
      <c r="N7512" s="16" t="inlineStr">
        <is>
          <t/>
        </is>
      </c>
      <c r="O7512" s="16" t="inlineStr">
        <is>
          <t/>
        </is>
      </c>
      <c r="P7512" s="16" t="inlineStr">
        <is>
          <t/>
        </is>
      </c>
      <c r="Q7512" s="16" t="inlineStr">
        <is>
          <t/>
        </is>
      </c>
      <c r="R7512" s="16" t="inlineStr">
        <is>
          <t/>
        </is>
      </c>
      <c r="S7512" s="16" t="inlineStr">
        <is>
          <t>https://www.contratacion.euskadi.eus/webkpe00-kpeperfi/es/contenidos/anuncio_contratacion/expcm477679/es_doc/images/beterri-buruntza.png</t>
        </is>
      </c>
      <c r="T7512" s="16" t="inlineStr">
        <is>
          <t>Mancomunidad Beterri Buruntza</t>
        </is>
      </c>
      <c r="U7512" s="16" t="inlineStr">
        <is>
          <t>Q200624C - Mancomunidad Beterri Buruntza</t>
        </is>
      </c>
      <c r="V7512" s="16" t="inlineStr">
        <is>
          <t>Presidente/a</t>
        </is>
      </c>
      <c r="W7512" s="16" t="inlineStr">
        <is>
          <t/>
        </is>
      </c>
      <c r="X7512" s="16" t="inlineStr">
        <is>
          <t/>
        </is>
      </c>
      <c r="Y7512" s="16" t="inlineStr">
        <is>
          <t/>
        </is>
      </c>
      <c r="Z7512" s="16" t="inlineStr">
        <is>
          <t>https://www.contratacion.euskadi.eus/anuncio_contratacion/contratacion-video-promocional-y-disenos-html-4-mailings-captacion-beterri-buruntza-digitala/webkpe00-kpesimpc/es/</t>
        </is>
      </c>
      <c r="AA7512" s="16" t="inlineStr">
        <is>
          <t>https://www.contratacion.euskadi.eus/webkpe00-kpesimpc/es/contenidos/anuncio_contratacion/expcm477679/es_doc/index.html</t>
        </is>
      </c>
      <c r="AB7512" s="16" t="inlineStr">
        <is>
          <t>https://www.contratacion.euskadi.eus/contenidos/anuncio_contratacion/expcm477679/es_doc/data/es_r01dtpd19bc7fe9eaf6a7b6f1fcdcbfbf3459b4ade</t>
        </is>
      </c>
      <c r="AC7512" s="16" t="inlineStr">
        <is>
          <t>https://www.contratacion.euskadi.eus/contenidos/anuncio_contratacion/expcm477679/r01Index/expcm477679-idxContent.xml</t>
        </is>
      </c>
      <c r="AD7512" s="16" t="inlineStr">
        <is>
          <t>16/01/2026</t>
        </is>
      </c>
      <c r="AE7512" s="16" t="inlineStr">
        <is>
          <t>r01etpd186262c45d76b5271516f842068c838395e</t>
        </is>
      </c>
      <c r="AF7512" s="16" t="inlineStr">
        <is>
          <t>Mancomunidad Beterri Buruntza</t>
        </is>
      </c>
      <c r="AG7512" s="16" t="inlineStr">
        <is>
          <t>r01etpd186262e29ba6b527151aff31911e359739f</t>
        </is>
      </c>
      <c r="AH7512" s="16" t="inlineStr">
        <is>
          <t>Mancomunidad Beterri Buruntza</t>
        </is>
      </c>
      <c r="AI7512" s="16" t="inlineStr">
        <is>
          <t/>
        </is>
      </c>
      <c r="AJ7512" s="16" t="inlineStr">
        <is>
          <t/>
        </is>
      </c>
    </row>
    <row r="7513" customHeight="true" ht="15.0">
      <c r="A7513" s="16" t="inlineStr">
        <is>
          <t>Comprar elementos de merchandising para aumentar la visibilidad de la Mancomunidad</t>
        </is>
      </c>
      <c r="B7513" s="16" t="inlineStr">
        <is>
          <t/>
        </is>
      </c>
      <c r="C7513" s="16" t="inlineStr">
        <is>
          <t>Gobierno Vasco</t>
        </is>
      </c>
      <c r="D7513" s="16" t="inlineStr">
        <is>
          <t/>
        </is>
      </c>
      <c r="E7513" s="16" t="inlineStr">
        <is>
          <t/>
        </is>
      </c>
      <c r="F7513" s="16" t="inlineStr">
        <is>
          <t/>
        </is>
      </c>
      <c r="G7513" s="16" t="inlineStr">
        <is>
          <t>Comprar elementos de merchandising para aumentar la visibilidad de la Mancomunidad</t>
        </is>
      </c>
      <c r="H7513" s="16" t="inlineStr">
        <is>
          <t>Comprar elementos de merchandising para aumentar la visibilidad de la Mancomunidad</t>
        </is>
      </c>
      <c r="I7513" s="16" t="inlineStr">
        <is>
          <t/>
        </is>
      </c>
      <c r="J7513" s="16" t="inlineStr">
        <is>
          <t>16/01/2026</t>
        </is>
      </c>
      <c r="K7513" s="16" t="inlineStr">
        <is>
          <t>2025AKM20047</t>
        </is>
      </c>
      <c r="L7513" s="16" t="inlineStr">
        <is>
          <t>Adjudicación provisional / definitiva</t>
        </is>
      </c>
      <c r="M7513" s="16" t="inlineStr">
        <is>
          <t>true</t>
        </is>
      </c>
      <c r="N7513" s="16" t="inlineStr">
        <is>
          <t/>
        </is>
      </c>
      <c r="O7513" s="16" t="inlineStr">
        <is>
          <t/>
        </is>
      </c>
      <c r="P7513" s="16" t="inlineStr">
        <is>
          <t/>
        </is>
      </c>
      <c r="Q7513" s="16" t="inlineStr">
        <is>
          <t/>
        </is>
      </c>
      <c r="R7513" s="16" t="inlineStr">
        <is>
          <t/>
        </is>
      </c>
      <c r="S7513" s="16" t="inlineStr">
        <is>
          <t>https://www.contratacion.euskadi.eus/webkpe00-kpeperfi/es/contenidos/anuncio_contratacion/expcm477680/es_doc/images/beterri-buruntza.png</t>
        </is>
      </c>
      <c r="T7513" s="16" t="inlineStr">
        <is>
          <t>Mancomunidad Beterri Buruntza</t>
        </is>
      </c>
      <c r="U7513" s="16" t="inlineStr">
        <is>
          <t>Q200624C - Mancomunidad Beterri Buruntza</t>
        </is>
      </c>
      <c r="V7513" s="16" t="inlineStr">
        <is>
          <t>Presidente/a</t>
        </is>
      </c>
      <c r="W7513" s="16" t="inlineStr">
        <is>
          <t/>
        </is>
      </c>
      <c r="X7513" s="16" t="inlineStr">
        <is>
          <t/>
        </is>
      </c>
      <c r="Y7513" s="16" t="inlineStr">
        <is>
          <t/>
        </is>
      </c>
      <c r="Z7513" s="16" t="inlineStr">
        <is>
          <t>https://www.contratacion.euskadi.eus/anuncio_contratacion/comprar-elementos-merchandising-aumentar-visibilidad-mancomunidad/webkpe00-kpesimpc/es/</t>
        </is>
      </c>
      <c r="AA7513" s="16" t="inlineStr">
        <is>
          <t>https://www.contratacion.euskadi.eus/webkpe00-kpesimpc/es/contenidos/anuncio_contratacion/expcm477680/es_doc/index.html</t>
        </is>
      </c>
      <c r="AB7513" s="16" t="inlineStr">
        <is>
          <t>https://www.contratacion.euskadi.eus/contenidos/anuncio_contratacion/expcm477680/es_doc/data/es_r01dtpd19bc7fec6516a7b6f1fdcc2a58266f554c5</t>
        </is>
      </c>
      <c r="AC7513" s="16" t="inlineStr">
        <is>
          <t>https://www.contratacion.euskadi.eus/contenidos/anuncio_contratacion/expcm477680/r01Index/expcm477680-idxContent.xml</t>
        </is>
      </c>
      <c r="AD7513" s="16" t="inlineStr">
        <is>
          <t>16/01/2026</t>
        </is>
      </c>
      <c r="AE7513" s="16" t="inlineStr">
        <is>
          <t>r01etpd186262c45d76b5271516f842068c838395e</t>
        </is>
      </c>
      <c r="AF7513" s="16" t="inlineStr">
        <is>
          <t>Mancomunidad Beterri Buruntza</t>
        </is>
      </c>
      <c r="AG7513" s="16" t="inlineStr">
        <is>
          <t>r01etpd186262e29ba6b527151aff31911e359739f</t>
        </is>
      </c>
      <c r="AH7513" s="16" t="inlineStr">
        <is>
          <t>Mancomunidad Beterri Buruntza</t>
        </is>
      </c>
      <c r="AI7513" s="16" t="inlineStr">
        <is>
          <t/>
        </is>
      </c>
      <c r="AJ7513" s="16" t="inlineStr">
        <is>
          <t/>
        </is>
      </c>
    </row>
    <row r="7514" customHeight="true" ht="15.0">
      <c r="A7514" s="16" t="inlineStr">
        <is>
          <t>Dinamización de una sesión webinar para la fase de sensibilización dentro del programa Intraemprendimiento</t>
        </is>
      </c>
      <c r="B7514" s="16" t="inlineStr">
        <is>
          <t/>
        </is>
      </c>
      <c r="C7514" s="16" t="inlineStr">
        <is>
          <t>Gobierno Vasco</t>
        </is>
      </c>
      <c r="D7514" s="16" t="inlineStr">
        <is>
          <t/>
        </is>
      </c>
      <c r="E7514" s="16" t="inlineStr">
        <is>
          <t/>
        </is>
      </c>
      <c r="F7514" s="16" t="inlineStr">
        <is>
          <t/>
        </is>
      </c>
      <c r="G7514" s="16" t="inlineStr">
        <is>
          <t>Dinamización de una sesión webinar para la fase de sensibilización dentro del programa Intraemprendimiento</t>
        </is>
      </c>
      <c r="H7514" s="16" t="inlineStr">
        <is>
          <t>Dinamización de una sesión webinar para la fase de sensibilización dentro del programa Intraemprendimiento</t>
        </is>
      </c>
      <c r="I7514" s="16" t="inlineStr">
        <is>
          <t/>
        </is>
      </c>
      <c r="J7514" s="16" t="inlineStr">
        <is>
          <t>16/01/2026</t>
        </is>
      </c>
      <c r="K7514" s="16" t="inlineStr">
        <is>
          <t>2025AKM20049</t>
        </is>
      </c>
      <c r="L7514" s="16" t="inlineStr">
        <is>
          <t>Adjudicación provisional / definitiva</t>
        </is>
      </c>
      <c r="M7514" s="16" t="inlineStr">
        <is>
          <t>true</t>
        </is>
      </c>
      <c r="N7514" s="16" t="inlineStr">
        <is>
          <t/>
        </is>
      </c>
      <c r="O7514" s="16" t="inlineStr">
        <is>
          <t/>
        </is>
      </c>
      <c r="P7514" s="16" t="inlineStr">
        <is>
          <t/>
        </is>
      </c>
      <c r="Q7514" s="16" t="inlineStr">
        <is>
          <t/>
        </is>
      </c>
      <c r="R7514" s="16" t="inlineStr">
        <is>
          <t/>
        </is>
      </c>
      <c r="S7514" s="16" t="inlineStr">
        <is>
          <t>https://www.contratacion.euskadi.eus/webkpe00-kpeperfi/es/contenidos/anuncio_contratacion/expcm477681/es_doc/images/beterri-buruntza.png</t>
        </is>
      </c>
      <c r="T7514" s="16" t="inlineStr">
        <is>
          <t>Mancomunidad Beterri Buruntza</t>
        </is>
      </c>
      <c r="U7514" s="16" t="inlineStr">
        <is>
          <t>Q200624C - Mancomunidad Beterri Buruntza</t>
        </is>
      </c>
      <c r="V7514" s="16" t="inlineStr">
        <is>
          <t>Presidente/a</t>
        </is>
      </c>
      <c r="W7514" s="16" t="inlineStr">
        <is>
          <t/>
        </is>
      </c>
      <c r="X7514" s="16" t="inlineStr">
        <is>
          <t/>
        </is>
      </c>
      <c r="Y7514" s="16" t="inlineStr">
        <is>
          <t/>
        </is>
      </c>
      <c r="Z7514" s="16" t="inlineStr">
        <is>
          <t>https://www.contratacion.euskadi.eus/anuncio_contratacion/dinamizacion-sesion-webinar-fase-sensibilizacion-dentro-del-programa-intraemprendimiento/webkpe00-kpesimpc/es/</t>
        </is>
      </c>
      <c r="AA7514" s="16" t="inlineStr">
        <is>
          <t>https://www.contratacion.euskadi.eus/webkpe00-kpesimpc/es/contenidos/anuncio_contratacion/expcm477681/es_doc/index.html</t>
        </is>
      </c>
      <c r="AB7514" s="16" t="inlineStr">
        <is>
          <t>https://www.contratacion.euskadi.eus/contenidos/anuncio_contratacion/expcm477681/es_doc/data/es_r01dtpd19bc802bbde5ccad86776bda933f912d023</t>
        </is>
      </c>
      <c r="AC7514" s="16" t="inlineStr">
        <is>
          <t>https://www.contratacion.euskadi.eus/contenidos/anuncio_contratacion/expcm477681/r01Index/expcm477681-idxContent.xml</t>
        </is>
      </c>
      <c r="AD7514" s="16" t="inlineStr">
        <is>
          <t>16/01/2026</t>
        </is>
      </c>
      <c r="AE7514" s="16" t="inlineStr">
        <is>
          <t>r01etpd186262c45d76b5271516f842068c838395e</t>
        </is>
      </c>
      <c r="AF7514" s="16" t="inlineStr">
        <is>
          <t>Mancomunidad Beterri Buruntza</t>
        </is>
      </c>
      <c r="AG7514" s="16" t="inlineStr">
        <is>
          <t>r01etpd186262e29ba6b527151aff31911e359739f</t>
        </is>
      </c>
      <c r="AH7514" s="16" t="inlineStr">
        <is>
          <t>Mancomunidad Beterri Buruntza</t>
        </is>
      </c>
      <c r="AI7514" s="16" t="inlineStr">
        <is>
          <t/>
        </is>
      </c>
      <c r="AJ7514" s="16" t="inlineStr">
        <is>
          <t/>
        </is>
      </c>
    </row>
    <row r="7515" customHeight="true" ht="15.0">
      <c r="A7515" s="16" t="inlineStr">
        <is>
          <t>Contratación de la formación a impartir en los municipios dentro del programa de Relevo.</t>
        </is>
      </c>
      <c r="B7515" s="16" t="inlineStr">
        <is>
          <t/>
        </is>
      </c>
      <c r="C7515" s="16" t="inlineStr">
        <is>
          <t>Gobierno Vasco</t>
        </is>
      </c>
      <c r="D7515" s="16" t="inlineStr">
        <is>
          <t/>
        </is>
      </c>
      <c r="E7515" s="16" t="inlineStr">
        <is>
          <t/>
        </is>
      </c>
      <c r="F7515" s="16" t="inlineStr">
        <is>
          <t/>
        </is>
      </c>
      <c r="G7515" s="16" t="inlineStr">
        <is>
          <t>Contratación de la formación a impartir en los municipios dentro del programa de Relevo.</t>
        </is>
      </c>
      <c r="H7515" s="16" t="inlineStr">
        <is>
          <t>Contratación de la formación a impartir en los municipios dentro del programa de Relevo.</t>
        </is>
      </c>
      <c r="I7515" s="16" t="inlineStr">
        <is>
          <t/>
        </is>
      </c>
      <c r="J7515" s="16" t="inlineStr">
        <is>
          <t>16/01/2026</t>
        </is>
      </c>
      <c r="K7515" s="16" t="inlineStr">
        <is>
          <t>2025AKM20050</t>
        </is>
      </c>
      <c r="L7515" s="16" t="inlineStr">
        <is>
          <t>Adjudicación provisional / definitiva</t>
        </is>
      </c>
      <c r="M7515" s="16" t="inlineStr">
        <is>
          <t>true</t>
        </is>
      </c>
      <c r="N7515" s="16" t="inlineStr">
        <is>
          <t/>
        </is>
      </c>
      <c r="O7515" s="16" t="inlineStr">
        <is>
          <t/>
        </is>
      </c>
      <c r="P7515" s="16" t="inlineStr">
        <is>
          <t/>
        </is>
      </c>
      <c r="Q7515" s="16" t="inlineStr">
        <is>
          <t/>
        </is>
      </c>
      <c r="R7515" s="16" t="inlineStr">
        <is>
          <t/>
        </is>
      </c>
      <c r="S7515" s="16" t="inlineStr">
        <is>
          <t>https://www.contratacion.euskadi.eus/webkpe00-kpeperfi/es/contenidos/anuncio_contratacion/expcm477682/es_doc/images/beterri-buruntza.png</t>
        </is>
      </c>
      <c r="T7515" s="16" t="inlineStr">
        <is>
          <t>Mancomunidad Beterri Buruntza</t>
        </is>
      </c>
      <c r="U7515" s="16" t="inlineStr">
        <is>
          <t>Q200624C - Mancomunidad Beterri Buruntza</t>
        </is>
      </c>
      <c r="V7515" s="16" t="inlineStr">
        <is>
          <t>Presidente/a</t>
        </is>
      </c>
      <c r="W7515" s="16" t="inlineStr">
        <is>
          <t/>
        </is>
      </c>
      <c r="X7515" s="16" t="inlineStr">
        <is>
          <t/>
        </is>
      </c>
      <c r="Y7515" s="16" t="inlineStr">
        <is>
          <t/>
        </is>
      </c>
      <c r="Z7515" s="16" t="inlineStr">
        <is>
          <t>https://www.contratacion.euskadi.eus/anuncio_contratacion/contratacion-formacion-impartir-municipios-dentro-del-programa-relevo/webkpe00-kpesimpc/es/</t>
        </is>
      </c>
      <c r="AA7515" s="16" t="inlineStr">
        <is>
          <t>https://www.contratacion.euskadi.eus/webkpe00-kpesimpc/es/contenidos/anuncio_contratacion/expcm477682/es_doc/index.html</t>
        </is>
      </c>
      <c r="AB7515" s="16" t="inlineStr">
        <is>
          <t>https://www.contratacion.euskadi.eus/contenidos/anuncio_contratacion/expcm477682/es_doc/data/es_r01dtpd19bc802e3955ccad8679070701402e6bcbb</t>
        </is>
      </c>
      <c r="AC7515" s="16" t="inlineStr">
        <is>
          <t>https://www.contratacion.euskadi.eus/contenidos/anuncio_contratacion/expcm477682/r01Index/expcm477682-idxContent.xml</t>
        </is>
      </c>
      <c r="AD7515" s="16" t="inlineStr">
        <is>
          <t>16/01/2026</t>
        </is>
      </c>
      <c r="AE7515" s="16" t="inlineStr">
        <is>
          <t>r01etpd186262c45d76b5271516f842068c838395e</t>
        </is>
      </c>
      <c r="AF7515" s="16" t="inlineStr">
        <is>
          <t>Mancomunidad Beterri Buruntza</t>
        </is>
      </c>
      <c r="AG7515" s="16" t="inlineStr">
        <is>
          <t>r01etpd186262e29ba6b527151aff31911e359739f</t>
        </is>
      </c>
      <c r="AH7515" s="16" t="inlineStr">
        <is>
          <t>Mancomunidad Beterri Buruntza</t>
        </is>
      </c>
      <c r="AI7515" s="16" t="inlineStr">
        <is>
          <t/>
        </is>
      </c>
      <c r="AJ7515" s="16" t="inlineStr">
        <is>
          <t/>
        </is>
      </c>
    </row>
    <row r="7516" customHeight="true" ht="15.0">
      <c r="A7516" s="16" t="inlineStr">
        <is>
          <t>En el marco del proyecto de Sucesión, se trata de sesiones de formación con el fin de empoderar las actividades económicas de la industria. Concretamente en temas como la transición de la gestión y en el protocolo familiar.</t>
        </is>
      </c>
      <c r="B7516" s="16" t="inlineStr">
        <is>
          <t/>
        </is>
      </c>
      <c r="C7516" s="16" t="inlineStr">
        <is>
          <t>Gobierno Vasco</t>
        </is>
      </c>
      <c r="D7516" s="16" t="inlineStr">
        <is>
          <t/>
        </is>
      </c>
      <c r="E7516" s="16" t="inlineStr">
        <is>
          <t/>
        </is>
      </c>
      <c r="F7516" s="16" t="inlineStr">
        <is>
          <t/>
        </is>
      </c>
      <c r="G7516" s="16" t="inlineStr">
        <is>
          <t>En el marco del proyecto de Sucesión, se trata de sesiones de formación con el fin de empoderar las actividades económicas de la industria. Concretamente en temas como la transición de la gestión y en el protocolo familiar.</t>
        </is>
      </c>
      <c r="H7516" s="16" t="inlineStr">
        <is>
          <t>En el marco del proyecto de Sucesión, se trata de sesiones de formación con el fin de empoderar las actividades económicas de la industria. Concretamente en temas como la transición de la gestión y en el protocolo familiar.</t>
        </is>
      </c>
      <c r="I7516" s="16" t="inlineStr">
        <is>
          <t/>
        </is>
      </c>
      <c r="J7516" s="16" t="inlineStr">
        <is>
          <t>16/01/2026</t>
        </is>
      </c>
      <c r="K7516" s="16" t="inlineStr">
        <is>
          <t>2025AKM20054</t>
        </is>
      </c>
      <c r="L7516" s="16" t="inlineStr">
        <is>
          <t>Adjudicación provisional / definitiva</t>
        </is>
      </c>
      <c r="M7516" s="16" t="inlineStr">
        <is>
          <t>true</t>
        </is>
      </c>
      <c r="N7516" s="16" t="inlineStr">
        <is>
          <t/>
        </is>
      </c>
      <c r="O7516" s="16" t="inlineStr">
        <is>
          <t/>
        </is>
      </c>
      <c r="P7516" s="16" t="inlineStr">
        <is>
          <t/>
        </is>
      </c>
      <c r="Q7516" s="16" t="inlineStr">
        <is>
          <t/>
        </is>
      </c>
      <c r="R7516" s="16" t="inlineStr">
        <is>
          <t/>
        </is>
      </c>
      <c r="S7516" s="16" t="inlineStr">
        <is>
          <t>https://www.contratacion.euskadi.eus/webkpe00-kpeperfi/es/contenidos/anuncio_contratacion/expcm477683/es_doc/images/beterri-buruntza.png</t>
        </is>
      </c>
      <c r="T7516" s="16" t="inlineStr">
        <is>
          <t>Mancomunidad Beterri Buruntza</t>
        </is>
      </c>
      <c r="U7516" s="16" t="inlineStr">
        <is>
          <t>Q200624C - Mancomunidad Beterri Buruntza</t>
        </is>
      </c>
      <c r="V7516" s="16" t="inlineStr">
        <is>
          <t>Presidente/a</t>
        </is>
      </c>
      <c r="W7516" s="16" t="inlineStr">
        <is>
          <t/>
        </is>
      </c>
      <c r="X7516" s="16" t="inlineStr">
        <is>
          <t/>
        </is>
      </c>
      <c r="Y7516" s="16" t="inlineStr">
        <is>
          <t/>
        </is>
      </c>
      <c r="Z7516" s="16" t="inlineStr">
        <is>
          <t>https://www.contratacion.euskadi.eus/anuncio_contratacion/en-marco-del-proyecto-sucesion-se-trata-sesiones-formacion-fin-empoderar-actividades-economicas-industria-concretamente-temas-como-transicion-gestion-y-protocolo-familiar/webkpe00-kpesimpc/es/</t>
        </is>
      </c>
      <c r="AA7516" s="16" t="inlineStr">
        <is>
          <t>https://www.contratacion.euskadi.eus/webkpe00-kpesimpc/es/contenidos/anuncio_contratacion/expcm477683/es_doc/index.html</t>
        </is>
      </c>
      <c r="AB7516" s="16" t="inlineStr">
        <is>
          <t>https://www.contratacion.euskadi.eus/contenidos/anuncio_contratacion/expcm477683/es_doc/data/es_r01dtpd19bc8030b5d5ccad86768916b703af4f336</t>
        </is>
      </c>
      <c r="AC7516" s="16" t="inlineStr">
        <is>
          <t>https://www.contratacion.euskadi.eus/contenidos/anuncio_contratacion/expcm477683/r01Index/expcm477683-idxContent.xml</t>
        </is>
      </c>
      <c r="AD7516" s="16" t="inlineStr">
        <is>
          <t>16/01/2026</t>
        </is>
      </c>
      <c r="AE7516" s="16" t="inlineStr">
        <is>
          <t>r01etpd186262c45d76b5271516f842068c838395e</t>
        </is>
      </c>
      <c r="AF7516" s="16" t="inlineStr">
        <is>
          <t>Mancomunidad Beterri Buruntza</t>
        </is>
      </c>
      <c r="AG7516" s="16" t="inlineStr">
        <is>
          <t>r01etpd186262e29ba6b527151aff31911e359739f</t>
        </is>
      </c>
      <c r="AH7516" s="16" t="inlineStr">
        <is>
          <t>Mancomunidad Beterri Buruntza</t>
        </is>
      </c>
      <c r="AI7516" s="16" t="inlineStr">
        <is>
          <t/>
        </is>
      </c>
      <c r="AJ7516" s="16" t="inlineStr">
        <is>
          <t/>
        </is>
      </c>
    </row>
    <row r="7517" customHeight="true" ht="15.0">
      <c r="A7517" s="16" t="inlineStr">
        <is>
          <t>En el marco del proyecto de Sucesión, se trata de sesiones de formación con el fin de empoderar las actividades económicas de la industria. Concretamente en temas como las opciones para que los trabajadores adquieran la propiedad y transmisión del conocimiento</t>
        </is>
      </c>
      <c r="B7517" s="16" t="inlineStr">
        <is>
          <t/>
        </is>
      </c>
      <c r="C7517" s="16" t="inlineStr">
        <is>
          <t>Gobierno Vasco</t>
        </is>
      </c>
      <c r="D7517" s="16" t="inlineStr">
        <is>
          <t/>
        </is>
      </c>
      <c r="E7517" s="16" t="inlineStr">
        <is>
          <t/>
        </is>
      </c>
      <c r="F7517" s="16" t="inlineStr">
        <is>
          <t/>
        </is>
      </c>
      <c r="G7517" s="16" t="inlineStr">
        <is>
          <t>En el marco del proyecto de Sucesión, se trata de sesiones de formación con el fin de empoderar las actividades económicas de la industria. Concretamente en temas como las opciones para que los trabajadores adquieran la propiedad y transmisión del conocimiento</t>
        </is>
      </c>
      <c r="H7517" s="16" t="inlineStr">
        <is>
          <t>En el marco del proyecto de Sucesión, se trata de sesiones de formación con el fin de empoderar las actividades económicas de la industria. Concretamente en temas como las opciones para que los trabajadores adquieran la propiedad y transmisión del conocimiento</t>
        </is>
      </c>
      <c r="I7517" s="16" t="inlineStr">
        <is>
          <t/>
        </is>
      </c>
      <c r="J7517" s="16" t="inlineStr">
        <is>
          <t>16/01/2026</t>
        </is>
      </c>
      <c r="K7517" s="16" t="inlineStr">
        <is>
          <t>2025AKM20055</t>
        </is>
      </c>
      <c r="L7517" s="16" t="inlineStr">
        <is>
          <t>Adjudicación provisional / definitiva</t>
        </is>
      </c>
      <c r="M7517" s="16" t="inlineStr">
        <is>
          <t>true</t>
        </is>
      </c>
      <c r="N7517" s="16" t="inlineStr">
        <is>
          <t/>
        </is>
      </c>
      <c r="O7517" s="16" t="inlineStr">
        <is>
          <t/>
        </is>
      </c>
      <c r="P7517" s="16" t="inlineStr">
        <is>
          <t/>
        </is>
      </c>
      <c r="Q7517" s="16" t="inlineStr">
        <is>
          <t/>
        </is>
      </c>
      <c r="R7517" s="16" t="inlineStr">
        <is>
          <t/>
        </is>
      </c>
      <c r="S7517" s="16" t="inlineStr">
        <is>
          <t>https://www.contratacion.euskadi.eus/webkpe00-kpeperfi/es/contenidos/anuncio_contratacion/expcm477684/es_doc/images/beterri-buruntza.png</t>
        </is>
      </c>
      <c r="T7517" s="16" t="inlineStr">
        <is>
          <t>Mancomunidad Beterri Buruntza</t>
        </is>
      </c>
      <c r="U7517" s="16" t="inlineStr">
        <is>
          <t>Q200624C - Mancomunidad Beterri Buruntza</t>
        </is>
      </c>
      <c r="V7517" s="16" t="inlineStr">
        <is>
          <t>Presidente/a</t>
        </is>
      </c>
      <c r="W7517" s="16" t="inlineStr">
        <is>
          <t/>
        </is>
      </c>
      <c r="X7517" s="16" t="inlineStr">
        <is>
          <t/>
        </is>
      </c>
      <c r="Y7517" s="16" t="inlineStr">
        <is>
          <t/>
        </is>
      </c>
      <c r="Z7517" s="16" t="inlineStr">
        <is>
          <t>https://www.contratacion.euskadi.eus/anuncio_contratacion/en-marco-del-proyecto-sucesion-se-trata-sesiones-formacion-fin-empoderar-actividades-economicas-industria-concretamente-temas-como-opciones-que-trabajadores-adquieran-propiedad-y-transmision-del-conocimiento/webkpe00-kpesimpc/es/</t>
        </is>
      </c>
      <c r="AA7517" s="16" t="inlineStr">
        <is>
          <t>https://www.contratacion.euskadi.eus/webkpe00-kpesimpc/es/contenidos/anuncio_contratacion/expcm477684/es_doc/index.html</t>
        </is>
      </c>
      <c r="AB7517" s="16" t="inlineStr">
        <is>
          <t>https://www.contratacion.euskadi.eus/contenidos/anuncio_contratacion/expcm477684/es_doc/data/es_r01dtpd19bc80333235ccad86799044504efa5e7bd</t>
        </is>
      </c>
      <c r="AC7517" s="16" t="inlineStr">
        <is>
          <t>https://www.contratacion.euskadi.eus/contenidos/anuncio_contratacion/expcm477684/r01Index/expcm477684-idxContent.xml</t>
        </is>
      </c>
      <c r="AD7517" s="16" t="inlineStr">
        <is>
          <t>16/01/2026</t>
        </is>
      </c>
      <c r="AE7517" s="16" t="inlineStr">
        <is>
          <t>r01etpd186262c45d76b5271516f842068c838395e</t>
        </is>
      </c>
      <c r="AF7517" s="16" t="inlineStr">
        <is>
          <t>Mancomunidad Beterri Buruntza</t>
        </is>
      </c>
      <c r="AG7517" s="16" t="inlineStr">
        <is>
          <t>r01etpd186262e29ba6b527151aff31911e359739f</t>
        </is>
      </c>
      <c r="AH7517" s="16" t="inlineStr">
        <is>
          <t>Mancomunidad Beterri Buruntza</t>
        </is>
      </c>
      <c r="AI7517" s="16" t="inlineStr">
        <is>
          <t/>
        </is>
      </c>
      <c r="AJ7517" s="16" t="inlineStr">
        <is>
          <t/>
        </is>
      </c>
    </row>
    <row r="7518" customHeight="true" ht="15.0">
      <c r="A7518" s="16" t="inlineStr">
        <is>
          <t>En el marco del programa Beterri-Buruntza  Digitala, precisamente en la fase de empoderamiento, contratación de consultoría para la realización del diagnóstico del grado de madurez de las pymes, y posterior formación .</t>
        </is>
      </c>
      <c r="B7518" s="16" t="inlineStr">
        <is>
          <t/>
        </is>
      </c>
      <c r="C7518" s="16" t="inlineStr">
        <is>
          <t>Gobierno Vasco</t>
        </is>
      </c>
      <c r="D7518" s="16" t="inlineStr">
        <is>
          <t/>
        </is>
      </c>
      <c r="E7518" s="16" t="inlineStr">
        <is>
          <t/>
        </is>
      </c>
      <c r="F7518" s="16" t="inlineStr">
        <is>
          <t/>
        </is>
      </c>
      <c r="G7518" s="16" t="inlineStr">
        <is>
          <t>En el marco del programa Beterri-Buruntza  Digitala, precisamente en la fase de empoderamiento, contratación de consultoría para la realización del diagnóstico del grado de madurez de las pymes, y posterior formación .</t>
        </is>
      </c>
      <c r="H7518" s="16" t="inlineStr">
        <is>
          <t>En el marco del programa Beterri-Buruntza  Digitala, precisamente en la fase de empoderamiento, contratación de consultoría para la realización del diagnóstico del grado de madurez de las pymes, y posterior formación .</t>
        </is>
      </c>
      <c r="I7518" s="16" t="inlineStr">
        <is>
          <t/>
        </is>
      </c>
      <c r="J7518" s="16" t="inlineStr">
        <is>
          <t>16/01/2026</t>
        </is>
      </c>
      <c r="K7518" s="16" t="inlineStr">
        <is>
          <t>2025AKM20057</t>
        </is>
      </c>
      <c r="L7518" s="16" t="inlineStr">
        <is>
          <t>Adjudicación provisional / definitiva</t>
        </is>
      </c>
      <c r="M7518" s="16" t="inlineStr">
        <is>
          <t>true</t>
        </is>
      </c>
      <c r="N7518" s="16" t="inlineStr">
        <is>
          <t/>
        </is>
      </c>
      <c r="O7518" s="16" t="inlineStr">
        <is>
          <t/>
        </is>
      </c>
      <c r="P7518" s="16" t="inlineStr">
        <is>
          <t/>
        </is>
      </c>
      <c r="Q7518" s="16" t="inlineStr">
        <is>
          <t/>
        </is>
      </c>
      <c r="R7518" s="16" t="inlineStr">
        <is>
          <t/>
        </is>
      </c>
      <c r="S7518" s="16" t="inlineStr">
        <is>
          <t>https://www.contratacion.euskadi.eus/webkpe00-kpeperfi/es/contenidos/anuncio_contratacion/expcm477685/es_doc/images/beterri-buruntza.png</t>
        </is>
      </c>
      <c r="T7518" s="16" t="inlineStr">
        <is>
          <t>Mancomunidad Beterri Buruntza</t>
        </is>
      </c>
      <c r="U7518" s="16" t="inlineStr">
        <is>
          <t>Q200624C - Mancomunidad Beterri Buruntza</t>
        </is>
      </c>
      <c r="V7518" s="16" t="inlineStr">
        <is>
          <t>Presidente/a</t>
        </is>
      </c>
      <c r="W7518" s="16" t="inlineStr">
        <is>
          <t/>
        </is>
      </c>
      <c r="X7518" s="16" t="inlineStr">
        <is>
          <t/>
        </is>
      </c>
      <c r="Y7518" s="16" t="inlineStr">
        <is>
          <t/>
        </is>
      </c>
      <c r="Z7518" s="16" t="inlineStr">
        <is>
          <t>https://www.contratacion.euskadi.eus/anuncio_contratacion/en-marco-del-programa-beterri-buruntza-digitala-precisamente-fase-empoderamiento-contratacion-consultoria-realizacion-del-diagnostico-del-grado-madurez-pymes-y-posterior-formacion/webkpe00-kpesimpc/es/</t>
        </is>
      </c>
      <c r="AA7518" s="16" t="inlineStr">
        <is>
          <t>https://www.contratacion.euskadi.eus/webkpe00-kpesimpc/es/contenidos/anuncio_contratacion/expcm477685/es_doc/index.html</t>
        </is>
      </c>
      <c r="AB7518" s="16" t="inlineStr">
        <is>
          <t>https://www.contratacion.euskadi.eus/contenidos/anuncio_contratacion/expcm477685/es_doc/data/es_r01dtpd19bc8035b1e5ccad867c30f2633e234da39</t>
        </is>
      </c>
      <c r="AC7518" s="16" t="inlineStr">
        <is>
          <t>https://www.contratacion.euskadi.eus/contenidos/anuncio_contratacion/expcm477685/r01Index/expcm477685-idxContent.xml</t>
        </is>
      </c>
      <c r="AD7518" s="16" t="inlineStr">
        <is>
          <t>16/01/2026</t>
        </is>
      </c>
      <c r="AE7518" s="16" t="inlineStr">
        <is>
          <t>r01etpd186262c45d76b5271516f842068c838395e</t>
        </is>
      </c>
      <c r="AF7518" s="16" t="inlineStr">
        <is>
          <t>Mancomunidad Beterri Buruntza</t>
        </is>
      </c>
      <c r="AG7518" s="16" t="inlineStr">
        <is>
          <t>r01etpd186262e29ba6b527151aff31911e359739f</t>
        </is>
      </c>
      <c r="AH7518" s="16" t="inlineStr">
        <is>
          <t>Mancomunidad Beterri Buruntza</t>
        </is>
      </c>
      <c r="AI7518" s="16" t="inlineStr">
        <is>
          <t/>
        </is>
      </c>
      <c r="AJ7518" s="16" t="inlineStr">
        <is>
          <t/>
        </is>
      </c>
    </row>
    <row r="7519" customHeight="true" ht="15.0">
      <c r="A7519" s="16" t="inlineStr">
        <is>
          <t>Explotación datos relacionados con la cultura y el empleo</t>
        </is>
      </c>
      <c r="B7519" s="16" t="inlineStr">
        <is>
          <t/>
        </is>
      </c>
      <c r="C7519" s="16" t="inlineStr">
        <is>
          <t>Gobierno Vasco</t>
        </is>
      </c>
      <c r="D7519" s="16" t="inlineStr">
        <is>
          <t/>
        </is>
      </c>
      <c r="E7519" s="16" t="inlineStr">
        <is>
          <t/>
        </is>
      </c>
      <c r="F7519" s="16" t="inlineStr">
        <is>
          <t/>
        </is>
      </c>
      <c r="G7519" s="16" t="inlineStr">
        <is>
          <t>Explotación datos relacionados con la cultura y el empleo</t>
        </is>
      </c>
      <c r="H7519" s="16" t="inlineStr">
        <is>
          <t>Explotación datos relacionados con la cultura y el empleo</t>
        </is>
      </c>
      <c r="I7519" s="16" t="inlineStr">
        <is>
          <t/>
        </is>
      </c>
      <c r="J7519" s="16" t="inlineStr">
        <is>
          <t>16/01/2026</t>
        </is>
      </c>
      <c r="K7519" s="16" t="inlineStr">
        <is>
          <t>2025AKM20062</t>
        </is>
      </c>
      <c r="L7519" s="16" t="inlineStr">
        <is>
          <t>Adjudicación provisional / definitiva</t>
        </is>
      </c>
      <c r="M7519" s="16" t="inlineStr">
        <is>
          <t>true</t>
        </is>
      </c>
      <c r="N7519" s="16" t="inlineStr">
        <is>
          <t/>
        </is>
      </c>
      <c r="O7519" s="16" t="inlineStr">
        <is>
          <t/>
        </is>
      </c>
      <c r="P7519" s="16" t="inlineStr">
        <is>
          <t/>
        </is>
      </c>
      <c r="Q7519" s="16" t="inlineStr">
        <is>
          <t/>
        </is>
      </c>
      <c r="R7519" s="16" t="inlineStr">
        <is>
          <t/>
        </is>
      </c>
      <c r="S7519" s="16" t="inlineStr">
        <is>
          <t>https://www.contratacion.euskadi.eus/webkpe00-kpeperfi/es/contenidos/anuncio_contratacion/expcm477686/es_doc/images/beterri-buruntza.png</t>
        </is>
      </c>
      <c r="T7519" s="16" t="inlineStr">
        <is>
          <t>Mancomunidad Beterri Buruntza</t>
        </is>
      </c>
      <c r="U7519" s="16" t="inlineStr">
        <is>
          <t>Q200624C - Mancomunidad Beterri Buruntza</t>
        </is>
      </c>
      <c r="V7519" s="16" t="inlineStr">
        <is>
          <t>Presidente/a</t>
        </is>
      </c>
      <c r="W7519" s="16" t="inlineStr">
        <is>
          <t/>
        </is>
      </c>
      <c r="X7519" s="16" t="inlineStr">
        <is>
          <t/>
        </is>
      </c>
      <c r="Y7519" s="16" t="inlineStr">
        <is>
          <t/>
        </is>
      </c>
      <c r="Z7519" s="16" t="inlineStr">
        <is>
          <t>https://www.contratacion.euskadi.eus/anuncio_contratacion/explotacion-datos-relacionados-cultura-y-empleo/webkpe00-kpesimpc/es/</t>
        </is>
      </c>
      <c r="AA7519" s="16" t="inlineStr">
        <is>
          <t>https://www.contratacion.euskadi.eus/webkpe00-kpesimpc/es/contenidos/anuncio_contratacion/expcm477686/es_doc/index.html</t>
        </is>
      </c>
      <c r="AB7519" s="16" t="inlineStr">
        <is>
          <t>https://www.contratacion.euskadi.eus/contenidos/anuncio_contratacion/expcm477686/es_doc/data/es_r01dtpd19bc8074ed65ccad8674325e7de034a3838</t>
        </is>
      </c>
      <c r="AC7519" s="16" t="inlineStr">
        <is>
          <t>https://www.contratacion.euskadi.eus/contenidos/anuncio_contratacion/expcm477686/r01Index/expcm477686-idxContent.xml</t>
        </is>
      </c>
      <c r="AD7519" s="16" t="inlineStr">
        <is>
          <t>16/01/2026</t>
        </is>
      </c>
      <c r="AE7519" s="16" t="inlineStr">
        <is>
          <t>r01etpd186262c45d76b5271516f842068c838395e</t>
        </is>
      </c>
      <c r="AF7519" s="16" t="inlineStr">
        <is>
          <t>Mancomunidad Beterri Buruntza</t>
        </is>
      </c>
      <c r="AG7519" s="16" t="inlineStr">
        <is>
          <t>r01etpd186262e29ba6b527151aff31911e359739f</t>
        </is>
      </c>
      <c r="AH7519" s="16" t="inlineStr">
        <is>
          <t>Mancomunidad Beterri Buruntza</t>
        </is>
      </c>
      <c r="AI7519" s="16" t="inlineStr">
        <is>
          <t/>
        </is>
      </c>
      <c r="AJ7519" s="16" t="inlineStr">
        <is>
          <t/>
        </is>
      </c>
    </row>
    <row r="7520" customHeight="true" ht="15.0">
      <c r="A7520" s="16" t="inlineStr">
        <is>
          <t>Formación para las personas que serán contratadas en las brigadas municipales</t>
        </is>
      </c>
      <c r="B7520" s="16" t="inlineStr">
        <is>
          <t/>
        </is>
      </c>
      <c r="C7520" s="16" t="inlineStr">
        <is>
          <t>Gobierno Vasco</t>
        </is>
      </c>
      <c r="D7520" s="16" t="inlineStr">
        <is>
          <t/>
        </is>
      </c>
      <c r="E7520" s="16" t="inlineStr">
        <is>
          <t/>
        </is>
      </c>
      <c r="F7520" s="16" t="inlineStr">
        <is>
          <t/>
        </is>
      </c>
      <c r="G7520" s="16" t="inlineStr">
        <is>
          <t>Formación para las personas que serán contratadas en las brigadas municipales</t>
        </is>
      </c>
      <c r="H7520" s="16" t="inlineStr">
        <is>
          <t>Formación para las personas que serán contratadas en las brigadas municipales</t>
        </is>
      </c>
      <c r="I7520" s="16" t="inlineStr">
        <is>
          <t/>
        </is>
      </c>
      <c r="J7520" s="16" t="inlineStr">
        <is>
          <t>16/01/2026</t>
        </is>
      </c>
      <c r="K7520" s="16" t="inlineStr">
        <is>
          <t>2025AKM20063</t>
        </is>
      </c>
      <c r="L7520" s="16" t="inlineStr">
        <is>
          <t>Adjudicación provisional / definitiva</t>
        </is>
      </c>
      <c r="M7520" s="16" t="inlineStr">
        <is>
          <t>true</t>
        </is>
      </c>
      <c r="N7520" s="16" t="inlineStr">
        <is>
          <t/>
        </is>
      </c>
      <c r="O7520" s="16" t="inlineStr">
        <is>
          <t/>
        </is>
      </c>
      <c r="P7520" s="16" t="inlineStr">
        <is>
          <t/>
        </is>
      </c>
      <c r="Q7520" s="16" t="inlineStr">
        <is>
          <t/>
        </is>
      </c>
      <c r="R7520" s="16" t="inlineStr">
        <is>
          <t/>
        </is>
      </c>
      <c r="S7520" s="16" t="inlineStr">
        <is>
          <t>https://www.contratacion.euskadi.eus/webkpe00-kpeperfi/es/contenidos/anuncio_contratacion/expcm477687/es_doc/images/beterri-buruntza.png</t>
        </is>
      </c>
      <c r="T7520" s="16" t="inlineStr">
        <is>
          <t>Mancomunidad Beterri Buruntza</t>
        </is>
      </c>
      <c r="U7520" s="16" t="inlineStr">
        <is>
          <t>Q200624C - Mancomunidad Beterri Buruntza</t>
        </is>
      </c>
      <c r="V7520" s="16" t="inlineStr">
        <is>
          <t>Presidente/a</t>
        </is>
      </c>
      <c r="W7520" s="16" t="inlineStr">
        <is>
          <t/>
        </is>
      </c>
      <c r="X7520" s="16" t="inlineStr">
        <is>
          <t/>
        </is>
      </c>
      <c r="Y7520" s="16" t="inlineStr">
        <is>
          <t/>
        </is>
      </c>
      <c r="Z7520" s="16" t="inlineStr">
        <is>
          <t>https://www.contratacion.euskadi.eus/anuncio_contratacion/formacion-personas-que-seran-contratadas-brigadas-municipales/webkpe00-kpesimpc/es/</t>
        </is>
      </c>
      <c r="AA7520" s="16" t="inlineStr">
        <is>
          <t>https://www.contratacion.euskadi.eus/webkpe00-kpesimpc/es/contenidos/anuncio_contratacion/expcm477687/es_doc/index.html</t>
        </is>
      </c>
      <c r="AB7520" s="16" t="inlineStr">
        <is>
          <t>https://www.contratacion.euskadi.eus/contenidos/anuncio_contratacion/expcm477687/es_doc/data/es_r01dtpd19bc80776485ccad8671175537902b9b6ca</t>
        </is>
      </c>
      <c r="AC7520" s="16" t="inlineStr">
        <is>
          <t>https://www.contratacion.euskadi.eus/contenidos/anuncio_contratacion/expcm477687/r01Index/expcm477687-idxContent.xml</t>
        </is>
      </c>
      <c r="AD7520" s="16" t="inlineStr">
        <is>
          <t>16/01/2026</t>
        </is>
      </c>
      <c r="AE7520" s="16" t="inlineStr">
        <is>
          <t>r01etpd186262c45d76b5271516f842068c838395e</t>
        </is>
      </c>
      <c r="AF7520" s="16" t="inlineStr">
        <is>
          <t>Mancomunidad Beterri Buruntza</t>
        </is>
      </c>
      <c r="AG7520" s="16" t="inlineStr">
        <is>
          <t>r01etpd186262e29ba6b527151aff31911e359739f</t>
        </is>
      </c>
      <c r="AH7520" s="16" t="inlineStr">
        <is>
          <t>Mancomunidad Beterri Buruntza</t>
        </is>
      </c>
      <c r="AI7520" s="16" t="inlineStr">
        <is>
          <t/>
        </is>
      </c>
      <c r="AJ7520" s="16" t="inlineStr">
        <is>
          <t/>
        </is>
      </c>
    </row>
    <row r="7521" customHeight="true" ht="15.0">
      <c r="A7521" s="16" t="inlineStr">
        <is>
          <t>Transmisión y actualización de la base de datos de actividades económicas registradas en el ámbito territorial de la Mancomunidad de Beterri-Buruntza con los nuevos datos de Eustat.</t>
        </is>
      </c>
      <c r="B7521" s="16" t="inlineStr">
        <is>
          <t/>
        </is>
      </c>
      <c r="C7521" s="16" t="inlineStr">
        <is>
          <t>Gobierno Vasco</t>
        </is>
      </c>
      <c r="D7521" s="16" t="inlineStr">
        <is>
          <t/>
        </is>
      </c>
      <c r="E7521" s="16" t="inlineStr">
        <is>
          <t/>
        </is>
      </c>
      <c r="F7521" s="16" t="inlineStr">
        <is>
          <t/>
        </is>
      </c>
      <c r="G7521" s="16" t="inlineStr">
        <is>
          <t>Transmisión y actualización de la base de datos de actividades económicas registradas en el ámbito territorial de la Mancomunidad de Beterri-Buruntza con los nuevos datos de Eustat.</t>
        </is>
      </c>
      <c r="H7521" s="16" t="inlineStr">
        <is>
          <t>Transmisión y actualización de la base de datos de actividades económicas registradas en el ámbito territorial de la Mancomunidad de Beterri-Buruntza con los nuevos datos de Eustat.</t>
        </is>
      </c>
      <c r="I7521" s="16" t="inlineStr">
        <is>
          <t/>
        </is>
      </c>
      <c r="J7521" s="16" t="inlineStr">
        <is>
          <t>16/01/2026</t>
        </is>
      </c>
      <c r="K7521" s="16" t="inlineStr">
        <is>
          <t>2025AKM20064</t>
        </is>
      </c>
      <c r="L7521" s="16" t="inlineStr">
        <is>
          <t>Adjudicación provisional / definitiva</t>
        </is>
      </c>
      <c r="M7521" s="16" t="inlineStr">
        <is>
          <t>true</t>
        </is>
      </c>
      <c r="N7521" s="16" t="inlineStr">
        <is>
          <t/>
        </is>
      </c>
      <c r="O7521" s="16" t="inlineStr">
        <is>
          <t/>
        </is>
      </c>
      <c r="P7521" s="16" t="inlineStr">
        <is>
          <t/>
        </is>
      </c>
      <c r="Q7521" s="16" t="inlineStr">
        <is>
          <t/>
        </is>
      </c>
      <c r="R7521" s="16" t="inlineStr">
        <is>
          <t/>
        </is>
      </c>
      <c r="S7521" s="16" t="inlineStr">
        <is>
          <t>https://www.contratacion.euskadi.eus/webkpe00-kpeperfi/es/contenidos/anuncio_contratacion/expcm477688/es_doc/images/beterri-buruntza.png</t>
        </is>
      </c>
      <c r="T7521" s="16" t="inlineStr">
        <is>
          <t>Mancomunidad Beterri Buruntza</t>
        </is>
      </c>
      <c r="U7521" s="16" t="inlineStr">
        <is>
          <t>Q200624C - Mancomunidad Beterri Buruntza</t>
        </is>
      </c>
      <c r="V7521" s="16" t="inlineStr">
        <is>
          <t>Presidente/a</t>
        </is>
      </c>
      <c r="W7521" s="16" t="inlineStr">
        <is>
          <t/>
        </is>
      </c>
      <c r="X7521" s="16" t="inlineStr">
        <is>
          <t/>
        </is>
      </c>
      <c r="Y7521" s="16" t="inlineStr">
        <is>
          <t/>
        </is>
      </c>
      <c r="Z7521" s="16" t="inlineStr">
        <is>
          <t>https://www.contratacion.euskadi.eus/anuncio_contratacion/transmision-y-actualizacion-base-datos-actividades-economicas-registradas-ambito-territorial-mancomunidad-beterri-buruntza-nuevos-datos-eustat/webkpe00-kpesimpc/es/</t>
        </is>
      </c>
      <c r="AA7521" s="16" t="inlineStr">
        <is>
          <t>https://www.contratacion.euskadi.eus/webkpe00-kpesimpc/es/contenidos/anuncio_contratacion/expcm477688/es_doc/index.html</t>
        </is>
      </c>
      <c r="AB7521" s="16" t="inlineStr">
        <is>
          <t>https://www.contratacion.euskadi.eus/contenidos/anuncio_contratacion/expcm477688/es_doc/data/es_r01dtpd19bc8079e685ccad8677fce67ac94294581</t>
        </is>
      </c>
      <c r="AC7521" s="16" t="inlineStr">
        <is>
          <t>https://www.contratacion.euskadi.eus/contenidos/anuncio_contratacion/expcm477688/r01Index/expcm477688-idxContent.xml</t>
        </is>
      </c>
      <c r="AD7521" s="16" t="inlineStr">
        <is>
          <t>16/01/2026</t>
        </is>
      </c>
      <c r="AE7521" s="16" t="inlineStr">
        <is>
          <t>r01etpd186262c45d76b5271516f842068c838395e</t>
        </is>
      </c>
      <c r="AF7521" s="16" t="inlineStr">
        <is>
          <t>Mancomunidad Beterri Buruntza</t>
        </is>
      </c>
      <c r="AG7521" s="16" t="inlineStr">
        <is>
          <t>r01etpd186262e29ba6b527151aff31911e359739f</t>
        </is>
      </c>
      <c r="AH7521" s="16" t="inlineStr">
        <is>
          <t>Mancomunidad Beterri Buruntza</t>
        </is>
      </c>
      <c r="AI7521" s="16" t="inlineStr">
        <is>
          <t/>
        </is>
      </c>
      <c r="AJ7521" s="16" t="inlineStr">
        <is>
          <t/>
        </is>
      </c>
    </row>
    <row r="7522" customHeight="true" ht="15.0">
      <c r="A7522" s="16" t="inlineStr">
        <is>
          <t>Difundir los servicios e iniciativas de BBM por toda la comarca mediante un publireportaje a través de los medios de comunicación locales</t>
        </is>
      </c>
      <c r="B7522" s="16" t="inlineStr">
        <is>
          <t/>
        </is>
      </c>
      <c r="C7522" s="16" t="inlineStr">
        <is>
          <t>Gobierno Vasco</t>
        </is>
      </c>
      <c r="D7522" s="16" t="inlineStr">
        <is>
          <t/>
        </is>
      </c>
      <c r="E7522" s="16" t="inlineStr">
        <is>
          <t/>
        </is>
      </c>
      <c r="F7522" s="16" t="inlineStr">
        <is>
          <t/>
        </is>
      </c>
      <c r="G7522" s="16" t="inlineStr">
        <is>
          <t>Difundir los servicios e iniciativas de BBM por toda la comarca mediante un publireportaje a través de los medios de comunicación locales</t>
        </is>
      </c>
      <c r="H7522" s="16" t="inlineStr">
        <is>
          <t>Difundir los servicios e iniciativas de BBM por toda la comarca mediante un publireportaje a través de los medios de comunicación locales</t>
        </is>
      </c>
      <c r="I7522" s="16" t="inlineStr">
        <is>
          <t/>
        </is>
      </c>
      <c r="J7522" s="16" t="inlineStr">
        <is>
          <t>16/01/2026</t>
        </is>
      </c>
      <c r="K7522" s="16" t="inlineStr">
        <is>
          <t>2025AKM20065</t>
        </is>
      </c>
      <c r="L7522" s="16" t="inlineStr">
        <is>
          <t>Adjudicación provisional / definitiva</t>
        </is>
      </c>
      <c r="M7522" s="16" t="inlineStr">
        <is>
          <t>true</t>
        </is>
      </c>
      <c r="N7522" s="16" t="inlineStr">
        <is>
          <t/>
        </is>
      </c>
      <c r="O7522" s="16" t="inlineStr">
        <is>
          <t/>
        </is>
      </c>
      <c r="P7522" s="16" t="inlineStr">
        <is>
          <t/>
        </is>
      </c>
      <c r="Q7522" s="16" t="inlineStr">
        <is>
          <t/>
        </is>
      </c>
      <c r="R7522" s="16" t="inlineStr">
        <is>
          <t/>
        </is>
      </c>
      <c r="S7522" s="16" t="inlineStr">
        <is>
          <t>https://www.contratacion.euskadi.eus/webkpe00-kpeperfi/es/contenidos/anuncio_contratacion/expcm477689/es_doc/images/beterri-buruntza.png</t>
        </is>
      </c>
      <c r="T7522" s="16" t="inlineStr">
        <is>
          <t>Mancomunidad Beterri Buruntza</t>
        </is>
      </c>
      <c r="U7522" s="16" t="inlineStr">
        <is>
          <t>Q200624C - Mancomunidad Beterri Buruntza</t>
        </is>
      </c>
      <c r="V7522" s="16" t="inlineStr">
        <is>
          <t>Presidente/a</t>
        </is>
      </c>
      <c r="W7522" s="16" t="inlineStr">
        <is>
          <t/>
        </is>
      </c>
      <c r="X7522" s="16" t="inlineStr">
        <is>
          <t/>
        </is>
      </c>
      <c r="Y7522" s="16" t="inlineStr">
        <is>
          <t/>
        </is>
      </c>
      <c r="Z7522" s="16" t="inlineStr">
        <is>
          <t>https://www.contratacion.euskadi.eus/anuncio_contratacion/difundir-servicios-e-iniciativas-bbm-toda-comarca-mediante-publireportaje-traves-medios-comunicacion-locales/webkpe00-kpesimpc/es/</t>
        </is>
      </c>
      <c r="AA7522" s="16" t="inlineStr">
        <is>
          <t>https://www.contratacion.euskadi.eus/webkpe00-kpesimpc/es/contenidos/anuncio_contratacion/expcm477689/es_doc/index.html</t>
        </is>
      </c>
      <c r="AB7522" s="16" t="inlineStr">
        <is>
          <t>https://www.contratacion.euskadi.eus/contenidos/anuncio_contratacion/expcm477689/es_doc/data/es_r01dtpd19bc807c61c5ccad8672d3d5624af437f55</t>
        </is>
      </c>
      <c r="AC7522" s="16" t="inlineStr">
        <is>
          <t>https://www.contratacion.euskadi.eus/contenidos/anuncio_contratacion/expcm477689/r01Index/expcm477689-idxContent.xml</t>
        </is>
      </c>
      <c r="AD7522" s="16" t="inlineStr">
        <is>
          <t>16/01/2026</t>
        </is>
      </c>
      <c r="AE7522" s="16" t="inlineStr">
        <is>
          <t>r01etpd186262c45d76b5271516f842068c838395e</t>
        </is>
      </c>
      <c r="AF7522" s="16" t="inlineStr">
        <is>
          <t>Mancomunidad Beterri Buruntza</t>
        </is>
      </c>
      <c r="AG7522" s="16" t="inlineStr">
        <is>
          <t>r01etpd186262e29ba6b527151aff31911e359739f</t>
        </is>
      </c>
      <c r="AH7522" s="16" t="inlineStr">
        <is>
          <t>Mancomunidad Beterri Buruntza</t>
        </is>
      </c>
      <c r="AI7522" s="16" t="inlineStr">
        <is>
          <t/>
        </is>
      </c>
      <c r="AJ7522" s="16" t="inlineStr">
        <is>
          <t/>
        </is>
      </c>
    </row>
    <row r="7523" customHeight="true" ht="15.0">
      <c r="A7523" s="16" t="inlineStr">
        <is>
          <t>Difundir los servicios e iniciativas de BBM por toda la comarca mediante un publireportaje a través de los medios de comunicación locales</t>
        </is>
      </c>
      <c r="B7523" s="16" t="inlineStr">
        <is>
          <t/>
        </is>
      </c>
      <c r="C7523" s="16" t="inlineStr">
        <is>
          <t>Gobierno Vasco</t>
        </is>
      </c>
      <c r="D7523" s="16" t="inlineStr">
        <is>
          <t/>
        </is>
      </c>
      <c r="E7523" s="16" t="inlineStr">
        <is>
          <t/>
        </is>
      </c>
      <c r="F7523" s="16" t="inlineStr">
        <is>
          <t/>
        </is>
      </c>
      <c r="G7523" s="16" t="inlineStr">
        <is>
          <t>Difundir los servicios e iniciativas de BBM por toda la comarca mediante un publireportaje a través de los medios de comunicación locales</t>
        </is>
      </c>
      <c r="H7523" s="16" t="inlineStr">
        <is>
          <t>Difundir los servicios e iniciativas de BBM por toda la comarca mediante un publireportaje a través de los medios de comunicación locales</t>
        </is>
      </c>
      <c r="I7523" s="16" t="inlineStr">
        <is>
          <t/>
        </is>
      </c>
      <c r="J7523" s="16" t="inlineStr">
        <is>
          <t>16/01/2026</t>
        </is>
      </c>
      <c r="K7523" s="16" t="inlineStr">
        <is>
          <t>2025AKM20067</t>
        </is>
      </c>
      <c r="L7523" s="16" t="inlineStr">
        <is>
          <t>Adjudicación provisional / definitiva</t>
        </is>
      </c>
      <c r="M7523" s="16" t="inlineStr">
        <is>
          <t>true</t>
        </is>
      </c>
      <c r="N7523" s="16" t="inlineStr">
        <is>
          <t/>
        </is>
      </c>
      <c r="O7523" s="16" t="inlineStr">
        <is>
          <t/>
        </is>
      </c>
      <c r="P7523" s="16" t="inlineStr">
        <is>
          <t/>
        </is>
      </c>
      <c r="Q7523" s="16" t="inlineStr">
        <is>
          <t/>
        </is>
      </c>
      <c r="R7523" s="16" t="inlineStr">
        <is>
          <t/>
        </is>
      </c>
      <c r="S7523" s="16" t="inlineStr">
        <is>
          <t>https://www.contratacion.euskadi.eus/webkpe00-kpeperfi/es/contenidos/anuncio_contratacion/expcm477690/es_doc/images/beterri-buruntza.png</t>
        </is>
      </c>
      <c r="T7523" s="16" t="inlineStr">
        <is>
          <t>Mancomunidad Beterri Buruntza</t>
        </is>
      </c>
      <c r="U7523" s="16" t="inlineStr">
        <is>
          <t>Q200624C - Mancomunidad Beterri Buruntza</t>
        </is>
      </c>
      <c r="V7523" s="16" t="inlineStr">
        <is>
          <t>Presidente/a</t>
        </is>
      </c>
      <c r="W7523" s="16" t="inlineStr">
        <is>
          <t/>
        </is>
      </c>
      <c r="X7523" s="16" t="inlineStr">
        <is>
          <t/>
        </is>
      </c>
      <c r="Y7523" s="16" t="inlineStr">
        <is>
          <t/>
        </is>
      </c>
      <c r="Z7523" s="16" t="inlineStr">
        <is>
          <t>https://www.contratacion.euskadi.eus/anuncio_contratacion/difundir-servicios-e-iniciativas-bbm-toda-comarca-mediante-publireportaje-traves-medios-comunicacion-locales/expcm477690/webkpe00-kpesimpc/es/</t>
        </is>
      </c>
      <c r="AA7523" s="16" t="inlineStr">
        <is>
          <t>https://www.contratacion.euskadi.eus/webkpe00-kpesimpc/es/contenidos/anuncio_contratacion/expcm477690/es_doc/index.html</t>
        </is>
      </c>
      <c r="AB7523" s="16" t="inlineStr">
        <is>
          <t>https://www.contratacion.euskadi.eus/contenidos/anuncio_contratacion/expcm477690/es_doc/data/es_r01dtpd19bc807ee1c5ccad8674ec292cb5a03a830</t>
        </is>
      </c>
      <c r="AC7523" s="16" t="inlineStr">
        <is>
          <t>https://www.contratacion.euskadi.eus/contenidos/anuncio_contratacion/expcm477690/r01Index/expcm477690-idxContent.xml</t>
        </is>
      </c>
      <c r="AD7523" s="16" t="inlineStr">
        <is>
          <t>16/01/2026</t>
        </is>
      </c>
      <c r="AE7523" s="16" t="inlineStr">
        <is>
          <t>r01etpd186262c45d76b5271516f842068c838395e</t>
        </is>
      </c>
      <c r="AF7523" s="16" t="inlineStr">
        <is>
          <t>Mancomunidad Beterri Buruntza</t>
        </is>
      </c>
      <c r="AG7523" s="16" t="inlineStr">
        <is>
          <t>r01etpd186262e29ba6b527151aff31911e359739f</t>
        </is>
      </c>
      <c r="AH7523" s="16" t="inlineStr">
        <is>
          <t>Mancomunidad Beterri Buruntza</t>
        </is>
      </c>
      <c r="AI7523" s="16" t="inlineStr">
        <is>
          <t/>
        </is>
      </c>
      <c r="AJ7523" s="16" t="inlineStr">
        <is>
          <t/>
        </is>
      </c>
    </row>
    <row r="7524" customHeight="true" ht="15.0">
      <c r="A7524" s="16" t="inlineStr">
        <is>
          <t>Suministro de vestuario para personas que han realizado la formación impartida por EAGI</t>
        </is>
      </c>
      <c r="B7524" s="16" t="inlineStr">
        <is>
          <t/>
        </is>
      </c>
      <c r="C7524" s="16" t="inlineStr">
        <is>
          <t>Gobierno Vasco</t>
        </is>
      </c>
      <c r="D7524" s="16" t="inlineStr">
        <is>
          <t/>
        </is>
      </c>
      <c r="E7524" s="16" t="inlineStr">
        <is>
          <t/>
        </is>
      </c>
      <c r="F7524" s="16" t="inlineStr">
        <is>
          <t/>
        </is>
      </c>
      <c r="G7524" s="16" t="inlineStr">
        <is>
          <t>Suministro de vestuario para personas que han realizado la formación impartida por EAGI</t>
        </is>
      </c>
      <c r="H7524" s="16" t="inlineStr">
        <is>
          <t>Suministro de vestuario para personas que han realizado la formación impartida por EAGI</t>
        </is>
      </c>
      <c r="I7524" s="16" t="inlineStr">
        <is>
          <t/>
        </is>
      </c>
      <c r="J7524" s="16" t="inlineStr">
        <is>
          <t>16/01/2026</t>
        </is>
      </c>
      <c r="K7524" s="16" t="inlineStr">
        <is>
          <t>2025AKM30006</t>
        </is>
      </c>
      <c r="L7524" s="16" t="inlineStr">
        <is>
          <t>Adjudicación provisional / definitiva</t>
        </is>
      </c>
      <c r="M7524" s="16" t="inlineStr">
        <is>
          <t>true</t>
        </is>
      </c>
      <c r="N7524" s="16" t="inlineStr">
        <is>
          <t/>
        </is>
      </c>
      <c r="O7524" s="16" t="inlineStr">
        <is>
          <t/>
        </is>
      </c>
      <c r="P7524" s="16" t="inlineStr">
        <is>
          <t/>
        </is>
      </c>
      <c r="Q7524" s="16" t="inlineStr">
        <is>
          <t/>
        </is>
      </c>
      <c r="R7524" s="16" t="inlineStr">
        <is>
          <t/>
        </is>
      </c>
      <c r="S7524" s="16" t="inlineStr">
        <is>
          <t>https://www.contratacion.euskadi.eus/webkpe00-kpeperfi/es/contenidos/anuncio_contratacion/expcm477691/es_doc/images/beterri-buruntza.png</t>
        </is>
      </c>
      <c r="T7524" s="16" t="inlineStr">
        <is>
          <t>Mancomunidad Beterri Buruntza</t>
        </is>
      </c>
      <c r="U7524" s="16" t="inlineStr">
        <is>
          <t>Q200624C - Mancomunidad Beterri Buruntza</t>
        </is>
      </c>
      <c r="V7524" s="16" t="inlineStr">
        <is>
          <t>Presidente/a</t>
        </is>
      </c>
      <c r="W7524" s="16" t="inlineStr">
        <is>
          <t/>
        </is>
      </c>
      <c r="X7524" s="16" t="inlineStr">
        <is>
          <t/>
        </is>
      </c>
      <c r="Y7524" s="16" t="inlineStr">
        <is>
          <t/>
        </is>
      </c>
      <c r="Z7524" s="16" t="inlineStr">
        <is>
          <t>https://www.contratacion.euskadi.eus/anuncio_contratacion/suministro-vestuario-personas-que-han-realizado-formacion-impartida-eagi/webkpe00-kpesimpc/es/</t>
        </is>
      </c>
      <c r="AA7524" s="16" t="inlineStr">
        <is>
          <t>https://www.contratacion.euskadi.eus/webkpe00-kpesimpc/es/contenidos/anuncio_contratacion/expcm477691/es_doc/index.html</t>
        </is>
      </c>
      <c r="AB7524" s="16" t="inlineStr">
        <is>
          <t>https://www.contratacion.euskadi.eus/contenidos/anuncio_contratacion/expcm477691/es_doc/data/es_r01dtpd19bc80be25a2bd4c0fe81d989fca78793e6</t>
        </is>
      </c>
      <c r="AC7524" s="16" t="inlineStr">
        <is>
          <t>https://www.contratacion.euskadi.eus/contenidos/anuncio_contratacion/expcm477691/r01Index/expcm477691-idxContent.xml</t>
        </is>
      </c>
      <c r="AD7524" s="16" t="inlineStr">
        <is>
          <t>16/01/2026</t>
        </is>
      </c>
      <c r="AE7524" s="16" t="inlineStr">
        <is>
          <t>r01etpd186262c45d76b5271516f842068c838395e</t>
        </is>
      </c>
      <c r="AF7524" s="16" t="inlineStr">
        <is>
          <t>Mancomunidad Beterri Buruntza</t>
        </is>
      </c>
      <c r="AG7524" s="16" t="inlineStr">
        <is>
          <t>r01etpd186262e29ba6b527151aff31911e359739f</t>
        </is>
      </c>
      <c r="AH7524" s="16" t="inlineStr">
        <is>
          <t>Mancomunidad Beterri Buruntza</t>
        </is>
      </c>
      <c r="AI7524" s="16" t="inlineStr">
        <is>
          <t/>
        </is>
      </c>
      <c r="AJ7524" s="16" t="inlineStr">
        <is>
          <t/>
        </is>
      </c>
    </row>
    <row r="7525" customHeight="true" ht="15.0">
      <c r="A7525" s="16" t="inlineStr">
        <is>
          <t>En la oficina 202 es necesario colocar estores y hacer agujeros en las mesas</t>
        </is>
      </c>
      <c r="B7525" s="16" t="inlineStr">
        <is>
          <t/>
        </is>
      </c>
      <c r="C7525" s="16" t="inlineStr">
        <is>
          <t>Gobierno Vasco</t>
        </is>
      </c>
      <c r="D7525" s="16" t="inlineStr">
        <is>
          <t/>
        </is>
      </c>
      <c r="E7525" s="16" t="inlineStr">
        <is>
          <t/>
        </is>
      </c>
      <c r="F7525" s="16" t="inlineStr">
        <is>
          <t/>
        </is>
      </c>
      <c r="G7525" s="16" t="inlineStr">
        <is>
          <t>En la oficina 202 es necesario colocar estores y hacer agujeros en las mesas</t>
        </is>
      </c>
      <c r="H7525" s="16" t="inlineStr">
        <is>
          <t>En la oficina 202 es necesario colocar estores y hacer agujeros en las mesas</t>
        </is>
      </c>
      <c r="I7525" s="16" t="inlineStr">
        <is>
          <t/>
        </is>
      </c>
      <c r="J7525" s="16" t="inlineStr">
        <is>
          <t>16/01/2026</t>
        </is>
      </c>
      <c r="K7525" s="16" t="inlineStr">
        <is>
          <t>2025AKM30007</t>
        </is>
      </c>
      <c r="L7525" s="16" t="inlineStr">
        <is>
          <t>Adjudicación provisional / definitiva</t>
        </is>
      </c>
      <c r="M7525" s="16" t="inlineStr">
        <is>
          <t>true</t>
        </is>
      </c>
      <c r="N7525" s="16" t="inlineStr">
        <is>
          <t/>
        </is>
      </c>
      <c r="O7525" s="16" t="inlineStr">
        <is>
          <t/>
        </is>
      </c>
      <c r="P7525" s="16" t="inlineStr">
        <is>
          <t/>
        </is>
      </c>
      <c r="Q7525" s="16" t="inlineStr">
        <is>
          <t/>
        </is>
      </c>
      <c r="R7525" s="16" t="inlineStr">
        <is>
          <t/>
        </is>
      </c>
      <c r="S7525" s="16" t="inlineStr">
        <is>
          <t>https://www.contratacion.euskadi.eus/webkpe00-kpeperfi/es/contenidos/anuncio_contratacion/expcm477692/es_doc/images/beterri-buruntza.png</t>
        </is>
      </c>
      <c r="T7525" s="16" t="inlineStr">
        <is>
          <t>Mancomunidad Beterri Buruntza</t>
        </is>
      </c>
      <c r="U7525" s="16" t="inlineStr">
        <is>
          <t>Q200624C - Mancomunidad Beterri Buruntza</t>
        </is>
      </c>
      <c r="V7525" s="16" t="inlineStr">
        <is>
          <t>Presidente/a</t>
        </is>
      </c>
      <c r="W7525" s="16" t="inlineStr">
        <is>
          <t/>
        </is>
      </c>
      <c r="X7525" s="16" t="inlineStr">
        <is>
          <t/>
        </is>
      </c>
      <c r="Y7525" s="16" t="inlineStr">
        <is>
          <t/>
        </is>
      </c>
      <c r="Z7525" s="16" t="inlineStr">
        <is>
          <t>https://www.contratacion.euskadi.eus/anuncio_contratacion/en-oficina-202-es-necesario-colocar-estores-y-hacer-agujeros-mesas/webkpe00-kpesimpc/es/</t>
        </is>
      </c>
      <c r="AA7525" s="16" t="inlineStr">
        <is>
          <t>https://www.contratacion.euskadi.eus/webkpe00-kpesimpc/es/contenidos/anuncio_contratacion/expcm477692/es_doc/index.html</t>
        </is>
      </c>
      <c r="AB7525" s="16" t="inlineStr">
        <is>
          <t>https://www.contratacion.euskadi.eus/contenidos/anuncio_contratacion/expcm477692/es_doc/data/es_r01dtpd19bc80c0b472bd4c0fea5960d8a72c49740</t>
        </is>
      </c>
      <c r="AC7525" s="16" t="inlineStr">
        <is>
          <t>https://www.contratacion.euskadi.eus/contenidos/anuncio_contratacion/expcm477692/r01Index/expcm477692-idxContent.xml</t>
        </is>
      </c>
      <c r="AD7525" s="16" t="inlineStr">
        <is>
          <t>16/01/2026</t>
        </is>
      </c>
      <c r="AE7525" s="16" t="inlineStr">
        <is>
          <t>r01etpd186262c45d76b5271516f842068c838395e</t>
        </is>
      </c>
      <c r="AF7525" s="16" t="inlineStr">
        <is>
          <t>Mancomunidad Beterri Buruntza</t>
        </is>
      </c>
      <c r="AG7525" s="16" t="inlineStr">
        <is>
          <t>r01etpd186262e29ba6b527151aff31911e359739f</t>
        </is>
      </c>
      <c r="AH7525" s="16" t="inlineStr">
        <is>
          <t>Mancomunidad Beterri Buruntza</t>
        </is>
      </c>
      <c r="AI7525" s="16" t="inlineStr">
        <is>
          <t/>
        </is>
      </c>
      <c r="AJ7525" s="16" t="inlineStr">
        <is>
          <t/>
        </is>
      </c>
    </row>
    <row r="7526" customHeight="true" ht="15.0">
      <c r="A7526" s="16" t="inlineStr">
        <is>
          <t>Poner el sistema eléctrico y de conexiones de la oficina 202 de la Mancomunidad</t>
        </is>
      </c>
      <c r="B7526" s="16" t="inlineStr">
        <is>
          <t/>
        </is>
      </c>
      <c r="C7526" s="16" t="inlineStr">
        <is>
          <t>Gobierno Vasco</t>
        </is>
      </c>
      <c r="D7526" s="16" t="inlineStr">
        <is>
          <t/>
        </is>
      </c>
      <c r="E7526" s="16" t="inlineStr">
        <is>
          <t/>
        </is>
      </c>
      <c r="F7526" s="16" t="inlineStr">
        <is>
          <t/>
        </is>
      </c>
      <c r="G7526" s="16" t="inlineStr">
        <is>
          <t>Poner el sistema eléctrico y de conexiones de la oficina 202 de la Mancomunidad</t>
        </is>
      </c>
      <c r="H7526" s="16" t="inlineStr">
        <is>
          <t>Poner el sistema eléctrico y de conexiones de la oficina 202 de la Mancomunidad</t>
        </is>
      </c>
      <c r="I7526" s="16" t="inlineStr">
        <is>
          <t/>
        </is>
      </c>
      <c r="J7526" s="16" t="inlineStr">
        <is>
          <t>16/01/2026</t>
        </is>
      </c>
      <c r="K7526" s="16" t="inlineStr">
        <is>
          <t>2025AKM30008</t>
        </is>
      </c>
      <c r="L7526" s="16" t="inlineStr">
        <is>
          <t>Adjudicación provisional / definitiva</t>
        </is>
      </c>
      <c r="M7526" s="16" t="inlineStr">
        <is>
          <t>true</t>
        </is>
      </c>
      <c r="N7526" s="16" t="inlineStr">
        <is>
          <t/>
        </is>
      </c>
      <c r="O7526" s="16" t="inlineStr">
        <is>
          <t/>
        </is>
      </c>
      <c r="P7526" s="16" t="inlineStr">
        <is>
          <t/>
        </is>
      </c>
      <c r="Q7526" s="16" t="inlineStr">
        <is>
          <t/>
        </is>
      </c>
      <c r="R7526" s="16" t="inlineStr">
        <is>
          <t/>
        </is>
      </c>
      <c r="S7526" s="16" t="inlineStr">
        <is>
          <t>https://www.contratacion.euskadi.eus/webkpe00-kpeperfi/es/contenidos/anuncio_contratacion/expcm477693/es_doc/images/beterri-buruntza.png</t>
        </is>
      </c>
      <c r="T7526" s="16" t="inlineStr">
        <is>
          <t>Mancomunidad Beterri Buruntza</t>
        </is>
      </c>
      <c r="U7526" s="16" t="inlineStr">
        <is>
          <t>Q200624C - Mancomunidad Beterri Buruntza</t>
        </is>
      </c>
      <c r="V7526" s="16" t="inlineStr">
        <is>
          <t>Presidente/a</t>
        </is>
      </c>
      <c r="W7526" s="16" t="inlineStr">
        <is>
          <t/>
        </is>
      </c>
      <c r="X7526" s="16" t="inlineStr">
        <is>
          <t/>
        </is>
      </c>
      <c r="Y7526" s="16" t="inlineStr">
        <is>
          <t/>
        </is>
      </c>
      <c r="Z7526" s="16" t="inlineStr">
        <is>
          <t>https://www.contratacion.euskadi.eus/anuncio_contratacion/poner-sistema-electrico-y-conexiones-oficina-202-mancomunidad/webkpe00-kpesimpc/es/</t>
        </is>
      </c>
      <c r="AA7526" s="16" t="inlineStr">
        <is>
          <t>https://www.contratacion.euskadi.eus/webkpe00-kpesimpc/es/contenidos/anuncio_contratacion/expcm477693/es_doc/index.html</t>
        </is>
      </c>
      <c r="AB7526" s="16" t="inlineStr">
        <is>
          <t>https://www.contratacion.euskadi.eus/contenidos/anuncio_contratacion/expcm477693/es_doc/data/es_r01dtpd19bc80c31fa2bd4c0fe49e01dc23e9a5939</t>
        </is>
      </c>
      <c r="AC7526" s="16" t="inlineStr">
        <is>
          <t>https://www.contratacion.euskadi.eus/contenidos/anuncio_contratacion/expcm477693/r01Index/expcm477693-idxContent.xml</t>
        </is>
      </c>
      <c r="AD7526" s="16" t="inlineStr">
        <is>
          <t>16/01/2026</t>
        </is>
      </c>
      <c r="AE7526" s="16" t="inlineStr">
        <is>
          <t>r01etpd186262c45d76b5271516f842068c838395e</t>
        </is>
      </c>
      <c r="AF7526" s="16" t="inlineStr">
        <is>
          <t>Mancomunidad Beterri Buruntza</t>
        </is>
      </c>
      <c r="AG7526" s="16" t="inlineStr">
        <is>
          <t>r01etpd186262e29ba6b527151aff31911e359739f</t>
        </is>
      </c>
      <c r="AH7526" s="16" t="inlineStr">
        <is>
          <t>Mancomunidad Beterri Buruntza</t>
        </is>
      </c>
      <c r="AI7526" s="16" t="inlineStr">
        <is>
          <t/>
        </is>
      </c>
      <c r="AJ7526" s="16" t="inlineStr">
        <is>
          <t/>
        </is>
      </c>
    </row>
    <row r="7527" customHeight="true" ht="15.0">
      <c r="A7527" s="16" t="inlineStr">
        <is>
          <t>Necesitamos impresora para la oficina 202</t>
        </is>
      </c>
      <c r="B7527" s="16" t="inlineStr">
        <is>
          <t/>
        </is>
      </c>
      <c r="C7527" s="16" t="inlineStr">
        <is>
          <t>Gobierno Vasco</t>
        </is>
      </c>
      <c r="D7527" s="16" t="inlineStr">
        <is>
          <t/>
        </is>
      </c>
      <c r="E7527" s="16" t="inlineStr">
        <is>
          <t/>
        </is>
      </c>
      <c r="F7527" s="16" t="inlineStr">
        <is>
          <t/>
        </is>
      </c>
      <c r="G7527" s="16" t="inlineStr">
        <is>
          <t>Necesitamos impresora para la oficina 202</t>
        </is>
      </c>
      <c r="H7527" s="16" t="inlineStr">
        <is>
          <t>Necesitamos impresora para la oficina 202</t>
        </is>
      </c>
      <c r="I7527" s="16" t="inlineStr">
        <is>
          <t/>
        </is>
      </c>
      <c r="J7527" s="16" t="inlineStr">
        <is>
          <t>16/01/2026</t>
        </is>
      </c>
      <c r="K7527" s="16" t="inlineStr">
        <is>
          <t>2025AKM30009</t>
        </is>
      </c>
      <c r="L7527" s="16" t="inlineStr">
        <is>
          <t>Adjudicación provisional / definitiva</t>
        </is>
      </c>
      <c r="M7527" s="16" t="inlineStr">
        <is>
          <t>true</t>
        </is>
      </c>
      <c r="N7527" s="16" t="inlineStr">
        <is>
          <t/>
        </is>
      </c>
      <c r="O7527" s="16" t="inlineStr">
        <is>
          <t/>
        </is>
      </c>
      <c r="P7527" s="16" t="inlineStr">
        <is>
          <t/>
        </is>
      </c>
      <c r="Q7527" s="16" t="inlineStr">
        <is>
          <t/>
        </is>
      </c>
      <c r="R7527" s="16" t="inlineStr">
        <is>
          <t/>
        </is>
      </c>
      <c r="S7527" s="16" t="inlineStr">
        <is>
          <t>https://www.contratacion.euskadi.eus/webkpe00-kpeperfi/es/contenidos/anuncio_contratacion/expcm477694/es_doc/images/beterri-buruntza.png</t>
        </is>
      </c>
      <c r="T7527" s="16" t="inlineStr">
        <is>
          <t>Mancomunidad Beterri Buruntza</t>
        </is>
      </c>
      <c r="U7527" s="16" t="inlineStr">
        <is>
          <t>Q200624C - Mancomunidad Beterri Buruntza</t>
        </is>
      </c>
      <c r="V7527" s="16" t="inlineStr">
        <is>
          <t>Presidente/a</t>
        </is>
      </c>
      <c r="W7527" s="16" t="inlineStr">
        <is>
          <t/>
        </is>
      </c>
      <c r="X7527" s="16" t="inlineStr">
        <is>
          <t/>
        </is>
      </c>
      <c r="Y7527" s="16" t="inlineStr">
        <is>
          <t/>
        </is>
      </c>
      <c r="Z7527" s="16" t="inlineStr">
        <is>
          <t>https://www.contratacion.euskadi.eus/anuncio_contratacion/necesitamos-impresora-oficina-202/webkpe00-kpesimpc/es/</t>
        </is>
      </c>
      <c r="AA7527" s="16" t="inlineStr">
        <is>
          <t>https://www.contratacion.euskadi.eus/webkpe00-kpesimpc/es/contenidos/anuncio_contratacion/expcm477694/es_doc/index.html</t>
        </is>
      </c>
      <c r="AB7527" s="16" t="inlineStr">
        <is>
          <t>https://www.contratacion.euskadi.eus/contenidos/anuncio_contratacion/expcm477694/es_doc/data/es_r01dtpd19bc80c59ae2bd4c0feb8e9f9afbe1b156f</t>
        </is>
      </c>
      <c r="AC7527" s="16" t="inlineStr">
        <is>
          <t>https://www.contratacion.euskadi.eus/contenidos/anuncio_contratacion/expcm477694/r01Index/expcm477694-idxContent.xml</t>
        </is>
      </c>
      <c r="AD7527" s="16" t="inlineStr">
        <is>
          <t>16/01/2026</t>
        </is>
      </c>
      <c r="AE7527" s="16" t="inlineStr">
        <is>
          <t>r01etpd186262c45d76b5271516f842068c838395e</t>
        </is>
      </c>
      <c r="AF7527" s="16" t="inlineStr">
        <is>
          <t>Mancomunidad Beterri Buruntza</t>
        </is>
      </c>
      <c r="AG7527" s="16" t="inlineStr">
        <is>
          <t>r01etpd186262e29ba6b527151aff31911e359739f</t>
        </is>
      </c>
      <c r="AH7527" s="16" t="inlineStr">
        <is>
          <t>Mancomunidad Beterri Buruntza</t>
        </is>
      </c>
      <c r="AI7527" s="16" t="inlineStr">
        <is>
          <t/>
        </is>
      </c>
      <c r="AJ7527" s="16" t="inlineStr">
        <is>
          <t/>
        </is>
      </c>
    </row>
    <row r="7528" customHeight="true" ht="15.0">
      <c r="A7528" s="16" t="inlineStr">
        <is>
          <t>Entrevistas Psicosociología Laboral para el personal docente</t>
        </is>
      </c>
      <c r="B7528" s="16" t="inlineStr">
        <is>
          <t/>
        </is>
      </c>
      <c r="C7528" s="16" t="inlineStr">
        <is>
          <t>Gobierno Vasco</t>
        </is>
      </c>
      <c r="D7528" s="16" t="inlineStr">
        <is>
          <t/>
        </is>
      </c>
      <c r="E7528" s="16" t="inlineStr">
        <is>
          <t/>
        </is>
      </c>
      <c r="F7528" s="16" t="inlineStr">
        <is>
          <t/>
        </is>
      </c>
      <c r="G7528" s="16" t="inlineStr">
        <is>
          <t>Entrevistas Psicosociología Laboral para el personal docente</t>
        </is>
      </c>
      <c r="H7528" s="16" t="inlineStr">
        <is>
          <t>Entrevistas Psicosociología Laboral para el personal docente</t>
        </is>
      </c>
      <c r="I7528" s="16" t="inlineStr">
        <is>
          <t/>
        </is>
      </c>
      <c r="J7528" s="16" t="inlineStr">
        <is>
          <t>16/01/2026</t>
        </is>
      </c>
      <c r="K7528" s="16" t="inlineStr">
        <is>
          <t>PREV-2026-2</t>
        </is>
      </c>
      <c r="L7528" s="16" t="inlineStr">
        <is>
          <t>Adjudicación provisional / definitiva</t>
        </is>
      </c>
      <c r="M7528" s="16" t="inlineStr">
        <is>
          <t>true</t>
        </is>
      </c>
      <c r="N7528" s="16" t="inlineStr">
        <is>
          <t/>
        </is>
      </c>
      <c r="O7528" s="16" t="inlineStr">
        <is>
          <t/>
        </is>
      </c>
      <c r="P7528" s="16" t="inlineStr">
        <is>
          <t/>
        </is>
      </c>
      <c r="Q7528" s="16" t="inlineStr">
        <is>
          <t/>
        </is>
      </c>
      <c r="R7528" s="16" t="inlineStr">
        <is>
          <t/>
        </is>
      </c>
      <c r="S7528" s="16" t="inlineStr">
        <is>
          <t>https://www.contratacion.euskadi.eus/webkpe00-kpeperfi/es/contenidos/anuncio_contratacion/expcm477695/es_doc/images/w32_logoGobiernoVasco.gif</t>
        </is>
      </c>
      <c r="T7528" s="16" t="inlineStr">
        <is>
          <t>Gobierno Vasco</t>
        </is>
      </c>
      <c r="U7528" s="16" t="inlineStr">
        <is>
          <t>S4833001C - Educación</t>
        </is>
      </c>
      <c r="V7528" s="16" t="inlineStr">
        <is>
          <t>Dirección de Gestión de Personal</t>
        </is>
      </c>
      <c r="W7528" s="16" t="inlineStr">
        <is>
          <t/>
        </is>
      </c>
      <c r="X7528" s="16" t="inlineStr">
        <is>
          <t/>
        </is>
      </c>
      <c r="Y7528" s="16" t="inlineStr">
        <is>
          <t/>
        </is>
      </c>
      <c r="Z7528" s="16" t="inlineStr">
        <is>
          <t>https://www.contratacion.euskadi.eus/anuncio_contratacion/entrevistas-psicosociologia-laboral-personal-docente/webkpe00-kpesimpc/es/</t>
        </is>
      </c>
      <c r="AA7528" s="16" t="inlineStr">
        <is>
          <t>https://www.contratacion.euskadi.eus/webkpe00-kpesimpc/es/contenidos/anuncio_contratacion/expcm477695/es_doc/index.html</t>
        </is>
      </c>
      <c r="AB7528" s="16" t="inlineStr">
        <is>
          <t>https://www.contratacion.euskadi.eus/contenidos/anuncio_contratacion/expcm477695/es_doc/data/es_r01dtpd19bc8199da33dc024535f0e69826ff562e2</t>
        </is>
      </c>
      <c r="AC7528" s="16" t="inlineStr">
        <is>
          <t>https://www.contratacion.euskadi.eus/contenidos/anuncio_contratacion/expcm477695/r01Index/expcm477695-idxContent.xml</t>
        </is>
      </c>
      <c r="AD7528" s="16" t="inlineStr">
        <is>
          <t>16/01/2026</t>
        </is>
      </c>
      <c r="AE7528" s="16" t="inlineStr">
        <is>
          <t>r01epd01197b2aaddb4a50ddf50f48805bac8fe21</t>
        </is>
      </c>
      <c r="AF7528" s="16" t="inlineStr">
        <is>
          <t>Gobierno Vasco</t>
        </is>
      </c>
      <c r="AG7528" s="16" t="inlineStr">
        <is>
          <t>r01e00000fe4e66771ba470b8c53a3375b90675c3</t>
        </is>
      </c>
      <c r="AH7528" s="16" t="inlineStr">
        <is>
          <t>Educación</t>
        </is>
      </c>
      <c r="AI7528" s="16" t="inlineStr">
        <is>
          <t/>
        </is>
      </c>
      <c r="AJ7528" s="16" t="inlineStr">
        <is>
          <t/>
        </is>
      </c>
    </row>
    <row r="7529" customHeight="true" ht="15.0">
      <c r="A7529" s="16" t="inlineStr">
        <is>
          <t>Suministro de luminarias para caseríos</t>
        </is>
      </c>
      <c r="B7529" s="16" t="inlineStr">
        <is>
          <t/>
        </is>
      </c>
      <c r="C7529" s="16" t="inlineStr">
        <is>
          <t>Gobierno Vasco</t>
        </is>
      </c>
      <c r="D7529" s="16" t="inlineStr">
        <is>
          <t/>
        </is>
      </c>
      <c r="E7529" s="16" t="inlineStr">
        <is>
          <t/>
        </is>
      </c>
      <c r="F7529" s="16" t="inlineStr">
        <is>
          <t/>
        </is>
      </c>
      <c r="G7529" s="16" t="inlineStr">
        <is>
          <t>Suministro de luminarias para caseríos</t>
        </is>
      </c>
      <c r="H7529" s="16" t="inlineStr">
        <is>
          <t>Suministro de luminarias para caseríos</t>
        </is>
      </c>
      <c r="I7529" s="16" t="inlineStr">
        <is>
          <t/>
        </is>
      </c>
      <c r="J7529" s="16" t="inlineStr">
        <is>
          <t>16/01/2026</t>
        </is>
      </c>
      <c r="K7529" s="16" t="inlineStr">
        <is>
          <t>2025-KON-071</t>
        </is>
      </c>
      <c r="L7529" s="16" t="inlineStr">
        <is>
          <t>Adjudicación provisional / definitiva</t>
        </is>
      </c>
      <c r="M7529" s="16" t="inlineStr">
        <is>
          <t>true</t>
        </is>
      </c>
      <c r="N7529" s="16" t="inlineStr">
        <is>
          <t/>
        </is>
      </c>
      <c r="O7529" s="16" t="inlineStr">
        <is>
          <t/>
        </is>
      </c>
      <c r="P7529" s="16" t="inlineStr">
        <is>
          <t/>
        </is>
      </c>
      <c r="Q7529" s="16" t="inlineStr">
        <is>
          <t/>
        </is>
      </c>
      <c r="R7529" s="16" t="inlineStr">
        <is>
          <t/>
        </is>
      </c>
      <c r="S7529" s="16" t="inlineStr">
        <is>
          <t>https://www.contratacion.euskadi.eus/webkpe00-kpeperfi/es/contenidos/anuncio_contratacion/expcm477696/es_doc/images/logo_markina.jpg</t>
        </is>
      </c>
      <c r="T7529" s="16" t="inlineStr">
        <is>
          <t>Ayuntamiento de Markina-Xemein</t>
        </is>
      </c>
      <c r="U7529" s="16" t="inlineStr">
        <is>
          <t>P4807100E - Ayuntamiento de Markina-Xemein</t>
        </is>
      </c>
      <c r="V7529" s="16" t="inlineStr">
        <is>
          <t>Alcalde</t>
        </is>
      </c>
      <c r="W7529" s="16" t="inlineStr">
        <is>
          <t/>
        </is>
      </c>
      <c r="X7529" s="16" t="inlineStr">
        <is>
          <t/>
        </is>
      </c>
      <c r="Y7529" s="16" t="inlineStr">
        <is>
          <t/>
        </is>
      </c>
      <c r="Z7529" s="16" t="inlineStr">
        <is>
          <t>https://www.contratacion.euskadi.eus/anuncio_contratacion/suministro-luminarias-caserios/webkpe00-kpesimpc/es/</t>
        </is>
      </c>
      <c r="AA7529" s="16" t="inlineStr">
        <is>
          <t>https://www.contratacion.euskadi.eus/webkpe00-kpesimpc/es/contenidos/anuncio_contratacion/expcm477696/es_doc/index.html</t>
        </is>
      </c>
      <c r="AB7529" s="16" t="inlineStr">
        <is>
          <t>https://www.contratacion.euskadi.eus/contenidos/anuncio_contratacion/expcm477696/es_doc/data/es_r01dtpd19bc8a31a7b3dc02453e4b446e1a80819a9</t>
        </is>
      </c>
      <c r="AC7529" s="16" t="inlineStr">
        <is>
          <t>https://www.contratacion.euskadi.eus/contenidos/anuncio_contratacion/expcm477696/r01Index/expcm477696-idxContent.xml</t>
        </is>
      </c>
      <c r="AD7529" s="16" t="inlineStr">
        <is>
          <t>17/01/2026</t>
        </is>
      </c>
      <c r="AE7529" s="16" t="inlineStr">
        <is>
          <t>r01etpd16002f082eb4af9375cc723038ec690ccb0</t>
        </is>
      </c>
      <c r="AF7529" s="16" t="inlineStr">
        <is>
          <t>Ayuntamiento de Markina-Xemein</t>
        </is>
      </c>
      <c r="AG7529" s="16" t="inlineStr">
        <is>
          <t>r01etpd16002f524494af9375cf62508be4f785619</t>
        </is>
      </c>
      <c r="AH7529" s="16" t="inlineStr">
        <is>
          <t>Ayuntamiento de Markina-Xemein</t>
        </is>
      </c>
      <c r="AI7529" s="16" t="inlineStr">
        <is>
          <t/>
        </is>
      </c>
      <c r="AJ7529" s="16" t="inlineStr">
        <is>
          <t/>
        </is>
      </c>
    </row>
    <row r="7530" customHeight="true" ht="15.0">
      <c r="A7530" s="16" t="inlineStr">
        <is>
          <t>Jornadas Asteklima 2025</t>
        </is>
      </c>
      <c r="B7530" s="16" t="inlineStr">
        <is>
          <t/>
        </is>
      </c>
      <c r="C7530" s="16" t="inlineStr">
        <is>
          <t>Gobierno Vasco</t>
        </is>
      </c>
      <c r="D7530" s="16" t="inlineStr">
        <is>
          <t/>
        </is>
      </c>
      <c r="E7530" s="16" t="inlineStr">
        <is>
          <t/>
        </is>
      </c>
      <c r="F7530" s="16" t="inlineStr">
        <is>
          <t/>
        </is>
      </c>
      <c r="G7530" s="16" t="inlineStr">
        <is>
          <t>Jornadas Asteklima 2025</t>
        </is>
      </c>
      <c r="H7530" s="16" t="inlineStr">
        <is>
          <t>Jornadas Asteklima 2025</t>
        </is>
      </c>
      <c r="I7530" s="16" t="inlineStr">
        <is>
          <t/>
        </is>
      </c>
      <c r="J7530" s="16" t="inlineStr">
        <is>
          <t>16/01/2026</t>
        </is>
      </c>
      <c r="K7530" s="16" t="inlineStr">
        <is>
          <t>2025-DIJ-024</t>
        </is>
      </c>
      <c r="L7530" s="16" t="inlineStr">
        <is>
          <t>Adjudicación provisional / definitiva</t>
        </is>
      </c>
      <c r="M7530" s="16" t="inlineStr">
        <is>
          <t>true</t>
        </is>
      </c>
      <c r="N7530" s="16" t="inlineStr">
        <is>
          <t/>
        </is>
      </c>
      <c r="O7530" s="16" t="inlineStr">
        <is>
          <t/>
        </is>
      </c>
      <c r="P7530" s="16" t="inlineStr">
        <is>
          <t/>
        </is>
      </c>
      <c r="Q7530" s="16" t="inlineStr">
        <is>
          <t/>
        </is>
      </c>
      <c r="R7530" s="16" t="inlineStr">
        <is>
          <t/>
        </is>
      </c>
      <c r="S7530" s="16" t="inlineStr">
        <is>
          <t>https://www.contratacion.euskadi.eus/webkpe00-kpeperfi/es/contenidos/anuncio_contratacion/expcm477697/es_doc/images/logo_markina.jpg</t>
        </is>
      </c>
      <c r="T7530" s="16" t="inlineStr">
        <is>
          <t>Ayuntamiento de Markina-Xemein</t>
        </is>
      </c>
      <c r="U7530" s="16" t="inlineStr">
        <is>
          <t>P4807100E - Ayuntamiento de Markina-Xemein</t>
        </is>
      </c>
      <c r="V7530" s="16" t="inlineStr">
        <is>
          <t>Alcalde</t>
        </is>
      </c>
      <c r="W7530" s="16" t="inlineStr">
        <is>
          <t/>
        </is>
      </c>
      <c r="X7530" s="16" t="inlineStr">
        <is>
          <t/>
        </is>
      </c>
      <c r="Y7530" s="16" t="inlineStr">
        <is>
          <t/>
        </is>
      </c>
      <c r="Z7530" s="16" t="inlineStr">
        <is>
          <t>https://www.contratacion.euskadi.eus/anuncio_contratacion/jornadas-asteklima-2025/webkpe00-kpesimpc/es/</t>
        </is>
      </c>
      <c r="AA7530" s="16" t="inlineStr">
        <is>
          <t>https://www.contratacion.euskadi.eus/webkpe00-kpesimpc/es/contenidos/anuncio_contratacion/expcm477697/es_doc/index.html</t>
        </is>
      </c>
      <c r="AB7530" s="16" t="inlineStr">
        <is>
          <t>https://www.contratacion.euskadi.eus/contenidos/anuncio_contratacion/expcm477697/es_doc/data/es_r01dtpd19bc8a342d73dc024536d867280efe0f8b9</t>
        </is>
      </c>
      <c r="AC7530" s="16" t="inlineStr">
        <is>
          <t>https://www.contratacion.euskadi.eus/contenidos/anuncio_contratacion/expcm477697/r01Index/expcm477697-idxContent.xml</t>
        </is>
      </c>
      <c r="AD7530" s="16" t="inlineStr">
        <is>
          <t>17/01/2026</t>
        </is>
      </c>
      <c r="AE7530" s="16" t="inlineStr">
        <is>
          <t>r01etpd16002f082eb4af9375cc723038ec690ccb0</t>
        </is>
      </c>
      <c r="AF7530" s="16" t="inlineStr">
        <is>
          <t>Ayuntamiento de Markina-Xemein</t>
        </is>
      </c>
      <c r="AG7530" s="16" t="inlineStr">
        <is>
          <t>r01etpd16002f524494af9375cf62508be4f785619</t>
        </is>
      </c>
      <c r="AH7530" s="16" t="inlineStr">
        <is>
          <t>Ayuntamiento de Markina-Xemein</t>
        </is>
      </c>
      <c r="AI7530" s="16" t="inlineStr">
        <is>
          <t/>
        </is>
      </c>
      <c r="AJ7530" s="16" t="inlineStr">
        <is>
          <t/>
        </is>
      </c>
    </row>
    <row r="7531" customHeight="true" ht="15.0">
      <c r="A7531" s="16" t="inlineStr">
        <is>
          <t>Alquiler, montaje y desmontaje de las luces de navidad 2025/2026</t>
        </is>
      </c>
      <c r="B7531" s="16" t="inlineStr">
        <is>
          <t/>
        </is>
      </c>
      <c r="C7531" s="16" t="inlineStr">
        <is>
          <t>Gobierno Vasco</t>
        </is>
      </c>
      <c r="D7531" s="16" t="inlineStr">
        <is>
          <t/>
        </is>
      </c>
      <c r="E7531" s="16" t="inlineStr">
        <is>
          <t/>
        </is>
      </c>
      <c r="F7531" s="16" t="inlineStr">
        <is>
          <t/>
        </is>
      </c>
      <c r="G7531" s="16" t="inlineStr">
        <is>
          <t>Alquiler, montaje y desmontaje de las luces de navidad 2025/2026</t>
        </is>
      </c>
      <c r="H7531" s="16" t="inlineStr">
        <is>
          <t>Alquiler, montaje y desmontaje de las luces de navidad 2025/2026</t>
        </is>
      </c>
      <c r="I7531" s="16" t="inlineStr">
        <is>
          <t/>
        </is>
      </c>
      <c r="J7531" s="16" t="inlineStr">
        <is>
          <t>16/01/2026</t>
        </is>
      </c>
      <c r="K7531" s="16" t="inlineStr">
        <is>
          <t>2025-JAI-007</t>
        </is>
      </c>
      <c r="L7531" s="16" t="inlineStr">
        <is>
          <t>Adjudicación provisional / definitiva</t>
        </is>
      </c>
      <c r="M7531" s="16" t="inlineStr">
        <is>
          <t>true</t>
        </is>
      </c>
      <c r="N7531" s="16" t="inlineStr">
        <is>
          <t/>
        </is>
      </c>
      <c r="O7531" s="16" t="inlineStr">
        <is>
          <t/>
        </is>
      </c>
      <c r="P7531" s="16" t="inlineStr">
        <is>
          <t/>
        </is>
      </c>
      <c r="Q7531" s="16" t="inlineStr">
        <is>
          <t/>
        </is>
      </c>
      <c r="R7531" s="16" t="inlineStr">
        <is>
          <t/>
        </is>
      </c>
      <c r="S7531" s="16" t="inlineStr">
        <is>
          <t>https://www.contratacion.euskadi.eus/webkpe00-kpeperfi/es/contenidos/anuncio_contratacion/expcm477698/es_doc/images/logo_markina.jpg</t>
        </is>
      </c>
      <c r="T7531" s="16" t="inlineStr">
        <is>
          <t>Ayuntamiento de Markina-Xemein</t>
        </is>
      </c>
      <c r="U7531" s="16" t="inlineStr">
        <is>
          <t>P4807100E - Ayuntamiento de Markina-Xemein</t>
        </is>
      </c>
      <c r="V7531" s="16" t="inlineStr">
        <is>
          <t>Alcalde</t>
        </is>
      </c>
      <c r="W7531" s="16" t="inlineStr">
        <is>
          <t/>
        </is>
      </c>
      <c r="X7531" s="16" t="inlineStr">
        <is>
          <t/>
        </is>
      </c>
      <c r="Y7531" s="16" t="inlineStr">
        <is>
          <t/>
        </is>
      </c>
      <c r="Z7531" s="16" t="inlineStr">
        <is>
          <t>https://www.contratacion.euskadi.eus/anuncio_contratacion/alquiler-montaje-y-desmontaje-luces-navidad-2025-2026/webkpe00-kpesimpc/es/</t>
        </is>
      </c>
      <c r="AA7531" s="16" t="inlineStr">
        <is>
          <t>https://www.contratacion.euskadi.eus/webkpe00-kpesimpc/es/contenidos/anuncio_contratacion/expcm477698/es_doc/index.html</t>
        </is>
      </c>
      <c r="AB7531" s="16" t="inlineStr">
        <is>
          <t>https://www.contratacion.euskadi.eus/contenidos/anuncio_contratacion/expcm477698/es_doc/data/es_r01dtpd19bc8a36ab73dc02453349f4860ddadf883</t>
        </is>
      </c>
      <c r="AC7531" s="16" t="inlineStr">
        <is>
          <t>https://www.contratacion.euskadi.eus/contenidos/anuncio_contratacion/expcm477698/r01Index/expcm477698-idxContent.xml</t>
        </is>
      </c>
      <c r="AD7531" s="16" t="inlineStr">
        <is>
          <t>17/01/2026</t>
        </is>
      </c>
      <c r="AE7531" s="16" t="inlineStr">
        <is>
          <t>r01etpd16002f082eb4af9375cc723038ec690ccb0</t>
        </is>
      </c>
      <c r="AF7531" s="16" t="inlineStr">
        <is>
          <t>Ayuntamiento de Markina-Xemein</t>
        </is>
      </c>
      <c r="AG7531" s="16" t="inlineStr">
        <is>
          <t>r01etpd16002f524494af9375cf62508be4f785619</t>
        </is>
      </c>
      <c r="AH7531" s="16" t="inlineStr">
        <is>
          <t>Ayuntamiento de Markina-Xemein</t>
        </is>
      </c>
      <c r="AI7531" s="16" t="inlineStr">
        <is>
          <t/>
        </is>
      </c>
      <c r="AJ7531" s="16" t="inlineStr">
        <is>
          <t/>
        </is>
      </c>
    </row>
    <row r="7532" customHeight="true" ht="15.0">
      <c r="A7532" s="16" t="inlineStr">
        <is>
          <t>Mejora del camino rural Elkor-Goikoetxeta</t>
        </is>
      </c>
      <c r="B7532" s="16" t="inlineStr">
        <is>
          <t/>
        </is>
      </c>
      <c r="C7532" s="16" t="inlineStr">
        <is>
          <t>Gobierno Vasco</t>
        </is>
      </c>
      <c r="D7532" s="16" t="inlineStr">
        <is>
          <t/>
        </is>
      </c>
      <c r="E7532" s="16" t="inlineStr">
        <is>
          <t/>
        </is>
      </c>
      <c r="F7532" s="16" t="inlineStr">
        <is>
          <t/>
        </is>
      </c>
      <c r="G7532" s="16" t="inlineStr">
        <is>
          <t>Mejora del camino rural Elkor-Goikoetxeta</t>
        </is>
      </c>
      <c r="H7532" s="16" t="inlineStr">
        <is>
          <t>Mejora del camino rural Elkor-Goikoetxeta</t>
        </is>
      </c>
      <c r="I7532" s="16" t="inlineStr">
        <is>
          <t/>
        </is>
      </c>
      <c r="J7532" s="16" t="inlineStr">
        <is>
          <t>16/01/2026</t>
        </is>
      </c>
      <c r="K7532" s="16" t="inlineStr">
        <is>
          <t>2024-DIJ-011</t>
        </is>
      </c>
      <c r="L7532" s="16" t="inlineStr">
        <is>
          <t>Adjudicación provisional / definitiva</t>
        </is>
      </c>
      <c r="M7532" s="16" t="inlineStr">
        <is>
          <t>true</t>
        </is>
      </c>
      <c r="N7532" s="16" t="inlineStr">
        <is>
          <t/>
        </is>
      </c>
      <c r="O7532" s="16" t="inlineStr">
        <is>
          <t/>
        </is>
      </c>
      <c r="P7532" s="16" t="inlineStr">
        <is>
          <t/>
        </is>
      </c>
      <c r="Q7532" s="16" t="inlineStr">
        <is>
          <t/>
        </is>
      </c>
      <c r="R7532" s="16" t="inlineStr">
        <is>
          <t/>
        </is>
      </c>
      <c r="S7532" s="16" t="inlineStr">
        <is>
          <t>https://www.contratacion.euskadi.eus/webkpe00-kpeperfi/es/contenidos/anuncio_contratacion/expcm477699/es_doc/images/logo_markina.jpg</t>
        </is>
      </c>
      <c r="T7532" s="16" t="inlineStr">
        <is>
          <t>Ayuntamiento de Markina-Xemein</t>
        </is>
      </c>
      <c r="U7532" s="16" t="inlineStr">
        <is>
          <t>P4807100E - Ayuntamiento de Markina-Xemein</t>
        </is>
      </c>
      <c r="V7532" s="16" t="inlineStr">
        <is>
          <t>Alcalde</t>
        </is>
      </c>
      <c r="W7532" s="16" t="inlineStr">
        <is>
          <t/>
        </is>
      </c>
      <c r="X7532" s="16" t="inlineStr">
        <is>
          <t/>
        </is>
      </c>
      <c r="Y7532" s="16" t="inlineStr">
        <is>
          <t/>
        </is>
      </c>
      <c r="Z7532" s="16" t="inlineStr">
        <is>
          <t>https://www.contratacion.euskadi.eus/anuncio_contratacion/mejora-del-camino-rural-elkor-goikoetxeta/webkpe00-kpesimpc/es/</t>
        </is>
      </c>
      <c r="AA7532" s="16" t="inlineStr">
        <is>
          <t>https://www.contratacion.euskadi.eus/webkpe00-kpesimpc/es/contenidos/anuncio_contratacion/expcm477699/es_doc/index.html</t>
        </is>
      </c>
      <c r="AB7532" s="16" t="inlineStr">
        <is>
          <t>https://www.contratacion.euskadi.eus/contenidos/anuncio_contratacion/expcm477699/es_doc/data/es_r01dtpd19bc8a392ab3dc024531a6b690efafe546d</t>
        </is>
      </c>
      <c r="AC7532" s="16" t="inlineStr">
        <is>
          <t>https://www.contratacion.euskadi.eus/contenidos/anuncio_contratacion/expcm477699/r01Index/expcm477699-idxContent.xml</t>
        </is>
      </c>
      <c r="AD7532" s="16" t="inlineStr">
        <is>
          <t>17/01/2026</t>
        </is>
      </c>
      <c r="AE7532" s="16" t="inlineStr">
        <is>
          <t>r01etpd16002f082eb4af9375cc723038ec690ccb0</t>
        </is>
      </c>
      <c r="AF7532" s="16" t="inlineStr">
        <is>
          <t>Ayuntamiento de Markina-Xemein</t>
        </is>
      </c>
      <c r="AG7532" s="16" t="inlineStr">
        <is>
          <t>r01etpd16002f524494af9375cf62508be4f785619</t>
        </is>
      </c>
      <c r="AH7532" s="16" t="inlineStr">
        <is>
          <t>Ayuntamiento de Markina-Xemein</t>
        </is>
      </c>
      <c r="AI7532" s="16" t="inlineStr">
        <is>
          <t/>
        </is>
      </c>
      <c r="AJ7532" s="16" t="inlineStr">
        <is>
          <t/>
        </is>
      </c>
    </row>
    <row r="7533" customHeight="true" ht="15.0">
      <c r="A7533" s="16" t="inlineStr">
        <is>
          <t>Reflexión de la situación actual de la asociación Uhagon y asistencia técnica en el diseño de la futura organización</t>
        </is>
      </c>
      <c r="B7533" s="16" t="inlineStr">
        <is>
          <t/>
        </is>
      </c>
      <c r="C7533" s="16" t="inlineStr">
        <is>
          <t>Gobierno Vasco</t>
        </is>
      </c>
      <c r="D7533" s="16" t="inlineStr">
        <is>
          <t/>
        </is>
      </c>
      <c r="E7533" s="16" t="inlineStr">
        <is>
          <t/>
        </is>
      </c>
      <c r="F7533" s="16" t="inlineStr">
        <is>
          <t/>
        </is>
      </c>
      <c r="G7533" s="16" t="inlineStr">
        <is>
          <t>Reflexión de la situación actual de la asociación Uhagon y asistencia técnica en el diseño de la futura organización</t>
        </is>
      </c>
      <c r="H7533" s="16" t="inlineStr">
        <is>
          <t>Reflexión de la situación actual de la asociación Uhagon y asistencia técnica en el diseño de la futura organización</t>
        </is>
      </c>
      <c r="I7533" s="16" t="inlineStr">
        <is>
          <t/>
        </is>
      </c>
      <c r="J7533" s="16" t="inlineStr">
        <is>
          <t>16/01/2026</t>
        </is>
      </c>
      <c r="K7533" s="16" t="inlineStr">
        <is>
          <t>2025-KON-072</t>
        </is>
      </c>
      <c r="L7533" s="16" t="inlineStr">
        <is>
          <t>Adjudicación provisional / definitiva</t>
        </is>
      </c>
      <c r="M7533" s="16" t="inlineStr">
        <is>
          <t>true</t>
        </is>
      </c>
      <c r="N7533" s="16" t="inlineStr">
        <is>
          <t/>
        </is>
      </c>
      <c r="O7533" s="16" t="inlineStr">
        <is>
          <t/>
        </is>
      </c>
      <c r="P7533" s="16" t="inlineStr">
        <is>
          <t/>
        </is>
      </c>
      <c r="Q7533" s="16" t="inlineStr">
        <is>
          <t/>
        </is>
      </c>
      <c r="R7533" s="16" t="inlineStr">
        <is>
          <t/>
        </is>
      </c>
      <c r="S7533" s="16" t="inlineStr">
        <is>
          <t>https://www.contratacion.euskadi.eus/webkpe00-kpeperfi/es/contenidos/anuncio_contratacion/expcm477700/es_doc/images/logo_markina.jpg</t>
        </is>
      </c>
      <c r="T7533" s="16" t="inlineStr">
        <is>
          <t>Ayuntamiento de Markina-Xemein</t>
        </is>
      </c>
      <c r="U7533" s="16" t="inlineStr">
        <is>
          <t>P4807100E - Ayuntamiento de Markina-Xemein</t>
        </is>
      </c>
      <c r="V7533" s="16" t="inlineStr">
        <is>
          <t>Alcalde</t>
        </is>
      </c>
      <c r="W7533" s="16" t="inlineStr">
        <is>
          <t/>
        </is>
      </c>
      <c r="X7533" s="16" t="inlineStr">
        <is>
          <t/>
        </is>
      </c>
      <c r="Y7533" s="16" t="inlineStr">
        <is>
          <t/>
        </is>
      </c>
      <c r="Z7533" s="16" t="inlineStr">
        <is>
          <t>https://www.contratacion.euskadi.eus/anuncio_contratacion/reflexion-situacion-actual-asociacion-uhagon-y-asistencia-tecnica-diseno-futura-organizacion/webkpe00-kpesimpc/es/</t>
        </is>
      </c>
      <c r="AA7533" s="16" t="inlineStr">
        <is>
          <t>https://www.contratacion.euskadi.eus/webkpe00-kpesimpc/es/contenidos/anuncio_contratacion/expcm477700/es_doc/index.html</t>
        </is>
      </c>
      <c r="AB7533" s="16" t="inlineStr">
        <is>
          <t>https://www.contratacion.euskadi.eus/contenidos/anuncio_contratacion/expcm477700/es_doc/data/es_r01dtpd19bc8a787232bd4c0fe583b812d8192fcb2</t>
        </is>
      </c>
      <c r="AC7533" s="16" t="inlineStr">
        <is>
          <t>https://www.contratacion.euskadi.eus/contenidos/anuncio_contratacion/expcm477700/r01Index/expcm477700-idxContent.xml</t>
        </is>
      </c>
      <c r="AD7533" s="16" t="inlineStr">
        <is>
          <t>17/01/2026</t>
        </is>
      </c>
      <c r="AE7533" s="16" t="inlineStr">
        <is>
          <t>r01etpd16002f082eb4af9375cc723038ec690ccb0</t>
        </is>
      </c>
      <c r="AF7533" s="16" t="inlineStr">
        <is>
          <t>Ayuntamiento de Markina-Xemein</t>
        </is>
      </c>
      <c r="AG7533" s="16" t="inlineStr">
        <is>
          <t>r01etpd16002f524494af9375cf62508be4f785619</t>
        </is>
      </c>
      <c r="AH7533" s="16" t="inlineStr">
        <is>
          <t>Ayuntamiento de Markina-Xemein</t>
        </is>
      </c>
      <c r="AI7533" s="16" t="inlineStr">
        <is>
          <t/>
        </is>
      </c>
      <c r="AJ7533" s="16" t="inlineStr">
        <is>
          <t/>
        </is>
      </c>
    </row>
    <row r="7534" customHeight="true" ht="15.0">
      <c r="A7534" s="16" t="inlineStr">
        <is>
          <t>Trabajos de pintura de paredes y ventanas en escuelas de Bekobenta y Bekotxiki</t>
        </is>
      </c>
      <c r="B7534" s="16" t="inlineStr">
        <is>
          <t/>
        </is>
      </c>
      <c r="C7534" s="16" t="inlineStr">
        <is>
          <t>Gobierno Vasco</t>
        </is>
      </c>
      <c r="D7534" s="16" t="inlineStr">
        <is>
          <t/>
        </is>
      </c>
      <c r="E7534" s="16" t="inlineStr">
        <is>
          <t/>
        </is>
      </c>
      <c r="F7534" s="16" t="inlineStr">
        <is>
          <t/>
        </is>
      </c>
      <c r="G7534" s="16" t="inlineStr">
        <is>
          <t>Trabajos de pintura de paredes y ventanas en escuelas de Bekobenta y Bekotxiki</t>
        </is>
      </c>
      <c r="H7534" s="16" t="inlineStr">
        <is>
          <t>Trabajos de pintura de paredes y ventanas en escuelas de Bekobenta y Bekotxiki</t>
        </is>
      </c>
      <c r="I7534" s="16" t="inlineStr">
        <is>
          <t/>
        </is>
      </c>
      <c r="J7534" s="16" t="inlineStr">
        <is>
          <t>16/01/2026</t>
        </is>
      </c>
      <c r="K7534" s="16" t="inlineStr">
        <is>
          <t>2025-KON-073</t>
        </is>
      </c>
      <c r="L7534" s="16" t="inlineStr">
        <is>
          <t>Adjudicación provisional / definitiva</t>
        </is>
      </c>
      <c r="M7534" s="16" t="inlineStr">
        <is>
          <t>true</t>
        </is>
      </c>
      <c r="N7534" s="16" t="inlineStr">
        <is>
          <t/>
        </is>
      </c>
      <c r="O7534" s="16" t="inlineStr">
        <is>
          <t/>
        </is>
      </c>
      <c r="P7534" s="16" t="inlineStr">
        <is>
          <t/>
        </is>
      </c>
      <c r="Q7534" s="16" t="inlineStr">
        <is>
          <t/>
        </is>
      </c>
      <c r="R7534" s="16" t="inlineStr">
        <is>
          <t/>
        </is>
      </c>
      <c r="S7534" s="16" t="inlineStr">
        <is>
          <t>https://www.contratacion.euskadi.eus/webkpe00-kpeperfi/es/contenidos/anuncio_contratacion/expcm477701/es_doc/images/logo_markina.jpg</t>
        </is>
      </c>
      <c r="T7534" s="16" t="inlineStr">
        <is>
          <t>Ayuntamiento de Markina-Xemein</t>
        </is>
      </c>
      <c r="U7534" s="16" t="inlineStr">
        <is>
          <t>P4807100E - Ayuntamiento de Markina-Xemein</t>
        </is>
      </c>
      <c r="V7534" s="16" t="inlineStr">
        <is>
          <t>Alcalde</t>
        </is>
      </c>
      <c r="W7534" s="16" t="inlineStr">
        <is>
          <t/>
        </is>
      </c>
      <c r="X7534" s="16" t="inlineStr">
        <is>
          <t/>
        </is>
      </c>
      <c r="Y7534" s="16" t="inlineStr">
        <is>
          <t/>
        </is>
      </c>
      <c r="Z7534" s="16" t="inlineStr">
        <is>
          <t>https://www.contratacion.euskadi.eus/anuncio_contratacion/trabajos-pintura-paredes-y-ventanas-escuelas-bekobenta-y-bekotxiki/webkpe00-kpesimpc/es/</t>
        </is>
      </c>
      <c r="AA7534" s="16" t="inlineStr">
        <is>
          <t>https://www.contratacion.euskadi.eus/webkpe00-kpesimpc/es/contenidos/anuncio_contratacion/expcm477701/es_doc/index.html</t>
        </is>
      </c>
      <c r="AB7534" s="16" t="inlineStr">
        <is>
          <t>https://www.contratacion.euskadi.eus/contenidos/anuncio_contratacion/expcm477701/es_doc/data/es_r01dtpd19bc8a7aefd2bd4c0feabd3df3d2b485622</t>
        </is>
      </c>
      <c r="AC7534" s="16" t="inlineStr">
        <is>
          <t>https://www.contratacion.euskadi.eus/contenidos/anuncio_contratacion/expcm477701/r01Index/expcm477701-idxContent.xml</t>
        </is>
      </c>
      <c r="AD7534" s="16" t="inlineStr">
        <is>
          <t>17/01/2026</t>
        </is>
      </c>
      <c r="AE7534" s="16" t="inlineStr">
        <is>
          <t>r01etpd16002f082eb4af9375cc723038ec690ccb0</t>
        </is>
      </c>
      <c r="AF7534" s="16" t="inlineStr">
        <is>
          <t>Ayuntamiento de Markina-Xemein</t>
        </is>
      </c>
      <c r="AG7534" s="16" t="inlineStr">
        <is>
          <t>r01etpd16002f524494af9375cf62508be4f785619</t>
        </is>
      </c>
      <c r="AH7534" s="16" t="inlineStr">
        <is>
          <t>Ayuntamiento de Markina-Xemein</t>
        </is>
      </c>
      <c r="AI7534" s="16" t="inlineStr">
        <is>
          <t/>
        </is>
      </c>
      <c r="AJ7534" s="16" t="inlineStr">
        <is>
          <t/>
        </is>
      </c>
    </row>
    <row r="7535" customHeight="true" ht="15.0">
      <c r="A7535" s="16" t="inlineStr">
        <is>
          <t>Asistencia técnica para la representación del futuro del desarrollo cultural de Markina-Xemein, la planificación de los pasos necesarios y la puesta en marcha de una hoja de viajes</t>
        </is>
      </c>
      <c r="B7535" s="16" t="inlineStr">
        <is>
          <t/>
        </is>
      </c>
      <c r="C7535" s="16" t="inlineStr">
        <is>
          <t>Gobierno Vasco</t>
        </is>
      </c>
      <c r="D7535" s="16" t="inlineStr">
        <is>
          <t/>
        </is>
      </c>
      <c r="E7535" s="16" t="inlineStr">
        <is>
          <t/>
        </is>
      </c>
      <c r="F7535" s="16" t="inlineStr">
        <is>
          <t/>
        </is>
      </c>
      <c r="G7535" s="16" t="inlineStr">
        <is>
          <t>Asistencia técnica para la representación del futuro del desarrollo cultural de Markina-Xemein, la planificación de los pasos necesarios y la puesta en marcha de una hoja de viajes</t>
        </is>
      </c>
      <c r="H7535" s="16" t="inlineStr">
        <is>
          <t>Asistencia técnica para la representación del futuro del desarrollo cultural de Markina-Xemein, la planificación de los pasos necesarios y la puesta en marcha de una hoja de viajes</t>
        </is>
      </c>
      <c r="I7535" s="16" t="inlineStr">
        <is>
          <t/>
        </is>
      </c>
      <c r="J7535" s="16" t="inlineStr">
        <is>
          <t>16/01/2026</t>
        </is>
      </c>
      <c r="K7535" s="16" t="inlineStr">
        <is>
          <t>2025-KON-074</t>
        </is>
      </c>
      <c r="L7535" s="16" t="inlineStr">
        <is>
          <t>Adjudicación provisional / definitiva</t>
        </is>
      </c>
      <c r="M7535" s="16" t="inlineStr">
        <is>
          <t>true</t>
        </is>
      </c>
      <c r="N7535" s="16" t="inlineStr">
        <is>
          <t/>
        </is>
      </c>
      <c r="O7535" s="16" t="inlineStr">
        <is>
          <t/>
        </is>
      </c>
      <c r="P7535" s="16" t="inlineStr">
        <is>
          <t/>
        </is>
      </c>
      <c r="Q7535" s="16" t="inlineStr">
        <is>
          <t/>
        </is>
      </c>
      <c r="R7535" s="16" t="inlineStr">
        <is>
          <t/>
        </is>
      </c>
      <c r="S7535" s="16" t="inlineStr">
        <is>
          <t>https://www.contratacion.euskadi.eus/webkpe00-kpeperfi/es/contenidos/anuncio_contratacion/expcm477702/es_doc/images/logo_markina.jpg</t>
        </is>
      </c>
      <c r="T7535" s="16" t="inlineStr">
        <is>
          <t>Ayuntamiento de Markina-Xemein</t>
        </is>
      </c>
      <c r="U7535" s="16" t="inlineStr">
        <is>
          <t>P4807100E - Ayuntamiento de Markina-Xemein</t>
        </is>
      </c>
      <c r="V7535" s="16" t="inlineStr">
        <is>
          <t>Alcalde</t>
        </is>
      </c>
      <c r="W7535" s="16" t="inlineStr">
        <is>
          <t/>
        </is>
      </c>
      <c r="X7535" s="16" t="inlineStr">
        <is>
          <t/>
        </is>
      </c>
      <c r="Y7535" s="16" t="inlineStr">
        <is>
          <t/>
        </is>
      </c>
      <c r="Z7535" s="16" t="inlineStr">
        <is>
          <t>https://www.contratacion.euskadi.eus/anuncio_contratacion/asistencia-tecnica-representacion-del-futuro-del-desarrollo-cultural-markina-xemein-planificacion-pasos-necesarios-y-puesta-marcha-hoja-viajes/webkpe00-kpesimpc/es/</t>
        </is>
      </c>
      <c r="AA7535" s="16" t="inlineStr">
        <is>
          <t>https://www.contratacion.euskadi.eus/webkpe00-kpesimpc/es/contenidos/anuncio_contratacion/expcm477702/es_doc/index.html</t>
        </is>
      </c>
      <c r="AB7535" s="16" t="inlineStr">
        <is>
          <t>https://www.contratacion.euskadi.eus/contenidos/anuncio_contratacion/expcm477702/es_doc/data/es_r01dtpd19bc8a7d6bb2bd4c0fe4b576e8a48bc7f81</t>
        </is>
      </c>
      <c r="AC7535" s="16" t="inlineStr">
        <is>
          <t>https://www.contratacion.euskadi.eus/contenidos/anuncio_contratacion/expcm477702/r01Index/expcm477702-idxContent.xml</t>
        </is>
      </c>
      <c r="AD7535" s="16" t="inlineStr">
        <is>
          <t>17/01/2026</t>
        </is>
      </c>
      <c r="AE7535" s="16" t="inlineStr">
        <is>
          <t>r01etpd16002f082eb4af9375cc723038ec690ccb0</t>
        </is>
      </c>
      <c r="AF7535" s="16" t="inlineStr">
        <is>
          <t>Ayuntamiento de Markina-Xemein</t>
        </is>
      </c>
      <c r="AG7535" s="16" t="inlineStr">
        <is>
          <t>r01etpd16002f524494af9375cf62508be4f785619</t>
        </is>
      </c>
      <c r="AH7535" s="16" t="inlineStr">
        <is>
          <t>Ayuntamiento de Markina-Xemein</t>
        </is>
      </c>
      <c r="AI7535" s="16" t="inlineStr">
        <is>
          <t/>
        </is>
      </c>
      <c r="AJ7535" s="16" t="inlineStr">
        <is>
          <t/>
        </is>
      </c>
    </row>
    <row r="7536" customHeight="true" ht="15.0">
      <c r="A7536" s="16" t="inlineStr">
        <is>
          <t>Trabajos de reparación de la tirolina de Beheko Monjen plaza</t>
        </is>
      </c>
      <c r="B7536" s="16" t="inlineStr">
        <is>
          <t/>
        </is>
      </c>
      <c r="C7536" s="16" t="inlineStr">
        <is>
          <t>Gobierno Vasco</t>
        </is>
      </c>
      <c r="D7536" s="16" t="inlineStr">
        <is>
          <t/>
        </is>
      </c>
      <c r="E7536" s="16" t="inlineStr">
        <is>
          <t/>
        </is>
      </c>
      <c r="F7536" s="16" t="inlineStr">
        <is>
          <t/>
        </is>
      </c>
      <c r="G7536" s="16" t="inlineStr">
        <is>
          <t>Trabajos de reparación de la tirolina de Beheko Monjen plaza</t>
        </is>
      </c>
      <c r="H7536" s="16" t="inlineStr">
        <is>
          <t>Trabajos de reparación de la tirolina de Beheko Monjen plaza</t>
        </is>
      </c>
      <c r="I7536" s="16" t="inlineStr">
        <is>
          <t/>
        </is>
      </c>
      <c r="J7536" s="16" t="inlineStr">
        <is>
          <t>16/01/2026</t>
        </is>
      </c>
      <c r="K7536" s="16" t="inlineStr">
        <is>
          <t>2025-KON-075</t>
        </is>
      </c>
      <c r="L7536" s="16" t="inlineStr">
        <is>
          <t>Adjudicación provisional / definitiva</t>
        </is>
      </c>
      <c r="M7536" s="16" t="inlineStr">
        <is>
          <t>true</t>
        </is>
      </c>
      <c r="N7536" s="16" t="inlineStr">
        <is>
          <t/>
        </is>
      </c>
      <c r="O7536" s="16" t="inlineStr">
        <is>
          <t/>
        </is>
      </c>
      <c r="P7536" s="16" t="inlineStr">
        <is>
          <t/>
        </is>
      </c>
      <c r="Q7536" s="16" t="inlineStr">
        <is>
          <t/>
        </is>
      </c>
      <c r="R7536" s="16" t="inlineStr">
        <is>
          <t/>
        </is>
      </c>
      <c r="S7536" s="16" t="inlineStr">
        <is>
          <t>https://www.contratacion.euskadi.eus/webkpe00-kpeperfi/es/contenidos/anuncio_contratacion/expcm477703/es_doc/images/logo_markina.jpg</t>
        </is>
      </c>
      <c r="T7536" s="16" t="inlineStr">
        <is>
          <t>Ayuntamiento de Markina-Xemein</t>
        </is>
      </c>
      <c r="U7536" s="16" t="inlineStr">
        <is>
          <t>P4807100E - Ayuntamiento de Markina-Xemein</t>
        </is>
      </c>
      <c r="V7536" s="16" t="inlineStr">
        <is>
          <t>Alcalde</t>
        </is>
      </c>
      <c r="W7536" s="16" t="inlineStr">
        <is>
          <t/>
        </is>
      </c>
      <c r="X7536" s="16" t="inlineStr">
        <is>
          <t/>
        </is>
      </c>
      <c r="Y7536" s="16" t="inlineStr">
        <is>
          <t/>
        </is>
      </c>
      <c r="Z7536" s="16" t="inlineStr">
        <is>
          <t>https://www.contratacion.euskadi.eus/anuncio_contratacion/trabajos-reparacion-tirolina-beheko-monjen-plaza/webkpe00-kpesimpc/es/</t>
        </is>
      </c>
      <c r="AA7536" s="16" t="inlineStr">
        <is>
          <t>https://www.contratacion.euskadi.eus/webkpe00-kpesimpc/es/contenidos/anuncio_contratacion/expcm477703/es_doc/index.html</t>
        </is>
      </c>
      <c r="AB7536" s="16" t="inlineStr">
        <is>
          <t>https://www.contratacion.euskadi.eus/contenidos/anuncio_contratacion/expcm477703/es_doc/data/es_r01dtpd19bc8a7fee22bd4c0fe4890248a48a88542</t>
        </is>
      </c>
      <c r="AC7536" s="16" t="inlineStr">
        <is>
          <t>https://www.contratacion.euskadi.eus/contenidos/anuncio_contratacion/expcm477703/r01Index/expcm477703-idxContent.xml</t>
        </is>
      </c>
      <c r="AD7536" s="16" t="inlineStr">
        <is>
          <t>17/01/2026</t>
        </is>
      </c>
      <c r="AE7536" s="16" t="inlineStr">
        <is>
          <t>r01etpd16002f082eb4af9375cc723038ec690ccb0</t>
        </is>
      </c>
      <c r="AF7536" s="16" t="inlineStr">
        <is>
          <t>Ayuntamiento de Markina-Xemein</t>
        </is>
      </c>
      <c r="AG7536" s="16" t="inlineStr">
        <is>
          <t>r01etpd16002f524494af9375cf62508be4f785619</t>
        </is>
      </c>
      <c r="AH7536" s="16" t="inlineStr">
        <is>
          <t>Ayuntamiento de Markina-Xemein</t>
        </is>
      </c>
      <c r="AI7536" s="16" t="inlineStr">
        <is>
          <t/>
        </is>
      </c>
      <c r="AJ7536" s="16" t="inlineStr">
        <is>
          <t/>
        </is>
      </c>
    </row>
    <row r="7537" customHeight="true" ht="15.0">
      <c r="A7537" s="16" t="inlineStr">
        <is>
          <t>Suministro de material para la reparación de puentes de madera</t>
        </is>
      </c>
      <c r="B7537" s="16" t="inlineStr">
        <is>
          <t/>
        </is>
      </c>
      <c r="C7537" s="16" t="inlineStr">
        <is>
          <t>Gobierno Vasco</t>
        </is>
      </c>
      <c r="D7537" s="16" t="inlineStr">
        <is>
          <t/>
        </is>
      </c>
      <c r="E7537" s="16" t="inlineStr">
        <is>
          <t/>
        </is>
      </c>
      <c r="F7537" s="16" t="inlineStr">
        <is>
          <t/>
        </is>
      </c>
      <c r="G7537" s="16" t="inlineStr">
        <is>
          <t>Suministro de material para la reparación de puentes de madera</t>
        </is>
      </c>
      <c r="H7537" s="16" t="inlineStr">
        <is>
          <t>Suministro de material para la reparación de puentes de madera</t>
        </is>
      </c>
      <c r="I7537" s="16" t="inlineStr">
        <is>
          <t/>
        </is>
      </c>
      <c r="J7537" s="16" t="inlineStr">
        <is>
          <t>16/01/2026</t>
        </is>
      </c>
      <c r="K7537" s="16" t="inlineStr">
        <is>
          <t>2025-KON-076</t>
        </is>
      </c>
      <c r="L7537" s="16" t="inlineStr">
        <is>
          <t>Adjudicación provisional / definitiva</t>
        </is>
      </c>
      <c r="M7537" s="16" t="inlineStr">
        <is>
          <t>true</t>
        </is>
      </c>
      <c r="N7537" s="16" t="inlineStr">
        <is>
          <t/>
        </is>
      </c>
      <c r="O7537" s="16" t="inlineStr">
        <is>
          <t/>
        </is>
      </c>
      <c r="P7537" s="16" t="inlineStr">
        <is>
          <t/>
        </is>
      </c>
      <c r="Q7537" s="16" t="inlineStr">
        <is>
          <t/>
        </is>
      </c>
      <c r="R7537" s="16" t="inlineStr">
        <is>
          <t/>
        </is>
      </c>
      <c r="S7537" s="16" t="inlineStr">
        <is>
          <t>https://www.contratacion.euskadi.eus/webkpe00-kpeperfi/es/contenidos/anuncio_contratacion/expcm477704/es_doc/images/logo_markina.jpg</t>
        </is>
      </c>
      <c r="T7537" s="16" t="inlineStr">
        <is>
          <t>Ayuntamiento de Markina-Xemein</t>
        </is>
      </c>
      <c r="U7537" s="16" t="inlineStr">
        <is>
          <t>P4807100E - Ayuntamiento de Markina-Xemein</t>
        </is>
      </c>
      <c r="V7537" s="16" t="inlineStr">
        <is>
          <t>Alcalde</t>
        </is>
      </c>
      <c r="W7537" s="16" t="inlineStr">
        <is>
          <t/>
        </is>
      </c>
      <c r="X7537" s="16" t="inlineStr">
        <is>
          <t/>
        </is>
      </c>
      <c r="Y7537" s="16" t="inlineStr">
        <is>
          <t/>
        </is>
      </c>
      <c r="Z7537" s="16" t="inlineStr">
        <is>
          <t>https://www.contratacion.euskadi.eus/anuncio_contratacion/suministro-material-reparacion-puentes-madera/webkpe00-kpesimpc/es/</t>
        </is>
      </c>
      <c r="AA7537" s="16" t="inlineStr">
        <is>
          <t>https://www.contratacion.euskadi.eus/webkpe00-kpesimpc/es/contenidos/anuncio_contratacion/expcm477704/es_doc/index.html</t>
        </is>
      </c>
      <c r="AB7537" s="16" t="inlineStr">
        <is>
          <t>https://www.contratacion.euskadi.eus/contenidos/anuncio_contratacion/expcm477704/es_doc/data/es_r01dtpd19bc8a826d82bd4c0feac44f194bd0bd6fd</t>
        </is>
      </c>
      <c r="AC7537" s="16" t="inlineStr">
        <is>
          <t>https://www.contratacion.euskadi.eus/contenidos/anuncio_contratacion/expcm477704/r01Index/expcm477704-idxContent.xml</t>
        </is>
      </c>
      <c r="AD7537" s="16" t="inlineStr">
        <is>
          <t>17/01/2026</t>
        </is>
      </c>
      <c r="AE7537" s="16" t="inlineStr">
        <is>
          <t>r01etpd16002f082eb4af9375cc723038ec690ccb0</t>
        </is>
      </c>
      <c r="AF7537" s="16" t="inlineStr">
        <is>
          <t>Ayuntamiento de Markina-Xemein</t>
        </is>
      </c>
      <c r="AG7537" s="16" t="inlineStr">
        <is>
          <t>r01etpd16002f524494af9375cf62508be4f785619</t>
        </is>
      </c>
      <c r="AH7537" s="16" t="inlineStr">
        <is>
          <t>Ayuntamiento de Markina-Xemein</t>
        </is>
      </c>
      <c r="AI7537" s="16" t="inlineStr">
        <is>
          <t/>
        </is>
      </c>
      <c r="AJ7537" s="16" t="inlineStr">
        <is>
          <t/>
        </is>
      </c>
    </row>
    <row r="7538" customHeight="true" ht="15.0">
      <c r="A7538" s="16" t="inlineStr">
        <is>
          <t>Suministro de electrodos de cable y baterías para desfibriladores</t>
        </is>
      </c>
      <c r="B7538" s="16" t="inlineStr">
        <is>
          <t/>
        </is>
      </c>
      <c r="C7538" s="16" t="inlineStr">
        <is>
          <t>Gobierno Vasco</t>
        </is>
      </c>
      <c r="D7538" s="16" t="inlineStr">
        <is>
          <t/>
        </is>
      </c>
      <c r="E7538" s="16" t="inlineStr">
        <is>
          <t/>
        </is>
      </c>
      <c r="F7538" s="16" t="inlineStr">
        <is>
          <t/>
        </is>
      </c>
      <c r="G7538" s="16" t="inlineStr">
        <is>
          <t>Suministro de electrodos de cable y baterías para desfibriladores</t>
        </is>
      </c>
      <c r="H7538" s="16" t="inlineStr">
        <is>
          <t>Suministro de electrodos de cable y baterías para desfibriladores</t>
        </is>
      </c>
      <c r="I7538" s="16" t="inlineStr">
        <is>
          <t/>
        </is>
      </c>
      <c r="J7538" s="16" t="inlineStr">
        <is>
          <t>16/01/2026</t>
        </is>
      </c>
      <c r="K7538" s="16" t="inlineStr">
        <is>
          <t>2025-KON-077</t>
        </is>
      </c>
      <c r="L7538" s="16" t="inlineStr">
        <is>
          <t>Adjudicación provisional / definitiva</t>
        </is>
      </c>
      <c r="M7538" s="16" t="inlineStr">
        <is>
          <t>true</t>
        </is>
      </c>
      <c r="N7538" s="16" t="inlineStr">
        <is>
          <t/>
        </is>
      </c>
      <c r="O7538" s="16" t="inlineStr">
        <is>
          <t/>
        </is>
      </c>
      <c r="P7538" s="16" t="inlineStr">
        <is>
          <t/>
        </is>
      </c>
      <c r="Q7538" s="16" t="inlineStr">
        <is>
          <t/>
        </is>
      </c>
      <c r="R7538" s="16" t="inlineStr">
        <is>
          <t/>
        </is>
      </c>
      <c r="S7538" s="16" t="inlineStr">
        <is>
          <t>https://www.contratacion.euskadi.eus/webkpe00-kpeperfi/es/contenidos/anuncio_contratacion/expcm477705/es_doc/images/logo_markina.jpg</t>
        </is>
      </c>
      <c r="T7538" s="16" t="inlineStr">
        <is>
          <t>Ayuntamiento de Markina-Xemein</t>
        </is>
      </c>
      <c r="U7538" s="16" t="inlineStr">
        <is>
          <t>P4807100E - Ayuntamiento de Markina-Xemein</t>
        </is>
      </c>
      <c r="V7538" s="16" t="inlineStr">
        <is>
          <t>Alcalde</t>
        </is>
      </c>
      <c r="W7538" s="16" t="inlineStr">
        <is>
          <t/>
        </is>
      </c>
      <c r="X7538" s="16" t="inlineStr">
        <is>
          <t/>
        </is>
      </c>
      <c r="Y7538" s="16" t="inlineStr">
        <is>
          <t/>
        </is>
      </c>
      <c r="Z7538" s="16" t="inlineStr">
        <is>
          <t>https://www.contratacion.euskadi.eus/anuncio_contratacion/suministro-electrodos-cable-y-baterias-desfibriladores/webkpe00-kpesimpc/es/</t>
        </is>
      </c>
      <c r="AA7538" s="16" t="inlineStr">
        <is>
          <t>https://www.contratacion.euskadi.eus/webkpe00-kpesimpc/es/contenidos/anuncio_contratacion/expcm477705/es_doc/index.html</t>
        </is>
      </c>
      <c r="AB7538" s="16" t="inlineStr">
        <is>
          <t>https://www.contratacion.euskadi.eus/contenidos/anuncio_contratacion/expcm477705/es_doc/data/es_r01dtpd19bc8ac1ad13dc02453bfefb091e0183be9</t>
        </is>
      </c>
      <c r="AC7538" s="16" t="inlineStr">
        <is>
          <t>https://www.contratacion.euskadi.eus/contenidos/anuncio_contratacion/expcm477705/r01Index/expcm477705-idxContent.xml</t>
        </is>
      </c>
      <c r="AD7538" s="16" t="inlineStr">
        <is>
          <t>17/01/2026</t>
        </is>
      </c>
      <c r="AE7538" s="16" t="inlineStr">
        <is>
          <t>r01etpd16002f082eb4af9375cc723038ec690ccb0</t>
        </is>
      </c>
      <c r="AF7538" s="16" t="inlineStr">
        <is>
          <t>Ayuntamiento de Markina-Xemein</t>
        </is>
      </c>
      <c r="AG7538" s="16" t="inlineStr">
        <is>
          <t>r01etpd16002f524494af9375cf62508be4f785619</t>
        </is>
      </c>
      <c r="AH7538" s="16" t="inlineStr">
        <is>
          <t>Ayuntamiento de Markina-Xemein</t>
        </is>
      </c>
      <c r="AI7538" s="16" t="inlineStr">
        <is>
          <t/>
        </is>
      </c>
      <c r="AJ7538" s="16" t="inlineStr">
        <is>
          <t/>
        </is>
      </c>
    </row>
    <row r="7539" customHeight="true" ht="15.0">
      <c r="A7539" s="16" t="inlineStr">
        <is>
          <t>Suministro de material para reparación de calles</t>
        </is>
      </c>
      <c r="B7539" s="16" t="inlineStr">
        <is>
          <t/>
        </is>
      </c>
      <c r="C7539" s="16" t="inlineStr">
        <is>
          <t>Gobierno Vasco</t>
        </is>
      </c>
      <c r="D7539" s="16" t="inlineStr">
        <is>
          <t/>
        </is>
      </c>
      <c r="E7539" s="16" t="inlineStr">
        <is>
          <t/>
        </is>
      </c>
      <c r="F7539" s="16" t="inlineStr">
        <is>
          <t/>
        </is>
      </c>
      <c r="G7539" s="16" t="inlineStr">
        <is>
          <t>Suministro de material para reparación de calles</t>
        </is>
      </c>
      <c r="H7539" s="16" t="inlineStr">
        <is>
          <t>Suministro de material para reparación de calles</t>
        </is>
      </c>
      <c r="I7539" s="16" t="inlineStr">
        <is>
          <t/>
        </is>
      </c>
      <c r="J7539" s="16" t="inlineStr">
        <is>
          <t>16/01/2026</t>
        </is>
      </c>
      <c r="K7539" s="16" t="inlineStr">
        <is>
          <t>2025-KON-078</t>
        </is>
      </c>
      <c r="L7539" s="16" t="inlineStr">
        <is>
          <t>Adjudicación provisional / definitiva</t>
        </is>
      </c>
      <c r="M7539" s="16" t="inlineStr">
        <is>
          <t>true</t>
        </is>
      </c>
      <c r="N7539" s="16" t="inlineStr">
        <is>
          <t/>
        </is>
      </c>
      <c r="O7539" s="16" t="inlineStr">
        <is>
          <t/>
        </is>
      </c>
      <c r="P7539" s="16" t="inlineStr">
        <is>
          <t/>
        </is>
      </c>
      <c r="Q7539" s="16" t="inlineStr">
        <is>
          <t/>
        </is>
      </c>
      <c r="R7539" s="16" t="inlineStr">
        <is>
          <t/>
        </is>
      </c>
      <c r="S7539" s="16" t="inlineStr">
        <is>
          <t>https://www.contratacion.euskadi.eus/webkpe00-kpeperfi/es/contenidos/anuncio_contratacion/expcm477706/es_doc/images/logo_markina.jpg</t>
        </is>
      </c>
      <c r="T7539" s="16" t="inlineStr">
        <is>
          <t>Ayuntamiento de Markina-Xemein</t>
        </is>
      </c>
      <c r="U7539" s="16" t="inlineStr">
        <is>
          <t>P4807100E - Ayuntamiento de Markina-Xemein</t>
        </is>
      </c>
      <c r="V7539" s="16" t="inlineStr">
        <is>
          <t>Alcalde</t>
        </is>
      </c>
      <c r="W7539" s="16" t="inlineStr">
        <is>
          <t/>
        </is>
      </c>
      <c r="X7539" s="16" t="inlineStr">
        <is>
          <t/>
        </is>
      </c>
      <c r="Y7539" s="16" t="inlineStr">
        <is>
          <t/>
        </is>
      </c>
      <c r="Z7539" s="16" t="inlineStr">
        <is>
          <t>https://www.contratacion.euskadi.eus/anuncio_contratacion/suministro-material-reparacion-calles/webkpe00-kpesimpc/es/</t>
        </is>
      </c>
      <c r="AA7539" s="16" t="inlineStr">
        <is>
          <t>https://www.contratacion.euskadi.eus/webkpe00-kpesimpc/es/contenidos/anuncio_contratacion/expcm477706/es_doc/index.html</t>
        </is>
      </c>
      <c r="AB7539" s="16" t="inlineStr">
        <is>
          <t>https://www.contratacion.euskadi.eus/contenidos/anuncio_contratacion/expcm477706/es_doc/data/es_r01dtpd19bc8ac42bb3dc0245316aa99f36c21ac3a</t>
        </is>
      </c>
      <c r="AC7539" s="16" t="inlineStr">
        <is>
          <t>https://www.contratacion.euskadi.eus/contenidos/anuncio_contratacion/expcm477706/r01Index/expcm477706-idxContent.xml</t>
        </is>
      </c>
      <c r="AD7539" s="16" t="inlineStr">
        <is>
          <t>17/01/2026</t>
        </is>
      </c>
      <c r="AE7539" s="16" t="inlineStr">
        <is>
          <t>r01etpd16002f082eb4af9375cc723038ec690ccb0</t>
        </is>
      </c>
      <c r="AF7539" s="16" t="inlineStr">
        <is>
          <t>Ayuntamiento de Markina-Xemein</t>
        </is>
      </c>
      <c r="AG7539" s="16" t="inlineStr">
        <is>
          <t>r01etpd16002f524494af9375cf62508be4f785619</t>
        </is>
      </c>
      <c r="AH7539" s="16" t="inlineStr">
        <is>
          <t>Ayuntamiento de Markina-Xemein</t>
        </is>
      </c>
      <c r="AI7539" s="16" t="inlineStr">
        <is>
          <t/>
        </is>
      </c>
      <c r="AJ7539" s="16" t="inlineStr">
        <is>
          <t/>
        </is>
      </c>
    </row>
    <row r="7540" customHeight="true" ht="15.0">
      <c r="A7540" s="16" t="inlineStr">
        <is>
          <t>Suministro de señales verticales</t>
        </is>
      </c>
      <c r="B7540" s="16" t="inlineStr">
        <is>
          <t/>
        </is>
      </c>
      <c r="C7540" s="16" t="inlineStr">
        <is>
          <t>Gobierno Vasco</t>
        </is>
      </c>
      <c r="D7540" s="16" t="inlineStr">
        <is>
          <t/>
        </is>
      </c>
      <c r="E7540" s="16" t="inlineStr">
        <is>
          <t/>
        </is>
      </c>
      <c r="F7540" s="16" t="inlineStr">
        <is>
          <t/>
        </is>
      </c>
      <c r="G7540" s="16" t="inlineStr">
        <is>
          <t>Suministro de señales verticales</t>
        </is>
      </c>
      <c r="H7540" s="16" t="inlineStr">
        <is>
          <t>Suministro de señales verticales</t>
        </is>
      </c>
      <c r="I7540" s="16" t="inlineStr">
        <is>
          <t/>
        </is>
      </c>
      <c r="J7540" s="16" t="inlineStr">
        <is>
          <t>16/01/2026</t>
        </is>
      </c>
      <c r="K7540" s="16" t="inlineStr">
        <is>
          <t>2025-KON-079</t>
        </is>
      </c>
      <c r="L7540" s="16" t="inlineStr">
        <is>
          <t>Adjudicación provisional / definitiva</t>
        </is>
      </c>
      <c r="M7540" s="16" t="inlineStr">
        <is>
          <t>true</t>
        </is>
      </c>
      <c r="N7540" s="16" t="inlineStr">
        <is>
          <t/>
        </is>
      </c>
      <c r="O7540" s="16" t="inlineStr">
        <is>
          <t/>
        </is>
      </c>
      <c r="P7540" s="16" t="inlineStr">
        <is>
          <t/>
        </is>
      </c>
      <c r="Q7540" s="16" t="inlineStr">
        <is>
          <t/>
        </is>
      </c>
      <c r="R7540" s="16" t="inlineStr">
        <is>
          <t/>
        </is>
      </c>
      <c r="S7540" s="16" t="inlineStr">
        <is>
          <t>https://www.contratacion.euskadi.eus/webkpe00-kpeperfi/es/contenidos/anuncio_contratacion/expcm477707/es_doc/images/logo_markina.jpg</t>
        </is>
      </c>
      <c r="T7540" s="16" t="inlineStr">
        <is>
          <t>Ayuntamiento de Markina-Xemein</t>
        </is>
      </c>
      <c r="U7540" s="16" t="inlineStr">
        <is>
          <t>P4807100E - Ayuntamiento de Markina-Xemein</t>
        </is>
      </c>
      <c r="V7540" s="16" t="inlineStr">
        <is>
          <t>Alcalde</t>
        </is>
      </c>
      <c r="W7540" s="16" t="inlineStr">
        <is>
          <t/>
        </is>
      </c>
      <c r="X7540" s="16" t="inlineStr">
        <is>
          <t/>
        </is>
      </c>
      <c r="Y7540" s="16" t="inlineStr">
        <is>
          <t/>
        </is>
      </c>
      <c r="Z7540" s="16" t="inlineStr">
        <is>
          <t>https://www.contratacion.euskadi.eus/anuncio_contratacion/suministro-senales-verticales/expcm477707/webkpe00-kpesimpc/es/</t>
        </is>
      </c>
      <c r="AA7540" s="16" t="inlineStr">
        <is>
          <t>https://www.contratacion.euskadi.eus/webkpe00-kpesimpc/es/contenidos/anuncio_contratacion/expcm477707/es_doc/index.html</t>
        </is>
      </c>
      <c r="AB7540" s="16" t="inlineStr">
        <is>
          <t>https://www.contratacion.euskadi.eus/contenidos/anuncio_contratacion/expcm477707/es_doc/data/es_r01dtpd19bc8ac6a6e3dc02453ae2bc347c486f169</t>
        </is>
      </c>
      <c r="AC7540" s="16" t="inlineStr">
        <is>
          <t>https://www.contratacion.euskadi.eus/contenidos/anuncio_contratacion/expcm477707/r01Index/expcm477707-idxContent.xml</t>
        </is>
      </c>
      <c r="AD7540" s="16" t="inlineStr">
        <is>
          <t>17/01/2026</t>
        </is>
      </c>
      <c r="AE7540" s="16" t="inlineStr">
        <is>
          <t>r01etpd16002f082eb4af9375cc723038ec690ccb0</t>
        </is>
      </c>
      <c r="AF7540" s="16" t="inlineStr">
        <is>
          <t>Ayuntamiento de Markina-Xemein</t>
        </is>
      </c>
      <c r="AG7540" s="16" t="inlineStr">
        <is>
          <t>r01etpd16002f524494af9375cf62508be4f785619</t>
        </is>
      </c>
      <c r="AH7540" s="16" t="inlineStr">
        <is>
          <t>Ayuntamiento de Markina-Xemein</t>
        </is>
      </c>
      <c r="AI7540" s="16" t="inlineStr">
        <is>
          <t/>
        </is>
      </c>
      <c r="AJ7540" s="16" t="inlineStr">
        <is>
          <t/>
        </is>
      </c>
    </row>
    <row r="7541" customHeight="true" ht="15.0">
      <c r="A7541" s="16" t="inlineStr">
        <is>
          <t>Realizar la inspección periódica oficial de la instalación de la Biblioteca "O.C.A"</t>
        </is>
      </c>
      <c r="B7541" s="16" t="inlineStr">
        <is>
          <t/>
        </is>
      </c>
      <c r="C7541" s="16" t="inlineStr">
        <is>
          <t>Gobierno Vasco</t>
        </is>
      </c>
      <c r="D7541" s="16" t="inlineStr">
        <is>
          <t/>
        </is>
      </c>
      <c r="E7541" s="16" t="inlineStr">
        <is>
          <t/>
        </is>
      </c>
      <c r="F7541" s="16" t="inlineStr">
        <is>
          <t/>
        </is>
      </c>
      <c r="G7541" s="16" t="inlineStr">
        <is>
          <t>Realizar la inspección periódica oficial de la instalación de la Biblioteca "O.C.A"</t>
        </is>
      </c>
      <c r="H7541" s="16" t="inlineStr">
        <is>
          <t>Realizar la inspección periódica oficial de la instalación de la Biblioteca "O.C.A"</t>
        </is>
      </c>
      <c r="I7541" s="16" t="inlineStr">
        <is>
          <t/>
        </is>
      </c>
      <c r="J7541" s="16" t="inlineStr">
        <is>
          <t>16/01/2026</t>
        </is>
      </c>
      <c r="K7541" s="16" t="inlineStr">
        <is>
          <t>2025-KON-080</t>
        </is>
      </c>
      <c r="L7541" s="16" t="inlineStr">
        <is>
          <t>Adjudicación provisional / definitiva</t>
        </is>
      </c>
      <c r="M7541" s="16" t="inlineStr">
        <is>
          <t>true</t>
        </is>
      </c>
      <c r="N7541" s="16" t="inlineStr">
        <is>
          <t/>
        </is>
      </c>
      <c r="O7541" s="16" t="inlineStr">
        <is>
          <t/>
        </is>
      </c>
      <c r="P7541" s="16" t="inlineStr">
        <is>
          <t/>
        </is>
      </c>
      <c r="Q7541" s="16" t="inlineStr">
        <is>
          <t/>
        </is>
      </c>
      <c r="R7541" s="16" t="inlineStr">
        <is>
          <t/>
        </is>
      </c>
      <c r="S7541" s="16" t="inlineStr">
        <is>
          <t>https://www.contratacion.euskadi.eus/webkpe00-kpeperfi/es/contenidos/anuncio_contratacion/expcm477708/es_doc/images/logo_markina.jpg</t>
        </is>
      </c>
      <c r="T7541" s="16" t="inlineStr">
        <is>
          <t>Ayuntamiento de Markina-Xemein</t>
        </is>
      </c>
      <c r="U7541" s="16" t="inlineStr">
        <is>
          <t>P4807100E - Ayuntamiento de Markina-Xemein</t>
        </is>
      </c>
      <c r="V7541" s="16" t="inlineStr">
        <is>
          <t>Alcalde</t>
        </is>
      </c>
      <c r="W7541" s="16" t="inlineStr">
        <is>
          <t/>
        </is>
      </c>
      <c r="X7541" s="16" t="inlineStr">
        <is>
          <t/>
        </is>
      </c>
      <c r="Y7541" s="16" t="inlineStr">
        <is>
          <t/>
        </is>
      </c>
      <c r="Z7541" s="16" t="inlineStr">
        <is>
          <t>https://www.contratacion.euskadi.eus/anuncio_contratacion/realizar-inspeccion-periodica-oficial-instalacion-biblioteca-o-c-a/webkpe00-kpesimpc/es/</t>
        </is>
      </c>
      <c r="AA7541" s="16" t="inlineStr">
        <is>
          <t>https://www.contratacion.euskadi.eus/webkpe00-kpesimpc/es/contenidos/anuncio_contratacion/expcm477708/es_doc/index.html</t>
        </is>
      </c>
      <c r="AB7541" s="16" t="inlineStr">
        <is>
          <t>https://www.contratacion.euskadi.eus/contenidos/anuncio_contratacion/expcm477708/es_doc/data/es_r01dtpd19bc8ac92493dc024537b8dc3ea0d61c0f7</t>
        </is>
      </c>
      <c r="AC7541" s="16" t="inlineStr">
        <is>
          <t>https://www.contratacion.euskadi.eus/contenidos/anuncio_contratacion/expcm477708/r01Index/expcm477708-idxContent.xml</t>
        </is>
      </c>
      <c r="AD7541" s="16" t="inlineStr">
        <is>
          <t>17/01/2026</t>
        </is>
      </c>
      <c r="AE7541" s="16" t="inlineStr">
        <is>
          <t>r01etpd16002f082eb4af9375cc723038ec690ccb0</t>
        </is>
      </c>
      <c r="AF7541" s="16" t="inlineStr">
        <is>
          <t>Ayuntamiento de Markina-Xemein</t>
        </is>
      </c>
      <c r="AG7541" s="16" t="inlineStr">
        <is>
          <t>r01etpd16002f524494af9375cf62508be4f785619</t>
        </is>
      </c>
      <c r="AH7541" s="16" t="inlineStr">
        <is>
          <t>Ayuntamiento de Markina-Xemein</t>
        </is>
      </c>
      <c r="AI7541" s="16" t="inlineStr">
        <is>
          <t/>
        </is>
      </c>
      <c r="AJ7541" s="16" t="inlineStr">
        <is>
          <t/>
        </is>
      </c>
    </row>
    <row r="7542" customHeight="true" ht="15.0">
      <c r="A7542" s="16" t="inlineStr">
        <is>
          <t>Suministro bomba caldera Isofast jubilados</t>
        </is>
      </c>
      <c r="B7542" s="16" t="inlineStr">
        <is>
          <t/>
        </is>
      </c>
      <c r="C7542" s="16" t="inlineStr">
        <is>
          <t>Gobierno Vasco</t>
        </is>
      </c>
      <c r="D7542" s="16" t="inlineStr">
        <is>
          <t/>
        </is>
      </c>
      <c r="E7542" s="16" t="inlineStr">
        <is>
          <t/>
        </is>
      </c>
      <c r="F7542" s="16" t="inlineStr">
        <is>
          <t/>
        </is>
      </c>
      <c r="G7542" s="16" t="inlineStr">
        <is>
          <t>Suministro bomba caldera Isofast jubilados</t>
        </is>
      </c>
      <c r="H7542" s="16" t="inlineStr">
        <is>
          <t>Suministro bomba caldera Isofast jubilados</t>
        </is>
      </c>
      <c r="I7542" s="16" t="inlineStr">
        <is>
          <t/>
        </is>
      </c>
      <c r="J7542" s="16" t="inlineStr">
        <is>
          <t>16/01/2026</t>
        </is>
      </c>
      <c r="K7542" s="16" t="inlineStr">
        <is>
          <t>2025-KON-081</t>
        </is>
      </c>
      <c r="L7542" s="16" t="inlineStr">
        <is>
          <t>Adjudicación provisional / definitiva</t>
        </is>
      </c>
      <c r="M7542" s="16" t="inlineStr">
        <is>
          <t>true</t>
        </is>
      </c>
      <c r="N7542" s="16" t="inlineStr">
        <is>
          <t/>
        </is>
      </c>
      <c r="O7542" s="16" t="inlineStr">
        <is>
          <t/>
        </is>
      </c>
      <c r="P7542" s="16" t="inlineStr">
        <is>
          <t/>
        </is>
      </c>
      <c r="Q7542" s="16" t="inlineStr">
        <is>
          <t/>
        </is>
      </c>
      <c r="R7542" s="16" t="inlineStr">
        <is>
          <t/>
        </is>
      </c>
      <c r="S7542" s="16" t="inlineStr">
        <is>
          <t>https://www.contratacion.euskadi.eus/webkpe00-kpeperfi/es/contenidos/anuncio_contratacion/expcm477709/es_doc/images/logo_markina.jpg</t>
        </is>
      </c>
      <c r="T7542" s="16" t="inlineStr">
        <is>
          <t>Ayuntamiento de Markina-Xemein</t>
        </is>
      </c>
      <c r="U7542" s="16" t="inlineStr">
        <is>
          <t>P4807100E - Ayuntamiento de Markina-Xemein</t>
        </is>
      </c>
      <c r="V7542" s="16" t="inlineStr">
        <is>
          <t>Alcalde</t>
        </is>
      </c>
      <c r="W7542" s="16" t="inlineStr">
        <is>
          <t/>
        </is>
      </c>
      <c r="X7542" s="16" t="inlineStr">
        <is>
          <t/>
        </is>
      </c>
      <c r="Y7542" s="16" t="inlineStr">
        <is>
          <t/>
        </is>
      </c>
      <c r="Z7542" s="16" t="inlineStr">
        <is>
          <t>https://www.contratacion.euskadi.eus/anuncio_contratacion/suministro-bomba-caldera-isofast-jubilados/webkpe00-kpesimpc/es/</t>
        </is>
      </c>
      <c r="AA7542" s="16" t="inlineStr">
        <is>
          <t>https://www.contratacion.euskadi.eus/webkpe00-kpesimpc/es/contenidos/anuncio_contratacion/expcm477709/es_doc/index.html</t>
        </is>
      </c>
      <c r="AB7542" s="16" t="inlineStr">
        <is>
          <t>https://www.contratacion.euskadi.eus/contenidos/anuncio_contratacion/expcm477709/es_doc/data/es_r01dtpd19bc8acba123dc0245381fa42710fe06e4b</t>
        </is>
      </c>
      <c r="AC7542" s="16" t="inlineStr">
        <is>
          <t>https://www.contratacion.euskadi.eus/contenidos/anuncio_contratacion/expcm477709/r01Index/expcm477709-idxContent.xml</t>
        </is>
      </c>
      <c r="AD7542" s="16" t="inlineStr">
        <is>
          <t>17/01/2026</t>
        </is>
      </c>
      <c r="AE7542" s="16" t="inlineStr">
        <is>
          <t>r01etpd16002f082eb4af9375cc723038ec690ccb0</t>
        </is>
      </c>
      <c r="AF7542" s="16" t="inlineStr">
        <is>
          <t>Ayuntamiento de Markina-Xemein</t>
        </is>
      </c>
      <c r="AG7542" s="16" t="inlineStr">
        <is>
          <t>r01etpd16002f524494af9375cf62508be4f785619</t>
        </is>
      </c>
      <c r="AH7542" s="16" t="inlineStr">
        <is>
          <t>Ayuntamiento de Markina-Xemein</t>
        </is>
      </c>
      <c r="AI7542" s="16" t="inlineStr">
        <is>
          <t/>
        </is>
      </c>
      <c r="AJ7542" s="16" t="inlineStr">
        <is>
          <t/>
        </is>
      </c>
    </row>
    <row r="7543" customHeight="true" ht="15.0">
      <c r="A7543" s="16" t="inlineStr">
        <is>
          <t>Suministro y montaje de las nuevas barandillas del puente Bekobenta</t>
        </is>
      </c>
      <c r="B7543" s="16" t="inlineStr">
        <is>
          <t/>
        </is>
      </c>
      <c r="C7543" s="16" t="inlineStr">
        <is>
          <t>Gobierno Vasco</t>
        </is>
      </c>
      <c r="D7543" s="16" t="inlineStr">
        <is>
          <t/>
        </is>
      </c>
      <c r="E7543" s="16" t="inlineStr">
        <is>
          <t/>
        </is>
      </c>
      <c r="F7543" s="16" t="inlineStr">
        <is>
          <t/>
        </is>
      </c>
      <c r="G7543" s="16" t="inlineStr">
        <is>
          <t>Suministro y montaje de las nuevas barandillas del puente Bekobenta</t>
        </is>
      </c>
      <c r="H7543" s="16" t="inlineStr">
        <is>
          <t>Suministro y montaje de las nuevas barandillas del puente Bekobenta</t>
        </is>
      </c>
      <c r="I7543" s="16" t="inlineStr">
        <is>
          <t/>
        </is>
      </c>
      <c r="J7543" s="16" t="inlineStr">
        <is>
          <t>16/01/2026</t>
        </is>
      </c>
      <c r="K7543" s="16" t="inlineStr">
        <is>
          <t>2025-ASE-016</t>
        </is>
      </c>
      <c r="L7543" s="16" t="inlineStr">
        <is>
          <t>Adjudicación provisional / definitiva</t>
        </is>
      </c>
      <c r="M7543" s="16" t="inlineStr">
        <is>
          <t>true</t>
        </is>
      </c>
      <c r="N7543" s="16" t="inlineStr">
        <is>
          <t/>
        </is>
      </c>
      <c r="O7543" s="16" t="inlineStr">
        <is>
          <t/>
        </is>
      </c>
      <c r="P7543" s="16" t="inlineStr">
        <is>
          <t/>
        </is>
      </c>
      <c r="Q7543" s="16" t="inlineStr">
        <is>
          <t/>
        </is>
      </c>
      <c r="R7543" s="16" t="inlineStr">
        <is>
          <t/>
        </is>
      </c>
      <c r="S7543" s="16" t="inlineStr">
        <is>
          <t>https://www.contratacion.euskadi.eus/webkpe00-kpeperfi/es/contenidos/anuncio_contratacion/expcm477710/es_doc/images/logo_markina.jpg</t>
        </is>
      </c>
      <c r="T7543" s="16" t="inlineStr">
        <is>
          <t>Ayuntamiento de Markina-Xemein</t>
        </is>
      </c>
      <c r="U7543" s="16" t="inlineStr">
        <is>
          <t>P4807100E - Ayuntamiento de Markina-Xemein</t>
        </is>
      </c>
      <c r="V7543" s="16" t="inlineStr">
        <is>
          <t>Alcalde</t>
        </is>
      </c>
      <c r="W7543" s="16" t="inlineStr">
        <is>
          <t/>
        </is>
      </c>
      <c r="X7543" s="16" t="inlineStr">
        <is>
          <t/>
        </is>
      </c>
      <c r="Y7543" s="16" t="inlineStr">
        <is>
          <t/>
        </is>
      </c>
      <c r="Z7543" s="16" t="inlineStr">
        <is>
          <t>https://www.contratacion.euskadi.eus/anuncio_contratacion/suministro-y-montaje-nuevas-barandillas-del-puente-bekobenta/webkpe00-kpesimpc/es/</t>
        </is>
      </c>
      <c r="AA7543" s="16" t="inlineStr">
        <is>
          <t>https://www.contratacion.euskadi.eus/webkpe00-kpesimpc/es/contenidos/anuncio_contratacion/expcm477710/es_doc/index.html</t>
        </is>
      </c>
      <c r="AB7543" s="16" t="inlineStr">
        <is>
          <t>https://www.contratacion.euskadi.eus/contenidos/anuncio_contratacion/expcm477710/es_doc/data/es_r01dtpd019bc8b0add02bd4c0fe4e86a39cfc8bbbe</t>
        </is>
      </c>
      <c r="AC7543" s="16" t="inlineStr">
        <is>
          <t>https://www.contratacion.euskadi.eus/contenidos/anuncio_contratacion/expcm477710/r01Index/expcm477710-idxContent.xml</t>
        </is>
      </c>
      <c r="AD7543" s="16" t="inlineStr">
        <is>
          <t>17/01/2026</t>
        </is>
      </c>
      <c r="AE7543" s="16" t="inlineStr">
        <is>
          <t>r01etpd16002f082eb4af9375cc723038ec690ccb0</t>
        </is>
      </c>
      <c r="AF7543" s="16" t="inlineStr">
        <is>
          <t>Ayuntamiento de Markina-Xemein</t>
        </is>
      </c>
      <c r="AG7543" s="16" t="inlineStr">
        <is>
          <t>r01etpd16002f524494af9375cf62508be4f785619</t>
        </is>
      </c>
      <c r="AH7543" s="16" t="inlineStr">
        <is>
          <t>Ayuntamiento de Markina-Xemein</t>
        </is>
      </c>
      <c r="AI7543" s="16" t="inlineStr">
        <is>
          <t/>
        </is>
      </c>
      <c r="AJ7543" s="16" t="inlineStr">
        <is>
          <t/>
        </is>
      </c>
    </row>
    <row r="7544" customHeight="true" ht="15.0">
      <c r="A7544" s="16" t="inlineStr">
        <is>
          <t>Suministro de material para obras en vía pública</t>
        </is>
      </c>
      <c r="B7544" s="16" t="inlineStr">
        <is>
          <t/>
        </is>
      </c>
      <c r="C7544" s="16" t="inlineStr">
        <is>
          <t>Gobierno Vasco</t>
        </is>
      </c>
      <c r="D7544" s="16" t="inlineStr">
        <is>
          <t/>
        </is>
      </c>
      <c r="E7544" s="16" t="inlineStr">
        <is>
          <t/>
        </is>
      </c>
      <c r="F7544" s="16" t="inlineStr">
        <is>
          <t/>
        </is>
      </c>
      <c r="G7544" s="16" t="inlineStr">
        <is>
          <t>Suministro de material para obras en vía pública</t>
        </is>
      </c>
      <c r="H7544" s="16" t="inlineStr">
        <is>
          <t>Suministro de material para obras en vía pública</t>
        </is>
      </c>
      <c r="I7544" s="16" t="inlineStr">
        <is>
          <t/>
        </is>
      </c>
      <c r="J7544" s="16" t="inlineStr">
        <is>
          <t>16/01/2026</t>
        </is>
      </c>
      <c r="K7544" s="16" t="inlineStr">
        <is>
          <t>2025-KON-082</t>
        </is>
      </c>
      <c r="L7544" s="16" t="inlineStr">
        <is>
          <t>Adjudicación provisional / definitiva</t>
        </is>
      </c>
      <c r="M7544" s="16" t="inlineStr">
        <is>
          <t>true</t>
        </is>
      </c>
      <c r="N7544" s="16" t="inlineStr">
        <is>
          <t/>
        </is>
      </c>
      <c r="O7544" s="16" t="inlineStr">
        <is>
          <t/>
        </is>
      </c>
      <c r="P7544" s="16" t="inlineStr">
        <is>
          <t/>
        </is>
      </c>
      <c r="Q7544" s="16" t="inlineStr">
        <is>
          <t/>
        </is>
      </c>
      <c r="R7544" s="16" t="inlineStr">
        <is>
          <t/>
        </is>
      </c>
      <c r="S7544" s="16" t="inlineStr">
        <is>
          <t>https://www.contratacion.euskadi.eus/webkpe00-kpeperfi/es/contenidos/anuncio_contratacion/expcm477711/es_doc/images/logo_markina.jpg</t>
        </is>
      </c>
      <c r="T7544" s="16" t="inlineStr">
        <is>
          <t>Ayuntamiento de Markina-Xemein</t>
        </is>
      </c>
      <c r="U7544" s="16" t="inlineStr">
        <is>
          <t>P4807100E - Ayuntamiento de Markina-Xemein</t>
        </is>
      </c>
      <c r="V7544" s="16" t="inlineStr">
        <is>
          <t>Alcalde</t>
        </is>
      </c>
      <c r="W7544" s="16" t="inlineStr">
        <is>
          <t/>
        </is>
      </c>
      <c r="X7544" s="16" t="inlineStr">
        <is>
          <t/>
        </is>
      </c>
      <c r="Y7544" s="16" t="inlineStr">
        <is>
          <t/>
        </is>
      </c>
      <c r="Z7544" s="16" t="inlineStr">
        <is>
          <t>https://www.contratacion.euskadi.eus/anuncio_contratacion/suministro-material-obras-via-publica/webkpe00-kpesimpc/es/</t>
        </is>
      </c>
      <c r="AA7544" s="16" t="inlineStr">
        <is>
          <t>https://www.contratacion.euskadi.eus/webkpe00-kpesimpc/es/contenidos/anuncio_contratacion/expcm477711/es_doc/index.html</t>
        </is>
      </c>
      <c r="AB7544" s="16" t="inlineStr">
        <is>
          <t>https://www.contratacion.euskadi.eus/contenidos/anuncio_contratacion/expcm477711/es_doc/data/es_r01dtpd19bc8b0d5a82bd4c0fede9f723bc5f7d1ba</t>
        </is>
      </c>
      <c r="AC7544" s="16" t="inlineStr">
        <is>
          <t>https://www.contratacion.euskadi.eus/contenidos/anuncio_contratacion/expcm477711/r01Index/expcm477711-idxContent.xml</t>
        </is>
      </c>
      <c r="AD7544" s="16" t="inlineStr">
        <is>
          <t>17/01/2026</t>
        </is>
      </c>
      <c r="AE7544" s="16" t="inlineStr">
        <is>
          <t>r01etpd16002f082eb4af9375cc723038ec690ccb0</t>
        </is>
      </c>
      <c r="AF7544" s="16" t="inlineStr">
        <is>
          <t>Ayuntamiento de Markina-Xemein</t>
        </is>
      </c>
      <c r="AG7544" s="16" t="inlineStr">
        <is>
          <t>r01etpd16002f524494af9375cf62508be4f785619</t>
        </is>
      </c>
      <c r="AH7544" s="16" t="inlineStr">
        <is>
          <t>Ayuntamiento de Markina-Xemein</t>
        </is>
      </c>
      <c r="AI7544" s="16" t="inlineStr">
        <is>
          <t/>
        </is>
      </c>
      <c r="AJ7544" s="16" t="inlineStr">
        <is>
          <t/>
        </is>
      </c>
    </row>
    <row r="7545" customHeight="true" ht="15.0">
      <c r="A7545" s="16" t="inlineStr">
        <is>
          <t>Proceso participativo para la reorganización del Prado y Plazabarripe de Markina-Xemein</t>
        </is>
      </c>
      <c r="B7545" s="16" t="inlineStr">
        <is>
          <t/>
        </is>
      </c>
      <c r="C7545" s="16" t="inlineStr">
        <is>
          <t>Gobierno Vasco</t>
        </is>
      </c>
      <c r="D7545" s="16" t="inlineStr">
        <is>
          <t/>
        </is>
      </c>
      <c r="E7545" s="16" t="inlineStr">
        <is>
          <t/>
        </is>
      </c>
      <c r="F7545" s="16" t="inlineStr">
        <is>
          <t/>
        </is>
      </c>
      <c r="G7545" s="16" t="inlineStr">
        <is>
          <t>Proceso participativo para la reorganización del Prado y Plazabarripe de Markina-Xemein</t>
        </is>
      </c>
      <c r="H7545" s="16" t="inlineStr">
        <is>
          <t>Proceso participativo para la reorganización del Prado y Plazabarripe de Markina-Xemein</t>
        </is>
      </c>
      <c r="I7545" s="16" t="inlineStr">
        <is>
          <t/>
        </is>
      </c>
      <c r="J7545" s="16" t="inlineStr">
        <is>
          <t>16/01/2026</t>
        </is>
      </c>
      <c r="K7545" s="16" t="inlineStr">
        <is>
          <t>2025-KON-083</t>
        </is>
      </c>
      <c r="L7545" s="16" t="inlineStr">
        <is>
          <t>Adjudicación provisional / definitiva</t>
        </is>
      </c>
      <c r="M7545" s="16" t="inlineStr">
        <is>
          <t>true</t>
        </is>
      </c>
      <c r="N7545" s="16" t="inlineStr">
        <is>
          <t/>
        </is>
      </c>
      <c r="O7545" s="16" t="inlineStr">
        <is>
          <t/>
        </is>
      </c>
      <c r="P7545" s="16" t="inlineStr">
        <is>
          <t/>
        </is>
      </c>
      <c r="Q7545" s="16" t="inlineStr">
        <is>
          <t/>
        </is>
      </c>
      <c r="R7545" s="16" t="inlineStr">
        <is>
          <t/>
        </is>
      </c>
      <c r="S7545" s="16" t="inlineStr">
        <is>
          <t>https://www.contratacion.euskadi.eus/webkpe00-kpeperfi/es/contenidos/anuncio_contratacion/expcm477712/es_doc/images/logo_markina.jpg</t>
        </is>
      </c>
      <c r="T7545" s="16" t="inlineStr">
        <is>
          <t>Ayuntamiento de Markina-Xemein</t>
        </is>
      </c>
      <c r="U7545" s="16" t="inlineStr">
        <is>
          <t>P4807100E - Ayuntamiento de Markina-Xemein</t>
        </is>
      </c>
      <c r="V7545" s="16" t="inlineStr">
        <is>
          <t>Alcalde</t>
        </is>
      </c>
      <c r="W7545" s="16" t="inlineStr">
        <is>
          <t/>
        </is>
      </c>
      <c r="X7545" s="16" t="inlineStr">
        <is>
          <t/>
        </is>
      </c>
      <c r="Y7545" s="16" t="inlineStr">
        <is>
          <t/>
        </is>
      </c>
      <c r="Z7545" s="16" t="inlineStr">
        <is>
          <t>https://www.contratacion.euskadi.eus/anuncio_contratacion/proceso-participativo-reorganizacion-del-prado-y-plazabarripe-markina-xemein/webkpe00-kpesimpc/es/</t>
        </is>
      </c>
      <c r="AA7545" s="16" t="inlineStr">
        <is>
          <t>https://www.contratacion.euskadi.eus/webkpe00-kpesimpc/es/contenidos/anuncio_contratacion/expcm477712/es_doc/index.html</t>
        </is>
      </c>
      <c r="AB7545" s="16" t="inlineStr">
        <is>
          <t>https://www.contratacion.euskadi.eus/contenidos/anuncio_contratacion/expcm477712/es_doc/data/es_r01dtpd19bc8b0fd852bd4c0fe26349595ec7addf8</t>
        </is>
      </c>
      <c r="AC7545" s="16" t="inlineStr">
        <is>
          <t>https://www.contratacion.euskadi.eus/contenidos/anuncio_contratacion/expcm477712/r01Index/expcm477712-idxContent.xml</t>
        </is>
      </c>
      <c r="AD7545" s="16" t="inlineStr">
        <is>
          <t>17/01/2026</t>
        </is>
      </c>
      <c r="AE7545" s="16" t="inlineStr">
        <is>
          <t>r01etpd16002f082eb4af9375cc723038ec690ccb0</t>
        </is>
      </c>
      <c r="AF7545" s="16" t="inlineStr">
        <is>
          <t>Ayuntamiento de Markina-Xemein</t>
        </is>
      </c>
      <c r="AG7545" s="16" t="inlineStr">
        <is>
          <t>r01etpd16002f524494af9375cf62508be4f785619</t>
        </is>
      </c>
      <c r="AH7545" s="16" t="inlineStr">
        <is>
          <t>Ayuntamiento de Markina-Xemein</t>
        </is>
      </c>
      <c r="AI7545" s="16" t="inlineStr">
        <is>
          <t/>
        </is>
      </c>
      <c r="AJ7545" s="16" t="inlineStr">
        <is>
          <t/>
        </is>
      </c>
    </row>
    <row r="7546" customHeight="true" ht="15.0">
      <c r="A7546" s="16" t="inlineStr">
        <is>
          <t>Normalización y unificación de las direcciones y encuestas para la gestión de los datos de gestión de basuras</t>
        </is>
      </c>
      <c r="B7546" s="16" t="inlineStr">
        <is>
          <t/>
        </is>
      </c>
      <c r="C7546" s="16" t="inlineStr">
        <is>
          <t>Gobierno Vasco</t>
        </is>
      </c>
      <c r="D7546" s="16" t="inlineStr">
        <is>
          <t/>
        </is>
      </c>
      <c r="E7546" s="16" t="inlineStr">
        <is>
          <t/>
        </is>
      </c>
      <c r="F7546" s="16" t="inlineStr">
        <is>
          <t/>
        </is>
      </c>
      <c r="G7546" s="16" t="inlineStr">
        <is>
          <t>Normalización y unificación de las direcciones y encuestas para la gestión de los datos de gestión de basuras</t>
        </is>
      </c>
      <c r="H7546" s="16" t="inlineStr">
        <is>
          <t>Normalización y unificación de las direcciones y encuestas para la gestión de los datos de gestión de basuras</t>
        </is>
      </c>
      <c r="I7546" s="16" t="inlineStr">
        <is>
          <t/>
        </is>
      </c>
      <c r="J7546" s="16" t="inlineStr">
        <is>
          <t>16/01/2026</t>
        </is>
      </c>
      <c r="K7546" s="16" t="inlineStr">
        <is>
          <t>2025-KON-085</t>
        </is>
      </c>
      <c r="L7546" s="16" t="inlineStr">
        <is>
          <t>Adjudicación provisional / definitiva</t>
        </is>
      </c>
      <c r="M7546" s="16" t="inlineStr">
        <is>
          <t>true</t>
        </is>
      </c>
      <c r="N7546" s="16" t="inlineStr">
        <is>
          <t/>
        </is>
      </c>
      <c r="O7546" s="16" t="inlineStr">
        <is>
          <t/>
        </is>
      </c>
      <c r="P7546" s="16" t="inlineStr">
        <is>
          <t/>
        </is>
      </c>
      <c r="Q7546" s="16" t="inlineStr">
        <is>
          <t/>
        </is>
      </c>
      <c r="R7546" s="16" t="inlineStr">
        <is>
          <t/>
        </is>
      </c>
      <c r="S7546" s="16" t="inlineStr">
        <is>
          <t>https://www.contratacion.euskadi.eus/webkpe00-kpeperfi/es/contenidos/anuncio_contratacion/expcm477713/es_doc/images/logo_markina.jpg</t>
        </is>
      </c>
      <c r="T7546" s="16" t="inlineStr">
        <is>
          <t>Ayuntamiento de Markina-Xemein</t>
        </is>
      </c>
      <c r="U7546" s="16" t="inlineStr">
        <is>
          <t>P4807100E - Ayuntamiento de Markina-Xemein</t>
        </is>
      </c>
      <c r="V7546" s="16" t="inlineStr">
        <is>
          <t>Alcalde</t>
        </is>
      </c>
      <c r="W7546" s="16" t="inlineStr">
        <is>
          <t/>
        </is>
      </c>
      <c r="X7546" s="16" t="inlineStr">
        <is>
          <t/>
        </is>
      </c>
      <c r="Y7546" s="16" t="inlineStr">
        <is>
          <t/>
        </is>
      </c>
      <c r="Z7546" s="16" t="inlineStr">
        <is>
          <t>https://www.contratacion.euskadi.eus/anuncio_contratacion/normalizacion-y-unificacion-direcciones-y-encuestas-gestion-datos-gestion-basuras/webkpe00-kpesimpc/es/</t>
        </is>
      </c>
      <c r="AA7546" s="16" t="inlineStr">
        <is>
          <t>https://www.contratacion.euskadi.eus/webkpe00-kpesimpc/es/contenidos/anuncio_contratacion/expcm477713/es_doc/index.html</t>
        </is>
      </c>
      <c r="AB7546" s="16" t="inlineStr">
        <is>
          <t>https://www.contratacion.euskadi.eus/contenidos/anuncio_contratacion/expcm477713/es_doc/data/es_r01dtpd19bc8b125b32bd4c0fe2017e3da97fb180f</t>
        </is>
      </c>
      <c r="AC7546" s="16" t="inlineStr">
        <is>
          <t>https://www.contratacion.euskadi.eus/contenidos/anuncio_contratacion/expcm477713/r01Index/expcm477713-idxContent.xml</t>
        </is>
      </c>
      <c r="AD7546" s="16" t="inlineStr">
        <is>
          <t>17/01/2026</t>
        </is>
      </c>
      <c r="AE7546" s="16" t="inlineStr">
        <is>
          <t>r01etpd16002f082eb4af9375cc723038ec690ccb0</t>
        </is>
      </c>
      <c r="AF7546" s="16" t="inlineStr">
        <is>
          <t>Ayuntamiento de Markina-Xemein</t>
        </is>
      </c>
      <c r="AG7546" s="16" t="inlineStr">
        <is>
          <t>r01etpd16002f524494af9375cf62508be4f785619</t>
        </is>
      </c>
      <c r="AH7546" s="16" t="inlineStr">
        <is>
          <t>Ayuntamiento de Markina-Xemein</t>
        </is>
      </c>
      <c r="AI7546" s="16" t="inlineStr">
        <is>
          <t/>
        </is>
      </c>
      <c r="AJ7546" s="16" t="inlineStr">
        <is>
          <t/>
        </is>
      </c>
    </row>
    <row r="7547" customHeight="true" ht="15.0">
      <c r="A7547" s="16" t="inlineStr">
        <is>
          <t>Mejora del camino rural Elkor-Goikoetxeta (Fase II)</t>
        </is>
      </c>
      <c r="B7547" s="16" t="inlineStr">
        <is>
          <t/>
        </is>
      </c>
      <c r="C7547" s="16" t="inlineStr">
        <is>
          <t>Gobierno Vasco</t>
        </is>
      </c>
      <c r="D7547" s="16" t="inlineStr">
        <is>
          <t/>
        </is>
      </c>
      <c r="E7547" s="16" t="inlineStr">
        <is>
          <t/>
        </is>
      </c>
      <c r="F7547" s="16" t="inlineStr">
        <is>
          <t/>
        </is>
      </c>
      <c r="G7547" s="16" t="inlineStr">
        <is>
          <t>Mejora del camino rural Elkor-Goikoetxeta (Fase II)</t>
        </is>
      </c>
      <c r="H7547" s="16" t="inlineStr">
        <is>
          <t>Mejora del camino rural Elkor-Goikoetxeta (Fase II)</t>
        </is>
      </c>
      <c r="I7547" s="16" t="inlineStr">
        <is>
          <t/>
        </is>
      </c>
      <c r="J7547" s="16" t="inlineStr">
        <is>
          <t>16/01/2026</t>
        </is>
      </c>
      <c r="K7547" s="16" t="inlineStr">
        <is>
          <t>2025-DIJ-007</t>
        </is>
      </c>
      <c r="L7547" s="16" t="inlineStr">
        <is>
          <t>Adjudicación provisional / definitiva</t>
        </is>
      </c>
      <c r="M7547" s="16" t="inlineStr">
        <is>
          <t>true</t>
        </is>
      </c>
      <c r="N7547" s="16" t="inlineStr">
        <is>
          <t/>
        </is>
      </c>
      <c r="O7547" s="16" t="inlineStr">
        <is>
          <t/>
        </is>
      </c>
      <c r="P7547" s="16" t="inlineStr">
        <is>
          <t/>
        </is>
      </c>
      <c r="Q7547" s="16" t="inlineStr">
        <is>
          <t/>
        </is>
      </c>
      <c r="R7547" s="16" t="inlineStr">
        <is>
          <t/>
        </is>
      </c>
      <c r="S7547" s="16" t="inlineStr">
        <is>
          <t>https://www.contratacion.euskadi.eus/webkpe00-kpeperfi/es/contenidos/anuncio_contratacion/expcm477714/es_doc/images/logo_markina.jpg</t>
        </is>
      </c>
      <c r="T7547" s="16" t="inlineStr">
        <is>
          <t>Ayuntamiento de Markina-Xemein</t>
        </is>
      </c>
      <c r="U7547" s="16" t="inlineStr">
        <is>
          <t>P4807100E - Ayuntamiento de Markina-Xemein</t>
        </is>
      </c>
      <c r="V7547" s="16" t="inlineStr">
        <is>
          <t>Alcalde</t>
        </is>
      </c>
      <c r="W7547" s="16" t="inlineStr">
        <is>
          <t/>
        </is>
      </c>
      <c r="X7547" s="16" t="inlineStr">
        <is>
          <t/>
        </is>
      </c>
      <c r="Y7547" s="16" t="inlineStr">
        <is>
          <t/>
        </is>
      </c>
      <c r="Z7547" s="16" t="inlineStr">
        <is>
          <t>https://www.contratacion.euskadi.eus/anuncio_contratacion/mejora-del-camino-rural-elkor-goikoetxeta-fase-ii/webkpe00-kpesimpc/es/</t>
        </is>
      </c>
      <c r="AA7547" s="16" t="inlineStr">
        <is>
          <t>https://www.contratacion.euskadi.eus/webkpe00-kpesimpc/es/contenidos/anuncio_contratacion/expcm477714/es_doc/index.html</t>
        </is>
      </c>
      <c r="AB7547" s="16" t="inlineStr">
        <is>
          <t>https://www.contratacion.euskadi.eus/contenidos/anuncio_contratacion/expcm477714/es_doc/data/es_r01dtpd19bc8b14d822bd4c0febb52cbea415a2a24</t>
        </is>
      </c>
      <c r="AC7547" s="16" t="inlineStr">
        <is>
          <t>https://www.contratacion.euskadi.eus/contenidos/anuncio_contratacion/expcm477714/r01Index/expcm477714-idxContent.xml</t>
        </is>
      </c>
      <c r="AD7547" s="16" t="inlineStr">
        <is>
          <t>17/01/2026</t>
        </is>
      </c>
      <c r="AE7547" s="16" t="inlineStr">
        <is>
          <t>r01etpd16002f082eb4af9375cc723038ec690ccb0</t>
        </is>
      </c>
      <c r="AF7547" s="16" t="inlineStr">
        <is>
          <t>Ayuntamiento de Markina-Xemein</t>
        </is>
      </c>
      <c r="AG7547" s="16" t="inlineStr">
        <is>
          <t>r01etpd16002f524494af9375cf62508be4f785619</t>
        </is>
      </c>
      <c r="AH7547" s="16" t="inlineStr">
        <is>
          <t>Ayuntamiento de Markina-Xemein</t>
        </is>
      </c>
      <c r="AI7547" s="16" t="inlineStr">
        <is>
          <t/>
        </is>
      </c>
      <c r="AJ7547" s="16" t="inlineStr">
        <is>
          <t/>
        </is>
      </c>
    </row>
    <row r="7548" customHeight="true" ht="15.0">
      <c r="A7548" s="16" t="inlineStr">
        <is>
          <t>Adjudicación de los trabajos de instalación de farolas en caseríos</t>
        </is>
      </c>
      <c r="B7548" s="16" t="inlineStr">
        <is>
          <t/>
        </is>
      </c>
      <c r="C7548" s="16" t="inlineStr">
        <is>
          <t>Gobierno Vasco</t>
        </is>
      </c>
      <c r="D7548" s="16" t="inlineStr">
        <is>
          <t/>
        </is>
      </c>
      <c r="E7548" s="16" t="inlineStr">
        <is>
          <t/>
        </is>
      </c>
      <c r="F7548" s="16" t="inlineStr">
        <is>
          <t/>
        </is>
      </c>
      <c r="G7548" s="16" t="inlineStr">
        <is>
          <t>Adjudicación de los trabajos de instalación de farolas en caseríos</t>
        </is>
      </c>
      <c r="H7548" s="16" t="inlineStr">
        <is>
          <t>Adjudicación de los trabajos de instalación de farolas en caseríos</t>
        </is>
      </c>
      <c r="I7548" s="16" t="inlineStr">
        <is>
          <t/>
        </is>
      </c>
      <c r="J7548" s="16" t="inlineStr">
        <is>
          <t>16/01/2026</t>
        </is>
      </c>
      <c r="K7548" s="16" t="inlineStr">
        <is>
          <t>2025-KON-086</t>
        </is>
      </c>
      <c r="L7548" s="16" t="inlineStr">
        <is>
          <t>Adjudicación provisional / definitiva</t>
        </is>
      </c>
      <c r="M7548" s="16" t="inlineStr">
        <is>
          <t>true</t>
        </is>
      </c>
      <c r="N7548" s="16" t="inlineStr">
        <is>
          <t/>
        </is>
      </c>
      <c r="O7548" s="16" t="inlineStr">
        <is>
          <t/>
        </is>
      </c>
      <c r="P7548" s="16" t="inlineStr">
        <is>
          <t/>
        </is>
      </c>
      <c r="Q7548" s="16" t="inlineStr">
        <is>
          <t/>
        </is>
      </c>
      <c r="R7548" s="16" t="inlineStr">
        <is>
          <t/>
        </is>
      </c>
      <c r="S7548" s="16" t="inlineStr">
        <is>
          <t>https://www.contratacion.euskadi.eus/webkpe00-kpeperfi/es/contenidos/anuncio_contratacion/expcm477715/es_doc/images/logo_markina.jpg</t>
        </is>
      </c>
      <c r="T7548" s="16" t="inlineStr">
        <is>
          <t>Ayuntamiento de Markina-Xemein</t>
        </is>
      </c>
      <c r="U7548" s="16" t="inlineStr">
        <is>
          <t>P4807100E - Ayuntamiento de Markina-Xemein</t>
        </is>
      </c>
      <c r="V7548" s="16" t="inlineStr">
        <is>
          <t>Alcalde</t>
        </is>
      </c>
      <c r="W7548" s="16" t="inlineStr">
        <is>
          <t/>
        </is>
      </c>
      <c r="X7548" s="16" t="inlineStr">
        <is>
          <t/>
        </is>
      </c>
      <c r="Y7548" s="16" t="inlineStr">
        <is>
          <t/>
        </is>
      </c>
      <c r="Z7548" s="16" t="inlineStr">
        <is>
          <t>https://www.contratacion.euskadi.eus/anuncio_contratacion/adjudicacion-trabajos-instalacion-farolas-caserios/webkpe00-kpesimpc/es/</t>
        </is>
      </c>
      <c r="AA7548" s="16" t="inlineStr">
        <is>
          <t>https://www.contratacion.euskadi.eus/webkpe00-kpesimpc/es/contenidos/anuncio_contratacion/expcm477715/es_doc/index.html</t>
        </is>
      </c>
      <c r="AB7548" s="16" t="inlineStr">
        <is>
          <t>https://www.contratacion.euskadi.eus/contenidos/anuncio_contratacion/expcm477715/es_doc/data/es_r01dtpd019bc8b541f45ccad867cfd324a919a7e89</t>
        </is>
      </c>
      <c r="AC7548" s="16" t="inlineStr">
        <is>
          <t>https://www.contratacion.euskadi.eus/contenidos/anuncio_contratacion/expcm477715/r01Index/expcm477715-idxContent.xml</t>
        </is>
      </c>
      <c r="AD7548" s="16" t="inlineStr">
        <is>
          <t>17/01/2026</t>
        </is>
      </c>
      <c r="AE7548" s="16" t="inlineStr">
        <is>
          <t>r01etpd16002f082eb4af9375cc723038ec690ccb0</t>
        </is>
      </c>
      <c r="AF7548" s="16" t="inlineStr">
        <is>
          <t>Ayuntamiento de Markina-Xemein</t>
        </is>
      </c>
      <c r="AG7548" s="16" t="inlineStr">
        <is>
          <t>r01etpd16002f524494af9375cf62508be4f785619</t>
        </is>
      </c>
      <c r="AH7548" s="16" t="inlineStr">
        <is>
          <t>Ayuntamiento de Markina-Xemein</t>
        </is>
      </c>
      <c r="AI7548" s="16" t="inlineStr">
        <is>
          <t/>
        </is>
      </c>
      <c r="AJ7548" s="16" t="inlineStr">
        <is>
          <t/>
        </is>
      </c>
    </row>
    <row r="7549" customHeight="true" ht="15.0">
      <c r="A7549" s="16" t="inlineStr">
        <is>
          <t>Excavaciones arqueologicas</t>
        </is>
      </c>
      <c r="B7549" s="16" t="inlineStr">
        <is>
          <t/>
        </is>
      </c>
      <c r="C7549" s="16" t="inlineStr">
        <is>
          <t>Gobierno Vasco</t>
        </is>
      </c>
      <c r="D7549" s="16" t="inlineStr">
        <is>
          <t/>
        </is>
      </c>
      <c r="E7549" s="16" t="inlineStr">
        <is>
          <t/>
        </is>
      </c>
      <c r="F7549" s="16" t="inlineStr">
        <is>
          <t/>
        </is>
      </c>
      <c r="G7549" s="16" t="inlineStr">
        <is>
          <t>Excavaciones arqueologicas</t>
        </is>
      </c>
      <c r="H7549" s="16" t="inlineStr">
        <is>
          <t>Excavaciones arqueologicas</t>
        </is>
      </c>
      <c r="I7549" s="16" t="inlineStr">
        <is>
          <t/>
        </is>
      </c>
      <c r="J7549" s="16" t="inlineStr">
        <is>
          <t>16/01/2026</t>
        </is>
      </c>
      <c r="K7549" s="16" t="inlineStr">
        <is>
          <t>2025-M05</t>
        </is>
      </c>
      <c r="L7549" s="16" t="inlineStr">
        <is>
          <t>Adjudicación provisional / definitiva</t>
        </is>
      </c>
      <c r="M7549" s="16" t="inlineStr">
        <is>
          <t>true</t>
        </is>
      </c>
      <c r="N7549" s="16" t="inlineStr">
        <is>
          <t/>
        </is>
      </c>
      <c r="O7549" s="16" t="inlineStr">
        <is>
          <t/>
        </is>
      </c>
      <c r="P7549" s="16" t="inlineStr">
        <is>
          <t/>
        </is>
      </c>
      <c r="Q7549" s="16" t="inlineStr">
        <is>
          <t/>
        </is>
      </c>
      <c r="R7549" s="16" t="inlineStr">
        <is>
          <t/>
        </is>
      </c>
      <c r="S7549" s="16" t="inlineStr">
        <is>
          <t>https://www.contratacion.euskadi.eus/webkpe00-kpeperfi/es/contenidos/anuncio_contratacion/expcm477716/es_doc/images/logo_valle_salado.jpg</t>
        </is>
      </c>
      <c r="T7549" s="16" t="inlineStr">
        <is>
          <t>Fundación Valle Salado de Añana</t>
        </is>
      </c>
      <c r="U7549" s="16" t="inlineStr">
        <is>
          <t>G01458454 - Fundación Valle Salado de Añana</t>
        </is>
      </c>
      <c r="V7549" s="16" t="inlineStr">
        <is>
          <t>Director-Gerente</t>
        </is>
      </c>
      <c r="W7549" s="16" t="inlineStr">
        <is>
          <t/>
        </is>
      </c>
      <c r="X7549" s="16" t="inlineStr">
        <is>
          <t/>
        </is>
      </c>
      <c r="Y7549" s="16" t="inlineStr">
        <is>
          <t/>
        </is>
      </c>
      <c r="Z7549" s="16" t="inlineStr">
        <is>
          <t>https://www.contratacion.euskadi.eus/anuncio_contratacion/excavaciones-arqueologicas/expcm477716/webkpe00-kpesimpc/es/</t>
        </is>
      </c>
      <c r="AA7549" s="16" t="inlineStr">
        <is>
          <t>https://www.contratacion.euskadi.eus/webkpe00-kpesimpc/es/contenidos/anuncio_contratacion/expcm477716/es_doc/index.html</t>
        </is>
      </c>
      <c r="AB7549" s="16" t="inlineStr">
        <is>
          <t>https://www.contratacion.euskadi.eus/contenidos/anuncio_contratacion/expcm477716/es_doc/data/es_r01dtpd19bc8be69c43dc024536814460edf302245</t>
        </is>
      </c>
      <c r="AC7549" s="16" t="inlineStr">
        <is>
          <t>https://www.contratacion.euskadi.eus/contenidos/anuncio_contratacion/expcm477716/r01Index/expcm477716-idxContent.xml</t>
        </is>
      </c>
      <c r="AD7549" s="16" t="inlineStr">
        <is>
          <t>16/01/2026</t>
        </is>
      </c>
      <c r="AE7549" s="16" t="inlineStr">
        <is>
          <t>r01etpd15fee4cd3e57fc4f035e7f62e07f489e69f</t>
        </is>
      </c>
      <c r="AF7549" s="16" t="inlineStr">
        <is>
          <t>Fundación Valle salado de Añana</t>
        </is>
      </c>
      <c r="AG7549" s="16" t="inlineStr">
        <is>
          <t>r01etpd15fee4f6bf27fc4f03512a72bee20cd7331</t>
        </is>
      </c>
      <c r="AH7549" s="16" t="inlineStr">
        <is>
          <t>Fundación Valle salado de Añana</t>
        </is>
      </c>
      <c r="AI7549" s="16" t="inlineStr">
        <is>
          <t/>
        </is>
      </c>
      <c r="AJ7549" s="16" t="inlineStr">
        <is>
          <t/>
        </is>
      </c>
    </row>
    <row r="7550" customHeight="true" ht="15.0">
      <c r="A7550" s="16" t="inlineStr">
        <is>
          <t>Maquinaria</t>
        </is>
      </c>
      <c r="B7550" s="16" t="inlineStr">
        <is>
          <t/>
        </is>
      </c>
      <c r="C7550" s="16" t="inlineStr">
        <is>
          <t>Gobierno Vasco</t>
        </is>
      </c>
      <c r="D7550" s="16" t="inlineStr">
        <is>
          <t/>
        </is>
      </c>
      <c r="E7550" s="16" t="inlineStr">
        <is>
          <t/>
        </is>
      </c>
      <c r="F7550" s="16" t="inlineStr">
        <is>
          <t/>
        </is>
      </c>
      <c r="G7550" s="16" t="inlineStr">
        <is>
          <t>Maquinaria</t>
        </is>
      </c>
      <c r="H7550" s="16" t="inlineStr">
        <is>
          <t>Maquinaria</t>
        </is>
      </c>
      <c r="I7550" s="16" t="inlineStr">
        <is>
          <t/>
        </is>
      </c>
      <c r="J7550" s="16" t="inlineStr">
        <is>
          <t>16/01/2026</t>
        </is>
      </c>
      <c r="K7550" s="16" t="inlineStr">
        <is>
          <t>2025-M06</t>
        </is>
      </c>
      <c r="L7550" s="16" t="inlineStr">
        <is>
          <t>Adjudicación provisional / definitiva</t>
        </is>
      </c>
      <c r="M7550" s="16" t="inlineStr">
        <is>
          <t>true</t>
        </is>
      </c>
      <c r="N7550" s="16" t="inlineStr">
        <is>
          <t/>
        </is>
      </c>
      <c r="O7550" s="16" t="inlineStr">
        <is>
          <t/>
        </is>
      </c>
      <c r="P7550" s="16" t="inlineStr">
        <is>
          <t/>
        </is>
      </c>
      <c r="Q7550" s="16" t="inlineStr">
        <is>
          <t/>
        </is>
      </c>
      <c r="R7550" s="16" t="inlineStr">
        <is>
          <t/>
        </is>
      </c>
      <c r="S7550" s="16" t="inlineStr">
        <is>
          <t>https://www.contratacion.euskadi.eus/webkpe00-kpeperfi/es/contenidos/anuncio_contratacion/expcm477717/es_doc/images/logo_valle_salado.jpg</t>
        </is>
      </c>
      <c r="T7550" s="16" t="inlineStr">
        <is>
          <t>Fundación Valle Salado de Añana</t>
        </is>
      </c>
      <c r="U7550" s="16" t="inlineStr">
        <is>
          <t>G01458454 - Fundación Valle Salado de Añana</t>
        </is>
      </c>
      <c r="V7550" s="16" t="inlineStr">
        <is>
          <t>Director-Gerente</t>
        </is>
      </c>
      <c r="W7550" s="16" t="inlineStr">
        <is>
          <t/>
        </is>
      </c>
      <c r="X7550" s="16" t="inlineStr">
        <is>
          <t/>
        </is>
      </c>
      <c r="Y7550" s="16" t="inlineStr">
        <is>
          <t/>
        </is>
      </c>
      <c r="Z7550" s="16" t="inlineStr">
        <is>
          <t>https://www.contratacion.euskadi.eus/anuncio_contratacion/maquinaria/expcm477717/webkpe00-kpesimpc/es/</t>
        </is>
      </c>
      <c r="AA7550" s="16" t="inlineStr">
        <is>
          <t>https://www.contratacion.euskadi.eus/webkpe00-kpesimpc/es/contenidos/anuncio_contratacion/expcm477717/es_doc/index.html</t>
        </is>
      </c>
      <c r="AB7550" s="16" t="inlineStr">
        <is>
          <t>https://www.contratacion.euskadi.eus/contenidos/anuncio_contratacion/expcm477717/es_doc/data/es_r01dtpd19bc8be918d3dc02453f915d9a693216020</t>
        </is>
      </c>
      <c r="AC7550" s="16" t="inlineStr">
        <is>
          <t>https://www.contratacion.euskadi.eus/contenidos/anuncio_contratacion/expcm477717/r01Index/expcm477717-idxContent.xml</t>
        </is>
      </c>
      <c r="AD7550" s="16" t="inlineStr">
        <is>
          <t>16/01/2026</t>
        </is>
      </c>
      <c r="AE7550" s="16" t="inlineStr">
        <is>
          <t>r01etpd15fee4cd3e57fc4f035e7f62e07f489e69f</t>
        </is>
      </c>
      <c r="AF7550" s="16" t="inlineStr">
        <is>
          <t>Fundación Valle salado de Añana</t>
        </is>
      </c>
      <c r="AG7550" s="16" t="inlineStr">
        <is>
          <t>r01etpd15fee4f6bf27fc4f03512a72bee20cd7331</t>
        </is>
      </c>
      <c r="AH7550" s="16" t="inlineStr">
        <is>
          <t>Fundación Valle salado de Añana</t>
        </is>
      </c>
      <c r="AI7550" s="16" t="inlineStr">
        <is>
          <t/>
        </is>
      </c>
      <c r="AJ7550" s="16" t="inlineStr">
        <is>
          <t/>
        </is>
      </c>
    </row>
    <row r="7551" customHeight="true" ht="15.0">
      <c r="A7551" s="16" t="inlineStr">
        <is>
          <t>Asistencia técnica para el desarrollo de las actividades del proyecto HITTS</t>
        </is>
      </c>
      <c r="B7551" s="16" t="inlineStr">
        <is>
          <t/>
        </is>
      </c>
      <c r="C7551" s="16" t="inlineStr">
        <is>
          <t>Gobierno Vasco</t>
        </is>
      </c>
      <c r="D7551" s="16" t="inlineStr">
        <is>
          <t/>
        </is>
      </c>
      <c r="E7551" s="16" t="inlineStr">
        <is>
          <t/>
        </is>
      </c>
      <c r="F7551" s="16" t="inlineStr">
        <is>
          <t/>
        </is>
      </c>
      <c r="G7551" s="16" t="inlineStr">
        <is>
          <t>Asistencia técnica para el desarrollo de las actividades del proyecto HITTS</t>
        </is>
      </c>
      <c r="H7551" s="16" t="inlineStr">
        <is>
          <t>Asistencia técnica para el desarrollo de las actividades del proyecto HITTS</t>
        </is>
      </c>
      <c r="I7551" s="16" t="inlineStr">
        <is>
          <t/>
        </is>
      </c>
      <c r="J7551" s="16" t="inlineStr">
        <is>
          <t>16/01/2026</t>
        </is>
      </c>
      <c r="K7551" s="16" t="inlineStr">
        <is>
          <t>2025-M07</t>
        </is>
      </c>
      <c r="L7551" s="16" t="inlineStr">
        <is>
          <t>Adjudicación provisional / definitiva</t>
        </is>
      </c>
      <c r="M7551" s="16" t="inlineStr">
        <is>
          <t>true</t>
        </is>
      </c>
      <c r="N7551" s="16" t="inlineStr">
        <is>
          <t/>
        </is>
      </c>
      <c r="O7551" s="16" t="inlineStr">
        <is>
          <t/>
        </is>
      </c>
      <c r="P7551" s="16" t="inlineStr">
        <is>
          <t/>
        </is>
      </c>
      <c r="Q7551" s="16" t="inlineStr">
        <is>
          <t/>
        </is>
      </c>
      <c r="R7551" s="16" t="inlineStr">
        <is>
          <t/>
        </is>
      </c>
      <c r="S7551" s="16" t="inlineStr">
        <is>
          <t>https://www.contratacion.euskadi.eus/webkpe00-kpeperfi/es/contenidos/anuncio_contratacion/expcm477718/es_doc/images/logo_valle_salado.jpg</t>
        </is>
      </c>
      <c r="T7551" s="16" t="inlineStr">
        <is>
          <t>Fundación Valle Salado de Añana</t>
        </is>
      </c>
      <c r="U7551" s="16" t="inlineStr">
        <is>
          <t>G01458454 - Fundación Valle Salado de Añana</t>
        </is>
      </c>
      <c r="V7551" s="16" t="inlineStr">
        <is>
          <t>Director-Gerente</t>
        </is>
      </c>
      <c r="W7551" s="16" t="inlineStr">
        <is>
          <t/>
        </is>
      </c>
      <c r="X7551" s="16" t="inlineStr">
        <is>
          <t/>
        </is>
      </c>
      <c r="Y7551" s="16" t="inlineStr">
        <is>
          <t/>
        </is>
      </c>
      <c r="Z7551" s="16" t="inlineStr">
        <is>
          <t>https://www.contratacion.euskadi.eus/anuncio_contratacion/asistencia-tecnica-desarrollo-actividades-del-proyecto-hitts/expcm477718/webkpe00-kpesimpc/es/</t>
        </is>
      </c>
      <c r="AA7551" s="16" t="inlineStr">
        <is>
          <t>https://www.contratacion.euskadi.eus/webkpe00-kpesimpc/es/contenidos/anuncio_contratacion/expcm477718/es_doc/index.html</t>
        </is>
      </c>
      <c r="AB7551" s="16" t="inlineStr">
        <is>
          <t>https://www.contratacion.euskadi.eus/contenidos/anuncio_contratacion/expcm477718/es_doc/data/es_r01dtpd19bc8beb9813dc024532836cb64d0ef8da2</t>
        </is>
      </c>
      <c r="AC7551" s="16" t="inlineStr">
        <is>
          <t>https://www.contratacion.euskadi.eus/contenidos/anuncio_contratacion/expcm477718/r01Index/expcm477718-idxContent.xml</t>
        </is>
      </c>
      <c r="AD7551" s="16" t="inlineStr">
        <is>
          <t>16/01/2026</t>
        </is>
      </c>
      <c r="AE7551" s="16" t="inlineStr">
        <is>
          <t>r01etpd15fee4cd3e57fc4f035e7f62e07f489e69f</t>
        </is>
      </c>
      <c r="AF7551" s="16" t="inlineStr">
        <is>
          <t>Fundación Valle salado de Añana</t>
        </is>
      </c>
      <c r="AG7551" s="16" t="inlineStr">
        <is>
          <t>r01etpd15fee4f6bf27fc4f03512a72bee20cd7331</t>
        </is>
      </c>
      <c r="AH7551" s="16" t="inlineStr">
        <is>
          <t>Fundación Valle salado de Añana</t>
        </is>
      </c>
      <c r="AI7551" s="16" t="inlineStr">
        <is>
          <t/>
        </is>
      </c>
      <c r="AJ7551" s="16" t="inlineStr">
        <is>
          <t/>
        </is>
      </c>
    </row>
    <row r="7552" customHeight="true" ht="15.0">
      <c r="A7552" s="16" t="inlineStr">
        <is>
          <t>Proyecto de cubierta</t>
        </is>
      </c>
      <c r="B7552" s="16" t="inlineStr">
        <is>
          <t/>
        </is>
      </c>
      <c r="C7552" s="16" t="inlineStr">
        <is>
          <t>Gobierno Vasco</t>
        </is>
      </c>
      <c r="D7552" s="16" t="inlineStr">
        <is>
          <t/>
        </is>
      </c>
      <c r="E7552" s="16" t="inlineStr">
        <is>
          <t/>
        </is>
      </c>
      <c r="F7552" s="16" t="inlineStr">
        <is>
          <t/>
        </is>
      </c>
      <c r="G7552" s="16" t="inlineStr">
        <is>
          <t>Proyecto de cubierta</t>
        </is>
      </c>
      <c r="H7552" s="16" t="inlineStr">
        <is>
          <t>Proyecto de cubierta</t>
        </is>
      </c>
      <c r="I7552" s="16" t="inlineStr">
        <is>
          <t/>
        </is>
      </c>
      <c r="J7552" s="16" t="inlineStr">
        <is>
          <t>16/01/2026</t>
        </is>
      </c>
      <c r="K7552" s="16" t="inlineStr">
        <is>
          <t>2025-M08</t>
        </is>
      </c>
      <c r="L7552" s="16" t="inlineStr">
        <is>
          <t>Adjudicación provisional / definitiva</t>
        </is>
      </c>
      <c r="M7552" s="16" t="inlineStr">
        <is>
          <t>true</t>
        </is>
      </c>
      <c r="N7552" s="16" t="inlineStr">
        <is>
          <t/>
        </is>
      </c>
      <c r="O7552" s="16" t="inlineStr">
        <is>
          <t/>
        </is>
      </c>
      <c r="P7552" s="16" t="inlineStr">
        <is>
          <t/>
        </is>
      </c>
      <c r="Q7552" s="16" t="inlineStr">
        <is>
          <t/>
        </is>
      </c>
      <c r="R7552" s="16" t="inlineStr">
        <is>
          <t/>
        </is>
      </c>
      <c r="S7552" s="16" t="inlineStr">
        <is>
          <t>https://www.contratacion.euskadi.eus/webkpe00-kpeperfi/es/contenidos/anuncio_contratacion/expcm477719/es_doc/images/logo_valle_salado.jpg</t>
        </is>
      </c>
      <c r="T7552" s="16" t="inlineStr">
        <is>
          <t>Fundación Valle Salado de Añana</t>
        </is>
      </c>
      <c r="U7552" s="16" t="inlineStr">
        <is>
          <t>G01458454 - Fundación Valle Salado de Añana</t>
        </is>
      </c>
      <c r="V7552" s="16" t="inlineStr">
        <is>
          <t>Director-Gerente</t>
        </is>
      </c>
      <c r="W7552" s="16" t="inlineStr">
        <is>
          <t/>
        </is>
      </c>
      <c r="X7552" s="16" t="inlineStr">
        <is>
          <t/>
        </is>
      </c>
      <c r="Y7552" s="16" t="inlineStr">
        <is>
          <t/>
        </is>
      </c>
      <c r="Z7552" s="16" t="inlineStr">
        <is>
          <t>https://www.contratacion.euskadi.eus/anuncio_contratacion/proyecto-cubierta/webkpe00-kpesimpc/es/</t>
        </is>
      </c>
      <c r="AA7552" s="16" t="inlineStr">
        <is>
          <t>https://www.contratacion.euskadi.eus/webkpe00-kpesimpc/es/contenidos/anuncio_contratacion/expcm477719/es_doc/index.html</t>
        </is>
      </c>
      <c r="AB7552" s="16" t="inlineStr">
        <is>
          <t>https://www.contratacion.euskadi.eus/contenidos/anuncio_contratacion/expcm477719/es_doc/data/es_r01dtpd19bc8bee1483dc02453dd02bccd6c9b55fa</t>
        </is>
      </c>
      <c r="AC7552" s="16" t="inlineStr">
        <is>
          <t>https://www.contratacion.euskadi.eus/contenidos/anuncio_contratacion/expcm477719/r01Index/expcm477719-idxContent.xml</t>
        </is>
      </c>
      <c r="AD7552" s="16" t="inlineStr">
        <is>
          <t>16/01/2026</t>
        </is>
      </c>
      <c r="AE7552" s="16" t="inlineStr">
        <is>
          <t>r01etpd15fee4cd3e57fc4f035e7f62e07f489e69f</t>
        </is>
      </c>
      <c r="AF7552" s="16" t="inlineStr">
        <is>
          <t>Fundación Valle salado de Añana</t>
        </is>
      </c>
      <c r="AG7552" s="16" t="inlineStr">
        <is>
          <t>r01etpd15fee4f6bf27fc4f03512a72bee20cd7331</t>
        </is>
      </c>
      <c r="AH7552" s="16" t="inlineStr">
        <is>
          <t>Fundación Valle salado de Añana</t>
        </is>
      </c>
      <c r="AI7552" s="16" t="inlineStr">
        <is>
          <t/>
        </is>
      </c>
      <c r="AJ7552" s="16" t="inlineStr">
        <is>
          <t/>
        </is>
      </c>
    </row>
    <row r="7553" customHeight="true" ht="15.0">
      <c r="A7553" s="16" t="inlineStr">
        <is>
          <t>Bandejas</t>
        </is>
      </c>
      <c r="B7553" s="16" t="inlineStr">
        <is>
          <t/>
        </is>
      </c>
      <c r="C7553" s="16" t="inlineStr">
        <is>
          <t>Gobierno Vasco</t>
        </is>
      </c>
      <c r="D7553" s="16" t="inlineStr">
        <is>
          <t/>
        </is>
      </c>
      <c r="E7553" s="16" t="inlineStr">
        <is>
          <t/>
        </is>
      </c>
      <c r="F7553" s="16" t="inlineStr">
        <is>
          <t/>
        </is>
      </c>
      <c r="G7553" s="16" t="inlineStr">
        <is>
          <t>Bandejas</t>
        </is>
      </c>
      <c r="H7553" s="16" t="inlineStr">
        <is>
          <t>Bandejas</t>
        </is>
      </c>
      <c r="I7553" s="16" t="inlineStr">
        <is>
          <t/>
        </is>
      </c>
      <c r="J7553" s="16" t="inlineStr">
        <is>
          <t>16/01/2026</t>
        </is>
      </c>
      <c r="K7553" s="16" t="inlineStr">
        <is>
          <t>2025-M09</t>
        </is>
      </c>
      <c r="L7553" s="16" t="inlineStr">
        <is>
          <t>Adjudicación provisional / definitiva</t>
        </is>
      </c>
      <c r="M7553" s="16" t="inlineStr">
        <is>
          <t>true</t>
        </is>
      </c>
      <c r="N7553" s="16" t="inlineStr">
        <is>
          <t/>
        </is>
      </c>
      <c r="O7553" s="16" t="inlineStr">
        <is>
          <t/>
        </is>
      </c>
      <c r="P7553" s="16" t="inlineStr">
        <is>
          <t/>
        </is>
      </c>
      <c r="Q7553" s="16" t="inlineStr">
        <is>
          <t/>
        </is>
      </c>
      <c r="R7553" s="16" t="inlineStr">
        <is>
          <t/>
        </is>
      </c>
      <c r="S7553" s="16" t="inlineStr">
        <is>
          <t>https://www.contratacion.euskadi.eus/webkpe00-kpeperfi/es/contenidos/anuncio_contratacion/expcm477720/es_doc/images/logo_valle_salado.jpg</t>
        </is>
      </c>
      <c r="T7553" s="16" t="inlineStr">
        <is>
          <t>Fundación Valle Salado de Añana</t>
        </is>
      </c>
      <c r="U7553" s="16" t="inlineStr">
        <is>
          <t>G01458454 - Fundación Valle Salado de Añana</t>
        </is>
      </c>
      <c r="V7553" s="16" t="inlineStr">
        <is>
          <t>Director-Gerente</t>
        </is>
      </c>
      <c r="W7553" s="16" t="inlineStr">
        <is>
          <t/>
        </is>
      </c>
      <c r="X7553" s="16" t="inlineStr">
        <is>
          <t/>
        </is>
      </c>
      <c r="Y7553" s="16" t="inlineStr">
        <is>
          <t/>
        </is>
      </c>
      <c r="Z7553" s="16" t="inlineStr">
        <is>
          <t>https://www.contratacion.euskadi.eus/anuncio_contratacion/bandejas/expcm477720/webkpe00-kpesimpc/es/</t>
        </is>
      </c>
      <c r="AA7553" s="16" t="inlineStr">
        <is>
          <t>https://www.contratacion.euskadi.eus/webkpe00-kpesimpc/es/contenidos/anuncio_contratacion/expcm477720/es_doc/index.html</t>
        </is>
      </c>
      <c r="AB7553" s="16" t="inlineStr">
        <is>
          <t>https://www.contratacion.euskadi.eus/contenidos/anuncio_contratacion/expcm477720/es_doc/data/es_r01dtpd19bc8bf09283dc0245359e86ca088d6c3f4</t>
        </is>
      </c>
      <c r="AC7553" s="16" t="inlineStr">
        <is>
          <t>https://www.contratacion.euskadi.eus/contenidos/anuncio_contratacion/expcm477720/r01Index/expcm477720-idxContent.xml</t>
        </is>
      </c>
      <c r="AD7553" s="16" t="inlineStr">
        <is>
          <t>16/01/2026</t>
        </is>
      </c>
      <c r="AE7553" s="16" t="inlineStr">
        <is>
          <t>r01etpd15fee4cd3e57fc4f035e7f62e07f489e69f</t>
        </is>
      </c>
      <c r="AF7553" s="16" t="inlineStr">
        <is>
          <t>Fundación Valle salado de Añana</t>
        </is>
      </c>
      <c r="AG7553" s="16" t="inlineStr">
        <is>
          <t>r01etpd15fee4f6bf27fc4f03512a72bee20cd7331</t>
        </is>
      </c>
      <c r="AH7553" s="16" t="inlineStr">
        <is>
          <t>Fundación Valle salado de Añana</t>
        </is>
      </c>
      <c r="AI7553" s="16" t="inlineStr">
        <is>
          <t/>
        </is>
      </c>
      <c r="AJ7553" s="16" t="inlineStr">
        <is>
          <t/>
        </is>
      </c>
    </row>
    <row r="7554" customHeight="true" ht="15.0">
      <c r="A7554" s="16" t="inlineStr">
        <is>
          <t>evaluación de impacto de género del Plan Especial del parque lineal SG-EL-4</t>
        </is>
      </c>
      <c r="B7554" s="16" t="inlineStr">
        <is>
          <t/>
        </is>
      </c>
      <c r="C7554" s="16" t="inlineStr">
        <is>
          <t>Gobierno Vasco</t>
        </is>
      </c>
      <c r="D7554" s="16" t="inlineStr">
        <is>
          <t/>
        </is>
      </c>
      <c r="E7554" s="16" t="inlineStr">
        <is>
          <t/>
        </is>
      </c>
      <c r="F7554" s="16" t="inlineStr">
        <is>
          <t/>
        </is>
      </c>
      <c r="G7554" s="16" t="inlineStr">
        <is>
          <t>evaluación de impacto de género del Plan Especial del parque lineal SG-EL-4</t>
        </is>
      </c>
      <c r="H7554" s="16" t="inlineStr">
        <is>
          <t>evaluación de impacto de género del Plan Especial del parque lineal SG-EL-4</t>
        </is>
      </c>
      <c r="I7554" s="16" t="inlineStr">
        <is>
          <t/>
        </is>
      </c>
      <c r="J7554" s="16" t="inlineStr">
        <is>
          <t>16/01/2026</t>
        </is>
      </c>
      <c r="K7554" s="16" t="inlineStr">
        <is>
          <t>2025-ZER-03</t>
        </is>
      </c>
      <c r="L7554" s="16" t="inlineStr">
        <is>
          <t>Adjudicación provisional / definitiva</t>
        </is>
      </c>
      <c r="M7554" s="16" t="inlineStr">
        <is>
          <t>true</t>
        </is>
      </c>
      <c r="N7554" s="16" t="inlineStr">
        <is>
          <t/>
        </is>
      </c>
      <c r="O7554" s="16" t="inlineStr">
        <is>
          <t/>
        </is>
      </c>
      <c r="P7554" s="16" t="inlineStr">
        <is>
          <t/>
        </is>
      </c>
      <c r="Q7554" s="16" t="inlineStr">
        <is>
          <t/>
        </is>
      </c>
      <c r="R7554" s="16" t="inlineStr">
        <is>
          <t/>
        </is>
      </c>
      <c r="S7554" s="16" t="inlineStr">
        <is>
          <t>https://www.contratacion.euskadi.eus/webkpe00-kpeperfi/es/contenidos/anuncio_contratacion/expcm477721/es_doc/images/logo_nabariniz.jpg</t>
        </is>
      </c>
      <c r="T7554" s="16" t="inlineStr">
        <is>
          <t>Ayuntamiento de Nabarniz</t>
        </is>
      </c>
      <c r="U7554" s="16" t="inlineStr">
        <is>
          <t>P4808400H - Ayuntamiento de Nabarniz</t>
        </is>
      </c>
      <c r="V7554" s="16" t="inlineStr">
        <is>
          <t>Alcaldía</t>
        </is>
      </c>
      <c r="W7554" s="16" t="inlineStr">
        <is>
          <t/>
        </is>
      </c>
      <c r="X7554" s="16" t="inlineStr">
        <is>
          <t/>
        </is>
      </c>
      <c r="Y7554" s="16" t="inlineStr">
        <is>
          <t/>
        </is>
      </c>
      <c r="Z7554" s="16" t="inlineStr">
        <is>
          <t>https://www.contratacion.euskadi.eus/anuncio_contratacion/evaluacion-impacto-genero-del-plan-especial-del-parque-lineal-sg-4/webkpe00-kpesimpc/es/</t>
        </is>
      </c>
      <c r="AA7554" s="16" t="inlineStr">
        <is>
          <t>https://www.contratacion.euskadi.eus/webkpe00-kpesimpc/es/contenidos/anuncio_contratacion/expcm477721/es_doc/index.html</t>
        </is>
      </c>
      <c r="AB7554" s="16" t="inlineStr">
        <is>
          <t>https://www.contratacion.euskadi.eus/contenidos/anuncio_contratacion/expcm477721/es_doc/data/es_r01dtpd19bc8d9e1213dc02453d7b49ee870fc44ec</t>
        </is>
      </c>
      <c r="AC7554" s="16" t="inlineStr">
        <is>
          <t>https://www.contratacion.euskadi.eus/contenidos/anuncio_contratacion/expcm477721/r01Index/expcm477721-idxContent.xml</t>
        </is>
      </c>
      <c r="AD7554" s="16" t="inlineStr">
        <is>
          <t>16/01/2026</t>
        </is>
      </c>
      <c r="AE7554" s="16" t="inlineStr">
        <is>
          <t>r01etpd0161d1e38a2d2b095b71b942f6faaf117b1</t>
        </is>
      </c>
      <c r="AF7554" s="16" t="inlineStr">
        <is>
          <t>Ayuntamiento de Nabarniz</t>
        </is>
      </c>
      <c r="AG7554" s="16" t="inlineStr">
        <is>
          <t>r01etpd1625292cf8430676fbb8abb5f589ba75ae4</t>
        </is>
      </c>
      <c r="AH7554" s="16" t="inlineStr">
        <is>
          <t>Ayuntamiento de Nabarniz</t>
        </is>
      </c>
      <c r="AI7554" s="16" t="inlineStr">
        <is>
          <t/>
        </is>
      </c>
      <c r="AJ7554" s="16" t="inlineStr">
        <is>
          <t/>
        </is>
      </c>
    </row>
    <row r="7555" customHeight="true" ht="15.0">
      <c r="A7555" s="16" t="inlineStr">
        <is>
          <t>traducción al euskara del Plan Especial del parque lineal SG-EL-4 y su documento ambiental estratégico</t>
        </is>
      </c>
      <c r="B7555" s="16" t="inlineStr">
        <is>
          <t/>
        </is>
      </c>
      <c r="C7555" s="16" t="inlineStr">
        <is>
          <t>Gobierno Vasco</t>
        </is>
      </c>
      <c r="D7555" s="16" t="inlineStr">
        <is>
          <t/>
        </is>
      </c>
      <c r="E7555" s="16" t="inlineStr">
        <is>
          <t/>
        </is>
      </c>
      <c r="F7555" s="16" t="inlineStr">
        <is>
          <t/>
        </is>
      </c>
      <c r="G7555" s="16" t="inlineStr">
        <is>
          <t>traducción al euskara del Plan Especial del parque lineal SG-EL-4 y su documento ambiental estratégico</t>
        </is>
      </c>
      <c r="H7555" s="16" t="inlineStr">
        <is>
          <t>traducción al euskara del Plan Especial del parque lineal SG-EL-4 y su documento ambiental estratégico</t>
        </is>
      </c>
      <c r="I7555" s="16" t="inlineStr">
        <is>
          <t/>
        </is>
      </c>
      <c r="J7555" s="16" t="inlineStr">
        <is>
          <t>16/01/2026</t>
        </is>
      </c>
      <c r="K7555" s="16" t="inlineStr">
        <is>
          <t>2025-ZER-04</t>
        </is>
      </c>
      <c r="L7555" s="16" t="inlineStr">
        <is>
          <t>Adjudicación provisional / definitiva</t>
        </is>
      </c>
      <c r="M7555" s="16" t="inlineStr">
        <is>
          <t>true</t>
        </is>
      </c>
      <c r="N7555" s="16" t="inlineStr">
        <is>
          <t/>
        </is>
      </c>
      <c r="O7555" s="16" t="inlineStr">
        <is>
          <t/>
        </is>
      </c>
      <c r="P7555" s="16" t="inlineStr">
        <is>
          <t/>
        </is>
      </c>
      <c r="Q7555" s="16" t="inlineStr">
        <is>
          <t/>
        </is>
      </c>
      <c r="R7555" s="16" t="inlineStr">
        <is>
          <t/>
        </is>
      </c>
      <c r="S7555" s="16" t="inlineStr">
        <is>
          <t>https://www.contratacion.euskadi.eus/webkpe00-kpeperfi/es/contenidos/anuncio_contratacion/expcm477722/es_doc/images/logo_nabariniz.jpg</t>
        </is>
      </c>
      <c r="T7555" s="16" t="inlineStr">
        <is>
          <t>Ayuntamiento de Nabarniz</t>
        </is>
      </c>
      <c r="U7555" s="16" t="inlineStr">
        <is>
          <t>P4808400H - Ayuntamiento de Nabarniz</t>
        </is>
      </c>
      <c r="V7555" s="16" t="inlineStr">
        <is>
          <t>Alcaldía</t>
        </is>
      </c>
      <c r="W7555" s="16" t="inlineStr">
        <is>
          <t/>
        </is>
      </c>
      <c r="X7555" s="16" t="inlineStr">
        <is>
          <t/>
        </is>
      </c>
      <c r="Y7555" s="16" t="inlineStr">
        <is>
          <t/>
        </is>
      </c>
      <c r="Z7555" s="16" t="inlineStr">
        <is>
          <t>https://www.contratacion.euskadi.eus/anuncio_contratacion/traduccion-al-euskara-del-plan-especial-del-parque-lineal-sg-4-y-su-documento-ambiental-estrategico/webkpe00-kpesimpc/es/</t>
        </is>
      </c>
      <c r="AA7555" s="16" t="inlineStr">
        <is>
          <t>https://www.contratacion.euskadi.eus/webkpe00-kpesimpc/es/contenidos/anuncio_contratacion/expcm477722/es_doc/index.html</t>
        </is>
      </c>
      <c r="AB7555" s="16" t="inlineStr">
        <is>
          <t>https://www.contratacion.euskadi.eus/contenidos/anuncio_contratacion/expcm477722/es_doc/data/es_r01dtpd19bc8da08df3dc024537095385febdfba26</t>
        </is>
      </c>
      <c r="AC7555" s="16" t="inlineStr">
        <is>
          <t>https://www.contratacion.euskadi.eus/contenidos/anuncio_contratacion/expcm477722/r01Index/expcm477722-idxContent.xml</t>
        </is>
      </c>
      <c r="AD7555" s="16" t="inlineStr">
        <is>
          <t>16/01/2026</t>
        </is>
      </c>
      <c r="AE7555" s="16" t="inlineStr">
        <is>
          <t>r01etpd0161d1e38a2d2b095b71b942f6faaf117b1</t>
        </is>
      </c>
      <c r="AF7555" s="16" t="inlineStr">
        <is>
          <t>Ayuntamiento de Nabarniz</t>
        </is>
      </c>
      <c r="AG7555" s="16" t="inlineStr">
        <is>
          <t>r01etpd1625292cf8430676fbb8abb5f589ba75ae4</t>
        </is>
      </c>
      <c r="AH7555" s="16" t="inlineStr">
        <is>
          <t>Ayuntamiento de Nabarniz</t>
        </is>
      </c>
      <c r="AI7555" s="16" t="inlineStr">
        <is>
          <t/>
        </is>
      </c>
      <c r="AJ7555" s="16" t="inlineStr">
        <is>
          <t/>
        </is>
      </c>
    </row>
    <row r="7556" customHeight="true" ht="15.0">
      <c r="A7556" s="16" t="inlineStr">
        <is>
          <t>dirección de obra y coordinación de seguridad y salud de las obras del proyecto "Parques públicos en Nabarniz: renovación integral"</t>
        </is>
      </c>
      <c r="B7556" s="16" t="inlineStr">
        <is>
          <t/>
        </is>
      </c>
      <c r="C7556" s="16" t="inlineStr">
        <is>
          <t>Gobierno Vasco</t>
        </is>
      </c>
      <c r="D7556" s="16" t="inlineStr">
        <is>
          <t/>
        </is>
      </c>
      <c r="E7556" s="16" t="inlineStr">
        <is>
          <t/>
        </is>
      </c>
      <c r="F7556" s="16" t="inlineStr">
        <is>
          <t/>
        </is>
      </c>
      <c r="G7556" s="16" t="inlineStr">
        <is>
          <t>dirección de obra y coordinación de seguridad y salud de las obras del proyecto "Parques públicos en Nabarniz: renovación integral"</t>
        </is>
      </c>
      <c r="H7556" s="16" t="inlineStr">
        <is>
          <t>dirección de obra y coordinación de seguridad y salud de las obras del proyecto "Parques públicos en Nabarniz: renovación integral"</t>
        </is>
      </c>
      <c r="I7556" s="16" t="inlineStr">
        <is>
          <t/>
        </is>
      </c>
      <c r="J7556" s="16" t="inlineStr">
        <is>
          <t>16/01/2026</t>
        </is>
      </c>
      <c r="K7556" s="16" t="inlineStr">
        <is>
          <t>2025-ZER-05</t>
        </is>
      </c>
      <c r="L7556" s="16" t="inlineStr">
        <is>
          <t>Adjudicación provisional / definitiva</t>
        </is>
      </c>
      <c r="M7556" s="16" t="inlineStr">
        <is>
          <t>true</t>
        </is>
      </c>
      <c r="N7556" s="16" t="inlineStr">
        <is>
          <t/>
        </is>
      </c>
      <c r="O7556" s="16" t="inlineStr">
        <is>
          <t/>
        </is>
      </c>
      <c r="P7556" s="16" t="inlineStr">
        <is>
          <t/>
        </is>
      </c>
      <c r="Q7556" s="16" t="inlineStr">
        <is>
          <t/>
        </is>
      </c>
      <c r="R7556" s="16" t="inlineStr">
        <is>
          <t/>
        </is>
      </c>
      <c r="S7556" s="16" t="inlineStr">
        <is>
          <t>https://www.contratacion.euskadi.eus/webkpe00-kpeperfi/es/contenidos/anuncio_contratacion/expcm477723/es_doc/images/logo_nabariniz.jpg</t>
        </is>
      </c>
      <c r="T7556" s="16" t="inlineStr">
        <is>
          <t>Ayuntamiento de Nabarniz</t>
        </is>
      </c>
      <c r="U7556" s="16" t="inlineStr">
        <is>
          <t>P4808400H - Ayuntamiento de Nabarniz</t>
        </is>
      </c>
      <c r="V7556" s="16" t="inlineStr">
        <is>
          <t>Alcaldía</t>
        </is>
      </c>
      <c r="W7556" s="16" t="inlineStr">
        <is>
          <t/>
        </is>
      </c>
      <c r="X7556" s="16" t="inlineStr">
        <is>
          <t/>
        </is>
      </c>
      <c r="Y7556" s="16" t="inlineStr">
        <is>
          <t/>
        </is>
      </c>
      <c r="Z7556" s="16" t="inlineStr">
        <is>
          <t>https://www.contratacion.euskadi.eus/anuncio_contratacion/direccion-obra-y-coordinacion-seguridad-y-salud-obras-del-proyecto-parques-publicos-nabarniz-renovacion-integral/webkpe00-kpesimpc/es/</t>
        </is>
      </c>
      <c r="AA7556" s="16" t="inlineStr">
        <is>
          <t>https://www.contratacion.euskadi.eus/webkpe00-kpesimpc/es/contenidos/anuncio_contratacion/expcm477723/es_doc/index.html</t>
        </is>
      </c>
      <c r="AB7556" s="16" t="inlineStr">
        <is>
          <t>https://www.contratacion.euskadi.eus/contenidos/anuncio_contratacion/expcm477723/es_doc/data/es_r01dtpd19bc8da31c03dc024539fc03f0431dd077b</t>
        </is>
      </c>
      <c r="AC7556" s="16" t="inlineStr">
        <is>
          <t>https://www.contratacion.euskadi.eus/contenidos/anuncio_contratacion/expcm477723/r01Index/expcm477723-idxContent.xml</t>
        </is>
      </c>
      <c r="AD7556" s="16" t="inlineStr">
        <is>
          <t>16/01/2026</t>
        </is>
      </c>
      <c r="AE7556" s="16" t="inlineStr">
        <is>
          <t>r01etpd0161d1e38a2d2b095b71b942f6faaf117b1</t>
        </is>
      </c>
      <c r="AF7556" s="16" t="inlineStr">
        <is>
          <t>Ayuntamiento de Nabarniz</t>
        </is>
      </c>
      <c r="AG7556" s="16" t="inlineStr">
        <is>
          <t>r01etpd1625292cf8430676fbb8abb5f589ba75ae4</t>
        </is>
      </c>
      <c r="AH7556" s="16" t="inlineStr">
        <is>
          <t>Ayuntamiento de Nabarniz</t>
        </is>
      </c>
      <c r="AI7556" s="16" t="inlineStr">
        <is>
          <t/>
        </is>
      </c>
      <c r="AJ7556" s="16" t="inlineStr">
        <is>
          <t/>
        </is>
      </c>
    </row>
    <row r="7557" customHeight="true" ht="15.0">
      <c r="A7557" s="16" t="inlineStr">
        <is>
          <t>inspección, revisión y detección de elementos de fibrocemento con amianto en los edificios del término municipal de Nabarniz</t>
        </is>
      </c>
      <c r="B7557" s="16" t="inlineStr">
        <is>
          <t/>
        </is>
      </c>
      <c r="C7557" s="16" t="inlineStr">
        <is>
          <t>Gobierno Vasco</t>
        </is>
      </c>
      <c r="D7557" s="16" t="inlineStr">
        <is>
          <t/>
        </is>
      </c>
      <c r="E7557" s="16" t="inlineStr">
        <is>
          <t/>
        </is>
      </c>
      <c r="F7557" s="16" t="inlineStr">
        <is>
          <t/>
        </is>
      </c>
      <c r="G7557" s="16" t="inlineStr">
        <is>
          <t>inspección, revisión y detección de elementos de fibrocemento con amianto en los edificios del término municipal de Nabarniz</t>
        </is>
      </c>
      <c r="H7557" s="16" t="inlineStr">
        <is>
          <t>inspección, revisión y detección de elementos de fibrocemento con amianto en los edificios del término municipal de Nabarniz</t>
        </is>
      </c>
      <c r="I7557" s="16" t="inlineStr">
        <is>
          <t/>
        </is>
      </c>
      <c r="J7557" s="16" t="inlineStr">
        <is>
          <t>16/01/2026</t>
        </is>
      </c>
      <c r="K7557" s="16" t="inlineStr">
        <is>
          <t>2025-ZER-06</t>
        </is>
      </c>
      <c r="L7557" s="16" t="inlineStr">
        <is>
          <t>Adjudicación provisional / definitiva</t>
        </is>
      </c>
      <c r="M7557" s="16" t="inlineStr">
        <is>
          <t>true</t>
        </is>
      </c>
      <c r="N7557" s="16" t="inlineStr">
        <is>
          <t/>
        </is>
      </c>
      <c r="O7557" s="16" t="inlineStr">
        <is>
          <t/>
        </is>
      </c>
      <c r="P7557" s="16" t="inlineStr">
        <is>
          <t/>
        </is>
      </c>
      <c r="Q7557" s="16" t="inlineStr">
        <is>
          <t/>
        </is>
      </c>
      <c r="R7557" s="16" t="inlineStr">
        <is>
          <t/>
        </is>
      </c>
      <c r="S7557" s="16" t="inlineStr">
        <is>
          <t>https://www.contratacion.euskadi.eus/webkpe00-kpeperfi/es/contenidos/anuncio_contratacion/expcm477724/es_doc/images/logo_nabariniz.jpg</t>
        </is>
      </c>
      <c r="T7557" s="16" t="inlineStr">
        <is>
          <t>Ayuntamiento de Nabarniz</t>
        </is>
      </c>
      <c r="U7557" s="16" t="inlineStr">
        <is>
          <t>P4808400H - Ayuntamiento de Nabarniz</t>
        </is>
      </c>
      <c r="V7557" s="16" t="inlineStr">
        <is>
          <t>Alcaldía</t>
        </is>
      </c>
      <c r="W7557" s="16" t="inlineStr">
        <is>
          <t/>
        </is>
      </c>
      <c r="X7557" s="16" t="inlineStr">
        <is>
          <t/>
        </is>
      </c>
      <c r="Y7557" s="16" t="inlineStr">
        <is>
          <t/>
        </is>
      </c>
      <c r="Z7557" s="16" t="inlineStr">
        <is>
          <t>https://www.contratacion.euskadi.eus/anuncio_contratacion/inspeccion-revision-y-deteccion-elementos-fibrocemento-amianto-edificios-del-termino-municipal-nabarniz/webkpe00-kpesimpc/es/</t>
        </is>
      </c>
      <c r="AA7557" s="16" t="inlineStr">
        <is>
          <t>https://www.contratacion.euskadi.eus/webkpe00-kpesimpc/es/contenidos/anuncio_contratacion/expcm477724/es_doc/index.html</t>
        </is>
      </c>
      <c r="AB7557" s="16" t="inlineStr">
        <is>
          <t>https://www.contratacion.euskadi.eus/contenidos/anuncio_contratacion/expcm477724/es_doc/data/es_r01dtpd19bc8da59293dc02453dbb8356518ae1e70</t>
        </is>
      </c>
      <c r="AC7557" s="16" t="inlineStr">
        <is>
          <t>https://www.contratacion.euskadi.eus/contenidos/anuncio_contratacion/expcm477724/r01Index/expcm477724-idxContent.xml</t>
        </is>
      </c>
      <c r="AD7557" s="16" t="inlineStr">
        <is>
          <t>16/01/2026</t>
        </is>
      </c>
      <c r="AE7557" s="16" t="inlineStr">
        <is>
          <t>r01etpd0161d1e38a2d2b095b71b942f6faaf117b1</t>
        </is>
      </c>
      <c r="AF7557" s="16" t="inlineStr">
        <is>
          <t>Ayuntamiento de Nabarniz</t>
        </is>
      </c>
      <c r="AG7557" s="16" t="inlineStr">
        <is>
          <t>r01etpd1625292cf8430676fbb8abb5f589ba75ae4</t>
        </is>
      </c>
      <c r="AH7557" s="16" t="inlineStr">
        <is>
          <t>Ayuntamiento de Nabarniz</t>
        </is>
      </c>
      <c r="AI7557" s="16" t="inlineStr">
        <is>
          <t/>
        </is>
      </c>
      <c r="AJ7557" s="16" t="inlineStr">
        <is>
          <t/>
        </is>
      </c>
    </row>
    <row r="7558" customHeight="true" ht="15.0">
      <c r="A7558" s="16" t="inlineStr">
        <is>
          <t>Realización de una felicitación navideña que pueda cursarse por el consejero y por el personal del Departamento de Hacienda y Finanzas</t>
        </is>
      </c>
      <c r="B7558" s="16" t="inlineStr">
        <is>
          <t/>
        </is>
      </c>
      <c r="C7558" s="16" t="inlineStr">
        <is>
          <t>Gobierno Vasco</t>
        </is>
      </c>
      <c r="D7558" s="16" t="inlineStr">
        <is>
          <t/>
        </is>
      </c>
      <c r="E7558" s="16" t="inlineStr">
        <is>
          <t/>
        </is>
      </c>
      <c r="F7558" s="16" t="inlineStr">
        <is>
          <t/>
        </is>
      </c>
      <c r="G7558" s="16" t="inlineStr">
        <is>
          <t>Realización de una felicitación navideña que pueda cursarse por el consejero y por el personal del Departamento de Hacienda y Finanzas</t>
        </is>
      </c>
      <c r="H7558" s="16" t="inlineStr">
        <is>
          <t>Realización de una felicitación navideña que pueda cursarse por el consejero y por el personal del Departamento de Hacienda y Finanzas</t>
        </is>
      </c>
      <c r="I7558" s="16" t="inlineStr">
        <is>
          <t/>
        </is>
      </c>
      <c r="J7558" s="16" t="inlineStr">
        <is>
          <t>17/01/2026</t>
        </is>
      </c>
      <c r="K7558" s="16" t="inlineStr">
        <is>
          <t>2025/002/09</t>
        </is>
      </c>
      <c r="L7558" s="16" t="inlineStr">
        <is>
          <t>Adjudicación provisional / definitiva</t>
        </is>
      </c>
      <c r="M7558" s="16" t="inlineStr">
        <is>
          <t>true</t>
        </is>
      </c>
      <c r="N7558" s="16" t="inlineStr">
        <is>
          <t/>
        </is>
      </c>
      <c r="O7558" s="16" t="inlineStr">
        <is>
          <t/>
        </is>
      </c>
      <c r="P7558" s="16" t="inlineStr">
        <is>
          <t/>
        </is>
      </c>
      <c r="Q7558" s="16" t="inlineStr">
        <is>
          <t/>
        </is>
      </c>
      <c r="R7558" s="16" t="inlineStr">
        <is>
          <t/>
        </is>
      </c>
      <c r="S7558" s="16" t="inlineStr">
        <is>
          <t>https://www.contratacion.euskadi.eus/webkpe00-kpeperfi/es/contenidos/anuncio_contratacion/expcm477725/es_doc/images/w32_logoGobiernoVasco.gif</t>
        </is>
      </c>
      <c r="T7558" s="16" t="inlineStr">
        <is>
          <t>Gobierno Vasco</t>
        </is>
      </c>
      <c r="U7558" s="16" t="inlineStr">
        <is>
          <t>S4833001C - Hacienda y Finanzas</t>
        </is>
      </c>
      <c r="V7558" s="16" t="inlineStr">
        <is>
          <t>Dirección de Servicios</t>
        </is>
      </c>
      <c r="W7558" s="16" t="inlineStr">
        <is>
          <t/>
        </is>
      </c>
      <c r="X7558" s="16" t="inlineStr">
        <is>
          <t/>
        </is>
      </c>
      <c r="Y7558" s="16" t="inlineStr">
        <is>
          <t/>
        </is>
      </c>
      <c r="Z7558" s="16" t="inlineStr">
        <is>
          <t>https://www.contratacion.euskadi.eus/anuncio_contratacion/realizacion-felicitacion-navidena-que-pueda-cursarse-consejero-y-personal-del-departamento-hacienda-y-finanzas/webkpe00-kpesimpc/es/</t>
        </is>
      </c>
      <c r="AA7558" s="16" t="inlineStr">
        <is>
          <t>https://www.contratacion.euskadi.eus/webkpe00-kpesimpc/es/contenidos/anuncio_contratacion/expcm477725/es_doc/index.html</t>
        </is>
      </c>
      <c r="AB7558" s="16" t="inlineStr">
        <is>
          <t>https://www.contratacion.euskadi.eus/contenidos/anuncio_contratacion/expcm477725/es_doc/data/es_r01dtpd19bca1ee4b75ccad86796a21e44bc291bc5</t>
        </is>
      </c>
      <c r="AC7558" s="16" t="inlineStr">
        <is>
          <t>https://www.contratacion.euskadi.eus/contenidos/anuncio_contratacion/expcm477725/r01Index/expcm477725-idxContent.xml</t>
        </is>
      </c>
      <c r="AD7558" s="16" t="inlineStr">
        <is>
          <t>17/01/2026</t>
        </is>
      </c>
      <c r="AE7558" s="16" t="inlineStr">
        <is>
          <t>r01epd01197b2aaddb4a50ddf50f48805bac8fe21</t>
        </is>
      </c>
      <c r="AF7558" s="16" t="inlineStr">
        <is>
          <t>Gobierno Vasco</t>
        </is>
      </c>
      <c r="AG7558" s="16" t="inlineStr">
        <is>
          <t>r01e00000fe4e66771ba470b8c5e0176bb5f8c3fb</t>
        </is>
      </c>
      <c r="AH7558" s="16" t="inlineStr">
        <is>
          <t>Hacienda y Finanzas</t>
        </is>
      </c>
      <c r="AI7558" s="16" t="inlineStr">
        <is>
          <t/>
        </is>
      </c>
      <c r="AJ7558" s="16" t="inlineStr">
        <is>
          <t/>
        </is>
      </c>
    </row>
    <row r="7559" customHeight="true" ht="15.0">
      <c r="A7559" s="16" t="inlineStr">
        <is>
          <t>Soportes catenaria Bentaberri y Easo</t>
        </is>
      </c>
      <c r="B7559" s="16" t="inlineStr">
        <is>
          <t/>
        </is>
      </c>
      <c r="C7559" s="16" t="inlineStr">
        <is>
          <t>Gobierno Vasco</t>
        </is>
      </c>
      <c r="D7559" s="16" t="inlineStr">
        <is>
          <t/>
        </is>
      </c>
      <c r="E7559" s="16" t="inlineStr">
        <is>
          <t/>
        </is>
      </c>
      <c r="F7559" s="16" t="inlineStr">
        <is>
          <t/>
        </is>
      </c>
      <c r="G7559" s="16" t="inlineStr">
        <is>
          <t>Soportes catenaria Bentaberri y Easo</t>
        </is>
      </c>
      <c r="H7559" s="16" t="inlineStr">
        <is>
          <t>Soportes catenaria Bentaberri y Easo</t>
        </is>
      </c>
      <c r="I7559" s="16" t="inlineStr">
        <is>
          <t/>
        </is>
      </c>
      <c r="J7559" s="16" t="inlineStr">
        <is>
          <t>17/01/2026</t>
        </is>
      </c>
      <c r="K7559" s="16" t="inlineStr">
        <is>
          <t>P20027120</t>
        </is>
      </c>
      <c r="L7559" s="16" t="inlineStr">
        <is>
          <t>Adjudicación provisional / definitiva</t>
        </is>
      </c>
      <c r="M7559" s="16" t="inlineStr">
        <is>
          <t>true</t>
        </is>
      </c>
      <c r="N7559" s="16" t="inlineStr">
        <is>
          <t/>
        </is>
      </c>
      <c r="O7559" s="16" t="inlineStr">
        <is>
          <t/>
        </is>
      </c>
      <c r="P7559" s="16" t="inlineStr">
        <is>
          <t/>
        </is>
      </c>
      <c r="Q7559" s="16" t="inlineStr">
        <is>
          <t/>
        </is>
      </c>
      <c r="R7559" s="16" t="inlineStr">
        <is>
          <t/>
        </is>
      </c>
      <c r="S7559" s="16" t="inlineStr">
        <is>
          <t>https://www.contratacion.euskadi.eus/webkpe00-kpeperfi/es/contenidos/anuncio_contratacion/expcm477726/es_doc/images/ets-logo-txiki.png</t>
        </is>
      </c>
      <c r="T7559" s="16" t="inlineStr">
        <is>
          <t>Euskal Trenbide Sarea</t>
        </is>
      </c>
      <c r="U7559" s="16" t="inlineStr">
        <is>
          <t>S0100001G - ETS - Euskal Trenbide Sarea</t>
        </is>
      </c>
      <c r="V7559" s="16" t="inlineStr">
        <is>
          <t>Secretaría General</t>
        </is>
      </c>
      <c r="W7559" s="16" t="inlineStr">
        <is>
          <t/>
        </is>
      </c>
      <c r="X7559" s="16" t="inlineStr">
        <is>
          <t/>
        </is>
      </c>
      <c r="Y7559" s="16" t="inlineStr">
        <is>
          <t/>
        </is>
      </c>
      <c r="Z7559" s="16" t="inlineStr">
        <is>
          <t>https://www.contratacion.euskadi.eus/anuncio_contratacion/soportes-catenaria-bentaberri-y-easo/webkpe00-kpesimpc/es/</t>
        </is>
      </c>
      <c r="AA7559" s="16" t="inlineStr">
        <is>
          <t>https://www.contratacion.euskadi.eus/webkpe00-kpesimpc/es/contenidos/anuncio_contratacion/expcm477726/es_doc/index.html</t>
        </is>
      </c>
      <c r="AB7559" s="16" t="inlineStr">
        <is>
          <t>https://www.contratacion.euskadi.eus/contenidos/anuncio_contratacion/expcm477726/es_doc/data/es_r01dtpd19bca8411743dc02453d6b7521e150a2145</t>
        </is>
      </c>
      <c r="AC7559" s="16" t="inlineStr">
        <is>
          <t>https://www.contratacion.euskadi.eus/contenidos/anuncio_contratacion/expcm477726/r01Index/expcm477726-idxContent.xml</t>
        </is>
      </c>
      <c r="AD7559" s="16" t="inlineStr">
        <is>
          <t>17/01/2026</t>
        </is>
      </c>
      <c r="AE7559" s="16" t="inlineStr">
        <is>
          <t>r01epd0124ddd405c0f66eb66553e9a3434a06831</t>
        </is>
      </c>
      <c r="AF7559" s="16" t="inlineStr">
        <is>
          <t>ETS - Euskal Trenbide Sarea</t>
        </is>
      </c>
      <c r="AG7559" s="16" t="inlineStr">
        <is>
          <t>r01epd012641c34ddf902dada3c34f0feb97d5a59</t>
        </is>
      </c>
      <c r="AH7559" s="16" t="inlineStr">
        <is>
          <t>ETS - Euskal Trenbide Sarea</t>
        </is>
      </c>
      <c r="AI7559" s="16" t="inlineStr">
        <is>
          <t/>
        </is>
      </c>
      <c r="AJ7559" s="16" t="inlineStr">
        <is>
          <t/>
        </is>
      </c>
    </row>
    <row r="7560" customHeight="true" ht="15.0">
      <c r="A7560" s="16" t="inlineStr">
        <is>
          <t>Pantalla muro PK 24+800 Itsasbegi</t>
        </is>
      </c>
      <c r="B7560" s="16" t="inlineStr">
        <is>
          <t/>
        </is>
      </c>
      <c r="C7560" s="16" t="inlineStr">
        <is>
          <t>Gobierno Vasco</t>
        </is>
      </c>
      <c r="D7560" s="16" t="inlineStr">
        <is>
          <t/>
        </is>
      </c>
      <c r="E7560" s="16" t="inlineStr">
        <is>
          <t/>
        </is>
      </c>
      <c r="F7560" s="16" t="inlineStr">
        <is>
          <t/>
        </is>
      </c>
      <c r="G7560" s="16" t="inlineStr">
        <is>
          <t>Pantalla muro PK 24+800 Itsasbegi</t>
        </is>
      </c>
      <c r="H7560" s="16" t="inlineStr">
        <is>
          <t>Pantalla muro PK 24+800 Itsasbegi</t>
        </is>
      </c>
      <c r="I7560" s="16" t="inlineStr">
        <is>
          <t/>
        </is>
      </c>
      <c r="J7560" s="16" t="inlineStr">
        <is>
          <t>17/01/2026</t>
        </is>
      </c>
      <c r="K7560" s="16" t="inlineStr">
        <is>
          <t>P20027144</t>
        </is>
      </c>
      <c r="L7560" s="16" t="inlineStr">
        <is>
          <t>Adjudicación provisional / definitiva</t>
        </is>
      </c>
      <c r="M7560" s="16" t="inlineStr">
        <is>
          <t>true</t>
        </is>
      </c>
      <c r="N7560" s="16" t="inlineStr">
        <is>
          <t/>
        </is>
      </c>
      <c r="O7560" s="16" t="inlineStr">
        <is>
          <t/>
        </is>
      </c>
      <c r="P7560" s="16" t="inlineStr">
        <is>
          <t/>
        </is>
      </c>
      <c r="Q7560" s="16" t="inlineStr">
        <is>
          <t/>
        </is>
      </c>
      <c r="R7560" s="16" t="inlineStr">
        <is>
          <t/>
        </is>
      </c>
      <c r="S7560" s="16" t="inlineStr">
        <is>
          <t>https://www.contratacion.euskadi.eus/webkpe00-kpeperfi/es/contenidos/anuncio_contratacion/expcm477727/es_doc/images/ets-logo-txiki.png</t>
        </is>
      </c>
      <c r="T7560" s="16" t="inlineStr">
        <is>
          <t>Euskal Trenbide Sarea</t>
        </is>
      </c>
      <c r="U7560" s="16" t="inlineStr">
        <is>
          <t>S0100001G - ETS - Euskal Trenbide Sarea</t>
        </is>
      </c>
      <c r="V7560" s="16" t="inlineStr">
        <is>
          <t>Secretaría General</t>
        </is>
      </c>
      <c r="W7560" s="16" t="inlineStr">
        <is>
          <t/>
        </is>
      </c>
      <c r="X7560" s="16" t="inlineStr">
        <is>
          <t/>
        </is>
      </c>
      <c r="Y7560" s="16" t="inlineStr">
        <is>
          <t/>
        </is>
      </c>
      <c r="Z7560" s="16" t="inlineStr">
        <is>
          <t>https://www.contratacion.euskadi.eus/anuncio_contratacion/pantalla-muro-pk-24+800-itsasbegi/webkpe00-kpesimpc/es/</t>
        </is>
      </c>
      <c r="AA7560" s="16" t="inlineStr">
        <is>
          <t>https://www.contratacion.euskadi.eus/webkpe00-kpesimpc/es/contenidos/anuncio_contratacion/expcm477727/es_doc/index.html</t>
        </is>
      </c>
      <c r="AB7560" s="16" t="inlineStr">
        <is>
          <t>https://www.contratacion.euskadi.eus/contenidos/anuncio_contratacion/expcm477727/es_doc/data/es_r01dtpd19bca8439393dc02453d19e8bf70726b963</t>
        </is>
      </c>
      <c r="AC7560" s="16" t="inlineStr">
        <is>
          <t>https://www.contratacion.euskadi.eus/contenidos/anuncio_contratacion/expcm477727/r01Index/expcm477727-idxContent.xml</t>
        </is>
      </c>
      <c r="AD7560" s="16" t="inlineStr">
        <is>
          <t>17/01/2026</t>
        </is>
      </c>
      <c r="AE7560" s="16" t="inlineStr">
        <is>
          <t>r01epd0124ddd405c0f66eb66553e9a3434a06831</t>
        </is>
      </c>
      <c r="AF7560" s="16" t="inlineStr">
        <is>
          <t>ETS - Euskal Trenbide Sarea</t>
        </is>
      </c>
      <c r="AG7560" s="16" t="inlineStr">
        <is>
          <t>r01epd012641c34ddf902dada3c34f0feb97d5a59</t>
        </is>
      </c>
      <c r="AH7560" s="16" t="inlineStr">
        <is>
          <t>ETS - Euskal Trenbide Sarea</t>
        </is>
      </c>
      <c r="AI7560" s="16" t="inlineStr">
        <is>
          <t/>
        </is>
      </c>
      <c r="AJ7560" s="16" t="inlineStr">
        <is>
          <t/>
        </is>
      </c>
    </row>
    <row r="7561" customHeight="true" ht="15.0">
      <c r="A7561" s="16" t="inlineStr">
        <is>
          <t>Revisión vehículo 6013-LLW</t>
        </is>
      </c>
      <c r="B7561" s="16" t="inlineStr">
        <is>
          <t/>
        </is>
      </c>
      <c r="C7561" s="16" t="inlineStr">
        <is>
          <t>Gobierno Vasco</t>
        </is>
      </c>
      <c r="D7561" s="16" t="inlineStr">
        <is>
          <t/>
        </is>
      </c>
      <c r="E7561" s="16" t="inlineStr">
        <is>
          <t/>
        </is>
      </c>
      <c r="F7561" s="16" t="inlineStr">
        <is>
          <t/>
        </is>
      </c>
      <c r="G7561" s="16" t="inlineStr">
        <is>
          <t>Revisión vehículo 6013-LLW</t>
        </is>
      </c>
      <c r="H7561" s="16" t="inlineStr">
        <is>
          <t>Revisión vehículo 6013-LLW</t>
        </is>
      </c>
      <c r="I7561" s="16" t="inlineStr">
        <is>
          <t/>
        </is>
      </c>
      <c r="J7561" s="16" t="inlineStr">
        <is>
          <t>17/01/2026</t>
        </is>
      </c>
      <c r="K7561" s="16" t="inlineStr">
        <is>
          <t>P20027159</t>
        </is>
      </c>
      <c r="L7561" s="16" t="inlineStr">
        <is>
          <t>Adjudicación provisional / definitiva</t>
        </is>
      </c>
      <c r="M7561" s="16" t="inlineStr">
        <is>
          <t>true</t>
        </is>
      </c>
      <c r="N7561" s="16" t="inlineStr">
        <is>
          <t/>
        </is>
      </c>
      <c r="O7561" s="16" t="inlineStr">
        <is>
          <t/>
        </is>
      </c>
      <c r="P7561" s="16" t="inlineStr">
        <is>
          <t/>
        </is>
      </c>
      <c r="Q7561" s="16" t="inlineStr">
        <is>
          <t/>
        </is>
      </c>
      <c r="R7561" s="16" t="inlineStr">
        <is>
          <t/>
        </is>
      </c>
      <c r="S7561" s="16" t="inlineStr">
        <is>
          <t>https://www.contratacion.euskadi.eus/webkpe00-kpeperfi/es/contenidos/anuncio_contratacion/expcm477728/es_doc/images/ets-logo-txiki.png</t>
        </is>
      </c>
      <c r="T7561" s="16" t="inlineStr">
        <is>
          <t>Euskal Trenbide Sarea</t>
        </is>
      </c>
      <c r="U7561" s="16" t="inlineStr">
        <is>
          <t>S0100001G - ETS - Euskal Trenbide Sarea</t>
        </is>
      </c>
      <c r="V7561" s="16" t="inlineStr">
        <is>
          <t>Secretaría General</t>
        </is>
      </c>
      <c r="W7561" s="16" t="inlineStr">
        <is>
          <t/>
        </is>
      </c>
      <c r="X7561" s="16" t="inlineStr">
        <is>
          <t/>
        </is>
      </c>
      <c r="Y7561" s="16" t="inlineStr">
        <is>
          <t/>
        </is>
      </c>
      <c r="Z7561" s="16" t="inlineStr">
        <is>
          <t>https://www.contratacion.euskadi.eus/anuncio_contratacion/revision-vehiculo-6013-llw/expcm477728/webkpe00-kpesimpc/es/</t>
        </is>
      </c>
      <c r="AA7561" s="16" t="inlineStr">
        <is>
          <t>https://www.contratacion.euskadi.eus/webkpe00-kpesimpc/es/contenidos/anuncio_contratacion/expcm477728/es_doc/index.html</t>
        </is>
      </c>
      <c r="AB7561" s="16" t="inlineStr">
        <is>
          <t>https://www.contratacion.euskadi.eus/contenidos/anuncio_contratacion/expcm477728/es_doc/data/es_r01dtpd19bca882ea16a7b6f1f49409d89b7daef30</t>
        </is>
      </c>
      <c r="AC7561" s="16" t="inlineStr">
        <is>
          <t>https://www.contratacion.euskadi.eus/contenidos/anuncio_contratacion/expcm477728/r01Index/expcm477728-idxContent.xml</t>
        </is>
      </c>
      <c r="AD7561" s="16" t="inlineStr">
        <is>
          <t>17/01/2026</t>
        </is>
      </c>
      <c r="AE7561" s="16" t="inlineStr">
        <is>
          <t>r01epd0124ddd405c0f66eb66553e9a3434a06831</t>
        </is>
      </c>
      <c r="AF7561" s="16" t="inlineStr">
        <is>
          <t>ETS - Euskal Trenbide Sarea</t>
        </is>
      </c>
      <c r="AG7561" s="16" t="inlineStr">
        <is>
          <t>r01epd012641c34ddf902dada3c34f0feb97d5a59</t>
        </is>
      </c>
      <c r="AH7561" s="16" t="inlineStr">
        <is>
          <t>ETS - Euskal Trenbide Sarea</t>
        </is>
      </c>
      <c r="AI7561" s="16" t="inlineStr">
        <is>
          <t/>
        </is>
      </c>
      <c r="AJ7561" s="16" t="inlineStr">
        <is>
          <t/>
        </is>
      </c>
    </row>
    <row r="7562" customHeight="true" ht="15.0">
      <c r="A7562" s="16" t="inlineStr">
        <is>
          <t>Sustitución omegas Bentaberri</t>
        </is>
      </c>
      <c r="B7562" s="16" t="inlineStr">
        <is>
          <t/>
        </is>
      </c>
      <c r="C7562" s="16" t="inlineStr">
        <is>
          <t>Gobierno Vasco</t>
        </is>
      </c>
      <c r="D7562" s="16" t="inlineStr">
        <is>
          <t/>
        </is>
      </c>
      <c r="E7562" s="16" t="inlineStr">
        <is>
          <t/>
        </is>
      </c>
      <c r="F7562" s="16" t="inlineStr">
        <is>
          <t/>
        </is>
      </c>
      <c r="G7562" s="16" t="inlineStr">
        <is>
          <t>Sustitución omegas Bentaberri</t>
        </is>
      </c>
      <c r="H7562" s="16" t="inlineStr">
        <is>
          <t>Sustitución omegas Bentaberri</t>
        </is>
      </c>
      <c r="I7562" s="16" t="inlineStr">
        <is>
          <t/>
        </is>
      </c>
      <c r="J7562" s="16" t="inlineStr">
        <is>
          <t>17/01/2026</t>
        </is>
      </c>
      <c r="K7562" s="16" t="inlineStr">
        <is>
          <t>P20027141</t>
        </is>
      </c>
      <c r="L7562" s="16" t="inlineStr">
        <is>
          <t>Adjudicación provisional / definitiva</t>
        </is>
      </c>
      <c r="M7562" s="16" t="inlineStr">
        <is>
          <t>true</t>
        </is>
      </c>
      <c r="N7562" s="16" t="inlineStr">
        <is>
          <t/>
        </is>
      </c>
      <c r="O7562" s="16" t="inlineStr">
        <is>
          <t/>
        </is>
      </c>
      <c r="P7562" s="16" t="inlineStr">
        <is>
          <t/>
        </is>
      </c>
      <c r="Q7562" s="16" t="inlineStr">
        <is>
          <t/>
        </is>
      </c>
      <c r="R7562" s="16" t="inlineStr">
        <is>
          <t/>
        </is>
      </c>
      <c r="S7562" s="16" t="inlineStr">
        <is>
          <t>https://www.contratacion.euskadi.eus/webkpe00-kpeperfi/es/contenidos/anuncio_contratacion/expcm477729/es_doc/images/ets-logo-txiki.png</t>
        </is>
      </c>
      <c r="T7562" s="16" t="inlineStr">
        <is>
          <t>Euskal Trenbide Sarea</t>
        </is>
      </c>
      <c r="U7562" s="16" t="inlineStr">
        <is>
          <t>S0100001G - ETS - Euskal Trenbide Sarea</t>
        </is>
      </c>
      <c r="V7562" s="16" t="inlineStr">
        <is>
          <t>Secretaría General</t>
        </is>
      </c>
      <c r="W7562" s="16" t="inlineStr">
        <is>
          <t/>
        </is>
      </c>
      <c r="X7562" s="16" t="inlineStr">
        <is>
          <t/>
        </is>
      </c>
      <c r="Y7562" s="16" t="inlineStr">
        <is>
          <t/>
        </is>
      </c>
      <c r="Z7562" s="16" t="inlineStr">
        <is>
          <t>https://www.contratacion.euskadi.eus/anuncio_contratacion/sustitucion-omegas-bentaberri/webkpe00-kpesimpc/es/</t>
        </is>
      </c>
      <c r="AA7562" s="16" t="inlineStr">
        <is>
          <t>https://www.contratacion.euskadi.eus/webkpe00-kpesimpc/es/contenidos/anuncio_contratacion/expcm477729/es_doc/index.html</t>
        </is>
      </c>
      <c r="AB7562" s="16" t="inlineStr">
        <is>
          <t>https://www.contratacion.euskadi.eus/contenidos/anuncio_contratacion/expcm477729/es_doc/data/es_r01dtpd19bca8856486a7b6f1f41d7a10f27ec353e</t>
        </is>
      </c>
      <c r="AC7562" s="16" t="inlineStr">
        <is>
          <t>https://www.contratacion.euskadi.eus/contenidos/anuncio_contratacion/expcm477729/r01Index/expcm477729-idxContent.xml</t>
        </is>
      </c>
      <c r="AD7562" s="16" t="inlineStr">
        <is>
          <t>17/01/2026</t>
        </is>
      </c>
      <c r="AE7562" s="16" t="inlineStr">
        <is>
          <t>r01epd0124ddd405c0f66eb66553e9a3434a06831</t>
        </is>
      </c>
      <c r="AF7562" s="16" t="inlineStr">
        <is>
          <t>ETS - Euskal Trenbide Sarea</t>
        </is>
      </c>
      <c r="AG7562" s="16" t="inlineStr">
        <is>
          <t>r01epd012641c34ddf902dada3c34f0feb97d5a59</t>
        </is>
      </c>
      <c r="AH7562" s="16" t="inlineStr">
        <is>
          <t>ETS - Euskal Trenbide Sarea</t>
        </is>
      </c>
      <c r="AI7562" s="16" t="inlineStr">
        <is>
          <t/>
        </is>
      </c>
      <c r="AJ7562" s="16" t="inlineStr">
        <is>
          <t/>
        </is>
      </c>
    </row>
    <row r="7563" customHeight="true" ht="15.0">
      <c r="A7563" s="16" t="inlineStr">
        <is>
          <t>Suministro materiales</t>
        </is>
      </c>
      <c r="B7563" s="16" t="inlineStr">
        <is>
          <t/>
        </is>
      </c>
      <c r="C7563" s="16" t="inlineStr">
        <is>
          <t>Gobierno Vasco</t>
        </is>
      </c>
      <c r="D7563" s="16" t="inlineStr">
        <is>
          <t/>
        </is>
      </c>
      <c r="E7563" s="16" t="inlineStr">
        <is>
          <t/>
        </is>
      </c>
      <c r="F7563" s="16" t="inlineStr">
        <is>
          <t/>
        </is>
      </c>
      <c r="G7563" s="16" t="inlineStr">
        <is>
          <t>Suministro materiales</t>
        </is>
      </c>
      <c r="H7563" s="16" t="inlineStr">
        <is>
          <t>Suministro materiales</t>
        </is>
      </c>
      <c r="I7563" s="16" t="inlineStr">
        <is>
          <t/>
        </is>
      </c>
      <c r="J7563" s="16" t="inlineStr">
        <is>
          <t>17/01/2026</t>
        </is>
      </c>
      <c r="K7563" s="16" t="inlineStr">
        <is>
          <t>P20027161</t>
        </is>
      </c>
      <c r="L7563" s="16" t="inlineStr">
        <is>
          <t>Adjudicación provisional / definitiva</t>
        </is>
      </c>
      <c r="M7563" s="16" t="inlineStr">
        <is>
          <t>true</t>
        </is>
      </c>
      <c r="N7563" s="16" t="inlineStr">
        <is>
          <t/>
        </is>
      </c>
      <c r="O7563" s="16" t="inlineStr">
        <is>
          <t/>
        </is>
      </c>
      <c r="P7563" s="16" t="inlineStr">
        <is>
          <t/>
        </is>
      </c>
      <c r="Q7563" s="16" t="inlineStr">
        <is>
          <t/>
        </is>
      </c>
      <c r="R7563" s="16" t="inlineStr">
        <is>
          <t/>
        </is>
      </c>
      <c r="S7563" s="16" t="inlineStr">
        <is>
          <t>https://www.contratacion.euskadi.eus/webkpe00-kpeperfi/es/contenidos/anuncio_contratacion/expcm477730/es_doc/images/ets-logo-txiki.png</t>
        </is>
      </c>
      <c r="T7563" s="16" t="inlineStr">
        <is>
          <t>Euskal Trenbide Sarea</t>
        </is>
      </c>
      <c r="U7563" s="16" t="inlineStr">
        <is>
          <t>S0100001G - ETS - Euskal Trenbide Sarea</t>
        </is>
      </c>
      <c r="V7563" s="16" t="inlineStr">
        <is>
          <t>Secretaría General</t>
        </is>
      </c>
      <c r="W7563" s="16" t="inlineStr">
        <is>
          <t/>
        </is>
      </c>
      <c r="X7563" s="16" t="inlineStr">
        <is>
          <t/>
        </is>
      </c>
      <c r="Y7563" s="16" t="inlineStr">
        <is>
          <t/>
        </is>
      </c>
      <c r="Z7563" s="16" t="inlineStr">
        <is>
          <t>https://www.contratacion.euskadi.eus/anuncio_contratacion/suministro-materiales/expcm477730/webkpe00-kpesimpc/es/</t>
        </is>
      </c>
      <c r="AA7563" s="16" t="inlineStr">
        <is>
          <t>https://www.contratacion.euskadi.eus/webkpe00-kpesimpc/es/contenidos/anuncio_contratacion/expcm477730/es_doc/index.html</t>
        </is>
      </c>
      <c r="AB7563" s="16" t="inlineStr">
        <is>
          <t>https://www.contratacion.euskadi.eus/contenidos/anuncio_contratacion/expcm477730/es_doc/data/es_r01dtpd19bca887e446a7b6f1fe5dc61e9026e1674</t>
        </is>
      </c>
      <c r="AC7563" s="16" t="inlineStr">
        <is>
          <t>https://www.contratacion.euskadi.eus/contenidos/anuncio_contratacion/expcm477730/r01Index/expcm477730-idxContent.xml</t>
        </is>
      </c>
      <c r="AD7563" s="16" t="inlineStr">
        <is>
          <t>17/01/2026</t>
        </is>
      </c>
      <c r="AE7563" s="16" t="inlineStr">
        <is>
          <t>r01epd0124ddd405c0f66eb66553e9a3434a06831</t>
        </is>
      </c>
      <c r="AF7563" s="16" t="inlineStr">
        <is>
          <t>ETS - Euskal Trenbide Sarea</t>
        </is>
      </c>
      <c r="AG7563" s="16" t="inlineStr">
        <is>
          <t>r01epd012641c34ddf902dada3c34f0feb97d5a59</t>
        </is>
      </c>
      <c r="AH7563" s="16" t="inlineStr">
        <is>
          <t>ETS - Euskal Trenbide Sarea</t>
        </is>
      </c>
      <c r="AI7563" s="16" t="inlineStr">
        <is>
          <t/>
        </is>
      </c>
      <c r="AJ7563" s="16" t="inlineStr">
        <is>
          <t/>
        </is>
      </c>
    </row>
    <row r="7564" customHeight="true" ht="15.0">
      <c r="A7564" s="16" t="inlineStr">
        <is>
          <t>Suministro NUC</t>
        </is>
      </c>
      <c r="B7564" s="16" t="inlineStr">
        <is>
          <t/>
        </is>
      </c>
      <c r="C7564" s="16" t="inlineStr">
        <is>
          <t>Gobierno Vasco</t>
        </is>
      </c>
      <c r="D7564" s="16" t="inlineStr">
        <is>
          <t/>
        </is>
      </c>
      <c r="E7564" s="16" t="inlineStr">
        <is>
          <t/>
        </is>
      </c>
      <c r="F7564" s="16" t="inlineStr">
        <is>
          <t/>
        </is>
      </c>
      <c r="G7564" s="16" t="inlineStr">
        <is>
          <t>Suministro NUC</t>
        </is>
      </c>
      <c r="H7564" s="16" t="inlineStr">
        <is>
          <t>Suministro NUC</t>
        </is>
      </c>
      <c r="I7564" s="16" t="inlineStr">
        <is>
          <t/>
        </is>
      </c>
      <c r="J7564" s="16" t="inlineStr">
        <is>
          <t>17/01/2026</t>
        </is>
      </c>
      <c r="K7564" s="16" t="inlineStr">
        <is>
          <t>P20027164</t>
        </is>
      </c>
      <c r="L7564" s="16" t="inlineStr">
        <is>
          <t>Adjudicación provisional / definitiva</t>
        </is>
      </c>
      <c r="M7564" s="16" t="inlineStr">
        <is>
          <t>true</t>
        </is>
      </c>
      <c r="N7564" s="16" t="inlineStr">
        <is>
          <t/>
        </is>
      </c>
      <c r="O7564" s="16" t="inlineStr">
        <is>
          <t/>
        </is>
      </c>
      <c r="P7564" s="16" t="inlineStr">
        <is>
          <t/>
        </is>
      </c>
      <c r="Q7564" s="16" t="inlineStr">
        <is>
          <t/>
        </is>
      </c>
      <c r="R7564" s="16" t="inlineStr">
        <is>
          <t/>
        </is>
      </c>
      <c r="S7564" s="16" t="inlineStr">
        <is>
          <t>https://www.contratacion.euskadi.eus/webkpe00-kpeperfi/es/contenidos/anuncio_contratacion/expcm477731/es_doc/images/ets-logo-txiki.png</t>
        </is>
      </c>
      <c r="T7564" s="16" t="inlineStr">
        <is>
          <t>Euskal Trenbide Sarea</t>
        </is>
      </c>
      <c r="U7564" s="16" t="inlineStr">
        <is>
          <t>S0100001G - ETS - Euskal Trenbide Sarea</t>
        </is>
      </c>
      <c r="V7564" s="16" t="inlineStr">
        <is>
          <t>Secretaría General</t>
        </is>
      </c>
      <c r="W7564" s="16" t="inlineStr">
        <is>
          <t/>
        </is>
      </c>
      <c r="X7564" s="16" t="inlineStr">
        <is>
          <t/>
        </is>
      </c>
      <c r="Y7564" s="16" t="inlineStr">
        <is>
          <t/>
        </is>
      </c>
      <c r="Z7564" s="16" t="inlineStr">
        <is>
          <t>https://www.contratacion.euskadi.eus/anuncio_contratacion/suministro-nuc/webkpe00-kpesimpc/es/</t>
        </is>
      </c>
      <c r="AA7564" s="16" t="inlineStr">
        <is>
          <t>https://www.contratacion.euskadi.eus/webkpe00-kpesimpc/es/contenidos/anuncio_contratacion/expcm477731/es_doc/index.html</t>
        </is>
      </c>
      <c r="AB7564" s="16" t="inlineStr">
        <is>
          <t>https://www.contratacion.euskadi.eus/contenidos/anuncio_contratacion/expcm477731/es_doc/data/es_r01dtpd19bca88a5e56a7b6f1fbcfbb8cb2ae75324</t>
        </is>
      </c>
      <c r="AC7564" s="16" t="inlineStr">
        <is>
          <t>https://www.contratacion.euskadi.eus/contenidos/anuncio_contratacion/expcm477731/r01Index/expcm477731-idxContent.xml</t>
        </is>
      </c>
      <c r="AD7564" s="16" t="inlineStr">
        <is>
          <t>17/01/2026</t>
        </is>
      </c>
      <c r="AE7564" s="16" t="inlineStr">
        <is>
          <t>r01epd0124ddd405c0f66eb66553e9a3434a06831</t>
        </is>
      </c>
      <c r="AF7564" s="16" t="inlineStr">
        <is>
          <t>ETS - Euskal Trenbide Sarea</t>
        </is>
      </c>
      <c r="AG7564" s="16" t="inlineStr">
        <is>
          <t>r01epd012641c34ddf902dada3c34f0feb97d5a59</t>
        </is>
      </c>
      <c r="AH7564" s="16" t="inlineStr">
        <is>
          <t>ETS - Euskal Trenbide Sarea</t>
        </is>
      </c>
      <c r="AI7564" s="16" t="inlineStr">
        <is>
          <t/>
        </is>
      </c>
      <c r="AJ7564" s="16" t="inlineStr">
        <is>
          <t/>
        </is>
      </c>
    </row>
    <row r="7565" customHeight="true" ht="15.0">
      <c r="A7565" s="16" t="inlineStr">
        <is>
          <t>Modificación semaforización Aita Donostia</t>
        </is>
      </c>
      <c r="B7565" s="16" t="inlineStr">
        <is>
          <t/>
        </is>
      </c>
      <c r="C7565" s="16" t="inlineStr">
        <is>
          <t>Gobierno Vasco</t>
        </is>
      </c>
      <c r="D7565" s="16" t="inlineStr">
        <is>
          <t/>
        </is>
      </c>
      <c r="E7565" s="16" t="inlineStr">
        <is>
          <t/>
        </is>
      </c>
      <c r="F7565" s="16" t="inlineStr">
        <is>
          <t/>
        </is>
      </c>
      <c r="G7565" s="16" t="inlineStr">
        <is>
          <t>Modificación semaforización Aita Donostia</t>
        </is>
      </c>
      <c r="H7565" s="16" t="inlineStr">
        <is>
          <t>Modificación semaforización Aita Donostia</t>
        </is>
      </c>
      <c r="I7565" s="16" t="inlineStr">
        <is>
          <t/>
        </is>
      </c>
      <c r="J7565" s="16" t="inlineStr">
        <is>
          <t>17/01/2026</t>
        </is>
      </c>
      <c r="K7565" s="16" t="inlineStr">
        <is>
          <t>P20027165</t>
        </is>
      </c>
      <c r="L7565" s="16" t="inlineStr">
        <is>
          <t>Adjudicación provisional / definitiva</t>
        </is>
      </c>
      <c r="M7565" s="16" t="inlineStr">
        <is>
          <t>true</t>
        </is>
      </c>
      <c r="N7565" s="16" t="inlineStr">
        <is>
          <t/>
        </is>
      </c>
      <c r="O7565" s="16" t="inlineStr">
        <is>
          <t/>
        </is>
      </c>
      <c r="P7565" s="16" t="inlineStr">
        <is>
          <t/>
        </is>
      </c>
      <c r="Q7565" s="16" t="inlineStr">
        <is>
          <t/>
        </is>
      </c>
      <c r="R7565" s="16" t="inlineStr">
        <is>
          <t/>
        </is>
      </c>
      <c r="S7565" s="16" t="inlineStr">
        <is>
          <t>https://www.contratacion.euskadi.eus/webkpe00-kpeperfi/es/contenidos/anuncio_contratacion/expcm477732/es_doc/images/ets-logo-txiki.png</t>
        </is>
      </c>
      <c r="T7565" s="16" t="inlineStr">
        <is>
          <t>Euskal Trenbide Sarea</t>
        </is>
      </c>
      <c r="U7565" s="16" t="inlineStr">
        <is>
          <t>S0100001G - ETS - Euskal Trenbide Sarea</t>
        </is>
      </c>
      <c r="V7565" s="16" t="inlineStr">
        <is>
          <t>Secretaría General</t>
        </is>
      </c>
      <c r="W7565" s="16" t="inlineStr">
        <is>
          <t/>
        </is>
      </c>
      <c r="X7565" s="16" t="inlineStr">
        <is>
          <t/>
        </is>
      </c>
      <c r="Y7565" s="16" t="inlineStr">
        <is>
          <t/>
        </is>
      </c>
      <c r="Z7565" s="16" t="inlineStr">
        <is>
          <t>https://www.contratacion.euskadi.eus/anuncio_contratacion/modificacion-semaforizacion-aita-donostia/webkpe00-kpesimpc/es/</t>
        </is>
      </c>
      <c r="AA7565" s="16" t="inlineStr">
        <is>
          <t>https://www.contratacion.euskadi.eus/webkpe00-kpesimpc/es/contenidos/anuncio_contratacion/expcm477732/es_doc/index.html</t>
        </is>
      </c>
      <c r="AB7565" s="16" t="inlineStr">
        <is>
          <t>https://www.contratacion.euskadi.eus/contenidos/anuncio_contratacion/expcm477732/es_doc/data/es_r01dtpd19bca88cd596a7b6f1ffdeba2ed95a9cf78</t>
        </is>
      </c>
      <c r="AC7565" s="16" t="inlineStr">
        <is>
          <t>https://www.contratacion.euskadi.eus/contenidos/anuncio_contratacion/expcm477732/r01Index/expcm477732-idxContent.xml</t>
        </is>
      </c>
      <c r="AD7565" s="16" t="inlineStr">
        <is>
          <t>17/01/2026</t>
        </is>
      </c>
      <c r="AE7565" s="16" t="inlineStr">
        <is>
          <t>r01epd0124ddd405c0f66eb66553e9a3434a06831</t>
        </is>
      </c>
      <c r="AF7565" s="16" t="inlineStr">
        <is>
          <t>ETS - Euskal Trenbide Sarea</t>
        </is>
      </c>
      <c r="AG7565" s="16" t="inlineStr">
        <is>
          <t>r01epd012641c34ddf902dada3c34f0feb97d5a59</t>
        </is>
      </c>
      <c r="AH7565" s="16" t="inlineStr">
        <is>
          <t>ETS - Euskal Trenbide Sarea</t>
        </is>
      </c>
      <c r="AI7565" s="16" t="inlineStr">
        <is>
          <t/>
        </is>
      </c>
      <c r="AJ7565" s="16" t="inlineStr">
        <is>
          <t/>
        </is>
      </c>
    </row>
    <row r="7566" customHeight="true" ht="15.0">
      <c r="A7566" s="16" t="inlineStr">
        <is>
          <t>Suministro relé Finder Araso</t>
        </is>
      </c>
      <c r="B7566" s="16" t="inlineStr">
        <is>
          <t/>
        </is>
      </c>
      <c r="C7566" s="16" t="inlineStr">
        <is>
          <t>Gobierno Vasco</t>
        </is>
      </c>
      <c r="D7566" s="16" t="inlineStr">
        <is>
          <t/>
        </is>
      </c>
      <c r="E7566" s="16" t="inlineStr">
        <is>
          <t/>
        </is>
      </c>
      <c r="F7566" s="16" t="inlineStr">
        <is>
          <t/>
        </is>
      </c>
      <c r="G7566" s="16" t="inlineStr">
        <is>
          <t>Suministro relé Finder Araso</t>
        </is>
      </c>
      <c r="H7566" s="16" t="inlineStr">
        <is>
          <t>Suministro relé Finder Araso</t>
        </is>
      </c>
      <c r="I7566" s="16" t="inlineStr">
        <is>
          <t/>
        </is>
      </c>
      <c r="J7566" s="16" t="inlineStr">
        <is>
          <t>17/01/2026</t>
        </is>
      </c>
      <c r="K7566" s="16" t="inlineStr">
        <is>
          <t>P20027166</t>
        </is>
      </c>
      <c r="L7566" s="16" t="inlineStr">
        <is>
          <t>Adjudicación provisional / definitiva</t>
        </is>
      </c>
      <c r="M7566" s="16" t="inlineStr">
        <is>
          <t>true</t>
        </is>
      </c>
      <c r="N7566" s="16" t="inlineStr">
        <is>
          <t/>
        </is>
      </c>
      <c r="O7566" s="16" t="inlineStr">
        <is>
          <t/>
        </is>
      </c>
      <c r="P7566" s="16" t="inlineStr">
        <is>
          <t/>
        </is>
      </c>
      <c r="Q7566" s="16" t="inlineStr">
        <is>
          <t/>
        </is>
      </c>
      <c r="R7566" s="16" t="inlineStr">
        <is>
          <t/>
        </is>
      </c>
      <c r="S7566" s="16" t="inlineStr">
        <is>
          <t>https://www.contratacion.euskadi.eus/webkpe00-kpeperfi/es/contenidos/anuncio_contratacion/expcm477733/es_doc/images/ets-logo-txiki.png</t>
        </is>
      </c>
      <c r="T7566" s="16" t="inlineStr">
        <is>
          <t>Euskal Trenbide Sarea</t>
        </is>
      </c>
      <c r="U7566" s="16" t="inlineStr">
        <is>
          <t>S0100001G - ETS - Euskal Trenbide Sarea</t>
        </is>
      </c>
      <c r="V7566" s="16" t="inlineStr">
        <is>
          <t>Secretaría General</t>
        </is>
      </c>
      <c r="W7566" s="16" t="inlineStr">
        <is>
          <t/>
        </is>
      </c>
      <c r="X7566" s="16" t="inlineStr">
        <is>
          <t/>
        </is>
      </c>
      <c r="Y7566" s="16" t="inlineStr">
        <is>
          <t/>
        </is>
      </c>
      <c r="Z7566" s="16" t="inlineStr">
        <is>
          <t>https://www.contratacion.euskadi.eus/anuncio_contratacion/suministro-rele-finder-araso/webkpe00-kpesimpc/es/</t>
        </is>
      </c>
      <c r="AA7566" s="16" t="inlineStr">
        <is>
          <t>https://www.contratacion.euskadi.eus/webkpe00-kpesimpc/es/contenidos/anuncio_contratacion/expcm477733/es_doc/index.html</t>
        </is>
      </c>
      <c r="AB7566" s="16" t="inlineStr">
        <is>
          <t>https://www.contratacion.euskadi.eus/contenidos/anuncio_contratacion/expcm477733/es_doc/data/es_r01dtpd19bca8cea153dc02453271a174d5bc3e583</t>
        </is>
      </c>
      <c r="AC7566" s="16" t="inlineStr">
        <is>
          <t>https://www.contratacion.euskadi.eus/contenidos/anuncio_contratacion/expcm477733/r01Index/expcm477733-idxContent.xml</t>
        </is>
      </c>
      <c r="AD7566" s="16" t="inlineStr">
        <is>
          <t>17/01/2026</t>
        </is>
      </c>
      <c r="AE7566" s="16" t="inlineStr">
        <is>
          <t>r01epd0124ddd405c0f66eb66553e9a3434a06831</t>
        </is>
      </c>
      <c r="AF7566" s="16" t="inlineStr">
        <is>
          <t>ETS - Euskal Trenbide Sarea</t>
        </is>
      </c>
      <c r="AG7566" s="16" t="inlineStr">
        <is>
          <t>r01epd012641c34ddf902dada3c34f0feb97d5a59</t>
        </is>
      </c>
      <c r="AH7566" s="16" t="inlineStr">
        <is>
          <t>ETS - Euskal Trenbide Sarea</t>
        </is>
      </c>
      <c r="AI7566" s="16" t="inlineStr">
        <is>
          <t/>
        </is>
      </c>
      <c r="AJ7566" s="16" t="inlineStr">
        <is>
          <t/>
        </is>
      </c>
    </row>
    <row r="7567" customHeight="true" ht="15.0">
      <c r="A7567" s="16" t="inlineStr">
        <is>
          <t>Suministro alargador USB</t>
        </is>
      </c>
      <c r="B7567" s="16" t="inlineStr">
        <is>
          <t/>
        </is>
      </c>
      <c r="C7567" s="16" t="inlineStr">
        <is>
          <t>Gobierno Vasco</t>
        </is>
      </c>
      <c r="D7567" s="16" t="inlineStr">
        <is>
          <t/>
        </is>
      </c>
      <c r="E7567" s="16" t="inlineStr">
        <is>
          <t/>
        </is>
      </c>
      <c r="F7567" s="16" t="inlineStr">
        <is>
          <t/>
        </is>
      </c>
      <c r="G7567" s="16" t="inlineStr">
        <is>
          <t>Suministro alargador USB</t>
        </is>
      </c>
      <c r="H7567" s="16" t="inlineStr">
        <is>
          <t>Suministro alargador USB</t>
        </is>
      </c>
      <c r="I7567" s="16" t="inlineStr">
        <is>
          <t/>
        </is>
      </c>
      <c r="J7567" s="16" t="inlineStr">
        <is>
          <t>17/01/2026</t>
        </is>
      </c>
      <c r="K7567" s="16" t="inlineStr">
        <is>
          <t>P20027167</t>
        </is>
      </c>
      <c r="L7567" s="16" t="inlineStr">
        <is>
          <t>Adjudicación provisional / definitiva</t>
        </is>
      </c>
      <c r="M7567" s="16" t="inlineStr">
        <is>
          <t>true</t>
        </is>
      </c>
      <c r="N7567" s="16" t="inlineStr">
        <is>
          <t/>
        </is>
      </c>
      <c r="O7567" s="16" t="inlineStr">
        <is>
          <t/>
        </is>
      </c>
      <c r="P7567" s="16" t="inlineStr">
        <is>
          <t/>
        </is>
      </c>
      <c r="Q7567" s="16" t="inlineStr">
        <is>
          <t/>
        </is>
      </c>
      <c r="R7567" s="16" t="inlineStr">
        <is>
          <t/>
        </is>
      </c>
      <c r="S7567" s="16" t="inlineStr">
        <is>
          <t>https://www.contratacion.euskadi.eus/webkpe00-kpeperfi/es/contenidos/anuncio_contratacion/expcm477734/es_doc/images/ets-logo-txiki.png</t>
        </is>
      </c>
      <c r="T7567" s="16" t="inlineStr">
        <is>
          <t>Euskal Trenbide Sarea</t>
        </is>
      </c>
      <c r="U7567" s="16" t="inlineStr">
        <is>
          <t>S0100001G - ETS - Euskal Trenbide Sarea</t>
        </is>
      </c>
      <c r="V7567" s="16" t="inlineStr">
        <is>
          <t>Secretaría General</t>
        </is>
      </c>
      <c r="W7567" s="16" t="inlineStr">
        <is>
          <t/>
        </is>
      </c>
      <c r="X7567" s="16" t="inlineStr">
        <is>
          <t/>
        </is>
      </c>
      <c r="Y7567" s="16" t="inlineStr">
        <is>
          <t/>
        </is>
      </c>
      <c r="Z7567" s="16" t="inlineStr">
        <is>
          <t>https://www.contratacion.euskadi.eus/anuncio_contratacion/suministro-alargador-usb/webkpe00-kpesimpc/es/</t>
        </is>
      </c>
      <c r="AA7567" s="16" t="inlineStr">
        <is>
          <t>https://www.contratacion.euskadi.eus/webkpe00-kpesimpc/es/contenidos/anuncio_contratacion/expcm477734/es_doc/index.html</t>
        </is>
      </c>
      <c r="AB7567" s="16" t="inlineStr">
        <is>
          <t>https://www.contratacion.euskadi.eus/contenidos/anuncio_contratacion/expcm477734/es_doc/data/es_r01dtpd19bca8d11d23dc02453b80775eba2572d85</t>
        </is>
      </c>
      <c r="AC7567" s="16" t="inlineStr">
        <is>
          <t>https://www.contratacion.euskadi.eus/contenidos/anuncio_contratacion/expcm477734/r01Index/expcm477734-idxContent.xml</t>
        </is>
      </c>
      <c r="AD7567" s="16" t="inlineStr">
        <is>
          <t>17/01/2026</t>
        </is>
      </c>
      <c r="AE7567" s="16" t="inlineStr">
        <is>
          <t>r01epd0124ddd405c0f66eb66553e9a3434a06831</t>
        </is>
      </c>
      <c r="AF7567" s="16" t="inlineStr">
        <is>
          <t>ETS - Euskal Trenbide Sarea</t>
        </is>
      </c>
      <c r="AG7567" s="16" t="inlineStr">
        <is>
          <t>r01epd012641c34ddf902dada3c34f0feb97d5a59</t>
        </is>
      </c>
      <c r="AH7567" s="16" t="inlineStr">
        <is>
          <t>ETS - Euskal Trenbide Sarea</t>
        </is>
      </c>
      <c r="AI7567" s="16" t="inlineStr">
        <is>
          <t/>
        </is>
      </c>
      <c r="AJ7567" s="16" t="inlineStr">
        <is>
          <t/>
        </is>
      </c>
    </row>
    <row r="7568" customHeight="true" ht="15.0">
      <c r="A7568" s="16" t="inlineStr">
        <is>
          <t>Poste BUS + SAE Easo</t>
        </is>
      </c>
      <c r="B7568" s="16" t="inlineStr">
        <is>
          <t/>
        </is>
      </c>
      <c r="C7568" s="16" t="inlineStr">
        <is>
          <t>Gobierno Vasco</t>
        </is>
      </c>
      <c r="D7568" s="16" t="inlineStr">
        <is>
          <t/>
        </is>
      </c>
      <c r="E7568" s="16" t="inlineStr">
        <is>
          <t/>
        </is>
      </c>
      <c r="F7568" s="16" t="inlineStr">
        <is>
          <t/>
        </is>
      </c>
      <c r="G7568" s="16" t="inlineStr">
        <is>
          <t>Poste BUS + SAE Easo</t>
        </is>
      </c>
      <c r="H7568" s="16" t="inlineStr">
        <is>
          <t>Poste BUS + SAE Easo</t>
        </is>
      </c>
      <c r="I7568" s="16" t="inlineStr">
        <is>
          <t/>
        </is>
      </c>
      <c r="J7568" s="16" t="inlineStr">
        <is>
          <t>17/01/2026</t>
        </is>
      </c>
      <c r="K7568" s="16" t="inlineStr">
        <is>
          <t>P20027160</t>
        </is>
      </c>
      <c r="L7568" s="16" t="inlineStr">
        <is>
          <t>Adjudicación provisional / definitiva</t>
        </is>
      </c>
      <c r="M7568" s="16" t="inlineStr">
        <is>
          <t>true</t>
        </is>
      </c>
      <c r="N7568" s="16" t="inlineStr">
        <is>
          <t/>
        </is>
      </c>
      <c r="O7568" s="16" t="inlineStr">
        <is>
          <t/>
        </is>
      </c>
      <c r="P7568" s="16" t="inlineStr">
        <is>
          <t/>
        </is>
      </c>
      <c r="Q7568" s="16" t="inlineStr">
        <is>
          <t/>
        </is>
      </c>
      <c r="R7568" s="16" t="inlineStr">
        <is>
          <t/>
        </is>
      </c>
      <c r="S7568" s="16" t="inlineStr">
        <is>
          <t>https://www.contratacion.euskadi.eus/webkpe00-kpeperfi/es/contenidos/anuncio_contratacion/expcm477735/es_doc/images/ets-logo-txiki.png</t>
        </is>
      </c>
      <c r="T7568" s="16" t="inlineStr">
        <is>
          <t>Euskal Trenbide Sarea</t>
        </is>
      </c>
      <c r="U7568" s="16" t="inlineStr">
        <is>
          <t>S0100001G - ETS - Euskal Trenbide Sarea</t>
        </is>
      </c>
      <c r="V7568" s="16" t="inlineStr">
        <is>
          <t>Secretaría General</t>
        </is>
      </c>
      <c r="W7568" s="16" t="inlineStr">
        <is>
          <t/>
        </is>
      </c>
      <c r="X7568" s="16" t="inlineStr">
        <is>
          <t/>
        </is>
      </c>
      <c r="Y7568" s="16" t="inlineStr">
        <is>
          <t/>
        </is>
      </c>
      <c r="Z7568" s="16" t="inlineStr">
        <is>
          <t>https://www.contratacion.euskadi.eus/anuncio_contratacion/poste-bus-+-sae-easo/webkpe00-kpesimpc/es/</t>
        </is>
      </c>
      <c r="AA7568" s="16" t="inlineStr">
        <is>
          <t>https://www.contratacion.euskadi.eus/webkpe00-kpesimpc/es/contenidos/anuncio_contratacion/expcm477735/es_doc/index.html</t>
        </is>
      </c>
      <c r="AB7568" s="16" t="inlineStr">
        <is>
          <t>https://www.contratacion.euskadi.eus/contenidos/anuncio_contratacion/expcm477735/es_doc/data/es_r01dtpd19bca8d3a3d3dc02453b79a602e7ff8dd3f</t>
        </is>
      </c>
      <c r="AC7568" s="16" t="inlineStr">
        <is>
          <t>https://www.contratacion.euskadi.eus/contenidos/anuncio_contratacion/expcm477735/r01Index/expcm477735-idxContent.xml</t>
        </is>
      </c>
      <c r="AD7568" s="16" t="inlineStr">
        <is>
          <t>17/01/2026</t>
        </is>
      </c>
      <c r="AE7568" s="16" t="inlineStr">
        <is>
          <t>r01epd0124ddd405c0f66eb66553e9a3434a06831</t>
        </is>
      </c>
      <c r="AF7568" s="16" t="inlineStr">
        <is>
          <t>ETS - Euskal Trenbide Sarea</t>
        </is>
      </c>
      <c r="AG7568" s="16" t="inlineStr">
        <is>
          <t>r01epd012641c34ddf902dada3c34f0feb97d5a59</t>
        </is>
      </c>
      <c r="AH7568" s="16" t="inlineStr">
        <is>
          <t>ETS - Euskal Trenbide Sarea</t>
        </is>
      </c>
      <c r="AI7568" s="16" t="inlineStr">
        <is>
          <t/>
        </is>
      </c>
      <c r="AJ7568" s="16" t="inlineStr">
        <is>
          <t/>
        </is>
      </c>
    </row>
    <row r="7569" customHeight="true" ht="15.0">
      <c r="A7569" s="16" t="inlineStr">
        <is>
          <t>Iluminación LED bajo andén L3</t>
        </is>
      </c>
      <c r="B7569" s="16" t="inlineStr">
        <is>
          <t/>
        </is>
      </c>
      <c r="C7569" s="16" t="inlineStr">
        <is>
          <t>Gobierno Vasco</t>
        </is>
      </c>
      <c r="D7569" s="16" t="inlineStr">
        <is>
          <t/>
        </is>
      </c>
      <c r="E7569" s="16" t="inlineStr">
        <is>
          <t/>
        </is>
      </c>
      <c r="F7569" s="16" t="inlineStr">
        <is>
          <t/>
        </is>
      </c>
      <c r="G7569" s="16" t="inlineStr">
        <is>
          <t>Iluminación LED bajo andén L3</t>
        </is>
      </c>
      <c r="H7569" s="16" t="inlineStr">
        <is>
          <t>Iluminación LED bajo andén L3</t>
        </is>
      </c>
      <c r="I7569" s="16" t="inlineStr">
        <is>
          <t/>
        </is>
      </c>
      <c r="J7569" s="16" t="inlineStr">
        <is>
          <t>17/01/2026</t>
        </is>
      </c>
      <c r="K7569" s="16" t="inlineStr">
        <is>
          <t>P20027174</t>
        </is>
      </c>
      <c r="L7569" s="16" t="inlineStr">
        <is>
          <t>Adjudicación provisional / definitiva</t>
        </is>
      </c>
      <c r="M7569" s="16" t="inlineStr">
        <is>
          <t>true</t>
        </is>
      </c>
      <c r="N7569" s="16" t="inlineStr">
        <is>
          <t/>
        </is>
      </c>
      <c r="O7569" s="16" t="inlineStr">
        <is>
          <t/>
        </is>
      </c>
      <c r="P7569" s="16" t="inlineStr">
        <is>
          <t/>
        </is>
      </c>
      <c r="Q7569" s="16" t="inlineStr">
        <is>
          <t/>
        </is>
      </c>
      <c r="R7569" s="16" t="inlineStr">
        <is>
          <t/>
        </is>
      </c>
      <c r="S7569" s="16" t="inlineStr">
        <is>
          <t>https://www.contratacion.euskadi.eus/webkpe00-kpeperfi/es/contenidos/anuncio_contratacion/expcm477736/es_doc/images/ets-logo-txiki.png</t>
        </is>
      </c>
      <c r="T7569" s="16" t="inlineStr">
        <is>
          <t>Euskal Trenbide Sarea</t>
        </is>
      </c>
      <c r="U7569" s="16" t="inlineStr">
        <is>
          <t>S0100001G - ETS - Euskal Trenbide Sarea</t>
        </is>
      </c>
      <c r="V7569" s="16" t="inlineStr">
        <is>
          <t>Secretaría General</t>
        </is>
      </c>
      <c r="W7569" s="16" t="inlineStr">
        <is>
          <t/>
        </is>
      </c>
      <c r="X7569" s="16" t="inlineStr">
        <is>
          <t/>
        </is>
      </c>
      <c r="Y7569" s="16" t="inlineStr">
        <is>
          <t/>
        </is>
      </c>
      <c r="Z7569" s="16" t="inlineStr">
        <is>
          <t>https://www.contratacion.euskadi.eus/anuncio_contratacion/iluminacion-led-anden-l3/webkpe00-kpesimpc/es/</t>
        </is>
      </c>
      <c r="AA7569" s="16" t="inlineStr">
        <is>
          <t>https://www.contratacion.euskadi.eus/webkpe00-kpesimpc/es/contenidos/anuncio_contratacion/expcm477736/es_doc/index.html</t>
        </is>
      </c>
      <c r="AB7569" s="16" t="inlineStr">
        <is>
          <t>https://www.contratacion.euskadi.eus/contenidos/anuncio_contratacion/expcm477736/es_doc/data/es_r01dtpd19bca8d61ba3dc024531a36c708b69ef615</t>
        </is>
      </c>
      <c r="AC7569" s="16" t="inlineStr">
        <is>
          <t>https://www.contratacion.euskadi.eus/contenidos/anuncio_contratacion/expcm477736/r01Index/expcm477736-idxContent.xml</t>
        </is>
      </c>
      <c r="AD7569" s="16" t="inlineStr">
        <is>
          <t>17/01/2026</t>
        </is>
      </c>
      <c r="AE7569" s="16" t="inlineStr">
        <is>
          <t>r01epd0124ddd405c0f66eb66553e9a3434a06831</t>
        </is>
      </c>
      <c r="AF7569" s="16" t="inlineStr">
        <is>
          <t>ETS - Euskal Trenbide Sarea</t>
        </is>
      </c>
      <c r="AG7569" s="16" t="inlineStr">
        <is>
          <t>r01epd012641c34ddf902dada3c34f0feb97d5a59</t>
        </is>
      </c>
      <c r="AH7569" s="16" t="inlineStr">
        <is>
          <t>ETS - Euskal Trenbide Sarea</t>
        </is>
      </c>
      <c r="AI7569" s="16" t="inlineStr">
        <is>
          <t/>
        </is>
      </c>
      <c r="AJ7569" s="16" t="inlineStr">
        <is>
          <t/>
        </is>
      </c>
    </row>
    <row r="7570" customHeight="true" ht="15.0">
      <c r="A7570" s="16" t="inlineStr">
        <is>
          <t>Revisión vehículo 0218-JVH</t>
        </is>
      </c>
      <c r="B7570" s="16" t="inlineStr">
        <is>
          <t/>
        </is>
      </c>
      <c r="C7570" s="16" t="inlineStr">
        <is>
          <t>Gobierno Vasco</t>
        </is>
      </c>
      <c r="D7570" s="16" t="inlineStr">
        <is>
          <t/>
        </is>
      </c>
      <c r="E7570" s="16" t="inlineStr">
        <is>
          <t/>
        </is>
      </c>
      <c r="F7570" s="16" t="inlineStr">
        <is>
          <t/>
        </is>
      </c>
      <c r="G7570" s="16" t="inlineStr">
        <is>
          <t>Revisión vehículo 0218-JVH</t>
        </is>
      </c>
      <c r="H7570" s="16" t="inlineStr">
        <is>
          <t>Revisión vehículo 0218-JVH</t>
        </is>
      </c>
      <c r="I7570" s="16" t="inlineStr">
        <is>
          <t/>
        </is>
      </c>
      <c r="J7570" s="16" t="inlineStr">
        <is>
          <t>17/01/2026</t>
        </is>
      </c>
      <c r="K7570" s="16" t="inlineStr">
        <is>
          <t>P20027169</t>
        </is>
      </c>
      <c r="L7570" s="16" t="inlineStr">
        <is>
          <t>Adjudicación provisional / definitiva</t>
        </is>
      </c>
      <c r="M7570" s="16" t="inlineStr">
        <is>
          <t>true</t>
        </is>
      </c>
      <c r="N7570" s="16" t="inlineStr">
        <is>
          <t/>
        </is>
      </c>
      <c r="O7570" s="16" t="inlineStr">
        <is>
          <t/>
        </is>
      </c>
      <c r="P7570" s="16" t="inlineStr">
        <is>
          <t/>
        </is>
      </c>
      <c r="Q7570" s="16" t="inlineStr">
        <is>
          <t/>
        </is>
      </c>
      <c r="R7570" s="16" t="inlineStr">
        <is>
          <t/>
        </is>
      </c>
      <c r="S7570" s="16" t="inlineStr">
        <is>
          <t>https://www.contratacion.euskadi.eus/webkpe00-kpeperfi/es/contenidos/anuncio_contratacion/expcm477737/es_doc/images/ets-logo-txiki.png</t>
        </is>
      </c>
      <c r="T7570" s="16" t="inlineStr">
        <is>
          <t>Euskal Trenbide Sarea</t>
        </is>
      </c>
      <c r="U7570" s="16" t="inlineStr">
        <is>
          <t>S0100001G - ETS - Euskal Trenbide Sarea</t>
        </is>
      </c>
      <c r="V7570" s="16" t="inlineStr">
        <is>
          <t>Secretaría General</t>
        </is>
      </c>
      <c r="W7570" s="16" t="inlineStr">
        <is>
          <t/>
        </is>
      </c>
      <c r="X7570" s="16" t="inlineStr">
        <is>
          <t/>
        </is>
      </c>
      <c r="Y7570" s="16" t="inlineStr">
        <is>
          <t/>
        </is>
      </c>
      <c r="Z7570" s="16" t="inlineStr">
        <is>
          <t>https://www.contratacion.euskadi.eus/anuncio_contratacion/revision-vehiculo-0218-jvh/expcm477737/webkpe00-kpesimpc/es/</t>
        </is>
      </c>
      <c r="AA7570" s="16" t="inlineStr">
        <is>
          <t>https://www.contratacion.euskadi.eus/webkpe00-kpesimpc/es/contenidos/anuncio_contratacion/expcm477737/es_doc/index.html</t>
        </is>
      </c>
      <c r="AB7570" s="16" t="inlineStr">
        <is>
          <t>https://www.contratacion.euskadi.eus/contenidos/anuncio_contratacion/expcm477737/es_doc/data/es_r01dtpd19bca9156076a7b6f1feb7fec56c4241d21</t>
        </is>
      </c>
      <c r="AC7570" s="16" t="inlineStr">
        <is>
          <t>https://www.contratacion.euskadi.eus/contenidos/anuncio_contratacion/expcm477737/r01Index/expcm477737-idxContent.xml</t>
        </is>
      </c>
      <c r="AD7570" s="16" t="inlineStr">
        <is>
          <t>17/01/2026</t>
        </is>
      </c>
      <c r="AE7570" s="16" t="inlineStr">
        <is>
          <t>r01epd0124ddd405c0f66eb66553e9a3434a06831</t>
        </is>
      </c>
      <c r="AF7570" s="16" t="inlineStr">
        <is>
          <t>ETS - Euskal Trenbide Sarea</t>
        </is>
      </c>
      <c r="AG7570" s="16" t="inlineStr">
        <is>
          <t>r01epd012641c34ddf902dada3c34f0feb97d5a59</t>
        </is>
      </c>
      <c r="AH7570" s="16" t="inlineStr">
        <is>
          <t>ETS - Euskal Trenbide Sarea</t>
        </is>
      </c>
      <c r="AI7570" s="16" t="inlineStr">
        <is>
          <t/>
        </is>
      </c>
      <c r="AJ7570" s="16" t="inlineStr">
        <is>
          <t/>
        </is>
      </c>
    </row>
    <row r="7571" customHeight="true" ht="15.0">
      <c r="A7571" s="16" t="inlineStr">
        <is>
          <t>Llave y mando vehículo 1354-MLC</t>
        </is>
      </c>
      <c r="B7571" s="16" t="inlineStr">
        <is>
          <t/>
        </is>
      </c>
      <c r="C7571" s="16" t="inlineStr">
        <is>
          <t>Gobierno Vasco</t>
        </is>
      </c>
      <c r="D7571" s="16" t="inlineStr">
        <is>
          <t/>
        </is>
      </c>
      <c r="E7571" s="16" t="inlineStr">
        <is>
          <t/>
        </is>
      </c>
      <c r="F7571" s="16" t="inlineStr">
        <is>
          <t/>
        </is>
      </c>
      <c r="G7571" s="16" t="inlineStr">
        <is>
          <t>Llave y mando vehículo 1354-MLC</t>
        </is>
      </c>
      <c r="H7571" s="16" t="inlineStr">
        <is>
          <t>Llave y mando vehículo 1354-MLC</t>
        </is>
      </c>
      <c r="I7571" s="16" t="inlineStr">
        <is>
          <t/>
        </is>
      </c>
      <c r="J7571" s="16" t="inlineStr">
        <is>
          <t>17/01/2026</t>
        </is>
      </c>
      <c r="K7571" s="16" t="inlineStr">
        <is>
          <t>P20027178</t>
        </is>
      </c>
      <c r="L7571" s="16" t="inlineStr">
        <is>
          <t>Adjudicación provisional / definitiva</t>
        </is>
      </c>
      <c r="M7571" s="16" t="inlineStr">
        <is>
          <t>true</t>
        </is>
      </c>
      <c r="N7571" s="16" t="inlineStr">
        <is>
          <t/>
        </is>
      </c>
      <c r="O7571" s="16" t="inlineStr">
        <is>
          <t/>
        </is>
      </c>
      <c r="P7571" s="16" t="inlineStr">
        <is>
          <t/>
        </is>
      </c>
      <c r="Q7571" s="16" t="inlineStr">
        <is>
          <t/>
        </is>
      </c>
      <c r="R7571" s="16" t="inlineStr">
        <is>
          <t/>
        </is>
      </c>
      <c r="S7571" s="16" t="inlineStr">
        <is>
          <t>https://www.contratacion.euskadi.eus/webkpe00-kpeperfi/es/contenidos/anuncio_contratacion/expcm477738/es_doc/images/ets-logo-txiki.png</t>
        </is>
      </c>
      <c r="T7571" s="16" t="inlineStr">
        <is>
          <t>Euskal Trenbide Sarea</t>
        </is>
      </c>
      <c r="U7571" s="16" t="inlineStr">
        <is>
          <t>S0100001G - ETS - Euskal Trenbide Sarea</t>
        </is>
      </c>
      <c r="V7571" s="16" t="inlineStr">
        <is>
          <t>Secretaría General</t>
        </is>
      </c>
      <c r="W7571" s="16" t="inlineStr">
        <is>
          <t/>
        </is>
      </c>
      <c r="X7571" s="16" t="inlineStr">
        <is>
          <t/>
        </is>
      </c>
      <c r="Y7571" s="16" t="inlineStr">
        <is>
          <t/>
        </is>
      </c>
      <c r="Z7571" s="16" t="inlineStr">
        <is>
          <t>https://www.contratacion.euskadi.eus/anuncio_contratacion/llave-y-mando-vehiculo-1354-mlc/webkpe00-kpesimpc/es/</t>
        </is>
      </c>
      <c r="AA7571" s="16" t="inlineStr">
        <is>
          <t>https://www.contratacion.euskadi.eus/webkpe00-kpesimpc/es/contenidos/anuncio_contratacion/expcm477738/es_doc/index.html</t>
        </is>
      </c>
      <c r="AB7571" s="16" t="inlineStr">
        <is>
          <t>https://www.contratacion.euskadi.eus/contenidos/anuncio_contratacion/expcm477738/es_doc/data/es_r01dtpd19bca917e616a7b6f1fb2d0f7ca6e3f7d54</t>
        </is>
      </c>
      <c r="AC7571" s="16" t="inlineStr">
        <is>
          <t>https://www.contratacion.euskadi.eus/contenidos/anuncio_contratacion/expcm477738/r01Index/expcm477738-idxContent.xml</t>
        </is>
      </c>
      <c r="AD7571" s="16" t="inlineStr">
        <is>
          <t>17/01/2026</t>
        </is>
      </c>
      <c r="AE7571" s="16" t="inlineStr">
        <is>
          <t>r01epd0124ddd405c0f66eb66553e9a3434a06831</t>
        </is>
      </c>
      <c r="AF7571" s="16" t="inlineStr">
        <is>
          <t>ETS - Euskal Trenbide Sarea</t>
        </is>
      </c>
      <c r="AG7571" s="16" t="inlineStr">
        <is>
          <t>r01epd012641c34ddf902dada3c34f0feb97d5a59</t>
        </is>
      </c>
      <c r="AH7571" s="16" t="inlineStr">
        <is>
          <t>ETS - Euskal Trenbide Sarea</t>
        </is>
      </c>
      <c r="AI7571" s="16" t="inlineStr">
        <is>
          <t/>
        </is>
      </c>
      <c r="AJ7571" s="16" t="inlineStr">
        <is>
          <t/>
        </is>
      </c>
    </row>
    <row r="7572" customHeight="true" ht="15.0">
      <c r="A7572" s="16" t="inlineStr">
        <is>
          <t>Licencias Veeam</t>
        </is>
      </c>
      <c r="B7572" s="16" t="inlineStr">
        <is>
          <t/>
        </is>
      </c>
      <c r="C7572" s="16" t="inlineStr">
        <is>
          <t>Gobierno Vasco</t>
        </is>
      </c>
      <c r="D7572" s="16" t="inlineStr">
        <is>
          <t/>
        </is>
      </c>
      <c r="E7572" s="16" t="inlineStr">
        <is>
          <t/>
        </is>
      </c>
      <c r="F7572" s="16" t="inlineStr">
        <is>
          <t/>
        </is>
      </c>
      <c r="G7572" s="16" t="inlineStr">
        <is>
          <t>Licencias Veeam</t>
        </is>
      </c>
      <c r="H7572" s="16" t="inlineStr">
        <is>
          <t>Licencias Veeam</t>
        </is>
      </c>
      <c r="I7572" s="16" t="inlineStr">
        <is>
          <t/>
        </is>
      </c>
      <c r="J7572" s="16" t="inlineStr">
        <is>
          <t>17/01/2026</t>
        </is>
      </c>
      <c r="K7572" s="16" t="inlineStr">
        <is>
          <t>P20027168</t>
        </is>
      </c>
      <c r="L7572" s="16" t="inlineStr">
        <is>
          <t>Adjudicación provisional / definitiva</t>
        </is>
      </c>
      <c r="M7572" s="16" t="inlineStr">
        <is>
          <t>true</t>
        </is>
      </c>
      <c r="N7572" s="16" t="inlineStr">
        <is>
          <t/>
        </is>
      </c>
      <c r="O7572" s="16" t="inlineStr">
        <is>
          <t/>
        </is>
      </c>
      <c r="P7572" s="16" t="inlineStr">
        <is>
          <t/>
        </is>
      </c>
      <c r="Q7572" s="16" t="inlineStr">
        <is>
          <t/>
        </is>
      </c>
      <c r="R7572" s="16" t="inlineStr">
        <is>
          <t/>
        </is>
      </c>
      <c r="S7572" s="16" t="inlineStr">
        <is>
          <t>https://www.contratacion.euskadi.eus/webkpe00-kpeperfi/es/contenidos/anuncio_contratacion/expcm477739/es_doc/images/ets-logo-txiki.png</t>
        </is>
      </c>
      <c r="T7572" s="16" t="inlineStr">
        <is>
          <t>Euskal Trenbide Sarea</t>
        </is>
      </c>
      <c r="U7572" s="16" t="inlineStr">
        <is>
          <t>S0100001G - ETS - Euskal Trenbide Sarea</t>
        </is>
      </c>
      <c r="V7572" s="16" t="inlineStr">
        <is>
          <t>Secretaría General</t>
        </is>
      </c>
      <c r="W7572" s="16" t="inlineStr">
        <is>
          <t/>
        </is>
      </c>
      <c r="X7572" s="16" t="inlineStr">
        <is>
          <t/>
        </is>
      </c>
      <c r="Y7572" s="16" t="inlineStr">
        <is>
          <t/>
        </is>
      </c>
      <c r="Z7572" s="16" t="inlineStr">
        <is>
          <t>https://www.contratacion.euskadi.eus/anuncio_contratacion/licencias-veeam/expcm477739/webkpe00-kpesimpc/es/</t>
        </is>
      </c>
      <c r="AA7572" s="16" t="inlineStr">
        <is>
          <t>https://www.contratacion.euskadi.eus/webkpe00-kpesimpc/es/contenidos/anuncio_contratacion/expcm477739/es_doc/index.html</t>
        </is>
      </c>
      <c r="AB7572" s="16" t="inlineStr">
        <is>
          <t>https://www.contratacion.euskadi.eus/contenidos/anuncio_contratacion/expcm477739/es_doc/data/es_r01dtpd19bca91a69c6a7b6f1fe875a0cb806279ce</t>
        </is>
      </c>
      <c r="AC7572" s="16" t="inlineStr">
        <is>
          <t>https://www.contratacion.euskadi.eus/contenidos/anuncio_contratacion/expcm477739/r01Index/expcm477739-idxContent.xml</t>
        </is>
      </c>
      <c r="AD7572" s="16" t="inlineStr">
        <is>
          <t>17/01/2026</t>
        </is>
      </c>
      <c r="AE7572" s="16" t="inlineStr">
        <is>
          <t>r01epd0124ddd405c0f66eb66553e9a3434a06831</t>
        </is>
      </c>
      <c r="AF7572" s="16" t="inlineStr">
        <is>
          <t>ETS - Euskal Trenbide Sarea</t>
        </is>
      </c>
      <c r="AG7572" s="16" t="inlineStr">
        <is>
          <t>r01epd012641c34ddf902dada3c34f0feb97d5a59</t>
        </is>
      </c>
      <c r="AH7572" s="16" t="inlineStr">
        <is>
          <t>ETS - Euskal Trenbide Sarea</t>
        </is>
      </c>
      <c r="AI7572" s="16" t="inlineStr">
        <is>
          <t/>
        </is>
      </c>
      <c r="AJ7572" s="16" t="inlineStr">
        <is>
          <t/>
        </is>
      </c>
    </row>
    <row r="7573" customHeight="true" ht="15.0">
      <c r="A7573" s="16" t="inlineStr">
        <is>
          <t>Reparación vehículo 4591-KFH</t>
        </is>
      </c>
      <c r="B7573" s="16" t="inlineStr">
        <is>
          <t/>
        </is>
      </c>
      <c r="C7573" s="16" t="inlineStr">
        <is>
          <t>Gobierno Vasco</t>
        </is>
      </c>
      <c r="D7573" s="16" t="inlineStr">
        <is>
          <t/>
        </is>
      </c>
      <c r="E7573" s="16" t="inlineStr">
        <is>
          <t/>
        </is>
      </c>
      <c r="F7573" s="16" t="inlineStr">
        <is>
          <t/>
        </is>
      </c>
      <c r="G7573" s="16" t="inlineStr">
        <is>
          <t>Reparación vehículo 4591-KFH</t>
        </is>
      </c>
      <c r="H7573" s="16" t="inlineStr">
        <is>
          <t>Reparación vehículo 4591-KFH</t>
        </is>
      </c>
      <c r="I7573" s="16" t="inlineStr">
        <is>
          <t/>
        </is>
      </c>
      <c r="J7573" s="16" t="inlineStr">
        <is>
          <t>17/01/2026</t>
        </is>
      </c>
      <c r="K7573" s="16" t="inlineStr">
        <is>
          <t>P20027182</t>
        </is>
      </c>
      <c r="L7573" s="16" t="inlineStr">
        <is>
          <t>Adjudicación provisional / definitiva</t>
        </is>
      </c>
      <c r="M7573" s="16" t="inlineStr">
        <is>
          <t>true</t>
        </is>
      </c>
      <c r="N7573" s="16" t="inlineStr">
        <is>
          <t/>
        </is>
      </c>
      <c r="O7573" s="16" t="inlineStr">
        <is>
          <t/>
        </is>
      </c>
      <c r="P7573" s="16" t="inlineStr">
        <is>
          <t/>
        </is>
      </c>
      <c r="Q7573" s="16" t="inlineStr">
        <is>
          <t/>
        </is>
      </c>
      <c r="R7573" s="16" t="inlineStr">
        <is>
          <t/>
        </is>
      </c>
      <c r="S7573" s="16" t="inlineStr">
        <is>
          <t>https://www.contratacion.euskadi.eus/webkpe00-kpeperfi/es/contenidos/anuncio_contratacion/expcm477740/es_doc/images/ets-logo-txiki.png</t>
        </is>
      </c>
      <c r="T7573" s="16" t="inlineStr">
        <is>
          <t>Euskal Trenbide Sarea</t>
        </is>
      </c>
      <c r="U7573" s="16" t="inlineStr">
        <is>
          <t>S0100001G - ETS - Euskal Trenbide Sarea</t>
        </is>
      </c>
      <c r="V7573" s="16" t="inlineStr">
        <is>
          <t>Secretaría General</t>
        </is>
      </c>
      <c r="W7573" s="16" t="inlineStr">
        <is>
          <t/>
        </is>
      </c>
      <c r="X7573" s="16" t="inlineStr">
        <is>
          <t/>
        </is>
      </c>
      <c r="Y7573" s="16" t="inlineStr">
        <is>
          <t/>
        </is>
      </c>
      <c r="Z7573" s="16" t="inlineStr">
        <is>
          <t>https://www.contratacion.euskadi.eus/anuncio_contratacion/reparacion-vehiculo-4591-kfh/expcm477740/webkpe00-kpesimpc/es/</t>
        </is>
      </c>
      <c r="AA7573" s="16" t="inlineStr">
        <is>
          <t>https://www.contratacion.euskadi.eus/webkpe00-kpesimpc/es/contenidos/anuncio_contratacion/expcm477740/es_doc/index.html</t>
        </is>
      </c>
      <c r="AB7573" s="16" t="inlineStr">
        <is>
          <t>https://www.contratacion.euskadi.eus/contenidos/anuncio_contratacion/expcm477740/es_doc/data/es_r01dtpd19bca91ce376a7b6f1f45dcc261a1e2a252</t>
        </is>
      </c>
      <c r="AC7573" s="16" t="inlineStr">
        <is>
          <t>https://www.contratacion.euskadi.eus/contenidos/anuncio_contratacion/expcm477740/r01Index/expcm477740-idxContent.xml</t>
        </is>
      </c>
      <c r="AD7573" s="16" t="inlineStr">
        <is>
          <t>17/01/2026</t>
        </is>
      </c>
      <c r="AE7573" s="16" t="inlineStr">
        <is>
          <t>r01epd0124ddd405c0f66eb66553e9a3434a06831</t>
        </is>
      </c>
      <c r="AF7573" s="16" t="inlineStr">
        <is>
          <t>ETS - Euskal Trenbide Sarea</t>
        </is>
      </c>
      <c r="AG7573" s="16" t="inlineStr">
        <is>
          <t>r01epd012641c34ddf902dada3c34f0feb97d5a59</t>
        </is>
      </c>
      <c r="AH7573" s="16" t="inlineStr">
        <is>
          <t>ETS - Euskal Trenbide Sarea</t>
        </is>
      </c>
      <c r="AI7573" s="16" t="inlineStr">
        <is>
          <t/>
        </is>
      </c>
      <c r="AJ7573" s="16" t="inlineStr">
        <is>
          <t/>
        </is>
      </c>
    </row>
    <row r="7574" customHeight="true" ht="15.0">
      <c r="A7574" s="16" t="inlineStr">
        <is>
          <t>Suministro material ferretería</t>
        </is>
      </c>
      <c r="B7574" s="16" t="inlineStr">
        <is>
          <t/>
        </is>
      </c>
      <c r="C7574" s="16" t="inlineStr">
        <is>
          <t>Gobierno Vasco</t>
        </is>
      </c>
      <c r="D7574" s="16" t="inlineStr">
        <is>
          <t/>
        </is>
      </c>
      <c r="E7574" s="16" t="inlineStr">
        <is>
          <t/>
        </is>
      </c>
      <c r="F7574" s="16" t="inlineStr">
        <is>
          <t/>
        </is>
      </c>
      <c r="G7574" s="16" t="inlineStr">
        <is>
          <t>Suministro material ferretería</t>
        </is>
      </c>
      <c r="H7574" s="16" t="inlineStr">
        <is>
          <t>Suministro material ferretería</t>
        </is>
      </c>
      <c r="I7574" s="16" t="inlineStr">
        <is>
          <t/>
        </is>
      </c>
      <c r="J7574" s="16" t="inlineStr">
        <is>
          <t>17/01/2026</t>
        </is>
      </c>
      <c r="K7574" s="16" t="inlineStr">
        <is>
          <t>P20027183</t>
        </is>
      </c>
      <c r="L7574" s="16" t="inlineStr">
        <is>
          <t>Adjudicación provisional / definitiva</t>
        </is>
      </c>
      <c r="M7574" s="16" t="inlineStr">
        <is>
          <t>true</t>
        </is>
      </c>
      <c r="N7574" s="16" t="inlineStr">
        <is>
          <t/>
        </is>
      </c>
      <c r="O7574" s="16" t="inlineStr">
        <is>
          <t/>
        </is>
      </c>
      <c r="P7574" s="16" t="inlineStr">
        <is>
          <t/>
        </is>
      </c>
      <c r="Q7574" s="16" t="inlineStr">
        <is>
          <t/>
        </is>
      </c>
      <c r="R7574" s="16" t="inlineStr">
        <is>
          <t/>
        </is>
      </c>
      <c r="S7574" s="16" t="inlineStr">
        <is>
          <t>https://www.contratacion.euskadi.eus/webkpe00-kpeperfi/es/contenidos/anuncio_contratacion/expcm477741/es_doc/images/ets-logo-txiki.png</t>
        </is>
      </c>
      <c r="T7574" s="16" t="inlineStr">
        <is>
          <t>Euskal Trenbide Sarea</t>
        </is>
      </c>
      <c r="U7574" s="16" t="inlineStr">
        <is>
          <t>S0100001G - ETS - Euskal Trenbide Sarea</t>
        </is>
      </c>
      <c r="V7574" s="16" t="inlineStr">
        <is>
          <t>Secretaría General</t>
        </is>
      </c>
      <c r="W7574" s="16" t="inlineStr">
        <is>
          <t/>
        </is>
      </c>
      <c r="X7574" s="16" t="inlineStr">
        <is>
          <t/>
        </is>
      </c>
      <c r="Y7574" s="16" t="inlineStr">
        <is>
          <t/>
        </is>
      </c>
      <c r="Z7574" s="16" t="inlineStr">
        <is>
          <t>https://www.contratacion.euskadi.eus/anuncio_contratacion/suministro-material-ferreteria/expcm477741/webkpe00-kpesimpc/es/</t>
        </is>
      </c>
      <c r="AA7574" s="16" t="inlineStr">
        <is>
          <t>https://www.contratacion.euskadi.eus/webkpe00-kpesimpc/es/contenidos/anuncio_contratacion/expcm477741/es_doc/index.html</t>
        </is>
      </c>
      <c r="AB7574" s="16" t="inlineStr">
        <is>
          <t>https://www.contratacion.euskadi.eus/contenidos/anuncio_contratacion/expcm477741/es_doc/data/es_r01dtpd19bca91f6076a7b6f1f72dc6c0d9ccb1a34</t>
        </is>
      </c>
      <c r="AC7574" s="16" t="inlineStr">
        <is>
          <t>https://www.contratacion.euskadi.eus/contenidos/anuncio_contratacion/expcm477741/r01Index/expcm477741-idxContent.xml</t>
        </is>
      </c>
      <c r="AD7574" s="16" t="inlineStr">
        <is>
          <t>17/01/2026</t>
        </is>
      </c>
      <c r="AE7574" s="16" t="inlineStr">
        <is>
          <t>r01epd0124ddd405c0f66eb66553e9a3434a06831</t>
        </is>
      </c>
      <c r="AF7574" s="16" t="inlineStr">
        <is>
          <t>ETS - Euskal Trenbide Sarea</t>
        </is>
      </c>
      <c r="AG7574" s="16" t="inlineStr">
        <is>
          <t>r01epd012641c34ddf902dada3c34f0feb97d5a59</t>
        </is>
      </c>
      <c r="AH7574" s="16" t="inlineStr">
        <is>
          <t>ETS - Euskal Trenbide Sarea</t>
        </is>
      </c>
      <c r="AI7574" s="16" t="inlineStr">
        <is>
          <t/>
        </is>
      </c>
      <c r="AJ7574" s="16" t="inlineStr">
        <is>
          <t/>
        </is>
      </c>
    </row>
    <row r="7575" customHeight="true" ht="15.0">
      <c r="A7575" s="16" t="inlineStr">
        <is>
          <t>Suministro herramienta</t>
        </is>
      </c>
      <c r="B7575" s="16" t="inlineStr">
        <is>
          <t/>
        </is>
      </c>
      <c r="C7575" s="16" t="inlineStr">
        <is>
          <t>Gobierno Vasco</t>
        </is>
      </c>
      <c r="D7575" s="16" t="inlineStr">
        <is>
          <t/>
        </is>
      </c>
      <c r="E7575" s="16" t="inlineStr">
        <is>
          <t/>
        </is>
      </c>
      <c r="F7575" s="16" t="inlineStr">
        <is>
          <t/>
        </is>
      </c>
      <c r="G7575" s="16" t="inlineStr">
        <is>
          <t>Suministro herramienta</t>
        </is>
      </c>
      <c r="H7575" s="16" t="inlineStr">
        <is>
          <t>Suministro herramienta</t>
        </is>
      </c>
      <c r="I7575" s="16" t="inlineStr">
        <is>
          <t/>
        </is>
      </c>
      <c r="J7575" s="16" t="inlineStr">
        <is>
          <t>17/01/2026</t>
        </is>
      </c>
      <c r="K7575" s="16" t="inlineStr">
        <is>
          <t>P20027158</t>
        </is>
      </c>
      <c r="L7575" s="16" t="inlineStr">
        <is>
          <t>Adjudicación provisional / definitiva</t>
        </is>
      </c>
      <c r="M7575" s="16" t="inlineStr">
        <is>
          <t>true</t>
        </is>
      </c>
      <c r="N7575" s="16" t="inlineStr">
        <is>
          <t/>
        </is>
      </c>
      <c r="O7575" s="16" t="inlineStr">
        <is>
          <t/>
        </is>
      </c>
      <c r="P7575" s="16" t="inlineStr">
        <is>
          <t/>
        </is>
      </c>
      <c r="Q7575" s="16" t="inlineStr">
        <is>
          <t/>
        </is>
      </c>
      <c r="R7575" s="16" t="inlineStr">
        <is>
          <t/>
        </is>
      </c>
      <c r="S7575" s="16" t="inlineStr">
        <is>
          <t>https://www.contratacion.euskadi.eus/webkpe00-kpeperfi/es/contenidos/anuncio_contratacion/expcm477742/es_doc/images/ets-logo-txiki.png</t>
        </is>
      </c>
      <c r="T7575" s="16" t="inlineStr">
        <is>
          <t>Euskal Trenbide Sarea</t>
        </is>
      </c>
      <c r="U7575" s="16" t="inlineStr">
        <is>
          <t>S0100001G - ETS - Euskal Trenbide Sarea</t>
        </is>
      </c>
      <c r="V7575" s="16" t="inlineStr">
        <is>
          <t>Secretaría General</t>
        </is>
      </c>
      <c r="W7575" s="16" t="inlineStr">
        <is>
          <t/>
        </is>
      </c>
      <c r="X7575" s="16" t="inlineStr">
        <is>
          <t/>
        </is>
      </c>
      <c r="Y7575" s="16" t="inlineStr">
        <is>
          <t/>
        </is>
      </c>
      <c r="Z7575" s="16" t="inlineStr">
        <is>
          <t>https://www.contratacion.euskadi.eus/anuncio_contratacion/suministro-herramienta/expcm477742/webkpe00-kpesimpc/es/</t>
        </is>
      </c>
      <c r="AA7575" s="16" t="inlineStr">
        <is>
          <t>https://www.contratacion.euskadi.eus/webkpe00-kpesimpc/es/contenidos/anuncio_contratacion/expcm477742/es_doc/index.html</t>
        </is>
      </c>
      <c r="AB7575" s="16" t="inlineStr">
        <is>
          <t>https://www.contratacion.euskadi.eus/contenidos/anuncio_contratacion/expcm477742/es_doc/data/es_r01dtpd19bca95e9f66a7b6f1f452b2d6535e9ceb0</t>
        </is>
      </c>
      <c r="AC7575" s="16" t="inlineStr">
        <is>
          <t>https://www.contratacion.euskadi.eus/contenidos/anuncio_contratacion/expcm477742/r01Index/expcm477742-idxContent.xml</t>
        </is>
      </c>
      <c r="AD7575" s="16" t="inlineStr">
        <is>
          <t>17/01/2026</t>
        </is>
      </c>
      <c r="AE7575" s="16" t="inlineStr">
        <is>
          <t>r01epd0124ddd405c0f66eb66553e9a3434a06831</t>
        </is>
      </c>
      <c r="AF7575" s="16" t="inlineStr">
        <is>
          <t>ETS - Euskal Trenbide Sarea</t>
        </is>
      </c>
      <c r="AG7575" s="16" t="inlineStr">
        <is>
          <t>r01epd012641c34ddf902dada3c34f0feb97d5a59</t>
        </is>
      </c>
      <c r="AH7575" s="16" t="inlineStr">
        <is>
          <t>ETS - Euskal Trenbide Sarea</t>
        </is>
      </c>
      <c r="AI7575" s="16" t="inlineStr">
        <is>
          <t/>
        </is>
      </c>
      <c r="AJ7575" s="16" t="inlineStr">
        <is>
          <t/>
        </is>
      </c>
    </row>
    <row r="7576" customHeight="true" ht="15.0">
      <c r="A7576" s="16" t="inlineStr">
        <is>
          <t>Revisión vehículo 6012-LLW</t>
        </is>
      </c>
      <c r="B7576" s="16" t="inlineStr">
        <is>
          <t/>
        </is>
      </c>
      <c r="C7576" s="16" t="inlineStr">
        <is>
          <t>Gobierno Vasco</t>
        </is>
      </c>
      <c r="D7576" s="16" t="inlineStr">
        <is>
          <t/>
        </is>
      </c>
      <c r="E7576" s="16" t="inlineStr">
        <is>
          <t/>
        </is>
      </c>
      <c r="F7576" s="16" t="inlineStr">
        <is>
          <t/>
        </is>
      </c>
      <c r="G7576" s="16" t="inlineStr">
        <is>
          <t>Revisión vehículo 6012-LLW</t>
        </is>
      </c>
      <c r="H7576" s="16" t="inlineStr">
        <is>
          <t>Revisión vehículo 6012-LLW</t>
        </is>
      </c>
      <c r="I7576" s="16" t="inlineStr">
        <is>
          <t/>
        </is>
      </c>
      <c r="J7576" s="16" t="inlineStr">
        <is>
          <t>17/01/2026</t>
        </is>
      </c>
      <c r="K7576" s="16" t="inlineStr">
        <is>
          <t>P20027173</t>
        </is>
      </c>
      <c r="L7576" s="16" t="inlineStr">
        <is>
          <t>Adjudicación provisional / definitiva</t>
        </is>
      </c>
      <c r="M7576" s="16" t="inlineStr">
        <is>
          <t>true</t>
        </is>
      </c>
      <c r="N7576" s="16" t="inlineStr">
        <is>
          <t/>
        </is>
      </c>
      <c r="O7576" s="16" t="inlineStr">
        <is>
          <t/>
        </is>
      </c>
      <c r="P7576" s="16" t="inlineStr">
        <is>
          <t/>
        </is>
      </c>
      <c r="Q7576" s="16" t="inlineStr">
        <is>
          <t/>
        </is>
      </c>
      <c r="R7576" s="16" t="inlineStr">
        <is>
          <t/>
        </is>
      </c>
      <c r="S7576" s="16" t="inlineStr">
        <is>
          <t>https://www.contratacion.euskadi.eus/webkpe00-kpeperfi/es/contenidos/anuncio_contratacion/expcm477743/es_doc/images/ets-logo-txiki.png</t>
        </is>
      </c>
      <c r="T7576" s="16" t="inlineStr">
        <is>
          <t>Euskal Trenbide Sarea</t>
        </is>
      </c>
      <c r="U7576" s="16" t="inlineStr">
        <is>
          <t>S0100001G - ETS - Euskal Trenbide Sarea</t>
        </is>
      </c>
      <c r="V7576" s="16" t="inlineStr">
        <is>
          <t>Secretaría General</t>
        </is>
      </c>
      <c r="W7576" s="16" t="inlineStr">
        <is>
          <t/>
        </is>
      </c>
      <c r="X7576" s="16" t="inlineStr">
        <is>
          <t/>
        </is>
      </c>
      <c r="Y7576" s="16" t="inlineStr">
        <is>
          <t/>
        </is>
      </c>
      <c r="Z7576" s="16" t="inlineStr">
        <is>
          <t>https://www.contratacion.euskadi.eus/anuncio_contratacion/revision-vehiculo-6012-llw/expcm477743/webkpe00-kpesimpc/es/</t>
        </is>
      </c>
      <c r="AA7576" s="16" t="inlineStr">
        <is>
          <t>https://www.contratacion.euskadi.eus/webkpe00-kpesimpc/es/contenidos/anuncio_contratacion/expcm477743/es_doc/index.html</t>
        </is>
      </c>
      <c r="AB7576" s="16" t="inlineStr">
        <is>
          <t>https://www.contratacion.euskadi.eus/contenidos/anuncio_contratacion/expcm477743/es_doc/data/es_r01dtpd19bca9611ed6a7b6f1f557872677047122b</t>
        </is>
      </c>
      <c r="AC7576" s="16" t="inlineStr">
        <is>
          <t>https://www.contratacion.euskadi.eus/contenidos/anuncio_contratacion/expcm477743/r01Index/expcm477743-idxContent.xml</t>
        </is>
      </c>
      <c r="AD7576" s="16" t="inlineStr">
        <is>
          <t>17/01/2026</t>
        </is>
      </c>
      <c r="AE7576" s="16" t="inlineStr">
        <is>
          <t>r01epd0124ddd405c0f66eb66553e9a3434a06831</t>
        </is>
      </c>
      <c r="AF7576" s="16" t="inlineStr">
        <is>
          <t>ETS - Euskal Trenbide Sarea</t>
        </is>
      </c>
      <c r="AG7576" s="16" t="inlineStr">
        <is>
          <t>r01epd012641c34ddf902dada3c34f0feb97d5a59</t>
        </is>
      </c>
      <c r="AH7576" s="16" t="inlineStr">
        <is>
          <t>ETS - Euskal Trenbide Sarea</t>
        </is>
      </c>
      <c r="AI7576" s="16" t="inlineStr">
        <is>
          <t/>
        </is>
      </c>
      <c r="AJ7576" s="16" t="inlineStr">
        <is>
          <t/>
        </is>
      </c>
    </row>
    <row r="7577" customHeight="true" ht="15.0">
      <c r="A7577" s="16" t="inlineStr">
        <is>
          <t>Suministro terminales telefónicos</t>
        </is>
      </c>
      <c r="B7577" s="16" t="inlineStr">
        <is>
          <t/>
        </is>
      </c>
      <c r="C7577" s="16" t="inlineStr">
        <is>
          <t>Gobierno Vasco</t>
        </is>
      </c>
      <c r="D7577" s="16" t="inlineStr">
        <is>
          <t/>
        </is>
      </c>
      <c r="E7577" s="16" t="inlineStr">
        <is>
          <t/>
        </is>
      </c>
      <c r="F7577" s="16" t="inlineStr">
        <is>
          <t/>
        </is>
      </c>
      <c r="G7577" s="16" t="inlineStr">
        <is>
          <t>Suministro terminales telefónicos</t>
        </is>
      </c>
      <c r="H7577" s="16" t="inlineStr">
        <is>
          <t>Suministro terminales telefónicos</t>
        </is>
      </c>
      <c r="I7577" s="16" t="inlineStr">
        <is>
          <t/>
        </is>
      </c>
      <c r="J7577" s="16" t="inlineStr">
        <is>
          <t>17/01/2026</t>
        </is>
      </c>
      <c r="K7577" s="16" t="inlineStr">
        <is>
          <t>P20027177</t>
        </is>
      </c>
      <c r="L7577" s="16" t="inlineStr">
        <is>
          <t>Adjudicación provisional / definitiva</t>
        </is>
      </c>
      <c r="M7577" s="16" t="inlineStr">
        <is>
          <t>true</t>
        </is>
      </c>
      <c r="N7577" s="16" t="inlineStr">
        <is>
          <t/>
        </is>
      </c>
      <c r="O7577" s="16" t="inlineStr">
        <is>
          <t/>
        </is>
      </c>
      <c r="P7577" s="16" t="inlineStr">
        <is>
          <t/>
        </is>
      </c>
      <c r="Q7577" s="16" t="inlineStr">
        <is>
          <t/>
        </is>
      </c>
      <c r="R7577" s="16" t="inlineStr">
        <is>
          <t/>
        </is>
      </c>
      <c r="S7577" s="16" t="inlineStr">
        <is>
          <t>https://www.contratacion.euskadi.eus/webkpe00-kpeperfi/es/contenidos/anuncio_contratacion/expcm477744/es_doc/images/ets-logo-txiki.png</t>
        </is>
      </c>
      <c r="T7577" s="16" t="inlineStr">
        <is>
          <t>Euskal Trenbide Sarea</t>
        </is>
      </c>
      <c r="U7577" s="16" t="inlineStr">
        <is>
          <t>S0100001G - ETS - Euskal Trenbide Sarea</t>
        </is>
      </c>
      <c r="V7577" s="16" t="inlineStr">
        <is>
          <t>Secretaría General</t>
        </is>
      </c>
      <c r="W7577" s="16" t="inlineStr">
        <is>
          <t/>
        </is>
      </c>
      <c r="X7577" s="16" t="inlineStr">
        <is>
          <t/>
        </is>
      </c>
      <c r="Y7577" s="16" t="inlineStr">
        <is>
          <t/>
        </is>
      </c>
      <c r="Z7577" s="16" t="inlineStr">
        <is>
          <t>https://www.contratacion.euskadi.eus/anuncio_contratacion/suministro-terminales-telefonicos/webkpe00-kpesimpc/es/</t>
        </is>
      </c>
      <c r="AA7577" s="16" t="inlineStr">
        <is>
          <t>https://www.contratacion.euskadi.eus/webkpe00-kpesimpc/es/contenidos/anuncio_contratacion/expcm477744/es_doc/index.html</t>
        </is>
      </c>
      <c r="AB7577" s="16" t="inlineStr">
        <is>
          <t>https://www.contratacion.euskadi.eus/contenidos/anuncio_contratacion/expcm477744/es_doc/data/es_r01dtpd19bca96399d6a7b6f1f6a8467146d0dcfd8</t>
        </is>
      </c>
      <c r="AC7577" s="16" t="inlineStr">
        <is>
          <t>https://www.contratacion.euskadi.eus/contenidos/anuncio_contratacion/expcm477744/r01Index/expcm477744-idxContent.xml</t>
        </is>
      </c>
      <c r="AD7577" s="16" t="inlineStr">
        <is>
          <t>17/01/2026</t>
        </is>
      </c>
      <c r="AE7577" s="16" t="inlineStr">
        <is>
          <t>r01epd0124ddd405c0f66eb66553e9a3434a06831</t>
        </is>
      </c>
      <c r="AF7577" s="16" t="inlineStr">
        <is>
          <t>ETS - Euskal Trenbide Sarea</t>
        </is>
      </c>
      <c r="AG7577" s="16" t="inlineStr">
        <is>
          <t>r01epd012641c34ddf902dada3c34f0feb97d5a59</t>
        </is>
      </c>
      <c r="AH7577" s="16" t="inlineStr">
        <is>
          <t>ETS - Euskal Trenbide Sarea</t>
        </is>
      </c>
      <c r="AI7577" s="16" t="inlineStr">
        <is>
          <t/>
        </is>
      </c>
      <c r="AJ7577" s="16" t="inlineStr">
        <is>
          <t/>
        </is>
      </c>
    </row>
    <row r="7578" customHeight="true" ht="15.0">
      <c r="A7578" s="16" t="inlineStr">
        <is>
          <t>SA desvío cable F.O. impulsiones</t>
        </is>
      </c>
      <c r="B7578" s="16" t="inlineStr">
        <is>
          <t/>
        </is>
      </c>
      <c r="C7578" s="16" t="inlineStr">
        <is>
          <t>Gobierno Vasco</t>
        </is>
      </c>
      <c r="D7578" s="16" t="inlineStr">
        <is>
          <t/>
        </is>
      </c>
      <c r="E7578" s="16" t="inlineStr">
        <is>
          <t/>
        </is>
      </c>
      <c r="F7578" s="16" t="inlineStr">
        <is>
          <t/>
        </is>
      </c>
      <c r="G7578" s="16" t="inlineStr">
        <is>
          <t>SA desvío cable F.O. impulsiones</t>
        </is>
      </c>
      <c r="H7578" s="16" t="inlineStr">
        <is>
          <t>SA desvío cable F.O. impulsiones</t>
        </is>
      </c>
      <c r="I7578" s="16" t="inlineStr">
        <is>
          <t/>
        </is>
      </c>
      <c r="J7578" s="16" t="inlineStr">
        <is>
          <t>17/01/2026</t>
        </is>
      </c>
      <c r="K7578" s="16" t="inlineStr">
        <is>
          <t>P20027179</t>
        </is>
      </c>
      <c r="L7578" s="16" t="inlineStr">
        <is>
          <t>Adjudicación provisional / definitiva</t>
        </is>
      </c>
      <c r="M7578" s="16" t="inlineStr">
        <is>
          <t>true</t>
        </is>
      </c>
      <c r="N7578" s="16" t="inlineStr">
        <is>
          <t/>
        </is>
      </c>
      <c r="O7578" s="16" t="inlineStr">
        <is>
          <t/>
        </is>
      </c>
      <c r="P7578" s="16" t="inlineStr">
        <is>
          <t/>
        </is>
      </c>
      <c r="Q7578" s="16" t="inlineStr">
        <is>
          <t/>
        </is>
      </c>
      <c r="R7578" s="16" t="inlineStr">
        <is>
          <t/>
        </is>
      </c>
      <c r="S7578" s="16" t="inlineStr">
        <is>
          <t>https://www.contratacion.euskadi.eus/webkpe00-kpeperfi/es/contenidos/anuncio_contratacion/expcm477745/es_doc/images/ets-logo-txiki.png</t>
        </is>
      </c>
      <c r="T7578" s="16" t="inlineStr">
        <is>
          <t>Euskal Trenbide Sarea</t>
        </is>
      </c>
      <c r="U7578" s="16" t="inlineStr">
        <is>
          <t>S0100001G - ETS - Euskal Trenbide Sarea</t>
        </is>
      </c>
      <c r="V7578" s="16" t="inlineStr">
        <is>
          <t>Secretaría General</t>
        </is>
      </c>
      <c r="W7578" s="16" t="inlineStr">
        <is>
          <t/>
        </is>
      </c>
      <c r="X7578" s="16" t="inlineStr">
        <is>
          <t/>
        </is>
      </c>
      <c r="Y7578" s="16" t="inlineStr">
        <is>
          <t/>
        </is>
      </c>
      <c r="Z7578" s="16" t="inlineStr">
        <is>
          <t>https://www.contratacion.euskadi.eus/anuncio_contratacion/sa-desvio-cable-f-o-impulsiones/webkpe00-kpesimpc/es/</t>
        </is>
      </c>
      <c r="AA7578" s="16" t="inlineStr">
        <is>
          <t>https://www.contratacion.euskadi.eus/webkpe00-kpesimpc/es/contenidos/anuncio_contratacion/expcm477745/es_doc/index.html</t>
        </is>
      </c>
      <c r="AB7578" s="16" t="inlineStr">
        <is>
          <t>https://www.contratacion.euskadi.eus/contenidos/anuncio_contratacion/expcm477745/es_doc/data/es_r01dtpd19bca96614d6a7b6f1f6a5378e769eaf330</t>
        </is>
      </c>
      <c r="AC7578" s="16" t="inlineStr">
        <is>
          <t>https://www.contratacion.euskadi.eus/contenidos/anuncio_contratacion/expcm477745/r01Index/expcm477745-idxContent.xml</t>
        </is>
      </c>
      <c r="AD7578" s="16" t="inlineStr">
        <is>
          <t>17/01/2026</t>
        </is>
      </c>
      <c r="AE7578" s="16" t="inlineStr">
        <is>
          <t>r01epd0124ddd405c0f66eb66553e9a3434a06831</t>
        </is>
      </c>
      <c r="AF7578" s="16" t="inlineStr">
        <is>
          <t>ETS - Euskal Trenbide Sarea</t>
        </is>
      </c>
      <c r="AG7578" s="16" t="inlineStr">
        <is>
          <t>r01epd012641c34ddf902dada3c34f0feb97d5a59</t>
        </is>
      </c>
      <c r="AH7578" s="16" t="inlineStr">
        <is>
          <t>ETS - Euskal Trenbide Sarea</t>
        </is>
      </c>
      <c r="AI7578" s="16" t="inlineStr">
        <is>
          <t/>
        </is>
      </c>
      <c r="AJ7578" s="16" t="inlineStr">
        <is>
          <t/>
        </is>
      </c>
    </row>
    <row r="7579" customHeight="true" ht="15.0">
      <c r="A7579" s="16" t="inlineStr">
        <is>
          <t>Mantenimiento redes agua sanitaria</t>
        </is>
      </c>
      <c r="B7579" s="16" t="inlineStr">
        <is>
          <t/>
        </is>
      </c>
      <c r="C7579" s="16" t="inlineStr">
        <is>
          <t>Gobierno Vasco</t>
        </is>
      </c>
      <c r="D7579" s="16" t="inlineStr">
        <is>
          <t/>
        </is>
      </c>
      <c r="E7579" s="16" t="inlineStr">
        <is>
          <t/>
        </is>
      </c>
      <c r="F7579" s="16" t="inlineStr">
        <is>
          <t/>
        </is>
      </c>
      <c r="G7579" s="16" t="inlineStr">
        <is>
          <t>Mantenimiento redes agua sanitaria</t>
        </is>
      </c>
      <c r="H7579" s="16" t="inlineStr">
        <is>
          <t>Mantenimiento redes agua sanitaria</t>
        </is>
      </c>
      <c r="I7579" s="16" t="inlineStr">
        <is>
          <t/>
        </is>
      </c>
      <c r="J7579" s="16" t="inlineStr">
        <is>
          <t>17/01/2026</t>
        </is>
      </c>
      <c r="K7579" s="16" t="inlineStr">
        <is>
          <t>P20027180</t>
        </is>
      </c>
      <c r="L7579" s="16" t="inlineStr">
        <is>
          <t>Adjudicación provisional / definitiva</t>
        </is>
      </c>
      <c r="M7579" s="16" t="inlineStr">
        <is>
          <t>true</t>
        </is>
      </c>
      <c r="N7579" s="16" t="inlineStr">
        <is>
          <t/>
        </is>
      </c>
      <c r="O7579" s="16" t="inlineStr">
        <is>
          <t/>
        </is>
      </c>
      <c r="P7579" s="16" t="inlineStr">
        <is>
          <t/>
        </is>
      </c>
      <c r="Q7579" s="16" t="inlineStr">
        <is>
          <t/>
        </is>
      </c>
      <c r="R7579" s="16" t="inlineStr">
        <is>
          <t/>
        </is>
      </c>
      <c r="S7579" s="16" t="inlineStr">
        <is>
          <t>https://www.contratacion.euskadi.eus/webkpe00-kpeperfi/es/contenidos/anuncio_contratacion/expcm477746/es_doc/images/ets-logo-txiki.png</t>
        </is>
      </c>
      <c r="T7579" s="16" t="inlineStr">
        <is>
          <t>Euskal Trenbide Sarea</t>
        </is>
      </c>
      <c r="U7579" s="16" t="inlineStr">
        <is>
          <t>S0100001G - ETS - Euskal Trenbide Sarea</t>
        </is>
      </c>
      <c r="V7579" s="16" t="inlineStr">
        <is>
          <t>Secretaría General</t>
        </is>
      </c>
      <c r="W7579" s="16" t="inlineStr">
        <is>
          <t/>
        </is>
      </c>
      <c r="X7579" s="16" t="inlineStr">
        <is>
          <t/>
        </is>
      </c>
      <c r="Y7579" s="16" t="inlineStr">
        <is>
          <t/>
        </is>
      </c>
      <c r="Z7579" s="16" t="inlineStr">
        <is>
          <t>https://www.contratacion.euskadi.eus/anuncio_contratacion/mantenimiento-redes-agua-sanitaria/webkpe00-kpesimpc/es/</t>
        </is>
      </c>
      <c r="AA7579" s="16" t="inlineStr">
        <is>
          <t>https://www.contratacion.euskadi.eus/webkpe00-kpesimpc/es/contenidos/anuncio_contratacion/expcm477746/es_doc/index.html</t>
        </is>
      </c>
      <c r="AB7579" s="16" t="inlineStr">
        <is>
          <t>https://www.contratacion.euskadi.eus/contenidos/anuncio_contratacion/expcm477746/es_doc/data/es_r01dtpd19bca9688ad6a7b6f1f4b78528779ebe298</t>
        </is>
      </c>
      <c r="AC7579" s="16" t="inlineStr">
        <is>
          <t>https://www.contratacion.euskadi.eus/contenidos/anuncio_contratacion/expcm477746/r01Index/expcm477746-idxContent.xml</t>
        </is>
      </c>
      <c r="AD7579" s="16" t="inlineStr">
        <is>
          <t>17/01/2026</t>
        </is>
      </c>
      <c r="AE7579" s="16" t="inlineStr">
        <is>
          <t>r01epd0124ddd405c0f66eb66553e9a3434a06831</t>
        </is>
      </c>
      <c r="AF7579" s="16" t="inlineStr">
        <is>
          <t>ETS - Euskal Trenbide Sarea</t>
        </is>
      </c>
      <c r="AG7579" s="16" t="inlineStr">
        <is>
          <t>r01epd012641c34ddf902dada3c34f0feb97d5a59</t>
        </is>
      </c>
      <c r="AH7579" s="16" t="inlineStr">
        <is>
          <t>ETS - Euskal Trenbide Sarea</t>
        </is>
      </c>
      <c r="AI7579" s="16" t="inlineStr">
        <is>
          <t/>
        </is>
      </c>
      <c r="AJ7579" s="16" t="inlineStr">
        <is>
          <t/>
        </is>
      </c>
    </row>
    <row r="7580" customHeight="true" ht="15.0">
      <c r="A7580" s="16" t="inlineStr">
        <is>
          <t>Reparación vehículo 4493-MBL</t>
        </is>
      </c>
      <c r="B7580" s="16" t="inlineStr">
        <is>
          <t/>
        </is>
      </c>
      <c r="C7580" s="16" t="inlineStr">
        <is>
          <t>Gobierno Vasco</t>
        </is>
      </c>
      <c r="D7580" s="16" t="inlineStr">
        <is>
          <t/>
        </is>
      </c>
      <c r="E7580" s="16" t="inlineStr">
        <is>
          <t/>
        </is>
      </c>
      <c r="F7580" s="16" t="inlineStr">
        <is>
          <t/>
        </is>
      </c>
      <c r="G7580" s="16" t="inlineStr">
        <is>
          <t>Reparación vehículo 4493-MBL</t>
        </is>
      </c>
      <c r="H7580" s="16" t="inlineStr">
        <is>
          <t>Reparación vehículo 4493-MBL</t>
        </is>
      </c>
      <c r="I7580" s="16" t="inlineStr">
        <is>
          <t/>
        </is>
      </c>
      <c r="J7580" s="16" t="inlineStr">
        <is>
          <t>17/01/2026</t>
        </is>
      </c>
      <c r="K7580" s="16" t="inlineStr">
        <is>
          <t>P20027189</t>
        </is>
      </c>
      <c r="L7580" s="16" t="inlineStr">
        <is>
          <t>Adjudicación provisional / definitiva</t>
        </is>
      </c>
      <c r="M7580" s="16" t="inlineStr">
        <is>
          <t>true</t>
        </is>
      </c>
      <c r="N7580" s="16" t="inlineStr">
        <is>
          <t/>
        </is>
      </c>
      <c r="O7580" s="16" t="inlineStr">
        <is>
          <t/>
        </is>
      </c>
      <c r="P7580" s="16" t="inlineStr">
        <is>
          <t/>
        </is>
      </c>
      <c r="Q7580" s="16" t="inlineStr">
        <is>
          <t/>
        </is>
      </c>
      <c r="R7580" s="16" t="inlineStr">
        <is>
          <t/>
        </is>
      </c>
      <c r="S7580" s="16" t="inlineStr">
        <is>
          <t>https://www.contratacion.euskadi.eus/webkpe00-kpeperfi/es/contenidos/anuncio_contratacion/expcm477747/es_doc/images/ets-logo-txiki.png</t>
        </is>
      </c>
      <c r="T7580" s="16" t="inlineStr">
        <is>
          <t>Euskal Trenbide Sarea</t>
        </is>
      </c>
      <c r="U7580" s="16" t="inlineStr">
        <is>
          <t>S0100001G - ETS - Euskal Trenbide Sarea</t>
        </is>
      </c>
      <c r="V7580" s="16" t="inlineStr">
        <is>
          <t>Secretaría General</t>
        </is>
      </c>
      <c r="W7580" s="16" t="inlineStr">
        <is>
          <t/>
        </is>
      </c>
      <c r="X7580" s="16" t="inlineStr">
        <is>
          <t/>
        </is>
      </c>
      <c r="Y7580" s="16" t="inlineStr">
        <is>
          <t/>
        </is>
      </c>
      <c r="Z7580" s="16" t="inlineStr">
        <is>
          <t>https://www.contratacion.euskadi.eus/anuncio_contratacion/reparacion-vehiculo-4493-mbl/expcm477747/webkpe00-kpesimpc/es/</t>
        </is>
      </c>
      <c r="AA7580" s="16" t="inlineStr">
        <is>
          <t>https://www.contratacion.euskadi.eus/webkpe00-kpesimpc/es/contenidos/anuncio_contratacion/expcm477747/es_doc/index.html</t>
        </is>
      </c>
      <c r="AB7580" s="16" t="inlineStr">
        <is>
          <t>https://www.contratacion.euskadi.eus/contenidos/anuncio_contratacion/expcm477747/es_doc/data/es_r01dtpd019bca9a7e786a7b6f1f42b25282c359cd6</t>
        </is>
      </c>
      <c r="AC7580" s="16" t="inlineStr">
        <is>
          <t>https://www.contratacion.euskadi.eus/contenidos/anuncio_contratacion/expcm477747/r01Index/expcm477747-idxContent.xml</t>
        </is>
      </c>
      <c r="AD7580" s="16" t="inlineStr">
        <is>
          <t>17/01/2026</t>
        </is>
      </c>
      <c r="AE7580" s="16" t="inlineStr">
        <is>
          <t>r01epd0124ddd405c0f66eb66553e9a3434a06831</t>
        </is>
      </c>
      <c r="AF7580" s="16" t="inlineStr">
        <is>
          <t>ETS - Euskal Trenbide Sarea</t>
        </is>
      </c>
      <c r="AG7580" s="16" t="inlineStr">
        <is>
          <t>r01epd012641c34ddf902dada3c34f0feb97d5a59</t>
        </is>
      </c>
      <c r="AH7580" s="16" t="inlineStr">
        <is>
          <t>ETS - Euskal Trenbide Sarea</t>
        </is>
      </c>
      <c r="AI7580" s="16" t="inlineStr">
        <is>
          <t/>
        </is>
      </c>
      <c r="AJ7580" s="16" t="inlineStr">
        <is>
          <t/>
        </is>
      </c>
    </row>
    <row r="7581" customHeight="true" ht="15.0">
      <c r="A7581" s="16" t="inlineStr">
        <is>
          <t>Suministro consumibles</t>
        </is>
      </c>
      <c r="B7581" s="16" t="inlineStr">
        <is>
          <t/>
        </is>
      </c>
      <c r="C7581" s="16" t="inlineStr">
        <is>
          <t>Gobierno Vasco</t>
        </is>
      </c>
      <c r="D7581" s="16" t="inlineStr">
        <is>
          <t/>
        </is>
      </c>
      <c r="E7581" s="16" t="inlineStr">
        <is>
          <t/>
        </is>
      </c>
      <c r="F7581" s="16" t="inlineStr">
        <is>
          <t/>
        </is>
      </c>
      <c r="G7581" s="16" t="inlineStr">
        <is>
          <t>Suministro consumibles</t>
        </is>
      </c>
      <c r="H7581" s="16" t="inlineStr">
        <is>
          <t>Suministro consumibles</t>
        </is>
      </c>
      <c r="I7581" s="16" t="inlineStr">
        <is>
          <t/>
        </is>
      </c>
      <c r="J7581" s="16" t="inlineStr">
        <is>
          <t>17/01/2026</t>
        </is>
      </c>
      <c r="K7581" s="16" t="inlineStr">
        <is>
          <t>P20027198</t>
        </is>
      </c>
      <c r="L7581" s="16" t="inlineStr">
        <is>
          <t>Adjudicación provisional / definitiva</t>
        </is>
      </c>
      <c r="M7581" s="16" t="inlineStr">
        <is>
          <t>true</t>
        </is>
      </c>
      <c r="N7581" s="16" t="inlineStr">
        <is>
          <t/>
        </is>
      </c>
      <c r="O7581" s="16" t="inlineStr">
        <is>
          <t/>
        </is>
      </c>
      <c r="P7581" s="16" t="inlineStr">
        <is>
          <t/>
        </is>
      </c>
      <c r="Q7581" s="16" t="inlineStr">
        <is>
          <t/>
        </is>
      </c>
      <c r="R7581" s="16" t="inlineStr">
        <is>
          <t/>
        </is>
      </c>
      <c r="S7581" s="16" t="inlineStr">
        <is>
          <t>https://www.contratacion.euskadi.eus/webkpe00-kpeperfi/es/contenidos/anuncio_contratacion/expcm477748/es_doc/images/ets-logo-txiki.png</t>
        </is>
      </c>
      <c r="T7581" s="16" t="inlineStr">
        <is>
          <t>Euskal Trenbide Sarea</t>
        </is>
      </c>
      <c r="U7581" s="16" t="inlineStr">
        <is>
          <t>S0100001G - ETS - Euskal Trenbide Sarea</t>
        </is>
      </c>
      <c r="V7581" s="16" t="inlineStr">
        <is>
          <t>Secretaría General</t>
        </is>
      </c>
      <c r="W7581" s="16" t="inlineStr">
        <is>
          <t/>
        </is>
      </c>
      <c r="X7581" s="16" t="inlineStr">
        <is>
          <t/>
        </is>
      </c>
      <c r="Y7581" s="16" t="inlineStr">
        <is>
          <t/>
        </is>
      </c>
      <c r="Z7581" s="16" t="inlineStr">
        <is>
          <t>https://www.contratacion.euskadi.eus/anuncio_contratacion/suministro-consumibles/expcm477748/webkpe00-kpesimpc/es/</t>
        </is>
      </c>
      <c r="AA7581" s="16" t="inlineStr">
        <is>
          <t>https://www.contratacion.euskadi.eus/webkpe00-kpesimpc/es/contenidos/anuncio_contratacion/expcm477748/es_doc/index.html</t>
        </is>
      </c>
      <c r="AB7581" s="16" t="inlineStr">
        <is>
          <t>https://www.contratacion.euskadi.eus/contenidos/anuncio_contratacion/expcm477748/es_doc/data/es_r01dtpd19bca9aa5df6a7b6f1f246668856f06e243</t>
        </is>
      </c>
      <c r="AC7581" s="16" t="inlineStr">
        <is>
          <t>https://www.contratacion.euskadi.eus/contenidos/anuncio_contratacion/expcm477748/r01Index/expcm477748-idxContent.xml</t>
        </is>
      </c>
      <c r="AD7581" s="16" t="inlineStr">
        <is>
          <t>17/01/2026</t>
        </is>
      </c>
      <c r="AE7581" s="16" t="inlineStr">
        <is>
          <t>r01epd0124ddd405c0f66eb66553e9a3434a06831</t>
        </is>
      </c>
      <c r="AF7581" s="16" t="inlineStr">
        <is>
          <t>ETS - Euskal Trenbide Sarea</t>
        </is>
      </c>
      <c r="AG7581" s="16" t="inlineStr">
        <is>
          <t>r01epd012641c34ddf902dada3c34f0feb97d5a59</t>
        </is>
      </c>
      <c r="AH7581" s="16" t="inlineStr">
        <is>
          <t>ETS - Euskal Trenbide Sarea</t>
        </is>
      </c>
      <c r="AI7581" s="16" t="inlineStr">
        <is>
          <t/>
        </is>
      </c>
      <c r="AJ7581" s="16" t="inlineStr">
        <is>
          <t/>
        </is>
      </c>
    </row>
    <row r="7582" customHeight="true" ht="15.0">
      <c r="A7582" s="16" t="inlineStr">
        <is>
          <t>Suministro consumibles</t>
        </is>
      </c>
      <c r="B7582" s="16" t="inlineStr">
        <is>
          <t/>
        </is>
      </c>
      <c r="C7582" s="16" t="inlineStr">
        <is>
          <t>Gobierno Vasco</t>
        </is>
      </c>
      <c r="D7582" s="16" t="inlineStr">
        <is>
          <t/>
        </is>
      </c>
      <c r="E7582" s="16" t="inlineStr">
        <is>
          <t/>
        </is>
      </c>
      <c r="F7582" s="16" t="inlineStr">
        <is>
          <t/>
        </is>
      </c>
      <c r="G7582" s="16" t="inlineStr">
        <is>
          <t>Suministro consumibles</t>
        </is>
      </c>
      <c r="H7582" s="16" t="inlineStr">
        <is>
          <t>Suministro consumibles</t>
        </is>
      </c>
      <c r="I7582" s="16" t="inlineStr">
        <is>
          <t/>
        </is>
      </c>
      <c r="J7582" s="16" t="inlineStr">
        <is>
          <t>17/01/2026</t>
        </is>
      </c>
      <c r="K7582" s="16" t="inlineStr">
        <is>
          <t>P20027199</t>
        </is>
      </c>
      <c r="L7582" s="16" t="inlineStr">
        <is>
          <t>Adjudicación provisional / definitiva</t>
        </is>
      </c>
      <c r="M7582" s="16" t="inlineStr">
        <is>
          <t>true</t>
        </is>
      </c>
      <c r="N7582" s="16" t="inlineStr">
        <is>
          <t/>
        </is>
      </c>
      <c r="O7582" s="16" t="inlineStr">
        <is>
          <t/>
        </is>
      </c>
      <c r="P7582" s="16" t="inlineStr">
        <is>
          <t/>
        </is>
      </c>
      <c r="Q7582" s="16" t="inlineStr">
        <is>
          <t/>
        </is>
      </c>
      <c r="R7582" s="16" t="inlineStr">
        <is>
          <t/>
        </is>
      </c>
      <c r="S7582" s="16" t="inlineStr">
        <is>
          <t>https://www.contratacion.euskadi.eus/webkpe00-kpeperfi/es/contenidos/anuncio_contratacion/expcm477749/es_doc/images/ets-logo-txiki.png</t>
        </is>
      </c>
      <c r="T7582" s="16" t="inlineStr">
        <is>
          <t>Euskal Trenbide Sarea</t>
        </is>
      </c>
      <c r="U7582" s="16" t="inlineStr">
        <is>
          <t>S0100001G - ETS - Euskal Trenbide Sarea</t>
        </is>
      </c>
      <c r="V7582" s="16" t="inlineStr">
        <is>
          <t>Secretaría General</t>
        </is>
      </c>
      <c r="W7582" s="16" t="inlineStr">
        <is>
          <t/>
        </is>
      </c>
      <c r="X7582" s="16" t="inlineStr">
        <is>
          <t/>
        </is>
      </c>
      <c r="Y7582" s="16" t="inlineStr">
        <is>
          <t/>
        </is>
      </c>
      <c r="Z7582" s="16" t="inlineStr">
        <is>
          <t>https://www.contratacion.euskadi.eus/anuncio_contratacion/suministro-consumibles/expcm477749/webkpe00-kpesimpc/es/</t>
        </is>
      </c>
      <c r="AA7582" s="16" t="inlineStr">
        <is>
          <t>https://www.contratacion.euskadi.eus/webkpe00-kpesimpc/es/contenidos/anuncio_contratacion/expcm477749/es_doc/index.html</t>
        </is>
      </c>
      <c r="AB7582" s="16" t="inlineStr">
        <is>
          <t>https://www.contratacion.euskadi.eus/contenidos/anuncio_contratacion/expcm477749/es_doc/data/es_r01dtpd19bca9acdbc6a7b6f1f8de29a9d6e90d1d8</t>
        </is>
      </c>
      <c r="AC7582" s="16" t="inlineStr">
        <is>
          <t>https://www.contratacion.euskadi.eus/contenidos/anuncio_contratacion/expcm477749/r01Index/expcm477749-idxContent.xml</t>
        </is>
      </c>
      <c r="AD7582" s="16" t="inlineStr">
        <is>
          <t>17/01/2026</t>
        </is>
      </c>
      <c r="AE7582" s="16" t="inlineStr">
        <is>
          <t>r01epd0124ddd405c0f66eb66553e9a3434a06831</t>
        </is>
      </c>
      <c r="AF7582" s="16" t="inlineStr">
        <is>
          <t>ETS - Euskal Trenbide Sarea</t>
        </is>
      </c>
      <c r="AG7582" s="16" t="inlineStr">
        <is>
          <t>r01epd012641c34ddf902dada3c34f0feb97d5a59</t>
        </is>
      </c>
      <c r="AH7582" s="16" t="inlineStr">
        <is>
          <t>ETS - Euskal Trenbide Sarea</t>
        </is>
      </c>
      <c r="AI7582" s="16" t="inlineStr">
        <is>
          <t/>
        </is>
      </c>
      <c r="AJ7582" s="16" t="inlineStr">
        <is>
          <t/>
        </is>
      </c>
    </row>
    <row r="7583" customHeight="true" ht="15.0">
      <c r="A7583" s="16" t="inlineStr">
        <is>
          <t>Suministro materiales</t>
        </is>
      </c>
      <c r="B7583" s="16" t="inlineStr">
        <is>
          <t/>
        </is>
      </c>
      <c r="C7583" s="16" t="inlineStr">
        <is>
          <t>Gobierno Vasco</t>
        </is>
      </c>
      <c r="D7583" s="16" t="inlineStr">
        <is>
          <t/>
        </is>
      </c>
      <c r="E7583" s="16" t="inlineStr">
        <is>
          <t/>
        </is>
      </c>
      <c r="F7583" s="16" t="inlineStr">
        <is>
          <t/>
        </is>
      </c>
      <c r="G7583" s="16" t="inlineStr">
        <is>
          <t>Suministro materiales</t>
        </is>
      </c>
      <c r="H7583" s="16" t="inlineStr">
        <is>
          <t>Suministro materiales</t>
        </is>
      </c>
      <c r="I7583" s="16" t="inlineStr">
        <is>
          <t/>
        </is>
      </c>
      <c r="J7583" s="16" t="inlineStr">
        <is>
          <t>17/01/2026</t>
        </is>
      </c>
      <c r="K7583" s="16" t="inlineStr">
        <is>
          <t>P20027200</t>
        </is>
      </c>
      <c r="L7583" s="16" t="inlineStr">
        <is>
          <t>Adjudicación provisional / definitiva</t>
        </is>
      </c>
      <c r="M7583" s="16" t="inlineStr">
        <is>
          <t>true</t>
        </is>
      </c>
      <c r="N7583" s="16" t="inlineStr">
        <is>
          <t/>
        </is>
      </c>
      <c r="O7583" s="16" t="inlineStr">
        <is>
          <t/>
        </is>
      </c>
      <c r="P7583" s="16" t="inlineStr">
        <is>
          <t/>
        </is>
      </c>
      <c r="Q7583" s="16" t="inlineStr">
        <is>
          <t/>
        </is>
      </c>
      <c r="R7583" s="16" t="inlineStr">
        <is>
          <t/>
        </is>
      </c>
      <c r="S7583" s="16" t="inlineStr">
        <is>
          <t>https://www.contratacion.euskadi.eus/webkpe00-kpeperfi/es/contenidos/anuncio_contratacion/expcm477750/es_doc/images/ets-logo-txiki.png</t>
        </is>
      </c>
      <c r="T7583" s="16" t="inlineStr">
        <is>
          <t>Euskal Trenbide Sarea</t>
        </is>
      </c>
      <c r="U7583" s="16" t="inlineStr">
        <is>
          <t>S0100001G - ETS - Euskal Trenbide Sarea</t>
        </is>
      </c>
      <c r="V7583" s="16" t="inlineStr">
        <is>
          <t>Secretaría General</t>
        </is>
      </c>
      <c r="W7583" s="16" t="inlineStr">
        <is>
          <t/>
        </is>
      </c>
      <c r="X7583" s="16" t="inlineStr">
        <is>
          <t/>
        </is>
      </c>
      <c r="Y7583" s="16" t="inlineStr">
        <is>
          <t/>
        </is>
      </c>
      <c r="Z7583" s="16" t="inlineStr">
        <is>
          <t>https://www.contratacion.euskadi.eus/anuncio_contratacion/suministro-materiales/expcm477750/webkpe00-kpesimpc/es/</t>
        </is>
      </c>
      <c r="AA7583" s="16" t="inlineStr">
        <is>
          <t>https://www.contratacion.euskadi.eus/webkpe00-kpesimpc/es/contenidos/anuncio_contratacion/expcm477750/es_doc/index.html</t>
        </is>
      </c>
      <c r="AB7583" s="16" t="inlineStr">
        <is>
          <t>https://www.contratacion.euskadi.eus/contenidos/anuncio_contratacion/expcm477750/es_doc/data/es_r01dtpd19bca9af6176a7b6f1f9b3437ffc2b87e85</t>
        </is>
      </c>
      <c r="AC7583" s="16" t="inlineStr">
        <is>
          <t>https://www.contratacion.euskadi.eus/contenidos/anuncio_contratacion/expcm477750/r01Index/expcm477750-idxContent.xml</t>
        </is>
      </c>
      <c r="AD7583" s="16" t="inlineStr">
        <is>
          <t>17/01/2026</t>
        </is>
      </c>
      <c r="AE7583" s="16" t="inlineStr">
        <is>
          <t>r01epd0124ddd405c0f66eb66553e9a3434a06831</t>
        </is>
      </c>
      <c r="AF7583" s="16" t="inlineStr">
        <is>
          <t>ETS - Euskal Trenbide Sarea</t>
        </is>
      </c>
      <c r="AG7583" s="16" t="inlineStr">
        <is>
          <t>r01epd012641c34ddf902dada3c34f0feb97d5a59</t>
        </is>
      </c>
      <c r="AH7583" s="16" t="inlineStr">
        <is>
          <t>ETS - Euskal Trenbide Sarea</t>
        </is>
      </c>
      <c r="AI7583" s="16" t="inlineStr">
        <is>
          <t/>
        </is>
      </c>
      <c r="AJ7583" s="16" t="inlineStr">
        <is>
          <t/>
        </is>
      </c>
    </row>
    <row r="7584" customHeight="true" ht="15.0">
      <c r="A7584" s="16" t="inlineStr">
        <is>
          <t>Suministro materiales</t>
        </is>
      </c>
      <c r="B7584" s="16" t="inlineStr">
        <is>
          <t/>
        </is>
      </c>
      <c r="C7584" s="16" t="inlineStr">
        <is>
          <t>Gobierno Vasco</t>
        </is>
      </c>
      <c r="D7584" s="16" t="inlineStr">
        <is>
          <t/>
        </is>
      </c>
      <c r="E7584" s="16" t="inlineStr">
        <is>
          <t/>
        </is>
      </c>
      <c r="F7584" s="16" t="inlineStr">
        <is>
          <t/>
        </is>
      </c>
      <c r="G7584" s="16" t="inlineStr">
        <is>
          <t>Suministro materiales</t>
        </is>
      </c>
      <c r="H7584" s="16" t="inlineStr">
        <is>
          <t>Suministro materiales</t>
        </is>
      </c>
      <c r="I7584" s="16" t="inlineStr">
        <is>
          <t/>
        </is>
      </c>
      <c r="J7584" s="16" t="inlineStr">
        <is>
          <t>17/01/2026</t>
        </is>
      </c>
      <c r="K7584" s="16" t="inlineStr">
        <is>
          <t>P20027201</t>
        </is>
      </c>
      <c r="L7584" s="16" t="inlineStr">
        <is>
          <t>Adjudicación provisional / definitiva</t>
        </is>
      </c>
      <c r="M7584" s="16" t="inlineStr">
        <is>
          <t>true</t>
        </is>
      </c>
      <c r="N7584" s="16" t="inlineStr">
        <is>
          <t/>
        </is>
      </c>
      <c r="O7584" s="16" t="inlineStr">
        <is>
          <t/>
        </is>
      </c>
      <c r="P7584" s="16" t="inlineStr">
        <is>
          <t/>
        </is>
      </c>
      <c r="Q7584" s="16" t="inlineStr">
        <is>
          <t/>
        </is>
      </c>
      <c r="R7584" s="16" t="inlineStr">
        <is>
          <t/>
        </is>
      </c>
      <c r="S7584" s="16" t="inlineStr">
        <is>
          <t>https://www.contratacion.euskadi.eus/webkpe00-kpeperfi/es/contenidos/anuncio_contratacion/expcm477751/es_doc/images/ets-logo-txiki.png</t>
        </is>
      </c>
      <c r="T7584" s="16" t="inlineStr">
        <is>
          <t>Euskal Trenbide Sarea</t>
        </is>
      </c>
      <c r="U7584" s="16" t="inlineStr">
        <is>
          <t>S0100001G - ETS - Euskal Trenbide Sarea</t>
        </is>
      </c>
      <c r="V7584" s="16" t="inlineStr">
        <is>
          <t>Secretaría General</t>
        </is>
      </c>
      <c r="W7584" s="16" t="inlineStr">
        <is>
          <t/>
        </is>
      </c>
      <c r="X7584" s="16" t="inlineStr">
        <is>
          <t/>
        </is>
      </c>
      <c r="Y7584" s="16" t="inlineStr">
        <is>
          <t/>
        </is>
      </c>
      <c r="Z7584" s="16" t="inlineStr">
        <is>
          <t>https://www.contratacion.euskadi.eus/anuncio_contratacion/suministro-materiales/expcm477751/webkpe00-kpesimpc/es/</t>
        </is>
      </c>
      <c r="AA7584" s="16" t="inlineStr">
        <is>
          <t>https://www.contratacion.euskadi.eus/webkpe00-kpesimpc/es/contenidos/anuncio_contratacion/expcm477751/es_doc/index.html</t>
        </is>
      </c>
      <c r="AB7584" s="16" t="inlineStr">
        <is>
          <t>https://www.contratacion.euskadi.eus/contenidos/anuncio_contratacion/expcm477751/es_doc/data/es_r01dtpd19bca9b1df96a7b6f1fb590a5c35933fbf2</t>
        </is>
      </c>
      <c r="AC7584" s="16" t="inlineStr">
        <is>
          <t>https://www.contratacion.euskadi.eus/contenidos/anuncio_contratacion/expcm477751/r01Index/expcm477751-idxContent.xml</t>
        </is>
      </c>
      <c r="AD7584" s="16" t="inlineStr">
        <is>
          <t>17/01/2026</t>
        </is>
      </c>
      <c r="AE7584" s="16" t="inlineStr">
        <is>
          <t>r01epd0124ddd405c0f66eb66553e9a3434a06831</t>
        </is>
      </c>
      <c r="AF7584" s="16" t="inlineStr">
        <is>
          <t>ETS - Euskal Trenbide Sarea</t>
        </is>
      </c>
      <c r="AG7584" s="16" t="inlineStr">
        <is>
          <t>r01epd012641c34ddf902dada3c34f0feb97d5a59</t>
        </is>
      </c>
      <c r="AH7584" s="16" t="inlineStr">
        <is>
          <t>ETS - Euskal Trenbide Sarea</t>
        </is>
      </c>
      <c r="AI7584" s="16" t="inlineStr">
        <is>
          <t/>
        </is>
      </c>
      <c r="AJ7584" s="16" t="inlineStr">
        <is>
          <t/>
        </is>
      </c>
    </row>
    <row r="7585" customHeight="true" ht="15.0">
      <c r="A7585" s="16" t="inlineStr">
        <is>
          <t>Reparación vehículo 8366-LPK</t>
        </is>
      </c>
      <c r="B7585" s="16" t="inlineStr">
        <is>
          <t/>
        </is>
      </c>
      <c r="C7585" s="16" t="inlineStr">
        <is>
          <t>Gobierno Vasco</t>
        </is>
      </c>
      <c r="D7585" s="16" t="inlineStr">
        <is>
          <t/>
        </is>
      </c>
      <c r="E7585" s="16" t="inlineStr">
        <is>
          <t/>
        </is>
      </c>
      <c r="F7585" s="16" t="inlineStr">
        <is>
          <t/>
        </is>
      </c>
      <c r="G7585" s="16" t="inlineStr">
        <is>
          <t>Reparación vehículo 8366-LPK</t>
        </is>
      </c>
      <c r="H7585" s="16" t="inlineStr">
        <is>
          <t>Reparación vehículo 8366-LPK</t>
        </is>
      </c>
      <c r="I7585" s="16" t="inlineStr">
        <is>
          <t/>
        </is>
      </c>
      <c r="J7585" s="16" t="inlineStr">
        <is>
          <t>17/01/2026</t>
        </is>
      </c>
      <c r="K7585" s="16" t="inlineStr">
        <is>
          <t>P20027204</t>
        </is>
      </c>
      <c r="L7585" s="16" t="inlineStr">
        <is>
          <t>Adjudicación provisional / definitiva</t>
        </is>
      </c>
      <c r="M7585" s="16" t="inlineStr">
        <is>
          <t>true</t>
        </is>
      </c>
      <c r="N7585" s="16" t="inlineStr">
        <is>
          <t/>
        </is>
      </c>
      <c r="O7585" s="16" t="inlineStr">
        <is>
          <t/>
        </is>
      </c>
      <c r="P7585" s="16" t="inlineStr">
        <is>
          <t/>
        </is>
      </c>
      <c r="Q7585" s="16" t="inlineStr">
        <is>
          <t/>
        </is>
      </c>
      <c r="R7585" s="16" t="inlineStr">
        <is>
          <t/>
        </is>
      </c>
      <c r="S7585" s="16" t="inlineStr">
        <is>
          <t>https://www.contratacion.euskadi.eus/webkpe00-kpeperfi/es/contenidos/anuncio_contratacion/expcm477752/es_doc/images/ets-logo-txiki.png</t>
        </is>
      </c>
      <c r="T7585" s="16" t="inlineStr">
        <is>
          <t>Euskal Trenbide Sarea</t>
        </is>
      </c>
      <c r="U7585" s="16" t="inlineStr">
        <is>
          <t>S0100001G - ETS - Euskal Trenbide Sarea</t>
        </is>
      </c>
      <c r="V7585" s="16" t="inlineStr">
        <is>
          <t>Secretaría General</t>
        </is>
      </c>
      <c r="W7585" s="16" t="inlineStr">
        <is>
          <t/>
        </is>
      </c>
      <c r="X7585" s="16" t="inlineStr">
        <is>
          <t/>
        </is>
      </c>
      <c r="Y7585" s="16" t="inlineStr">
        <is>
          <t/>
        </is>
      </c>
      <c r="Z7585" s="16" t="inlineStr">
        <is>
          <t>https://www.contratacion.euskadi.eus/anuncio_contratacion/reparacion-vehiculo-8366-lpk/webkpe00-kpesimpc/es/</t>
        </is>
      </c>
      <c r="AA7585" s="16" t="inlineStr">
        <is>
          <t>https://www.contratacion.euskadi.eus/webkpe00-kpesimpc/es/contenidos/anuncio_contratacion/expcm477752/es_doc/index.html</t>
        </is>
      </c>
      <c r="AB7585" s="16" t="inlineStr">
        <is>
          <t>https://www.contratacion.euskadi.eus/contenidos/anuncio_contratacion/expcm477752/es_doc/data/es_r01dtpd19bca9f12306a7b6f1f5f006e101b13e7d1</t>
        </is>
      </c>
      <c r="AC7585" s="16" t="inlineStr">
        <is>
          <t>https://www.contratacion.euskadi.eus/contenidos/anuncio_contratacion/expcm477752/r01Index/expcm477752-idxContent.xml</t>
        </is>
      </c>
      <c r="AD7585" s="16" t="inlineStr">
        <is>
          <t>17/01/2026</t>
        </is>
      </c>
      <c r="AE7585" s="16" t="inlineStr">
        <is>
          <t>r01epd0124ddd405c0f66eb66553e9a3434a06831</t>
        </is>
      </c>
      <c r="AF7585" s="16" t="inlineStr">
        <is>
          <t>ETS - Euskal Trenbide Sarea</t>
        </is>
      </c>
      <c r="AG7585" s="16" t="inlineStr">
        <is>
          <t>r01epd012641c34ddf902dada3c34f0feb97d5a59</t>
        </is>
      </c>
      <c r="AH7585" s="16" t="inlineStr">
        <is>
          <t>ETS - Euskal Trenbide Sarea</t>
        </is>
      </c>
      <c r="AI7585" s="16" t="inlineStr">
        <is>
          <t/>
        </is>
      </c>
      <c r="AJ7585" s="16" t="inlineStr">
        <is>
          <t/>
        </is>
      </c>
    </row>
    <row r="7586" customHeight="true" ht="15.0">
      <c r="A7586" s="16" t="inlineStr">
        <is>
          <t>Reparación vehículo 6073-GKP</t>
        </is>
      </c>
      <c r="B7586" s="16" t="inlineStr">
        <is>
          <t/>
        </is>
      </c>
      <c r="C7586" s="16" t="inlineStr">
        <is>
          <t>Gobierno Vasco</t>
        </is>
      </c>
      <c r="D7586" s="16" t="inlineStr">
        <is>
          <t/>
        </is>
      </c>
      <c r="E7586" s="16" t="inlineStr">
        <is>
          <t/>
        </is>
      </c>
      <c r="F7586" s="16" t="inlineStr">
        <is>
          <t/>
        </is>
      </c>
      <c r="G7586" s="16" t="inlineStr">
        <is>
          <t>Reparación vehículo 6073-GKP</t>
        </is>
      </c>
      <c r="H7586" s="16" t="inlineStr">
        <is>
          <t>Reparación vehículo 6073-GKP</t>
        </is>
      </c>
      <c r="I7586" s="16" t="inlineStr">
        <is>
          <t/>
        </is>
      </c>
      <c r="J7586" s="16" t="inlineStr">
        <is>
          <t>17/01/2026</t>
        </is>
      </c>
      <c r="K7586" s="16" t="inlineStr">
        <is>
          <t>P20027207</t>
        </is>
      </c>
      <c r="L7586" s="16" t="inlineStr">
        <is>
          <t>Adjudicación provisional / definitiva</t>
        </is>
      </c>
      <c r="M7586" s="16" t="inlineStr">
        <is>
          <t>true</t>
        </is>
      </c>
      <c r="N7586" s="16" t="inlineStr">
        <is>
          <t/>
        </is>
      </c>
      <c r="O7586" s="16" t="inlineStr">
        <is>
          <t/>
        </is>
      </c>
      <c r="P7586" s="16" t="inlineStr">
        <is>
          <t/>
        </is>
      </c>
      <c r="Q7586" s="16" t="inlineStr">
        <is>
          <t/>
        </is>
      </c>
      <c r="R7586" s="16" t="inlineStr">
        <is>
          <t/>
        </is>
      </c>
      <c r="S7586" s="16" t="inlineStr">
        <is>
          <t>https://www.contratacion.euskadi.eus/webkpe00-kpeperfi/es/contenidos/anuncio_contratacion/expcm477753/es_doc/images/ets-logo-txiki.png</t>
        </is>
      </c>
      <c r="T7586" s="16" t="inlineStr">
        <is>
          <t>Euskal Trenbide Sarea</t>
        </is>
      </c>
      <c r="U7586" s="16" t="inlineStr">
        <is>
          <t>S0100001G - ETS - Euskal Trenbide Sarea</t>
        </is>
      </c>
      <c r="V7586" s="16" t="inlineStr">
        <is>
          <t>Secretaría General</t>
        </is>
      </c>
      <c r="W7586" s="16" t="inlineStr">
        <is>
          <t/>
        </is>
      </c>
      <c r="X7586" s="16" t="inlineStr">
        <is>
          <t/>
        </is>
      </c>
      <c r="Y7586" s="16" t="inlineStr">
        <is>
          <t/>
        </is>
      </c>
      <c r="Z7586" s="16" t="inlineStr">
        <is>
          <t>https://www.contratacion.euskadi.eus/anuncio_contratacion/reparacion-vehiculo-6073-gkp/expcm477753/webkpe00-kpesimpc/es/</t>
        </is>
      </c>
      <c r="AA7586" s="16" t="inlineStr">
        <is>
          <t>https://www.contratacion.euskadi.eus/webkpe00-kpesimpc/es/contenidos/anuncio_contratacion/expcm477753/es_doc/index.html</t>
        </is>
      </c>
      <c r="AB7586" s="16" t="inlineStr">
        <is>
          <t>https://www.contratacion.euskadi.eus/contenidos/anuncio_contratacion/expcm477753/es_doc/data/es_r01dtpd19bca9f3a2a6a7b6f1fd378ec0110a78555</t>
        </is>
      </c>
      <c r="AC7586" s="16" t="inlineStr">
        <is>
          <t>https://www.contratacion.euskadi.eus/contenidos/anuncio_contratacion/expcm477753/r01Index/expcm477753-idxContent.xml</t>
        </is>
      </c>
      <c r="AD7586" s="16" t="inlineStr">
        <is>
          <t>17/01/2026</t>
        </is>
      </c>
      <c r="AE7586" s="16" t="inlineStr">
        <is>
          <t>r01epd0124ddd405c0f66eb66553e9a3434a06831</t>
        </is>
      </c>
      <c r="AF7586" s="16" t="inlineStr">
        <is>
          <t>ETS - Euskal Trenbide Sarea</t>
        </is>
      </c>
      <c r="AG7586" s="16" t="inlineStr">
        <is>
          <t>r01epd012641c34ddf902dada3c34f0feb97d5a59</t>
        </is>
      </c>
      <c r="AH7586" s="16" t="inlineStr">
        <is>
          <t>ETS - Euskal Trenbide Sarea</t>
        </is>
      </c>
      <c r="AI7586" s="16" t="inlineStr">
        <is>
          <t/>
        </is>
      </c>
      <c r="AJ7586" s="16" t="inlineStr">
        <is>
          <t/>
        </is>
      </c>
    </row>
    <row r="7587" customHeight="true" ht="15.0">
      <c r="A7587" s="16" t="inlineStr">
        <is>
          <t>Revisión vehículo 8680-JTF</t>
        </is>
      </c>
      <c r="B7587" s="16" t="inlineStr">
        <is>
          <t/>
        </is>
      </c>
      <c r="C7587" s="16" t="inlineStr">
        <is>
          <t>Gobierno Vasco</t>
        </is>
      </c>
      <c r="D7587" s="16" t="inlineStr">
        <is>
          <t/>
        </is>
      </c>
      <c r="E7587" s="16" t="inlineStr">
        <is>
          <t/>
        </is>
      </c>
      <c r="F7587" s="16" t="inlineStr">
        <is>
          <t/>
        </is>
      </c>
      <c r="G7587" s="16" t="inlineStr">
        <is>
          <t>Revisión vehículo 8680-JTF</t>
        </is>
      </c>
      <c r="H7587" s="16" t="inlineStr">
        <is>
          <t>Revisión vehículo 8680-JTF</t>
        </is>
      </c>
      <c r="I7587" s="16" t="inlineStr">
        <is>
          <t/>
        </is>
      </c>
      <c r="J7587" s="16" t="inlineStr">
        <is>
          <t>17/01/2026</t>
        </is>
      </c>
      <c r="K7587" s="16" t="inlineStr">
        <is>
          <t>P20027208</t>
        </is>
      </c>
      <c r="L7587" s="16" t="inlineStr">
        <is>
          <t>Adjudicación provisional / definitiva</t>
        </is>
      </c>
      <c r="M7587" s="16" t="inlineStr">
        <is>
          <t>true</t>
        </is>
      </c>
      <c r="N7587" s="16" t="inlineStr">
        <is>
          <t/>
        </is>
      </c>
      <c r="O7587" s="16" t="inlineStr">
        <is>
          <t/>
        </is>
      </c>
      <c r="P7587" s="16" t="inlineStr">
        <is>
          <t/>
        </is>
      </c>
      <c r="Q7587" s="16" t="inlineStr">
        <is>
          <t/>
        </is>
      </c>
      <c r="R7587" s="16" t="inlineStr">
        <is>
          <t/>
        </is>
      </c>
      <c r="S7587" s="16" t="inlineStr">
        <is>
          <t>https://www.contratacion.euskadi.eus/webkpe00-kpeperfi/es/contenidos/anuncio_contratacion/expcm477754/es_doc/images/ets-logo-txiki.png</t>
        </is>
      </c>
      <c r="T7587" s="16" t="inlineStr">
        <is>
          <t>Euskal Trenbide Sarea</t>
        </is>
      </c>
      <c r="U7587" s="16" t="inlineStr">
        <is>
          <t>S0100001G - ETS - Euskal Trenbide Sarea</t>
        </is>
      </c>
      <c r="V7587" s="16" t="inlineStr">
        <is>
          <t>Secretaría General</t>
        </is>
      </c>
      <c r="W7587" s="16" t="inlineStr">
        <is>
          <t/>
        </is>
      </c>
      <c r="X7587" s="16" t="inlineStr">
        <is>
          <t/>
        </is>
      </c>
      <c r="Y7587" s="16" t="inlineStr">
        <is>
          <t/>
        </is>
      </c>
      <c r="Z7587" s="16" t="inlineStr">
        <is>
          <t>https://www.contratacion.euskadi.eus/anuncio_contratacion/revision-vehiculo-8680-jtf/expcm477754/webkpe00-kpesimpc/es/</t>
        </is>
      </c>
      <c r="AA7587" s="16" t="inlineStr">
        <is>
          <t>https://www.contratacion.euskadi.eus/webkpe00-kpesimpc/es/contenidos/anuncio_contratacion/expcm477754/es_doc/index.html</t>
        </is>
      </c>
      <c r="AB7587" s="16" t="inlineStr">
        <is>
          <t>https://www.contratacion.euskadi.eus/contenidos/anuncio_contratacion/expcm477754/es_doc/data/es_r01dtpd19bca9f61956a7b6f1fe67d79817932c017</t>
        </is>
      </c>
      <c r="AC7587" s="16" t="inlineStr">
        <is>
          <t>https://www.contratacion.euskadi.eus/contenidos/anuncio_contratacion/expcm477754/r01Index/expcm477754-idxContent.xml</t>
        </is>
      </c>
      <c r="AD7587" s="16" t="inlineStr">
        <is>
          <t>17/01/2026</t>
        </is>
      </c>
      <c r="AE7587" s="16" t="inlineStr">
        <is>
          <t>r01epd0124ddd405c0f66eb66553e9a3434a06831</t>
        </is>
      </c>
      <c r="AF7587" s="16" t="inlineStr">
        <is>
          <t>ETS - Euskal Trenbide Sarea</t>
        </is>
      </c>
      <c r="AG7587" s="16" t="inlineStr">
        <is>
          <t>r01epd012641c34ddf902dada3c34f0feb97d5a59</t>
        </is>
      </c>
      <c r="AH7587" s="16" t="inlineStr">
        <is>
          <t>ETS - Euskal Trenbide Sarea</t>
        </is>
      </c>
      <c r="AI7587" s="16" t="inlineStr">
        <is>
          <t/>
        </is>
      </c>
      <c r="AJ7587" s="16" t="inlineStr">
        <is>
          <t/>
        </is>
      </c>
    </row>
    <row r="7588" customHeight="true" ht="15.0">
      <c r="A7588" s="16" t="inlineStr">
        <is>
          <t>Detectores tensión telemando estaciones</t>
        </is>
      </c>
      <c r="B7588" s="16" t="inlineStr">
        <is>
          <t/>
        </is>
      </c>
      <c r="C7588" s="16" t="inlineStr">
        <is>
          <t>Gobierno Vasco</t>
        </is>
      </c>
      <c r="D7588" s="16" t="inlineStr">
        <is>
          <t/>
        </is>
      </c>
      <c r="E7588" s="16" t="inlineStr">
        <is>
          <t/>
        </is>
      </c>
      <c r="F7588" s="16" t="inlineStr">
        <is>
          <t/>
        </is>
      </c>
      <c r="G7588" s="16" t="inlineStr">
        <is>
          <t>Detectores tensión telemando estaciones</t>
        </is>
      </c>
      <c r="H7588" s="16" t="inlineStr">
        <is>
          <t>Detectores tensión telemando estaciones</t>
        </is>
      </c>
      <c r="I7588" s="16" t="inlineStr">
        <is>
          <t/>
        </is>
      </c>
      <c r="J7588" s="16" t="inlineStr">
        <is>
          <t>17/01/2026</t>
        </is>
      </c>
      <c r="K7588" s="16" t="inlineStr">
        <is>
          <t>P20027155</t>
        </is>
      </c>
      <c r="L7588" s="16" t="inlineStr">
        <is>
          <t>Adjudicación provisional / definitiva</t>
        </is>
      </c>
      <c r="M7588" s="16" t="inlineStr">
        <is>
          <t>true</t>
        </is>
      </c>
      <c r="N7588" s="16" t="inlineStr">
        <is>
          <t/>
        </is>
      </c>
      <c r="O7588" s="16" t="inlineStr">
        <is>
          <t/>
        </is>
      </c>
      <c r="P7588" s="16" t="inlineStr">
        <is>
          <t/>
        </is>
      </c>
      <c r="Q7588" s="16" t="inlineStr">
        <is>
          <t/>
        </is>
      </c>
      <c r="R7588" s="16" t="inlineStr">
        <is>
          <t/>
        </is>
      </c>
      <c r="S7588" s="16" t="inlineStr">
        <is>
          <t>https://www.contratacion.euskadi.eus/webkpe00-kpeperfi/es/contenidos/anuncio_contratacion/expcm477755/es_doc/images/ets-logo-txiki.png</t>
        </is>
      </c>
      <c r="T7588" s="16" t="inlineStr">
        <is>
          <t>Euskal Trenbide Sarea</t>
        </is>
      </c>
      <c r="U7588" s="16" t="inlineStr">
        <is>
          <t>S0100001G - ETS - Euskal Trenbide Sarea</t>
        </is>
      </c>
      <c r="V7588" s="16" t="inlineStr">
        <is>
          <t>Secretaría General</t>
        </is>
      </c>
      <c r="W7588" s="16" t="inlineStr">
        <is>
          <t/>
        </is>
      </c>
      <c r="X7588" s="16" t="inlineStr">
        <is>
          <t/>
        </is>
      </c>
      <c r="Y7588" s="16" t="inlineStr">
        <is>
          <t/>
        </is>
      </c>
      <c r="Z7588" s="16" t="inlineStr">
        <is>
          <t>https://www.contratacion.euskadi.eus/anuncio_contratacion/detectores-tension-telemando-estaciones/webkpe00-kpesimpc/es/</t>
        </is>
      </c>
      <c r="AA7588" s="16" t="inlineStr">
        <is>
          <t>https://www.contratacion.euskadi.eus/webkpe00-kpesimpc/es/contenidos/anuncio_contratacion/expcm477755/es_doc/index.html</t>
        </is>
      </c>
      <c r="AB7588" s="16" t="inlineStr">
        <is>
          <t>https://www.contratacion.euskadi.eus/contenidos/anuncio_contratacion/expcm477755/es_doc/data/es_r01dtpd19bca9f897d6a7b6f1f518d922175ba156c</t>
        </is>
      </c>
      <c r="AC7588" s="16" t="inlineStr">
        <is>
          <t>https://www.contratacion.euskadi.eus/contenidos/anuncio_contratacion/expcm477755/r01Index/expcm477755-idxContent.xml</t>
        </is>
      </c>
      <c r="AD7588" s="16" t="inlineStr">
        <is>
          <t>17/01/2026</t>
        </is>
      </c>
      <c r="AE7588" s="16" t="inlineStr">
        <is>
          <t>r01epd0124ddd405c0f66eb66553e9a3434a06831</t>
        </is>
      </c>
      <c r="AF7588" s="16" t="inlineStr">
        <is>
          <t>ETS - Euskal Trenbide Sarea</t>
        </is>
      </c>
      <c r="AG7588" s="16" t="inlineStr">
        <is>
          <t>r01epd012641c34ddf902dada3c34f0feb97d5a59</t>
        </is>
      </c>
      <c r="AH7588" s="16" t="inlineStr">
        <is>
          <t>ETS - Euskal Trenbide Sarea</t>
        </is>
      </c>
      <c r="AI7588" s="16" t="inlineStr">
        <is>
          <t/>
        </is>
      </c>
      <c r="AJ7588" s="16" t="inlineStr">
        <is>
          <t/>
        </is>
      </c>
    </row>
    <row r="7589" customHeight="true" ht="15.0">
      <c r="A7589" s="16" t="inlineStr">
        <is>
          <t>Suministro 90 monitores</t>
        </is>
      </c>
      <c r="B7589" s="16" t="inlineStr">
        <is>
          <t/>
        </is>
      </c>
      <c r="C7589" s="16" t="inlineStr">
        <is>
          <t>Gobierno Vasco</t>
        </is>
      </c>
      <c r="D7589" s="16" t="inlineStr">
        <is>
          <t/>
        </is>
      </c>
      <c r="E7589" s="16" t="inlineStr">
        <is>
          <t/>
        </is>
      </c>
      <c r="F7589" s="16" t="inlineStr">
        <is>
          <t/>
        </is>
      </c>
      <c r="G7589" s="16" t="inlineStr">
        <is>
          <t>Suministro 90 monitores</t>
        </is>
      </c>
      <c r="H7589" s="16" t="inlineStr">
        <is>
          <t>Suministro 90 monitores</t>
        </is>
      </c>
      <c r="I7589" s="16" t="inlineStr">
        <is>
          <t/>
        </is>
      </c>
      <c r="J7589" s="16" t="inlineStr">
        <is>
          <t>17/01/2026</t>
        </is>
      </c>
      <c r="K7589" s="16" t="inlineStr">
        <is>
          <t>P20027192</t>
        </is>
      </c>
      <c r="L7589" s="16" t="inlineStr">
        <is>
          <t>Adjudicación provisional / definitiva</t>
        </is>
      </c>
      <c r="M7589" s="16" t="inlineStr">
        <is>
          <t>true</t>
        </is>
      </c>
      <c r="N7589" s="16" t="inlineStr">
        <is>
          <t/>
        </is>
      </c>
      <c r="O7589" s="16" t="inlineStr">
        <is>
          <t/>
        </is>
      </c>
      <c r="P7589" s="16" t="inlineStr">
        <is>
          <t/>
        </is>
      </c>
      <c r="Q7589" s="16" t="inlineStr">
        <is>
          <t/>
        </is>
      </c>
      <c r="R7589" s="16" t="inlineStr">
        <is>
          <t/>
        </is>
      </c>
      <c r="S7589" s="16" t="inlineStr">
        <is>
          <t>https://www.contratacion.euskadi.eus/webkpe00-kpeperfi/es/contenidos/anuncio_contratacion/expcm477756/es_doc/images/ets-logo-txiki.png</t>
        </is>
      </c>
      <c r="T7589" s="16" t="inlineStr">
        <is>
          <t>Euskal Trenbide Sarea</t>
        </is>
      </c>
      <c r="U7589" s="16" t="inlineStr">
        <is>
          <t>S0100001G - ETS - Euskal Trenbide Sarea</t>
        </is>
      </c>
      <c r="V7589" s="16" t="inlineStr">
        <is>
          <t>Secretaría General</t>
        </is>
      </c>
      <c r="W7589" s="16" t="inlineStr">
        <is>
          <t/>
        </is>
      </c>
      <c r="X7589" s="16" t="inlineStr">
        <is>
          <t/>
        </is>
      </c>
      <c r="Y7589" s="16" t="inlineStr">
        <is>
          <t/>
        </is>
      </c>
      <c r="Z7589" s="16" t="inlineStr">
        <is>
          <t>https://www.contratacion.euskadi.eus/anuncio_contratacion/suministro-90-monitores/webkpe00-kpesimpc/es/</t>
        </is>
      </c>
      <c r="AA7589" s="16" t="inlineStr">
        <is>
          <t>https://www.contratacion.euskadi.eus/webkpe00-kpesimpc/es/contenidos/anuncio_contratacion/expcm477756/es_doc/index.html</t>
        </is>
      </c>
      <c r="AB7589" s="16" t="inlineStr">
        <is>
          <t>https://www.contratacion.euskadi.eus/contenidos/anuncio_contratacion/expcm477756/es_doc/data/es_r01dtpd19bca9fb1376a7b6f1f6c3a19fff2615a88</t>
        </is>
      </c>
      <c r="AC7589" s="16" t="inlineStr">
        <is>
          <t>https://www.contratacion.euskadi.eus/contenidos/anuncio_contratacion/expcm477756/r01Index/expcm477756-idxContent.xml</t>
        </is>
      </c>
      <c r="AD7589" s="16" t="inlineStr">
        <is>
          <t>17/01/2026</t>
        </is>
      </c>
      <c r="AE7589" s="16" t="inlineStr">
        <is>
          <t>r01epd0124ddd405c0f66eb66553e9a3434a06831</t>
        </is>
      </c>
      <c r="AF7589" s="16" t="inlineStr">
        <is>
          <t>ETS - Euskal Trenbide Sarea</t>
        </is>
      </c>
      <c r="AG7589" s="16" t="inlineStr">
        <is>
          <t>r01epd012641c34ddf902dada3c34f0feb97d5a59</t>
        </is>
      </c>
      <c r="AH7589" s="16" t="inlineStr">
        <is>
          <t>ETS - Euskal Trenbide Sarea</t>
        </is>
      </c>
      <c r="AI7589" s="16" t="inlineStr">
        <is>
          <t/>
        </is>
      </c>
      <c r="AJ7589" s="16" t="inlineStr">
        <is>
          <t/>
        </is>
      </c>
    </row>
    <row r="7590" customHeight="true" ht="15.0">
      <c r="A7590" s="16" t="inlineStr">
        <is>
          <t>Suscripción VMWare 1 año</t>
        </is>
      </c>
      <c r="B7590" s="16" t="inlineStr">
        <is>
          <t/>
        </is>
      </c>
      <c r="C7590" s="16" t="inlineStr">
        <is>
          <t>Gobierno Vasco</t>
        </is>
      </c>
      <c r="D7590" s="16" t="inlineStr">
        <is>
          <t/>
        </is>
      </c>
      <c r="E7590" s="16" t="inlineStr">
        <is>
          <t/>
        </is>
      </c>
      <c r="F7590" s="16" t="inlineStr">
        <is>
          <t/>
        </is>
      </c>
      <c r="G7590" s="16" t="inlineStr">
        <is>
          <t>Suscripción VMWare 1 año</t>
        </is>
      </c>
      <c r="H7590" s="16" t="inlineStr">
        <is>
          <t>Suscripción VMWare 1 año</t>
        </is>
      </c>
      <c r="I7590" s="16" t="inlineStr">
        <is>
          <t/>
        </is>
      </c>
      <c r="J7590" s="16" t="inlineStr">
        <is>
          <t>17/01/2026</t>
        </is>
      </c>
      <c r="K7590" s="16" t="inlineStr">
        <is>
          <t>P20027188</t>
        </is>
      </c>
      <c r="L7590" s="16" t="inlineStr">
        <is>
          <t>Adjudicación provisional / definitiva</t>
        </is>
      </c>
      <c r="M7590" s="16" t="inlineStr">
        <is>
          <t>true</t>
        </is>
      </c>
      <c r="N7590" s="16" t="inlineStr">
        <is>
          <t/>
        </is>
      </c>
      <c r="O7590" s="16" t="inlineStr">
        <is>
          <t/>
        </is>
      </c>
      <c r="P7590" s="16" t="inlineStr">
        <is>
          <t/>
        </is>
      </c>
      <c r="Q7590" s="16" t="inlineStr">
        <is>
          <t/>
        </is>
      </c>
      <c r="R7590" s="16" t="inlineStr">
        <is>
          <t/>
        </is>
      </c>
      <c r="S7590" s="16" t="inlineStr">
        <is>
          <t>https://www.contratacion.euskadi.eus/webkpe00-kpeperfi/es/contenidos/anuncio_contratacion/expcm477757/es_doc/images/ets-logo-txiki.png</t>
        </is>
      </c>
      <c r="T7590" s="16" t="inlineStr">
        <is>
          <t>Euskal Trenbide Sarea</t>
        </is>
      </c>
      <c r="U7590" s="16" t="inlineStr">
        <is>
          <t>S0100001G - ETS - Euskal Trenbide Sarea</t>
        </is>
      </c>
      <c r="V7590" s="16" t="inlineStr">
        <is>
          <t>Secretaría General</t>
        </is>
      </c>
      <c r="W7590" s="16" t="inlineStr">
        <is>
          <t/>
        </is>
      </c>
      <c r="X7590" s="16" t="inlineStr">
        <is>
          <t/>
        </is>
      </c>
      <c r="Y7590" s="16" t="inlineStr">
        <is>
          <t/>
        </is>
      </c>
      <c r="Z7590" s="16" t="inlineStr">
        <is>
          <t>https://www.contratacion.euskadi.eus/anuncio_contratacion/suscripcion-vmware-1-ano/webkpe00-kpesimpc/es/</t>
        </is>
      </c>
      <c r="AA7590" s="16" t="inlineStr">
        <is>
          <t>https://www.contratacion.euskadi.eus/webkpe00-kpesimpc/es/contenidos/anuncio_contratacion/expcm477757/es_doc/index.html</t>
        </is>
      </c>
      <c r="AB7590" s="16" t="inlineStr">
        <is>
          <t>https://www.contratacion.euskadi.eus/contenidos/anuncio_contratacion/expcm477757/es_doc/data/es_r01dtpd19bcaa3a67a5ccad867c37cde98e7b7dce7</t>
        </is>
      </c>
      <c r="AC7590" s="16" t="inlineStr">
        <is>
          <t>https://www.contratacion.euskadi.eus/contenidos/anuncio_contratacion/expcm477757/r01Index/expcm477757-idxContent.xml</t>
        </is>
      </c>
      <c r="AD7590" s="16" t="inlineStr">
        <is>
          <t>17/01/2026</t>
        </is>
      </c>
      <c r="AE7590" s="16" t="inlineStr">
        <is>
          <t>r01epd0124ddd405c0f66eb66553e9a3434a06831</t>
        </is>
      </c>
      <c r="AF7590" s="16" t="inlineStr">
        <is>
          <t>ETS - Euskal Trenbide Sarea</t>
        </is>
      </c>
      <c r="AG7590" s="16" t="inlineStr">
        <is>
          <t>r01epd012641c34ddf902dada3c34f0feb97d5a59</t>
        </is>
      </c>
      <c r="AH7590" s="16" t="inlineStr">
        <is>
          <t>ETS - Euskal Trenbide Sarea</t>
        </is>
      </c>
      <c r="AI7590" s="16" t="inlineStr">
        <is>
          <t/>
        </is>
      </c>
      <c r="AJ7590" s="16" t="inlineStr">
        <is>
          <t/>
        </is>
      </c>
    </row>
    <row r="7591" customHeight="true" ht="15.0">
      <c r="A7591" s="16" t="inlineStr">
        <is>
          <t>Reparación vehículo 4493-MBL</t>
        </is>
      </c>
      <c r="B7591" s="16" t="inlineStr">
        <is>
          <t/>
        </is>
      </c>
      <c r="C7591" s="16" t="inlineStr">
        <is>
          <t>Gobierno Vasco</t>
        </is>
      </c>
      <c r="D7591" s="16" t="inlineStr">
        <is>
          <t/>
        </is>
      </c>
      <c r="E7591" s="16" t="inlineStr">
        <is>
          <t/>
        </is>
      </c>
      <c r="F7591" s="16" t="inlineStr">
        <is>
          <t/>
        </is>
      </c>
      <c r="G7591" s="16" t="inlineStr">
        <is>
          <t>Reparación vehículo 4493-MBL</t>
        </is>
      </c>
      <c r="H7591" s="16" t="inlineStr">
        <is>
          <t>Reparación vehículo 4493-MBL</t>
        </is>
      </c>
      <c r="I7591" s="16" t="inlineStr">
        <is>
          <t/>
        </is>
      </c>
      <c r="J7591" s="16" t="inlineStr">
        <is>
          <t>17/01/2026</t>
        </is>
      </c>
      <c r="K7591" s="16" t="inlineStr">
        <is>
          <t>P20027190</t>
        </is>
      </c>
      <c r="L7591" s="16" t="inlineStr">
        <is>
          <t>Adjudicación provisional / definitiva</t>
        </is>
      </c>
      <c r="M7591" s="16" t="inlineStr">
        <is>
          <t>true</t>
        </is>
      </c>
      <c r="N7591" s="16" t="inlineStr">
        <is>
          <t/>
        </is>
      </c>
      <c r="O7591" s="16" t="inlineStr">
        <is>
          <t/>
        </is>
      </c>
      <c r="P7591" s="16" t="inlineStr">
        <is>
          <t/>
        </is>
      </c>
      <c r="Q7591" s="16" t="inlineStr">
        <is>
          <t/>
        </is>
      </c>
      <c r="R7591" s="16" t="inlineStr">
        <is>
          <t/>
        </is>
      </c>
      <c r="S7591" s="16" t="inlineStr">
        <is>
          <t>https://www.contratacion.euskadi.eus/webkpe00-kpeperfi/es/contenidos/anuncio_contratacion/expcm477758/es_doc/images/ets-logo-txiki.png</t>
        </is>
      </c>
      <c r="T7591" s="16" t="inlineStr">
        <is>
          <t>Euskal Trenbide Sarea</t>
        </is>
      </c>
      <c r="U7591" s="16" t="inlineStr">
        <is>
          <t>S0100001G - ETS - Euskal Trenbide Sarea</t>
        </is>
      </c>
      <c r="V7591" s="16" t="inlineStr">
        <is>
          <t>Secretaría General</t>
        </is>
      </c>
      <c r="W7591" s="16" t="inlineStr">
        <is>
          <t/>
        </is>
      </c>
      <c r="X7591" s="16" t="inlineStr">
        <is>
          <t/>
        </is>
      </c>
      <c r="Y7591" s="16" t="inlineStr">
        <is>
          <t/>
        </is>
      </c>
      <c r="Z7591" s="16" t="inlineStr">
        <is>
          <t>https://www.contratacion.euskadi.eus/anuncio_contratacion/reparacion-vehiculo-4493-mbl/expcm477758/webkpe00-kpesimpc/es/</t>
        </is>
      </c>
      <c r="AA7591" s="16" t="inlineStr">
        <is>
          <t>https://www.contratacion.euskadi.eus/webkpe00-kpesimpc/es/contenidos/anuncio_contratacion/expcm477758/es_doc/index.html</t>
        </is>
      </c>
      <c r="AB7591" s="16" t="inlineStr">
        <is>
          <t>https://www.contratacion.euskadi.eus/contenidos/anuncio_contratacion/expcm477758/es_doc/data/es_r01dtpd19bcaa3ce525ccad867355c1105f5b02301</t>
        </is>
      </c>
      <c r="AC7591" s="16" t="inlineStr">
        <is>
          <t>https://www.contratacion.euskadi.eus/contenidos/anuncio_contratacion/expcm477758/r01Index/expcm477758-idxContent.xml</t>
        </is>
      </c>
      <c r="AD7591" s="16" t="inlineStr">
        <is>
          <t>17/01/2026</t>
        </is>
      </c>
      <c r="AE7591" s="16" t="inlineStr">
        <is>
          <t>r01epd0124ddd405c0f66eb66553e9a3434a06831</t>
        </is>
      </c>
      <c r="AF7591" s="16" t="inlineStr">
        <is>
          <t>ETS - Euskal Trenbide Sarea</t>
        </is>
      </c>
      <c r="AG7591" s="16" t="inlineStr">
        <is>
          <t>r01epd012641c34ddf902dada3c34f0feb97d5a59</t>
        </is>
      </c>
      <c r="AH7591" s="16" t="inlineStr">
        <is>
          <t>ETS - Euskal Trenbide Sarea</t>
        </is>
      </c>
      <c r="AI7591" s="16" t="inlineStr">
        <is>
          <t/>
        </is>
      </c>
      <c r="AJ7591" s="16" t="inlineStr">
        <is>
          <t/>
        </is>
      </c>
    </row>
    <row r="7592" customHeight="true" ht="15.0">
      <c r="A7592" s="16" t="inlineStr">
        <is>
          <t>Suministro 6 mini PCs SIV</t>
        </is>
      </c>
      <c r="B7592" s="16" t="inlineStr">
        <is>
          <t/>
        </is>
      </c>
      <c r="C7592" s="16" t="inlineStr">
        <is>
          <t>Gobierno Vasco</t>
        </is>
      </c>
      <c r="D7592" s="16" t="inlineStr">
        <is>
          <t/>
        </is>
      </c>
      <c r="E7592" s="16" t="inlineStr">
        <is>
          <t/>
        </is>
      </c>
      <c r="F7592" s="16" t="inlineStr">
        <is>
          <t/>
        </is>
      </c>
      <c r="G7592" s="16" t="inlineStr">
        <is>
          <t>Suministro 6 mini PCs SIV</t>
        </is>
      </c>
      <c r="H7592" s="16" t="inlineStr">
        <is>
          <t>Suministro 6 mini PCs SIV</t>
        </is>
      </c>
      <c r="I7592" s="16" t="inlineStr">
        <is>
          <t/>
        </is>
      </c>
      <c r="J7592" s="16" t="inlineStr">
        <is>
          <t>17/01/2026</t>
        </is>
      </c>
      <c r="K7592" s="16" t="inlineStr">
        <is>
          <t>P20027191</t>
        </is>
      </c>
      <c r="L7592" s="16" t="inlineStr">
        <is>
          <t>Adjudicación provisional / definitiva</t>
        </is>
      </c>
      <c r="M7592" s="16" t="inlineStr">
        <is>
          <t>true</t>
        </is>
      </c>
      <c r="N7592" s="16" t="inlineStr">
        <is>
          <t/>
        </is>
      </c>
      <c r="O7592" s="16" t="inlineStr">
        <is>
          <t/>
        </is>
      </c>
      <c r="P7592" s="16" t="inlineStr">
        <is>
          <t/>
        </is>
      </c>
      <c r="Q7592" s="16" t="inlineStr">
        <is>
          <t/>
        </is>
      </c>
      <c r="R7592" s="16" t="inlineStr">
        <is>
          <t/>
        </is>
      </c>
      <c r="S7592" s="16" t="inlineStr">
        <is>
          <t>https://www.contratacion.euskadi.eus/webkpe00-kpeperfi/es/contenidos/anuncio_contratacion/expcm477759/es_doc/images/ets-logo-txiki.png</t>
        </is>
      </c>
      <c r="T7592" s="16" t="inlineStr">
        <is>
          <t>Euskal Trenbide Sarea</t>
        </is>
      </c>
      <c r="U7592" s="16" t="inlineStr">
        <is>
          <t>S0100001G - ETS - Euskal Trenbide Sarea</t>
        </is>
      </c>
      <c r="V7592" s="16" t="inlineStr">
        <is>
          <t>Secretaría General</t>
        </is>
      </c>
      <c r="W7592" s="16" t="inlineStr">
        <is>
          <t/>
        </is>
      </c>
      <c r="X7592" s="16" t="inlineStr">
        <is>
          <t/>
        </is>
      </c>
      <c r="Y7592" s="16" t="inlineStr">
        <is>
          <t/>
        </is>
      </c>
      <c r="Z7592" s="16" t="inlineStr">
        <is>
          <t>https://www.contratacion.euskadi.eus/anuncio_contratacion/suministro-6-mini-pcs-siv/webkpe00-kpesimpc/es/</t>
        </is>
      </c>
      <c r="AA7592" s="16" t="inlineStr">
        <is>
          <t>https://www.contratacion.euskadi.eus/webkpe00-kpesimpc/es/contenidos/anuncio_contratacion/expcm477759/es_doc/index.html</t>
        </is>
      </c>
      <c r="AB7592" s="16" t="inlineStr">
        <is>
          <t>https://www.contratacion.euskadi.eus/contenidos/anuncio_contratacion/expcm477759/es_doc/data/es_r01dtpd19bcaa3f63a5ccad8679d0596dd6130e524</t>
        </is>
      </c>
      <c r="AC7592" s="16" t="inlineStr">
        <is>
          <t>https://www.contratacion.euskadi.eus/contenidos/anuncio_contratacion/expcm477759/r01Index/expcm477759-idxContent.xml</t>
        </is>
      </c>
      <c r="AD7592" s="16" t="inlineStr">
        <is>
          <t>17/01/2026</t>
        </is>
      </c>
      <c r="AE7592" s="16" t="inlineStr">
        <is>
          <t>r01epd0124ddd405c0f66eb66553e9a3434a06831</t>
        </is>
      </c>
      <c r="AF7592" s="16" t="inlineStr">
        <is>
          <t>ETS - Euskal Trenbide Sarea</t>
        </is>
      </c>
      <c r="AG7592" s="16" t="inlineStr">
        <is>
          <t>r01epd012641c34ddf902dada3c34f0feb97d5a59</t>
        </is>
      </c>
      <c r="AH7592" s="16" t="inlineStr">
        <is>
          <t>ETS - Euskal Trenbide Sarea</t>
        </is>
      </c>
      <c r="AI7592" s="16" t="inlineStr">
        <is>
          <t/>
        </is>
      </c>
      <c r="AJ7592" s="16" t="inlineStr">
        <is>
          <t/>
        </is>
      </c>
    </row>
    <row r="7593" customHeight="true" ht="15.0">
      <c r="A7593" s="16" t="inlineStr">
        <is>
          <t>Curso Exchange Online</t>
        </is>
      </c>
      <c r="B7593" s="16" t="inlineStr">
        <is>
          <t/>
        </is>
      </c>
      <c r="C7593" s="16" t="inlineStr">
        <is>
          <t>Gobierno Vasco</t>
        </is>
      </c>
      <c r="D7593" s="16" t="inlineStr">
        <is>
          <t/>
        </is>
      </c>
      <c r="E7593" s="16" t="inlineStr">
        <is>
          <t/>
        </is>
      </c>
      <c r="F7593" s="16" t="inlineStr">
        <is>
          <t/>
        </is>
      </c>
      <c r="G7593" s="16" t="inlineStr">
        <is>
          <t>Curso Exchange Online</t>
        </is>
      </c>
      <c r="H7593" s="16" t="inlineStr">
        <is>
          <t>Curso Exchange Online</t>
        </is>
      </c>
      <c r="I7593" s="16" t="inlineStr">
        <is>
          <t/>
        </is>
      </c>
      <c r="J7593" s="16" t="inlineStr">
        <is>
          <t>17/01/2026</t>
        </is>
      </c>
      <c r="K7593" s="16" t="inlineStr">
        <is>
          <t>P20027196</t>
        </is>
      </c>
      <c r="L7593" s="16" t="inlineStr">
        <is>
          <t>Adjudicación provisional / definitiva</t>
        </is>
      </c>
      <c r="M7593" s="16" t="inlineStr">
        <is>
          <t>true</t>
        </is>
      </c>
      <c r="N7593" s="16" t="inlineStr">
        <is>
          <t/>
        </is>
      </c>
      <c r="O7593" s="16" t="inlineStr">
        <is>
          <t/>
        </is>
      </c>
      <c r="P7593" s="16" t="inlineStr">
        <is>
          <t/>
        </is>
      </c>
      <c r="Q7593" s="16" t="inlineStr">
        <is>
          <t/>
        </is>
      </c>
      <c r="R7593" s="16" t="inlineStr">
        <is>
          <t/>
        </is>
      </c>
      <c r="S7593" s="16" t="inlineStr">
        <is>
          <t>https://www.contratacion.euskadi.eus/webkpe00-kpeperfi/es/contenidos/anuncio_contratacion/expcm477760/es_doc/images/ets-logo-txiki.png</t>
        </is>
      </c>
      <c r="T7593" s="16" t="inlineStr">
        <is>
          <t>Euskal Trenbide Sarea</t>
        </is>
      </c>
      <c r="U7593" s="16" t="inlineStr">
        <is>
          <t>S0100001G - ETS - Euskal Trenbide Sarea</t>
        </is>
      </c>
      <c r="V7593" s="16" t="inlineStr">
        <is>
          <t>Secretaría General</t>
        </is>
      </c>
      <c r="W7593" s="16" t="inlineStr">
        <is>
          <t/>
        </is>
      </c>
      <c r="X7593" s="16" t="inlineStr">
        <is>
          <t/>
        </is>
      </c>
      <c r="Y7593" s="16" t="inlineStr">
        <is>
          <t/>
        </is>
      </c>
      <c r="Z7593" s="16" t="inlineStr">
        <is>
          <t>https://www.contratacion.euskadi.eus/anuncio_contratacion/curso-exchange-online/webkpe00-kpesimpc/es/</t>
        </is>
      </c>
      <c r="AA7593" s="16" t="inlineStr">
        <is>
          <t>https://www.contratacion.euskadi.eus/webkpe00-kpesimpc/es/contenidos/anuncio_contratacion/expcm477760/es_doc/index.html</t>
        </is>
      </c>
      <c r="AB7593" s="16" t="inlineStr">
        <is>
          <t>https://www.contratacion.euskadi.eus/contenidos/anuncio_contratacion/expcm477760/es_doc/data/es_r01dtpd19bcaa41e0b5ccad867ebec1daad46c2bb7</t>
        </is>
      </c>
      <c r="AC7593" s="16" t="inlineStr">
        <is>
          <t>https://www.contratacion.euskadi.eus/contenidos/anuncio_contratacion/expcm477760/r01Index/expcm477760-idxContent.xml</t>
        </is>
      </c>
      <c r="AD7593" s="16" t="inlineStr">
        <is>
          <t>17/01/2026</t>
        </is>
      </c>
      <c r="AE7593" s="16" t="inlineStr">
        <is>
          <t>r01epd0124ddd405c0f66eb66553e9a3434a06831</t>
        </is>
      </c>
      <c r="AF7593" s="16" t="inlineStr">
        <is>
          <t>ETS - Euskal Trenbide Sarea</t>
        </is>
      </c>
      <c r="AG7593" s="16" t="inlineStr">
        <is>
          <t>r01epd012641c34ddf902dada3c34f0feb97d5a59</t>
        </is>
      </c>
      <c r="AH7593" s="16" t="inlineStr">
        <is>
          <t>ETS - Euskal Trenbide Sarea</t>
        </is>
      </c>
      <c r="AI7593" s="16" t="inlineStr">
        <is>
          <t/>
        </is>
      </c>
      <c r="AJ7593" s="16" t="inlineStr">
        <is>
          <t/>
        </is>
      </c>
    </row>
    <row r="7594" customHeight="true" ht="15.0">
      <c r="A7594" s="16" t="inlineStr">
        <is>
          <t>Formación CISM</t>
        </is>
      </c>
      <c r="B7594" s="16" t="inlineStr">
        <is>
          <t/>
        </is>
      </c>
      <c r="C7594" s="16" t="inlineStr">
        <is>
          <t>Gobierno Vasco</t>
        </is>
      </c>
      <c r="D7594" s="16" t="inlineStr">
        <is>
          <t/>
        </is>
      </c>
      <c r="E7594" s="16" t="inlineStr">
        <is>
          <t/>
        </is>
      </c>
      <c r="F7594" s="16" t="inlineStr">
        <is>
          <t/>
        </is>
      </c>
      <c r="G7594" s="16" t="inlineStr">
        <is>
          <t>Formación CISM</t>
        </is>
      </c>
      <c r="H7594" s="16" t="inlineStr">
        <is>
          <t>Formación CISM</t>
        </is>
      </c>
      <c r="I7594" s="16" t="inlineStr">
        <is>
          <t/>
        </is>
      </c>
      <c r="J7594" s="16" t="inlineStr">
        <is>
          <t>17/01/2026</t>
        </is>
      </c>
      <c r="K7594" s="16" t="inlineStr">
        <is>
          <t>P20027197</t>
        </is>
      </c>
      <c r="L7594" s="16" t="inlineStr">
        <is>
          <t>Adjudicación provisional / definitiva</t>
        </is>
      </c>
      <c r="M7594" s="16" t="inlineStr">
        <is>
          <t>true</t>
        </is>
      </c>
      <c r="N7594" s="16" t="inlineStr">
        <is>
          <t/>
        </is>
      </c>
      <c r="O7594" s="16" t="inlineStr">
        <is>
          <t/>
        </is>
      </c>
      <c r="P7594" s="16" t="inlineStr">
        <is>
          <t/>
        </is>
      </c>
      <c r="Q7594" s="16" t="inlineStr">
        <is>
          <t/>
        </is>
      </c>
      <c r="R7594" s="16" t="inlineStr">
        <is>
          <t/>
        </is>
      </c>
      <c r="S7594" s="16" t="inlineStr">
        <is>
          <t>https://www.contratacion.euskadi.eus/webkpe00-kpeperfi/es/contenidos/anuncio_contratacion/expcm477761/es_doc/images/ets-logo-txiki.png</t>
        </is>
      </c>
      <c r="T7594" s="16" t="inlineStr">
        <is>
          <t>Euskal Trenbide Sarea</t>
        </is>
      </c>
      <c r="U7594" s="16" t="inlineStr">
        <is>
          <t>S0100001G - ETS - Euskal Trenbide Sarea</t>
        </is>
      </c>
      <c r="V7594" s="16" t="inlineStr">
        <is>
          <t>Secretaría General</t>
        </is>
      </c>
      <c r="W7594" s="16" t="inlineStr">
        <is>
          <t/>
        </is>
      </c>
      <c r="X7594" s="16" t="inlineStr">
        <is>
          <t/>
        </is>
      </c>
      <c r="Y7594" s="16" t="inlineStr">
        <is>
          <t/>
        </is>
      </c>
      <c r="Z7594" s="16" t="inlineStr">
        <is>
          <t>https://www.contratacion.euskadi.eus/anuncio_contratacion/formacion-cism/webkpe00-kpesimpc/es/</t>
        </is>
      </c>
      <c r="AA7594" s="16" t="inlineStr">
        <is>
          <t>https://www.contratacion.euskadi.eus/webkpe00-kpesimpc/es/contenidos/anuncio_contratacion/expcm477761/es_doc/index.html</t>
        </is>
      </c>
      <c r="AB7594" s="16" t="inlineStr">
        <is>
          <t>https://www.contratacion.euskadi.eus/contenidos/anuncio_contratacion/expcm477761/es_doc/data/es_r01dtpd19bcaa446355ccad867105c6a7e628dc54b</t>
        </is>
      </c>
      <c r="AC7594" s="16" t="inlineStr">
        <is>
          <t>https://www.contratacion.euskadi.eus/contenidos/anuncio_contratacion/expcm477761/r01Index/expcm477761-idxContent.xml</t>
        </is>
      </c>
      <c r="AD7594" s="16" t="inlineStr">
        <is>
          <t>17/01/2026</t>
        </is>
      </c>
      <c r="AE7594" s="16" t="inlineStr">
        <is>
          <t>r01epd0124ddd405c0f66eb66553e9a3434a06831</t>
        </is>
      </c>
      <c r="AF7594" s="16" t="inlineStr">
        <is>
          <t>ETS - Euskal Trenbide Sarea</t>
        </is>
      </c>
      <c r="AG7594" s="16" t="inlineStr">
        <is>
          <t>r01epd012641c34ddf902dada3c34f0feb97d5a59</t>
        </is>
      </c>
      <c r="AH7594" s="16" t="inlineStr">
        <is>
          <t>ETS - Euskal Trenbide Sarea</t>
        </is>
      </c>
      <c r="AI7594" s="16" t="inlineStr">
        <is>
          <t/>
        </is>
      </c>
      <c r="AJ7594" s="16" t="inlineStr">
        <is>
          <t/>
        </is>
      </c>
    </row>
    <row r="7595" customHeight="true" ht="15.0">
      <c r="A7595" s="16" t="inlineStr">
        <is>
          <t>Ajuste plataforma final andén Zamudio</t>
        </is>
      </c>
      <c r="B7595" s="16" t="inlineStr">
        <is>
          <t/>
        </is>
      </c>
      <c r="C7595" s="16" t="inlineStr">
        <is>
          <t>Gobierno Vasco</t>
        </is>
      </c>
      <c r="D7595" s="16" t="inlineStr">
        <is>
          <t/>
        </is>
      </c>
      <c r="E7595" s="16" t="inlineStr">
        <is>
          <t/>
        </is>
      </c>
      <c r="F7595" s="16" t="inlineStr">
        <is>
          <t/>
        </is>
      </c>
      <c r="G7595" s="16" t="inlineStr">
        <is>
          <t>Ajuste plataforma final andén Zamudio</t>
        </is>
      </c>
      <c r="H7595" s="16" t="inlineStr">
        <is>
          <t>Ajuste plataforma final andén Zamudio</t>
        </is>
      </c>
      <c r="I7595" s="16" t="inlineStr">
        <is>
          <t/>
        </is>
      </c>
      <c r="J7595" s="16" t="inlineStr">
        <is>
          <t>17/01/2026</t>
        </is>
      </c>
      <c r="K7595" s="16" t="inlineStr">
        <is>
          <t>P20027205</t>
        </is>
      </c>
      <c r="L7595" s="16" t="inlineStr">
        <is>
          <t>Adjudicación provisional / definitiva</t>
        </is>
      </c>
      <c r="M7595" s="16" t="inlineStr">
        <is>
          <t>true</t>
        </is>
      </c>
      <c r="N7595" s="16" t="inlineStr">
        <is>
          <t/>
        </is>
      </c>
      <c r="O7595" s="16" t="inlineStr">
        <is>
          <t/>
        </is>
      </c>
      <c r="P7595" s="16" t="inlineStr">
        <is>
          <t/>
        </is>
      </c>
      <c r="Q7595" s="16" t="inlineStr">
        <is>
          <t/>
        </is>
      </c>
      <c r="R7595" s="16" t="inlineStr">
        <is>
          <t/>
        </is>
      </c>
      <c r="S7595" s="16" t="inlineStr">
        <is>
          <t>https://www.contratacion.euskadi.eus/webkpe00-kpeperfi/es/contenidos/anuncio_contratacion/expcm477762/es_doc/images/ets-logo-txiki.png</t>
        </is>
      </c>
      <c r="T7595" s="16" t="inlineStr">
        <is>
          <t>Euskal Trenbide Sarea</t>
        </is>
      </c>
      <c r="U7595" s="16" t="inlineStr">
        <is>
          <t>S0100001G - ETS - Euskal Trenbide Sarea</t>
        </is>
      </c>
      <c r="V7595" s="16" t="inlineStr">
        <is>
          <t>Secretaría General</t>
        </is>
      </c>
      <c r="W7595" s="16" t="inlineStr">
        <is>
          <t/>
        </is>
      </c>
      <c r="X7595" s="16" t="inlineStr">
        <is>
          <t/>
        </is>
      </c>
      <c r="Y7595" s="16" t="inlineStr">
        <is>
          <t/>
        </is>
      </c>
      <c r="Z7595" s="16" t="inlineStr">
        <is>
          <t>https://www.contratacion.euskadi.eus/anuncio_contratacion/ajuste-plataforma-final-anden-zamudio/webkpe00-kpesimpc/es/</t>
        </is>
      </c>
      <c r="AA7595" s="16" t="inlineStr">
        <is>
          <t>https://www.contratacion.euskadi.eus/webkpe00-kpesimpc/es/contenidos/anuncio_contratacion/expcm477762/es_doc/index.html</t>
        </is>
      </c>
      <c r="AB7595" s="16" t="inlineStr">
        <is>
          <t>https://www.contratacion.euskadi.eus/contenidos/anuncio_contratacion/expcm477762/es_doc/data/es_r01dtpd19bcaa839853dc02453e6def353ea30a2da</t>
        </is>
      </c>
      <c r="AC7595" s="16" t="inlineStr">
        <is>
          <t>https://www.contratacion.euskadi.eus/contenidos/anuncio_contratacion/expcm477762/r01Index/expcm477762-idxContent.xml</t>
        </is>
      </c>
      <c r="AD7595" s="16" t="inlineStr">
        <is>
          <t>17/01/2026</t>
        </is>
      </c>
      <c r="AE7595" s="16" t="inlineStr">
        <is>
          <t>r01epd0124ddd405c0f66eb66553e9a3434a06831</t>
        </is>
      </c>
      <c r="AF7595" s="16" t="inlineStr">
        <is>
          <t>ETS - Euskal Trenbide Sarea</t>
        </is>
      </c>
      <c r="AG7595" s="16" t="inlineStr">
        <is>
          <t>r01epd012641c34ddf902dada3c34f0feb97d5a59</t>
        </is>
      </c>
      <c r="AH7595" s="16" t="inlineStr">
        <is>
          <t>ETS - Euskal Trenbide Sarea</t>
        </is>
      </c>
      <c r="AI7595" s="16" t="inlineStr">
        <is>
          <t/>
        </is>
      </c>
      <c r="AJ7595" s="16" t="inlineStr">
        <is>
          <t/>
        </is>
      </c>
    </row>
    <row r="7596" customHeight="true" ht="15.0">
      <c r="A7596" s="16" t="inlineStr">
        <is>
          <t>Reparación vehículo 8565-LRP</t>
        </is>
      </c>
      <c r="B7596" s="16" t="inlineStr">
        <is>
          <t/>
        </is>
      </c>
      <c r="C7596" s="16" t="inlineStr">
        <is>
          <t>Gobierno Vasco</t>
        </is>
      </c>
      <c r="D7596" s="16" t="inlineStr">
        <is>
          <t/>
        </is>
      </c>
      <c r="E7596" s="16" t="inlineStr">
        <is>
          <t/>
        </is>
      </c>
      <c r="F7596" s="16" t="inlineStr">
        <is>
          <t/>
        </is>
      </c>
      <c r="G7596" s="16" t="inlineStr">
        <is>
          <t>Reparación vehículo 8565-LRP</t>
        </is>
      </c>
      <c r="H7596" s="16" t="inlineStr">
        <is>
          <t>Reparación vehículo 8565-LRP</t>
        </is>
      </c>
      <c r="I7596" s="16" t="inlineStr">
        <is>
          <t/>
        </is>
      </c>
      <c r="J7596" s="16" t="inlineStr">
        <is>
          <t>17/01/2026</t>
        </is>
      </c>
      <c r="K7596" s="16" t="inlineStr">
        <is>
          <t>P20027209</t>
        </is>
      </c>
      <c r="L7596" s="16" t="inlineStr">
        <is>
          <t>Adjudicación provisional / definitiva</t>
        </is>
      </c>
      <c r="M7596" s="16" t="inlineStr">
        <is>
          <t>true</t>
        </is>
      </c>
      <c r="N7596" s="16" t="inlineStr">
        <is>
          <t/>
        </is>
      </c>
      <c r="O7596" s="16" t="inlineStr">
        <is>
          <t/>
        </is>
      </c>
      <c r="P7596" s="16" t="inlineStr">
        <is>
          <t/>
        </is>
      </c>
      <c r="Q7596" s="16" t="inlineStr">
        <is>
          <t/>
        </is>
      </c>
      <c r="R7596" s="16" t="inlineStr">
        <is>
          <t/>
        </is>
      </c>
      <c r="S7596" s="16" t="inlineStr">
        <is>
          <t>https://www.contratacion.euskadi.eus/webkpe00-kpeperfi/es/contenidos/anuncio_contratacion/expcm477763/es_doc/images/ets-logo-txiki.png</t>
        </is>
      </c>
      <c r="T7596" s="16" t="inlineStr">
        <is>
          <t>Euskal Trenbide Sarea</t>
        </is>
      </c>
      <c r="U7596" s="16" t="inlineStr">
        <is>
          <t>S0100001G - ETS - Euskal Trenbide Sarea</t>
        </is>
      </c>
      <c r="V7596" s="16" t="inlineStr">
        <is>
          <t>Secretaría General</t>
        </is>
      </c>
      <c r="W7596" s="16" t="inlineStr">
        <is>
          <t/>
        </is>
      </c>
      <c r="X7596" s="16" t="inlineStr">
        <is>
          <t/>
        </is>
      </c>
      <c r="Y7596" s="16" t="inlineStr">
        <is>
          <t/>
        </is>
      </c>
      <c r="Z7596" s="16" t="inlineStr">
        <is>
          <t>https://www.contratacion.euskadi.eus/anuncio_contratacion/reparacion-vehiculo-8565-lrp/expcm477763/webkpe00-kpesimpc/es/</t>
        </is>
      </c>
      <c r="AA7596" s="16" t="inlineStr">
        <is>
          <t>https://www.contratacion.euskadi.eus/webkpe00-kpesimpc/es/contenidos/anuncio_contratacion/expcm477763/es_doc/index.html</t>
        </is>
      </c>
      <c r="AB7596" s="16" t="inlineStr">
        <is>
          <t>https://www.contratacion.euskadi.eus/contenidos/anuncio_contratacion/expcm477763/es_doc/data/es_r01dtpd19bcaa863543dc02453762b49a24a808c92</t>
        </is>
      </c>
      <c r="AC7596" s="16" t="inlineStr">
        <is>
          <t>https://www.contratacion.euskadi.eus/contenidos/anuncio_contratacion/expcm477763/r01Index/expcm477763-idxContent.xml</t>
        </is>
      </c>
      <c r="AD7596" s="16" t="inlineStr">
        <is>
          <t>17/01/2026</t>
        </is>
      </c>
      <c r="AE7596" s="16" t="inlineStr">
        <is>
          <t>r01epd0124ddd405c0f66eb66553e9a3434a06831</t>
        </is>
      </c>
      <c r="AF7596" s="16" t="inlineStr">
        <is>
          <t>ETS - Euskal Trenbide Sarea</t>
        </is>
      </c>
      <c r="AG7596" s="16" t="inlineStr">
        <is>
          <t>r01epd012641c34ddf902dada3c34f0feb97d5a59</t>
        </is>
      </c>
      <c r="AH7596" s="16" t="inlineStr">
        <is>
          <t>ETS - Euskal Trenbide Sarea</t>
        </is>
      </c>
      <c r="AI7596" s="16" t="inlineStr">
        <is>
          <t/>
        </is>
      </c>
      <c r="AJ7596" s="16" t="inlineStr">
        <is>
          <t/>
        </is>
      </c>
    </row>
    <row r="7597" customHeight="true" ht="15.0">
      <c r="A7597" s="16" t="inlineStr">
        <is>
          <t>Células presión túnel Topo</t>
        </is>
      </c>
      <c r="B7597" s="16" t="inlineStr">
        <is>
          <t/>
        </is>
      </c>
      <c r="C7597" s="16" t="inlineStr">
        <is>
          <t>Gobierno Vasco</t>
        </is>
      </c>
      <c r="D7597" s="16" t="inlineStr">
        <is>
          <t/>
        </is>
      </c>
      <c r="E7597" s="16" t="inlineStr">
        <is>
          <t/>
        </is>
      </c>
      <c r="F7597" s="16" t="inlineStr">
        <is>
          <t/>
        </is>
      </c>
      <c r="G7597" s="16" t="inlineStr">
        <is>
          <t>Células presión túnel Topo</t>
        </is>
      </c>
      <c r="H7597" s="16" t="inlineStr">
        <is>
          <t>Células presión túnel Topo</t>
        </is>
      </c>
      <c r="I7597" s="16" t="inlineStr">
        <is>
          <t/>
        </is>
      </c>
      <c r="J7597" s="16" t="inlineStr">
        <is>
          <t>17/01/2026</t>
        </is>
      </c>
      <c r="K7597" s="16" t="inlineStr">
        <is>
          <t>P20027135</t>
        </is>
      </c>
      <c r="L7597" s="16" t="inlineStr">
        <is>
          <t>Adjudicación provisional / definitiva</t>
        </is>
      </c>
      <c r="M7597" s="16" t="inlineStr">
        <is>
          <t>true</t>
        </is>
      </c>
      <c r="N7597" s="16" t="inlineStr">
        <is>
          <t/>
        </is>
      </c>
      <c r="O7597" s="16" t="inlineStr">
        <is>
          <t/>
        </is>
      </c>
      <c r="P7597" s="16" t="inlineStr">
        <is>
          <t/>
        </is>
      </c>
      <c r="Q7597" s="16" t="inlineStr">
        <is>
          <t/>
        </is>
      </c>
      <c r="R7597" s="16" t="inlineStr">
        <is>
          <t/>
        </is>
      </c>
      <c r="S7597" s="16" t="inlineStr">
        <is>
          <t>https://www.contratacion.euskadi.eus/webkpe00-kpeperfi/es/contenidos/anuncio_contratacion/expcm477764/es_doc/images/ets-logo-txiki.png</t>
        </is>
      </c>
      <c r="T7597" s="16" t="inlineStr">
        <is>
          <t>Euskal Trenbide Sarea</t>
        </is>
      </c>
      <c r="U7597" s="16" t="inlineStr">
        <is>
          <t>S0100001G - ETS - Euskal Trenbide Sarea</t>
        </is>
      </c>
      <c r="V7597" s="16" t="inlineStr">
        <is>
          <t>Secretaría General</t>
        </is>
      </c>
      <c r="W7597" s="16" t="inlineStr">
        <is>
          <t/>
        </is>
      </c>
      <c r="X7597" s="16" t="inlineStr">
        <is>
          <t/>
        </is>
      </c>
      <c r="Y7597" s="16" t="inlineStr">
        <is>
          <t/>
        </is>
      </c>
      <c r="Z7597" s="16" t="inlineStr">
        <is>
          <t>https://www.contratacion.euskadi.eus/anuncio_contratacion/celulas-presion-tunel-topo/webkpe00-kpesimpc/es/</t>
        </is>
      </c>
      <c r="AA7597" s="16" t="inlineStr">
        <is>
          <t>https://www.contratacion.euskadi.eus/webkpe00-kpesimpc/es/contenidos/anuncio_contratacion/expcm477764/es_doc/index.html</t>
        </is>
      </c>
      <c r="AB7597" s="16" t="inlineStr">
        <is>
          <t>https://www.contratacion.euskadi.eus/contenidos/anuncio_contratacion/expcm477764/es_doc/data/es_r01dtpd19bcaa88aee3dc024535db598c88bd44aaa</t>
        </is>
      </c>
      <c r="AC7597" s="16" t="inlineStr">
        <is>
          <t>https://www.contratacion.euskadi.eus/contenidos/anuncio_contratacion/expcm477764/r01Index/expcm477764-idxContent.xml</t>
        </is>
      </c>
      <c r="AD7597" s="16" t="inlineStr">
        <is>
          <t>17/01/2026</t>
        </is>
      </c>
      <c r="AE7597" s="16" t="inlineStr">
        <is>
          <t>r01epd0124ddd405c0f66eb66553e9a3434a06831</t>
        </is>
      </c>
      <c r="AF7597" s="16" t="inlineStr">
        <is>
          <t>ETS - Euskal Trenbide Sarea</t>
        </is>
      </c>
      <c r="AG7597" s="16" t="inlineStr">
        <is>
          <t>r01epd012641c34ddf902dada3c34f0feb97d5a59</t>
        </is>
      </c>
      <c r="AH7597" s="16" t="inlineStr">
        <is>
          <t>ETS - Euskal Trenbide Sarea</t>
        </is>
      </c>
      <c r="AI7597" s="16" t="inlineStr">
        <is>
          <t/>
        </is>
      </c>
      <c r="AJ7597" s="16" t="inlineStr">
        <is>
          <t/>
        </is>
      </c>
    </row>
    <row r="7598" customHeight="true" ht="15.0">
      <c r="A7598" s="16" t="inlineStr">
        <is>
          <t>10 licencias BimVision</t>
        </is>
      </c>
      <c r="B7598" s="16" t="inlineStr">
        <is>
          <t/>
        </is>
      </c>
      <c r="C7598" s="16" t="inlineStr">
        <is>
          <t>Gobierno Vasco</t>
        </is>
      </c>
      <c r="D7598" s="16" t="inlineStr">
        <is>
          <t/>
        </is>
      </c>
      <c r="E7598" s="16" t="inlineStr">
        <is>
          <t/>
        </is>
      </c>
      <c r="F7598" s="16" t="inlineStr">
        <is>
          <t/>
        </is>
      </c>
      <c r="G7598" s="16" t="inlineStr">
        <is>
          <t>10 licencias BimVision</t>
        </is>
      </c>
      <c r="H7598" s="16" t="inlineStr">
        <is>
          <t>10 licencias BimVision</t>
        </is>
      </c>
      <c r="I7598" s="16" t="inlineStr">
        <is>
          <t/>
        </is>
      </c>
      <c r="J7598" s="16" t="inlineStr">
        <is>
          <t>17/01/2026</t>
        </is>
      </c>
      <c r="K7598" s="16" t="inlineStr">
        <is>
          <t>P20027193</t>
        </is>
      </c>
      <c r="L7598" s="16" t="inlineStr">
        <is>
          <t>Adjudicación provisional / definitiva</t>
        </is>
      </c>
      <c r="M7598" s="16" t="inlineStr">
        <is>
          <t>true</t>
        </is>
      </c>
      <c r="N7598" s="16" t="inlineStr">
        <is>
          <t/>
        </is>
      </c>
      <c r="O7598" s="16" t="inlineStr">
        <is>
          <t/>
        </is>
      </c>
      <c r="P7598" s="16" t="inlineStr">
        <is>
          <t/>
        </is>
      </c>
      <c r="Q7598" s="16" t="inlineStr">
        <is>
          <t/>
        </is>
      </c>
      <c r="R7598" s="16" t="inlineStr">
        <is>
          <t/>
        </is>
      </c>
      <c r="S7598" s="16" t="inlineStr">
        <is>
          <t>https://www.contratacion.euskadi.eus/webkpe00-kpeperfi/es/contenidos/anuncio_contratacion/expcm477765/es_doc/images/ets-logo-txiki.png</t>
        </is>
      </c>
      <c r="T7598" s="16" t="inlineStr">
        <is>
          <t>Euskal Trenbide Sarea</t>
        </is>
      </c>
      <c r="U7598" s="16" t="inlineStr">
        <is>
          <t>S0100001G - ETS - Euskal Trenbide Sarea</t>
        </is>
      </c>
      <c r="V7598" s="16" t="inlineStr">
        <is>
          <t>Secretaría General</t>
        </is>
      </c>
      <c r="W7598" s="16" t="inlineStr">
        <is>
          <t/>
        </is>
      </c>
      <c r="X7598" s="16" t="inlineStr">
        <is>
          <t/>
        </is>
      </c>
      <c r="Y7598" s="16" t="inlineStr">
        <is>
          <t/>
        </is>
      </c>
      <c r="Z7598" s="16" t="inlineStr">
        <is>
          <t>https://www.contratacion.euskadi.eus/anuncio_contratacion/10-licencias-bimvision/webkpe00-kpesimpc/es/</t>
        </is>
      </c>
      <c r="AA7598" s="16" t="inlineStr">
        <is>
          <t>https://www.contratacion.euskadi.eus/webkpe00-kpesimpc/es/contenidos/anuncio_contratacion/expcm477765/es_doc/index.html</t>
        </is>
      </c>
      <c r="AB7598" s="16" t="inlineStr">
        <is>
          <t>https://www.contratacion.euskadi.eus/contenidos/anuncio_contratacion/expcm477765/es_doc/data/es_r01dtpd19bcaa8b2ca3dc02453126035208284715a</t>
        </is>
      </c>
      <c r="AC7598" s="16" t="inlineStr">
        <is>
          <t>https://www.contratacion.euskadi.eus/contenidos/anuncio_contratacion/expcm477765/r01Index/expcm477765-idxContent.xml</t>
        </is>
      </c>
      <c r="AD7598" s="16" t="inlineStr">
        <is>
          <t>17/01/2026</t>
        </is>
      </c>
      <c r="AE7598" s="16" t="inlineStr">
        <is>
          <t>r01epd0124ddd405c0f66eb66553e9a3434a06831</t>
        </is>
      </c>
      <c r="AF7598" s="16" t="inlineStr">
        <is>
          <t>ETS - Euskal Trenbide Sarea</t>
        </is>
      </c>
      <c r="AG7598" s="16" t="inlineStr">
        <is>
          <t>r01epd012641c34ddf902dada3c34f0feb97d5a59</t>
        </is>
      </c>
      <c r="AH7598" s="16" t="inlineStr">
        <is>
          <t>ETS - Euskal Trenbide Sarea</t>
        </is>
      </c>
      <c r="AI7598" s="16" t="inlineStr">
        <is>
          <t/>
        </is>
      </c>
      <c r="AJ7598" s="16" t="inlineStr">
        <is>
          <t/>
        </is>
      </c>
    </row>
    <row r="7599" customHeight="true" ht="15.0">
      <c r="A7599" s="16" t="inlineStr">
        <is>
          <t>Reparación motor aguja A032</t>
        </is>
      </c>
      <c r="B7599" s="16" t="inlineStr">
        <is>
          <t/>
        </is>
      </c>
      <c r="C7599" s="16" t="inlineStr">
        <is>
          <t>Gobierno Vasco</t>
        </is>
      </c>
      <c r="D7599" s="16" t="inlineStr">
        <is>
          <t/>
        </is>
      </c>
      <c r="E7599" s="16" t="inlineStr">
        <is>
          <t/>
        </is>
      </c>
      <c r="F7599" s="16" t="inlineStr">
        <is>
          <t/>
        </is>
      </c>
      <c r="G7599" s="16" t="inlineStr">
        <is>
          <t>Reparación motor aguja A032</t>
        </is>
      </c>
      <c r="H7599" s="16" t="inlineStr">
        <is>
          <t>Reparación motor aguja A032</t>
        </is>
      </c>
      <c r="I7599" s="16" t="inlineStr">
        <is>
          <t/>
        </is>
      </c>
      <c r="J7599" s="16" t="inlineStr">
        <is>
          <t>17/01/2026</t>
        </is>
      </c>
      <c r="K7599" s="16" t="inlineStr">
        <is>
          <t>P20027213</t>
        </is>
      </c>
      <c r="L7599" s="16" t="inlineStr">
        <is>
          <t>Adjudicación provisional / definitiva</t>
        </is>
      </c>
      <c r="M7599" s="16" t="inlineStr">
        <is>
          <t>true</t>
        </is>
      </c>
      <c r="N7599" s="16" t="inlineStr">
        <is>
          <t/>
        </is>
      </c>
      <c r="O7599" s="16" t="inlineStr">
        <is>
          <t/>
        </is>
      </c>
      <c r="P7599" s="16" t="inlineStr">
        <is>
          <t/>
        </is>
      </c>
      <c r="Q7599" s="16" t="inlineStr">
        <is>
          <t/>
        </is>
      </c>
      <c r="R7599" s="16" t="inlineStr">
        <is>
          <t/>
        </is>
      </c>
      <c r="S7599" s="16" t="inlineStr">
        <is>
          <t>https://www.contratacion.euskadi.eus/webkpe00-kpeperfi/es/contenidos/anuncio_contratacion/expcm477766/es_doc/images/ets-logo-txiki.png</t>
        </is>
      </c>
      <c r="T7599" s="16" t="inlineStr">
        <is>
          <t>Euskal Trenbide Sarea</t>
        </is>
      </c>
      <c r="U7599" s="16" t="inlineStr">
        <is>
          <t>S0100001G - ETS - Euskal Trenbide Sarea</t>
        </is>
      </c>
      <c r="V7599" s="16" t="inlineStr">
        <is>
          <t>Secretaría General</t>
        </is>
      </c>
      <c r="W7599" s="16" t="inlineStr">
        <is>
          <t/>
        </is>
      </c>
      <c r="X7599" s="16" t="inlineStr">
        <is>
          <t/>
        </is>
      </c>
      <c r="Y7599" s="16" t="inlineStr">
        <is>
          <t/>
        </is>
      </c>
      <c r="Z7599" s="16" t="inlineStr">
        <is>
          <t>https://www.contratacion.euskadi.eus/anuncio_contratacion/reparacion-motor-aguja-a032/webkpe00-kpesimpc/es/</t>
        </is>
      </c>
      <c r="AA7599" s="16" t="inlineStr">
        <is>
          <t>https://www.contratacion.euskadi.eus/webkpe00-kpesimpc/es/contenidos/anuncio_contratacion/expcm477766/es_doc/index.html</t>
        </is>
      </c>
      <c r="AB7599" s="16" t="inlineStr">
        <is>
          <t>https://www.contratacion.euskadi.eus/contenidos/anuncio_contratacion/expcm477766/es_doc/data/es_r01dtpd19bcaa8dba73dc02453f4e7a4ab87d0be38</t>
        </is>
      </c>
      <c r="AC7599" s="16" t="inlineStr">
        <is>
          <t>https://www.contratacion.euskadi.eus/contenidos/anuncio_contratacion/expcm477766/r01Index/expcm477766-idxContent.xml</t>
        </is>
      </c>
      <c r="AD7599" s="16" t="inlineStr">
        <is>
          <t>17/01/2026</t>
        </is>
      </c>
      <c r="AE7599" s="16" t="inlineStr">
        <is>
          <t>r01epd0124ddd405c0f66eb66553e9a3434a06831</t>
        </is>
      </c>
      <c r="AF7599" s="16" t="inlineStr">
        <is>
          <t>ETS - Euskal Trenbide Sarea</t>
        </is>
      </c>
      <c r="AG7599" s="16" t="inlineStr">
        <is>
          <t>r01epd012641c34ddf902dada3c34f0feb97d5a59</t>
        </is>
      </c>
      <c r="AH7599" s="16" t="inlineStr">
        <is>
          <t>ETS - Euskal Trenbide Sarea</t>
        </is>
      </c>
      <c r="AI7599" s="16" t="inlineStr">
        <is>
          <t/>
        </is>
      </c>
      <c r="AJ7599" s="16" t="inlineStr">
        <is>
          <t/>
        </is>
      </c>
    </row>
    <row r="7600" customHeight="true" ht="15.0">
      <c r="A7600" s="16" t="inlineStr">
        <is>
          <t>Reparación vehículo 2187-JRX</t>
        </is>
      </c>
      <c r="B7600" s="16" t="inlineStr">
        <is>
          <t/>
        </is>
      </c>
      <c r="C7600" s="16" t="inlineStr">
        <is>
          <t>Gobierno Vasco</t>
        </is>
      </c>
      <c r="D7600" s="16" t="inlineStr">
        <is>
          <t/>
        </is>
      </c>
      <c r="E7600" s="16" t="inlineStr">
        <is>
          <t/>
        </is>
      </c>
      <c r="F7600" s="16" t="inlineStr">
        <is>
          <t/>
        </is>
      </c>
      <c r="G7600" s="16" t="inlineStr">
        <is>
          <t>Reparación vehículo 2187-JRX</t>
        </is>
      </c>
      <c r="H7600" s="16" t="inlineStr">
        <is>
          <t>Reparación vehículo 2187-JRX</t>
        </is>
      </c>
      <c r="I7600" s="16" t="inlineStr">
        <is>
          <t/>
        </is>
      </c>
      <c r="J7600" s="16" t="inlineStr">
        <is>
          <t>17/01/2026</t>
        </is>
      </c>
      <c r="K7600" s="16" t="inlineStr">
        <is>
          <t>P20027258</t>
        </is>
      </c>
      <c r="L7600" s="16" t="inlineStr">
        <is>
          <t>Adjudicación provisional / definitiva</t>
        </is>
      </c>
      <c r="M7600" s="16" t="inlineStr">
        <is>
          <t>true</t>
        </is>
      </c>
      <c r="N7600" s="16" t="inlineStr">
        <is>
          <t/>
        </is>
      </c>
      <c r="O7600" s="16" t="inlineStr">
        <is>
          <t/>
        </is>
      </c>
      <c r="P7600" s="16" t="inlineStr">
        <is>
          <t/>
        </is>
      </c>
      <c r="Q7600" s="16" t="inlineStr">
        <is>
          <t/>
        </is>
      </c>
      <c r="R7600" s="16" t="inlineStr">
        <is>
          <t/>
        </is>
      </c>
      <c r="S7600" s="16" t="inlineStr">
        <is>
          <t>https://www.contratacion.euskadi.eus/webkpe00-kpeperfi/es/contenidos/anuncio_contratacion/expcm477767/es_doc/images/ets-logo-txiki.png</t>
        </is>
      </c>
      <c r="T7600" s="16" t="inlineStr">
        <is>
          <t>Euskal Trenbide Sarea</t>
        </is>
      </c>
      <c r="U7600" s="16" t="inlineStr">
        <is>
          <t>S0100001G - ETS - Euskal Trenbide Sarea</t>
        </is>
      </c>
      <c r="V7600" s="16" t="inlineStr">
        <is>
          <t>Secretaría General</t>
        </is>
      </c>
      <c r="W7600" s="16" t="inlineStr">
        <is>
          <t/>
        </is>
      </c>
      <c r="X7600" s="16" t="inlineStr">
        <is>
          <t/>
        </is>
      </c>
      <c r="Y7600" s="16" t="inlineStr">
        <is>
          <t/>
        </is>
      </c>
      <c r="Z7600" s="16" t="inlineStr">
        <is>
          <t>https://www.contratacion.euskadi.eus/anuncio_contratacion/reparacion-vehiculo-2187-jrx/expcm477767/webkpe00-kpesimpc/es/</t>
        </is>
      </c>
      <c r="AA7600" s="16" t="inlineStr">
        <is>
          <t>https://www.contratacion.euskadi.eus/webkpe00-kpesimpc/es/contenidos/anuncio_contratacion/expcm477767/es_doc/index.html</t>
        </is>
      </c>
      <c r="AB7600" s="16" t="inlineStr">
        <is>
          <t>https://www.contratacion.euskadi.eus/contenidos/anuncio_contratacion/expcm477767/es_doc/data/es_r01dtpd19bcaaccddc5ccad86786fceb2d4f5a2db4</t>
        </is>
      </c>
      <c r="AC7600" s="16" t="inlineStr">
        <is>
          <t>https://www.contratacion.euskadi.eus/contenidos/anuncio_contratacion/expcm477767/r01Index/expcm477767-idxContent.xml</t>
        </is>
      </c>
      <c r="AD7600" s="16" t="inlineStr">
        <is>
          <t>17/01/2026</t>
        </is>
      </c>
      <c r="AE7600" s="16" t="inlineStr">
        <is>
          <t>r01epd0124ddd405c0f66eb66553e9a3434a06831</t>
        </is>
      </c>
      <c r="AF7600" s="16" t="inlineStr">
        <is>
          <t>ETS - Euskal Trenbide Sarea</t>
        </is>
      </c>
      <c r="AG7600" s="16" t="inlineStr">
        <is>
          <t>r01epd012641c34ddf902dada3c34f0feb97d5a59</t>
        </is>
      </c>
      <c r="AH7600" s="16" t="inlineStr">
        <is>
          <t>ETS - Euskal Trenbide Sarea</t>
        </is>
      </c>
      <c r="AI7600" s="16" t="inlineStr">
        <is>
          <t/>
        </is>
      </c>
      <c r="AJ7600" s="16" t="inlineStr">
        <is>
          <t/>
        </is>
      </c>
    </row>
    <row r="7601" customHeight="true" ht="15.0">
      <c r="A7601" s="16" t="inlineStr">
        <is>
          <t>Suministro chapas moradas</t>
        </is>
      </c>
      <c r="B7601" s="16" t="inlineStr">
        <is>
          <t/>
        </is>
      </c>
      <c r="C7601" s="16" t="inlineStr">
        <is>
          <t>Gobierno Vasco</t>
        </is>
      </c>
      <c r="D7601" s="16" t="inlineStr">
        <is>
          <t/>
        </is>
      </c>
      <c r="E7601" s="16" t="inlineStr">
        <is>
          <t/>
        </is>
      </c>
      <c r="F7601" s="16" t="inlineStr">
        <is>
          <t/>
        </is>
      </c>
      <c r="G7601" s="16" t="inlineStr">
        <is>
          <t>Suministro chapas moradas</t>
        </is>
      </c>
      <c r="H7601" s="16" t="inlineStr">
        <is>
          <t>Suministro chapas moradas</t>
        </is>
      </c>
      <c r="I7601" s="16" t="inlineStr">
        <is>
          <t/>
        </is>
      </c>
      <c r="J7601" s="16" t="inlineStr">
        <is>
          <t>17/01/2026</t>
        </is>
      </c>
      <c r="K7601" s="16" t="inlineStr">
        <is>
          <t>P20027267</t>
        </is>
      </c>
      <c r="L7601" s="16" t="inlineStr">
        <is>
          <t>Adjudicación provisional / definitiva</t>
        </is>
      </c>
      <c r="M7601" s="16" t="inlineStr">
        <is>
          <t>true</t>
        </is>
      </c>
      <c r="N7601" s="16" t="inlineStr">
        <is>
          <t/>
        </is>
      </c>
      <c r="O7601" s="16" t="inlineStr">
        <is>
          <t/>
        </is>
      </c>
      <c r="P7601" s="16" t="inlineStr">
        <is>
          <t/>
        </is>
      </c>
      <c r="Q7601" s="16" t="inlineStr">
        <is>
          <t/>
        </is>
      </c>
      <c r="R7601" s="16" t="inlineStr">
        <is>
          <t/>
        </is>
      </c>
      <c r="S7601" s="16" t="inlineStr">
        <is>
          <t>https://www.contratacion.euskadi.eus/webkpe00-kpeperfi/es/contenidos/anuncio_contratacion/expcm477768/es_doc/images/ets-logo-txiki.png</t>
        </is>
      </c>
      <c r="T7601" s="16" t="inlineStr">
        <is>
          <t>Euskal Trenbide Sarea</t>
        </is>
      </c>
      <c r="U7601" s="16" t="inlineStr">
        <is>
          <t>S0100001G - ETS - Euskal Trenbide Sarea</t>
        </is>
      </c>
      <c r="V7601" s="16" t="inlineStr">
        <is>
          <t>Secretaría General</t>
        </is>
      </c>
      <c r="W7601" s="16" t="inlineStr">
        <is>
          <t/>
        </is>
      </c>
      <c r="X7601" s="16" t="inlineStr">
        <is>
          <t/>
        </is>
      </c>
      <c r="Y7601" s="16" t="inlineStr">
        <is>
          <t/>
        </is>
      </c>
      <c r="Z7601" s="16" t="inlineStr">
        <is>
          <t>https://www.contratacion.euskadi.eus/anuncio_contratacion/suministro-chapas-moradas/expcm477768/webkpe00-kpesimpc/es/</t>
        </is>
      </c>
      <c r="AA7601" s="16" t="inlineStr">
        <is>
          <t>https://www.contratacion.euskadi.eus/webkpe00-kpesimpc/es/contenidos/anuncio_contratacion/expcm477768/es_doc/index.html</t>
        </is>
      </c>
      <c r="AB7601" s="16" t="inlineStr">
        <is>
          <t>https://www.contratacion.euskadi.eus/contenidos/anuncio_contratacion/expcm477768/es_doc/data/es_r01dtpd19bcaacf5ca5ccad8673796042049f3e35a</t>
        </is>
      </c>
      <c r="AC7601" s="16" t="inlineStr">
        <is>
          <t>https://www.contratacion.euskadi.eus/contenidos/anuncio_contratacion/expcm477768/r01Index/expcm477768-idxContent.xml</t>
        </is>
      </c>
      <c r="AD7601" s="16" t="inlineStr">
        <is>
          <t>17/01/2026</t>
        </is>
      </c>
      <c r="AE7601" s="16" t="inlineStr">
        <is>
          <t>r01epd0124ddd405c0f66eb66553e9a3434a06831</t>
        </is>
      </c>
      <c r="AF7601" s="16" t="inlineStr">
        <is>
          <t>ETS - Euskal Trenbide Sarea</t>
        </is>
      </c>
      <c r="AG7601" s="16" t="inlineStr">
        <is>
          <t>r01epd012641c34ddf902dada3c34f0feb97d5a59</t>
        </is>
      </c>
      <c r="AH7601" s="16" t="inlineStr">
        <is>
          <t>ETS - Euskal Trenbide Sarea</t>
        </is>
      </c>
      <c r="AI7601" s="16" t="inlineStr">
        <is>
          <t/>
        </is>
      </c>
      <c r="AJ7601" s="16" t="inlineStr">
        <is>
          <t/>
        </is>
      </c>
    </row>
    <row r="7602" customHeight="true" ht="15.0">
      <c r="A7602" s="16" t="inlineStr">
        <is>
          <t>Suministro cables HDMI monitores</t>
        </is>
      </c>
      <c r="B7602" s="16" t="inlineStr">
        <is>
          <t/>
        </is>
      </c>
      <c r="C7602" s="16" t="inlineStr">
        <is>
          <t>Gobierno Vasco</t>
        </is>
      </c>
      <c r="D7602" s="16" t="inlineStr">
        <is>
          <t/>
        </is>
      </c>
      <c r="E7602" s="16" t="inlineStr">
        <is>
          <t/>
        </is>
      </c>
      <c r="F7602" s="16" t="inlineStr">
        <is>
          <t/>
        </is>
      </c>
      <c r="G7602" s="16" t="inlineStr">
        <is>
          <t>Suministro cables HDMI monitores</t>
        </is>
      </c>
      <c r="H7602" s="16" t="inlineStr">
        <is>
          <t>Suministro cables HDMI monitores</t>
        </is>
      </c>
      <c r="I7602" s="16" t="inlineStr">
        <is>
          <t/>
        </is>
      </c>
      <c r="J7602" s="16" t="inlineStr">
        <is>
          <t>17/01/2026</t>
        </is>
      </c>
      <c r="K7602" s="16" t="inlineStr">
        <is>
          <t>P20027275</t>
        </is>
      </c>
      <c r="L7602" s="16" t="inlineStr">
        <is>
          <t>Adjudicación provisional / definitiva</t>
        </is>
      </c>
      <c r="M7602" s="16" t="inlineStr">
        <is>
          <t>true</t>
        </is>
      </c>
      <c r="N7602" s="16" t="inlineStr">
        <is>
          <t/>
        </is>
      </c>
      <c r="O7602" s="16" t="inlineStr">
        <is>
          <t/>
        </is>
      </c>
      <c r="P7602" s="16" t="inlineStr">
        <is>
          <t/>
        </is>
      </c>
      <c r="Q7602" s="16" t="inlineStr">
        <is>
          <t/>
        </is>
      </c>
      <c r="R7602" s="16" t="inlineStr">
        <is>
          <t/>
        </is>
      </c>
      <c r="S7602" s="16" t="inlineStr">
        <is>
          <t>https://www.contratacion.euskadi.eus/webkpe00-kpeperfi/es/contenidos/anuncio_contratacion/expcm477769/es_doc/images/ets-logo-txiki.png</t>
        </is>
      </c>
      <c r="T7602" s="16" t="inlineStr">
        <is>
          <t>Euskal Trenbide Sarea</t>
        </is>
      </c>
      <c r="U7602" s="16" t="inlineStr">
        <is>
          <t>S0100001G - ETS - Euskal Trenbide Sarea</t>
        </is>
      </c>
      <c r="V7602" s="16" t="inlineStr">
        <is>
          <t>Secretaría General</t>
        </is>
      </c>
      <c r="W7602" s="16" t="inlineStr">
        <is>
          <t/>
        </is>
      </c>
      <c r="X7602" s="16" t="inlineStr">
        <is>
          <t/>
        </is>
      </c>
      <c r="Y7602" s="16" t="inlineStr">
        <is>
          <t/>
        </is>
      </c>
      <c r="Z7602" s="16" t="inlineStr">
        <is>
          <t>https://www.contratacion.euskadi.eus/anuncio_contratacion/suministro-cables-hdmi-monitores/webkpe00-kpesimpc/es/</t>
        </is>
      </c>
      <c r="AA7602" s="16" t="inlineStr">
        <is>
          <t>https://www.contratacion.euskadi.eus/webkpe00-kpesimpc/es/contenidos/anuncio_contratacion/expcm477769/es_doc/index.html</t>
        </is>
      </c>
      <c r="AB7602" s="16" t="inlineStr">
        <is>
          <t>https://www.contratacion.euskadi.eus/contenidos/anuncio_contratacion/expcm477769/es_doc/data/es_r01dtpd19bcaad1da55ccad8677f07a790703e12fd</t>
        </is>
      </c>
      <c r="AC7602" s="16" t="inlineStr">
        <is>
          <t>https://www.contratacion.euskadi.eus/contenidos/anuncio_contratacion/expcm477769/r01Index/expcm477769-idxContent.xml</t>
        </is>
      </c>
      <c r="AD7602" s="16" t="inlineStr">
        <is>
          <t>17/01/2026</t>
        </is>
      </c>
      <c r="AE7602" s="16" t="inlineStr">
        <is>
          <t>r01epd0124ddd405c0f66eb66553e9a3434a06831</t>
        </is>
      </c>
      <c r="AF7602" s="16" t="inlineStr">
        <is>
          <t>ETS - Euskal Trenbide Sarea</t>
        </is>
      </c>
      <c r="AG7602" s="16" t="inlineStr">
        <is>
          <t>r01epd012641c34ddf902dada3c34f0feb97d5a59</t>
        </is>
      </c>
      <c r="AH7602" s="16" t="inlineStr">
        <is>
          <t>ETS - Euskal Trenbide Sarea</t>
        </is>
      </c>
      <c r="AI7602" s="16" t="inlineStr">
        <is>
          <t/>
        </is>
      </c>
      <c r="AJ7602" s="16" t="inlineStr">
        <is>
          <t/>
        </is>
      </c>
    </row>
    <row r="7603" customHeight="true" ht="15.0">
      <c r="A7603" s="16" t="inlineStr">
        <is>
          <t>Copia llaves</t>
        </is>
      </c>
      <c r="B7603" s="16" t="inlineStr">
        <is>
          <t/>
        </is>
      </c>
      <c r="C7603" s="16" t="inlineStr">
        <is>
          <t>Gobierno Vasco</t>
        </is>
      </c>
      <c r="D7603" s="16" t="inlineStr">
        <is>
          <t/>
        </is>
      </c>
      <c r="E7603" s="16" t="inlineStr">
        <is>
          <t/>
        </is>
      </c>
      <c r="F7603" s="16" t="inlineStr">
        <is>
          <t/>
        </is>
      </c>
      <c r="G7603" s="16" t="inlineStr">
        <is>
          <t>Copia llaves</t>
        </is>
      </c>
      <c r="H7603" s="16" t="inlineStr">
        <is>
          <t>Copia llaves</t>
        </is>
      </c>
      <c r="I7603" s="16" t="inlineStr">
        <is>
          <t/>
        </is>
      </c>
      <c r="J7603" s="16" t="inlineStr">
        <is>
          <t>17/01/2026</t>
        </is>
      </c>
      <c r="K7603" s="16" t="inlineStr">
        <is>
          <t>P20027276</t>
        </is>
      </c>
      <c r="L7603" s="16" t="inlineStr">
        <is>
          <t>Adjudicación provisional / definitiva</t>
        </is>
      </c>
      <c r="M7603" s="16" t="inlineStr">
        <is>
          <t>true</t>
        </is>
      </c>
      <c r="N7603" s="16" t="inlineStr">
        <is>
          <t/>
        </is>
      </c>
      <c r="O7603" s="16" t="inlineStr">
        <is>
          <t/>
        </is>
      </c>
      <c r="P7603" s="16" t="inlineStr">
        <is>
          <t/>
        </is>
      </c>
      <c r="Q7603" s="16" t="inlineStr">
        <is>
          <t/>
        </is>
      </c>
      <c r="R7603" s="16" t="inlineStr">
        <is>
          <t/>
        </is>
      </c>
      <c r="S7603" s="16" t="inlineStr">
        <is>
          <t>https://www.contratacion.euskadi.eus/webkpe00-kpeperfi/es/contenidos/anuncio_contratacion/expcm477770/es_doc/images/ets-logo-txiki.png</t>
        </is>
      </c>
      <c r="T7603" s="16" t="inlineStr">
        <is>
          <t>Euskal Trenbide Sarea</t>
        </is>
      </c>
      <c r="U7603" s="16" t="inlineStr">
        <is>
          <t>S0100001G - ETS - Euskal Trenbide Sarea</t>
        </is>
      </c>
      <c r="V7603" s="16" t="inlineStr">
        <is>
          <t>Secretaría General</t>
        </is>
      </c>
      <c r="W7603" s="16" t="inlineStr">
        <is>
          <t/>
        </is>
      </c>
      <c r="X7603" s="16" t="inlineStr">
        <is>
          <t/>
        </is>
      </c>
      <c r="Y7603" s="16" t="inlineStr">
        <is>
          <t/>
        </is>
      </c>
      <c r="Z7603" s="16" t="inlineStr">
        <is>
          <t>https://www.contratacion.euskadi.eus/anuncio_contratacion/copia-llaves/expcm477770/webkpe00-kpesimpc/es/</t>
        </is>
      </c>
      <c r="AA7603" s="16" t="inlineStr">
        <is>
          <t>https://www.contratacion.euskadi.eus/webkpe00-kpesimpc/es/contenidos/anuncio_contratacion/expcm477770/es_doc/index.html</t>
        </is>
      </c>
      <c r="AB7603" s="16" t="inlineStr">
        <is>
          <t>https://www.contratacion.euskadi.eus/contenidos/anuncio_contratacion/expcm477770/es_doc/data/es_r01dtpd19bcaad45395ccad86731204c3d16db803a</t>
        </is>
      </c>
      <c r="AC7603" s="16" t="inlineStr">
        <is>
          <t>https://www.contratacion.euskadi.eus/contenidos/anuncio_contratacion/expcm477770/r01Index/expcm477770-idxContent.xml</t>
        </is>
      </c>
      <c r="AD7603" s="16" t="inlineStr">
        <is>
          <t>17/01/2026</t>
        </is>
      </c>
      <c r="AE7603" s="16" t="inlineStr">
        <is>
          <t>r01epd0124ddd405c0f66eb66553e9a3434a06831</t>
        </is>
      </c>
      <c r="AF7603" s="16" t="inlineStr">
        <is>
          <t>ETS - Euskal Trenbide Sarea</t>
        </is>
      </c>
      <c r="AG7603" s="16" t="inlineStr">
        <is>
          <t>r01epd012641c34ddf902dada3c34f0feb97d5a59</t>
        </is>
      </c>
      <c r="AH7603" s="16" t="inlineStr">
        <is>
          <t>ETS - Euskal Trenbide Sarea</t>
        </is>
      </c>
      <c r="AI7603" s="16" t="inlineStr">
        <is>
          <t/>
        </is>
      </c>
      <c r="AJ7603" s="16" t="inlineStr">
        <is>
          <t/>
        </is>
      </c>
    </row>
    <row r="7604" customHeight="true" ht="15.0">
      <c r="A7604" s="16" t="inlineStr">
        <is>
          <t>Suministro bombillas</t>
        </is>
      </c>
      <c r="B7604" s="16" t="inlineStr">
        <is>
          <t/>
        </is>
      </c>
      <c r="C7604" s="16" t="inlineStr">
        <is>
          <t>Gobierno Vasco</t>
        </is>
      </c>
      <c r="D7604" s="16" t="inlineStr">
        <is>
          <t/>
        </is>
      </c>
      <c r="E7604" s="16" t="inlineStr">
        <is>
          <t/>
        </is>
      </c>
      <c r="F7604" s="16" t="inlineStr">
        <is>
          <t/>
        </is>
      </c>
      <c r="G7604" s="16" t="inlineStr">
        <is>
          <t>Suministro bombillas</t>
        </is>
      </c>
      <c r="H7604" s="16" t="inlineStr">
        <is>
          <t>Suministro bombillas</t>
        </is>
      </c>
      <c r="I7604" s="16" t="inlineStr">
        <is>
          <t/>
        </is>
      </c>
      <c r="J7604" s="16" t="inlineStr">
        <is>
          <t>17/01/2026</t>
        </is>
      </c>
      <c r="K7604" s="16" t="inlineStr">
        <is>
          <t>P20027277</t>
        </is>
      </c>
      <c r="L7604" s="16" t="inlineStr">
        <is>
          <t>Adjudicación provisional / definitiva</t>
        </is>
      </c>
      <c r="M7604" s="16" t="inlineStr">
        <is>
          <t>true</t>
        </is>
      </c>
      <c r="N7604" s="16" t="inlineStr">
        <is>
          <t/>
        </is>
      </c>
      <c r="O7604" s="16" t="inlineStr">
        <is>
          <t/>
        </is>
      </c>
      <c r="P7604" s="16" t="inlineStr">
        <is>
          <t/>
        </is>
      </c>
      <c r="Q7604" s="16" t="inlineStr">
        <is>
          <t/>
        </is>
      </c>
      <c r="R7604" s="16" t="inlineStr">
        <is>
          <t/>
        </is>
      </c>
      <c r="S7604" s="16" t="inlineStr">
        <is>
          <t>https://www.contratacion.euskadi.eus/webkpe00-kpeperfi/es/contenidos/anuncio_contratacion/expcm477771/es_doc/images/ets-logo-txiki.png</t>
        </is>
      </c>
      <c r="T7604" s="16" t="inlineStr">
        <is>
          <t>Euskal Trenbide Sarea</t>
        </is>
      </c>
      <c r="U7604" s="16" t="inlineStr">
        <is>
          <t>S0100001G - ETS - Euskal Trenbide Sarea</t>
        </is>
      </c>
      <c r="V7604" s="16" t="inlineStr">
        <is>
          <t>Secretaría General</t>
        </is>
      </c>
      <c r="W7604" s="16" t="inlineStr">
        <is>
          <t/>
        </is>
      </c>
      <c r="X7604" s="16" t="inlineStr">
        <is>
          <t/>
        </is>
      </c>
      <c r="Y7604" s="16" t="inlineStr">
        <is>
          <t/>
        </is>
      </c>
      <c r="Z7604" s="16" t="inlineStr">
        <is>
          <t>https://www.contratacion.euskadi.eus/anuncio_contratacion/suministro-bombillas/expcm477771/webkpe00-kpesimpc/es/</t>
        </is>
      </c>
      <c r="AA7604" s="16" t="inlineStr">
        <is>
          <t>https://www.contratacion.euskadi.eus/webkpe00-kpesimpc/es/contenidos/anuncio_contratacion/expcm477771/es_doc/index.html</t>
        </is>
      </c>
      <c r="AB7604" s="16" t="inlineStr">
        <is>
          <t>https://www.contratacion.euskadi.eus/contenidos/anuncio_contratacion/expcm477771/es_doc/data/es_r01dtpd19bcaad6d445ccad867db093abefbf46eb2</t>
        </is>
      </c>
      <c r="AC7604" s="16" t="inlineStr">
        <is>
          <t>https://www.contratacion.euskadi.eus/contenidos/anuncio_contratacion/expcm477771/r01Index/expcm477771-idxContent.xml</t>
        </is>
      </c>
      <c r="AD7604" s="16" t="inlineStr">
        <is>
          <t>17/01/2026</t>
        </is>
      </c>
      <c r="AE7604" s="16" t="inlineStr">
        <is>
          <t>r01epd0124ddd405c0f66eb66553e9a3434a06831</t>
        </is>
      </c>
      <c r="AF7604" s="16" t="inlineStr">
        <is>
          <t>ETS - Euskal Trenbide Sarea</t>
        </is>
      </c>
      <c r="AG7604" s="16" t="inlineStr">
        <is>
          <t>r01epd012641c34ddf902dada3c34f0feb97d5a59</t>
        </is>
      </c>
      <c r="AH7604" s="16" t="inlineStr">
        <is>
          <t>ETS - Euskal Trenbide Sarea</t>
        </is>
      </c>
      <c r="AI7604" s="16" t="inlineStr">
        <is>
          <t/>
        </is>
      </c>
      <c r="AJ7604" s="16" t="inlineStr">
        <is>
          <t/>
        </is>
      </c>
    </row>
    <row r="7605" customHeight="true" ht="15.0">
      <c r="A7605" s="16" t="inlineStr">
        <is>
          <t>Suministro material ferretería</t>
        </is>
      </c>
      <c r="B7605" s="16" t="inlineStr">
        <is>
          <t/>
        </is>
      </c>
      <c r="C7605" s="16" t="inlineStr">
        <is>
          <t>Gobierno Vasco</t>
        </is>
      </c>
      <c r="D7605" s="16" t="inlineStr">
        <is>
          <t/>
        </is>
      </c>
      <c r="E7605" s="16" t="inlineStr">
        <is>
          <t/>
        </is>
      </c>
      <c r="F7605" s="16" t="inlineStr">
        <is>
          <t/>
        </is>
      </c>
      <c r="G7605" s="16" t="inlineStr">
        <is>
          <t>Suministro material ferretería</t>
        </is>
      </c>
      <c r="H7605" s="16" t="inlineStr">
        <is>
          <t>Suministro material ferretería</t>
        </is>
      </c>
      <c r="I7605" s="16" t="inlineStr">
        <is>
          <t/>
        </is>
      </c>
      <c r="J7605" s="16" t="inlineStr">
        <is>
          <t>17/01/2026</t>
        </is>
      </c>
      <c r="K7605" s="16" t="inlineStr">
        <is>
          <t>P20027278</t>
        </is>
      </c>
      <c r="L7605" s="16" t="inlineStr">
        <is>
          <t>Adjudicación provisional / definitiva</t>
        </is>
      </c>
      <c r="M7605" s="16" t="inlineStr">
        <is>
          <t>true</t>
        </is>
      </c>
      <c r="N7605" s="16" t="inlineStr">
        <is>
          <t/>
        </is>
      </c>
      <c r="O7605" s="16" t="inlineStr">
        <is>
          <t/>
        </is>
      </c>
      <c r="P7605" s="16" t="inlineStr">
        <is>
          <t/>
        </is>
      </c>
      <c r="Q7605" s="16" t="inlineStr">
        <is>
          <t/>
        </is>
      </c>
      <c r="R7605" s="16" t="inlineStr">
        <is>
          <t/>
        </is>
      </c>
      <c r="S7605" s="16" t="inlineStr">
        <is>
          <t>https://www.contratacion.euskadi.eus/webkpe00-kpeperfi/es/contenidos/anuncio_contratacion/expcm477772/es_doc/images/ets-logo-txiki.png</t>
        </is>
      </c>
      <c r="T7605" s="16" t="inlineStr">
        <is>
          <t>Euskal Trenbide Sarea</t>
        </is>
      </c>
      <c r="U7605" s="16" t="inlineStr">
        <is>
          <t>S0100001G - ETS - Euskal Trenbide Sarea</t>
        </is>
      </c>
      <c r="V7605" s="16" t="inlineStr">
        <is>
          <t>Secretaría General</t>
        </is>
      </c>
      <c r="W7605" s="16" t="inlineStr">
        <is>
          <t/>
        </is>
      </c>
      <c r="X7605" s="16" t="inlineStr">
        <is>
          <t/>
        </is>
      </c>
      <c r="Y7605" s="16" t="inlineStr">
        <is>
          <t/>
        </is>
      </c>
      <c r="Z7605" s="16" t="inlineStr">
        <is>
          <t>https://www.contratacion.euskadi.eus/anuncio_contratacion/suministro-material-ferreteria/expcm477772/webkpe00-kpesimpc/es/</t>
        </is>
      </c>
      <c r="AA7605" s="16" t="inlineStr">
        <is>
          <t>https://www.contratacion.euskadi.eus/webkpe00-kpesimpc/es/contenidos/anuncio_contratacion/expcm477772/es_doc/index.html</t>
        </is>
      </c>
      <c r="AB7605" s="16" t="inlineStr">
        <is>
          <t>https://www.contratacion.euskadi.eus/contenidos/anuncio_contratacion/expcm477772/es_doc/data/es_r01dtpd19bcab161e33dc02453a8d20212ec0cd0dd</t>
        </is>
      </c>
      <c r="AC7605" s="16" t="inlineStr">
        <is>
          <t>https://www.contratacion.euskadi.eus/contenidos/anuncio_contratacion/expcm477772/r01Index/expcm477772-idxContent.xml</t>
        </is>
      </c>
      <c r="AD7605" s="16" t="inlineStr">
        <is>
          <t>17/01/2026</t>
        </is>
      </c>
      <c r="AE7605" s="16" t="inlineStr">
        <is>
          <t>r01epd0124ddd405c0f66eb66553e9a3434a06831</t>
        </is>
      </c>
      <c r="AF7605" s="16" t="inlineStr">
        <is>
          <t>ETS - Euskal Trenbide Sarea</t>
        </is>
      </c>
      <c r="AG7605" s="16" t="inlineStr">
        <is>
          <t>r01epd012641c34ddf902dada3c34f0feb97d5a59</t>
        </is>
      </c>
      <c r="AH7605" s="16" t="inlineStr">
        <is>
          <t>ETS - Euskal Trenbide Sarea</t>
        </is>
      </c>
      <c r="AI7605" s="16" t="inlineStr">
        <is>
          <t/>
        </is>
      </c>
      <c r="AJ7605" s="16" t="inlineStr">
        <is>
          <t/>
        </is>
      </c>
    </row>
    <row r="7606" customHeight="true" ht="15.0">
      <c r="A7606" s="16" t="inlineStr">
        <is>
          <t>Curso Gestión proyectos Scrum</t>
        </is>
      </c>
      <c r="B7606" s="16" t="inlineStr">
        <is>
          <t/>
        </is>
      </c>
      <c r="C7606" s="16" t="inlineStr">
        <is>
          <t>Gobierno Vasco</t>
        </is>
      </c>
      <c r="D7606" s="16" t="inlineStr">
        <is>
          <t/>
        </is>
      </c>
      <c r="E7606" s="16" t="inlineStr">
        <is>
          <t/>
        </is>
      </c>
      <c r="F7606" s="16" t="inlineStr">
        <is>
          <t/>
        </is>
      </c>
      <c r="G7606" s="16" t="inlineStr">
        <is>
          <t>Curso Gestión proyectos Scrum</t>
        </is>
      </c>
      <c r="H7606" s="16" t="inlineStr">
        <is>
          <t>Curso Gestión proyectos Scrum</t>
        </is>
      </c>
      <c r="I7606" s="16" t="inlineStr">
        <is>
          <t/>
        </is>
      </c>
      <c r="J7606" s="16" t="inlineStr">
        <is>
          <t>17/01/2026</t>
        </is>
      </c>
      <c r="K7606" s="16" t="inlineStr">
        <is>
          <t>P20027253</t>
        </is>
      </c>
      <c r="L7606" s="16" t="inlineStr">
        <is>
          <t>Adjudicación provisional / definitiva</t>
        </is>
      </c>
      <c r="M7606" s="16" t="inlineStr">
        <is>
          <t>true</t>
        </is>
      </c>
      <c r="N7606" s="16" t="inlineStr">
        <is>
          <t/>
        </is>
      </c>
      <c r="O7606" s="16" t="inlineStr">
        <is>
          <t/>
        </is>
      </c>
      <c r="P7606" s="16" t="inlineStr">
        <is>
          <t/>
        </is>
      </c>
      <c r="Q7606" s="16" t="inlineStr">
        <is>
          <t/>
        </is>
      </c>
      <c r="R7606" s="16" t="inlineStr">
        <is>
          <t/>
        </is>
      </c>
      <c r="S7606" s="16" t="inlineStr">
        <is>
          <t>https://www.contratacion.euskadi.eus/webkpe00-kpeperfi/es/contenidos/anuncio_contratacion/expcm477773/es_doc/images/ets-logo-txiki.png</t>
        </is>
      </c>
      <c r="T7606" s="16" t="inlineStr">
        <is>
          <t>Euskal Trenbide Sarea</t>
        </is>
      </c>
      <c r="U7606" s="16" t="inlineStr">
        <is>
          <t>S0100001G - ETS - Euskal Trenbide Sarea</t>
        </is>
      </c>
      <c r="V7606" s="16" t="inlineStr">
        <is>
          <t>Secretaría General</t>
        </is>
      </c>
      <c r="W7606" s="16" t="inlineStr">
        <is>
          <t/>
        </is>
      </c>
      <c r="X7606" s="16" t="inlineStr">
        <is>
          <t/>
        </is>
      </c>
      <c r="Y7606" s="16" t="inlineStr">
        <is>
          <t/>
        </is>
      </c>
      <c r="Z7606" s="16" t="inlineStr">
        <is>
          <t>https://www.contratacion.euskadi.eus/anuncio_contratacion/curso-gestion-proyectos-scrum/webkpe00-kpesimpc/es/</t>
        </is>
      </c>
      <c r="AA7606" s="16" t="inlineStr">
        <is>
          <t>https://www.contratacion.euskadi.eus/webkpe00-kpesimpc/es/contenidos/anuncio_contratacion/expcm477773/es_doc/index.html</t>
        </is>
      </c>
      <c r="AB7606" s="16" t="inlineStr">
        <is>
          <t>https://www.contratacion.euskadi.eus/contenidos/anuncio_contratacion/expcm477773/es_doc/data/es_r01dtpd19bcab189c13dc02453d6cf8700a59117af</t>
        </is>
      </c>
      <c r="AC7606" s="16" t="inlineStr">
        <is>
          <t>https://www.contratacion.euskadi.eus/contenidos/anuncio_contratacion/expcm477773/r01Index/expcm477773-idxContent.xml</t>
        </is>
      </c>
      <c r="AD7606" s="16" t="inlineStr">
        <is>
          <t>17/01/2026</t>
        </is>
      </c>
      <c r="AE7606" s="16" t="inlineStr">
        <is>
          <t>r01epd0124ddd405c0f66eb66553e9a3434a06831</t>
        </is>
      </c>
      <c r="AF7606" s="16" t="inlineStr">
        <is>
          <t>ETS - Euskal Trenbide Sarea</t>
        </is>
      </c>
      <c r="AG7606" s="16" t="inlineStr">
        <is>
          <t>r01epd012641c34ddf902dada3c34f0feb97d5a59</t>
        </is>
      </c>
      <c r="AH7606" s="16" t="inlineStr">
        <is>
          <t>ETS - Euskal Trenbide Sarea</t>
        </is>
      </c>
      <c r="AI7606" s="16" t="inlineStr">
        <is>
          <t/>
        </is>
      </c>
      <c r="AJ7606" s="16" t="inlineStr">
        <is>
          <t/>
        </is>
      </c>
    </row>
    <row r="7607" customHeight="true" ht="15.0">
      <c r="A7607" s="16" t="inlineStr">
        <is>
          <t>Suministro limpiacristales Araso</t>
        </is>
      </c>
      <c r="B7607" s="16" t="inlineStr">
        <is>
          <t/>
        </is>
      </c>
      <c r="C7607" s="16" t="inlineStr">
        <is>
          <t>Gobierno Vasco</t>
        </is>
      </c>
      <c r="D7607" s="16" t="inlineStr">
        <is>
          <t/>
        </is>
      </c>
      <c r="E7607" s="16" t="inlineStr">
        <is>
          <t/>
        </is>
      </c>
      <c r="F7607" s="16" t="inlineStr">
        <is>
          <t/>
        </is>
      </c>
      <c r="G7607" s="16" t="inlineStr">
        <is>
          <t>Suministro limpiacristales Araso</t>
        </is>
      </c>
      <c r="H7607" s="16" t="inlineStr">
        <is>
          <t>Suministro limpiacristales Araso</t>
        </is>
      </c>
      <c r="I7607" s="16" t="inlineStr">
        <is>
          <t/>
        </is>
      </c>
      <c r="J7607" s="16" t="inlineStr">
        <is>
          <t>17/01/2026</t>
        </is>
      </c>
      <c r="K7607" s="16" t="inlineStr">
        <is>
          <t>P20027281</t>
        </is>
      </c>
      <c r="L7607" s="16" t="inlineStr">
        <is>
          <t>Adjudicación provisional / definitiva</t>
        </is>
      </c>
      <c r="M7607" s="16" t="inlineStr">
        <is>
          <t>true</t>
        </is>
      </c>
      <c r="N7607" s="16" t="inlineStr">
        <is>
          <t/>
        </is>
      </c>
      <c r="O7607" s="16" t="inlineStr">
        <is>
          <t/>
        </is>
      </c>
      <c r="P7607" s="16" t="inlineStr">
        <is>
          <t/>
        </is>
      </c>
      <c r="Q7607" s="16" t="inlineStr">
        <is>
          <t/>
        </is>
      </c>
      <c r="R7607" s="16" t="inlineStr">
        <is>
          <t/>
        </is>
      </c>
      <c r="S7607" s="16" t="inlineStr">
        <is>
          <t>https://www.contratacion.euskadi.eus/webkpe00-kpeperfi/es/contenidos/anuncio_contratacion/expcm477774/es_doc/images/ets-logo-txiki.png</t>
        </is>
      </c>
      <c r="T7607" s="16" t="inlineStr">
        <is>
          <t>Euskal Trenbide Sarea</t>
        </is>
      </c>
      <c r="U7607" s="16" t="inlineStr">
        <is>
          <t>S0100001G - ETS - Euskal Trenbide Sarea</t>
        </is>
      </c>
      <c r="V7607" s="16" t="inlineStr">
        <is>
          <t>Secretaría General</t>
        </is>
      </c>
      <c r="W7607" s="16" t="inlineStr">
        <is>
          <t/>
        </is>
      </c>
      <c r="X7607" s="16" t="inlineStr">
        <is>
          <t/>
        </is>
      </c>
      <c r="Y7607" s="16" t="inlineStr">
        <is>
          <t/>
        </is>
      </c>
      <c r="Z7607" s="16" t="inlineStr">
        <is>
          <t>https://www.contratacion.euskadi.eus/anuncio_contratacion/suministro-limpiacristales-araso/webkpe00-kpesimpc/es/</t>
        </is>
      </c>
      <c r="AA7607" s="16" t="inlineStr">
        <is>
          <t>https://www.contratacion.euskadi.eus/webkpe00-kpesimpc/es/contenidos/anuncio_contratacion/expcm477774/es_doc/index.html</t>
        </is>
      </c>
      <c r="AB7607" s="16" t="inlineStr">
        <is>
          <t>https://www.contratacion.euskadi.eus/contenidos/anuncio_contratacion/expcm477774/es_doc/data/es_r01dtpd19bcab1b18e3dc0245357ea8811ae470644</t>
        </is>
      </c>
      <c r="AC7607" s="16" t="inlineStr">
        <is>
          <t>https://www.contratacion.euskadi.eus/contenidos/anuncio_contratacion/expcm477774/r01Index/expcm477774-idxContent.xml</t>
        </is>
      </c>
      <c r="AD7607" s="16" t="inlineStr">
        <is>
          <t>17/01/2026</t>
        </is>
      </c>
      <c r="AE7607" s="16" t="inlineStr">
        <is>
          <t>r01epd0124ddd405c0f66eb66553e9a3434a06831</t>
        </is>
      </c>
      <c r="AF7607" s="16" t="inlineStr">
        <is>
          <t>ETS - Euskal Trenbide Sarea</t>
        </is>
      </c>
      <c r="AG7607" s="16" t="inlineStr">
        <is>
          <t>r01epd012641c34ddf902dada3c34f0feb97d5a59</t>
        </is>
      </c>
      <c r="AH7607" s="16" t="inlineStr">
        <is>
          <t>ETS - Euskal Trenbide Sarea</t>
        </is>
      </c>
      <c r="AI7607" s="16" t="inlineStr">
        <is>
          <t/>
        </is>
      </c>
      <c r="AJ7607" s="16" t="inlineStr">
        <is>
          <t/>
        </is>
      </c>
    </row>
    <row r="7608" customHeight="true" ht="15.0">
      <c r="A7608" s="16" t="inlineStr">
        <is>
          <t>Suministro material limpieza Araso</t>
        </is>
      </c>
      <c r="B7608" s="16" t="inlineStr">
        <is>
          <t/>
        </is>
      </c>
      <c r="C7608" s="16" t="inlineStr">
        <is>
          <t>Gobierno Vasco</t>
        </is>
      </c>
      <c r="D7608" s="16" t="inlineStr">
        <is>
          <t/>
        </is>
      </c>
      <c r="E7608" s="16" t="inlineStr">
        <is>
          <t/>
        </is>
      </c>
      <c r="F7608" s="16" t="inlineStr">
        <is>
          <t/>
        </is>
      </c>
      <c r="G7608" s="16" t="inlineStr">
        <is>
          <t>Suministro material limpieza Araso</t>
        </is>
      </c>
      <c r="H7608" s="16" t="inlineStr">
        <is>
          <t>Suministro material limpieza Araso</t>
        </is>
      </c>
      <c r="I7608" s="16" t="inlineStr">
        <is>
          <t/>
        </is>
      </c>
      <c r="J7608" s="16" t="inlineStr">
        <is>
          <t>17/01/2026</t>
        </is>
      </c>
      <c r="K7608" s="16" t="inlineStr">
        <is>
          <t>P20027282</t>
        </is>
      </c>
      <c r="L7608" s="16" t="inlineStr">
        <is>
          <t>Adjudicación provisional / definitiva</t>
        </is>
      </c>
      <c r="M7608" s="16" t="inlineStr">
        <is>
          <t>true</t>
        </is>
      </c>
      <c r="N7608" s="16" t="inlineStr">
        <is>
          <t/>
        </is>
      </c>
      <c r="O7608" s="16" t="inlineStr">
        <is>
          <t/>
        </is>
      </c>
      <c r="P7608" s="16" t="inlineStr">
        <is>
          <t/>
        </is>
      </c>
      <c r="Q7608" s="16" t="inlineStr">
        <is>
          <t/>
        </is>
      </c>
      <c r="R7608" s="16" t="inlineStr">
        <is>
          <t/>
        </is>
      </c>
      <c r="S7608" s="16" t="inlineStr">
        <is>
          <t>https://www.contratacion.euskadi.eus/webkpe00-kpeperfi/es/contenidos/anuncio_contratacion/expcm477775/es_doc/images/ets-logo-txiki.png</t>
        </is>
      </c>
      <c r="T7608" s="16" t="inlineStr">
        <is>
          <t>Euskal Trenbide Sarea</t>
        </is>
      </c>
      <c r="U7608" s="16" t="inlineStr">
        <is>
          <t>S0100001G - ETS - Euskal Trenbide Sarea</t>
        </is>
      </c>
      <c r="V7608" s="16" t="inlineStr">
        <is>
          <t>Secretaría General</t>
        </is>
      </c>
      <c r="W7608" s="16" t="inlineStr">
        <is>
          <t/>
        </is>
      </c>
      <c r="X7608" s="16" t="inlineStr">
        <is>
          <t/>
        </is>
      </c>
      <c r="Y7608" s="16" t="inlineStr">
        <is>
          <t/>
        </is>
      </c>
      <c r="Z7608" s="16" t="inlineStr">
        <is>
          <t>https://www.contratacion.euskadi.eus/anuncio_contratacion/suministro-material-limpieza-araso/webkpe00-kpesimpc/es/</t>
        </is>
      </c>
      <c r="AA7608" s="16" t="inlineStr">
        <is>
          <t>https://www.contratacion.euskadi.eus/webkpe00-kpesimpc/es/contenidos/anuncio_contratacion/expcm477775/es_doc/index.html</t>
        </is>
      </c>
      <c r="AB7608" s="16" t="inlineStr">
        <is>
          <t>https://www.contratacion.euskadi.eus/contenidos/anuncio_contratacion/expcm477775/es_doc/data/es_r01dtpd19bcab1d90e3dc024537a3a9fedbda40064</t>
        </is>
      </c>
      <c r="AC7608" s="16" t="inlineStr">
        <is>
          <t>https://www.contratacion.euskadi.eus/contenidos/anuncio_contratacion/expcm477775/r01Index/expcm477775-idxContent.xml</t>
        </is>
      </c>
      <c r="AD7608" s="16" t="inlineStr">
        <is>
          <t>17/01/2026</t>
        </is>
      </c>
      <c r="AE7608" s="16" t="inlineStr">
        <is>
          <t>r01epd0124ddd405c0f66eb66553e9a3434a06831</t>
        </is>
      </c>
      <c r="AF7608" s="16" t="inlineStr">
        <is>
          <t>ETS - Euskal Trenbide Sarea</t>
        </is>
      </c>
      <c r="AG7608" s="16" t="inlineStr">
        <is>
          <t>r01epd012641c34ddf902dada3c34f0feb97d5a59</t>
        </is>
      </c>
      <c r="AH7608" s="16" t="inlineStr">
        <is>
          <t>ETS - Euskal Trenbide Sarea</t>
        </is>
      </c>
      <c r="AI7608" s="16" t="inlineStr">
        <is>
          <t/>
        </is>
      </c>
      <c r="AJ7608" s="16" t="inlineStr">
        <is>
          <t/>
        </is>
      </c>
    </row>
    <row r="7609" customHeight="true" ht="15.0">
      <c r="A7609" s="16" t="inlineStr">
        <is>
          <t>Reparación puerta CT Larrondo</t>
        </is>
      </c>
      <c r="B7609" s="16" t="inlineStr">
        <is>
          <t/>
        </is>
      </c>
      <c r="C7609" s="16" t="inlineStr">
        <is>
          <t>Gobierno Vasco</t>
        </is>
      </c>
      <c r="D7609" s="16" t="inlineStr">
        <is>
          <t/>
        </is>
      </c>
      <c r="E7609" s="16" t="inlineStr">
        <is>
          <t/>
        </is>
      </c>
      <c r="F7609" s="16" t="inlineStr">
        <is>
          <t/>
        </is>
      </c>
      <c r="G7609" s="16" t="inlineStr">
        <is>
          <t>Reparación puerta CT Larrondo</t>
        </is>
      </c>
      <c r="H7609" s="16" t="inlineStr">
        <is>
          <t>Reparación puerta CT Larrondo</t>
        </is>
      </c>
      <c r="I7609" s="16" t="inlineStr">
        <is>
          <t/>
        </is>
      </c>
      <c r="J7609" s="16" t="inlineStr">
        <is>
          <t>17/01/2026</t>
        </is>
      </c>
      <c r="K7609" s="16" t="inlineStr">
        <is>
          <t>P20027284</t>
        </is>
      </c>
      <c r="L7609" s="16" t="inlineStr">
        <is>
          <t>Adjudicación provisional / definitiva</t>
        </is>
      </c>
      <c r="M7609" s="16" t="inlineStr">
        <is>
          <t>true</t>
        </is>
      </c>
      <c r="N7609" s="16" t="inlineStr">
        <is>
          <t/>
        </is>
      </c>
      <c r="O7609" s="16" t="inlineStr">
        <is>
          <t/>
        </is>
      </c>
      <c r="P7609" s="16" t="inlineStr">
        <is>
          <t/>
        </is>
      </c>
      <c r="Q7609" s="16" t="inlineStr">
        <is>
          <t/>
        </is>
      </c>
      <c r="R7609" s="16" t="inlineStr">
        <is>
          <t/>
        </is>
      </c>
      <c r="S7609" s="16" t="inlineStr">
        <is>
          <t>https://www.contratacion.euskadi.eus/webkpe00-kpeperfi/es/contenidos/anuncio_contratacion/expcm477776/es_doc/images/ets-logo-txiki.png</t>
        </is>
      </c>
      <c r="T7609" s="16" t="inlineStr">
        <is>
          <t>Euskal Trenbide Sarea</t>
        </is>
      </c>
      <c r="U7609" s="16" t="inlineStr">
        <is>
          <t>S0100001G - ETS - Euskal Trenbide Sarea</t>
        </is>
      </c>
      <c r="V7609" s="16" t="inlineStr">
        <is>
          <t>Secretaría General</t>
        </is>
      </c>
      <c r="W7609" s="16" t="inlineStr">
        <is>
          <t/>
        </is>
      </c>
      <c r="X7609" s="16" t="inlineStr">
        <is>
          <t/>
        </is>
      </c>
      <c r="Y7609" s="16" t="inlineStr">
        <is>
          <t/>
        </is>
      </c>
      <c r="Z7609" s="16" t="inlineStr">
        <is>
          <t>https://www.contratacion.euskadi.eus/anuncio_contratacion/reparacion-puerta-ct-larrondo/webkpe00-kpesimpc/es/</t>
        </is>
      </c>
      <c r="AA7609" s="16" t="inlineStr">
        <is>
          <t>https://www.contratacion.euskadi.eus/webkpe00-kpesimpc/es/contenidos/anuncio_contratacion/expcm477776/es_doc/index.html</t>
        </is>
      </c>
      <c r="AB7609" s="16" t="inlineStr">
        <is>
          <t>https://www.contratacion.euskadi.eus/contenidos/anuncio_contratacion/expcm477776/es_doc/data/es_r01dtpd19bcab201053dc02453eb06e94f6815bdd6</t>
        </is>
      </c>
      <c r="AC7609" s="16" t="inlineStr">
        <is>
          <t>https://www.contratacion.euskadi.eus/contenidos/anuncio_contratacion/expcm477776/r01Index/expcm477776-idxContent.xml</t>
        </is>
      </c>
      <c r="AD7609" s="16" t="inlineStr">
        <is>
          <t>17/01/2026</t>
        </is>
      </c>
      <c r="AE7609" s="16" t="inlineStr">
        <is>
          <t>r01epd0124ddd405c0f66eb66553e9a3434a06831</t>
        </is>
      </c>
      <c r="AF7609" s="16" t="inlineStr">
        <is>
          <t>ETS - Euskal Trenbide Sarea</t>
        </is>
      </c>
      <c r="AG7609" s="16" t="inlineStr">
        <is>
          <t>r01epd012641c34ddf902dada3c34f0feb97d5a59</t>
        </is>
      </c>
      <c r="AH7609" s="16" t="inlineStr">
        <is>
          <t>ETS - Euskal Trenbide Sarea</t>
        </is>
      </c>
      <c r="AI7609" s="16" t="inlineStr">
        <is>
          <t/>
        </is>
      </c>
      <c r="AJ7609" s="16" t="inlineStr">
        <is>
          <t/>
        </is>
      </c>
    </row>
    <row r="7610" customHeight="true" ht="15.0">
      <c r="A7610" s="16" t="inlineStr">
        <is>
          <t>Copia llaves</t>
        </is>
      </c>
      <c r="B7610" s="16" t="inlineStr">
        <is>
          <t/>
        </is>
      </c>
      <c r="C7610" s="16" t="inlineStr">
        <is>
          <t>Gobierno Vasco</t>
        </is>
      </c>
      <c r="D7610" s="16" t="inlineStr">
        <is>
          <t/>
        </is>
      </c>
      <c r="E7610" s="16" t="inlineStr">
        <is>
          <t/>
        </is>
      </c>
      <c r="F7610" s="16" t="inlineStr">
        <is>
          <t/>
        </is>
      </c>
      <c r="G7610" s="16" t="inlineStr">
        <is>
          <t>Copia llaves</t>
        </is>
      </c>
      <c r="H7610" s="16" t="inlineStr">
        <is>
          <t>Copia llaves</t>
        </is>
      </c>
      <c r="I7610" s="16" t="inlineStr">
        <is>
          <t/>
        </is>
      </c>
      <c r="J7610" s="16" t="inlineStr">
        <is>
          <t>17/01/2026</t>
        </is>
      </c>
      <c r="K7610" s="16" t="inlineStr">
        <is>
          <t>P20027285</t>
        </is>
      </c>
      <c r="L7610" s="16" t="inlineStr">
        <is>
          <t>Adjudicación provisional / definitiva</t>
        </is>
      </c>
      <c r="M7610" s="16" t="inlineStr">
        <is>
          <t>true</t>
        </is>
      </c>
      <c r="N7610" s="16" t="inlineStr">
        <is>
          <t/>
        </is>
      </c>
      <c r="O7610" s="16" t="inlineStr">
        <is>
          <t/>
        </is>
      </c>
      <c r="P7610" s="16" t="inlineStr">
        <is>
          <t/>
        </is>
      </c>
      <c r="Q7610" s="16" t="inlineStr">
        <is>
          <t/>
        </is>
      </c>
      <c r="R7610" s="16" t="inlineStr">
        <is>
          <t/>
        </is>
      </c>
      <c r="S7610" s="16" t="inlineStr">
        <is>
          <t>https://www.contratacion.euskadi.eus/webkpe00-kpeperfi/es/contenidos/anuncio_contratacion/expcm477777/es_doc/images/ets-logo-txiki.png</t>
        </is>
      </c>
      <c r="T7610" s="16" t="inlineStr">
        <is>
          <t>Euskal Trenbide Sarea</t>
        </is>
      </c>
      <c r="U7610" s="16" t="inlineStr">
        <is>
          <t>S0100001G - ETS - Euskal Trenbide Sarea</t>
        </is>
      </c>
      <c r="V7610" s="16" t="inlineStr">
        <is>
          <t>Secretaría General</t>
        </is>
      </c>
      <c r="W7610" s="16" t="inlineStr">
        <is>
          <t/>
        </is>
      </c>
      <c r="X7610" s="16" t="inlineStr">
        <is>
          <t/>
        </is>
      </c>
      <c r="Y7610" s="16" t="inlineStr">
        <is>
          <t/>
        </is>
      </c>
      <c r="Z7610" s="16" t="inlineStr">
        <is>
          <t>https://www.contratacion.euskadi.eus/anuncio_contratacion/copia-llaves/expcm477777/webkpe00-kpesimpc/es/</t>
        </is>
      </c>
      <c r="AA7610" s="16" t="inlineStr">
        <is>
          <t>https://www.contratacion.euskadi.eus/webkpe00-kpesimpc/es/contenidos/anuncio_contratacion/expcm477777/es_doc/index.html</t>
        </is>
      </c>
      <c r="AB7610" s="16" t="inlineStr">
        <is>
          <t>https://www.contratacion.euskadi.eus/contenidos/anuncio_contratacion/expcm477777/es_doc/data/es_r01dtpd19bcab5f6a66a7b6f1f3bde9569ea098be6</t>
        </is>
      </c>
      <c r="AC7610" s="16" t="inlineStr">
        <is>
          <t>https://www.contratacion.euskadi.eus/contenidos/anuncio_contratacion/expcm477777/r01Index/expcm477777-idxContent.xml</t>
        </is>
      </c>
      <c r="AD7610" s="16" t="inlineStr">
        <is>
          <t>17/01/2026</t>
        </is>
      </c>
      <c r="AE7610" s="16" t="inlineStr">
        <is>
          <t>r01epd0124ddd405c0f66eb66553e9a3434a06831</t>
        </is>
      </c>
      <c r="AF7610" s="16" t="inlineStr">
        <is>
          <t>ETS - Euskal Trenbide Sarea</t>
        </is>
      </c>
      <c r="AG7610" s="16" t="inlineStr">
        <is>
          <t>r01epd012641c34ddf902dada3c34f0feb97d5a59</t>
        </is>
      </c>
      <c r="AH7610" s="16" t="inlineStr">
        <is>
          <t>ETS - Euskal Trenbide Sarea</t>
        </is>
      </c>
      <c r="AI7610" s="16" t="inlineStr">
        <is>
          <t/>
        </is>
      </c>
      <c r="AJ7610" s="16" t="inlineStr">
        <is>
          <t/>
        </is>
      </c>
    </row>
    <row r="7611" customHeight="true" ht="15.0">
      <c r="A7611" s="16" t="inlineStr">
        <is>
          <t>Suministro energía alumbrado Eibar-Azitain</t>
        </is>
      </c>
      <c r="B7611" s="16" t="inlineStr">
        <is>
          <t/>
        </is>
      </c>
      <c r="C7611" s="16" t="inlineStr">
        <is>
          <t>Gobierno Vasco</t>
        </is>
      </c>
      <c r="D7611" s="16" t="inlineStr">
        <is>
          <t/>
        </is>
      </c>
      <c r="E7611" s="16" t="inlineStr">
        <is>
          <t/>
        </is>
      </c>
      <c r="F7611" s="16" t="inlineStr">
        <is>
          <t/>
        </is>
      </c>
      <c r="G7611" s="16" t="inlineStr">
        <is>
          <t>Suministro energía alumbrado Eibar-Azitain</t>
        </is>
      </c>
      <c r="H7611" s="16" t="inlineStr">
        <is>
          <t>Suministro energía alumbrado Eibar-Azitain</t>
        </is>
      </c>
      <c r="I7611" s="16" t="inlineStr">
        <is>
          <t/>
        </is>
      </c>
      <c r="J7611" s="16" t="inlineStr">
        <is>
          <t>17/01/2026</t>
        </is>
      </c>
      <c r="K7611" s="16" t="inlineStr">
        <is>
          <t>P20027289</t>
        </is>
      </c>
      <c r="L7611" s="16" t="inlineStr">
        <is>
          <t>Adjudicación provisional / definitiva</t>
        </is>
      </c>
      <c r="M7611" s="16" t="inlineStr">
        <is>
          <t>true</t>
        </is>
      </c>
      <c r="N7611" s="16" t="inlineStr">
        <is>
          <t/>
        </is>
      </c>
      <c r="O7611" s="16" t="inlineStr">
        <is>
          <t/>
        </is>
      </c>
      <c r="P7611" s="16" t="inlineStr">
        <is>
          <t/>
        </is>
      </c>
      <c r="Q7611" s="16" t="inlineStr">
        <is>
          <t/>
        </is>
      </c>
      <c r="R7611" s="16" t="inlineStr">
        <is>
          <t/>
        </is>
      </c>
      <c r="S7611" s="16" t="inlineStr">
        <is>
          <t>https://www.contratacion.euskadi.eus/webkpe00-kpeperfi/es/contenidos/anuncio_contratacion/expcm477778/es_doc/images/ets-logo-txiki.png</t>
        </is>
      </c>
      <c r="T7611" s="16" t="inlineStr">
        <is>
          <t>Euskal Trenbide Sarea</t>
        </is>
      </c>
      <c r="U7611" s="16" t="inlineStr">
        <is>
          <t>S0100001G - ETS - Euskal Trenbide Sarea</t>
        </is>
      </c>
      <c r="V7611" s="16" t="inlineStr">
        <is>
          <t>Secretaría General</t>
        </is>
      </c>
      <c r="W7611" s="16" t="inlineStr">
        <is>
          <t/>
        </is>
      </c>
      <c r="X7611" s="16" t="inlineStr">
        <is>
          <t/>
        </is>
      </c>
      <c r="Y7611" s="16" t="inlineStr">
        <is>
          <t/>
        </is>
      </c>
      <c r="Z7611" s="16" t="inlineStr">
        <is>
          <t>https://www.contratacion.euskadi.eus/anuncio_contratacion/suministro-energia-alumbrado-eibar-azitain/webkpe00-kpesimpc/es/</t>
        </is>
      </c>
      <c r="AA7611" s="16" t="inlineStr">
        <is>
          <t>https://www.contratacion.euskadi.eus/webkpe00-kpesimpc/es/contenidos/anuncio_contratacion/expcm477778/es_doc/index.html</t>
        </is>
      </c>
      <c r="AB7611" s="16" t="inlineStr">
        <is>
          <t>https://www.contratacion.euskadi.eus/contenidos/anuncio_contratacion/expcm477778/es_doc/data/es_r01dtpd19bcab61e2e6a7b6f1f49fc1060b1d90bce</t>
        </is>
      </c>
      <c r="AC7611" s="16" t="inlineStr">
        <is>
          <t>https://www.contratacion.euskadi.eus/contenidos/anuncio_contratacion/expcm477778/r01Index/expcm477778-idxContent.xml</t>
        </is>
      </c>
      <c r="AD7611" s="16" t="inlineStr">
        <is>
          <t>17/01/2026</t>
        </is>
      </c>
      <c r="AE7611" s="16" t="inlineStr">
        <is>
          <t>r01epd0124ddd405c0f66eb66553e9a3434a06831</t>
        </is>
      </c>
      <c r="AF7611" s="16" t="inlineStr">
        <is>
          <t>ETS - Euskal Trenbide Sarea</t>
        </is>
      </c>
      <c r="AG7611" s="16" t="inlineStr">
        <is>
          <t>r01epd012641c34ddf902dada3c34f0feb97d5a59</t>
        </is>
      </c>
      <c r="AH7611" s="16" t="inlineStr">
        <is>
          <t>ETS - Euskal Trenbide Sarea</t>
        </is>
      </c>
      <c r="AI7611" s="16" t="inlineStr">
        <is>
          <t/>
        </is>
      </c>
      <c r="AJ7611" s="16" t="inlineStr">
        <is>
          <t/>
        </is>
      </c>
    </row>
    <row r="7612" customHeight="true" ht="15.0">
      <c r="A7612" s="16" t="inlineStr">
        <is>
          <t>Reparación vehículo 2155-JRX</t>
        </is>
      </c>
      <c r="B7612" s="16" t="inlineStr">
        <is>
          <t/>
        </is>
      </c>
      <c r="C7612" s="16" t="inlineStr">
        <is>
          <t>Gobierno Vasco</t>
        </is>
      </c>
      <c r="D7612" s="16" t="inlineStr">
        <is>
          <t/>
        </is>
      </c>
      <c r="E7612" s="16" t="inlineStr">
        <is>
          <t/>
        </is>
      </c>
      <c r="F7612" s="16" t="inlineStr">
        <is>
          <t/>
        </is>
      </c>
      <c r="G7612" s="16" t="inlineStr">
        <is>
          <t>Reparación vehículo 2155-JRX</t>
        </is>
      </c>
      <c r="H7612" s="16" t="inlineStr">
        <is>
          <t>Reparación vehículo 2155-JRX</t>
        </is>
      </c>
      <c r="I7612" s="16" t="inlineStr">
        <is>
          <t/>
        </is>
      </c>
      <c r="J7612" s="16" t="inlineStr">
        <is>
          <t>17/01/2026</t>
        </is>
      </c>
      <c r="K7612" s="16" t="inlineStr">
        <is>
          <t>P20027291</t>
        </is>
      </c>
      <c r="L7612" s="16" t="inlineStr">
        <is>
          <t>Adjudicación provisional / definitiva</t>
        </is>
      </c>
      <c r="M7612" s="16" t="inlineStr">
        <is>
          <t>true</t>
        </is>
      </c>
      <c r="N7612" s="16" t="inlineStr">
        <is>
          <t/>
        </is>
      </c>
      <c r="O7612" s="16" t="inlineStr">
        <is>
          <t/>
        </is>
      </c>
      <c r="P7612" s="16" t="inlineStr">
        <is>
          <t/>
        </is>
      </c>
      <c r="Q7612" s="16" t="inlineStr">
        <is>
          <t/>
        </is>
      </c>
      <c r="R7612" s="16" t="inlineStr">
        <is>
          <t/>
        </is>
      </c>
      <c r="S7612" s="16" t="inlineStr">
        <is>
          <t>https://www.contratacion.euskadi.eus/webkpe00-kpeperfi/es/contenidos/anuncio_contratacion/expcm477779/es_doc/images/ets-logo-txiki.png</t>
        </is>
      </c>
      <c r="T7612" s="16" t="inlineStr">
        <is>
          <t>Euskal Trenbide Sarea</t>
        </is>
      </c>
      <c r="U7612" s="16" t="inlineStr">
        <is>
          <t>S0100001G - ETS - Euskal Trenbide Sarea</t>
        </is>
      </c>
      <c r="V7612" s="16" t="inlineStr">
        <is>
          <t>Secretaría General</t>
        </is>
      </c>
      <c r="W7612" s="16" t="inlineStr">
        <is>
          <t/>
        </is>
      </c>
      <c r="X7612" s="16" t="inlineStr">
        <is>
          <t/>
        </is>
      </c>
      <c r="Y7612" s="16" t="inlineStr">
        <is>
          <t/>
        </is>
      </c>
      <c r="Z7612" s="16" t="inlineStr">
        <is>
          <t>https://www.contratacion.euskadi.eus/anuncio_contratacion/reparacion-vehiculo-2155-jrx/expcm477779/webkpe00-kpesimpc/es/</t>
        </is>
      </c>
      <c r="AA7612" s="16" t="inlineStr">
        <is>
          <t>https://www.contratacion.euskadi.eus/webkpe00-kpesimpc/es/contenidos/anuncio_contratacion/expcm477779/es_doc/index.html</t>
        </is>
      </c>
      <c r="AB7612" s="16" t="inlineStr">
        <is>
          <t>https://www.contratacion.euskadi.eus/contenidos/anuncio_contratacion/expcm477779/es_doc/data/es_r01dtpd19bcab646716a7b6f1f2de98ab477f85de2</t>
        </is>
      </c>
      <c r="AC7612" s="16" t="inlineStr">
        <is>
          <t>https://www.contratacion.euskadi.eus/contenidos/anuncio_contratacion/expcm477779/r01Index/expcm477779-idxContent.xml</t>
        </is>
      </c>
      <c r="AD7612" s="16" t="inlineStr">
        <is>
          <t>17/01/2026</t>
        </is>
      </c>
      <c r="AE7612" s="16" t="inlineStr">
        <is>
          <t>r01epd0124ddd405c0f66eb66553e9a3434a06831</t>
        </is>
      </c>
      <c r="AF7612" s="16" t="inlineStr">
        <is>
          <t>ETS - Euskal Trenbide Sarea</t>
        </is>
      </c>
      <c r="AG7612" s="16" t="inlineStr">
        <is>
          <t>r01epd012641c34ddf902dada3c34f0feb97d5a59</t>
        </is>
      </c>
      <c r="AH7612" s="16" t="inlineStr">
        <is>
          <t>ETS - Euskal Trenbide Sarea</t>
        </is>
      </c>
      <c r="AI7612" s="16" t="inlineStr">
        <is>
          <t/>
        </is>
      </c>
      <c r="AJ7612" s="16" t="inlineStr">
        <is>
          <t/>
        </is>
      </c>
    </row>
    <row r="7613" customHeight="true" ht="15.0">
      <c r="A7613" s="16" t="inlineStr">
        <is>
          <t>Suministro material ferretería</t>
        </is>
      </c>
      <c r="B7613" s="16" t="inlineStr">
        <is>
          <t/>
        </is>
      </c>
      <c r="C7613" s="16" t="inlineStr">
        <is>
          <t>Gobierno Vasco</t>
        </is>
      </c>
      <c r="D7613" s="16" t="inlineStr">
        <is>
          <t/>
        </is>
      </c>
      <c r="E7613" s="16" t="inlineStr">
        <is>
          <t/>
        </is>
      </c>
      <c r="F7613" s="16" t="inlineStr">
        <is>
          <t/>
        </is>
      </c>
      <c r="G7613" s="16" t="inlineStr">
        <is>
          <t>Suministro material ferretería</t>
        </is>
      </c>
      <c r="H7613" s="16" t="inlineStr">
        <is>
          <t>Suministro material ferretería</t>
        </is>
      </c>
      <c r="I7613" s="16" t="inlineStr">
        <is>
          <t/>
        </is>
      </c>
      <c r="J7613" s="16" t="inlineStr">
        <is>
          <t>17/01/2026</t>
        </is>
      </c>
      <c r="K7613" s="16" t="inlineStr">
        <is>
          <t>P20027293</t>
        </is>
      </c>
      <c r="L7613" s="16" t="inlineStr">
        <is>
          <t>Adjudicación provisional / definitiva</t>
        </is>
      </c>
      <c r="M7613" s="16" t="inlineStr">
        <is>
          <t>true</t>
        </is>
      </c>
      <c r="N7613" s="16" t="inlineStr">
        <is>
          <t/>
        </is>
      </c>
      <c r="O7613" s="16" t="inlineStr">
        <is>
          <t/>
        </is>
      </c>
      <c r="P7613" s="16" t="inlineStr">
        <is>
          <t/>
        </is>
      </c>
      <c r="Q7613" s="16" t="inlineStr">
        <is>
          <t/>
        </is>
      </c>
      <c r="R7613" s="16" t="inlineStr">
        <is>
          <t/>
        </is>
      </c>
      <c r="S7613" s="16" t="inlineStr">
        <is>
          <t>https://www.contratacion.euskadi.eus/webkpe00-kpeperfi/es/contenidos/anuncio_contratacion/expcm477780/es_doc/images/ets-logo-txiki.png</t>
        </is>
      </c>
      <c r="T7613" s="16" t="inlineStr">
        <is>
          <t>Euskal Trenbide Sarea</t>
        </is>
      </c>
      <c r="U7613" s="16" t="inlineStr">
        <is>
          <t>S0100001G - ETS - Euskal Trenbide Sarea</t>
        </is>
      </c>
      <c r="V7613" s="16" t="inlineStr">
        <is>
          <t>Secretaría General</t>
        </is>
      </c>
      <c r="W7613" s="16" t="inlineStr">
        <is>
          <t/>
        </is>
      </c>
      <c r="X7613" s="16" t="inlineStr">
        <is>
          <t/>
        </is>
      </c>
      <c r="Y7613" s="16" t="inlineStr">
        <is>
          <t/>
        </is>
      </c>
      <c r="Z7613" s="16" t="inlineStr">
        <is>
          <t>https://www.contratacion.euskadi.eus/anuncio_contratacion/suministro-material-ferreteria/expcm477780/webkpe00-kpesimpc/es/</t>
        </is>
      </c>
      <c r="AA7613" s="16" t="inlineStr">
        <is>
          <t>https://www.contratacion.euskadi.eus/webkpe00-kpesimpc/es/contenidos/anuncio_contratacion/expcm477780/es_doc/index.html</t>
        </is>
      </c>
      <c r="AB7613" s="16" t="inlineStr">
        <is>
          <t>https://www.contratacion.euskadi.eus/contenidos/anuncio_contratacion/expcm477780/es_doc/data/es_r01dtpd19bcab66e6a6a7b6f1f461227c961d28225</t>
        </is>
      </c>
      <c r="AC7613" s="16" t="inlineStr">
        <is>
          <t>https://www.contratacion.euskadi.eus/contenidos/anuncio_contratacion/expcm477780/r01Index/expcm477780-idxContent.xml</t>
        </is>
      </c>
      <c r="AD7613" s="16" t="inlineStr">
        <is>
          <t>17/01/2026</t>
        </is>
      </c>
      <c r="AE7613" s="16" t="inlineStr">
        <is>
          <t>r01epd0124ddd405c0f66eb66553e9a3434a06831</t>
        </is>
      </c>
      <c r="AF7613" s="16" t="inlineStr">
        <is>
          <t>ETS - Euskal Trenbide Sarea</t>
        </is>
      </c>
      <c r="AG7613" s="16" t="inlineStr">
        <is>
          <t>r01epd012641c34ddf902dada3c34f0feb97d5a59</t>
        </is>
      </c>
      <c r="AH7613" s="16" t="inlineStr">
        <is>
          <t>ETS - Euskal Trenbide Sarea</t>
        </is>
      </c>
      <c r="AI7613" s="16" t="inlineStr">
        <is>
          <t/>
        </is>
      </c>
      <c r="AJ7613" s="16" t="inlineStr">
        <is>
          <t/>
        </is>
      </c>
    </row>
    <row r="7614" customHeight="true" ht="15.0">
      <c r="A7614" s="16" t="inlineStr">
        <is>
          <t>Suministro gafas seguridad</t>
        </is>
      </c>
      <c r="B7614" s="16" t="inlineStr">
        <is>
          <t/>
        </is>
      </c>
      <c r="C7614" s="16" t="inlineStr">
        <is>
          <t>Gobierno Vasco</t>
        </is>
      </c>
      <c r="D7614" s="16" t="inlineStr">
        <is>
          <t/>
        </is>
      </c>
      <c r="E7614" s="16" t="inlineStr">
        <is>
          <t/>
        </is>
      </c>
      <c r="F7614" s="16" t="inlineStr">
        <is>
          <t/>
        </is>
      </c>
      <c r="G7614" s="16" t="inlineStr">
        <is>
          <t>Suministro gafas seguridad</t>
        </is>
      </c>
      <c r="H7614" s="16" t="inlineStr">
        <is>
          <t>Suministro gafas seguridad</t>
        </is>
      </c>
      <c r="I7614" s="16" t="inlineStr">
        <is>
          <t/>
        </is>
      </c>
      <c r="J7614" s="16" t="inlineStr">
        <is>
          <t>17/01/2026</t>
        </is>
      </c>
      <c r="K7614" s="16" t="inlineStr">
        <is>
          <t>P20027300</t>
        </is>
      </c>
      <c r="L7614" s="16" t="inlineStr">
        <is>
          <t>Adjudicación provisional / definitiva</t>
        </is>
      </c>
      <c r="M7614" s="16" t="inlineStr">
        <is>
          <t>true</t>
        </is>
      </c>
      <c r="N7614" s="16" t="inlineStr">
        <is>
          <t/>
        </is>
      </c>
      <c r="O7614" s="16" t="inlineStr">
        <is>
          <t/>
        </is>
      </c>
      <c r="P7614" s="16" t="inlineStr">
        <is>
          <t/>
        </is>
      </c>
      <c r="Q7614" s="16" t="inlineStr">
        <is>
          <t/>
        </is>
      </c>
      <c r="R7614" s="16" t="inlineStr">
        <is>
          <t/>
        </is>
      </c>
      <c r="S7614" s="16" t="inlineStr">
        <is>
          <t>https://www.contratacion.euskadi.eus/webkpe00-kpeperfi/es/contenidos/anuncio_contratacion/expcm477781/es_doc/images/ets-logo-txiki.png</t>
        </is>
      </c>
      <c r="T7614" s="16" t="inlineStr">
        <is>
          <t>Euskal Trenbide Sarea</t>
        </is>
      </c>
      <c r="U7614" s="16" t="inlineStr">
        <is>
          <t>S0100001G - ETS - Euskal Trenbide Sarea</t>
        </is>
      </c>
      <c r="V7614" s="16" t="inlineStr">
        <is>
          <t>Secretaría General</t>
        </is>
      </c>
      <c r="W7614" s="16" t="inlineStr">
        <is>
          <t/>
        </is>
      </c>
      <c r="X7614" s="16" t="inlineStr">
        <is>
          <t/>
        </is>
      </c>
      <c r="Y7614" s="16" t="inlineStr">
        <is>
          <t/>
        </is>
      </c>
      <c r="Z7614" s="16" t="inlineStr">
        <is>
          <t>https://www.contratacion.euskadi.eus/anuncio_contratacion/suministro-gafas-seguridad/expcm477781/webkpe00-kpesimpc/es/</t>
        </is>
      </c>
      <c r="AA7614" s="16" t="inlineStr">
        <is>
          <t>https://www.contratacion.euskadi.eus/webkpe00-kpesimpc/es/contenidos/anuncio_contratacion/expcm477781/es_doc/index.html</t>
        </is>
      </c>
      <c r="AB7614" s="16" t="inlineStr">
        <is>
          <t>https://www.contratacion.euskadi.eus/contenidos/anuncio_contratacion/expcm477781/es_doc/data/es_r01dtpd19bcab697c56a7b6f1ff466c9f4d3e824a6</t>
        </is>
      </c>
      <c r="AC7614" s="16" t="inlineStr">
        <is>
          <t>https://www.contratacion.euskadi.eus/contenidos/anuncio_contratacion/expcm477781/r01Index/expcm477781-idxContent.xml</t>
        </is>
      </c>
      <c r="AD7614" s="16" t="inlineStr">
        <is>
          <t>17/01/2026</t>
        </is>
      </c>
      <c r="AE7614" s="16" t="inlineStr">
        <is>
          <t>r01epd0124ddd405c0f66eb66553e9a3434a06831</t>
        </is>
      </c>
      <c r="AF7614" s="16" t="inlineStr">
        <is>
          <t>ETS - Euskal Trenbide Sarea</t>
        </is>
      </c>
      <c r="AG7614" s="16" t="inlineStr">
        <is>
          <t>r01epd012641c34ddf902dada3c34f0feb97d5a59</t>
        </is>
      </c>
      <c r="AH7614" s="16" t="inlineStr">
        <is>
          <t>ETS - Euskal Trenbide Sarea</t>
        </is>
      </c>
      <c r="AI7614" s="16" t="inlineStr">
        <is>
          <t/>
        </is>
      </c>
      <c r="AJ7614" s="16" t="inlineStr">
        <is>
          <t/>
        </is>
      </c>
    </row>
    <row r="7615" customHeight="true" ht="15.0">
      <c r="A7615" s="16" t="inlineStr">
        <is>
          <t>Reparación vehículo 6328-LDL</t>
        </is>
      </c>
      <c r="B7615" s="16" t="inlineStr">
        <is>
          <t/>
        </is>
      </c>
      <c r="C7615" s="16" t="inlineStr">
        <is>
          <t>Gobierno Vasco</t>
        </is>
      </c>
      <c r="D7615" s="16" t="inlineStr">
        <is>
          <t/>
        </is>
      </c>
      <c r="E7615" s="16" t="inlineStr">
        <is>
          <t/>
        </is>
      </c>
      <c r="F7615" s="16" t="inlineStr">
        <is>
          <t/>
        </is>
      </c>
      <c r="G7615" s="16" t="inlineStr">
        <is>
          <t>Reparación vehículo 6328-LDL</t>
        </is>
      </c>
      <c r="H7615" s="16" t="inlineStr">
        <is>
          <t>Reparación vehículo 6328-LDL</t>
        </is>
      </c>
      <c r="I7615" s="16" t="inlineStr">
        <is>
          <t/>
        </is>
      </c>
      <c r="J7615" s="16" t="inlineStr">
        <is>
          <t>17/01/2026</t>
        </is>
      </c>
      <c r="K7615" s="16" t="inlineStr">
        <is>
          <t>P20027301</t>
        </is>
      </c>
      <c r="L7615" s="16" t="inlineStr">
        <is>
          <t>Adjudicación provisional / definitiva</t>
        </is>
      </c>
      <c r="M7615" s="16" t="inlineStr">
        <is>
          <t>true</t>
        </is>
      </c>
      <c r="N7615" s="16" t="inlineStr">
        <is>
          <t/>
        </is>
      </c>
      <c r="O7615" s="16" t="inlineStr">
        <is>
          <t/>
        </is>
      </c>
      <c r="P7615" s="16" t="inlineStr">
        <is>
          <t/>
        </is>
      </c>
      <c r="Q7615" s="16" t="inlineStr">
        <is>
          <t/>
        </is>
      </c>
      <c r="R7615" s="16" t="inlineStr">
        <is>
          <t/>
        </is>
      </c>
      <c r="S7615" s="16" t="inlineStr">
        <is>
          <t>https://www.contratacion.euskadi.eus/webkpe00-kpeperfi/es/contenidos/anuncio_contratacion/expcm477782/es_doc/images/ets-logo-txiki.png</t>
        </is>
      </c>
      <c r="T7615" s="16" t="inlineStr">
        <is>
          <t>Euskal Trenbide Sarea</t>
        </is>
      </c>
      <c r="U7615" s="16" t="inlineStr">
        <is>
          <t>S0100001G - ETS - Euskal Trenbide Sarea</t>
        </is>
      </c>
      <c r="V7615" s="16" t="inlineStr">
        <is>
          <t>Secretaría General</t>
        </is>
      </c>
      <c r="W7615" s="16" t="inlineStr">
        <is>
          <t/>
        </is>
      </c>
      <c r="X7615" s="16" t="inlineStr">
        <is>
          <t/>
        </is>
      </c>
      <c r="Y7615" s="16" t="inlineStr">
        <is>
          <t/>
        </is>
      </c>
      <c r="Z7615" s="16" t="inlineStr">
        <is>
          <t>https://www.contratacion.euskadi.eus/anuncio_contratacion/reparacion-vehiculo-6328-ldl/expcm477782/webkpe00-kpesimpc/es/</t>
        </is>
      </c>
      <c r="AA7615" s="16" t="inlineStr">
        <is>
          <t>https://www.contratacion.euskadi.eus/webkpe00-kpesimpc/es/contenidos/anuncio_contratacion/expcm477782/es_doc/index.html</t>
        </is>
      </c>
      <c r="AB7615" s="16" t="inlineStr">
        <is>
          <t>https://www.contratacion.euskadi.eus/contenidos/anuncio_contratacion/expcm477782/es_doc/data/es_r01dtpd19bcaba89e36a7b6f1f935c0d12383b67c9</t>
        </is>
      </c>
      <c r="AC7615" s="16" t="inlineStr">
        <is>
          <t>https://www.contratacion.euskadi.eus/contenidos/anuncio_contratacion/expcm477782/r01Index/expcm477782-idxContent.xml</t>
        </is>
      </c>
      <c r="AD7615" s="16" t="inlineStr">
        <is>
          <t>17/01/2026</t>
        </is>
      </c>
      <c r="AE7615" s="16" t="inlineStr">
        <is>
          <t>r01epd0124ddd405c0f66eb66553e9a3434a06831</t>
        </is>
      </c>
      <c r="AF7615" s="16" t="inlineStr">
        <is>
          <t>ETS - Euskal Trenbide Sarea</t>
        </is>
      </c>
      <c r="AG7615" s="16" t="inlineStr">
        <is>
          <t>r01epd012641c34ddf902dada3c34f0feb97d5a59</t>
        </is>
      </c>
      <c r="AH7615" s="16" t="inlineStr">
        <is>
          <t>ETS - Euskal Trenbide Sarea</t>
        </is>
      </c>
      <c r="AI7615" s="16" t="inlineStr">
        <is>
          <t/>
        </is>
      </c>
      <c r="AJ7615" s="16" t="inlineStr">
        <is>
          <t/>
        </is>
      </c>
    </row>
    <row r="7616" customHeight="true" ht="15.0">
      <c r="A7616" s="16" t="inlineStr">
        <is>
          <t>Suministro latiguillo UTP</t>
        </is>
      </c>
      <c r="B7616" s="16" t="inlineStr">
        <is>
          <t/>
        </is>
      </c>
      <c r="C7616" s="16" t="inlineStr">
        <is>
          <t>Gobierno Vasco</t>
        </is>
      </c>
      <c r="D7616" s="16" t="inlineStr">
        <is>
          <t/>
        </is>
      </c>
      <c r="E7616" s="16" t="inlineStr">
        <is>
          <t/>
        </is>
      </c>
      <c r="F7616" s="16" t="inlineStr">
        <is>
          <t/>
        </is>
      </c>
      <c r="G7616" s="16" t="inlineStr">
        <is>
          <t>Suministro latiguillo UTP</t>
        </is>
      </c>
      <c r="H7616" s="16" t="inlineStr">
        <is>
          <t>Suministro latiguillo UTP</t>
        </is>
      </c>
      <c r="I7616" s="16" t="inlineStr">
        <is>
          <t/>
        </is>
      </c>
      <c r="J7616" s="16" t="inlineStr">
        <is>
          <t>17/01/2026</t>
        </is>
      </c>
      <c r="K7616" s="16" t="inlineStr">
        <is>
          <t>P20027302</t>
        </is>
      </c>
      <c r="L7616" s="16" t="inlineStr">
        <is>
          <t>Adjudicación provisional / definitiva</t>
        </is>
      </c>
      <c r="M7616" s="16" t="inlineStr">
        <is>
          <t>true</t>
        </is>
      </c>
      <c r="N7616" s="16" t="inlineStr">
        <is>
          <t/>
        </is>
      </c>
      <c r="O7616" s="16" t="inlineStr">
        <is>
          <t/>
        </is>
      </c>
      <c r="P7616" s="16" t="inlineStr">
        <is>
          <t/>
        </is>
      </c>
      <c r="Q7616" s="16" t="inlineStr">
        <is>
          <t/>
        </is>
      </c>
      <c r="R7616" s="16" t="inlineStr">
        <is>
          <t/>
        </is>
      </c>
      <c r="S7616" s="16" t="inlineStr">
        <is>
          <t>https://www.contratacion.euskadi.eus/webkpe00-kpeperfi/es/contenidos/anuncio_contratacion/expcm477783/es_doc/images/ets-logo-txiki.png</t>
        </is>
      </c>
      <c r="T7616" s="16" t="inlineStr">
        <is>
          <t>Euskal Trenbide Sarea</t>
        </is>
      </c>
      <c r="U7616" s="16" t="inlineStr">
        <is>
          <t>S0100001G - ETS - Euskal Trenbide Sarea</t>
        </is>
      </c>
      <c r="V7616" s="16" t="inlineStr">
        <is>
          <t>Secretaría General</t>
        </is>
      </c>
      <c r="W7616" s="16" t="inlineStr">
        <is>
          <t/>
        </is>
      </c>
      <c r="X7616" s="16" t="inlineStr">
        <is>
          <t/>
        </is>
      </c>
      <c r="Y7616" s="16" t="inlineStr">
        <is>
          <t/>
        </is>
      </c>
      <c r="Z7616" s="16" t="inlineStr">
        <is>
          <t>https://www.contratacion.euskadi.eus/anuncio_contratacion/suministro-latiguillo-utp/webkpe00-kpesimpc/es/</t>
        </is>
      </c>
      <c r="AA7616" s="16" t="inlineStr">
        <is>
          <t>https://www.contratacion.euskadi.eus/webkpe00-kpesimpc/es/contenidos/anuncio_contratacion/expcm477783/es_doc/index.html</t>
        </is>
      </c>
      <c r="AB7616" s="16" t="inlineStr">
        <is>
          <t>https://www.contratacion.euskadi.eus/contenidos/anuncio_contratacion/expcm477783/es_doc/data/es_r01dtpd19bcabab18f6a7b6f1f5b8bd983b3239403</t>
        </is>
      </c>
      <c r="AC7616" s="16" t="inlineStr">
        <is>
          <t>https://www.contratacion.euskadi.eus/contenidos/anuncio_contratacion/expcm477783/r01Index/expcm477783-idxContent.xml</t>
        </is>
      </c>
      <c r="AD7616" s="16" t="inlineStr">
        <is>
          <t>17/01/2026</t>
        </is>
      </c>
      <c r="AE7616" s="16" t="inlineStr">
        <is>
          <t>r01epd0124ddd405c0f66eb66553e9a3434a06831</t>
        </is>
      </c>
      <c r="AF7616" s="16" t="inlineStr">
        <is>
          <t>ETS - Euskal Trenbide Sarea</t>
        </is>
      </c>
      <c r="AG7616" s="16" t="inlineStr">
        <is>
          <t>r01epd012641c34ddf902dada3c34f0feb97d5a59</t>
        </is>
      </c>
      <c r="AH7616" s="16" t="inlineStr">
        <is>
          <t>ETS - Euskal Trenbide Sarea</t>
        </is>
      </c>
      <c r="AI7616" s="16" t="inlineStr">
        <is>
          <t/>
        </is>
      </c>
      <c r="AJ7616" s="16" t="inlineStr">
        <is>
          <t/>
        </is>
      </c>
    </row>
    <row r="7617" customHeight="true" ht="15.0">
      <c r="A7617" s="16" t="inlineStr">
        <is>
          <t>Revisión vehículo 2155-JRX</t>
        </is>
      </c>
      <c r="B7617" s="16" t="inlineStr">
        <is>
          <t/>
        </is>
      </c>
      <c r="C7617" s="16" t="inlineStr">
        <is>
          <t>Gobierno Vasco</t>
        </is>
      </c>
      <c r="D7617" s="16" t="inlineStr">
        <is>
          <t/>
        </is>
      </c>
      <c r="E7617" s="16" t="inlineStr">
        <is>
          <t/>
        </is>
      </c>
      <c r="F7617" s="16" t="inlineStr">
        <is>
          <t/>
        </is>
      </c>
      <c r="G7617" s="16" t="inlineStr">
        <is>
          <t>Revisión vehículo 2155-JRX</t>
        </is>
      </c>
      <c r="H7617" s="16" t="inlineStr">
        <is>
          <t>Revisión vehículo 2155-JRX</t>
        </is>
      </c>
      <c r="I7617" s="16" t="inlineStr">
        <is>
          <t/>
        </is>
      </c>
      <c r="J7617" s="16" t="inlineStr">
        <is>
          <t>17/01/2026</t>
        </is>
      </c>
      <c r="K7617" s="16" t="inlineStr">
        <is>
          <t>P20027303</t>
        </is>
      </c>
      <c r="L7617" s="16" t="inlineStr">
        <is>
          <t>Adjudicación provisional / definitiva</t>
        </is>
      </c>
      <c r="M7617" s="16" t="inlineStr">
        <is>
          <t>true</t>
        </is>
      </c>
      <c r="N7617" s="16" t="inlineStr">
        <is>
          <t/>
        </is>
      </c>
      <c r="O7617" s="16" t="inlineStr">
        <is>
          <t/>
        </is>
      </c>
      <c r="P7617" s="16" t="inlineStr">
        <is>
          <t/>
        </is>
      </c>
      <c r="Q7617" s="16" t="inlineStr">
        <is>
          <t/>
        </is>
      </c>
      <c r="R7617" s="16" t="inlineStr">
        <is>
          <t/>
        </is>
      </c>
      <c r="S7617" s="16" t="inlineStr">
        <is>
          <t>https://www.contratacion.euskadi.eus/webkpe00-kpeperfi/es/contenidos/anuncio_contratacion/expcm477784/es_doc/images/ets-logo-txiki.png</t>
        </is>
      </c>
      <c r="T7617" s="16" t="inlineStr">
        <is>
          <t>Euskal Trenbide Sarea</t>
        </is>
      </c>
      <c r="U7617" s="16" t="inlineStr">
        <is>
          <t>S0100001G - ETS - Euskal Trenbide Sarea</t>
        </is>
      </c>
      <c r="V7617" s="16" t="inlineStr">
        <is>
          <t>Secretaría General</t>
        </is>
      </c>
      <c r="W7617" s="16" t="inlineStr">
        <is>
          <t/>
        </is>
      </c>
      <c r="X7617" s="16" t="inlineStr">
        <is>
          <t/>
        </is>
      </c>
      <c r="Y7617" s="16" t="inlineStr">
        <is>
          <t/>
        </is>
      </c>
      <c r="Z7617" s="16" t="inlineStr">
        <is>
          <t>https://www.contratacion.euskadi.eus/anuncio_contratacion/revision-vehiculo-2155-jrx/expcm477784/webkpe00-kpesimpc/es/</t>
        </is>
      </c>
      <c r="AA7617" s="16" t="inlineStr">
        <is>
          <t>https://www.contratacion.euskadi.eus/webkpe00-kpesimpc/es/contenidos/anuncio_contratacion/expcm477784/es_doc/index.html</t>
        </is>
      </c>
      <c r="AB7617" s="16" t="inlineStr">
        <is>
          <t>https://www.contratacion.euskadi.eus/contenidos/anuncio_contratacion/expcm477784/es_doc/data/es_r01dtpd19bcabad9826a7b6f1f20d5e4ee210a044a</t>
        </is>
      </c>
      <c r="AC7617" s="16" t="inlineStr">
        <is>
          <t>https://www.contratacion.euskadi.eus/contenidos/anuncio_contratacion/expcm477784/r01Index/expcm477784-idxContent.xml</t>
        </is>
      </c>
      <c r="AD7617" s="16" t="inlineStr">
        <is>
          <t>17/01/2026</t>
        </is>
      </c>
      <c r="AE7617" s="16" t="inlineStr">
        <is>
          <t>r01epd0124ddd405c0f66eb66553e9a3434a06831</t>
        </is>
      </c>
      <c r="AF7617" s="16" t="inlineStr">
        <is>
          <t>ETS - Euskal Trenbide Sarea</t>
        </is>
      </c>
      <c r="AG7617" s="16" t="inlineStr">
        <is>
          <t>r01epd012641c34ddf902dada3c34f0feb97d5a59</t>
        </is>
      </c>
      <c r="AH7617" s="16" t="inlineStr">
        <is>
          <t>ETS - Euskal Trenbide Sarea</t>
        </is>
      </c>
      <c r="AI7617" s="16" t="inlineStr">
        <is>
          <t/>
        </is>
      </c>
      <c r="AJ7617" s="16" t="inlineStr">
        <is>
          <t/>
        </is>
      </c>
    </row>
    <row r="7618" customHeight="true" ht="15.0">
      <c r="A7618" s="16" t="inlineStr">
        <is>
          <t>Parada provisional Anoeta</t>
        </is>
      </c>
      <c r="B7618" s="16" t="inlineStr">
        <is>
          <t/>
        </is>
      </c>
      <c r="C7618" s="16" t="inlineStr">
        <is>
          <t>Gobierno Vasco</t>
        </is>
      </c>
      <c r="D7618" s="16" t="inlineStr">
        <is>
          <t/>
        </is>
      </c>
      <c r="E7618" s="16" t="inlineStr">
        <is>
          <t/>
        </is>
      </c>
      <c r="F7618" s="16" t="inlineStr">
        <is>
          <t/>
        </is>
      </c>
      <c r="G7618" s="16" t="inlineStr">
        <is>
          <t>Parada provisional Anoeta</t>
        </is>
      </c>
      <c r="H7618" s="16" t="inlineStr">
        <is>
          <t>Parada provisional Anoeta</t>
        </is>
      </c>
      <c r="I7618" s="16" t="inlineStr">
        <is>
          <t/>
        </is>
      </c>
      <c r="J7618" s="16" t="inlineStr">
        <is>
          <t>17/01/2026</t>
        </is>
      </c>
      <c r="K7618" s="16" t="inlineStr">
        <is>
          <t>P20027241</t>
        </is>
      </c>
      <c r="L7618" s="16" t="inlineStr">
        <is>
          <t>Adjudicación provisional / definitiva</t>
        </is>
      </c>
      <c r="M7618" s="16" t="inlineStr">
        <is>
          <t>true</t>
        </is>
      </c>
      <c r="N7618" s="16" t="inlineStr">
        <is>
          <t/>
        </is>
      </c>
      <c r="O7618" s="16" t="inlineStr">
        <is>
          <t/>
        </is>
      </c>
      <c r="P7618" s="16" t="inlineStr">
        <is>
          <t/>
        </is>
      </c>
      <c r="Q7618" s="16" t="inlineStr">
        <is>
          <t/>
        </is>
      </c>
      <c r="R7618" s="16" t="inlineStr">
        <is>
          <t/>
        </is>
      </c>
      <c r="S7618" s="16" t="inlineStr">
        <is>
          <t>https://www.contratacion.euskadi.eus/webkpe00-kpeperfi/es/contenidos/anuncio_contratacion/expcm477785/es_doc/images/ets-logo-txiki.png</t>
        </is>
      </c>
      <c r="T7618" s="16" t="inlineStr">
        <is>
          <t>Euskal Trenbide Sarea</t>
        </is>
      </c>
      <c r="U7618" s="16" t="inlineStr">
        <is>
          <t>S0100001G - ETS - Euskal Trenbide Sarea</t>
        </is>
      </c>
      <c r="V7618" s="16" t="inlineStr">
        <is>
          <t>Secretaría General</t>
        </is>
      </c>
      <c r="W7618" s="16" t="inlineStr">
        <is>
          <t/>
        </is>
      </c>
      <c r="X7618" s="16" t="inlineStr">
        <is>
          <t/>
        </is>
      </c>
      <c r="Y7618" s="16" t="inlineStr">
        <is>
          <t/>
        </is>
      </c>
      <c r="Z7618" s="16" t="inlineStr">
        <is>
          <t>https://www.contratacion.euskadi.eus/anuncio_contratacion/parada-provisional-anoeta/webkpe00-kpesimpc/es/</t>
        </is>
      </c>
      <c r="AA7618" s="16" t="inlineStr">
        <is>
          <t>https://www.contratacion.euskadi.eus/webkpe00-kpesimpc/es/contenidos/anuncio_contratacion/expcm477785/es_doc/index.html</t>
        </is>
      </c>
      <c r="AB7618" s="16" t="inlineStr">
        <is>
          <t>https://www.contratacion.euskadi.eus/contenidos/anuncio_contratacion/expcm477785/es_doc/data/es_r01dtpd19bcabb01156a7b6f1f65e0742f6a7e4c92</t>
        </is>
      </c>
      <c r="AC7618" s="16" t="inlineStr">
        <is>
          <t>https://www.contratacion.euskadi.eus/contenidos/anuncio_contratacion/expcm477785/r01Index/expcm477785-idxContent.xml</t>
        </is>
      </c>
      <c r="AD7618" s="16" t="inlineStr">
        <is>
          <t>17/01/2026</t>
        </is>
      </c>
      <c r="AE7618" s="16" t="inlineStr">
        <is>
          <t>r01epd0124ddd405c0f66eb66553e9a3434a06831</t>
        </is>
      </c>
      <c r="AF7618" s="16" t="inlineStr">
        <is>
          <t>ETS - Euskal Trenbide Sarea</t>
        </is>
      </c>
      <c r="AG7618" s="16" t="inlineStr">
        <is>
          <t>r01epd012641c34ddf902dada3c34f0feb97d5a59</t>
        </is>
      </c>
      <c r="AH7618" s="16" t="inlineStr">
        <is>
          <t>ETS - Euskal Trenbide Sarea</t>
        </is>
      </c>
      <c r="AI7618" s="16" t="inlineStr">
        <is>
          <t/>
        </is>
      </c>
      <c r="AJ7618" s="16" t="inlineStr">
        <is>
          <t/>
        </is>
      </c>
    </row>
    <row r="7619" customHeight="true" ht="15.0">
      <c r="A7619" s="16" t="inlineStr">
        <is>
          <t>Plataformas acceso Anoeta</t>
        </is>
      </c>
      <c r="B7619" s="16" t="inlineStr">
        <is>
          <t/>
        </is>
      </c>
      <c r="C7619" s="16" t="inlineStr">
        <is>
          <t>Gobierno Vasco</t>
        </is>
      </c>
      <c r="D7619" s="16" t="inlineStr">
        <is>
          <t/>
        </is>
      </c>
      <c r="E7619" s="16" t="inlineStr">
        <is>
          <t/>
        </is>
      </c>
      <c r="F7619" s="16" t="inlineStr">
        <is>
          <t/>
        </is>
      </c>
      <c r="G7619" s="16" t="inlineStr">
        <is>
          <t>Plataformas acceso Anoeta</t>
        </is>
      </c>
      <c r="H7619" s="16" t="inlineStr">
        <is>
          <t>Plataformas acceso Anoeta</t>
        </is>
      </c>
      <c r="I7619" s="16" t="inlineStr">
        <is>
          <t/>
        </is>
      </c>
      <c r="J7619" s="16" t="inlineStr">
        <is>
          <t>17/01/2026</t>
        </is>
      </c>
      <c r="K7619" s="16" t="inlineStr">
        <is>
          <t>P20027248</t>
        </is>
      </c>
      <c r="L7619" s="16" t="inlineStr">
        <is>
          <t>Adjudicación provisional / definitiva</t>
        </is>
      </c>
      <c r="M7619" s="16" t="inlineStr">
        <is>
          <t>true</t>
        </is>
      </c>
      <c r="N7619" s="16" t="inlineStr">
        <is>
          <t/>
        </is>
      </c>
      <c r="O7619" s="16" t="inlineStr">
        <is>
          <t/>
        </is>
      </c>
      <c r="P7619" s="16" t="inlineStr">
        <is>
          <t/>
        </is>
      </c>
      <c r="Q7619" s="16" t="inlineStr">
        <is>
          <t/>
        </is>
      </c>
      <c r="R7619" s="16" t="inlineStr">
        <is>
          <t/>
        </is>
      </c>
      <c r="S7619" s="16" t="inlineStr">
        <is>
          <t>https://www.contratacion.euskadi.eus/webkpe00-kpeperfi/es/contenidos/anuncio_contratacion/expcm477786/es_doc/images/ets-logo-txiki.png</t>
        </is>
      </c>
      <c r="T7619" s="16" t="inlineStr">
        <is>
          <t>Euskal Trenbide Sarea</t>
        </is>
      </c>
      <c r="U7619" s="16" t="inlineStr">
        <is>
          <t>S0100001G - ETS - Euskal Trenbide Sarea</t>
        </is>
      </c>
      <c r="V7619" s="16" t="inlineStr">
        <is>
          <t>Secretaría General</t>
        </is>
      </c>
      <c r="W7619" s="16" t="inlineStr">
        <is>
          <t/>
        </is>
      </c>
      <c r="X7619" s="16" t="inlineStr">
        <is>
          <t/>
        </is>
      </c>
      <c r="Y7619" s="16" t="inlineStr">
        <is>
          <t/>
        </is>
      </c>
      <c r="Z7619" s="16" t="inlineStr">
        <is>
          <t>https://www.contratacion.euskadi.eus/anuncio_contratacion/plataformas-acceso-anoeta/webkpe00-kpesimpc/es/</t>
        </is>
      </c>
      <c r="AA7619" s="16" t="inlineStr">
        <is>
          <t>https://www.contratacion.euskadi.eus/webkpe00-kpesimpc/es/contenidos/anuncio_contratacion/expcm477786/es_doc/index.html</t>
        </is>
      </c>
      <c r="AB7619" s="16" t="inlineStr">
        <is>
          <t>https://www.contratacion.euskadi.eus/contenidos/anuncio_contratacion/expcm477786/es_doc/data/es_r01dtpd19bcabb28d86a7b6f1fe9c4108bffd87d40</t>
        </is>
      </c>
      <c r="AC7619" s="16" t="inlineStr">
        <is>
          <t>https://www.contratacion.euskadi.eus/contenidos/anuncio_contratacion/expcm477786/r01Index/expcm477786-idxContent.xml</t>
        </is>
      </c>
      <c r="AD7619" s="16" t="inlineStr">
        <is>
          <t>17/01/2026</t>
        </is>
      </c>
      <c r="AE7619" s="16" t="inlineStr">
        <is>
          <t>r01epd0124ddd405c0f66eb66553e9a3434a06831</t>
        </is>
      </c>
      <c r="AF7619" s="16" t="inlineStr">
        <is>
          <t>ETS - Euskal Trenbide Sarea</t>
        </is>
      </c>
      <c r="AG7619" s="16" t="inlineStr">
        <is>
          <t>r01epd012641c34ddf902dada3c34f0feb97d5a59</t>
        </is>
      </c>
      <c r="AH7619" s="16" t="inlineStr">
        <is>
          <t>ETS - Euskal Trenbide Sarea</t>
        </is>
      </c>
      <c r="AI7619" s="16" t="inlineStr">
        <is>
          <t/>
        </is>
      </c>
      <c r="AJ7619" s="16" t="inlineStr">
        <is>
          <t/>
        </is>
      </c>
    </row>
    <row r="7620" customHeight="true" ht="15.0">
      <c r="A7620" s="16" t="inlineStr">
        <is>
          <t>Mantenimiento peso por eje</t>
        </is>
      </c>
      <c r="B7620" s="16" t="inlineStr">
        <is>
          <t/>
        </is>
      </c>
      <c r="C7620" s="16" t="inlineStr">
        <is>
          <t>Gobierno Vasco</t>
        </is>
      </c>
      <c r="D7620" s="16" t="inlineStr">
        <is>
          <t/>
        </is>
      </c>
      <c r="E7620" s="16" t="inlineStr">
        <is>
          <t/>
        </is>
      </c>
      <c r="F7620" s="16" t="inlineStr">
        <is>
          <t/>
        </is>
      </c>
      <c r="G7620" s="16" t="inlineStr">
        <is>
          <t>Mantenimiento peso por eje</t>
        </is>
      </c>
      <c r="H7620" s="16" t="inlineStr">
        <is>
          <t>Mantenimiento peso por eje</t>
        </is>
      </c>
      <c r="I7620" s="16" t="inlineStr">
        <is>
          <t/>
        </is>
      </c>
      <c r="J7620" s="16" t="inlineStr">
        <is>
          <t>17/01/2026</t>
        </is>
      </c>
      <c r="K7620" s="16" t="inlineStr">
        <is>
          <t>P20027238</t>
        </is>
      </c>
      <c r="L7620" s="16" t="inlineStr">
        <is>
          <t>Adjudicación provisional / definitiva</t>
        </is>
      </c>
      <c r="M7620" s="16" t="inlineStr">
        <is>
          <t>true</t>
        </is>
      </c>
      <c r="N7620" s="16" t="inlineStr">
        <is>
          <t/>
        </is>
      </c>
      <c r="O7620" s="16" t="inlineStr">
        <is>
          <t/>
        </is>
      </c>
      <c r="P7620" s="16" t="inlineStr">
        <is>
          <t/>
        </is>
      </c>
      <c r="Q7620" s="16" t="inlineStr">
        <is>
          <t/>
        </is>
      </c>
      <c r="R7620" s="16" t="inlineStr">
        <is>
          <t/>
        </is>
      </c>
      <c r="S7620" s="16" t="inlineStr">
        <is>
          <t>https://www.contratacion.euskadi.eus/webkpe00-kpeperfi/es/contenidos/anuncio_contratacion/expcm477787/es_doc/images/ets-logo-txiki.png</t>
        </is>
      </c>
      <c r="T7620" s="16" t="inlineStr">
        <is>
          <t>Euskal Trenbide Sarea</t>
        </is>
      </c>
      <c r="U7620" s="16" t="inlineStr">
        <is>
          <t>S0100001G - ETS - Euskal Trenbide Sarea</t>
        </is>
      </c>
      <c r="V7620" s="16" t="inlineStr">
        <is>
          <t>Secretaría General</t>
        </is>
      </c>
      <c r="W7620" s="16" t="inlineStr">
        <is>
          <t/>
        </is>
      </c>
      <c r="X7620" s="16" t="inlineStr">
        <is>
          <t/>
        </is>
      </c>
      <c r="Y7620" s="16" t="inlineStr">
        <is>
          <t/>
        </is>
      </c>
      <c r="Z7620" s="16" t="inlineStr">
        <is>
          <t>https://www.contratacion.euskadi.eus/anuncio_contratacion/mantenimiento-peso-eje/expcm477787/webkpe00-kpesimpc/es/</t>
        </is>
      </c>
      <c r="AA7620" s="16" t="inlineStr">
        <is>
          <t>https://www.contratacion.euskadi.eus/webkpe00-kpesimpc/es/contenidos/anuncio_contratacion/expcm477787/es_doc/index.html</t>
        </is>
      </c>
      <c r="AB7620" s="16" t="inlineStr">
        <is>
          <t>https://www.contratacion.euskadi.eus/contenidos/anuncio_contratacion/expcm477787/es_doc/data/es_r01dtpd19bcabf1dbf6a7b6f1fb0b86a2cdb060bd5</t>
        </is>
      </c>
      <c r="AC7620" s="16" t="inlineStr">
        <is>
          <t>https://www.contratacion.euskadi.eus/contenidos/anuncio_contratacion/expcm477787/r01Index/expcm477787-idxContent.xml</t>
        </is>
      </c>
      <c r="AD7620" s="16" t="inlineStr">
        <is>
          <t>17/01/2026</t>
        </is>
      </c>
      <c r="AE7620" s="16" t="inlineStr">
        <is>
          <t>r01epd0124ddd405c0f66eb66553e9a3434a06831</t>
        </is>
      </c>
      <c r="AF7620" s="16" t="inlineStr">
        <is>
          <t>ETS - Euskal Trenbide Sarea</t>
        </is>
      </c>
      <c r="AG7620" s="16" t="inlineStr">
        <is>
          <t>r01epd012641c34ddf902dada3c34f0feb97d5a59</t>
        </is>
      </c>
      <c r="AH7620" s="16" t="inlineStr">
        <is>
          <t>ETS - Euskal Trenbide Sarea</t>
        </is>
      </c>
      <c r="AI7620" s="16" t="inlineStr">
        <is>
          <t/>
        </is>
      </c>
      <c r="AJ7620" s="16" t="inlineStr">
        <is>
          <t/>
        </is>
      </c>
    </row>
    <row r="7621" customHeight="true" ht="15.0">
      <c r="A7621" s="16" t="inlineStr">
        <is>
          <t>Retirada camión vía Zugaztieta</t>
        </is>
      </c>
      <c r="B7621" s="16" t="inlineStr">
        <is>
          <t/>
        </is>
      </c>
      <c r="C7621" s="16" t="inlineStr">
        <is>
          <t>Gobierno Vasco</t>
        </is>
      </c>
      <c r="D7621" s="16" t="inlineStr">
        <is>
          <t/>
        </is>
      </c>
      <c r="E7621" s="16" t="inlineStr">
        <is>
          <t/>
        </is>
      </c>
      <c r="F7621" s="16" t="inlineStr">
        <is>
          <t/>
        </is>
      </c>
      <c r="G7621" s="16" t="inlineStr">
        <is>
          <t>Retirada camión vía Zugaztieta</t>
        </is>
      </c>
      <c r="H7621" s="16" t="inlineStr">
        <is>
          <t>Retirada camión vía Zugaztieta</t>
        </is>
      </c>
      <c r="I7621" s="16" t="inlineStr">
        <is>
          <t/>
        </is>
      </c>
      <c r="J7621" s="16" t="inlineStr">
        <is>
          <t>17/01/2026</t>
        </is>
      </c>
      <c r="K7621" s="16" t="inlineStr">
        <is>
          <t>P20027259</t>
        </is>
      </c>
      <c r="L7621" s="16" t="inlineStr">
        <is>
          <t>Adjudicación provisional / definitiva</t>
        </is>
      </c>
      <c r="M7621" s="16" t="inlineStr">
        <is>
          <t>true</t>
        </is>
      </c>
      <c r="N7621" s="16" t="inlineStr">
        <is>
          <t/>
        </is>
      </c>
      <c r="O7621" s="16" t="inlineStr">
        <is>
          <t/>
        </is>
      </c>
      <c r="P7621" s="16" t="inlineStr">
        <is>
          <t/>
        </is>
      </c>
      <c r="Q7621" s="16" t="inlineStr">
        <is>
          <t/>
        </is>
      </c>
      <c r="R7621" s="16" t="inlineStr">
        <is>
          <t/>
        </is>
      </c>
      <c r="S7621" s="16" t="inlineStr">
        <is>
          <t>https://www.contratacion.euskadi.eus/webkpe00-kpeperfi/es/contenidos/anuncio_contratacion/expcm477788/es_doc/images/ets-logo-txiki.png</t>
        </is>
      </c>
      <c r="T7621" s="16" t="inlineStr">
        <is>
          <t>Euskal Trenbide Sarea</t>
        </is>
      </c>
      <c r="U7621" s="16" t="inlineStr">
        <is>
          <t>S0100001G - ETS - Euskal Trenbide Sarea</t>
        </is>
      </c>
      <c r="V7621" s="16" t="inlineStr">
        <is>
          <t>Secretaría General</t>
        </is>
      </c>
      <c r="W7621" s="16" t="inlineStr">
        <is>
          <t/>
        </is>
      </c>
      <c r="X7621" s="16" t="inlineStr">
        <is>
          <t/>
        </is>
      </c>
      <c r="Y7621" s="16" t="inlineStr">
        <is>
          <t/>
        </is>
      </c>
      <c r="Z7621" s="16" t="inlineStr">
        <is>
          <t>https://www.contratacion.euskadi.eus/anuncio_contratacion/retirada-camion-via-zugaztieta/webkpe00-kpesimpc/es/</t>
        </is>
      </c>
      <c r="AA7621" s="16" t="inlineStr">
        <is>
          <t>https://www.contratacion.euskadi.eus/webkpe00-kpesimpc/es/contenidos/anuncio_contratacion/expcm477788/es_doc/index.html</t>
        </is>
      </c>
      <c r="AB7621" s="16" t="inlineStr">
        <is>
          <t>https://www.contratacion.euskadi.eus/contenidos/anuncio_contratacion/expcm477788/es_doc/data/es_r01dtpd19bcabf45996a7b6f1fc54340fb491d3f17</t>
        </is>
      </c>
      <c r="AC7621" s="16" t="inlineStr">
        <is>
          <t>https://www.contratacion.euskadi.eus/contenidos/anuncio_contratacion/expcm477788/r01Index/expcm477788-idxContent.xml</t>
        </is>
      </c>
      <c r="AD7621" s="16" t="inlineStr">
        <is>
          <t>17/01/2026</t>
        </is>
      </c>
      <c r="AE7621" s="16" t="inlineStr">
        <is>
          <t>r01epd0124ddd405c0f66eb66553e9a3434a06831</t>
        </is>
      </c>
      <c r="AF7621" s="16" t="inlineStr">
        <is>
          <t>ETS - Euskal Trenbide Sarea</t>
        </is>
      </c>
      <c r="AG7621" s="16" t="inlineStr">
        <is>
          <t>r01epd012641c34ddf902dada3c34f0feb97d5a59</t>
        </is>
      </c>
      <c r="AH7621" s="16" t="inlineStr">
        <is>
          <t>ETS - Euskal Trenbide Sarea</t>
        </is>
      </c>
      <c r="AI7621" s="16" t="inlineStr">
        <is>
          <t/>
        </is>
      </c>
      <c r="AJ7621" s="16" t="inlineStr">
        <is>
          <t/>
        </is>
      </c>
    </row>
    <row r="7622" customHeight="true" ht="15.0">
      <c r="A7622" s="16" t="inlineStr">
        <is>
          <t>Suministro traviesas</t>
        </is>
      </c>
      <c r="B7622" s="16" t="inlineStr">
        <is>
          <t/>
        </is>
      </c>
      <c r="C7622" s="16" t="inlineStr">
        <is>
          <t>Gobierno Vasco</t>
        </is>
      </c>
      <c r="D7622" s="16" t="inlineStr">
        <is>
          <t/>
        </is>
      </c>
      <c r="E7622" s="16" t="inlineStr">
        <is>
          <t/>
        </is>
      </c>
      <c r="F7622" s="16" t="inlineStr">
        <is>
          <t/>
        </is>
      </c>
      <c r="G7622" s="16" t="inlineStr">
        <is>
          <t>Suministro traviesas</t>
        </is>
      </c>
      <c r="H7622" s="16" t="inlineStr">
        <is>
          <t>Suministro traviesas</t>
        </is>
      </c>
      <c r="I7622" s="16" t="inlineStr">
        <is>
          <t/>
        </is>
      </c>
      <c r="J7622" s="16" t="inlineStr">
        <is>
          <t>17/01/2026</t>
        </is>
      </c>
      <c r="K7622" s="16" t="inlineStr">
        <is>
          <t>P20027261</t>
        </is>
      </c>
      <c r="L7622" s="16" t="inlineStr">
        <is>
          <t>Adjudicación provisional / definitiva</t>
        </is>
      </c>
      <c r="M7622" s="16" t="inlineStr">
        <is>
          <t>true</t>
        </is>
      </c>
      <c r="N7622" s="16" t="inlineStr">
        <is>
          <t/>
        </is>
      </c>
      <c r="O7622" s="16" t="inlineStr">
        <is>
          <t/>
        </is>
      </c>
      <c r="P7622" s="16" t="inlineStr">
        <is>
          <t/>
        </is>
      </c>
      <c r="Q7622" s="16" t="inlineStr">
        <is>
          <t/>
        </is>
      </c>
      <c r="R7622" s="16" t="inlineStr">
        <is>
          <t/>
        </is>
      </c>
      <c r="S7622" s="16" t="inlineStr">
        <is>
          <t>https://www.contratacion.euskadi.eus/webkpe00-kpeperfi/es/contenidos/anuncio_contratacion/expcm477789/es_doc/images/ets-logo-txiki.png</t>
        </is>
      </c>
      <c r="T7622" s="16" t="inlineStr">
        <is>
          <t>Euskal Trenbide Sarea</t>
        </is>
      </c>
      <c r="U7622" s="16" t="inlineStr">
        <is>
          <t>S0100001G - ETS - Euskal Trenbide Sarea</t>
        </is>
      </c>
      <c r="V7622" s="16" t="inlineStr">
        <is>
          <t>Secretaría General</t>
        </is>
      </c>
      <c r="W7622" s="16" t="inlineStr">
        <is>
          <t/>
        </is>
      </c>
      <c r="X7622" s="16" t="inlineStr">
        <is>
          <t/>
        </is>
      </c>
      <c r="Y7622" s="16" t="inlineStr">
        <is>
          <t/>
        </is>
      </c>
      <c r="Z7622" s="16" t="inlineStr">
        <is>
          <t>https://www.contratacion.euskadi.eus/anuncio_contratacion/suministro-traviesas/expcm477789/webkpe00-kpesimpc/es/</t>
        </is>
      </c>
      <c r="AA7622" s="16" t="inlineStr">
        <is>
          <t>https://www.contratacion.euskadi.eus/webkpe00-kpesimpc/es/contenidos/anuncio_contratacion/expcm477789/es_doc/index.html</t>
        </is>
      </c>
      <c r="AB7622" s="16" t="inlineStr">
        <is>
          <t>https://www.contratacion.euskadi.eus/contenidos/anuncio_contratacion/expcm477789/es_doc/data/es_r01dtpd19bcabf6d476a7b6f1f1840068bb935e4ce</t>
        </is>
      </c>
      <c r="AC7622" s="16" t="inlineStr">
        <is>
          <t>https://www.contratacion.euskadi.eus/contenidos/anuncio_contratacion/expcm477789/r01Index/expcm477789-idxContent.xml</t>
        </is>
      </c>
      <c r="AD7622" s="16" t="inlineStr">
        <is>
          <t>17/01/2026</t>
        </is>
      </c>
      <c r="AE7622" s="16" t="inlineStr">
        <is>
          <t>r01epd0124ddd405c0f66eb66553e9a3434a06831</t>
        </is>
      </c>
      <c r="AF7622" s="16" t="inlineStr">
        <is>
          <t>ETS - Euskal Trenbide Sarea</t>
        </is>
      </c>
      <c r="AG7622" s="16" t="inlineStr">
        <is>
          <t>r01epd012641c34ddf902dada3c34f0feb97d5a59</t>
        </is>
      </c>
      <c r="AH7622" s="16" t="inlineStr">
        <is>
          <t>ETS - Euskal Trenbide Sarea</t>
        </is>
      </c>
      <c r="AI7622" s="16" t="inlineStr">
        <is>
          <t/>
        </is>
      </c>
      <c r="AJ7622" s="16" t="inlineStr">
        <is>
          <t/>
        </is>
      </c>
    </row>
    <row r="7623" customHeight="true" ht="15.0">
      <c r="A7623" s="16" t="inlineStr">
        <is>
          <t>Digitalización expedientes históricos</t>
        </is>
      </c>
      <c r="B7623" s="16" t="inlineStr">
        <is>
          <t/>
        </is>
      </c>
      <c r="C7623" s="16" t="inlineStr">
        <is>
          <t>Gobierno Vasco</t>
        </is>
      </c>
      <c r="D7623" s="16" t="inlineStr">
        <is>
          <t/>
        </is>
      </c>
      <c r="E7623" s="16" t="inlineStr">
        <is>
          <t/>
        </is>
      </c>
      <c r="F7623" s="16" t="inlineStr">
        <is>
          <t/>
        </is>
      </c>
      <c r="G7623" s="16" t="inlineStr">
        <is>
          <t>Digitalización expedientes históricos</t>
        </is>
      </c>
      <c r="H7623" s="16" t="inlineStr">
        <is>
          <t>Digitalización expedientes históricos</t>
        </is>
      </c>
      <c r="I7623" s="16" t="inlineStr">
        <is>
          <t/>
        </is>
      </c>
      <c r="J7623" s="16" t="inlineStr">
        <is>
          <t>17/01/2026</t>
        </is>
      </c>
      <c r="K7623" s="16" t="inlineStr">
        <is>
          <t>P20027262</t>
        </is>
      </c>
      <c r="L7623" s="16" t="inlineStr">
        <is>
          <t>Adjudicación provisional / definitiva</t>
        </is>
      </c>
      <c r="M7623" s="16" t="inlineStr">
        <is>
          <t>true</t>
        </is>
      </c>
      <c r="N7623" s="16" t="inlineStr">
        <is>
          <t/>
        </is>
      </c>
      <c r="O7623" s="16" t="inlineStr">
        <is>
          <t/>
        </is>
      </c>
      <c r="P7623" s="16" t="inlineStr">
        <is>
          <t/>
        </is>
      </c>
      <c r="Q7623" s="16" t="inlineStr">
        <is>
          <t/>
        </is>
      </c>
      <c r="R7623" s="16" t="inlineStr">
        <is>
          <t/>
        </is>
      </c>
      <c r="S7623" s="16" t="inlineStr">
        <is>
          <t>https://www.contratacion.euskadi.eus/webkpe00-kpeperfi/es/contenidos/anuncio_contratacion/expcm477790/es_doc/images/ets-logo-txiki.png</t>
        </is>
      </c>
      <c r="T7623" s="16" t="inlineStr">
        <is>
          <t>Euskal Trenbide Sarea</t>
        </is>
      </c>
      <c r="U7623" s="16" t="inlineStr">
        <is>
          <t>S0100001G - ETS - Euskal Trenbide Sarea</t>
        </is>
      </c>
      <c r="V7623" s="16" t="inlineStr">
        <is>
          <t>Secretaría General</t>
        </is>
      </c>
      <c r="W7623" s="16" t="inlineStr">
        <is>
          <t/>
        </is>
      </c>
      <c r="X7623" s="16" t="inlineStr">
        <is>
          <t/>
        </is>
      </c>
      <c r="Y7623" s="16" t="inlineStr">
        <is>
          <t/>
        </is>
      </c>
      <c r="Z7623" s="16" t="inlineStr">
        <is>
          <t>https://www.contratacion.euskadi.eus/anuncio_contratacion/digitalizacion-expedientes-historicos/webkpe00-kpesimpc/es/</t>
        </is>
      </c>
      <c r="AA7623" s="16" t="inlineStr">
        <is>
          <t>https://www.contratacion.euskadi.eus/webkpe00-kpesimpc/es/contenidos/anuncio_contratacion/expcm477790/es_doc/index.html</t>
        </is>
      </c>
      <c r="AB7623" s="16" t="inlineStr">
        <is>
          <t>https://www.contratacion.euskadi.eus/contenidos/anuncio_contratacion/expcm477790/es_doc/data/es_r01dtpd19bcabf94ec6a7b6f1f7802e5e9a0367782</t>
        </is>
      </c>
      <c r="AC7623" s="16" t="inlineStr">
        <is>
          <t>https://www.contratacion.euskadi.eus/contenidos/anuncio_contratacion/expcm477790/r01Index/expcm477790-idxContent.xml</t>
        </is>
      </c>
      <c r="AD7623" s="16" t="inlineStr">
        <is>
          <t>17/01/2026</t>
        </is>
      </c>
      <c r="AE7623" s="16" t="inlineStr">
        <is>
          <t>r01epd0124ddd405c0f66eb66553e9a3434a06831</t>
        </is>
      </c>
      <c r="AF7623" s="16" t="inlineStr">
        <is>
          <t>ETS - Euskal Trenbide Sarea</t>
        </is>
      </c>
      <c r="AG7623" s="16" t="inlineStr">
        <is>
          <t>r01epd012641c34ddf902dada3c34f0feb97d5a59</t>
        </is>
      </c>
      <c r="AH7623" s="16" t="inlineStr">
        <is>
          <t>ETS - Euskal Trenbide Sarea</t>
        </is>
      </c>
      <c r="AI7623" s="16" t="inlineStr">
        <is>
          <t/>
        </is>
      </c>
      <c r="AJ7623" s="16" t="inlineStr">
        <is>
          <t/>
        </is>
      </c>
    </row>
    <row r="7624" customHeight="true" ht="15.0">
      <c r="A7624" s="16" t="inlineStr">
        <is>
          <t>Reparación vehículo 4591-KFH</t>
        </is>
      </c>
      <c r="B7624" s="16" t="inlineStr">
        <is>
          <t/>
        </is>
      </c>
      <c r="C7624" s="16" t="inlineStr">
        <is>
          <t>Gobierno Vasco</t>
        </is>
      </c>
      <c r="D7624" s="16" t="inlineStr">
        <is>
          <t/>
        </is>
      </c>
      <c r="E7624" s="16" t="inlineStr">
        <is>
          <t/>
        </is>
      </c>
      <c r="F7624" s="16" t="inlineStr">
        <is>
          <t/>
        </is>
      </c>
      <c r="G7624" s="16" t="inlineStr">
        <is>
          <t>Reparación vehículo 4591-KFH</t>
        </is>
      </c>
      <c r="H7624" s="16" t="inlineStr">
        <is>
          <t>Reparación vehículo 4591-KFH</t>
        </is>
      </c>
      <c r="I7624" s="16" t="inlineStr">
        <is>
          <t/>
        </is>
      </c>
      <c r="J7624" s="16" t="inlineStr">
        <is>
          <t>17/01/2026</t>
        </is>
      </c>
      <c r="K7624" s="16" t="inlineStr">
        <is>
          <t>P20027264</t>
        </is>
      </c>
      <c r="L7624" s="16" t="inlineStr">
        <is>
          <t>Adjudicación provisional / definitiva</t>
        </is>
      </c>
      <c r="M7624" s="16" t="inlineStr">
        <is>
          <t>true</t>
        </is>
      </c>
      <c r="N7624" s="16" t="inlineStr">
        <is>
          <t/>
        </is>
      </c>
      <c r="O7624" s="16" t="inlineStr">
        <is>
          <t/>
        </is>
      </c>
      <c r="P7624" s="16" t="inlineStr">
        <is>
          <t/>
        </is>
      </c>
      <c r="Q7624" s="16" t="inlineStr">
        <is>
          <t/>
        </is>
      </c>
      <c r="R7624" s="16" t="inlineStr">
        <is>
          <t/>
        </is>
      </c>
      <c r="S7624" s="16" t="inlineStr">
        <is>
          <t>https://www.contratacion.euskadi.eus/webkpe00-kpeperfi/es/contenidos/anuncio_contratacion/expcm477791/es_doc/images/ets-logo-txiki.png</t>
        </is>
      </c>
      <c r="T7624" s="16" t="inlineStr">
        <is>
          <t>Euskal Trenbide Sarea</t>
        </is>
      </c>
      <c r="U7624" s="16" t="inlineStr">
        <is>
          <t>S0100001G - ETS - Euskal Trenbide Sarea</t>
        </is>
      </c>
      <c r="V7624" s="16" t="inlineStr">
        <is>
          <t>Secretaría General</t>
        </is>
      </c>
      <c r="W7624" s="16" t="inlineStr">
        <is>
          <t/>
        </is>
      </c>
      <c r="X7624" s="16" t="inlineStr">
        <is>
          <t/>
        </is>
      </c>
      <c r="Y7624" s="16" t="inlineStr">
        <is>
          <t/>
        </is>
      </c>
      <c r="Z7624" s="16" t="inlineStr">
        <is>
          <t>https://www.contratacion.euskadi.eus/anuncio_contratacion/reparacion-vehiculo-4591-kfh/expcm477791/webkpe00-kpesimpc/es/</t>
        </is>
      </c>
      <c r="AA7624" s="16" t="inlineStr">
        <is>
          <t>https://www.contratacion.euskadi.eus/webkpe00-kpesimpc/es/contenidos/anuncio_contratacion/expcm477791/es_doc/index.html</t>
        </is>
      </c>
      <c r="AB7624" s="16" t="inlineStr">
        <is>
          <t>https://www.contratacion.euskadi.eus/contenidos/anuncio_contratacion/expcm477791/es_doc/data/es_r01dtpd19bcabfbd016a7b6f1f7c99d95cb162d02e</t>
        </is>
      </c>
      <c r="AC7624" s="16" t="inlineStr">
        <is>
          <t>https://www.contratacion.euskadi.eus/contenidos/anuncio_contratacion/expcm477791/r01Index/expcm477791-idxContent.xml</t>
        </is>
      </c>
      <c r="AD7624" s="16" t="inlineStr">
        <is>
          <t>17/01/2026</t>
        </is>
      </c>
      <c r="AE7624" s="16" t="inlineStr">
        <is>
          <t>r01epd0124ddd405c0f66eb66553e9a3434a06831</t>
        </is>
      </c>
      <c r="AF7624" s="16" t="inlineStr">
        <is>
          <t>ETS - Euskal Trenbide Sarea</t>
        </is>
      </c>
      <c r="AG7624" s="16" t="inlineStr">
        <is>
          <t>r01epd012641c34ddf902dada3c34f0feb97d5a59</t>
        </is>
      </c>
      <c r="AH7624" s="16" t="inlineStr">
        <is>
          <t>ETS - Euskal Trenbide Sarea</t>
        </is>
      </c>
      <c r="AI7624" s="16" t="inlineStr">
        <is>
          <t/>
        </is>
      </c>
      <c r="AJ7624" s="16" t="inlineStr">
        <is>
          <t/>
        </is>
      </c>
    </row>
    <row r="7625" customHeight="true" ht="15.0">
      <c r="A7625" s="16" t="inlineStr">
        <is>
          <t>Reforma vídeo sala consejo Albia</t>
        </is>
      </c>
      <c r="B7625" s="16" t="inlineStr">
        <is>
          <t/>
        </is>
      </c>
      <c r="C7625" s="16" t="inlineStr">
        <is>
          <t>Gobierno Vasco</t>
        </is>
      </c>
      <c r="D7625" s="16" t="inlineStr">
        <is>
          <t/>
        </is>
      </c>
      <c r="E7625" s="16" t="inlineStr">
        <is>
          <t/>
        </is>
      </c>
      <c r="F7625" s="16" t="inlineStr">
        <is>
          <t/>
        </is>
      </c>
      <c r="G7625" s="16" t="inlineStr">
        <is>
          <t>Reforma vídeo sala consejo Albia</t>
        </is>
      </c>
      <c r="H7625" s="16" t="inlineStr">
        <is>
          <t>Reforma vídeo sala consejo Albia</t>
        </is>
      </c>
      <c r="I7625" s="16" t="inlineStr">
        <is>
          <t/>
        </is>
      </c>
      <c r="J7625" s="16" t="inlineStr">
        <is>
          <t>17/01/2026</t>
        </is>
      </c>
      <c r="K7625" s="16" t="inlineStr">
        <is>
          <t>P20027268</t>
        </is>
      </c>
      <c r="L7625" s="16" t="inlineStr">
        <is>
          <t>Adjudicación provisional / definitiva</t>
        </is>
      </c>
      <c r="M7625" s="16" t="inlineStr">
        <is>
          <t>true</t>
        </is>
      </c>
      <c r="N7625" s="16" t="inlineStr">
        <is>
          <t/>
        </is>
      </c>
      <c r="O7625" s="16" t="inlineStr">
        <is>
          <t/>
        </is>
      </c>
      <c r="P7625" s="16" t="inlineStr">
        <is>
          <t/>
        </is>
      </c>
      <c r="Q7625" s="16" t="inlineStr">
        <is>
          <t/>
        </is>
      </c>
      <c r="R7625" s="16" t="inlineStr">
        <is>
          <t/>
        </is>
      </c>
      <c r="S7625" s="16" t="inlineStr">
        <is>
          <t>https://www.contratacion.euskadi.eus/webkpe00-kpeperfi/es/contenidos/anuncio_contratacion/expcm477792/es_doc/images/ets-logo-txiki.png</t>
        </is>
      </c>
      <c r="T7625" s="16" t="inlineStr">
        <is>
          <t>Euskal Trenbide Sarea</t>
        </is>
      </c>
      <c r="U7625" s="16" t="inlineStr">
        <is>
          <t>S0100001G - ETS - Euskal Trenbide Sarea</t>
        </is>
      </c>
      <c r="V7625" s="16" t="inlineStr">
        <is>
          <t>Secretaría General</t>
        </is>
      </c>
      <c r="W7625" s="16" t="inlineStr">
        <is>
          <t/>
        </is>
      </c>
      <c r="X7625" s="16" t="inlineStr">
        <is>
          <t/>
        </is>
      </c>
      <c r="Y7625" s="16" t="inlineStr">
        <is>
          <t/>
        </is>
      </c>
      <c r="Z7625" s="16" t="inlineStr">
        <is>
          <t>https://www.contratacion.euskadi.eus/anuncio_contratacion/reforma-video-sala-consejo-albia/webkpe00-kpesimpc/es/</t>
        </is>
      </c>
      <c r="AA7625" s="16" t="inlineStr">
        <is>
          <t>https://www.contratacion.euskadi.eus/webkpe00-kpesimpc/es/contenidos/anuncio_contratacion/expcm477792/es_doc/index.html</t>
        </is>
      </c>
      <c r="AB7625" s="16" t="inlineStr">
        <is>
          <t>https://www.contratacion.euskadi.eus/contenidos/anuncio_contratacion/expcm477792/es_doc/data/es_r01dtpd19bcac3b1733dc02453e4a5aad20cdfd544</t>
        </is>
      </c>
      <c r="AC7625" s="16" t="inlineStr">
        <is>
          <t>https://www.contratacion.euskadi.eus/contenidos/anuncio_contratacion/expcm477792/r01Index/expcm477792-idxContent.xml</t>
        </is>
      </c>
      <c r="AD7625" s="16" t="inlineStr">
        <is>
          <t>17/01/2026</t>
        </is>
      </c>
      <c r="AE7625" s="16" t="inlineStr">
        <is>
          <t>r01epd0124ddd405c0f66eb66553e9a3434a06831</t>
        </is>
      </c>
      <c r="AF7625" s="16" t="inlineStr">
        <is>
          <t>ETS - Euskal Trenbide Sarea</t>
        </is>
      </c>
      <c r="AG7625" s="16" t="inlineStr">
        <is>
          <t>r01epd012641c34ddf902dada3c34f0feb97d5a59</t>
        </is>
      </c>
      <c r="AH7625" s="16" t="inlineStr">
        <is>
          <t>ETS - Euskal Trenbide Sarea</t>
        </is>
      </c>
      <c r="AI7625" s="16" t="inlineStr">
        <is>
          <t/>
        </is>
      </c>
      <c r="AJ7625" s="16" t="inlineStr">
        <is>
          <t/>
        </is>
      </c>
    </row>
    <row r="7626" customHeight="true" ht="15.0">
      <c r="A7626" s="16" t="inlineStr">
        <is>
          <t>Suministro AOVE personal ETS</t>
        </is>
      </c>
      <c r="B7626" s="16" t="inlineStr">
        <is>
          <t/>
        </is>
      </c>
      <c r="C7626" s="16" t="inlineStr">
        <is>
          <t>Gobierno Vasco</t>
        </is>
      </c>
      <c r="D7626" s="16" t="inlineStr">
        <is>
          <t/>
        </is>
      </c>
      <c r="E7626" s="16" t="inlineStr">
        <is>
          <t/>
        </is>
      </c>
      <c r="F7626" s="16" t="inlineStr">
        <is>
          <t/>
        </is>
      </c>
      <c r="G7626" s="16" t="inlineStr">
        <is>
          <t>Suministro AOVE personal ETS</t>
        </is>
      </c>
      <c r="H7626" s="16" t="inlineStr">
        <is>
          <t>Suministro AOVE personal ETS</t>
        </is>
      </c>
      <c r="I7626" s="16" t="inlineStr">
        <is>
          <t/>
        </is>
      </c>
      <c r="J7626" s="16" t="inlineStr">
        <is>
          <t>17/01/2026</t>
        </is>
      </c>
      <c r="K7626" s="16" t="inlineStr">
        <is>
          <t>P20027269</t>
        </is>
      </c>
      <c r="L7626" s="16" t="inlineStr">
        <is>
          <t>Adjudicación provisional / definitiva</t>
        </is>
      </c>
      <c r="M7626" s="16" t="inlineStr">
        <is>
          <t>true</t>
        </is>
      </c>
      <c r="N7626" s="16" t="inlineStr">
        <is>
          <t/>
        </is>
      </c>
      <c r="O7626" s="16" t="inlineStr">
        <is>
          <t/>
        </is>
      </c>
      <c r="P7626" s="16" t="inlineStr">
        <is>
          <t/>
        </is>
      </c>
      <c r="Q7626" s="16" t="inlineStr">
        <is>
          <t/>
        </is>
      </c>
      <c r="R7626" s="16" t="inlineStr">
        <is>
          <t/>
        </is>
      </c>
      <c r="S7626" s="16" t="inlineStr">
        <is>
          <t>https://www.contratacion.euskadi.eus/webkpe00-kpeperfi/es/contenidos/anuncio_contratacion/expcm477793/es_doc/images/ets-logo-txiki.png</t>
        </is>
      </c>
      <c r="T7626" s="16" t="inlineStr">
        <is>
          <t>Euskal Trenbide Sarea</t>
        </is>
      </c>
      <c r="U7626" s="16" t="inlineStr">
        <is>
          <t>S0100001G - ETS - Euskal Trenbide Sarea</t>
        </is>
      </c>
      <c r="V7626" s="16" t="inlineStr">
        <is>
          <t>Secretaría General</t>
        </is>
      </c>
      <c r="W7626" s="16" t="inlineStr">
        <is>
          <t/>
        </is>
      </c>
      <c r="X7626" s="16" t="inlineStr">
        <is>
          <t/>
        </is>
      </c>
      <c r="Y7626" s="16" t="inlineStr">
        <is>
          <t/>
        </is>
      </c>
      <c r="Z7626" s="16" t="inlineStr">
        <is>
          <t>https://www.contratacion.euskadi.eus/anuncio_contratacion/suministro-aove-personal-ets/webkpe00-kpesimpc/es/</t>
        </is>
      </c>
      <c r="AA7626" s="16" t="inlineStr">
        <is>
          <t>https://www.contratacion.euskadi.eus/webkpe00-kpesimpc/es/contenidos/anuncio_contratacion/expcm477793/es_doc/index.html</t>
        </is>
      </c>
      <c r="AB7626" s="16" t="inlineStr">
        <is>
          <t>https://www.contratacion.euskadi.eus/contenidos/anuncio_contratacion/expcm477793/es_doc/data/es_r01dtpd19bcac3d96a3dc0245362b9c705ca3ca3e4</t>
        </is>
      </c>
      <c r="AC7626" s="16" t="inlineStr">
        <is>
          <t>https://www.contratacion.euskadi.eus/contenidos/anuncio_contratacion/expcm477793/r01Index/expcm477793-idxContent.xml</t>
        </is>
      </c>
      <c r="AD7626" s="16" t="inlineStr">
        <is>
          <t>17/01/2026</t>
        </is>
      </c>
      <c r="AE7626" s="16" t="inlineStr">
        <is>
          <t>r01epd0124ddd405c0f66eb66553e9a3434a06831</t>
        </is>
      </c>
      <c r="AF7626" s="16" t="inlineStr">
        <is>
          <t>ETS - Euskal Trenbide Sarea</t>
        </is>
      </c>
      <c r="AG7626" s="16" t="inlineStr">
        <is>
          <t>r01epd012641c34ddf902dada3c34f0feb97d5a59</t>
        </is>
      </c>
      <c r="AH7626" s="16" t="inlineStr">
        <is>
          <t>ETS - Euskal Trenbide Sarea</t>
        </is>
      </c>
      <c r="AI7626" s="16" t="inlineStr">
        <is>
          <t/>
        </is>
      </c>
      <c r="AJ7626" s="16" t="inlineStr">
        <is>
          <t/>
        </is>
      </c>
    </row>
    <row r="7627" customHeight="true" ht="15.0">
      <c r="A7627" s="16" t="inlineStr">
        <is>
          <t>Anuncios Deia obras ETS</t>
        </is>
      </c>
      <c r="B7627" s="16" t="inlineStr">
        <is>
          <t/>
        </is>
      </c>
      <c r="C7627" s="16" t="inlineStr">
        <is>
          <t>Gobierno Vasco</t>
        </is>
      </c>
      <c r="D7627" s="16" t="inlineStr">
        <is>
          <t/>
        </is>
      </c>
      <c r="E7627" s="16" t="inlineStr">
        <is>
          <t/>
        </is>
      </c>
      <c r="F7627" s="16" t="inlineStr">
        <is>
          <t/>
        </is>
      </c>
      <c r="G7627" s="16" t="inlineStr">
        <is>
          <t>Anuncios Deia obras ETS</t>
        </is>
      </c>
      <c r="H7627" s="16" t="inlineStr">
        <is>
          <t>Anuncios Deia obras ETS</t>
        </is>
      </c>
      <c r="I7627" s="16" t="inlineStr">
        <is>
          <t/>
        </is>
      </c>
      <c r="J7627" s="16" t="inlineStr">
        <is>
          <t>17/01/2026</t>
        </is>
      </c>
      <c r="K7627" s="16" t="inlineStr">
        <is>
          <t>P20027270</t>
        </is>
      </c>
      <c r="L7627" s="16" t="inlineStr">
        <is>
          <t>Adjudicación provisional / definitiva</t>
        </is>
      </c>
      <c r="M7627" s="16" t="inlineStr">
        <is>
          <t>true</t>
        </is>
      </c>
      <c r="N7627" s="16" t="inlineStr">
        <is>
          <t/>
        </is>
      </c>
      <c r="O7627" s="16" t="inlineStr">
        <is>
          <t/>
        </is>
      </c>
      <c r="P7627" s="16" t="inlineStr">
        <is>
          <t/>
        </is>
      </c>
      <c r="Q7627" s="16" t="inlineStr">
        <is>
          <t/>
        </is>
      </c>
      <c r="R7627" s="16" t="inlineStr">
        <is>
          <t/>
        </is>
      </c>
      <c r="S7627" s="16" t="inlineStr">
        <is>
          <t>https://www.contratacion.euskadi.eus/webkpe00-kpeperfi/es/contenidos/anuncio_contratacion/expcm477794/es_doc/images/ets-logo-txiki.png</t>
        </is>
      </c>
      <c r="T7627" s="16" t="inlineStr">
        <is>
          <t>Euskal Trenbide Sarea</t>
        </is>
      </c>
      <c r="U7627" s="16" t="inlineStr">
        <is>
          <t>S0100001G - ETS - Euskal Trenbide Sarea</t>
        </is>
      </c>
      <c r="V7627" s="16" t="inlineStr">
        <is>
          <t>Secretaría General</t>
        </is>
      </c>
      <c r="W7627" s="16" t="inlineStr">
        <is>
          <t/>
        </is>
      </c>
      <c r="X7627" s="16" t="inlineStr">
        <is>
          <t/>
        </is>
      </c>
      <c r="Y7627" s="16" t="inlineStr">
        <is>
          <t/>
        </is>
      </c>
      <c r="Z7627" s="16" t="inlineStr">
        <is>
          <t>https://www.contratacion.euskadi.eus/anuncio_contratacion/anuncios-deia-obras-ets/webkpe00-kpesimpc/es/</t>
        </is>
      </c>
      <c r="AA7627" s="16" t="inlineStr">
        <is>
          <t>https://www.contratacion.euskadi.eus/webkpe00-kpesimpc/es/contenidos/anuncio_contratacion/expcm477794/es_doc/index.html</t>
        </is>
      </c>
      <c r="AB7627" s="16" t="inlineStr">
        <is>
          <t>https://www.contratacion.euskadi.eus/contenidos/anuncio_contratacion/expcm477794/es_doc/data/es_r01dtpd19bcac4018a3dc024532271af2c6f289269</t>
        </is>
      </c>
      <c r="AC7627" s="16" t="inlineStr">
        <is>
          <t>https://www.contratacion.euskadi.eus/contenidos/anuncio_contratacion/expcm477794/r01Index/expcm477794-idxContent.xml</t>
        </is>
      </c>
      <c r="AD7627" s="16" t="inlineStr">
        <is>
          <t>17/01/2026</t>
        </is>
      </c>
      <c r="AE7627" s="16" t="inlineStr">
        <is>
          <t>r01epd0124ddd405c0f66eb66553e9a3434a06831</t>
        </is>
      </c>
      <c r="AF7627" s="16" t="inlineStr">
        <is>
          <t>ETS - Euskal Trenbide Sarea</t>
        </is>
      </c>
      <c r="AG7627" s="16" t="inlineStr">
        <is>
          <t>r01epd012641c34ddf902dada3c34f0feb97d5a59</t>
        </is>
      </c>
      <c r="AH7627" s="16" t="inlineStr">
        <is>
          <t>ETS - Euskal Trenbide Sarea</t>
        </is>
      </c>
      <c r="AI7627" s="16" t="inlineStr">
        <is>
          <t/>
        </is>
      </c>
      <c r="AJ7627" s="16" t="inlineStr">
        <is>
          <t/>
        </is>
      </c>
    </row>
    <row r="7628" customHeight="true" ht="15.0">
      <c r="A7628" s="16" t="inlineStr">
        <is>
          <t>Suministro balizas V16</t>
        </is>
      </c>
      <c r="B7628" s="16" t="inlineStr">
        <is>
          <t/>
        </is>
      </c>
      <c r="C7628" s="16" t="inlineStr">
        <is>
          <t>Gobierno Vasco</t>
        </is>
      </c>
      <c r="D7628" s="16" t="inlineStr">
        <is>
          <t/>
        </is>
      </c>
      <c r="E7628" s="16" t="inlineStr">
        <is>
          <t/>
        </is>
      </c>
      <c r="F7628" s="16" t="inlineStr">
        <is>
          <t/>
        </is>
      </c>
      <c r="G7628" s="16" t="inlineStr">
        <is>
          <t>Suministro balizas V16</t>
        </is>
      </c>
      <c r="H7628" s="16" t="inlineStr">
        <is>
          <t>Suministro balizas V16</t>
        </is>
      </c>
      <c r="I7628" s="16" t="inlineStr">
        <is>
          <t/>
        </is>
      </c>
      <c r="J7628" s="16" t="inlineStr">
        <is>
          <t>17/01/2026</t>
        </is>
      </c>
      <c r="K7628" s="16" t="inlineStr">
        <is>
          <t>P20027274</t>
        </is>
      </c>
      <c r="L7628" s="16" t="inlineStr">
        <is>
          <t>Adjudicación provisional / definitiva</t>
        </is>
      </c>
      <c r="M7628" s="16" t="inlineStr">
        <is>
          <t>true</t>
        </is>
      </c>
      <c r="N7628" s="16" t="inlineStr">
        <is>
          <t/>
        </is>
      </c>
      <c r="O7628" s="16" t="inlineStr">
        <is>
          <t/>
        </is>
      </c>
      <c r="P7628" s="16" t="inlineStr">
        <is>
          <t/>
        </is>
      </c>
      <c r="Q7628" s="16" t="inlineStr">
        <is>
          <t/>
        </is>
      </c>
      <c r="R7628" s="16" t="inlineStr">
        <is>
          <t/>
        </is>
      </c>
      <c r="S7628" s="16" t="inlineStr">
        <is>
          <t>https://www.contratacion.euskadi.eus/webkpe00-kpeperfi/es/contenidos/anuncio_contratacion/expcm477795/es_doc/images/ets-logo-txiki.png</t>
        </is>
      </c>
      <c r="T7628" s="16" t="inlineStr">
        <is>
          <t>Euskal Trenbide Sarea</t>
        </is>
      </c>
      <c r="U7628" s="16" t="inlineStr">
        <is>
          <t>S0100001G - ETS - Euskal Trenbide Sarea</t>
        </is>
      </c>
      <c r="V7628" s="16" t="inlineStr">
        <is>
          <t>Secretaría General</t>
        </is>
      </c>
      <c r="W7628" s="16" t="inlineStr">
        <is>
          <t/>
        </is>
      </c>
      <c r="X7628" s="16" t="inlineStr">
        <is>
          <t/>
        </is>
      </c>
      <c r="Y7628" s="16" t="inlineStr">
        <is>
          <t/>
        </is>
      </c>
      <c r="Z7628" s="16" t="inlineStr">
        <is>
          <t>https://www.contratacion.euskadi.eus/anuncio_contratacion/suministro-balizas-v16/webkpe00-kpesimpc/es/</t>
        </is>
      </c>
      <c r="AA7628" s="16" t="inlineStr">
        <is>
          <t>https://www.contratacion.euskadi.eus/webkpe00-kpesimpc/es/contenidos/anuncio_contratacion/expcm477795/es_doc/index.html</t>
        </is>
      </c>
      <c r="AB7628" s="16" t="inlineStr">
        <is>
          <t>https://www.contratacion.euskadi.eus/contenidos/anuncio_contratacion/expcm477795/es_doc/data/es_r01dtpd19bcac429053dc0245361fd8b2bde3fde57</t>
        </is>
      </c>
      <c r="AC7628" s="16" t="inlineStr">
        <is>
          <t>https://www.contratacion.euskadi.eus/contenidos/anuncio_contratacion/expcm477795/r01Index/expcm477795-idxContent.xml</t>
        </is>
      </c>
      <c r="AD7628" s="16" t="inlineStr">
        <is>
          <t>17/01/2026</t>
        </is>
      </c>
      <c r="AE7628" s="16" t="inlineStr">
        <is>
          <t>r01epd0124ddd405c0f66eb66553e9a3434a06831</t>
        </is>
      </c>
      <c r="AF7628" s="16" t="inlineStr">
        <is>
          <t>ETS - Euskal Trenbide Sarea</t>
        </is>
      </c>
      <c r="AG7628" s="16" t="inlineStr">
        <is>
          <t>r01epd012641c34ddf902dada3c34f0feb97d5a59</t>
        </is>
      </c>
      <c r="AH7628" s="16" t="inlineStr">
        <is>
          <t>ETS - Euskal Trenbide Sarea</t>
        </is>
      </c>
      <c r="AI7628" s="16" t="inlineStr">
        <is>
          <t/>
        </is>
      </c>
      <c r="AJ7628" s="16" t="inlineStr">
        <is>
          <t/>
        </is>
      </c>
    </row>
    <row r="7629" customHeight="true" ht="15.0">
      <c r="A7629" s="16" t="inlineStr">
        <is>
          <t>Formación IA iccp</t>
        </is>
      </c>
      <c r="B7629" s="16" t="inlineStr">
        <is>
          <t/>
        </is>
      </c>
      <c r="C7629" s="16" t="inlineStr">
        <is>
          <t>Gobierno Vasco</t>
        </is>
      </c>
      <c r="D7629" s="16" t="inlineStr">
        <is>
          <t/>
        </is>
      </c>
      <c r="E7629" s="16" t="inlineStr">
        <is>
          <t/>
        </is>
      </c>
      <c r="F7629" s="16" t="inlineStr">
        <is>
          <t/>
        </is>
      </c>
      <c r="G7629" s="16" t="inlineStr">
        <is>
          <t>Formación IA iccp</t>
        </is>
      </c>
      <c r="H7629" s="16" t="inlineStr">
        <is>
          <t>Formación IA iccp</t>
        </is>
      </c>
      <c r="I7629" s="16" t="inlineStr">
        <is>
          <t/>
        </is>
      </c>
      <c r="J7629" s="16" t="inlineStr">
        <is>
          <t>17/01/2026</t>
        </is>
      </c>
      <c r="K7629" s="16" t="inlineStr">
        <is>
          <t>P20027280</t>
        </is>
      </c>
      <c r="L7629" s="16" t="inlineStr">
        <is>
          <t>Adjudicación provisional / definitiva</t>
        </is>
      </c>
      <c r="M7629" s="16" t="inlineStr">
        <is>
          <t>true</t>
        </is>
      </c>
      <c r="N7629" s="16" t="inlineStr">
        <is>
          <t/>
        </is>
      </c>
      <c r="O7629" s="16" t="inlineStr">
        <is>
          <t/>
        </is>
      </c>
      <c r="P7629" s="16" t="inlineStr">
        <is>
          <t/>
        </is>
      </c>
      <c r="Q7629" s="16" t="inlineStr">
        <is>
          <t/>
        </is>
      </c>
      <c r="R7629" s="16" t="inlineStr">
        <is>
          <t/>
        </is>
      </c>
      <c r="S7629" s="16" t="inlineStr">
        <is>
          <t>https://www.contratacion.euskadi.eus/webkpe00-kpeperfi/es/contenidos/anuncio_contratacion/expcm477796/es_doc/images/ets-logo-txiki.png</t>
        </is>
      </c>
      <c r="T7629" s="16" t="inlineStr">
        <is>
          <t>Euskal Trenbide Sarea</t>
        </is>
      </c>
      <c r="U7629" s="16" t="inlineStr">
        <is>
          <t>S0100001G - ETS - Euskal Trenbide Sarea</t>
        </is>
      </c>
      <c r="V7629" s="16" t="inlineStr">
        <is>
          <t>Secretaría General</t>
        </is>
      </c>
      <c r="W7629" s="16" t="inlineStr">
        <is>
          <t/>
        </is>
      </c>
      <c r="X7629" s="16" t="inlineStr">
        <is>
          <t/>
        </is>
      </c>
      <c r="Y7629" s="16" t="inlineStr">
        <is>
          <t/>
        </is>
      </c>
      <c r="Z7629" s="16" t="inlineStr">
        <is>
          <t>https://www.contratacion.euskadi.eus/anuncio_contratacion/formacion-ia-iccp/webkpe00-kpesimpc/es/</t>
        </is>
      </c>
      <c r="AA7629" s="16" t="inlineStr">
        <is>
          <t>https://www.contratacion.euskadi.eus/webkpe00-kpesimpc/es/contenidos/anuncio_contratacion/expcm477796/es_doc/index.html</t>
        </is>
      </c>
      <c r="AB7629" s="16" t="inlineStr">
        <is>
          <t>https://www.contratacion.euskadi.eus/contenidos/anuncio_contratacion/expcm477796/es_doc/data/es_r01dtpd19bcac451223dc02453c9ffd8e90cd54407</t>
        </is>
      </c>
      <c r="AC7629" s="16" t="inlineStr">
        <is>
          <t>https://www.contratacion.euskadi.eus/contenidos/anuncio_contratacion/expcm477796/r01Index/expcm477796-idxContent.xml</t>
        </is>
      </c>
      <c r="AD7629" s="16" t="inlineStr">
        <is>
          <t>17/01/2026</t>
        </is>
      </c>
      <c r="AE7629" s="16" t="inlineStr">
        <is>
          <t>r01epd0124ddd405c0f66eb66553e9a3434a06831</t>
        </is>
      </c>
      <c r="AF7629" s="16" t="inlineStr">
        <is>
          <t>ETS - Euskal Trenbide Sarea</t>
        </is>
      </c>
      <c r="AG7629" s="16" t="inlineStr">
        <is>
          <t>r01epd012641c34ddf902dada3c34f0feb97d5a59</t>
        </is>
      </c>
      <c r="AH7629" s="16" t="inlineStr">
        <is>
          <t>ETS - Euskal Trenbide Sarea</t>
        </is>
      </c>
      <c r="AI7629" s="16" t="inlineStr">
        <is>
          <t/>
        </is>
      </c>
      <c r="AJ7629" s="16" t="inlineStr">
        <is>
          <t/>
        </is>
      </c>
    </row>
    <row r="7630" customHeight="true" ht="15.0">
      <c r="A7630" s="16" t="inlineStr">
        <is>
          <t>Suministro material ferretería</t>
        </is>
      </c>
      <c r="B7630" s="16" t="inlineStr">
        <is>
          <t/>
        </is>
      </c>
      <c r="C7630" s="16" t="inlineStr">
        <is>
          <t>Gobierno Vasco</t>
        </is>
      </c>
      <c r="D7630" s="16" t="inlineStr">
        <is>
          <t/>
        </is>
      </c>
      <c r="E7630" s="16" t="inlineStr">
        <is>
          <t/>
        </is>
      </c>
      <c r="F7630" s="16" t="inlineStr">
        <is>
          <t/>
        </is>
      </c>
      <c r="G7630" s="16" t="inlineStr">
        <is>
          <t>Suministro material ferretería</t>
        </is>
      </c>
      <c r="H7630" s="16" t="inlineStr">
        <is>
          <t>Suministro material ferretería</t>
        </is>
      </c>
      <c r="I7630" s="16" t="inlineStr">
        <is>
          <t/>
        </is>
      </c>
      <c r="J7630" s="16" t="inlineStr">
        <is>
          <t>17/01/2026</t>
        </is>
      </c>
      <c r="K7630" s="16" t="inlineStr">
        <is>
          <t>P20027305</t>
        </is>
      </c>
      <c r="L7630" s="16" t="inlineStr">
        <is>
          <t>Adjudicación provisional / definitiva</t>
        </is>
      </c>
      <c r="M7630" s="16" t="inlineStr">
        <is>
          <t>true</t>
        </is>
      </c>
      <c r="N7630" s="16" t="inlineStr">
        <is>
          <t/>
        </is>
      </c>
      <c r="O7630" s="16" t="inlineStr">
        <is>
          <t/>
        </is>
      </c>
      <c r="P7630" s="16" t="inlineStr">
        <is>
          <t/>
        </is>
      </c>
      <c r="Q7630" s="16" t="inlineStr">
        <is>
          <t/>
        </is>
      </c>
      <c r="R7630" s="16" t="inlineStr">
        <is>
          <t/>
        </is>
      </c>
      <c r="S7630" s="16" t="inlineStr">
        <is>
          <t>https://www.contratacion.euskadi.eus/webkpe00-kpeperfi/es/contenidos/anuncio_contratacion/expcm477797/es_doc/images/ets-logo-txiki.png</t>
        </is>
      </c>
      <c r="T7630" s="16" t="inlineStr">
        <is>
          <t>Euskal Trenbide Sarea</t>
        </is>
      </c>
      <c r="U7630" s="16" t="inlineStr">
        <is>
          <t>S0100001G - ETS - Euskal Trenbide Sarea</t>
        </is>
      </c>
      <c r="V7630" s="16" t="inlineStr">
        <is>
          <t>Secretaría General</t>
        </is>
      </c>
      <c r="W7630" s="16" t="inlineStr">
        <is>
          <t/>
        </is>
      </c>
      <c r="X7630" s="16" t="inlineStr">
        <is>
          <t/>
        </is>
      </c>
      <c r="Y7630" s="16" t="inlineStr">
        <is>
          <t/>
        </is>
      </c>
      <c r="Z7630" s="16" t="inlineStr">
        <is>
          <t>https://www.contratacion.euskadi.eus/anuncio_contratacion/suministro-material-ferreteria/expcm477797/webkpe00-kpesimpc/es/</t>
        </is>
      </c>
      <c r="AA7630" s="16" t="inlineStr">
        <is>
          <t>https://www.contratacion.euskadi.eus/webkpe00-kpesimpc/es/contenidos/anuncio_contratacion/expcm477797/es_doc/index.html</t>
        </is>
      </c>
      <c r="AB7630" s="16" t="inlineStr">
        <is>
          <t>https://www.contratacion.euskadi.eus/contenidos/anuncio_contratacion/expcm477797/es_doc/data/es_r01dtpd19bcac846f66a7b6f1f39c6c3f470e35c59</t>
        </is>
      </c>
      <c r="AC7630" s="16" t="inlineStr">
        <is>
          <t>https://www.contratacion.euskadi.eus/contenidos/anuncio_contratacion/expcm477797/r01Index/expcm477797-idxContent.xml</t>
        </is>
      </c>
      <c r="AD7630" s="16" t="inlineStr">
        <is>
          <t>17/01/2026</t>
        </is>
      </c>
      <c r="AE7630" s="16" t="inlineStr">
        <is>
          <t>r01epd0124ddd405c0f66eb66553e9a3434a06831</t>
        </is>
      </c>
      <c r="AF7630" s="16" t="inlineStr">
        <is>
          <t>ETS - Euskal Trenbide Sarea</t>
        </is>
      </c>
      <c r="AG7630" s="16" t="inlineStr">
        <is>
          <t>r01epd012641c34ddf902dada3c34f0feb97d5a59</t>
        </is>
      </c>
      <c r="AH7630" s="16" t="inlineStr">
        <is>
          <t>ETS - Euskal Trenbide Sarea</t>
        </is>
      </c>
      <c r="AI7630" s="16" t="inlineStr">
        <is>
          <t/>
        </is>
      </c>
      <c r="AJ7630" s="16" t="inlineStr">
        <is>
          <t/>
        </is>
      </c>
    </row>
    <row r="7631" customHeight="true" ht="15.0">
      <c r="A7631" s="16" t="inlineStr">
        <is>
          <t>Revisión vehículo 6017-LLW</t>
        </is>
      </c>
      <c r="B7631" s="16" t="inlineStr">
        <is>
          <t/>
        </is>
      </c>
      <c r="C7631" s="16" t="inlineStr">
        <is>
          <t>Gobierno Vasco</t>
        </is>
      </c>
      <c r="D7631" s="16" t="inlineStr">
        <is>
          <t/>
        </is>
      </c>
      <c r="E7631" s="16" t="inlineStr">
        <is>
          <t/>
        </is>
      </c>
      <c r="F7631" s="16" t="inlineStr">
        <is>
          <t/>
        </is>
      </c>
      <c r="G7631" s="16" t="inlineStr">
        <is>
          <t>Revisión vehículo 6017-LLW</t>
        </is>
      </c>
      <c r="H7631" s="16" t="inlineStr">
        <is>
          <t>Revisión vehículo 6017-LLW</t>
        </is>
      </c>
      <c r="I7631" s="16" t="inlineStr">
        <is>
          <t/>
        </is>
      </c>
      <c r="J7631" s="16" t="inlineStr">
        <is>
          <t>17/01/2026</t>
        </is>
      </c>
      <c r="K7631" s="16" t="inlineStr">
        <is>
          <t>P20027306</t>
        </is>
      </c>
      <c r="L7631" s="16" t="inlineStr">
        <is>
          <t>Adjudicación provisional / definitiva</t>
        </is>
      </c>
      <c r="M7631" s="16" t="inlineStr">
        <is>
          <t>true</t>
        </is>
      </c>
      <c r="N7631" s="16" t="inlineStr">
        <is>
          <t/>
        </is>
      </c>
      <c r="O7631" s="16" t="inlineStr">
        <is>
          <t/>
        </is>
      </c>
      <c r="P7631" s="16" t="inlineStr">
        <is>
          <t/>
        </is>
      </c>
      <c r="Q7631" s="16" t="inlineStr">
        <is>
          <t/>
        </is>
      </c>
      <c r="R7631" s="16" t="inlineStr">
        <is>
          <t/>
        </is>
      </c>
      <c r="S7631" s="16" t="inlineStr">
        <is>
          <t>https://www.contratacion.euskadi.eus/webkpe00-kpeperfi/es/contenidos/anuncio_contratacion/expcm477798/es_doc/images/ets-logo-txiki.png</t>
        </is>
      </c>
      <c r="T7631" s="16" t="inlineStr">
        <is>
          <t>Euskal Trenbide Sarea</t>
        </is>
      </c>
      <c r="U7631" s="16" t="inlineStr">
        <is>
          <t>S0100001G - ETS - Euskal Trenbide Sarea</t>
        </is>
      </c>
      <c r="V7631" s="16" t="inlineStr">
        <is>
          <t>Secretaría General</t>
        </is>
      </c>
      <c r="W7631" s="16" t="inlineStr">
        <is>
          <t/>
        </is>
      </c>
      <c r="X7631" s="16" t="inlineStr">
        <is>
          <t/>
        </is>
      </c>
      <c r="Y7631" s="16" t="inlineStr">
        <is>
          <t/>
        </is>
      </c>
      <c r="Z7631" s="16" t="inlineStr">
        <is>
          <t>https://www.contratacion.euskadi.eus/anuncio_contratacion/revision-vehiculo-6017-llw/expcm477798/webkpe00-kpesimpc/es/</t>
        </is>
      </c>
      <c r="AA7631" s="16" t="inlineStr">
        <is>
          <t>https://www.contratacion.euskadi.eus/webkpe00-kpesimpc/es/contenidos/anuncio_contratacion/expcm477798/es_doc/index.html</t>
        </is>
      </c>
      <c r="AB7631" s="16" t="inlineStr">
        <is>
          <t>https://www.contratacion.euskadi.eus/contenidos/anuncio_contratacion/expcm477798/es_doc/data/es_r01dtpd19bcac86f376a7b6f1fd7d379c4c825a3cf</t>
        </is>
      </c>
      <c r="AC7631" s="16" t="inlineStr">
        <is>
          <t>https://www.contratacion.euskadi.eus/contenidos/anuncio_contratacion/expcm477798/r01Index/expcm477798-idxContent.xml</t>
        </is>
      </c>
      <c r="AD7631" s="16" t="inlineStr">
        <is>
          <t>17/01/2026</t>
        </is>
      </c>
      <c r="AE7631" s="16" t="inlineStr">
        <is>
          <t>r01epd0124ddd405c0f66eb66553e9a3434a06831</t>
        </is>
      </c>
      <c r="AF7631" s="16" t="inlineStr">
        <is>
          <t>ETS - Euskal Trenbide Sarea</t>
        </is>
      </c>
      <c r="AG7631" s="16" t="inlineStr">
        <is>
          <t>r01epd012641c34ddf902dada3c34f0feb97d5a59</t>
        </is>
      </c>
      <c r="AH7631" s="16" t="inlineStr">
        <is>
          <t>ETS - Euskal Trenbide Sarea</t>
        </is>
      </c>
      <c r="AI7631" s="16" t="inlineStr">
        <is>
          <t/>
        </is>
      </c>
      <c r="AJ7631" s="16" t="inlineStr">
        <is>
          <t/>
        </is>
      </c>
    </row>
    <row r="7632" customHeight="true" ht="15.0">
      <c r="A7632" s="16" t="inlineStr">
        <is>
          <t>Estudio viabilidad acceso peatonal Mallabia</t>
        </is>
      </c>
      <c r="B7632" s="16" t="inlineStr">
        <is>
          <t/>
        </is>
      </c>
      <c r="C7632" s="16" t="inlineStr">
        <is>
          <t>Gobierno Vasco</t>
        </is>
      </c>
      <c r="D7632" s="16" t="inlineStr">
        <is>
          <t/>
        </is>
      </c>
      <c r="E7632" s="16" t="inlineStr">
        <is>
          <t/>
        </is>
      </c>
      <c r="F7632" s="16" t="inlineStr">
        <is>
          <t/>
        </is>
      </c>
      <c r="G7632" s="16" t="inlineStr">
        <is>
          <t>Estudio viabilidad acceso peatonal Mallabia</t>
        </is>
      </c>
      <c r="H7632" s="16" t="inlineStr">
        <is>
          <t>Estudio viabilidad acceso peatonal Mallabia</t>
        </is>
      </c>
      <c r="I7632" s="16" t="inlineStr">
        <is>
          <t/>
        </is>
      </c>
      <c r="J7632" s="16" t="inlineStr">
        <is>
          <t>17/01/2026</t>
        </is>
      </c>
      <c r="K7632" s="16" t="inlineStr">
        <is>
          <t>P20027286</t>
        </is>
      </c>
      <c r="L7632" s="16" t="inlineStr">
        <is>
          <t>Adjudicación provisional / definitiva</t>
        </is>
      </c>
      <c r="M7632" s="16" t="inlineStr">
        <is>
          <t>true</t>
        </is>
      </c>
      <c r="N7632" s="16" t="inlineStr">
        <is>
          <t/>
        </is>
      </c>
      <c r="O7632" s="16" t="inlineStr">
        <is>
          <t/>
        </is>
      </c>
      <c r="P7632" s="16" t="inlineStr">
        <is>
          <t/>
        </is>
      </c>
      <c r="Q7632" s="16" t="inlineStr">
        <is>
          <t/>
        </is>
      </c>
      <c r="R7632" s="16" t="inlineStr">
        <is>
          <t/>
        </is>
      </c>
      <c r="S7632" s="16" t="inlineStr">
        <is>
          <t>https://www.contratacion.euskadi.eus/webkpe00-kpeperfi/es/contenidos/anuncio_contratacion/expcm477799/es_doc/images/ets-logo-txiki.png</t>
        </is>
      </c>
      <c r="T7632" s="16" t="inlineStr">
        <is>
          <t>Euskal Trenbide Sarea</t>
        </is>
      </c>
      <c r="U7632" s="16" t="inlineStr">
        <is>
          <t>S0100001G - ETS - Euskal Trenbide Sarea</t>
        </is>
      </c>
      <c r="V7632" s="16" t="inlineStr">
        <is>
          <t>Secretaría General</t>
        </is>
      </c>
      <c r="W7632" s="16" t="inlineStr">
        <is>
          <t/>
        </is>
      </c>
      <c r="X7632" s="16" t="inlineStr">
        <is>
          <t/>
        </is>
      </c>
      <c r="Y7632" s="16" t="inlineStr">
        <is>
          <t/>
        </is>
      </c>
      <c r="Z7632" s="16" t="inlineStr">
        <is>
          <t>https://www.contratacion.euskadi.eus/anuncio_contratacion/estudio-viabilidad-acceso-peatonal-mallabia/webkpe00-kpesimpc/es/</t>
        </is>
      </c>
      <c r="AA7632" s="16" t="inlineStr">
        <is>
          <t>https://www.contratacion.euskadi.eus/webkpe00-kpesimpc/es/contenidos/anuncio_contratacion/expcm477799/es_doc/index.html</t>
        </is>
      </c>
      <c r="AB7632" s="16" t="inlineStr">
        <is>
          <t>https://www.contratacion.euskadi.eus/contenidos/anuncio_contratacion/expcm477799/es_doc/data/es_r01dtpd19bcac897616a7b6f1fa926e15bc8cc2e86</t>
        </is>
      </c>
      <c r="AC7632" s="16" t="inlineStr">
        <is>
          <t>https://www.contratacion.euskadi.eus/contenidos/anuncio_contratacion/expcm477799/r01Index/expcm477799-idxContent.xml</t>
        </is>
      </c>
      <c r="AD7632" s="16" t="inlineStr">
        <is>
          <t>17/01/2026</t>
        </is>
      </c>
      <c r="AE7632" s="16" t="inlineStr">
        <is>
          <t>r01epd0124ddd405c0f66eb66553e9a3434a06831</t>
        </is>
      </c>
      <c r="AF7632" s="16" t="inlineStr">
        <is>
          <t>ETS - Euskal Trenbide Sarea</t>
        </is>
      </c>
      <c r="AG7632" s="16" t="inlineStr">
        <is>
          <t>r01epd012641c34ddf902dada3c34f0feb97d5a59</t>
        </is>
      </c>
      <c r="AH7632" s="16" t="inlineStr">
        <is>
          <t>ETS - Euskal Trenbide Sarea</t>
        </is>
      </c>
      <c r="AI7632" s="16" t="inlineStr">
        <is>
          <t/>
        </is>
      </c>
      <c r="AJ7632" s="16" t="inlineStr">
        <is>
          <t/>
        </is>
      </c>
    </row>
    <row r="7633" customHeight="true" ht="15.0">
      <c r="A7633" s="16" t="inlineStr">
        <is>
          <t>Suministro soportes móvil vehículos</t>
        </is>
      </c>
      <c r="B7633" s="16" t="inlineStr">
        <is>
          <t/>
        </is>
      </c>
      <c r="C7633" s="16" t="inlineStr">
        <is>
          <t>Gobierno Vasco</t>
        </is>
      </c>
      <c r="D7633" s="16" t="inlineStr">
        <is>
          <t/>
        </is>
      </c>
      <c r="E7633" s="16" t="inlineStr">
        <is>
          <t/>
        </is>
      </c>
      <c r="F7633" s="16" t="inlineStr">
        <is>
          <t/>
        </is>
      </c>
      <c r="G7633" s="16" t="inlineStr">
        <is>
          <t>Suministro soportes móvil vehículos</t>
        </is>
      </c>
      <c r="H7633" s="16" t="inlineStr">
        <is>
          <t>Suministro soportes móvil vehículos</t>
        </is>
      </c>
      <c r="I7633" s="16" t="inlineStr">
        <is>
          <t/>
        </is>
      </c>
      <c r="J7633" s="16" t="inlineStr">
        <is>
          <t>17/01/2026</t>
        </is>
      </c>
      <c r="K7633" s="16" t="inlineStr">
        <is>
          <t>P20027304</t>
        </is>
      </c>
      <c r="L7633" s="16" t="inlineStr">
        <is>
          <t>Adjudicación provisional / definitiva</t>
        </is>
      </c>
      <c r="M7633" s="16" t="inlineStr">
        <is>
          <t>true</t>
        </is>
      </c>
      <c r="N7633" s="16" t="inlineStr">
        <is>
          <t/>
        </is>
      </c>
      <c r="O7633" s="16" t="inlineStr">
        <is>
          <t/>
        </is>
      </c>
      <c r="P7633" s="16" t="inlineStr">
        <is>
          <t/>
        </is>
      </c>
      <c r="Q7633" s="16" t="inlineStr">
        <is>
          <t/>
        </is>
      </c>
      <c r="R7633" s="16" t="inlineStr">
        <is>
          <t/>
        </is>
      </c>
      <c r="S7633" s="16" t="inlineStr">
        <is>
          <t>https://www.contratacion.euskadi.eus/webkpe00-kpeperfi/es/contenidos/anuncio_contratacion/expcm477800/es_doc/images/ets-logo-txiki.png</t>
        </is>
      </c>
      <c r="T7633" s="16" t="inlineStr">
        <is>
          <t>Euskal Trenbide Sarea</t>
        </is>
      </c>
      <c r="U7633" s="16" t="inlineStr">
        <is>
          <t>S0100001G - ETS - Euskal Trenbide Sarea</t>
        </is>
      </c>
      <c r="V7633" s="16" t="inlineStr">
        <is>
          <t>Secretaría General</t>
        </is>
      </c>
      <c r="W7633" s="16" t="inlineStr">
        <is>
          <t/>
        </is>
      </c>
      <c r="X7633" s="16" t="inlineStr">
        <is>
          <t/>
        </is>
      </c>
      <c r="Y7633" s="16" t="inlineStr">
        <is>
          <t/>
        </is>
      </c>
      <c r="Z7633" s="16" t="inlineStr">
        <is>
          <t>https://www.contratacion.euskadi.eus/anuncio_contratacion/suministro-soportes-movil-vehiculos/webkpe00-kpesimpc/es/</t>
        </is>
      </c>
      <c r="AA7633" s="16" t="inlineStr">
        <is>
          <t>https://www.contratacion.euskadi.eus/webkpe00-kpesimpc/es/contenidos/anuncio_contratacion/expcm477800/es_doc/index.html</t>
        </is>
      </c>
      <c r="AB7633" s="16" t="inlineStr">
        <is>
          <t>https://www.contratacion.euskadi.eus/contenidos/anuncio_contratacion/expcm477800/es_doc/data/es_r01dtpd19bcac8bf666a7b6f1fa33bc854f0809f54</t>
        </is>
      </c>
      <c r="AC7633" s="16" t="inlineStr">
        <is>
          <t>https://www.contratacion.euskadi.eus/contenidos/anuncio_contratacion/expcm477800/r01Index/expcm477800-idxContent.xml</t>
        </is>
      </c>
      <c r="AD7633" s="16" t="inlineStr">
        <is>
          <t>17/01/2026</t>
        </is>
      </c>
      <c r="AE7633" s="16" t="inlineStr">
        <is>
          <t>r01epd0124ddd405c0f66eb66553e9a3434a06831</t>
        </is>
      </c>
      <c r="AF7633" s="16" t="inlineStr">
        <is>
          <t>ETS - Euskal Trenbide Sarea</t>
        </is>
      </c>
      <c r="AG7633" s="16" t="inlineStr">
        <is>
          <t>r01epd012641c34ddf902dada3c34f0feb97d5a59</t>
        </is>
      </c>
      <c r="AH7633" s="16" t="inlineStr">
        <is>
          <t>ETS - Euskal Trenbide Sarea</t>
        </is>
      </c>
      <c r="AI7633" s="16" t="inlineStr">
        <is>
          <t/>
        </is>
      </c>
      <c r="AJ7633" s="16" t="inlineStr">
        <is>
          <t/>
        </is>
      </c>
    </row>
    <row r="7634" customHeight="true" ht="15.0">
      <c r="A7634" s="16" t="inlineStr">
        <is>
          <t>Reparación vehículo 6301-LDL</t>
        </is>
      </c>
      <c r="B7634" s="16" t="inlineStr">
        <is>
          <t/>
        </is>
      </c>
      <c r="C7634" s="16" t="inlineStr">
        <is>
          <t>Gobierno Vasco</t>
        </is>
      </c>
      <c r="D7634" s="16" t="inlineStr">
        <is>
          <t/>
        </is>
      </c>
      <c r="E7634" s="16" t="inlineStr">
        <is>
          <t/>
        </is>
      </c>
      <c r="F7634" s="16" t="inlineStr">
        <is>
          <t/>
        </is>
      </c>
      <c r="G7634" s="16" t="inlineStr">
        <is>
          <t>Reparación vehículo 6301-LDL</t>
        </is>
      </c>
      <c r="H7634" s="16" t="inlineStr">
        <is>
          <t>Reparación vehículo 6301-LDL</t>
        </is>
      </c>
      <c r="I7634" s="16" t="inlineStr">
        <is>
          <t/>
        </is>
      </c>
      <c r="J7634" s="16" t="inlineStr">
        <is>
          <t>17/01/2026</t>
        </is>
      </c>
      <c r="K7634" s="16" t="inlineStr">
        <is>
          <t>P20027313</t>
        </is>
      </c>
      <c r="L7634" s="16" t="inlineStr">
        <is>
          <t>Adjudicación provisional / definitiva</t>
        </is>
      </c>
      <c r="M7634" s="16" t="inlineStr">
        <is>
          <t>true</t>
        </is>
      </c>
      <c r="N7634" s="16" t="inlineStr">
        <is>
          <t/>
        </is>
      </c>
      <c r="O7634" s="16" t="inlineStr">
        <is>
          <t/>
        </is>
      </c>
      <c r="P7634" s="16" t="inlineStr">
        <is>
          <t/>
        </is>
      </c>
      <c r="Q7634" s="16" t="inlineStr">
        <is>
          <t/>
        </is>
      </c>
      <c r="R7634" s="16" t="inlineStr">
        <is>
          <t/>
        </is>
      </c>
      <c r="S7634" s="16" t="inlineStr">
        <is>
          <t>https://www.contratacion.euskadi.eus/webkpe00-kpeperfi/es/contenidos/anuncio_contratacion/expcm477801/es_doc/images/ets-logo-txiki.png</t>
        </is>
      </c>
      <c r="T7634" s="16" t="inlineStr">
        <is>
          <t>Euskal Trenbide Sarea</t>
        </is>
      </c>
      <c r="U7634" s="16" t="inlineStr">
        <is>
          <t>S0100001G - ETS - Euskal Trenbide Sarea</t>
        </is>
      </c>
      <c r="V7634" s="16" t="inlineStr">
        <is>
          <t>Secretaría General</t>
        </is>
      </c>
      <c r="W7634" s="16" t="inlineStr">
        <is>
          <t/>
        </is>
      </c>
      <c r="X7634" s="16" t="inlineStr">
        <is>
          <t/>
        </is>
      </c>
      <c r="Y7634" s="16" t="inlineStr">
        <is>
          <t/>
        </is>
      </c>
      <c r="Z7634" s="16" t="inlineStr">
        <is>
          <t>https://www.contratacion.euskadi.eus/anuncio_contratacion/reparacion-vehiculo-6301-ldl/expcm477801/webkpe00-kpesimpc/es/</t>
        </is>
      </c>
      <c r="AA7634" s="16" t="inlineStr">
        <is>
          <t>https://www.contratacion.euskadi.eus/webkpe00-kpesimpc/es/contenidos/anuncio_contratacion/expcm477801/es_doc/index.html</t>
        </is>
      </c>
      <c r="AB7634" s="16" t="inlineStr">
        <is>
          <t>https://www.contratacion.euskadi.eus/contenidos/anuncio_contratacion/expcm477801/es_doc/data/es_r01dtpd19bcac8e76c6a7b6f1f5647301b529c4550</t>
        </is>
      </c>
      <c r="AC7634" s="16" t="inlineStr">
        <is>
          <t>https://www.contratacion.euskadi.eus/contenidos/anuncio_contratacion/expcm477801/r01Index/expcm477801-idxContent.xml</t>
        </is>
      </c>
      <c r="AD7634" s="16" t="inlineStr">
        <is>
          <t>17/01/2026</t>
        </is>
      </c>
      <c r="AE7634" s="16" t="inlineStr">
        <is>
          <t>r01epd0124ddd405c0f66eb66553e9a3434a06831</t>
        </is>
      </c>
      <c r="AF7634" s="16" t="inlineStr">
        <is>
          <t>ETS - Euskal Trenbide Sarea</t>
        </is>
      </c>
      <c r="AG7634" s="16" t="inlineStr">
        <is>
          <t>r01epd012641c34ddf902dada3c34f0feb97d5a59</t>
        </is>
      </c>
      <c r="AH7634" s="16" t="inlineStr">
        <is>
          <t>ETS - Euskal Trenbide Sarea</t>
        </is>
      </c>
      <c r="AI7634" s="16" t="inlineStr">
        <is>
          <t/>
        </is>
      </c>
      <c r="AJ7634" s="16" t="inlineStr">
        <is>
          <t/>
        </is>
      </c>
    </row>
    <row r="7635" customHeight="true" ht="15.0">
      <c r="A7635" s="16" t="inlineStr">
        <is>
          <t>Suministro tarjetas TSR</t>
        </is>
      </c>
      <c r="B7635" s="16" t="inlineStr">
        <is>
          <t/>
        </is>
      </c>
      <c r="C7635" s="16" t="inlineStr">
        <is>
          <t>Gobierno Vasco</t>
        </is>
      </c>
      <c r="D7635" s="16" t="inlineStr">
        <is>
          <t/>
        </is>
      </c>
      <c r="E7635" s="16" t="inlineStr">
        <is>
          <t/>
        </is>
      </c>
      <c r="F7635" s="16" t="inlineStr">
        <is>
          <t/>
        </is>
      </c>
      <c r="G7635" s="16" t="inlineStr">
        <is>
          <t>Suministro tarjetas TSR</t>
        </is>
      </c>
      <c r="H7635" s="16" t="inlineStr">
        <is>
          <t>Suministro tarjetas TSR</t>
        </is>
      </c>
      <c r="I7635" s="16" t="inlineStr">
        <is>
          <t/>
        </is>
      </c>
      <c r="J7635" s="16" t="inlineStr">
        <is>
          <t>17/01/2026</t>
        </is>
      </c>
      <c r="K7635" s="16" t="inlineStr">
        <is>
          <t>P20027288</t>
        </is>
      </c>
      <c r="L7635" s="16" t="inlineStr">
        <is>
          <t>Adjudicación provisional / definitiva</t>
        </is>
      </c>
      <c r="M7635" s="16" t="inlineStr">
        <is>
          <t>true</t>
        </is>
      </c>
      <c r="N7635" s="16" t="inlineStr">
        <is>
          <t/>
        </is>
      </c>
      <c r="O7635" s="16" t="inlineStr">
        <is>
          <t/>
        </is>
      </c>
      <c r="P7635" s="16" t="inlineStr">
        <is>
          <t/>
        </is>
      </c>
      <c r="Q7635" s="16" t="inlineStr">
        <is>
          <t/>
        </is>
      </c>
      <c r="R7635" s="16" t="inlineStr">
        <is>
          <t/>
        </is>
      </c>
      <c r="S7635" s="16" t="inlineStr">
        <is>
          <t>https://www.contratacion.euskadi.eus/webkpe00-kpeperfi/es/contenidos/anuncio_contratacion/expcm477802/es_doc/images/ets-logo-txiki.png</t>
        </is>
      </c>
      <c r="T7635" s="16" t="inlineStr">
        <is>
          <t>Euskal Trenbide Sarea</t>
        </is>
      </c>
      <c r="U7635" s="16" t="inlineStr">
        <is>
          <t>S0100001G - ETS - Euskal Trenbide Sarea</t>
        </is>
      </c>
      <c r="V7635" s="16" t="inlineStr">
        <is>
          <t>Secretaría General</t>
        </is>
      </c>
      <c r="W7635" s="16" t="inlineStr">
        <is>
          <t/>
        </is>
      </c>
      <c r="X7635" s="16" t="inlineStr">
        <is>
          <t/>
        </is>
      </c>
      <c r="Y7635" s="16" t="inlineStr">
        <is>
          <t/>
        </is>
      </c>
      <c r="Z7635" s="16" t="inlineStr">
        <is>
          <t>https://www.contratacion.euskadi.eus/anuncio_contratacion/suministro-tarjetas-tsr/webkpe00-kpesimpc/es/</t>
        </is>
      </c>
      <c r="AA7635" s="16" t="inlineStr">
        <is>
          <t>https://www.contratacion.euskadi.eus/webkpe00-kpesimpc/es/contenidos/anuncio_contratacion/expcm477802/es_doc/index.html</t>
        </is>
      </c>
      <c r="AB7635" s="16" t="inlineStr">
        <is>
          <t>https://www.contratacion.euskadi.eus/contenidos/anuncio_contratacion/expcm477802/es_doc/data/es_r01dtpd19bcaccd9b13dc02453c7bffcd7a53daa29</t>
        </is>
      </c>
      <c r="AC7635" s="16" t="inlineStr">
        <is>
          <t>https://www.contratacion.euskadi.eus/contenidos/anuncio_contratacion/expcm477802/r01Index/expcm477802-idxContent.xml</t>
        </is>
      </c>
      <c r="AD7635" s="16" t="inlineStr">
        <is>
          <t>17/01/2026</t>
        </is>
      </c>
      <c r="AE7635" s="16" t="inlineStr">
        <is>
          <t>r01epd0124ddd405c0f66eb66553e9a3434a06831</t>
        </is>
      </c>
      <c r="AF7635" s="16" t="inlineStr">
        <is>
          <t>ETS - Euskal Trenbide Sarea</t>
        </is>
      </c>
      <c r="AG7635" s="16" t="inlineStr">
        <is>
          <t>r01epd012641c34ddf902dada3c34f0feb97d5a59</t>
        </is>
      </c>
      <c r="AH7635" s="16" t="inlineStr">
        <is>
          <t>ETS - Euskal Trenbide Sarea</t>
        </is>
      </c>
      <c r="AI7635" s="16" t="inlineStr">
        <is>
          <t/>
        </is>
      </c>
      <c r="AJ7635" s="16" t="inlineStr">
        <is>
          <t/>
        </is>
      </c>
    </row>
    <row r="7636" customHeight="true" ht="15.0">
      <c r="A7636" s="16" t="inlineStr">
        <is>
          <t>Anuncios El Correo obras ETS Bizkaia</t>
        </is>
      </c>
      <c r="B7636" s="16" t="inlineStr">
        <is>
          <t/>
        </is>
      </c>
      <c r="C7636" s="16" t="inlineStr">
        <is>
          <t>Gobierno Vasco</t>
        </is>
      </c>
      <c r="D7636" s="16" t="inlineStr">
        <is>
          <t/>
        </is>
      </c>
      <c r="E7636" s="16" t="inlineStr">
        <is>
          <t/>
        </is>
      </c>
      <c r="F7636" s="16" t="inlineStr">
        <is>
          <t/>
        </is>
      </c>
      <c r="G7636" s="16" t="inlineStr">
        <is>
          <t>Anuncios El Correo obras ETS Bizkaia</t>
        </is>
      </c>
      <c r="H7636" s="16" t="inlineStr">
        <is>
          <t>Anuncios El Correo obras ETS Bizkaia</t>
        </is>
      </c>
      <c r="I7636" s="16" t="inlineStr">
        <is>
          <t/>
        </is>
      </c>
      <c r="J7636" s="16" t="inlineStr">
        <is>
          <t>17/01/2026</t>
        </is>
      </c>
      <c r="K7636" s="16" t="inlineStr">
        <is>
          <t>P20027294</t>
        </is>
      </c>
      <c r="L7636" s="16" t="inlineStr">
        <is>
          <t>Adjudicación provisional / definitiva</t>
        </is>
      </c>
      <c r="M7636" s="16" t="inlineStr">
        <is>
          <t>true</t>
        </is>
      </c>
      <c r="N7636" s="16" t="inlineStr">
        <is>
          <t/>
        </is>
      </c>
      <c r="O7636" s="16" t="inlineStr">
        <is>
          <t/>
        </is>
      </c>
      <c r="P7636" s="16" t="inlineStr">
        <is>
          <t/>
        </is>
      </c>
      <c r="Q7636" s="16" t="inlineStr">
        <is>
          <t/>
        </is>
      </c>
      <c r="R7636" s="16" t="inlineStr">
        <is>
          <t/>
        </is>
      </c>
      <c r="S7636" s="16" t="inlineStr">
        <is>
          <t>https://www.contratacion.euskadi.eus/webkpe00-kpeperfi/es/contenidos/anuncio_contratacion/expcm477803/es_doc/images/ets-logo-txiki.png</t>
        </is>
      </c>
      <c r="T7636" s="16" t="inlineStr">
        <is>
          <t>Euskal Trenbide Sarea</t>
        </is>
      </c>
      <c r="U7636" s="16" t="inlineStr">
        <is>
          <t>S0100001G - ETS - Euskal Trenbide Sarea</t>
        </is>
      </c>
      <c r="V7636" s="16" t="inlineStr">
        <is>
          <t>Secretaría General</t>
        </is>
      </c>
      <c r="W7636" s="16" t="inlineStr">
        <is>
          <t/>
        </is>
      </c>
      <c r="X7636" s="16" t="inlineStr">
        <is>
          <t/>
        </is>
      </c>
      <c r="Y7636" s="16" t="inlineStr">
        <is>
          <t/>
        </is>
      </c>
      <c r="Z7636" s="16" t="inlineStr">
        <is>
          <t>https://www.contratacion.euskadi.eus/anuncio_contratacion/anuncios-correo-obras-ets-bizkaia/expcm477803/webkpe00-kpesimpc/es/</t>
        </is>
      </c>
      <c r="AA7636" s="16" t="inlineStr">
        <is>
          <t>https://www.contratacion.euskadi.eus/webkpe00-kpesimpc/es/contenidos/anuncio_contratacion/expcm477803/es_doc/index.html</t>
        </is>
      </c>
      <c r="AB7636" s="16" t="inlineStr">
        <is>
          <t>https://www.contratacion.euskadi.eus/contenidos/anuncio_contratacion/expcm477803/es_doc/data/es_r01dtpd19bcacd01193dc0245346f4c1899a06909f</t>
        </is>
      </c>
      <c r="AC7636" s="16" t="inlineStr">
        <is>
          <t>https://www.contratacion.euskadi.eus/contenidos/anuncio_contratacion/expcm477803/r01Index/expcm477803-idxContent.xml</t>
        </is>
      </c>
      <c r="AD7636" s="16" t="inlineStr">
        <is>
          <t>17/01/2026</t>
        </is>
      </c>
      <c r="AE7636" s="16" t="inlineStr">
        <is>
          <t>r01epd0124ddd405c0f66eb66553e9a3434a06831</t>
        </is>
      </c>
      <c r="AF7636" s="16" t="inlineStr">
        <is>
          <t>ETS - Euskal Trenbide Sarea</t>
        </is>
      </c>
      <c r="AG7636" s="16" t="inlineStr">
        <is>
          <t>r01epd012641c34ddf902dada3c34f0feb97d5a59</t>
        </is>
      </c>
      <c r="AH7636" s="16" t="inlineStr">
        <is>
          <t>ETS - Euskal Trenbide Sarea</t>
        </is>
      </c>
      <c r="AI7636" s="16" t="inlineStr">
        <is>
          <t/>
        </is>
      </c>
      <c r="AJ7636" s="16" t="inlineStr">
        <is>
          <t/>
        </is>
      </c>
    </row>
    <row r="7637" customHeight="true" ht="15.0">
      <c r="A7637" s="16" t="inlineStr">
        <is>
          <t>Suministro materiales</t>
        </is>
      </c>
      <c r="B7637" s="16" t="inlineStr">
        <is>
          <t/>
        </is>
      </c>
      <c r="C7637" s="16" t="inlineStr">
        <is>
          <t>Gobierno Vasco</t>
        </is>
      </c>
      <c r="D7637" s="16" t="inlineStr">
        <is>
          <t/>
        </is>
      </c>
      <c r="E7637" s="16" t="inlineStr">
        <is>
          <t/>
        </is>
      </c>
      <c r="F7637" s="16" t="inlineStr">
        <is>
          <t/>
        </is>
      </c>
      <c r="G7637" s="16" t="inlineStr">
        <is>
          <t>Suministro materiales</t>
        </is>
      </c>
      <c r="H7637" s="16" t="inlineStr">
        <is>
          <t>Suministro materiales</t>
        </is>
      </c>
      <c r="I7637" s="16" t="inlineStr">
        <is>
          <t/>
        </is>
      </c>
      <c r="J7637" s="16" t="inlineStr">
        <is>
          <t>17/01/2026</t>
        </is>
      </c>
      <c r="K7637" s="16" t="inlineStr">
        <is>
          <t>P20027298</t>
        </is>
      </c>
      <c r="L7637" s="16" t="inlineStr">
        <is>
          <t>Adjudicación provisional / definitiva</t>
        </is>
      </c>
      <c r="M7637" s="16" t="inlineStr">
        <is>
          <t>true</t>
        </is>
      </c>
      <c r="N7637" s="16" t="inlineStr">
        <is>
          <t/>
        </is>
      </c>
      <c r="O7637" s="16" t="inlineStr">
        <is>
          <t/>
        </is>
      </c>
      <c r="P7637" s="16" t="inlineStr">
        <is>
          <t/>
        </is>
      </c>
      <c r="Q7637" s="16" t="inlineStr">
        <is>
          <t/>
        </is>
      </c>
      <c r="R7637" s="16" t="inlineStr">
        <is>
          <t/>
        </is>
      </c>
      <c r="S7637" s="16" t="inlineStr">
        <is>
          <t>https://www.contratacion.euskadi.eus/webkpe00-kpeperfi/es/contenidos/anuncio_contratacion/expcm477804/es_doc/images/ets-logo-txiki.png</t>
        </is>
      </c>
      <c r="T7637" s="16" t="inlineStr">
        <is>
          <t>Euskal Trenbide Sarea</t>
        </is>
      </c>
      <c r="U7637" s="16" t="inlineStr">
        <is>
          <t>S0100001G - ETS - Euskal Trenbide Sarea</t>
        </is>
      </c>
      <c r="V7637" s="16" t="inlineStr">
        <is>
          <t>Secretaría General</t>
        </is>
      </c>
      <c r="W7637" s="16" t="inlineStr">
        <is>
          <t/>
        </is>
      </c>
      <c r="X7637" s="16" t="inlineStr">
        <is>
          <t/>
        </is>
      </c>
      <c r="Y7637" s="16" t="inlineStr">
        <is>
          <t/>
        </is>
      </c>
      <c r="Z7637" s="16" t="inlineStr">
        <is>
          <t>https://www.contratacion.euskadi.eus/anuncio_contratacion/suministro-materiales/expcm477804/webkpe00-kpesimpc/es/</t>
        </is>
      </c>
      <c r="AA7637" s="16" t="inlineStr">
        <is>
          <t>https://www.contratacion.euskadi.eus/webkpe00-kpesimpc/es/contenidos/anuncio_contratacion/expcm477804/es_doc/index.html</t>
        </is>
      </c>
      <c r="AB7637" s="16" t="inlineStr">
        <is>
          <t>https://www.contratacion.euskadi.eus/contenidos/anuncio_contratacion/expcm477804/es_doc/data/es_r01dtpd19bcacd29273dc02453294b1d895245657d</t>
        </is>
      </c>
      <c r="AC7637" s="16" t="inlineStr">
        <is>
          <t>https://www.contratacion.euskadi.eus/contenidos/anuncio_contratacion/expcm477804/r01Index/expcm477804-idxContent.xml</t>
        </is>
      </c>
      <c r="AD7637" s="16" t="inlineStr">
        <is>
          <t>17/01/2026</t>
        </is>
      </c>
      <c r="AE7637" s="16" t="inlineStr">
        <is>
          <t>r01epd0124ddd405c0f66eb66553e9a3434a06831</t>
        </is>
      </c>
      <c r="AF7637" s="16" t="inlineStr">
        <is>
          <t>ETS - Euskal Trenbide Sarea</t>
        </is>
      </c>
      <c r="AG7637" s="16" t="inlineStr">
        <is>
          <t>r01epd012641c34ddf902dada3c34f0feb97d5a59</t>
        </is>
      </c>
      <c r="AH7637" s="16" t="inlineStr">
        <is>
          <t>ETS - Euskal Trenbide Sarea</t>
        </is>
      </c>
      <c r="AI7637" s="16" t="inlineStr">
        <is>
          <t/>
        </is>
      </c>
      <c r="AJ7637" s="16" t="inlineStr">
        <is>
          <t/>
        </is>
      </c>
    </row>
    <row r="7638" customHeight="true" ht="15.0">
      <c r="A7638" s="16" t="inlineStr">
        <is>
          <t>Suministro 6 impresoras estaciones</t>
        </is>
      </c>
      <c r="B7638" s="16" t="inlineStr">
        <is>
          <t/>
        </is>
      </c>
      <c r="C7638" s="16" t="inlineStr">
        <is>
          <t>Gobierno Vasco</t>
        </is>
      </c>
      <c r="D7638" s="16" t="inlineStr">
        <is>
          <t/>
        </is>
      </c>
      <c r="E7638" s="16" t="inlineStr">
        <is>
          <t/>
        </is>
      </c>
      <c r="F7638" s="16" t="inlineStr">
        <is>
          <t/>
        </is>
      </c>
      <c r="G7638" s="16" t="inlineStr">
        <is>
          <t>Suministro 6 impresoras estaciones</t>
        </is>
      </c>
      <c r="H7638" s="16" t="inlineStr">
        <is>
          <t>Suministro 6 impresoras estaciones</t>
        </is>
      </c>
      <c r="I7638" s="16" t="inlineStr">
        <is>
          <t/>
        </is>
      </c>
      <c r="J7638" s="16" t="inlineStr">
        <is>
          <t>17/01/2026</t>
        </is>
      </c>
      <c r="K7638" s="16" t="inlineStr">
        <is>
          <t>P20027299</t>
        </is>
      </c>
      <c r="L7638" s="16" t="inlineStr">
        <is>
          <t>Adjudicación provisional / definitiva</t>
        </is>
      </c>
      <c r="M7638" s="16" t="inlineStr">
        <is>
          <t>true</t>
        </is>
      </c>
      <c r="N7638" s="16" t="inlineStr">
        <is>
          <t/>
        </is>
      </c>
      <c r="O7638" s="16" t="inlineStr">
        <is>
          <t/>
        </is>
      </c>
      <c r="P7638" s="16" t="inlineStr">
        <is>
          <t/>
        </is>
      </c>
      <c r="Q7638" s="16" t="inlineStr">
        <is>
          <t/>
        </is>
      </c>
      <c r="R7638" s="16" t="inlineStr">
        <is>
          <t/>
        </is>
      </c>
      <c r="S7638" s="16" t="inlineStr">
        <is>
          <t>https://www.contratacion.euskadi.eus/webkpe00-kpeperfi/es/contenidos/anuncio_contratacion/expcm477805/es_doc/images/ets-logo-txiki.png</t>
        </is>
      </c>
      <c r="T7638" s="16" t="inlineStr">
        <is>
          <t>Euskal Trenbide Sarea</t>
        </is>
      </c>
      <c r="U7638" s="16" t="inlineStr">
        <is>
          <t>S0100001G - ETS - Euskal Trenbide Sarea</t>
        </is>
      </c>
      <c r="V7638" s="16" t="inlineStr">
        <is>
          <t>Secretaría General</t>
        </is>
      </c>
      <c r="W7638" s="16" t="inlineStr">
        <is>
          <t/>
        </is>
      </c>
      <c r="X7638" s="16" t="inlineStr">
        <is>
          <t/>
        </is>
      </c>
      <c r="Y7638" s="16" t="inlineStr">
        <is>
          <t/>
        </is>
      </c>
      <c r="Z7638" s="16" t="inlineStr">
        <is>
          <t>https://www.contratacion.euskadi.eus/anuncio_contratacion/suministro-6-impresoras-estaciones/webkpe00-kpesimpc/es/</t>
        </is>
      </c>
      <c r="AA7638" s="16" t="inlineStr">
        <is>
          <t>https://www.contratacion.euskadi.eus/webkpe00-kpesimpc/es/contenidos/anuncio_contratacion/expcm477805/es_doc/index.html</t>
        </is>
      </c>
      <c r="AB7638" s="16" t="inlineStr">
        <is>
          <t>https://www.contratacion.euskadi.eus/contenidos/anuncio_contratacion/expcm477805/es_doc/data/es_r01dtpd19bcacd50713dc02453bb0201f23b0478ef</t>
        </is>
      </c>
      <c r="AC7638" s="16" t="inlineStr">
        <is>
          <t>https://www.contratacion.euskadi.eus/contenidos/anuncio_contratacion/expcm477805/r01Index/expcm477805-idxContent.xml</t>
        </is>
      </c>
      <c r="AD7638" s="16" t="inlineStr">
        <is>
          <t>17/01/2026</t>
        </is>
      </c>
      <c r="AE7638" s="16" t="inlineStr">
        <is>
          <t>r01epd0124ddd405c0f66eb66553e9a3434a06831</t>
        </is>
      </c>
      <c r="AF7638" s="16" t="inlineStr">
        <is>
          <t>ETS - Euskal Trenbide Sarea</t>
        </is>
      </c>
      <c r="AG7638" s="16" t="inlineStr">
        <is>
          <t>r01epd012641c34ddf902dada3c34f0feb97d5a59</t>
        </is>
      </c>
      <c r="AH7638" s="16" t="inlineStr">
        <is>
          <t>ETS - Euskal Trenbide Sarea</t>
        </is>
      </c>
      <c r="AI7638" s="16" t="inlineStr">
        <is>
          <t/>
        </is>
      </c>
      <c r="AJ7638" s="16" t="inlineStr">
        <is>
          <t/>
        </is>
      </c>
    </row>
    <row r="7639" customHeight="true" ht="15.0">
      <c r="A7639" s="16" t="inlineStr">
        <is>
          <t>Suministro ganchos para arquetas</t>
        </is>
      </c>
      <c r="B7639" s="16" t="inlineStr">
        <is>
          <t/>
        </is>
      </c>
      <c r="C7639" s="16" t="inlineStr">
        <is>
          <t>Gobierno Vasco</t>
        </is>
      </c>
      <c r="D7639" s="16" t="inlineStr">
        <is>
          <t/>
        </is>
      </c>
      <c r="E7639" s="16" t="inlineStr">
        <is>
          <t/>
        </is>
      </c>
      <c r="F7639" s="16" t="inlineStr">
        <is>
          <t/>
        </is>
      </c>
      <c r="G7639" s="16" t="inlineStr">
        <is>
          <t>Suministro ganchos para arquetas</t>
        </is>
      </c>
      <c r="H7639" s="16" t="inlineStr">
        <is>
          <t>Suministro ganchos para arquetas</t>
        </is>
      </c>
      <c r="I7639" s="16" t="inlineStr">
        <is>
          <t/>
        </is>
      </c>
      <c r="J7639" s="16" t="inlineStr">
        <is>
          <t>17/01/2026</t>
        </is>
      </c>
      <c r="K7639" s="16" t="inlineStr">
        <is>
          <t>P20027328</t>
        </is>
      </c>
      <c r="L7639" s="16" t="inlineStr">
        <is>
          <t>Adjudicación provisional / definitiva</t>
        </is>
      </c>
      <c r="M7639" s="16" t="inlineStr">
        <is>
          <t>true</t>
        </is>
      </c>
      <c r="N7639" s="16" t="inlineStr">
        <is>
          <t/>
        </is>
      </c>
      <c r="O7639" s="16" t="inlineStr">
        <is>
          <t/>
        </is>
      </c>
      <c r="P7639" s="16" t="inlineStr">
        <is>
          <t/>
        </is>
      </c>
      <c r="Q7639" s="16" t="inlineStr">
        <is>
          <t/>
        </is>
      </c>
      <c r="R7639" s="16" t="inlineStr">
        <is>
          <t/>
        </is>
      </c>
      <c r="S7639" s="16" t="inlineStr">
        <is>
          <t>https://www.contratacion.euskadi.eus/webkpe00-kpeperfi/es/contenidos/anuncio_contratacion/expcm477806/es_doc/images/ets-logo-txiki.png</t>
        </is>
      </c>
      <c r="T7639" s="16" t="inlineStr">
        <is>
          <t>Euskal Trenbide Sarea</t>
        </is>
      </c>
      <c r="U7639" s="16" t="inlineStr">
        <is>
          <t>S0100001G - ETS - Euskal Trenbide Sarea</t>
        </is>
      </c>
      <c r="V7639" s="16" t="inlineStr">
        <is>
          <t>Secretaría General</t>
        </is>
      </c>
      <c r="W7639" s="16" t="inlineStr">
        <is>
          <t/>
        </is>
      </c>
      <c r="X7639" s="16" t="inlineStr">
        <is>
          <t/>
        </is>
      </c>
      <c r="Y7639" s="16" t="inlineStr">
        <is>
          <t/>
        </is>
      </c>
      <c r="Z7639" s="16" t="inlineStr">
        <is>
          <t>https://www.contratacion.euskadi.eus/anuncio_contratacion/suministro-ganchos-arquetas/webkpe00-kpesimpc/es/</t>
        </is>
      </c>
      <c r="AA7639" s="16" t="inlineStr">
        <is>
          <t>https://www.contratacion.euskadi.eus/webkpe00-kpesimpc/es/contenidos/anuncio_contratacion/expcm477806/es_doc/index.html</t>
        </is>
      </c>
      <c r="AB7639" s="16" t="inlineStr">
        <is>
          <t>https://www.contratacion.euskadi.eus/contenidos/anuncio_contratacion/expcm477806/es_doc/data/es_r01dtpd19bcacd78d03dc024534d76bcc635b96846</t>
        </is>
      </c>
      <c r="AC7639" s="16" t="inlineStr">
        <is>
          <t>https://www.contratacion.euskadi.eus/contenidos/anuncio_contratacion/expcm477806/r01Index/expcm477806-idxContent.xml</t>
        </is>
      </c>
      <c r="AD7639" s="16" t="inlineStr">
        <is>
          <t>17/01/2026</t>
        </is>
      </c>
      <c r="AE7639" s="16" t="inlineStr">
        <is>
          <t>r01epd0124ddd405c0f66eb66553e9a3434a06831</t>
        </is>
      </c>
      <c r="AF7639" s="16" t="inlineStr">
        <is>
          <t>ETS - Euskal Trenbide Sarea</t>
        </is>
      </c>
      <c r="AG7639" s="16" t="inlineStr">
        <is>
          <t>r01epd012641c34ddf902dada3c34f0feb97d5a59</t>
        </is>
      </c>
      <c r="AH7639" s="16" t="inlineStr">
        <is>
          <t>ETS - Euskal Trenbide Sarea</t>
        </is>
      </c>
      <c r="AI7639" s="16" t="inlineStr">
        <is>
          <t/>
        </is>
      </c>
      <c r="AJ7639" s="16" t="inlineStr">
        <is>
          <t/>
        </is>
      </c>
    </row>
    <row r="7640" customHeight="true" ht="15.0">
      <c r="A7640" s="16" t="inlineStr">
        <is>
          <t>Señalética estación Bedia</t>
        </is>
      </c>
      <c r="B7640" s="16" t="inlineStr">
        <is>
          <t/>
        </is>
      </c>
      <c r="C7640" s="16" t="inlineStr">
        <is>
          <t>Gobierno Vasco</t>
        </is>
      </c>
      <c r="D7640" s="16" t="inlineStr">
        <is>
          <t/>
        </is>
      </c>
      <c r="E7640" s="16" t="inlineStr">
        <is>
          <t/>
        </is>
      </c>
      <c r="F7640" s="16" t="inlineStr">
        <is>
          <t/>
        </is>
      </c>
      <c r="G7640" s="16" t="inlineStr">
        <is>
          <t>Señalética estación Bedia</t>
        </is>
      </c>
      <c r="H7640" s="16" t="inlineStr">
        <is>
          <t>Señalética estación Bedia</t>
        </is>
      </c>
      <c r="I7640" s="16" t="inlineStr">
        <is>
          <t/>
        </is>
      </c>
      <c r="J7640" s="16" t="inlineStr">
        <is>
          <t>17/01/2026</t>
        </is>
      </c>
      <c r="K7640" s="16" t="inlineStr">
        <is>
          <t>P20027307</t>
        </is>
      </c>
      <c r="L7640" s="16" t="inlineStr">
        <is>
          <t>Adjudicación provisional / definitiva</t>
        </is>
      </c>
      <c r="M7640" s="16" t="inlineStr">
        <is>
          <t>true</t>
        </is>
      </c>
      <c r="N7640" s="16" t="inlineStr">
        <is>
          <t/>
        </is>
      </c>
      <c r="O7640" s="16" t="inlineStr">
        <is>
          <t/>
        </is>
      </c>
      <c r="P7640" s="16" t="inlineStr">
        <is>
          <t/>
        </is>
      </c>
      <c r="Q7640" s="16" t="inlineStr">
        <is>
          <t/>
        </is>
      </c>
      <c r="R7640" s="16" t="inlineStr">
        <is>
          <t/>
        </is>
      </c>
      <c r="S7640" s="16" t="inlineStr">
        <is>
          <t>https://www.contratacion.euskadi.eus/webkpe00-kpeperfi/es/contenidos/anuncio_contratacion/expcm477807/es_doc/images/ets-logo-txiki.png</t>
        </is>
      </c>
      <c r="T7640" s="16" t="inlineStr">
        <is>
          <t>Euskal Trenbide Sarea</t>
        </is>
      </c>
      <c r="U7640" s="16" t="inlineStr">
        <is>
          <t>S0100001G - ETS - Euskal Trenbide Sarea</t>
        </is>
      </c>
      <c r="V7640" s="16" t="inlineStr">
        <is>
          <t>Secretaría General</t>
        </is>
      </c>
      <c r="W7640" s="16" t="inlineStr">
        <is>
          <t/>
        </is>
      </c>
      <c r="X7640" s="16" t="inlineStr">
        <is>
          <t/>
        </is>
      </c>
      <c r="Y7640" s="16" t="inlineStr">
        <is>
          <t/>
        </is>
      </c>
      <c r="Z7640" s="16" t="inlineStr">
        <is>
          <t>https://www.contratacion.euskadi.eus/anuncio_contratacion/senaletica-estacion-bedia/webkpe00-kpesimpc/es/</t>
        </is>
      </c>
      <c r="AA7640" s="16" t="inlineStr">
        <is>
          <t>https://www.contratacion.euskadi.eus/webkpe00-kpesimpc/es/contenidos/anuncio_contratacion/expcm477807/es_doc/index.html</t>
        </is>
      </c>
      <c r="AB7640" s="16" t="inlineStr">
        <is>
          <t>https://www.contratacion.euskadi.eus/contenidos/anuncio_contratacion/expcm477807/es_doc/data/es_r01dtpd19bcad16d925ccad867c498b55311e5ba48</t>
        </is>
      </c>
      <c r="AC7640" s="16" t="inlineStr">
        <is>
          <t>https://www.contratacion.euskadi.eus/contenidos/anuncio_contratacion/expcm477807/r01Index/expcm477807-idxContent.xml</t>
        </is>
      </c>
      <c r="AD7640" s="16" t="inlineStr">
        <is>
          <t>17/01/2026</t>
        </is>
      </c>
      <c r="AE7640" s="16" t="inlineStr">
        <is>
          <t>r01epd0124ddd405c0f66eb66553e9a3434a06831</t>
        </is>
      </c>
      <c r="AF7640" s="16" t="inlineStr">
        <is>
          <t>ETS - Euskal Trenbide Sarea</t>
        </is>
      </c>
      <c r="AG7640" s="16" t="inlineStr">
        <is>
          <t>r01epd012641c34ddf902dada3c34f0feb97d5a59</t>
        </is>
      </c>
      <c r="AH7640" s="16" t="inlineStr">
        <is>
          <t>ETS - Euskal Trenbide Sarea</t>
        </is>
      </c>
      <c r="AI7640" s="16" t="inlineStr">
        <is>
          <t/>
        </is>
      </c>
      <c r="AJ7640" s="16" t="inlineStr">
        <is>
          <t/>
        </is>
      </c>
    </row>
    <row r="7641" customHeight="true" ht="15.0">
      <c r="A7641" s="16" t="inlineStr">
        <is>
          <t>Reposición balada Usurbil</t>
        </is>
      </c>
      <c r="B7641" s="16" t="inlineStr">
        <is>
          <t/>
        </is>
      </c>
      <c r="C7641" s="16" t="inlineStr">
        <is>
          <t>Gobierno Vasco</t>
        </is>
      </c>
      <c r="D7641" s="16" t="inlineStr">
        <is>
          <t/>
        </is>
      </c>
      <c r="E7641" s="16" t="inlineStr">
        <is>
          <t/>
        </is>
      </c>
      <c r="F7641" s="16" t="inlineStr">
        <is>
          <t/>
        </is>
      </c>
      <c r="G7641" s="16" t="inlineStr">
        <is>
          <t>Reposición balada Usurbil</t>
        </is>
      </c>
      <c r="H7641" s="16" t="inlineStr">
        <is>
          <t>Reposición balada Usurbil</t>
        </is>
      </c>
      <c r="I7641" s="16" t="inlineStr">
        <is>
          <t/>
        </is>
      </c>
      <c r="J7641" s="16" t="inlineStr">
        <is>
          <t>17/01/2026</t>
        </is>
      </c>
      <c r="K7641" s="16" t="inlineStr">
        <is>
          <t>P20027373</t>
        </is>
      </c>
      <c r="L7641" s="16" t="inlineStr">
        <is>
          <t>Adjudicación provisional / definitiva</t>
        </is>
      </c>
      <c r="M7641" s="16" t="inlineStr">
        <is>
          <t>true</t>
        </is>
      </c>
      <c r="N7641" s="16" t="inlineStr">
        <is>
          <t/>
        </is>
      </c>
      <c r="O7641" s="16" t="inlineStr">
        <is>
          <t/>
        </is>
      </c>
      <c r="P7641" s="16" t="inlineStr">
        <is>
          <t/>
        </is>
      </c>
      <c r="Q7641" s="16" t="inlineStr">
        <is>
          <t/>
        </is>
      </c>
      <c r="R7641" s="16" t="inlineStr">
        <is>
          <t/>
        </is>
      </c>
      <c r="S7641" s="16" t="inlineStr">
        <is>
          <t>https://www.contratacion.euskadi.eus/webkpe00-kpeperfi/es/contenidos/anuncio_contratacion/expcm477808/es_doc/images/ets-logo-txiki.png</t>
        </is>
      </c>
      <c r="T7641" s="16" t="inlineStr">
        <is>
          <t>Euskal Trenbide Sarea</t>
        </is>
      </c>
      <c r="U7641" s="16" t="inlineStr">
        <is>
          <t>S0100001G - ETS - Euskal Trenbide Sarea</t>
        </is>
      </c>
      <c r="V7641" s="16" t="inlineStr">
        <is>
          <t>Secretaría General</t>
        </is>
      </c>
      <c r="W7641" s="16" t="inlineStr">
        <is>
          <t/>
        </is>
      </c>
      <c r="X7641" s="16" t="inlineStr">
        <is>
          <t/>
        </is>
      </c>
      <c r="Y7641" s="16" t="inlineStr">
        <is>
          <t/>
        </is>
      </c>
      <c r="Z7641" s="16" t="inlineStr">
        <is>
          <t>https://www.contratacion.euskadi.eus/anuncio_contratacion/reposicion-balada-usurbil/webkpe00-kpesimpc/es/</t>
        </is>
      </c>
      <c r="AA7641" s="16" t="inlineStr">
        <is>
          <t>https://www.contratacion.euskadi.eus/webkpe00-kpesimpc/es/contenidos/anuncio_contratacion/expcm477808/es_doc/index.html</t>
        </is>
      </c>
      <c r="AB7641" s="16" t="inlineStr">
        <is>
          <t>https://www.contratacion.euskadi.eus/contenidos/anuncio_contratacion/expcm477808/es_doc/data/es_r01dtpd19bcad195f35ccad8671a33fe198aad07eb</t>
        </is>
      </c>
      <c r="AC7641" s="16" t="inlineStr">
        <is>
          <t>https://www.contratacion.euskadi.eus/contenidos/anuncio_contratacion/expcm477808/r01Index/expcm477808-idxContent.xml</t>
        </is>
      </c>
      <c r="AD7641" s="16" t="inlineStr">
        <is>
          <t>17/01/2026</t>
        </is>
      </c>
      <c r="AE7641" s="16" t="inlineStr">
        <is>
          <t>r01epd0124ddd405c0f66eb66553e9a3434a06831</t>
        </is>
      </c>
      <c r="AF7641" s="16" t="inlineStr">
        <is>
          <t>ETS - Euskal Trenbide Sarea</t>
        </is>
      </c>
      <c r="AG7641" s="16" t="inlineStr">
        <is>
          <t>r01epd012641c34ddf902dada3c34f0feb97d5a59</t>
        </is>
      </c>
      <c r="AH7641" s="16" t="inlineStr">
        <is>
          <t>ETS - Euskal Trenbide Sarea</t>
        </is>
      </c>
      <c r="AI7641" s="16" t="inlineStr">
        <is>
          <t/>
        </is>
      </c>
      <c r="AJ7641" s="16" t="inlineStr">
        <is>
          <t/>
        </is>
      </c>
    </row>
    <row r="7642" customHeight="true" ht="15.0">
      <c r="A7642" s="16" t="inlineStr">
        <is>
          <t>Suministro materiales</t>
        </is>
      </c>
      <c r="B7642" s="16" t="inlineStr">
        <is>
          <t/>
        </is>
      </c>
      <c r="C7642" s="16" t="inlineStr">
        <is>
          <t>Gobierno Vasco</t>
        </is>
      </c>
      <c r="D7642" s="16" t="inlineStr">
        <is>
          <t/>
        </is>
      </c>
      <c r="E7642" s="16" t="inlineStr">
        <is>
          <t/>
        </is>
      </c>
      <c r="F7642" s="16" t="inlineStr">
        <is>
          <t/>
        </is>
      </c>
      <c r="G7642" s="16" t="inlineStr">
        <is>
          <t>Suministro materiales</t>
        </is>
      </c>
      <c r="H7642" s="16" t="inlineStr">
        <is>
          <t>Suministro materiales</t>
        </is>
      </c>
      <c r="I7642" s="16" t="inlineStr">
        <is>
          <t/>
        </is>
      </c>
      <c r="J7642" s="16" t="inlineStr">
        <is>
          <t>17/01/2026</t>
        </is>
      </c>
      <c r="K7642" s="16" t="inlineStr">
        <is>
          <t>P20027372</t>
        </is>
      </c>
      <c r="L7642" s="16" t="inlineStr">
        <is>
          <t>Adjudicación provisional / definitiva</t>
        </is>
      </c>
      <c r="M7642" s="16" t="inlineStr">
        <is>
          <t>true</t>
        </is>
      </c>
      <c r="N7642" s="16" t="inlineStr">
        <is>
          <t/>
        </is>
      </c>
      <c r="O7642" s="16" t="inlineStr">
        <is>
          <t/>
        </is>
      </c>
      <c r="P7642" s="16" t="inlineStr">
        <is>
          <t/>
        </is>
      </c>
      <c r="Q7642" s="16" t="inlineStr">
        <is>
          <t/>
        </is>
      </c>
      <c r="R7642" s="16" t="inlineStr">
        <is>
          <t/>
        </is>
      </c>
      <c r="S7642" s="16" t="inlineStr">
        <is>
          <t>https://www.contratacion.euskadi.eus/webkpe00-kpeperfi/es/contenidos/anuncio_contratacion/expcm477809/es_doc/images/ets-logo-txiki.png</t>
        </is>
      </c>
      <c r="T7642" s="16" t="inlineStr">
        <is>
          <t>Euskal Trenbide Sarea</t>
        </is>
      </c>
      <c r="U7642" s="16" t="inlineStr">
        <is>
          <t>S0100001G - ETS - Euskal Trenbide Sarea</t>
        </is>
      </c>
      <c r="V7642" s="16" t="inlineStr">
        <is>
          <t>Secretaría General</t>
        </is>
      </c>
      <c r="W7642" s="16" t="inlineStr">
        <is>
          <t/>
        </is>
      </c>
      <c r="X7642" s="16" t="inlineStr">
        <is>
          <t/>
        </is>
      </c>
      <c r="Y7642" s="16" t="inlineStr">
        <is>
          <t/>
        </is>
      </c>
      <c r="Z7642" s="16" t="inlineStr">
        <is>
          <t>https://www.contratacion.euskadi.eus/anuncio_contratacion/suministro-materiales/expcm477809/webkpe00-kpesimpc/es/</t>
        </is>
      </c>
      <c r="AA7642" s="16" t="inlineStr">
        <is>
          <t>https://www.contratacion.euskadi.eus/webkpe00-kpesimpc/es/contenidos/anuncio_contratacion/expcm477809/es_doc/index.html</t>
        </is>
      </c>
      <c r="AB7642" s="16" t="inlineStr">
        <is>
          <t>https://www.contratacion.euskadi.eus/contenidos/anuncio_contratacion/expcm477809/es_doc/data/es_r01dtpd19bcad1bd615ccad86732a22427018cb97e</t>
        </is>
      </c>
      <c r="AC7642" s="16" t="inlineStr">
        <is>
          <t>https://www.contratacion.euskadi.eus/contenidos/anuncio_contratacion/expcm477809/r01Index/expcm477809-idxContent.xml</t>
        </is>
      </c>
      <c r="AD7642" s="16" t="inlineStr">
        <is>
          <t>17/01/2026</t>
        </is>
      </c>
      <c r="AE7642" s="16" t="inlineStr">
        <is>
          <t>r01epd0124ddd405c0f66eb66553e9a3434a06831</t>
        </is>
      </c>
      <c r="AF7642" s="16" t="inlineStr">
        <is>
          <t>ETS - Euskal Trenbide Sarea</t>
        </is>
      </c>
      <c r="AG7642" s="16" t="inlineStr">
        <is>
          <t>r01epd012641c34ddf902dada3c34f0feb97d5a59</t>
        </is>
      </c>
      <c r="AH7642" s="16" t="inlineStr">
        <is>
          <t>ETS - Euskal Trenbide Sarea</t>
        </is>
      </c>
      <c r="AI7642" s="16" t="inlineStr">
        <is>
          <t/>
        </is>
      </c>
      <c r="AJ7642" s="16" t="inlineStr">
        <is>
          <t/>
        </is>
      </c>
    </row>
    <row r="7643" customHeight="true" ht="15.0">
      <c r="A7643" s="16" t="inlineStr">
        <is>
          <t>Reparación vehículo 9516-JFW</t>
        </is>
      </c>
      <c r="B7643" s="16" t="inlineStr">
        <is>
          <t/>
        </is>
      </c>
      <c r="C7643" s="16" t="inlineStr">
        <is>
          <t>Gobierno Vasco</t>
        </is>
      </c>
      <c r="D7643" s="16" t="inlineStr">
        <is>
          <t/>
        </is>
      </c>
      <c r="E7643" s="16" t="inlineStr">
        <is>
          <t/>
        </is>
      </c>
      <c r="F7643" s="16" t="inlineStr">
        <is>
          <t/>
        </is>
      </c>
      <c r="G7643" s="16" t="inlineStr">
        <is>
          <t>Reparación vehículo 9516-JFW</t>
        </is>
      </c>
      <c r="H7643" s="16" t="inlineStr">
        <is>
          <t>Reparación vehículo 9516-JFW</t>
        </is>
      </c>
      <c r="I7643" s="16" t="inlineStr">
        <is>
          <t/>
        </is>
      </c>
      <c r="J7643" s="16" t="inlineStr">
        <is>
          <t>17/01/2026</t>
        </is>
      </c>
      <c r="K7643" s="16" t="inlineStr">
        <is>
          <t>P20027365</t>
        </is>
      </c>
      <c r="L7643" s="16" t="inlineStr">
        <is>
          <t>Adjudicación provisional / definitiva</t>
        </is>
      </c>
      <c r="M7643" s="16" t="inlineStr">
        <is>
          <t>true</t>
        </is>
      </c>
      <c r="N7643" s="16" t="inlineStr">
        <is>
          <t/>
        </is>
      </c>
      <c r="O7643" s="16" t="inlineStr">
        <is>
          <t/>
        </is>
      </c>
      <c r="P7643" s="16" t="inlineStr">
        <is>
          <t/>
        </is>
      </c>
      <c r="Q7643" s="16" t="inlineStr">
        <is>
          <t/>
        </is>
      </c>
      <c r="R7643" s="16" t="inlineStr">
        <is>
          <t/>
        </is>
      </c>
      <c r="S7643" s="16" t="inlineStr">
        <is>
          <t>https://www.contratacion.euskadi.eus/webkpe00-kpeperfi/es/contenidos/anuncio_contratacion/expcm477810/es_doc/images/ets-logo-txiki.png</t>
        </is>
      </c>
      <c r="T7643" s="16" t="inlineStr">
        <is>
          <t>Euskal Trenbide Sarea</t>
        </is>
      </c>
      <c r="U7643" s="16" t="inlineStr">
        <is>
          <t>S0100001G - ETS - Euskal Trenbide Sarea</t>
        </is>
      </c>
      <c r="V7643" s="16" t="inlineStr">
        <is>
          <t>Secretaría General</t>
        </is>
      </c>
      <c r="W7643" s="16" t="inlineStr">
        <is>
          <t/>
        </is>
      </c>
      <c r="X7643" s="16" t="inlineStr">
        <is>
          <t/>
        </is>
      </c>
      <c r="Y7643" s="16" t="inlineStr">
        <is>
          <t/>
        </is>
      </c>
      <c r="Z7643" s="16" t="inlineStr">
        <is>
          <t>https://www.contratacion.euskadi.eus/anuncio_contratacion/reparacion-vehiculo-9516-jfw/expcm477810/webkpe00-kpesimpc/es/</t>
        </is>
      </c>
      <c r="AA7643" s="16" t="inlineStr">
        <is>
          <t>https://www.contratacion.euskadi.eus/webkpe00-kpesimpc/es/contenidos/anuncio_contratacion/expcm477810/es_doc/index.html</t>
        </is>
      </c>
      <c r="AB7643" s="16" t="inlineStr">
        <is>
          <t>https://www.contratacion.euskadi.eus/contenidos/anuncio_contratacion/expcm477810/es_doc/data/es_r01dtpd19bcad1e4d15ccad867cc6113cfcc33ca9b</t>
        </is>
      </c>
      <c r="AC7643" s="16" t="inlineStr">
        <is>
          <t>https://www.contratacion.euskadi.eus/contenidos/anuncio_contratacion/expcm477810/r01Index/expcm477810-idxContent.xml</t>
        </is>
      </c>
      <c r="AD7643" s="16" t="inlineStr">
        <is>
          <t>17/01/2026</t>
        </is>
      </c>
      <c r="AE7643" s="16" t="inlineStr">
        <is>
          <t>r01epd0124ddd405c0f66eb66553e9a3434a06831</t>
        </is>
      </c>
      <c r="AF7643" s="16" t="inlineStr">
        <is>
          <t>ETS - Euskal Trenbide Sarea</t>
        </is>
      </c>
      <c r="AG7643" s="16" t="inlineStr">
        <is>
          <t>r01epd012641c34ddf902dada3c34f0feb97d5a59</t>
        </is>
      </c>
      <c r="AH7643" s="16" t="inlineStr">
        <is>
          <t>ETS - Euskal Trenbide Sarea</t>
        </is>
      </c>
      <c r="AI7643" s="16" t="inlineStr">
        <is>
          <t/>
        </is>
      </c>
      <c r="AJ7643" s="16" t="inlineStr">
        <is>
          <t/>
        </is>
      </c>
    </row>
    <row r="7644" customHeight="true" ht="15.0">
      <c r="A7644" s="16" t="inlineStr">
        <is>
          <t>Servicio audio visita obras Topo</t>
        </is>
      </c>
      <c r="B7644" s="16" t="inlineStr">
        <is>
          <t/>
        </is>
      </c>
      <c r="C7644" s="16" t="inlineStr">
        <is>
          <t>Gobierno Vasco</t>
        </is>
      </c>
      <c r="D7644" s="16" t="inlineStr">
        <is>
          <t/>
        </is>
      </c>
      <c r="E7644" s="16" t="inlineStr">
        <is>
          <t/>
        </is>
      </c>
      <c r="F7644" s="16" t="inlineStr">
        <is>
          <t/>
        </is>
      </c>
      <c r="G7644" s="16" t="inlineStr">
        <is>
          <t>Servicio audio visita obras Topo</t>
        </is>
      </c>
      <c r="H7644" s="16" t="inlineStr">
        <is>
          <t>Servicio audio visita obras Topo</t>
        </is>
      </c>
      <c r="I7644" s="16" t="inlineStr">
        <is>
          <t/>
        </is>
      </c>
      <c r="J7644" s="16" t="inlineStr">
        <is>
          <t>17/01/2026</t>
        </is>
      </c>
      <c r="K7644" s="16" t="inlineStr">
        <is>
          <t>P20027379</t>
        </is>
      </c>
      <c r="L7644" s="16" t="inlineStr">
        <is>
          <t>Adjudicación provisional / definitiva</t>
        </is>
      </c>
      <c r="M7644" s="16" t="inlineStr">
        <is>
          <t>true</t>
        </is>
      </c>
      <c r="N7644" s="16" t="inlineStr">
        <is>
          <t/>
        </is>
      </c>
      <c r="O7644" s="16" t="inlineStr">
        <is>
          <t/>
        </is>
      </c>
      <c r="P7644" s="16" t="inlineStr">
        <is>
          <t/>
        </is>
      </c>
      <c r="Q7644" s="16" t="inlineStr">
        <is>
          <t/>
        </is>
      </c>
      <c r="R7644" s="16" t="inlineStr">
        <is>
          <t/>
        </is>
      </c>
      <c r="S7644" s="16" t="inlineStr">
        <is>
          <t>https://www.contratacion.euskadi.eus/webkpe00-kpeperfi/es/contenidos/anuncio_contratacion/expcm477811/es_doc/images/ets-logo-txiki.png</t>
        </is>
      </c>
      <c r="T7644" s="16" t="inlineStr">
        <is>
          <t>Euskal Trenbide Sarea</t>
        </is>
      </c>
      <c r="U7644" s="16" t="inlineStr">
        <is>
          <t>S0100001G - ETS - Euskal Trenbide Sarea</t>
        </is>
      </c>
      <c r="V7644" s="16" t="inlineStr">
        <is>
          <t>Secretaría General</t>
        </is>
      </c>
      <c r="W7644" s="16" t="inlineStr">
        <is>
          <t/>
        </is>
      </c>
      <c r="X7644" s="16" t="inlineStr">
        <is>
          <t/>
        </is>
      </c>
      <c r="Y7644" s="16" t="inlineStr">
        <is>
          <t/>
        </is>
      </c>
      <c r="Z7644" s="16" t="inlineStr">
        <is>
          <t>https://www.contratacion.euskadi.eus/anuncio_contratacion/servicio-audio-visita-obras-topo/expcm477811/webkpe00-kpesimpc/es/</t>
        </is>
      </c>
      <c r="AA7644" s="16" t="inlineStr">
        <is>
          <t>https://www.contratacion.euskadi.eus/webkpe00-kpesimpc/es/contenidos/anuncio_contratacion/expcm477811/es_doc/index.html</t>
        </is>
      </c>
      <c r="AB7644" s="16" t="inlineStr">
        <is>
          <t>https://www.contratacion.euskadi.eus/contenidos/anuncio_contratacion/expcm477811/es_doc/data/es_r01dtpd19bcad20cdb5ccad867bc883ac501ca1863</t>
        </is>
      </c>
      <c r="AC7644" s="16" t="inlineStr">
        <is>
          <t>https://www.contratacion.euskadi.eus/contenidos/anuncio_contratacion/expcm477811/r01Index/expcm477811-idxContent.xml</t>
        </is>
      </c>
      <c r="AD7644" s="16" t="inlineStr">
        <is>
          <t>17/01/2026</t>
        </is>
      </c>
      <c r="AE7644" s="16" t="inlineStr">
        <is>
          <t>r01epd0124ddd405c0f66eb66553e9a3434a06831</t>
        </is>
      </c>
      <c r="AF7644" s="16" t="inlineStr">
        <is>
          <t>ETS - Euskal Trenbide Sarea</t>
        </is>
      </c>
      <c r="AG7644" s="16" t="inlineStr">
        <is>
          <t>r01epd012641c34ddf902dada3c34f0feb97d5a59</t>
        </is>
      </c>
      <c r="AH7644" s="16" t="inlineStr">
        <is>
          <t>ETS - Euskal Trenbide Sarea</t>
        </is>
      </c>
      <c r="AI7644" s="16" t="inlineStr">
        <is>
          <t/>
        </is>
      </c>
      <c r="AJ7644" s="16" t="inlineStr">
        <is>
          <t/>
        </is>
      </c>
    </row>
    <row r="7645" customHeight="true" ht="15.0">
      <c r="A7645" s="16" t="inlineStr">
        <is>
          <t>Honorarios gestión arrendamiento</t>
        </is>
      </c>
      <c r="B7645" s="16" t="inlineStr">
        <is>
          <t/>
        </is>
      </c>
      <c r="C7645" s="16" t="inlineStr">
        <is>
          <t>Gobierno Vasco</t>
        </is>
      </c>
      <c r="D7645" s="16" t="inlineStr">
        <is>
          <t/>
        </is>
      </c>
      <c r="E7645" s="16" t="inlineStr">
        <is>
          <t/>
        </is>
      </c>
      <c r="F7645" s="16" t="inlineStr">
        <is>
          <t/>
        </is>
      </c>
      <c r="G7645" s="16" t="inlineStr">
        <is>
          <t>Honorarios gestión arrendamiento</t>
        </is>
      </c>
      <c r="H7645" s="16" t="inlineStr">
        <is>
          <t>Honorarios gestión arrendamiento</t>
        </is>
      </c>
      <c r="I7645" s="16" t="inlineStr">
        <is>
          <t/>
        </is>
      </c>
      <c r="J7645" s="16" t="inlineStr">
        <is>
          <t>17/01/2026</t>
        </is>
      </c>
      <c r="K7645" s="16" t="inlineStr">
        <is>
          <t>P20027380</t>
        </is>
      </c>
      <c r="L7645" s="16" t="inlineStr">
        <is>
          <t>Adjudicación provisional / definitiva</t>
        </is>
      </c>
      <c r="M7645" s="16" t="inlineStr">
        <is>
          <t>true</t>
        </is>
      </c>
      <c r="N7645" s="16" t="inlineStr">
        <is>
          <t/>
        </is>
      </c>
      <c r="O7645" s="16" t="inlineStr">
        <is>
          <t/>
        </is>
      </c>
      <c r="P7645" s="16" t="inlineStr">
        <is>
          <t/>
        </is>
      </c>
      <c r="Q7645" s="16" t="inlineStr">
        <is>
          <t/>
        </is>
      </c>
      <c r="R7645" s="16" t="inlineStr">
        <is>
          <t/>
        </is>
      </c>
      <c r="S7645" s="16" t="inlineStr">
        <is>
          <t>https://www.contratacion.euskadi.eus/webkpe00-kpeperfi/es/contenidos/anuncio_contratacion/expcm477812/es_doc/images/ets-logo-txiki.png</t>
        </is>
      </c>
      <c r="T7645" s="16" t="inlineStr">
        <is>
          <t>Euskal Trenbide Sarea</t>
        </is>
      </c>
      <c r="U7645" s="16" t="inlineStr">
        <is>
          <t>S0100001G - ETS - Euskal Trenbide Sarea</t>
        </is>
      </c>
      <c r="V7645" s="16" t="inlineStr">
        <is>
          <t>Secretaría General</t>
        </is>
      </c>
      <c r="W7645" s="16" t="inlineStr">
        <is>
          <t/>
        </is>
      </c>
      <c r="X7645" s="16" t="inlineStr">
        <is>
          <t/>
        </is>
      </c>
      <c r="Y7645" s="16" t="inlineStr">
        <is>
          <t/>
        </is>
      </c>
      <c r="Z7645" s="16" t="inlineStr">
        <is>
          <t>https://www.contratacion.euskadi.eus/anuncio_contratacion/honorarios-gestion-arrendamiento/webkpe00-kpesimpc/es/</t>
        </is>
      </c>
      <c r="AA7645" s="16" t="inlineStr">
        <is>
          <t>https://www.contratacion.euskadi.eus/webkpe00-kpesimpc/es/contenidos/anuncio_contratacion/expcm477812/es_doc/index.html</t>
        </is>
      </c>
      <c r="AB7645" s="16" t="inlineStr">
        <is>
          <t>https://www.contratacion.euskadi.eus/contenidos/anuncio_contratacion/expcm477812/es_doc/data/es_r01dtpd19bcad601a83dc02453b02502643bf3f642</t>
        </is>
      </c>
      <c r="AC7645" s="16" t="inlineStr">
        <is>
          <t>https://www.contratacion.euskadi.eus/contenidos/anuncio_contratacion/expcm477812/r01Index/expcm477812-idxContent.xml</t>
        </is>
      </c>
      <c r="AD7645" s="16" t="inlineStr">
        <is>
          <t>17/01/2026</t>
        </is>
      </c>
      <c r="AE7645" s="16" t="inlineStr">
        <is>
          <t>r01epd0124ddd405c0f66eb66553e9a3434a06831</t>
        </is>
      </c>
      <c r="AF7645" s="16" t="inlineStr">
        <is>
          <t>ETS - Euskal Trenbide Sarea</t>
        </is>
      </c>
      <c r="AG7645" s="16" t="inlineStr">
        <is>
          <t>r01epd012641c34ddf902dada3c34f0feb97d5a59</t>
        </is>
      </c>
      <c r="AH7645" s="16" t="inlineStr">
        <is>
          <t>ETS - Euskal Trenbide Sarea</t>
        </is>
      </c>
      <c r="AI7645" s="16" t="inlineStr">
        <is>
          <t/>
        </is>
      </c>
      <c r="AJ7645" s="16" t="inlineStr">
        <is>
          <t/>
        </is>
      </c>
    </row>
    <row r="7646" customHeight="true" ht="15.0">
      <c r="A7646" s="16" t="inlineStr">
        <is>
          <t>Suministro gas soldadura</t>
        </is>
      </c>
      <c r="B7646" s="16" t="inlineStr">
        <is>
          <t/>
        </is>
      </c>
      <c r="C7646" s="16" t="inlineStr">
        <is>
          <t>Gobierno Vasco</t>
        </is>
      </c>
      <c r="D7646" s="16" t="inlineStr">
        <is>
          <t/>
        </is>
      </c>
      <c r="E7646" s="16" t="inlineStr">
        <is>
          <t/>
        </is>
      </c>
      <c r="F7646" s="16" t="inlineStr">
        <is>
          <t/>
        </is>
      </c>
      <c r="G7646" s="16" t="inlineStr">
        <is>
          <t>Suministro gas soldadura</t>
        </is>
      </c>
      <c r="H7646" s="16" t="inlineStr">
        <is>
          <t>Suministro gas soldadura</t>
        </is>
      </c>
      <c r="I7646" s="16" t="inlineStr">
        <is>
          <t/>
        </is>
      </c>
      <c r="J7646" s="16" t="inlineStr">
        <is>
          <t>17/01/2026</t>
        </is>
      </c>
      <c r="K7646" s="16" t="inlineStr">
        <is>
          <t>P20027251</t>
        </is>
      </c>
      <c r="L7646" s="16" t="inlineStr">
        <is>
          <t>Adjudicación provisional / definitiva</t>
        </is>
      </c>
      <c r="M7646" s="16" t="inlineStr">
        <is>
          <t>true</t>
        </is>
      </c>
      <c r="N7646" s="16" t="inlineStr">
        <is>
          <t/>
        </is>
      </c>
      <c r="O7646" s="16" t="inlineStr">
        <is>
          <t/>
        </is>
      </c>
      <c r="P7646" s="16" t="inlineStr">
        <is>
          <t/>
        </is>
      </c>
      <c r="Q7646" s="16" t="inlineStr">
        <is>
          <t/>
        </is>
      </c>
      <c r="R7646" s="16" t="inlineStr">
        <is>
          <t/>
        </is>
      </c>
      <c r="S7646" s="16" t="inlineStr">
        <is>
          <t>https://www.contratacion.euskadi.eus/webkpe00-kpeperfi/es/contenidos/anuncio_contratacion/expcm477813/es_doc/images/ets-logo-txiki.png</t>
        </is>
      </c>
      <c r="T7646" s="16" t="inlineStr">
        <is>
          <t>Euskal Trenbide Sarea</t>
        </is>
      </c>
      <c r="U7646" s="16" t="inlineStr">
        <is>
          <t>S0100001G - ETS - Euskal Trenbide Sarea</t>
        </is>
      </c>
      <c r="V7646" s="16" t="inlineStr">
        <is>
          <t>Secretaría General</t>
        </is>
      </c>
      <c r="W7646" s="16" t="inlineStr">
        <is>
          <t/>
        </is>
      </c>
      <c r="X7646" s="16" t="inlineStr">
        <is>
          <t/>
        </is>
      </c>
      <c r="Y7646" s="16" t="inlineStr">
        <is>
          <t/>
        </is>
      </c>
      <c r="Z7646" s="16" t="inlineStr">
        <is>
          <t>https://www.contratacion.euskadi.eus/anuncio_contratacion/suministro-gas-soldadura/webkpe00-kpesimpc/es/</t>
        </is>
      </c>
      <c r="AA7646" s="16" t="inlineStr">
        <is>
          <t>https://www.contratacion.euskadi.eus/webkpe00-kpesimpc/es/contenidos/anuncio_contratacion/expcm477813/es_doc/index.html</t>
        </is>
      </c>
      <c r="AB7646" s="16" t="inlineStr">
        <is>
          <t>https://www.contratacion.euskadi.eus/contenidos/anuncio_contratacion/expcm477813/es_doc/data/es_r01dtpd19bcad629663dc02453596a83a7297d124c</t>
        </is>
      </c>
      <c r="AC7646" s="16" t="inlineStr">
        <is>
          <t>https://www.contratacion.euskadi.eus/contenidos/anuncio_contratacion/expcm477813/r01Index/expcm477813-idxContent.xml</t>
        </is>
      </c>
      <c r="AD7646" s="16" t="inlineStr">
        <is>
          <t>17/01/2026</t>
        </is>
      </c>
      <c r="AE7646" s="16" t="inlineStr">
        <is>
          <t>r01epd0124ddd405c0f66eb66553e9a3434a06831</t>
        </is>
      </c>
      <c r="AF7646" s="16" t="inlineStr">
        <is>
          <t>ETS - Euskal Trenbide Sarea</t>
        </is>
      </c>
      <c r="AG7646" s="16" t="inlineStr">
        <is>
          <t>r01epd012641c34ddf902dada3c34f0feb97d5a59</t>
        </is>
      </c>
      <c r="AH7646" s="16" t="inlineStr">
        <is>
          <t>ETS - Euskal Trenbide Sarea</t>
        </is>
      </c>
      <c r="AI7646" s="16" t="inlineStr">
        <is>
          <t/>
        </is>
      </c>
      <c r="AJ7646" s="16" t="inlineStr">
        <is>
          <t/>
        </is>
      </c>
    </row>
    <row r="7647" customHeight="true" ht="15.0">
      <c r="A7647" s="16" t="inlineStr">
        <is>
          <t>Alquiler sala Tabakalera</t>
        </is>
      </c>
      <c r="B7647" s="16" t="inlineStr">
        <is>
          <t/>
        </is>
      </c>
      <c r="C7647" s="16" t="inlineStr">
        <is>
          <t>Gobierno Vasco</t>
        </is>
      </c>
      <c r="D7647" s="16" t="inlineStr">
        <is>
          <t/>
        </is>
      </c>
      <c r="E7647" s="16" t="inlineStr">
        <is>
          <t/>
        </is>
      </c>
      <c r="F7647" s="16" t="inlineStr">
        <is>
          <t/>
        </is>
      </c>
      <c r="G7647" s="16" t="inlineStr">
        <is>
          <t>Alquiler sala Tabakalera</t>
        </is>
      </c>
      <c r="H7647" s="16" t="inlineStr">
        <is>
          <t>Alquiler sala Tabakalera</t>
        </is>
      </c>
      <c r="I7647" s="16" t="inlineStr">
        <is>
          <t/>
        </is>
      </c>
      <c r="J7647" s="16" t="inlineStr">
        <is>
          <t>17/01/2026</t>
        </is>
      </c>
      <c r="K7647" s="16" t="inlineStr">
        <is>
          <t>P20027352</t>
        </is>
      </c>
      <c r="L7647" s="16" t="inlineStr">
        <is>
          <t>Adjudicación provisional / definitiva</t>
        </is>
      </c>
      <c r="M7647" s="16" t="inlineStr">
        <is>
          <t>true</t>
        </is>
      </c>
      <c r="N7647" s="16" t="inlineStr">
        <is>
          <t/>
        </is>
      </c>
      <c r="O7647" s="16" t="inlineStr">
        <is>
          <t/>
        </is>
      </c>
      <c r="P7647" s="16" t="inlineStr">
        <is>
          <t/>
        </is>
      </c>
      <c r="Q7647" s="16" t="inlineStr">
        <is>
          <t/>
        </is>
      </c>
      <c r="R7647" s="16" t="inlineStr">
        <is>
          <t/>
        </is>
      </c>
      <c r="S7647" s="16" t="inlineStr">
        <is>
          <t>https://www.contratacion.euskadi.eus/webkpe00-kpeperfi/es/contenidos/anuncio_contratacion/expcm477814/es_doc/images/ets-logo-txiki.png</t>
        </is>
      </c>
      <c r="T7647" s="16" t="inlineStr">
        <is>
          <t>Euskal Trenbide Sarea</t>
        </is>
      </c>
      <c r="U7647" s="16" t="inlineStr">
        <is>
          <t>S0100001G - ETS - Euskal Trenbide Sarea</t>
        </is>
      </c>
      <c r="V7647" s="16" t="inlineStr">
        <is>
          <t>Secretaría General</t>
        </is>
      </c>
      <c r="W7647" s="16" t="inlineStr">
        <is>
          <t/>
        </is>
      </c>
      <c r="X7647" s="16" t="inlineStr">
        <is>
          <t/>
        </is>
      </c>
      <c r="Y7647" s="16" t="inlineStr">
        <is>
          <t/>
        </is>
      </c>
      <c r="Z7647" s="16" t="inlineStr">
        <is>
          <t>https://www.contratacion.euskadi.eus/anuncio_contratacion/alquiler-sala-tabakalera/expcm477814/webkpe00-kpesimpc/es/</t>
        </is>
      </c>
      <c r="AA7647" s="16" t="inlineStr">
        <is>
          <t>https://www.contratacion.euskadi.eus/webkpe00-kpesimpc/es/contenidos/anuncio_contratacion/expcm477814/es_doc/index.html</t>
        </is>
      </c>
      <c r="AB7647" s="16" t="inlineStr">
        <is>
          <t>https://www.contratacion.euskadi.eus/contenidos/anuncio_contratacion/expcm477814/es_doc/data/es_r01dtpd19bcad651553dc02453fcebc8ab8a42edc5</t>
        </is>
      </c>
      <c r="AC7647" s="16" t="inlineStr">
        <is>
          <t>https://www.contratacion.euskadi.eus/contenidos/anuncio_contratacion/expcm477814/r01Index/expcm477814-idxContent.xml</t>
        </is>
      </c>
      <c r="AD7647" s="16" t="inlineStr">
        <is>
          <t>17/01/2026</t>
        </is>
      </c>
      <c r="AE7647" s="16" t="inlineStr">
        <is>
          <t>r01epd0124ddd405c0f66eb66553e9a3434a06831</t>
        </is>
      </c>
      <c r="AF7647" s="16" t="inlineStr">
        <is>
          <t>ETS - Euskal Trenbide Sarea</t>
        </is>
      </c>
      <c r="AG7647" s="16" t="inlineStr">
        <is>
          <t>r01epd012641c34ddf902dada3c34f0feb97d5a59</t>
        </is>
      </c>
      <c r="AH7647" s="16" t="inlineStr">
        <is>
          <t>ETS - Euskal Trenbide Sarea</t>
        </is>
      </c>
      <c r="AI7647" s="16" t="inlineStr">
        <is>
          <t/>
        </is>
      </c>
      <c r="AJ7647" s="16" t="inlineStr">
        <is>
          <t/>
        </is>
      </c>
    </row>
    <row r="7648" customHeight="true" ht="15.0">
      <c r="A7648" s="16" t="inlineStr">
        <is>
          <t>Servicio catering</t>
        </is>
      </c>
      <c r="B7648" s="16" t="inlineStr">
        <is>
          <t/>
        </is>
      </c>
      <c r="C7648" s="16" t="inlineStr">
        <is>
          <t>Gobierno Vasco</t>
        </is>
      </c>
      <c r="D7648" s="16" t="inlineStr">
        <is>
          <t/>
        </is>
      </c>
      <c r="E7648" s="16" t="inlineStr">
        <is>
          <t/>
        </is>
      </c>
      <c r="F7648" s="16" t="inlineStr">
        <is>
          <t/>
        </is>
      </c>
      <c r="G7648" s="16" t="inlineStr">
        <is>
          <t>Servicio catering</t>
        </is>
      </c>
      <c r="H7648" s="16" t="inlineStr">
        <is>
          <t>Servicio catering</t>
        </is>
      </c>
      <c r="I7648" s="16" t="inlineStr">
        <is>
          <t/>
        </is>
      </c>
      <c r="J7648" s="16" t="inlineStr">
        <is>
          <t>17/01/2026</t>
        </is>
      </c>
      <c r="K7648" s="16" t="inlineStr">
        <is>
          <t>P20027353</t>
        </is>
      </c>
      <c r="L7648" s="16" t="inlineStr">
        <is>
          <t>Adjudicación provisional / definitiva</t>
        </is>
      </c>
      <c r="M7648" s="16" t="inlineStr">
        <is>
          <t>true</t>
        </is>
      </c>
      <c r="N7648" s="16" t="inlineStr">
        <is>
          <t/>
        </is>
      </c>
      <c r="O7648" s="16" t="inlineStr">
        <is>
          <t/>
        </is>
      </c>
      <c r="P7648" s="16" t="inlineStr">
        <is>
          <t/>
        </is>
      </c>
      <c r="Q7648" s="16" t="inlineStr">
        <is>
          <t/>
        </is>
      </c>
      <c r="R7648" s="16" t="inlineStr">
        <is>
          <t/>
        </is>
      </c>
      <c r="S7648" s="16" t="inlineStr">
        <is>
          <t>https://www.contratacion.euskadi.eus/webkpe00-kpeperfi/es/contenidos/anuncio_contratacion/expcm477815/es_doc/images/ets-logo-txiki.png</t>
        </is>
      </c>
      <c r="T7648" s="16" t="inlineStr">
        <is>
          <t>Euskal Trenbide Sarea</t>
        </is>
      </c>
      <c r="U7648" s="16" t="inlineStr">
        <is>
          <t>S0100001G - ETS - Euskal Trenbide Sarea</t>
        </is>
      </c>
      <c r="V7648" s="16" t="inlineStr">
        <is>
          <t>Secretaría General</t>
        </is>
      </c>
      <c r="W7648" s="16" t="inlineStr">
        <is>
          <t/>
        </is>
      </c>
      <c r="X7648" s="16" t="inlineStr">
        <is>
          <t/>
        </is>
      </c>
      <c r="Y7648" s="16" t="inlineStr">
        <is>
          <t/>
        </is>
      </c>
      <c r="Z7648" s="16" t="inlineStr">
        <is>
          <t>https://www.contratacion.euskadi.eus/anuncio_contratacion/servicio-catering/expcm477815/webkpe00-kpesimpc/es/</t>
        </is>
      </c>
      <c r="AA7648" s="16" t="inlineStr">
        <is>
          <t>https://www.contratacion.euskadi.eus/webkpe00-kpesimpc/es/contenidos/anuncio_contratacion/expcm477815/es_doc/index.html</t>
        </is>
      </c>
      <c r="AB7648" s="16" t="inlineStr">
        <is>
          <t>https://www.contratacion.euskadi.eus/contenidos/anuncio_contratacion/expcm477815/es_doc/data/es_r01dtpd19bcad6798b3dc0245383468a925c44f8c2</t>
        </is>
      </c>
      <c r="AC7648" s="16" t="inlineStr">
        <is>
          <t>https://www.contratacion.euskadi.eus/contenidos/anuncio_contratacion/expcm477815/r01Index/expcm477815-idxContent.xml</t>
        </is>
      </c>
      <c r="AD7648" s="16" t="inlineStr">
        <is>
          <t>17/01/2026</t>
        </is>
      </c>
      <c r="AE7648" s="16" t="inlineStr">
        <is>
          <t>r01epd0124ddd405c0f66eb66553e9a3434a06831</t>
        </is>
      </c>
      <c r="AF7648" s="16" t="inlineStr">
        <is>
          <t>ETS - Euskal Trenbide Sarea</t>
        </is>
      </c>
      <c r="AG7648" s="16" t="inlineStr">
        <is>
          <t>r01epd012641c34ddf902dada3c34f0feb97d5a59</t>
        </is>
      </c>
      <c r="AH7648" s="16" t="inlineStr">
        <is>
          <t>ETS - Euskal Trenbide Sarea</t>
        </is>
      </c>
      <c r="AI7648" s="16" t="inlineStr">
        <is>
          <t/>
        </is>
      </c>
      <c r="AJ7648" s="16" t="inlineStr">
        <is>
          <t/>
        </is>
      </c>
    </row>
    <row r="7649" customHeight="true" ht="15.0">
      <c r="A7649" s="16" t="inlineStr">
        <is>
          <t>Suministro consumibles</t>
        </is>
      </c>
      <c r="B7649" s="16" t="inlineStr">
        <is>
          <t/>
        </is>
      </c>
      <c r="C7649" s="16" t="inlineStr">
        <is>
          <t>Gobierno Vasco</t>
        </is>
      </c>
      <c r="D7649" s="16" t="inlineStr">
        <is>
          <t/>
        </is>
      </c>
      <c r="E7649" s="16" t="inlineStr">
        <is>
          <t/>
        </is>
      </c>
      <c r="F7649" s="16" t="inlineStr">
        <is>
          <t/>
        </is>
      </c>
      <c r="G7649" s="16" t="inlineStr">
        <is>
          <t>Suministro consumibles</t>
        </is>
      </c>
      <c r="H7649" s="16" t="inlineStr">
        <is>
          <t>Suministro consumibles</t>
        </is>
      </c>
      <c r="I7649" s="16" t="inlineStr">
        <is>
          <t/>
        </is>
      </c>
      <c r="J7649" s="16" t="inlineStr">
        <is>
          <t>17/01/2026</t>
        </is>
      </c>
      <c r="K7649" s="16" t="inlineStr">
        <is>
          <t>P20027364</t>
        </is>
      </c>
      <c r="L7649" s="16" t="inlineStr">
        <is>
          <t>Adjudicación provisional / definitiva</t>
        </is>
      </c>
      <c r="M7649" s="16" t="inlineStr">
        <is>
          <t>true</t>
        </is>
      </c>
      <c r="N7649" s="16" t="inlineStr">
        <is>
          <t/>
        </is>
      </c>
      <c r="O7649" s="16" t="inlineStr">
        <is>
          <t/>
        </is>
      </c>
      <c r="P7649" s="16" t="inlineStr">
        <is>
          <t/>
        </is>
      </c>
      <c r="Q7649" s="16" t="inlineStr">
        <is>
          <t/>
        </is>
      </c>
      <c r="R7649" s="16" t="inlineStr">
        <is>
          <t/>
        </is>
      </c>
      <c r="S7649" s="16" t="inlineStr">
        <is>
          <t>https://www.contratacion.euskadi.eus/webkpe00-kpeperfi/es/contenidos/anuncio_contratacion/expcm477816/es_doc/images/ets-logo-txiki.png</t>
        </is>
      </c>
      <c r="T7649" s="16" t="inlineStr">
        <is>
          <t>Euskal Trenbide Sarea</t>
        </is>
      </c>
      <c r="U7649" s="16" t="inlineStr">
        <is>
          <t>S0100001G - ETS - Euskal Trenbide Sarea</t>
        </is>
      </c>
      <c r="V7649" s="16" t="inlineStr">
        <is>
          <t>Secretaría General</t>
        </is>
      </c>
      <c r="W7649" s="16" t="inlineStr">
        <is>
          <t/>
        </is>
      </c>
      <c r="X7649" s="16" t="inlineStr">
        <is>
          <t/>
        </is>
      </c>
      <c r="Y7649" s="16" t="inlineStr">
        <is>
          <t/>
        </is>
      </c>
      <c r="Z7649" s="16" t="inlineStr">
        <is>
          <t>https://www.contratacion.euskadi.eus/anuncio_contratacion/suministro-consumibles/expcm477816/webkpe00-kpesimpc/es/</t>
        </is>
      </c>
      <c r="AA7649" s="16" t="inlineStr">
        <is>
          <t>https://www.contratacion.euskadi.eus/webkpe00-kpesimpc/es/contenidos/anuncio_contratacion/expcm477816/es_doc/index.html</t>
        </is>
      </c>
      <c r="AB7649" s="16" t="inlineStr">
        <is>
          <t>https://www.contratacion.euskadi.eus/contenidos/anuncio_contratacion/expcm477816/es_doc/data/es_r01dtpd19bcad6a2573dc024535b764e5f36a97231</t>
        </is>
      </c>
      <c r="AC7649" s="16" t="inlineStr">
        <is>
          <t>https://www.contratacion.euskadi.eus/contenidos/anuncio_contratacion/expcm477816/r01Index/expcm477816-idxContent.xml</t>
        </is>
      </c>
      <c r="AD7649" s="16" t="inlineStr">
        <is>
          <t>17/01/2026</t>
        </is>
      </c>
      <c r="AE7649" s="16" t="inlineStr">
        <is>
          <t>r01epd0124ddd405c0f66eb66553e9a3434a06831</t>
        </is>
      </c>
      <c r="AF7649" s="16" t="inlineStr">
        <is>
          <t>ETS - Euskal Trenbide Sarea</t>
        </is>
      </c>
      <c r="AG7649" s="16" t="inlineStr">
        <is>
          <t>r01epd012641c34ddf902dada3c34f0feb97d5a59</t>
        </is>
      </c>
      <c r="AH7649" s="16" t="inlineStr">
        <is>
          <t>ETS - Euskal Trenbide Sarea</t>
        </is>
      </c>
      <c r="AI7649" s="16" t="inlineStr">
        <is>
          <t/>
        </is>
      </c>
      <c r="AJ7649" s="16" t="inlineStr">
        <is>
          <t/>
        </is>
      </c>
    </row>
    <row r="7650" customHeight="true" ht="15.0">
      <c r="A7650" s="16" t="inlineStr">
        <is>
          <t>Servicio grabación video</t>
        </is>
      </c>
      <c r="B7650" s="16" t="inlineStr">
        <is>
          <t/>
        </is>
      </c>
      <c r="C7650" s="16" t="inlineStr">
        <is>
          <t>Gobierno Vasco</t>
        </is>
      </c>
      <c r="D7650" s="16" t="inlineStr">
        <is>
          <t/>
        </is>
      </c>
      <c r="E7650" s="16" t="inlineStr">
        <is>
          <t/>
        </is>
      </c>
      <c r="F7650" s="16" t="inlineStr">
        <is>
          <t/>
        </is>
      </c>
      <c r="G7650" s="16" t="inlineStr">
        <is>
          <t>Servicio grabación video</t>
        </is>
      </c>
      <c r="H7650" s="16" t="inlineStr">
        <is>
          <t>Servicio grabación video</t>
        </is>
      </c>
      <c r="I7650" s="16" t="inlineStr">
        <is>
          <t/>
        </is>
      </c>
      <c r="J7650" s="16" t="inlineStr">
        <is>
          <t>17/01/2026</t>
        </is>
      </c>
      <c r="K7650" s="16" t="inlineStr">
        <is>
          <t>P20027366</t>
        </is>
      </c>
      <c r="L7650" s="16" t="inlineStr">
        <is>
          <t>Adjudicación provisional / definitiva</t>
        </is>
      </c>
      <c r="M7650" s="16" t="inlineStr">
        <is>
          <t>true</t>
        </is>
      </c>
      <c r="N7650" s="16" t="inlineStr">
        <is>
          <t/>
        </is>
      </c>
      <c r="O7650" s="16" t="inlineStr">
        <is>
          <t/>
        </is>
      </c>
      <c r="P7650" s="16" t="inlineStr">
        <is>
          <t/>
        </is>
      </c>
      <c r="Q7650" s="16" t="inlineStr">
        <is>
          <t/>
        </is>
      </c>
      <c r="R7650" s="16" t="inlineStr">
        <is>
          <t/>
        </is>
      </c>
      <c r="S7650" s="16" t="inlineStr">
        <is>
          <t>https://www.contratacion.euskadi.eus/webkpe00-kpeperfi/es/contenidos/anuncio_contratacion/expcm477817/es_doc/images/ets-logo-txiki.png</t>
        </is>
      </c>
      <c r="T7650" s="16" t="inlineStr">
        <is>
          <t>Euskal Trenbide Sarea</t>
        </is>
      </c>
      <c r="U7650" s="16" t="inlineStr">
        <is>
          <t>S0100001G - ETS - Euskal Trenbide Sarea</t>
        </is>
      </c>
      <c r="V7650" s="16" t="inlineStr">
        <is>
          <t>Secretaría General</t>
        </is>
      </c>
      <c r="W7650" s="16" t="inlineStr">
        <is>
          <t/>
        </is>
      </c>
      <c r="X7650" s="16" t="inlineStr">
        <is>
          <t/>
        </is>
      </c>
      <c r="Y7650" s="16" t="inlineStr">
        <is>
          <t/>
        </is>
      </c>
      <c r="Z7650" s="16" t="inlineStr">
        <is>
          <t>https://www.contratacion.euskadi.eus/anuncio_contratacion/servicio-grabacion-video/webkpe00-kpesimpc/es/</t>
        </is>
      </c>
      <c r="AA7650" s="16" t="inlineStr">
        <is>
          <t>https://www.contratacion.euskadi.eus/webkpe00-kpesimpc/es/contenidos/anuncio_contratacion/expcm477817/es_doc/index.html</t>
        </is>
      </c>
      <c r="AB7650" s="16" t="inlineStr">
        <is>
          <t>https://www.contratacion.euskadi.eus/contenidos/anuncio_contratacion/expcm477817/es_doc/data/es_r01dtpd19bcada963b2bd4c0feb2334df23139f52e</t>
        </is>
      </c>
      <c r="AC7650" s="16" t="inlineStr">
        <is>
          <t>https://www.contratacion.euskadi.eus/contenidos/anuncio_contratacion/expcm477817/r01Index/expcm477817-idxContent.xml</t>
        </is>
      </c>
      <c r="AD7650" s="16" t="inlineStr">
        <is>
          <t>17/01/2026</t>
        </is>
      </c>
      <c r="AE7650" s="16" t="inlineStr">
        <is>
          <t>r01epd0124ddd405c0f66eb66553e9a3434a06831</t>
        </is>
      </c>
      <c r="AF7650" s="16" t="inlineStr">
        <is>
          <t>ETS - Euskal Trenbide Sarea</t>
        </is>
      </c>
      <c r="AG7650" s="16" t="inlineStr">
        <is>
          <t>r01epd012641c34ddf902dada3c34f0feb97d5a59</t>
        </is>
      </c>
      <c r="AH7650" s="16" t="inlineStr">
        <is>
          <t>ETS - Euskal Trenbide Sarea</t>
        </is>
      </c>
      <c r="AI7650" s="16" t="inlineStr">
        <is>
          <t/>
        </is>
      </c>
      <c r="AJ7650" s="16" t="inlineStr">
        <is>
          <t/>
        </is>
      </c>
    </row>
    <row r="7651" customHeight="true" ht="15.0">
      <c r="A7651" s="16" t="inlineStr">
        <is>
          <t>Suministro material ferretería</t>
        </is>
      </c>
      <c r="B7651" s="16" t="inlineStr">
        <is>
          <t/>
        </is>
      </c>
      <c r="C7651" s="16" t="inlineStr">
        <is>
          <t>Gobierno Vasco</t>
        </is>
      </c>
      <c r="D7651" s="16" t="inlineStr">
        <is>
          <t/>
        </is>
      </c>
      <c r="E7651" s="16" t="inlineStr">
        <is>
          <t/>
        </is>
      </c>
      <c r="F7651" s="16" t="inlineStr">
        <is>
          <t/>
        </is>
      </c>
      <c r="G7651" s="16" t="inlineStr">
        <is>
          <t>Suministro material ferretería</t>
        </is>
      </c>
      <c r="H7651" s="16" t="inlineStr">
        <is>
          <t>Suministro material ferretería</t>
        </is>
      </c>
      <c r="I7651" s="16" t="inlineStr">
        <is>
          <t/>
        </is>
      </c>
      <c r="J7651" s="16" t="inlineStr">
        <is>
          <t>17/01/2026</t>
        </is>
      </c>
      <c r="K7651" s="16" t="inlineStr">
        <is>
          <t>P20027375</t>
        </is>
      </c>
      <c r="L7651" s="16" t="inlineStr">
        <is>
          <t>Adjudicación provisional / definitiva</t>
        </is>
      </c>
      <c r="M7651" s="16" t="inlineStr">
        <is>
          <t>true</t>
        </is>
      </c>
      <c r="N7651" s="16" t="inlineStr">
        <is>
          <t/>
        </is>
      </c>
      <c r="O7651" s="16" t="inlineStr">
        <is>
          <t/>
        </is>
      </c>
      <c r="P7651" s="16" t="inlineStr">
        <is>
          <t/>
        </is>
      </c>
      <c r="Q7651" s="16" t="inlineStr">
        <is>
          <t/>
        </is>
      </c>
      <c r="R7651" s="16" t="inlineStr">
        <is>
          <t/>
        </is>
      </c>
      <c r="S7651" s="16" t="inlineStr">
        <is>
          <t>https://www.contratacion.euskadi.eus/webkpe00-kpeperfi/es/contenidos/anuncio_contratacion/expcm477818/es_doc/images/ets-logo-txiki.png</t>
        </is>
      </c>
      <c r="T7651" s="16" t="inlineStr">
        <is>
          <t>Euskal Trenbide Sarea</t>
        </is>
      </c>
      <c r="U7651" s="16" t="inlineStr">
        <is>
          <t>S0100001G - ETS - Euskal Trenbide Sarea</t>
        </is>
      </c>
      <c r="V7651" s="16" t="inlineStr">
        <is>
          <t>Secretaría General</t>
        </is>
      </c>
      <c r="W7651" s="16" t="inlineStr">
        <is>
          <t/>
        </is>
      </c>
      <c r="X7651" s="16" t="inlineStr">
        <is>
          <t/>
        </is>
      </c>
      <c r="Y7651" s="16" t="inlineStr">
        <is>
          <t/>
        </is>
      </c>
      <c r="Z7651" s="16" t="inlineStr">
        <is>
          <t>https://www.contratacion.euskadi.eus/anuncio_contratacion/suministro-material-ferreteria/expcm477818/webkpe00-kpesimpc/es/</t>
        </is>
      </c>
      <c r="AA7651" s="16" t="inlineStr">
        <is>
          <t>https://www.contratacion.euskadi.eus/webkpe00-kpesimpc/es/contenidos/anuncio_contratacion/expcm477818/es_doc/index.html</t>
        </is>
      </c>
      <c r="AB7651" s="16" t="inlineStr">
        <is>
          <t>https://www.contratacion.euskadi.eus/contenidos/anuncio_contratacion/expcm477818/es_doc/data/es_r01dtpd19bcadac0152bd4c0fef25433959c871cb7</t>
        </is>
      </c>
      <c r="AC7651" s="16" t="inlineStr">
        <is>
          <t>https://www.contratacion.euskadi.eus/contenidos/anuncio_contratacion/expcm477818/r01Index/expcm477818-idxContent.xml</t>
        </is>
      </c>
      <c r="AD7651" s="16" t="inlineStr">
        <is>
          <t>17/01/2026</t>
        </is>
      </c>
      <c r="AE7651" s="16" t="inlineStr">
        <is>
          <t>r01epd0124ddd405c0f66eb66553e9a3434a06831</t>
        </is>
      </c>
      <c r="AF7651" s="16" t="inlineStr">
        <is>
          <t>ETS - Euskal Trenbide Sarea</t>
        </is>
      </c>
      <c r="AG7651" s="16" t="inlineStr">
        <is>
          <t>r01epd012641c34ddf902dada3c34f0feb97d5a59</t>
        </is>
      </c>
      <c r="AH7651" s="16" t="inlineStr">
        <is>
          <t>ETS - Euskal Trenbide Sarea</t>
        </is>
      </c>
      <c r="AI7651" s="16" t="inlineStr">
        <is>
          <t/>
        </is>
      </c>
      <c r="AJ7651" s="16" t="inlineStr">
        <is>
          <t/>
        </is>
      </c>
    </row>
    <row r="7652" customHeight="true" ht="15.0">
      <c r="A7652" s="16" t="inlineStr">
        <is>
          <t>Suministro cable UTP</t>
        </is>
      </c>
      <c r="B7652" s="16" t="inlineStr">
        <is>
          <t/>
        </is>
      </c>
      <c r="C7652" s="16" t="inlineStr">
        <is>
          <t>Gobierno Vasco</t>
        </is>
      </c>
      <c r="D7652" s="16" t="inlineStr">
        <is>
          <t/>
        </is>
      </c>
      <c r="E7652" s="16" t="inlineStr">
        <is>
          <t/>
        </is>
      </c>
      <c r="F7652" s="16" t="inlineStr">
        <is>
          <t/>
        </is>
      </c>
      <c r="G7652" s="16" t="inlineStr">
        <is>
          <t>Suministro cable UTP</t>
        </is>
      </c>
      <c r="H7652" s="16" t="inlineStr">
        <is>
          <t>Suministro cable UTP</t>
        </is>
      </c>
      <c r="I7652" s="16" t="inlineStr">
        <is>
          <t/>
        </is>
      </c>
      <c r="J7652" s="16" t="inlineStr">
        <is>
          <t>17/01/2026</t>
        </is>
      </c>
      <c r="K7652" s="16" t="inlineStr">
        <is>
          <t>P20027378</t>
        </is>
      </c>
      <c r="L7652" s="16" t="inlineStr">
        <is>
          <t>Adjudicación provisional / definitiva</t>
        </is>
      </c>
      <c r="M7652" s="16" t="inlineStr">
        <is>
          <t>true</t>
        </is>
      </c>
      <c r="N7652" s="16" t="inlineStr">
        <is>
          <t/>
        </is>
      </c>
      <c r="O7652" s="16" t="inlineStr">
        <is>
          <t/>
        </is>
      </c>
      <c r="P7652" s="16" t="inlineStr">
        <is>
          <t/>
        </is>
      </c>
      <c r="Q7652" s="16" t="inlineStr">
        <is>
          <t/>
        </is>
      </c>
      <c r="R7652" s="16" t="inlineStr">
        <is>
          <t/>
        </is>
      </c>
      <c r="S7652" s="16" t="inlineStr">
        <is>
          <t>https://www.contratacion.euskadi.eus/webkpe00-kpeperfi/es/contenidos/anuncio_contratacion/expcm477819/es_doc/images/ets-logo-txiki.png</t>
        </is>
      </c>
      <c r="T7652" s="16" t="inlineStr">
        <is>
          <t>Euskal Trenbide Sarea</t>
        </is>
      </c>
      <c r="U7652" s="16" t="inlineStr">
        <is>
          <t>S0100001G - ETS - Euskal Trenbide Sarea</t>
        </is>
      </c>
      <c r="V7652" s="16" t="inlineStr">
        <is>
          <t>Secretaría General</t>
        </is>
      </c>
      <c r="W7652" s="16" t="inlineStr">
        <is>
          <t/>
        </is>
      </c>
      <c r="X7652" s="16" t="inlineStr">
        <is>
          <t/>
        </is>
      </c>
      <c r="Y7652" s="16" t="inlineStr">
        <is>
          <t/>
        </is>
      </c>
      <c r="Z7652" s="16" t="inlineStr">
        <is>
          <t>https://www.contratacion.euskadi.eus/anuncio_contratacion/suministro-cable-utp/expcm477819/webkpe00-kpesimpc/es/</t>
        </is>
      </c>
      <c r="AA7652" s="16" t="inlineStr">
        <is>
          <t>https://www.contratacion.euskadi.eus/webkpe00-kpesimpc/es/contenidos/anuncio_contratacion/expcm477819/es_doc/index.html</t>
        </is>
      </c>
      <c r="AB7652" s="16" t="inlineStr">
        <is>
          <t>https://www.contratacion.euskadi.eus/contenidos/anuncio_contratacion/expcm477819/es_doc/data/es_r01dtpd19bcadae6fc2bd4c0fe9d350c8fe05bc724</t>
        </is>
      </c>
      <c r="AC7652" s="16" t="inlineStr">
        <is>
          <t>https://www.contratacion.euskadi.eus/contenidos/anuncio_contratacion/expcm477819/r01Index/expcm477819-idxContent.xml</t>
        </is>
      </c>
      <c r="AD7652" s="16" t="inlineStr">
        <is>
          <t>17/01/2026</t>
        </is>
      </c>
      <c r="AE7652" s="16" t="inlineStr">
        <is>
          <t>r01epd0124ddd405c0f66eb66553e9a3434a06831</t>
        </is>
      </c>
      <c r="AF7652" s="16" t="inlineStr">
        <is>
          <t>ETS - Euskal Trenbide Sarea</t>
        </is>
      </c>
      <c r="AG7652" s="16" t="inlineStr">
        <is>
          <t>r01epd012641c34ddf902dada3c34f0feb97d5a59</t>
        </is>
      </c>
      <c r="AH7652" s="16" t="inlineStr">
        <is>
          <t>ETS - Euskal Trenbide Sarea</t>
        </is>
      </c>
      <c r="AI7652" s="16" t="inlineStr">
        <is>
          <t/>
        </is>
      </c>
      <c r="AJ7652" s="16" t="inlineStr">
        <is>
          <t/>
        </is>
      </c>
    </row>
    <row r="7653" customHeight="true" ht="15.0">
      <c r="A7653" s="16" t="inlineStr">
        <is>
          <t>Copias llaves</t>
        </is>
      </c>
      <c r="B7653" s="16" t="inlineStr">
        <is>
          <t/>
        </is>
      </c>
      <c r="C7653" s="16" t="inlineStr">
        <is>
          <t>Gobierno Vasco</t>
        </is>
      </c>
      <c r="D7653" s="16" t="inlineStr">
        <is>
          <t/>
        </is>
      </c>
      <c r="E7653" s="16" t="inlineStr">
        <is>
          <t/>
        </is>
      </c>
      <c r="F7653" s="16" t="inlineStr">
        <is>
          <t/>
        </is>
      </c>
      <c r="G7653" s="16" t="inlineStr">
        <is>
          <t>Copias llaves</t>
        </is>
      </c>
      <c r="H7653" s="16" t="inlineStr">
        <is>
          <t>Copias llaves</t>
        </is>
      </c>
      <c r="I7653" s="16" t="inlineStr">
        <is>
          <t/>
        </is>
      </c>
      <c r="J7653" s="16" t="inlineStr">
        <is>
          <t>17/01/2026</t>
        </is>
      </c>
      <c r="K7653" s="16" t="inlineStr">
        <is>
          <t>P20027381</t>
        </is>
      </c>
      <c r="L7653" s="16" t="inlineStr">
        <is>
          <t>Adjudicación provisional / definitiva</t>
        </is>
      </c>
      <c r="M7653" s="16" t="inlineStr">
        <is>
          <t>true</t>
        </is>
      </c>
      <c r="N7653" s="16" t="inlineStr">
        <is>
          <t/>
        </is>
      </c>
      <c r="O7653" s="16" t="inlineStr">
        <is>
          <t/>
        </is>
      </c>
      <c r="P7653" s="16" t="inlineStr">
        <is>
          <t/>
        </is>
      </c>
      <c r="Q7653" s="16" t="inlineStr">
        <is>
          <t/>
        </is>
      </c>
      <c r="R7653" s="16" t="inlineStr">
        <is>
          <t/>
        </is>
      </c>
      <c r="S7653" s="16" t="inlineStr">
        <is>
          <t>https://www.contratacion.euskadi.eus/webkpe00-kpeperfi/es/contenidos/anuncio_contratacion/expcm477820/es_doc/images/ets-logo-txiki.png</t>
        </is>
      </c>
      <c r="T7653" s="16" t="inlineStr">
        <is>
          <t>Euskal Trenbide Sarea</t>
        </is>
      </c>
      <c r="U7653" s="16" t="inlineStr">
        <is>
          <t>S0100001G - ETS - Euskal Trenbide Sarea</t>
        </is>
      </c>
      <c r="V7653" s="16" t="inlineStr">
        <is>
          <t>Secretaría General</t>
        </is>
      </c>
      <c r="W7653" s="16" t="inlineStr">
        <is>
          <t/>
        </is>
      </c>
      <c r="X7653" s="16" t="inlineStr">
        <is>
          <t/>
        </is>
      </c>
      <c r="Y7653" s="16" t="inlineStr">
        <is>
          <t/>
        </is>
      </c>
      <c r="Z7653" s="16" t="inlineStr">
        <is>
          <t>https://www.contratacion.euskadi.eus/anuncio_contratacion/copias-llaves/expcm477820/webkpe00-kpesimpc/es/</t>
        </is>
      </c>
      <c r="AA7653" s="16" t="inlineStr">
        <is>
          <t>https://www.contratacion.euskadi.eus/webkpe00-kpesimpc/es/contenidos/anuncio_contratacion/expcm477820/es_doc/index.html</t>
        </is>
      </c>
      <c r="AB7653" s="16" t="inlineStr">
        <is>
          <t>https://www.contratacion.euskadi.eus/contenidos/anuncio_contratacion/expcm477820/es_doc/data/es_r01dtpd19bcadb0ea22bd4c0fecf4871fd49b4e0a7</t>
        </is>
      </c>
      <c r="AC7653" s="16" t="inlineStr">
        <is>
          <t>https://www.contratacion.euskadi.eus/contenidos/anuncio_contratacion/expcm477820/r01Index/expcm477820-idxContent.xml</t>
        </is>
      </c>
      <c r="AD7653" s="16" t="inlineStr">
        <is>
          <t>17/01/2026</t>
        </is>
      </c>
      <c r="AE7653" s="16" t="inlineStr">
        <is>
          <t>r01epd0124ddd405c0f66eb66553e9a3434a06831</t>
        </is>
      </c>
      <c r="AF7653" s="16" t="inlineStr">
        <is>
          <t>ETS - Euskal Trenbide Sarea</t>
        </is>
      </c>
      <c r="AG7653" s="16" t="inlineStr">
        <is>
          <t>r01epd012641c34ddf902dada3c34f0feb97d5a59</t>
        </is>
      </c>
      <c r="AH7653" s="16" t="inlineStr">
        <is>
          <t>ETS - Euskal Trenbide Sarea</t>
        </is>
      </c>
      <c r="AI7653" s="16" t="inlineStr">
        <is>
          <t/>
        </is>
      </c>
      <c r="AJ7653" s="16" t="inlineStr">
        <is>
          <t/>
        </is>
      </c>
    </row>
    <row r="7654" customHeight="true" ht="15.0">
      <c r="A7654" s="16" t="inlineStr">
        <is>
          <t>Servicio organización acto</t>
        </is>
      </c>
      <c r="B7654" s="16" t="inlineStr">
        <is>
          <t/>
        </is>
      </c>
      <c r="C7654" s="16" t="inlineStr">
        <is>
          <t>Gobierno Vasco</t>
        </is>
      </c>
      <c r="D7654" s="16" t="inlineStr">
        <is>
          <t/>
        </is>
      </c>
      <c r="E7654" s="16" t="inlineStr">
        <is>
          <t/>
        </is>
      </c>
      <c r="F7654" s="16" t="inlineStr">
        <is>
          <t/>
        </is>
      </c>
      <c r="G7654" s="16" t="inlineStr">
        <is>
          <t>Servicio organización acto</t>
        </is>
      </c>
      <c r="H7654" s="16" t="inlineStr">
        <is>
          <t>Servicio organización acto</t>
        </is>
      </c>
      <c r="I7654" s="16" t="inlineStr">
        <is>
          <t/>
        </is>
      </c>
      <c r="J7654" s="16" t="inlineStr">
        <is>
          <t>17/01/2026</t>
        </is>
      </c>
      <c r="K7654" s="16" t="inlineStr">
        <is>
          <t>P20027356</t>
        </is>
      </c>
      <c r="L7654" s="16" t="inlineStr">
        <is>
          <t>Adjudicación provisional / definitiva</t>
        </is>
      </c>
      <c r="M7654" s="16" t="inlineStr">
        <is>
          <t>true</t>
        </is>
      </c>
      <c r="N7654" s="16" t="inlineStr">
        <is>
          <t/>
        </is>
      </c>
      <c r="O7654" s="16" t="inlineStr">
        <is>
          <t/>
        </is>
      </c>
      <c r="P7654" s="16" t="inlineStr">
        <is>
          <t/>
        </is>
      </c>
      <c r="Q7654" s="16" t="inlineStr">
        <is>
          <t/>
        </is>
      </c>
      <c r="R7654" s="16" t="inlineStr">
        <is>
          <t/>
        </is>
      </c>
      <c r="S7654" s="16" t="inlineStr">
        <is>
          <t>https://www.contratacion.euskadi.eus/webkpe00-kpeperfi/es/contenidos/anuncio_contratacion/expcm477821/es_doc/images/ets-logo-txiki.png</t>
        </is>
      </c>
      <c r="T7654" s="16" t="inlineStr">
        <is>
          <t>Euskal Trenbide Sarea</t>
        </is>
      </c>
      <c r="U7654" s="16" t="inlineStr">
        <is>
          <t>S0100001G - ETS - Euskal Trenbide Sarea</t>
        </is>
      </c>
      <c r="V7654" s="16" t="inlineStr">
        <is>
          <t>Secretaría General</t>
        </is>
      </c>
      <c r="W7654" s="16" t="inlineStr">
        <is>
          <t/>
        </is>
      </c>
      <c r="X7654" s="16" t="inlineStr">
        <is>
          <t/>
        </is>
      </c>
      <c r="Y7654" s="16" t="inlineStr">
        <is>
          <t/>
        </is>
      </c>
      <c r="Z7654" s="16" t="inlineStr">
        <is>
          <t>https://www.contratacion.euskadi.eus/anuncio_contratacion/servicio-organizacion-acto/webkpe00-kpesimpc/es/</t>
        </is>
      </c>
      <c r="AA7654" s="16" t="inlineStr">
        <is>
          <t>https://www.contratacion.euskadi.eus/webkpe00-kpesimpc/es/contenidos/anuncio_contratacion/expcm477821/es_doc/index.html</t>
        </is>
      </c>
      <c r="AB7654" s="16" t="inlineStr">
        <is>
          <t>https://www.contratacion.euskadi.eus/contenidos/anuncio_contratacion/expcm477821/es_doc/data/es_r01dtpd19bcadb36902bd4c0fe1e2e8a18043ce811</t>
        </is>
      </c>
      <c r="AC7654" s="16" t="inlineStr">
        <is>
          <t>https://www.contratacion.euskadi.eus/contenidos/anuncio_contratacion/expcm477821/r01Index/expcm477821-idxContent.xml</t>
        </is>
      </c>
      <c r="AD7654" s="16" t="inlineStr">
        <is>
          <t>17/01/2026</t>
        </is>
      </c>
      <c r="AE7654" s="16" t="inlineStr">
        <is>
          <t>r01epd0124ddd405c0f66eb66553e9a3434a06831</t>
        </is>
      </c>
      <c r="AF7654" s="16" t="inlineStr">
        <is>
          <t>ETS - Euskal Trenbide Sarea</t>
        </is>
      </c>
      <c r="AG7654" s="16" t="inlineStr">
        <is>
          <t>r01epd012641c34ddf902dada3c34f0feb97d5a59</t>
        </is>
      </c>
      <c r="AH7654" s="16" t="inlineStr">
        <is>
          <t>ETS - Euskal Trenbide Sarea</t>
        </is>
      </c>
      <c r="AI7654" s="16" t="inlineStr">
        <is>
          <t/>
        </is>
      </c>
      <c r="AJ7654" s="16" t="inlineStr">
        <is>
          <t/>
        </is>
      </c>
    </row>
    <row r="7655" customHeight="true" ht="15.0">
      <c r="A7655" s="16" t="inlineStr">
        <is>
          <t>Apoyo elaboración RPT</t>
        </is>
      </c>
      <c r="B7655" s="16" t="inlineStr">
        <is>
          <t/>
        </is>
      </c>
      <c r="C7655" s="16" t="inlineStr">
        <is>
          <t>Gobierno Vasco</t>
        </is>
      </c>
      <c r="D7655" s="16" t="inlineStr">
        <is>
          <t/>
        </is>
      </c>
      <c r="E7655" s="16" t="inlineStr">
        <is>
          <t/>
        </is>
      </c>
      <c r="F7655" s="16" t="inlineStr">
        <is>
          <t/>
        </is>
      </c>
      <c r="G7655" s="16" t="inlineStr">
        <is>
          <t>Apoyo elaboración RPT</t>
        </is>
      </c>
      <c r="H7655" s="16" t="inlineStr">
        <is>
          <t>Apoyo elaboración RPT</t>
        </is>
      </c>
      <c r="I7655" s="16" t="inlineStr">
        <is>
          <t/>
        </is>
      </c>
      <c r="J7655" s="16" t="inlineStr">
        <is>
          <t>17/01/2026</t>
        </is>
      </c>
      <c r="K7655" s="16" t="inlineStr">
        <is>
          <t>P20027362</t>
        </is>
      </c>
      <c r="L7655" s="16" t="inlineStr">
        <is>
          <t>Adjudicación provisional / definitiva</t>
        </is>
      </c>
      <c r="M7655" s="16" t="inlineStr">
        <is>
          <t>true</t>
        </is>
      </c>
      <c r="N7655" s="16" t="inlineStr">
        <is>
          <t/>
        </is>
      </c>
      <c r="O7655" s="16" t="inlineStr">
        <is>
          <t/>
        </is>
      </c>
      <c r="P7655" s="16" t="inlineStr">
        <is>
          <t/>
        </is>
      </c>
      <c r="Q7655" s="16" t="inlineStr">
        <is>
          <t/>
        </is>
      </c>
      <c r="R7655" s="16" t="inlineStr">
        <is>
          <t/>
        </is>
      </c>
      <c r="S7655" s="16" t="inlineStr">
        <is>
          <t>https://www.contratacion.euskadi.eus/webkpe00-kpeperfi/es/contenidos/anuncio_contratacion/expcm477822/es_doc/images/ets-logo-txiki.png</t>
        </is>
      </c>
      <c r="T7655" s="16" t="inlineStr">
        <is>
          <t>Euskal Trenbide Sarea</t>
        </is>
      </c>
      <c r="U7655" s="16" t="inlineStr">
        <is>
          <t>S0100001G - ETS - Euskal Trenbide Sarea</t>
        </is>
      </c>
      <c r="V7655" s="16" t="inlineStr">
        <is>
          <t>Secretaría General</t>
        </is>
      </c>
      <c r="W7655" s="16" t="inlineStr">
        <is>
          <t/>
        </is>
      </c>
      <c r="X7655" s="16" t="inlineStr">
        <is>
          <t/>
        </is>
      </c>
      <c r="Y7655" s="16" t="inlineStr">
        <is>
          <t/>
        </is>
      </c>
      <c r="Z7655" s="16" t="inlineStr">
        <is>
          <t>https://www.contratacion.euskadi.eus/anuncio_contratacion/apoyo-elaboracion-rpt/webkpe00-kpesimpc/es/</t>
        </is>
      </c>
      <c r="AA7655" s="16" t="inlineStr">
        <is>
          <t>https://www.contratacion.euskadi.eus/webkpe00-kpesimpc/es/contenidos/anuncio_contratacion/expcm477822/es_doc/index.html</t>
        </is>
      </c>
      <c r="AB7655" s="16" t="inlineStr">
        <is>
          <t>https://www.contratacion.euskadi.eus/contenidos/anuncio_contratacion/expcm477822/es_doc/data/es_r01dtpd19bcadf2b4b3dc02453bc086ec541b63732</t>
        </is>
      </c>
      <c r="AC7655" s="16" t="inlineStr">
        <is>
          <t>https://www.contratacion.euskadi.eus/contenidos/anuncio_contratacion/expcm477822/r01Index/expcm477822-idxContent.xml</t>
        </is>
      </c>
      <c r="AD7655" s="16" t="inlineStr">
        <is>
          <t>17/01/2026</t>
        </is>
      </c>
      <c r="AE7655" s="16" t="inlineStr">
        <is>
          <t>r01epd0124ddd405c0f66eb66553e9a3434a06831</t>
        </is>
      </c>
      <c r="AF7655" s="16" t="inlineStr">
        <is>
          <t>ETS - Euskal Trenbide Sarea</t>
        </is>
      </c>
      <c r="AG7655" s="16" t="inlineStr">
        <is>
          <t>r01epd012641c34ddf902dada3c34f0feb97d5a59</t>
        </is>
      </c>
      <c r="AH7655" s="16" t="inlineStr">
        <is>
          <t>ETS - Euskal Trenbide Sarea</t>
        </is>
      </c>
      <c r="AI7655" s="16" t="inlineStr">
        <is>
          <t/>
        </is>
      </c>
      <c r="AJ7655" s="16" t="inlineStr">
        <is>
          <t/>
        </is>
      </c>
    </row>
    <row r="7656" customHeight="true" ht="15.0">
      <c r="A7656" s="16" t="inlineStr">
        <is>
          <t>Mantenimiento cargadores vehículos eléctricos</t>
        </is>
      </c>
      <c r="B7656" s="16" t="inlineStr">
        <is>
          <t/>
        </is>
      </c>
      <c r="C7656" s="16" t="inlineStr">
        <is>
          <t>Gobierno Vasco</t>
        </is>
      </c>
      <c r="D7656" s="16" t="inlineStr">
        <is>
          <t/>
        </is>
      </c>
      <c r="E7656" s="16" t="inlineStr">
        <is>
          <t/>
        </is>
      </c>
      <c r="F7656" s="16" t="inlineStr">
        <is>
          <t/>
        </is>
      </c>
      <c r="G7656" s="16" t="inlineStr">
        <is>
          <t>Mantenimiento cargadores vehículos eléctricos</t>
        </is>
      </c>
      <c r="H7656" s="16" t="inlineStr">
        <is>
          <t>Mantenimiento cargadores vehículos eléctricos</t>
        </is>
      </c>
      <c r="I7656" s="16" t="inlineStr">
        <is>
          <t/>
        </is>
      </c>
      <c r="J7656" s="16" t="inlineStr">
        <is>
          <t>17/01/2026</t>
        </is>
      </c>
      <c r="K7656" s="16" t="inlineStr">
        <is>
          <t>P20027389</t>
        </is>
      </c>
      <c r="L7656" s="16" t="inlineStr">
        <is>
          <t>Adjudicación provisional / definitiva</t>
        </is>
      </c>
      <c r="M7656" s="16" t="inlineStr">
        <is>
          <t>true</t>
        </is>
      </c>
      <c r="N7656" s="16" t="inlineStr">
        <is>
          <t/>
        </is>
      </c>
      <c r="O7656" s="16" t="inlineStr">
        <is>
          <t/>
        </is>
      </c>
      <c r="P7656" s="16" t="inlineStr">
        <is>
          <t/>
        </is>
      </c>
      <c r="Q7656" s="16" t="inlineStr">
        <is>
          <t/>
        </is>
      </c>
      <c r="R7656" s="16" t="inlineStr">
        <is>
          <t/>
        </is>
      </c>
      <c r="S7656" s="16" t="inlineStr">
        <is>
          <t>https://www.contratacion.euskadi.eus/webkpe00-kpeperfi/es/contenidos/anuncio_contratacion/expcm477823/es_doc/images/ets-logo-txiki.png</t>
        </is>
      </c>
      <c r="T7656" s="16" t="inlineStr">
        <is>
          <t>Euskal Trenbide Sarea</t>
        </is>
      </c>
      <c r="U7656" s="16" t="inlineStr">
        <is>
          <t>S0100001G - ETS - Euskal Trenbide Sarea</t>
        </is>
      </c>
      <c r="V7656" s="16" t="inlineStr">
        <is>
          <t>Secretaría General</t>
        </is>
      </c>
      <c r="W7656" s="16" t="inlineStr">
        <is>
          <t/>
        </is>
      </c>
      <c r="X7656" s="16" t="inlineStr">
        <is>
          <t/>
        </is>
      </c>
      <c r="Y7656" s="16" t="inlineStr">
        <is>
          <t/>
        </is>
      </c>
      <c r="Z7656" s="16" t="inlineStr">
        <is>
          <t>https://www.contratacion.euskadi.eus/anuncio_contratacion/mantenimiento-cargadores-vehiculos-electricos/webkpe00-kpesimpc/es/</t>
        </is>
      </c>
      <c r="AA7656" s="16" t="inlineStr">
        <is>
          <t>https://www.contratacion.euskadi.eus/webkpe00-kpesimpc/es/contenidos/anuncio_contratacion/expcm477823/es_doc/index.html</t>
        </is>
      </c>
      <c r="AB7656" s="16" t="inlineStr">
        <is>
          <t>https://www.contratacion.euskadi.eus/contenidos/anuncio_contratacion/expcm477823/es_doc/data/es_r01dtpd19bcadf530f3dc02453c7b3e0148e9f59ea</t>
        </is>
      </c>
      <c r="AC7656" s="16" t="inlineStr">
        <is>
          <t>https://www.contratacion.euskadi.eus/contenidos/anuncio_contratacion/expcm477823/r01Index/expcm477823-idxContent.xml</t>
        </is>
      </c>
      <c r="AD7656" s="16" t="inlineStr">
        <is>
          <t>17/01/2026</t>
        </is>
      </c>
      <c r="AE7656" s="16" t="inlineStr">
        <is>
          <t>r01epd0124ddd405c0f66eb66553e9a3434a06831</t>
        </is>
      </c>
      <c r="AF7656" s="16" t="inlineStr">
        <is>
          <t>ETS - Euskal Trenbide Sarea</t>
        </is>
      </c>
      <c r="AG7656" s="16" t="inlineStr">
        <is>
          <t>r01epd012641c34ddf902dada3c34f0feb97d5a59</t>
        </is>
      </c>
      <c r="AH7656" s="16" t="inlineStr">
        <is>
          <t>ETS - Euskal Trenbide Sarea</t>
        </is>
      </c>
      <c r="AI7656" s="16" t="inlineStr">
        <is>
          <t/>
        </is>
      </c>
      <c r="AJ7656" s="16" t="inlineStr">
        <is>
          <t/>
        </is>
      </c>
    </row>
    <row r="7657" customHeight="true" ht="15.0">
      <c r="A7657" s="16" t="inlineStr">
        <is>
          <t>Suministro repuestos aparatos vía</t>
        </is>
      </c>
      <c r="B7657" s="16" t="inlineStr">
        <is>
          <t/>
        </is>
      </c>
      <c r="C7657" s="16" t="inlineStr">
        <is>
          <t>Gobierno Vasco</t>
        </is>
      </c>
      <c r="D7657" s="16" t="inlineStr">
        <is>
          <t/>
        </is>
      </c>
      <c r="E7657" s="16" t="inlineStr">
        <is>
          <t/>
        </is>
      </c>
      <c r="F7657" s="16" t="inlineStr">
        <is>
          <t/>
        </is>
      </c>
      <c r="G7657" s="16" t="inlineStr">
        <is>
          <t>Suministro repuestos aparatos vía</t>
        </is>
      </c>
      <c r="H7657" s="16" t="inlineStr">
        <is>
          <t>Suministro repuestos aparatos vía</t>
        </is>
      </c>
      <c r="I7657" s="16" t="inlineStr">
        <is>
          <t/>
        </is>
      </c>
      <c r="J7657" s="16" t="inlineStr">
        <is>
          <t>17/01/2026</t>
        </is>
      </c>
      <c r="K7657" s="16" t="inlineStr">
        <is>
          <t>P20027339</t>
        </is>
      </c>
      <c r="L7657" s="16" t="inlineStr">
        <is>
          <t>Adjudicación provisional / definitiva</t>
        </is>
      </c>
      <c r="M7657" s="16" t="inlineStr">
        <is>
          <t>true</t>
        </is>
      </c>
      <c r="N7657" s="16" t="inlineStr">
        <is>
          <t/>
        </is>
      </c>
      <c r="O7657" s="16" t="inlineStr">
        <is>
          <t/>
        </is>
      </c>
      <c r="P7657" s="16" t="inlineStr">
        <is>
          <t/>
        </is>
      </c>
      <c r="Q7657" s="16" t="inlineStr">
        <is>
          <t/>
        </is>
      </c>
      <c r="R7657" s="16" t="inlineStr">
        <is>
          <t/>
        </is>
      </c>
      <c r="S7657" s="16" t="inlineStr">
        <is>
          <t>https://www.contratacion.euskadi.eus/webkpe00-kpeperfi/es/contenidos/anuncio_contratacion/expcm477824/es_doc/images/ets-logo-txiki.png</t>
        </is>
      </c>
      <c r="T7657" s="16" t="inlineStr">
        <is>
          <t>Euskal Trenbide Sarea</t>
        </is>
      </c>
      <c r="U7657" s="16" t="inlineStr">
        <is>
          <t>S0100001G - ETS - Euskal Trenbide Sarea</t>
        </is>
      </c>
      <c r="V7657" s="16" t="inlineStr">
        <is>
          <t>Secretaría General</t>
        </is>
      </c>
      <c r="W7657" s="16" t="inlineStr">
        <is>
          <t/>
        </is>
      </c>
      <c r="X7657" s="16" t="inlineStr">
        <is>
          <t/>
        </is>
      </c>
      <c r="Y7657" s="16" t="inlineStr">
        <is>
          <t/>
        </is>
      </c>
      <c r="Z7657" s="16" t="inlineStr">
        <is>
          <t>https://www.contratacion.euskadi.eus/anuncio_contratacion/suministro-repuestos-aparatos-via/webkpe00-kpesimpc/es/</t>
        </is>
      </c>
      <c r="AA7657" s="16" t="inlineStr">
        <is>
          <t>https://www.contratacion.euskadi.eus/webkpe00-kpesimpc/es/contenidos/anuncio_contratacion/expcm477824/es_doc/index.html</t>
        </is>
      </c>
      <c r="AB7657" s="16" t="inlineStr">
        <is>
          <t>https://www.contratacion.euskadi.eus/contenidos/anuncio_contratacion/expcm477824/es_doc/data/es_r01dtpd019bcadf7b4d3dc02453ba5a0b2d6f7a57c</t>
        </is>
      </c>
      <c r="AC7657" s="16" t="inlineStr">
        <is>
          <t>https://www.contratacion.euskadi.eus/contenidos/anuncio_contratacion/expcm477824/r01Index/expcm477824-idxContent.xml</t>
        </is>
      </c>
      <c r="AD7657" s="16" t="inlineStr">
        <is>
          <t>17/01/2026</t>
        </is>
      </c>
      <c r="AE7657" s="16" t="inlineStr">
        <is>
          <t>r01epd0124ddd405c0f66eb66553e9a3434a06831</t>
        </is>
      </c>
      <c r="AF7657" s="16" t="inlineStr">
        <is>
          <t>ETS - Euskal Trenbide Sarea</t>
        </is>
      </c>
      <c r="AG7657" s="16" t="inlineStr">
        <is>
          <t>r01epd012641c34ddf902dada3c34f0feb97d5a59</t>
        </is>
      </c>
      <c r="AH7657" s="16" t="inlineStr">
        <is>
          <t>ETS - Euskal Trenbide Sarea</t>
        </is>
      </c>
      <c r="AI7657" s="16" t="inlineStr">
        <is>
          <t/>
        </is>
      </c>
      <c r="AJ7657" s="16" t="inlineStr">
        <is>
          <t/>
        </is>
      </c>
    </row>
    <row r="7658" customHeight="true" ht="15.0">
      <c r="A7658" s="16" t="inlineStr">
        <is>
          <t>Memorias RAM para servidores</t>
        </is>
      </c>
      <c r="B7658" s="16" t="inlineStr">
        <is>
          <t/>
        </is>
      </c>
      <c r="C7658" s="16" t="inlineStr">
        <is>
          <t>Gobierno Vasco</t>
        </is>
      </c>
      <c r="D7658" s="16" t="inlineStr">
        <is>
          <t/>
        </is>
      </c>
      <c r="E7658" s="16" t="inlineStr">
        <is>
          <t/>
        </is>
      </c>
      <c r="F7658" s="16" t="inlineStr">
        <is>
          <t/>
        </is>
      </c>
      <c r="G7658" s="16" t="inlineStr">
        <is>
          <t>Memorias RAM para servidores</t>
        </is>
      </c>
      <c r="H7658" s="16" t="inlineStr">
        <is>
          <t>Memorias RAM para servidores</t>
        </is>
      </c>
      <c r="I7658" s="16" t="inlineStr">
        <is>
          <t/>
        </is>
      </c>
      <c r="J7658" s="16" t="inlineStr">
        <is>
          <t>17/01/2026</t>
        </is>
      </c>
      <c r="K7658" s="16" t="inlineStr">
        <is>
          <t>P20027386</t>
        </is>
      </c>
      <c r="L7658" s="16" t="inlineStr">
        <is>
          <t>Adjudicación provisional / definitiva</t>
        </is>
      </c>
      <c r="M7658" s="16" t="inlineStr">
        <is>
          <t>true</t>
        </is>
      </c>
      <c r="N7658" s="16" t="inlineStr">
        <is>
          <t/>
        </is>
      </c>
      <c r="O7658" s="16" t="inlineStr">
        <is>
          <t/>
        </is>
      </c>
      <c r="P7658" s="16" t="inlineStr">
        <is>
          <t/>
        </is>
      </c>
      <c r="Q7658" s="16" t="inlineStr">
        <is>
          <t/>
        </is>
      </c>
      <c r="R7658" s="16" t="inlineStr">
        <is>
          <t/>
        </is>
      </c>
      <c r="S7658" s="16" t="inlineStr">
        <is>
          <t>https://www.contratacion.euskadi.eus/webkpe00-kpeperfi/es/contenidos/anuncio_contratacion/expcm477825/es_doc/images/ets-logo-txiki.png</t>
        </is>
      </c>
      <c r="T7658" s="16" t="inlineStr">
        <is>
          <t>Euskal Trenbide Sarea</t>
        </is>
      </c>
      <c r="U7658" s="16" t="inlineStr">
        <is>
          <t>S0100001G - ETS - Euskal Trenbide Sarea</t>
        </is>
      </c>
      <c r="V7658" s="16" t="inlineStr">
        <is>
          <t>Secretaría General</t>
        </is>
      </c>
      <c r="W7658" s="16" t="inlineStr">
        <is>
          <t/>
        </is>
      </c>
      <c r="X7658" s="16" t="inlineStr">
        <is>
          <t/>
        </is>
      </c>
      <c r="Y7658" s="16" t="inlineStr">
        <is>
          <t/>
        </is>
      </c>
      <c r="Z7658" s="16" t="inlineStr">
        <is>
          <t>https://www.contratacion.euskadi.eus/anuncio_contratacion/memorias-ram-servidores/webkpe00-kpesimpc/es/</t>
        </is>
      </c>
      <c r="AA7658" s="16" t="inlineStr">
        <is>
          <t>https://www.contratacion.euskadi.eus/webkpe00-kpesimpc/es/contenidos/anuncio_contratacion/expcm477825/es_doc/index.html</t>
        </is>
      </c>
      <c r="AB7658" s="16" t="inlineStr">
        <is>
          <t>https://www.contratacion.euskadi.eus/contenidos/anuncio_contratacion/expcm477825/es_doc/data/es_r01dtpd19bcadfa2b63dc024534a746be6a593a72c</t>
        </is>
      </c>
      <c r="AC7658" s="16" t="inlineStr">
        <is>
          <t>https://www.contratacion.euskadi.eus/contenidos/anuncio_contratacion/expcm477825/r01Index/expcm477825-idxContent.xml</t>
        </is>
      </c>
      <c r="AD7658" s="16" t="inlineStr">
        <is>
          <t>17/01/2026</t>
        </is>
      </c>
      <c r="AE7658" s="16" t="inlineStr">
        <is>
          <t>r01epd0124ddd405c0f66eb66553e9a3434a06831</t>
        </is>
      </c>
      <c r="AF7658" s="16" t="inlineStr">
        <is>
          <t>ETS - Euskal Trenbide Sarea</t>
        </is>
      </c>
      <c r="AG7658" s="16" t="inlineStr">
        <is>
          <t>r01epd012641c34ddf902dada3c34f0feb97d5a59</t>
        </is>
      </c>
      <c r="AH7658" s="16" t="inlineStr">
        <is>
          <t>ETS - Euskal Trenbide Sarea</t>
        </is>
      </c>
      <c r="AI7658" s="16" t="inlineStr">
        <is>
          <t/>
        </is>
      </c>
      <c r="AJ7658" s="16" t="inlineStr">
        <is>
          <t/>
        </is>
      </c>
    </row>
    <row r="7659" customHeight="true" ht="15.0">
      <c r="A7659" s="16" t="inlineStr">
        <is>
          <t>Procuraduria lesividad PERI</t>
        </is>
      </c>
      <c r="B7659" s="16" t="inlineStr">
        <is>
          <t/>
        </is>
      </c>
      <c r="C7659" s="16" t="inlineStr">
        <is>
          <t>Gobierno Vasco</t>
        </is>
      </c>
      <c r="D7659" s="16" t="inlineStr">
        <is>
          <t/>
        </is>
      </c>
      <c r="E7659" s="16" t="inlineStr">
        <is>
          <t/>
        </is>
      </c>
      <c r="F7659" s="16" t="inlineStr">
        <is>
          <t/>
        </is>
      </c>
      <c r="G7659" s="16" t="inlineStr">
        <is>
          <t>Procuraduria lesividad PERI</t>
        </is>
      </c>
      <c r="H7659" s="16" t="inlineStr">
        <is>
          <t>Procuraduria lesividad PERI</t>
        </is>
      </c>
      <c r="I7659" s="16" t="inlineStr">
        <is>
          <t/>
        </is>
      </c>
      <c r="J7659" s="16" t="inlineStr">
        <is>
          <t>17/01/2026</t>
        </is>
      </c>
      <c r="K7659" s="16" t="inlineStr">
        <is>
          <t>P20027377</t>
        </is>
      </c>
      <c r="L7659" s="16" t="inlineStr">
        <is>
          <t>Adjudicación provisional / definitiva</t>
        </is>
      </c>
      <c r="M7659" s="16" t="inlineStr">
        <is>
          <t>true</t>
        </is>
      </c>
      <c r="N7659" s="16" t="inlineStr">
        <is>
          <t/>
        </is>
      </c>
      <c r="O7659" s="16" t="inlineStr">
        <is>
          <t/>
        </is>
      </c>
      <c r="P7659" s="16" t="inlineStr">
        <is>
          <t/>
        </is>
      </c>
      <c r="Q7659" s="16" t="inlineStr">
        <is>
          <t/>
        </is>
      </c>
      <c r="R7659" s="16" t="inlineStr">
        <is>
          <t/>
        </is>
      </c>
      <c r="S7659" s="16" t="inlineStr">
        <is>
          <t>https://www.contratacion.euskadi.eus/webkpe00-kpeperfi/es/contenidos/anuncio_contratacion/expcm477826/es_doc/images/ets-logo-txiki.png</t>
        </is>
      </c>
      <c r="T7659" s="16" t="inlineStr">
        <is>
          <t>Euskal Trenbide Sarea</t>
        </is>
      </c>
      <c r="U7659" s="16" t="inlineStr">
        <is>
          <t>S0100001G - ETS - Euskal Trenbide Sarea</t>
        </is>
      </c>
      <c r="V7659" s="16" t="inlineStr">
        <is>
          <t>Secretaría General</t>
        </is>
      </c>
      <c r="W7659" s="16" t="inlineStr">
        <is>
          <t/>
        </is>
      </c>
      <c r="X7659" s="16" t="inlineStr">
        <is>
          <t/>
        </is>
      </c>
      <c r="Y7659" s="16" t="inlineStr">
        <is>
          <t/>
        </is>
      </c>
      <c r="Z7659" s="16" t="inlineStr">
        <is>
          <t>https://www.contratacion.euskadi.eus/anuncio_contratacion/procuraduria-lesividad-peri/webkpe00-kpesimpc/es/</t>
        </is>
      </c>
      <c r="AA7659" s="16" t="inlineStr">
        <is>
          <t>https://www.contratacion.euskadi.eus/webkpe00-kpesimpc/es/contenidos/anuncio_contratacion/expcm477826/es_doc/index.html</t>
        </is>
      </c>
      <c r="AB7659" s="16" t="inlineStr">
        <is>
          <t>https://www.contratacion.euskadi.eus/contenidos/anuncio_contratacion/expcm477826/es_doc/data/es_r01dtpd19bcadfcb5c3dc02453f121cc67e97696e5</t>
        </is>
      </c>
      <c r="AC7659" s="16" t="inlineStr">
        <is>
          <t>https://www.contratacion.euskadi.eus/contenidos/anuncio_contratacion/expcm477826/r01Index/expcm477826-idxContent.xml</t>
        </is>
      </c>
      <c r="AD7659" s="16" t="inlineStr">
        <is>
          <t>17/01/2026</t>
        </is>
      </c>
      <c r="AE7659" s="16" t="inlineStr">
        <is>
          <t>r01epd0124ddd405c0f66eb66553e9a3434a06831</t>
        </is>
      </c>
      <c r="AF7659" s="16" t="inlineStr">
        <is>
          <t>ETS - Euskal Trenbide Sarea</t>
        </is>
      </c>
      <c r="AG7659" s="16" t="inlineStr">
        <is>
          <t>r01epd012641c34ddf902dada3c34f0feb97d5a59</t>
        </is>
      </c>
      <c r="AH7659" s="16" t="inlineStr">
        <is>
          <t>ETS - Euskal Trenbide Sarea</t>
        </is>
      </c>
      <c r="AI7659" s="16" t="inlineStr">
        <is>
          <t/>
        </is>
      </c>
      <c r="AJ7659" s="16" t="inlineStr">
        <is>
          <t/>
        </is>
      </c>
    </row>
    <row r="7660" customHeight="true" ht="15.0">
      <c r="A7660" s="16" t="inlineStr">
        <is>
          <t>Suministro consumibles</t>
        </is>
      </c>
      <c r="B7660" s="16" t="inlineStr">
        <is>
          <t/>
        </is>
      </c>
      <c r="C7660" s="16" t="inlineStr">
        <is>
          <t>Gobierno Vasco</t>
        </is>
      </c>
      <c r="D7660" s="16" t="inlineStr">
        <is>
          <t/>
        </is>
      </c>
      <c r="E7660" s="16" t="inlineStr">
        <is>
          <t/>
        </is>
      </c>
      <c r="F7660" s="16" t="inlineStr">
        <is>
          <t/>
        </is>
      </c>
      <c r="G7660" s="16" t="inlineStr">
        <is>
          <t>Suministro consumibles</t>
        </is>
      </c>
      <c r="H7660" s="16" t="inlineStr">
        <is>
          <t>Suministro consumibles</t>
        </is>
      </c>
      <c r="I7660" s="16" t="inlineStr">
        <is>
          <t/>
        </is>
      </c>
      <c r="J7660" s="16" t="inlineStr">
        <is>
          <t>17/01/2026</t>
        </is>
      </c>
      <c r="K7660" s="16" t="inlineStr">
        <is>
          <t>P20027387</t>
        </is>
      </c>
      <c r="L7660" s="16" t="inlineStr">
        <is>
          <t>Adjudicación provisional / definitiva</t>
        </is>
      </c>
      <c r="M7660" s="16" t="inlineStr">
        <is>
          <t>true</t>
        </is>
      </c>
      <c r="N7660" s="16" t="inlineStr">
        <is>
          <t/>
        </is>
      </c>
      <c r="O7660" s="16" t="inlineStr">
        <is>
          <t/>
        </is>
      </c>
      <c r="P7660" s="16" t="inlineStr">
        <is>
          <t/>
        </is>
      </c>
      <c r="Q7660" s="16" t="inlineStr">
        <is>
          <t/>
        </is>
      </c>
      <c r="R7660" s="16" t="inlineStr">
        <is>
          <t/>
        </is>
      </c>
      <c r="S7660" s="16" t="inlineStr">
        <is>
          <t>https://www.contratacion.euskadi.eus/webkpe00-kpeperfi/es/contenidos/anuncio_contratacion/expcm477827/es_doc/images/ets-logo-txiki.png</t>
        </is>
      </c>
      <c r="T7660" s="16" t="inlineStr">
        <is>
          <t>Euskal Trenbide Sarea</t>
        </is>
      </c>
      <c r="U7660" s="16" t="inlineStr">
        <is>
          <t>S0100001G - ETS - Euskal Trenbide Sarea</t>
        </is>
      </c>
      <c r="V7660" s="16" t="inlineStr">
        <is>
          <t>Secretaría General</t>
        </is>
      </c>
      <c r="W7660" s="16" t="inlineStr">
        <is>
          <t/>
        </is>
      </c>
      <c r="X7660" s="16" t="inlineStr">
        <is>
          <t/>
        </is>
      </c>
      <c r="Y7660" s="16" t="inlineStr">
        <is>
          <t/>
        </is>
      </c>
      <c r="Z7660" s="16" t="inlineStr">
        <is>
          <t>https://www.contratacion.euskadi.eus/anuncio_contratacion/suministro-consumibles/expcm477827/webkpe00-kpesimpc/es/</t>
        </is>
      </c>
      <c r="AA7660" s="16" t="inlineStr">
        <is>
          <t>https://www.contratacion.euskadi.eus/webkpe00-kpesimpc/es/contenidos/anuncio_contratacion/expcm477827/es_doc/index.html</t>
        </is>
      </c>
      <c r="AB7660" s="16" t="inlineStr">
        <is>
          <t>https://www.contratacion.euskadi.eus/contenidos/anuncio_contratacion/expcm477827/es_doc/data/es_r01dtpd19bcae3bd395ccad867b8223c2920dac8e2</t>
        </is>
      </c>
      <c r="AC7660" s="16" t="inlineStr">
        <is>
          <t>https://www.contratacion.euskadi.eus/contenidos/anuncio_contratacion/expcm477827/r01Index/expcm477827-idxContent.xml</t>
        </is>
      </c>
      <c r="AD7660" s="16" t="inlineStr">
        <is>
          <t>17/01/2026</t>
        </is>
      </c>
      <c r="AE7660" s="16" t="inlineStr">
        <is>
          <t>r01epd0124ddd405c0f66eb66553e9a3434a06831</t>
        </is>
      </c>
      <c r="AF7660" s="16" t="inlineStr">
        <is>
          <t>ETS - Euskal Trenbide Sarea</t>
        </is>
      </c>
      <c r="AG7660" s="16" t="inlineStr">
        <is>
          <t>r01epd012641c34ddf902dada3c34f0feb97d5a59</t>
        </is>
      </c>
      <c r="AH7660" s="16" t="inlineStr">
        <is>
          <t>ETS - Euskal Trenbide Sarea</t>
        </is>
      </c>
      <c r="AI7660" s="16" t="inlineStr">
        <is>
          <t/>
        </is>
      </c>
      <c r="AJ7660" s="16" t="inlineStr">
        <is>
          <t/>
        </is>
      </c>
    </row>
    <row r="7661" customHeight="true" ht="15.0">
      <c r="A7661" s="16" t="inlineStr">
        <is>
          <t>Suministro materiales</t>
        </is>
      </c>
      <c r="B7661" s="16" t="inlineStr">
        <is>
          <t/>
        </is>
      </c>
      <c r="C7661" s="16" t="inlineStr">
        <is>
          <t>Gobierno Vasco</t>
        </is>
      </c>
      <c r="D7661" s="16" t="inlineStr">
        <is>
          <t/>
        </is>
      </c>
      <c r="E7661" s="16" t="inlineStr">
        <is>
          <t/>
        </is>
      </c>
      <c r="F7661" s="16" t="inlineStr">
        <is>
          <t/>
        </is>
      </c>
      <c r="G7661" s="16" t="inlineStr">
        <is>
          <t>Suministro materiales</t>
        </is>
      </c>
      <c r="H7661" s="16" t="inlineStr">
        <is>
          <t>Suministro materiales</t>
        </is>
      </c>
      <c r="I7661" s="16" t="inlineStr">
        <is>
          <t/>
        </is>
      </c>
      <c r="J7661" s="16" t="inlineStr">
        <is>
          <t>17/01/2026</t>
        </is>
      </c>
      <c r="K7661" s="16" t="inlineStr">
        <is>
          <t>P20027391</t>
        </is>
      </c>
      <c r="L7661" s="16" t="inlineStr">
        <is>
          <t>Adjudicación provisional / definitiva</t>
        </is>
      </c>
      <c r="M7661" s="16" t="inlineStr">
        <is>
          <t>true</t>
        </is>
      </c>
      <c r="N7661" s="16" t="inlineStr">
        <is>
          <t/>
        </is>
      </c>
      <c r="O7661" s="16" t="inlineStr">
        <is>
          <t/>
        </is>
      </c>
      <c r="P7661" s="16" t="inlineStr">
        <is>
          <t/>
        </is>
      </c>
      <c r="Q7661" s="16" t="inlineStr">
        <is>
          <t/>
        </is>
      </c>
      <c r="R7661" s="16" t="inlineStr">
        <is>
          <t/>
        </is>
      </c>
      <c r="S7661" s="16" t="inlineStr">
        <is>
          <t>https://www.contratacion.euskadi.eus/webkpe00-kpeperfi/es/contenidos/anuncio_contratacion/expcm477828/es_doc/images/ets-logo-txiki.png</t>
        </is>
      </c>
      <c r="T7661" s="16" t="inlineStr">
        <is>
          <t>Euskal Trenbide Sarea</t>
        </is>
      </c>
      <c r="U7661" s="16" t="inlineStr">
        <is>
          <t>S0100001G - ETS - Euskal Trenbide Sarea</t>
        </is>
      </c>
      <c r="V7661" s="16" t="inlineStr">
        <is>
          <t>Secretaría General</t>
        </is>
      </c>
      <c r="W7661" s="16" t="inlineStr">
        <is>
          <t/>
        </is>
      </c>
      <c r="X7661" s="16" t="inlineStr">
        <is>
          <t/>
        </is>
      </c>
      <c r="Y7661" s="16" t="inlineStr">
        <is>
          <t/>
        </is>
      </c>
      <c r="Z7661" s="16" t="inlineStr">
        <is>
          <t>https://www.contratacion.euskadi.eus/anuncio_contratacion/suministro-materiales/expcm477828/webkpe00-kpesimpc/es/</t>
        </is>
      </c>
      <c r="AA7661" s="16" t="inlineStr">
        <is>
          <t>https://www.contratacion.euskadi.eus/webkpe00-kpesimpc/es/contenidos/anuncio_contratacion/expcm477828/es_doc/index.html</t>
        </is>
      </c>
      <c r="AB7661" s="16" t="inlineStr">
        <is>
          <t>https://www.contratacion.euskadi.eus/contenidos/anuncio_contratacion/expcm477828/es_doc/data/es_r01dtpd19bcae3e54b5ccad867be18a2f7f90790ee</t>
        </is>
      </c>
      <c r="AC7661" s="16" t="inlineStr">
        <is>
          <t>https://www.contratacion.euskadi.eus/contenidos/anuncio_contratacion/expcm477828/r01Index/expcm477828-idxContent.xml</t>
        </is>
      </c>
      <c r="AD7661" s="16" t="inlineStr">
        <is>
          <t>17/01/2026</t>
        </is>
      </c>
      <c r="AE7661" s="16" t="inlineStr">
        <is>
          <t>r01epd0124ddd405c0f66eb66553e9a3434a06831</t>
        </is>
      </c>
      <c r="AF7661" s="16" t="inlineStr">
        <is>
          <t>ETS - Euskal Trenbide Sarea</t>
        </is>
      </c>
      <c r="AG7661" s="16" t="inlineStr">
        <is>
          <t>r01epd012641c34ddf902dada3c34f0feb97d5a59</t>
        </is>
      </c>
      <c r="AH7661" s="16" t="inlineStr">
        <is>
          <t>ETS - Euskal Trenbide Sarea</t>
        </is>
      </c>
      <c r="AI7661" s="16" t="inlineStr">
        <is>
          <t/>
        </is>
      </c>
      <c r="AJ7661" s="16" t="inlineStr">
        <is>
          <t/>
        </is>
      </c>
    </row>
    <row r="7662" customHeight="true" ht="15.0">
      <c r="A7662" s="16" t="inlineStr">
        <is>
          <t>Suministro materiales Araso</t>
        </is>
      </c>
      <c r="B7662" s="16" t="inlineStr">
        <is>
          <t/>
        </is>
      </c>
      <c r="C7662" s="16" t="inlineStr">
        <is>
          <t>Gobierno Vasco</t>
        </is>
      </c>
      <c r="D7662" s="16" t="inlineStr">
        <is>
          <t/>
        </is>
      </c>
      <c r="E7662" s="16" t="inlineStr">
        <is>
          <t/>
        </is>
      </c>
      <c r="F7662" s="16" t="inlineStr">
        <is>
          <t/>
        </is>
      </c>
      <c r="G7662" s="16" t="inlineStr">
        <is>
          <t>Suministro materiales Araso</t>
        </is>
      </c>
      <c r="H7662" s="16" t="inlineStr">
        <is>
          <t>Suministro materiales Araso</t>
        </is>
      </c>
      <c r="I7662" s="16" t="inlineStr">
        <is>
          <t/>
        </is>
      </c>
      <c r="J7662" s="16" t="inlineStr">
        <is>
          <t>17/01/2026</t>
        </is>
      </c>
      <c r="K7662" s="16" t="inlineStr">
        <is>
          <t>P20027396</t>
        </is>
      </c>
      <c r="L7662" s="16" t="inlineStr">
        <is>
          <t>Adjudicación provisional / definitiva</t>
        </is>
      </c>
      <c r="M7662" s="16" t="inlineStr">
        <is>
          <t>true</t>
        </is>
      </c>
      <c r="N7662" s="16" t="inlineStr">
        <is>
          <t/>
        </is>
      </c>
      <c r="O7662" s="16" t="inlineStr">
        <is>
          <t/>
        </is>
      </c>
      <c r="P7662" s="16" t="inlineStr">
        <is>
          <t/>
        </is>
      </c>
      <c r="Q7662" s="16" t="inlineStr">
        <is>
          <t/>
        </is>
      </c>
      <c r="R7662" s="16" t="inlineStr">
        <is>
          <t/>
        </is>
      </c>
      <c r="S7662" s="16" t="inlineStr">
        <is>
          <t>https://www.contratacion.euskadi.eus/webkpe00-kpeperfi/es/contenidos/anuncio_contratacion/expcm477829/es_doc/images/ets-logo-txiki.png</t>
        </is>
      </c>
      <c r="T7662" s="16" t="inlineStr">
        <is>
          <t>Euskal Trenbide Sarea</t>
        </is>
      </c>
      <c r="U7662" s="16" t="inlineStr">
        <is>
          <t>S0100001G - ETS - Euskal Trenbide Sarea</t>
        </is>
      </c>
      <c r="V7662" s="16" t="inlineStr">
        <is>
          <t>Secretaría General</t>
        </is>
      </c>
      <c r="W7662" s="16" t="inlineStr">
        <is>
          <t/>
        </is>
      </c>
      <c r="X7662" s="16" t="inlineStr">
        <is>
          <t/>
        </is>
      </c>
      <c r="Y7662" s="16" t="inlineStr">
        <is>
          <t/>
        </is>
      </c>
      <c r="Z7662" s="16" t="inlineStr">
        <is>
          <t>https://www.contratacion.euskadi.eus/anuncio_contratacion/suministro-materiales-araso/expcm477829/webkpe00-kpesimpc/es/</t>
        </is>
      </c>
      <c r="AA7662" s="16" t="inlineStr">
        <is>
          <t>https://www.contratacion.euskadi.eus/webkpe00-kpesimpc/es/contenidos/anuncio_contratacion/expcm477829/es_doc/index.html</t>
        </is>
      </c>
      <c r="AB7662" s="16" t="inlineStr">
        <is>
          <t>https://www.contratacion.euskadi.eus/contenidos/anuncio_contratacion/expcm477829/es_doc/data/es_r01dtpd19bcae40ce95ccad867b927b9a11b0a8eec</t>
        </is>
      </c>
      <c r="AC7662" s="16" t="inlineStr">
        <is>
          <t>https://www.contratacion.euskadi.eus/contenidos/anuncio_contratacion/expcm477829/r01Index/expcm477829-idxContent.xml</t>
        </is>
      </c>
      <c r="AD7662" s="16" t="inlineStr">
        <is>
          <t>17/01/2026</t>
        </is>
      </c>
      <c r="AE7662" s="16" t="inlineStr">
        <is>
          <t>r01epd0124ddd405c0f66eb66553e9a3434a06831</t>
        </is>
      </c>
      <c r="AF7662" s="16" t="inlineStr">
        <is>
          <t>ETS - Euskal Trenbide Sarea</t>
        </is>
      </c>
      <c r="AG7662" s="16" t="inlineStr">
        <is>
          <t>r01epd012641c34ddf902dada3c34f0feb97d5a59</t>
        </is>
      </c>
      <c r="AH7662" s="16" t="inlineStr">
        <is>
          <t>ETS - Euskal Trenbide Sarea</t>
        </is>
      </c>
      <c r="AI7662" s="16" t="inlineStr">
        <is>
          <t/>
        </is>
      </c>
      <c r="AJ7662" s="16" t="inlineStr">
        <is>
          <t/>
        </is>
      </c>
    </row>
    <row r="7663" customHeight="true" ht="15.0">
      <c r="A7663" s="16" t="inlineStr">
        <is>
          <t>Suministro 2 focos Araso</t>
        </is>
      </c>
      <c r="B7663" s="16" t="inlineStr">
        <is>
          <t/>
        </is>
      </c>
      <c r="C7663" s="16" t="inlineStr">
        <is>
          <t>Gobierno Vasco</t>
        </is>
      </c>
      <c r="D7663" s="16" t="inlineStr">
        <is>
          <t/>
        </is>
      </c>
      <c r="E7663" s="16" t="inlineStr">
        <is>
          <t/>
        </is>
      </c>
      <c r="F7663" s="16" t="inlineStr">
        <is>
          <t/>
        </is>
      </c>
      <c r="G7663" s="16" t="inlineStr">
        <is>
          <t>Suministro 2 focos Araso</t>
        </is>
      </c>
      <c r="H7663" s="16" t="inlineStr">
        <is>
          <t>Suministro 2 focos Araso</t>
        </is>
      </c>
      <c r="I7663" s="16" t="inlineStr">
        <is>
          <t/>
        </is>
      </c>
      <c r="J7663" s="16" t="inlineStr">
        <is>
          <t>17/01/2026</t>
        </is>
      </c>
      <c r="K7663" s="16" t="inlineStr">
        <is>
          <t>P20027397</t>
        </is>
      </c>
      <c r="L7663" s="16" t="inlineStr">
        <is>
          <t>Adjudicación provisional / definitiva</t>
        </is>
      </c>
      <c r="M7663" s="16" t="inlineStr">
        <is>
          <t>true</t>
        </is>
      </c>
      <c r="N7663" s="16" t="inlineStr">
        <is>
          <t/>
        </is>
      </c>
      <c r="O7663" s="16" t="inlineStr">
        <is>
          <t/>
        </is>
      </c>
      <c r="P7663" s="16" t="inlineStr">
        <is>
          <t/>
        </is>
      </c>
      <c r="Q7663" s="16" t="inlineStr">
        <is>
          <t/>
        </is>
      </c>
      <c r="R7663" s="16" t="inlineStr">
        <is>
          <t/>
        </is>
      </c>
      <c r="S7663" s="16" t="inlineStr">
        <is>
          <t>https://www.contratacion.euskadi.eus/webkpe00-kpeperfi/es/contenidos/anuncio_contratacion/expcm477830/es_doc/images/ets-logo-txiki.png</t>
        </is>
      </c>
      <c r="T7663" s="16" t="inlineStr">
        <is>
          <t>Euskal Trenbide Sarea</t>
        </is>
      </c>
      <c r="U7663" s="16" t="inlineStr">
        <is>
          <t>S0100001G - ETS - Euskal Trenbide Sarea</t>
        </is>
      </c>
      <c r="V7663" s="16" t="inlineStr">
        <is>
          <t>Secretaría General</t>
        </is>
      </c>
      <c r="W7663" s="16" t="inlineStr">
        <is>
          <t/>
        </is>
      </c>
      <c r="X7663" s="16" t="inlineStr">
        <is>
          <t/>
        </is>
      </c>
      <c r="Y7663" s="16" t="inlineStr">
        <is>
          <t/>
        </is>
      </c>
      <c r="Z7663" s="16" t="inlineStr">
        <is>
          <t>https://www.contratacion.euskadi.eus/anuncio_contratacion/suministro-2-focos-araso/webkpe00-kpesimpc/es/</t>
        </is>
      </c>
      <c r="AA7663" s="16" t="inlineStr">
        <is>
          <t>https://www.contratacion.euskadi.eus/webkpe00-kpesimpc/es/contenidos/anuncio_contratacion/expcm477830/es_doc/index.html</t>
        </is>
      </c>
      <c r="AB7663" s="16" t="inlineStr">
        <is>
          <t>https://www.contratacion.euskadi.eus/contenidos/anuncio_contratacion/expcm477830/es_doc/data/es_r01dtpd19bcae434c35ccad86777f83711ce25a3b6</t>
        </is>
      </c>
      <c r="AC7663" s="16" t="inlineStr">
        <is>
          <t>https://www.contratacion.euskadi.eus/contenidos/anuncio_contratacion/expcm477830/r01Index/expcm477830-idxContent.xml</t>
        </is>
      </c>
      <c r="AD7663" s="16" t="inlineStr">
        <is>
          <t>17/01/2026</t>
        </is>
      </c>
      <c r="AE7663" s="16" t="inlineStr">
        <is>
          <t>r01epd0124ddd405c0f66eb66553e9a3434a06831</t>
        </is>
      </c>
      <c r="AF7663" s="16" t="inlineStr">
        <is>
          <t>ETS - Euskal Trenbide Sarea</t>
        </is>
      </c>
      <c r="AG7663" s="16" t="inlineStr">
        <is>
          <t>r01epd012641c34ddf902dada3c34f0feb97d5a59</t>
        </is>
      </c>
      <c r="AH7663" s="16" t="inlineStr">
        <is>
          <t>ETS - Euskal Trenbide Sarea</t>
        </is>
      </c>
      <c r="AI7663" s="16" t="inlineStr">
        <is>
          <t/>
        </is>
      </c>
      <c r="AJ7663" s="16" t="inlineStr">
        <is>
          <t/>
        </is>
      </c>
    </row>
    <row r="7664" customHeight="true" ht="15.0">
      <c r="A7664" s="16" t="inlineStr">
        <is>
          <t>Suministro terminales Alcatel</t>
        </is>
      </c>
      <c r="B7664" s="16" t="inlineStr">
        <is>
          <t/>
        </is>
      </c>
      <c r="C7664" s="16" t="inlineStr">
        <is>
          <t>Gobierno Vasco</t>
        </is>
      </c>
      <c r="D7664" s="16" t="inlineStr">
        <is>
          <t/>
        </is>
      </c>
      <c r="E7664" s="16" t="inlineStr">
        <is>
          <t/>
        </is>
      </c>
      <c r="F7664" s="16" t="inlineStr">
        <is>
          <t/>
        </is>
      </c>
      <c r="G7664" s="16" t="inlineStr">
        <is>
          <t>Suministro terminales Alcatel</t>
        </is>
      </c>
      <c r="H7664" s="16" t="inlineStr">
        <is>
          <t>Suministro terminales Alcatel</t>
        </is>
      </c>
      <c r="I7664" s="16" t="inlineStr">
        <is>
          <t/>
        </is>
      </c>
      <c r="J7664" s="16" t="inlineStr">
        <is>
          <t>17/01/2026</t>
        </is>
      </c>
      <c r="K7664" s="16" t="inlineStr">
        <is>
          <t>P20027332</t>
        </is>
      </c>
      <c r="L7664" s="16" t="inlineStr">
        <is>
          <t>Adjudicación provisional / definitiva</t>
        </is>
      </c>
      <c r="M7664" s="16" t="inlineStr">
        <is>
          <t>true</t>
        </is>
      </c>
      <c r="N7664" s="16" t="inlineStr">
        <is>
          <t/>
        </is>
      </c>
      <c r="O7664" s="16" t="inlineStr">
        <is>
          <t/>
        </is>
      </c>
      <c r="P7664" s="16" t="inlineStr">
        <is>
          <t/>
        </is>
      </c>
      <c r="Q7664" s="16" t="inlineStr">
        <is>
          <t/>
        </is>
      </c>
      <c r="R7664" s="16" t="inlineStr">
        <is>
          <t/>
        </is>
      </c>
      <c r="S7664" s="16" t="inlineStr">
        <is>
          <t>https://www.contratacion.euskadi.eus/webkpe00-kpeperfi/es/contenidos/anuncio_contratacion/expcm477831/es_doc/images/ets-logo-txiki.png</t>
        </is>
      </c>
      <c r="T7664" s="16" t="inlineStr">
        <is>
          <t>Euskal Trenbide Sarea</t>
        </is>
      </c>
      <c r="U7664" s="16" t="inlineStr">
        <is>
          <t>S0100001G - ETS - Euskal Trenbide Sarea</t>
        </is>
      </c>
      <c r="V7664" s="16" t="inlineStr">
        <is>
          <t>Secretaría General</t>
        </is>
      </c>
      <c r="W7664" s="16" t="inlineStr">
        <is>
          <t/>
        </is>
      </c>
      <c r="X7664" s="16" t="inlineStr">
        <is>
          <t/>
        </is>
      </c>
      <c r="Y7664" s="16" t="inlineStr">
        <is>
          <t/>
        </is>
      </c>
      <c r="Z7664" s="16" t="inlineStr">
        <is>
          <t>https://www.contratacion.euskadi.eus/anuncio_contratacion/suministro-terminales-alcatel/webkpe00-kpesimpc/es/</t>
        </is>
      </c>
      <c r="AA7664" s="16" t="inlineStr">
        <is>
          <t>https://www.contratacion.euskadi.eus/webkpe00-kpesimpc/es/contenidos/anuncio_contratacion/expcm477831/es_doc/index.html</t>
        </is>
      </c>
      <c r="AB7664" s="16" t="inlineStr">
        <is>
          <t>https://www.contratacion.euskadi.eus/contenidos/anuncio_contratacion/expcm477831/es_doc/data/es_r01dtpd019bcae45c715ccad867dc0e542655cc9b3</t>
        </is>
      </c>
      <c r="AC7664" s="16" t="inlineStr">
        <is>
          <t>https://www.contratacion.euskadi.eus/contenidos/anuncio_contratacion/expcm477831/r01Index/expcm477831-idxContent.xml</t>
        </is>
      </c>
      <c r="AD7664" s="16" t="inlineStr">
        <is>
          <t>17/01/2026</t>
        </is>
      </c>
      <c r="AE7664" s="16" t="inlineStr">
        <is>
          <t>r01epd0124ddd405c0f66eb66553e9a3434a06831</t>
        </is>
      </c>
      <c r="AF7664" s="16" t="inlineStr">
        <is>
          <t>ETS - Euskal Trenbide Sarea</t>
        </is>
      </c>
      <c r="AG7664" s="16" t="inlineStr">
        <is>
          <t>r01epd012641c34ddf902dada3c34f0feb97d5a59</t>
        </is>
      </c>
      <c r="AH7664" s="16" t="inlineStr">
        <is>
          <t>ETS - Euskal Trenbide Sarea</t>
        </is>
      </c>
      <c r="AI7664" s="16" t="inlineStr">
        <is>
          <t/>
        </is>
      </c>
      <c r="AJ7664" s="16" t="inlineStr">
        <is>
          <t/>
        </is>
      </c>
    </row>
    <row r="7665" customHeight="true" ht="15.0">
      <c r="A7665" s="16" t="inlineStr">
        <is>
          <t>S.A. Euskaltel Sarratu-Aperribai ingeniería</t>
        </is>
      </c>
      <c r="B7665" s="16" t="inlineStr">
        <is>
          <t/>
        </is>
      </c>
      <c r="C7665" s="16" t="inlineStr">
        <is>
          <t>Gobierno Vasco</t>
        </is>
      </c>
      <c r="D7665" s="16" t="inlineStr">
        <is>
          <t/>
        </is>
      </c>
      <c r="E7665" s="16" t="inlineStr">
        <is>
          <t/>
        </is>
      </c>
      <c r="F7665" s="16" t="inlineStr">
        <is>
          <t/>
        </is>
      </c>
      <c r="G7665" s="16" t="inlineStr">
        <is>
          <t>S.A. Euskaltel Sarratu-Aperribai ingeniería</t>
        </is>
      </c>
      <c r="H7665" s="16" t="inlineStr">
        <is>
          <t>S.A. Euskaltel Sarratu-Aperribai ingeniería</t>
        </is>
      </c>
      <c r="I7665" s="16" t="inlineStr">
        <is>
          <t/>
        </is>
      </c>
      <c r="J7665" s="16" t="inlineStr">
        <is>
          <t>17/01/2026</t>
        </is>
      </c>
      <c r="K7665" s="16" t="inlineStr">
        <is>
          <t>P20027359</t>
        </is>
      </c>
      <c r="L7665" s="16" t="inlineStr">
        <is>
          <t>Adjudicación provisional / definitiva</t>
        </is>
      </c>
      <c r="M7665" s="16" t="inlineStr">
        <is>
          <t>true</t>
        </is>
      </c>
      <c r="N7665" s="16" t="inlineStr">
        <is>
          <t/>
        </is>
      </c>
      <c r="O7665" s="16" t="inlineStr">
        <is>
          <t/>
        </is>
      </c>
      <c r="P7665" s="16" t="inlineStr">
        <is>
          <t/>
        </is>
      </c>
      <c r="Q7665" s="16" t="inlineStr">
        <is>
          <t/>
        </is>
      </c>
      <c r="R7665" s="16" t="inlineStr">
        <is>
          <t/>
        </is>
      </c>
      <c r="S7665" s="16" t="inlineStr">
        <is>
          <t>https://www.contratacion.euskadi.eus/webkpe00-kpeperfi/es/contenidos/anuncio_contratacion/expcm477832/es_doc/images/ets-logo-txiki.png</t>
        </is>
      </c>
      <c r="T7665" s="16" t="inlineStr">
        <is>
          <t>Euskal Trenbide Sarea</t>
        </is>
      </c>
      <c r="U7665" s="16" t="inlineStr">
        <is>
          <t>S0100001G - ETS - Euskal Trenbide Sarea</t>
        </is>
      </c>
      <c r="V7665" s="16" t="inlineStr">
        <is>
          <t>Secretaría General</t>
        </is>
      </c>
      <c r="W7665" s="16" t="inlineStr">
        <is>
          <t/>
        </is>
      </c>
      <c r="X7665" s="16" t="inlineStr">
        <is>
          <t/>
        </is>
      </c>
      <c r="Y7665" s="16" t="inlineStr">
        <is>
          <t/>
        </is>
      </c>
      <c r="Z7665" s="16" t="inlineStr">
        <is>
          <t>https://www.contratacion.euskadi.eus/anuncio_contratacion/s-euskaltel-sarratu-aperribai-ingenieria/webkpe00-kpesimpc/es/</t>
        </is>
      </c>
      <c r="AA7665" s="16" t="inlineStr">
        <is>
          <t>https://www.contratacion.euskadi.eus/webkpe00-kpesimpc/es/contenidos/anuncio_contratacion/expcm477832/es_doc/index.html</t>
        </is>
      </c>
      <c r="AB7665" s="16" t="inlineStr">
        <is>
          <t>https://www.contratacion.euskadi.eus/contenidos/anuncio_contratacion/expcm477832/es_doc/data/es_r01dtpd19bcae853a95ccad86728d497c54932903a</t>
        </is>
      </c>
      <c r="AC7665" s="16" t="inlineStr">
        <is>
          <t>https://www.contratacion.euskadi.eus/contenidos/anuncio_contratacion/expcm477832/r01Index/expcm477832-idxContent.xml</t>
        </is>
      </c>
      <c r="AD7665" s="16" t="inlineStr">
        <is>
          <t>17/01/2026</t>
        </is>
      </c>
      <c r="AE7665" s="16" t="inlineStr">
        <is>
          <t>r01epd0124ddd405c0f66eb66553e9a3434a06831</t>
        </is>
      </c>
      <c r="AF7665" s="16" t="inlineStr">
        <is>
          <t>ETS - Euskal Trenbide Sarea</t>
        </is>
      </c>
      <c r="AG7665" s="16" t="inlineStr">
        <is>
          <t>r01epd012641c34ddf902dada3c34f0feb97d5a59</t>
        </is>
      </c>
      <c r="AH7665" s="16" t="inlineStr">
        <is>
          <t>ETS - Euskal Trenbide Sarea</t>
        </is>
      </c>
      <c r="AI7665" s="16" t="inlineStr">
        <is>
          <t/>
        </is>
      </c>
      <c r="AJ7665" s="16" t="inlineStr">
        <is>
          <t/>
        </is>
      </c>
    </row>
    <row r="7666" customHeight="true" ht="15.0">
      <c r="A7666" s="16" t="inlineStr">
        <is>
          <t>S.A. Orange Sarratu-Aperribai ingeniería</t>
        </is>
      </c>
      <c r="B7666" s="16" t="inlineStr">
        <is>
          <t/>
        </is>
      </c>
      <c r="C7666" s="16" t="inlineStr">
        <is>
          <t>Gobierno Vasco</t>
        </is>
      </c>
      <c r="D7666" s="16" t="inlineStr">
        <is>
          <t/>
        </is>
      </c>
      <c r="E7666" s="16" t="inlineStr">
        <is>
          <t/>
        </is>
      </c>
      <c r="F7666" s="16" t="inlineStr">
        <is>
          <t/>
        </is>
      </c>
      <c r="G7666" s="16" t="inlineStr">
        <is>
          <t>S.A. Orange Sarratu-Aperribai ingeniería</t>
        </is>
      </c>
      <c r="H7666" s="16" t="inlineStr">
        <is>
          <t>S.A. Orange Sarratu-Aperribai ingeniería</t>
        </is>
      </c>
      <c r="I7666" s="16" t="inlineStr">
        <is>
          <t/>
        </is>
      </c>
      <c r="J7666" s="16" t="inlineStr">
        <is>
          <t>17/01/2026</t>
        </is>
      </c>
      <c r="K7666" s="16" t="inlineStr">
        <is>
          <t>P20027360</t>
        </is>
      </c>
      <c r="L7666" s="16" t="inlineStr">
        <is>
          <t>Adjudicación provisional / definitiva</t>
        </is>
      </c>
      <c r="M7666" s="16" t="inlineStr">
        <is>
          <t>true</t>
        </is>
      </c>
      <c r="N7666" s="16" t="inlineStr">
        <is>
          <t/>
        </is>
      </c>
      <c r="O7666" s="16" t="inlineStr">
        <is>
          <t/>
        </is>
      </c>
      <c r="P7666" s="16" t="inlineStr">
        <is>
          <t/>
        </is>
      </c>
      <c r="Q7666" s="16" t="inlineStr">
        <is>
          <t/>
        </is>
      </c>
      <c r="R7666" s="16" t="inlineStr">
        <is>
          <t/>
        </is>
      </c>
      <c r="S7666" s="16" t="inlineStr">
        <is>
          <t>https://www.contratacion.euskadi.eus/webkpe00-kpeperfi/es/contenidos/anuncio_contratacion/expcm477833/es_doc/images/ets-logo-txiki.png</t>
        </is>
      </c>
      <c r="T7666" s="16" t="inlineStr">
        <is>
          <t>Euskal Trenbide Sarea</t>
        </is>
      </c>
      <c r="U7666" s="16" t="inlineStr">
        <is>
          <t>S0100001G - ETS - Euskal Trenbide Sarea</t>
        </is>
      </c>
      <c r="V7666" s="16" t="inlineStr">
        <is>
          <t>Secretaría General</t>
        </is>
      </c>
      <c r="W7666" s="16" t="inlineStr">
        <is>
          <t/>
        </is>
      </c>
      <c r="X7666" s="16" t="inlineStr">
        <is>
          <t/>
        </is>
      </c>
      <c r="Y7666" s="16" t="inlineStr">
        <is>
          <t/>
        </is>
      </c>
      <c r="Z7666" s="16" t="inlineStr">
        <is>
          <t>https://www.contratacion.euskadi.eus/anuncio_contratacion/s-orange-sarratu-aperribai-ingenieria/webkpe00-kpesimpc/es/</t>
        </is>
      </c>
      <c r="AA7666" s="16" t="inlineStr">
        <is>
          <t>https://www.contratacion.euskadi.eus/webkpe00-kpesimpc/es/contenidos/anuncio_contratacion/expcm477833/es_doc/index.html</t>
        </is>
      </c>
      <c r="AB7666" s="16" t="inlineStr">
        <is>
          <t>https://www.contratacion.euskadi.eus/contenidos/anuncio_contratacion/expcm477833/es_doc/data/es_r01dtpd19bcae87b2f5ccad8675a5ef6333daee4a3</t>
        </is>
      </c>
      <c r="AC7666" s="16" t="inlineStr">
        <is>
          <t>https://www.contratacion.euskadi.eus/contenidos/anuncio_contratacion/expcm477833/r01Index/expcm477833-idxContent.xml</t>
        </is>
      </c>
      <c r="AD7666" s="16" t="inlineStr">
        <is>
          <t>17/01/2026</t>
        </is>
      </c>
      <c r="AE7666" s="16" t="inlineStr">
        <is>
          <t>r01epd0124ddd405c0f66eb66553e9a3434a06831</t>
        </is>
      </c>
      <c r="AF7666" s="16" t="inlineStr">
        <is>
          <t>ETS - Euskal Trenbide Sarea</t>
        </is>
      </c>
      <c r="AG7666" s="16" t="inlineStr">
        <is>
          <t>r01epd012641c34ddf902dada3c34f0feb97d5a59</t>
        </is>
      </c>
      <c r="AH7666" s="16" t="inlineStr">
        <is>
          <t>ETS - Euskal Trenbide Sarea</t>
        </is>
      </c>
      <c r="AI7666" s="16" t="inlineStr">
        <is>
          <t/>
        </is>
      </c>
      <c r="AJ7666" s="16" t="inlineStr">
        <is>
          <t/>
        </is>
      </c>
    </row>
    <row r="7667" customHeight="true" ht="15.0">
      <c r="A7667" s="16" t="inlineStr">
        <is>
          <t>Suministro cable 10 cuadretes</t>
        </is>
      </c>
      <c r="B7667" s="16" t="inlineStr">
        <is>
          <t/>
        </is>
      </c>
      <c r="C7667" s="16" t="inlineStr">
        <is>
          <t>Gobierno Vasco</t>
        </is>
      </c>
      <c r="D7667" s="16" t="inlineStr">
        <is>
          <t/>
        </is>
      </c>
      <c r="E7667" s="16" t="inlineStr">
        <is>
          <t/>
        </is>
      </c>
      <c r="F7667" s="16" t="inlineStr">
        <is>
          <t/>
        </is>
      </c>
      <c r="G7667" s="16" t="inlineStr">
        <is>
          <t>Suministro cable 10 cuadretes</t>
        </is>
      </c>
      <c r="H7667" s="16" t="inlineStr">
        <is>
          <t>Suministro cable 10 cuadretes</t>
        </is>
      </c>
      <c r="I7667" s="16" t="inlineStr">
        <is>
          <t/>
        </is>
      </c>
      <c r="J7667" s="16" t="inlineStr">
        <is>
          <t>17/01/2026</t>
        </is>
      </c>
      <c r="K7667" s="16" t="inlineStr">
        <is>
          <t>P20027369</t>
        </is>
      </c>
      <c r="L7667" s="16" t="inlineStr">
        <is>
          <t>Adjudicación provisional / definitiva</t>
        </is>
      </c>
      <c r="M7667" s="16" t="inlineStr">
        <is>
          <t>true</t>
        </is>
      </c>
      <c r="N7667" s="16" t="inlineStr">
        <is>
          <t/>
        </is>
      </c>
      <c r="O7667" s="16" t="inlineStr">
        <is>
          <t/>
        </is>
      </c>
      <c r="P7667" s="16" t="inlineStr">
        <is>
          <t/>
        </is>
      </c>
      <c r="Q7667" s="16" t="inlineStr">
        <is>
          <t/>
        </is>
      </c>
      <c r="R7667" s="16" t="inlineStr">
        <is>
          <t/>
        </is>
      </c>
      <c r="S7667" s="16" t="inlineStr">
        <is>
          <t>https://www.contratacion.euskadi.eus/webkpe00-kpeperfi/es/contenidos/anuncio_contratacion/expcm477834/es_doc/images/ets-logo-txiki.png</t>
        </is>
      </c>
      <c r="T7667" s="16" t="inlineStr">
        <is>
          <t>Euskal Trenbide Sarea</t>
        </is>
      </c>
      <c r="U7667" s="16" t="inlineStr">
        <is>
          <t>S0100001G - ETS - Euskal Trenbide Sarea</t>
        </is>
      </c>
      <c r="V7667" s="16" t="inlineStr">
        <is>
          <t>Secretaría General</t>
        </is>
      </c>
      <c r="W7667" s="16" t="inlineStr">
        <is>
          <t/>
        </is>
      </c>
      <c r="X7667" s="16" t="inlineStr">
        <is>
          <t/>
        </is>
      </c>
      <c r="Y7667" s="16" t="inlineStr">
        <is>
          <t/>
        </is>
      </c>
      <c r="Z7667" s="16" t="inlineStr">
        <is>
          <t>https://www.contratacion.euskadi.eus/anuncio_contratacion/suministro-cable-10-cuadretes/webkpe00-kpesimpc/es/</t>
        </is>
      </c>
      <c r="AA7667" s="16" t="inlineStr">
        <is>
          <t>https://www.contratacion.euskadi.eus/webkpe00-kpesimpc/es/contenidos/anuncio_contratacion/expcm477834/es_doc/index.html</t>
        </is>
      </c>
      <c r="AB7667" s="16" t="inlineStr">
        <is>
          <t>https://www.contratacion.euskadi.eus/contenidos/anuncio_contratacion/expcm477834/es_doc/data/es_r01dtpd019bcae8a3355ccad867a30f234ba22a7f9</t>
        </is>
      </c>
      <c r="AC7667" s="16" t="inlineStr">
        <is>
          <t>https://www.contratacion.euskadi.eus/contenidos/anuncio_contratacion/expcm477834/r01Index/expcm477834-idxContent.xml</t>
        </is>
      </c>
      <c r="AD7667" s="16" t="inlineStr">
        <is>
          <t>17/01/2026</t>
        </is>
      </c>
      <c r="AE7667" s="16" t="inlineStr">
        <is>
          <t>r01epd0124ddd405c0f66eb66553e9a3434a06831</t>
        </is>
      </c>
      <c r="AF7667" s="16" t="inlineStr">
        <is>
          <t>ETS - Euskal Trenbide Sarea</t>
        </is>
      </c>
      <c r="AG7667" s="16" t="inlineStr">
        <is>
          <t>r01epd012641c34ddf902dada3c34f0feb97d5a59</t>
        </is>
      </c>
      <c r="AH7667" s="16" t="inlineStr">
        <is>
          <t>ETS - Euskal Trenbide Sarea</t>
        </is>
      </c>
      <c r="AI7667" s="16" t="inlineStr">
        <is>
          <t/>
        </is>
      </c>
      <c r="AJ7667" s="16" t="inlineStr">
        <is>
          <t/>
        </is>
      </c>
    </row>
    <row r="7668" customHeight="true" ht="15.0">
      <c r="A7668" s="16" t="inlineStr">
        <is>
          <t>Suministro grapas tierra carril</t>
        </is>
      </c>
      <c r="B7668" s="16" t="inlineStr">
        <is>
          <t/>
        </is>
      </c>
      <c r="C7668" s="16" t="inlineStr">
        <is>
          <t>Gobierno Vasco</t>
        </is>
      </c>
      <c r="D7668" s="16" t="inlineStr">
        <is>
          <t/>
        </is>
      </c>
      <c r="E7668" s="16" t="inlineStr">
        <is>
          <t/>
        </is>
      </c>
      <c r="F7668" s="16" t="inlineStr">
        <is>
          <t/>
        </is>
      </c>
      <c r="G7668" s="16" t="inlineStr">
        <is>
          <t>Suministro grapas tierra carril</t>
        </is>
      </c>
      <c r="H7668" s="16" t="inlineStr">
        <is>
          <t>Suministro grapas tierra carril</t>
        </is>
      </c>
      <c r="I7668" s="16" t="inlineStr">
        <is>
          <t/>
        </is>
      </c>
      <c r="J7668" s="16" t="inlineStr">
        <is>
          <t>17/01/2026</t>
        </is>
      </c>
      <c r="K7668" s="16" t="inlineStr">
        <is>
          <t>P20027371</t>
        </is>
      </c>
      <c r="L7668" s="16" t="inlineStr">
        <is>
          <t>Adjudicación provisional / definitiva</t>
        </is>
      </c>
      <c r="M7668" s="16" t="inlineStr">
        <is>
          <t>true</t>
        </is>
      </c>
      <c r="N7668" s="16" t="inlineStr">
        <is>
          <t/>
        </is>
      </c>
      <c r="O7668" s="16" t="inlineStr">
        <is>
          <t/>
        </is>
      </c>
      <c r="P7668" s="16" t="inlineStr">
        <is>
          <t/>
        </is>
      </c>
      <c r="Q7668" s="16" t="inlineStr">
        <is>
          <t/>
        </is>
      </c>
      <c r="R7668" s="16" t="inlineStr">
        <is>
          <t/>
        </is>
      </c>
      <c r="S7668" s="16" t="inlineStr">
        <is>
          <t>https://www.contratacion.euskadi.eus/webkpe00-kpeperfi/es/contenidos/anuncio_contratacion/expcm477835/es_doc/images/ets-logo-txiki.png</t>
        </is>
      </c>
      <c r="T7668" s="16" t="inlineStr">
        <is>
          <t>Euskal Trenbide Sarea</t>
        </is>
      </c>
      <c r="U7668" s="16" t="inlineStr">
        <is>
          <t>S0100001G - ETS - Euskal Trenbide Sarea</t>
        </is>
      </c>
      <c r="V7668" s="16" t="inlineStr">
        <is>
          <t>Secretaría General</t>
        </is>
      </c>
      <c r="W7668" s="16" t="inlineStr">
        <is>
          <t/>
        </is>
      </c>
      <c r="X7668" s="16" t="inlineStr">
        <is>
          <t/>
        </is>
      </c>
      <c r="Y7668" s="16" t="inlineStr">
        <is>
          <t/>
        </is>
      </c>
      <c r="Z7668" s="16" t="inlineStr">
        <is>
          <t>https://www.contratacion.euskadi.eus/anuncio_contratacion/suministro-grapas-tierra-carril/webkpe00-kpesimpc/es/</t>
        </is>
      </c>
      <c r="AA7668" s="16" t="inlineStr">
        <is>
          <t>https://www.contratacion.euskadi.eus/webkpe00-kpesimpc/es/contenidos/anuncio_contratacion/expcm477835/es_doc/index.html</t>
        </is>
      </c>
      <c r="AB7668" s="16" t="inlineStr">
        <is>
          <t>https://www.contratacion.euskadi.eus/contenidos/anuncio_contratacion/expcm477835/es_doc/data/es_r01dtpd19bcae8cab85ccad867b5de40368dd65e13</t>
        </is>
      </c>
      <c r="AC7668" s="16" t="inlineStr">
        <is>
          <t>https://www.contratacion.euskadi.eus/contenidos/anuncio_contratacion/expcm477835/r01Index/expcm477835-idxContent.xml</t>
        </is>
      </c>
      <c r="AD7668" s="16" t="inlineStr">
        <is>
          <t>17/01/2026</t>
        </is>
      </c>
      <c r="AE7668" s="16" t="inlineStr">
        <is>
          <t>r01epd0124ddd405c0f66eb66553e9a3434a06831</t>
        </is>
      </c>
      <c r="AF7668" s="16" t="inlineStr">
        <is>
          <t>ETS - Euskal Trenbide Sarea</t>
        </is>
      </c>
      <c r="AG7668" s="16" t="inlineStr">
        <is>
          <t>r01epd012641c34ddf902dada3c34f0feb97d5a59</t>
        </is>
      </c>
      <c r="AH7668" s="16" t="inlineStr">
        <is>
          <t>ETS - Euskal Trenbide Sarea</t>
        </is>
      </c>
      <c r="AI7668" s="16" t="inlineStr">
        <is>
          <t/>
        </is>
      </c>
      <c r="AJ7668" s="16" t="inlineStr">
        <is>
          <t/>
        </is>
      </c>
    </row>
    <row r="7669" customHeight="true" ht="15.0">
      <c r="A7669" s="16" t="inlineStr">
        <is>
          <t>Cargadores vehículos garaje Albia</t>
        </is>
      </c>
      <c r="B7669" s="16" t="inlineStr">
        <is>
          <t/>
        </is>
      </c>
      <c r="C7669" s="16" t="inlineStr">
        <is>
          <t>Gobierno Vasco</t>
        </is>
      </c>
      <c r="D7669" s="16" t="inlineStr">
        <is>
          <t/>
        </is>
      </c>
      <c r="E7669" s="16" t="inlineStr">
        <is>
          <t/>
        </is>
      </c>
      <c r="F7669" s="16" t="inlineStr">
        <is>
          <t/>
        </is>
      </c>
      <c r="G7669" s="16" t="inlineStr">
        <is>
          <t>Cargadores vehículos garaje Albia</t>
        </is>
      </c>
      <c r="H7669" s="16" t="inlineStr">
        <is>
          <t>Cargadores vehículos garaje Albia</t>
        </is>
      </c>
      <c r="I7669" s="16" t="inlineStr">
        <is>
          <t/>
        </is>
      </c>
      <c r="J7669" s="16" t="inlineStr">
        <is>
          <t>17/01/2026</t>
        </is>
      </c>
      <c r="K7669" s="16" t="inlineStr">
        <is>
          <t>P20027385</t>
        </is>
      </c>
      <c r="L7669" s="16" t="inlineStr">
        <is>
          <t>Adjudicación provisional / definitiva</t>
        </is>
      </c>
      <c r="M7669" s="16" t="inlineStr">
        <is>
          <t>true</t>
        </is>
      </c>
      <c r="N7669" s="16" t="inlineStr">
        <is>
          <t/>
        </is>
      </c>
      <c r="O7669" s="16" t="inlineStr">
        <is>
          <t/>
        </is>
      </c>
      <c r="P7669" s="16" t="inlineStr">
        <is>
          <t/>
        </is>
      </c>
      <c r="Q7669" s="16" t="inlineStr">
        <is>
          <t/>
        </is>
      </c>
      <c r="R7669" s="16" t="inlineStr">
        <is>
          <t/>
        </is>
      </c>
      <c r="S7669" s="16" t="inlineStr">
        <is>
          <t>https://www.contratacion.euskadi.eus/webkpe00-kpeperfi/es/contenidos/anuncio_contratacion/expcm477836/es_doc/images/ets-logo-txiki.png</t>
        </is>
      </c>
      <c r="T7669" s="16" t="inlineStr">
        <is>
          <t>Euskal Trenbide Sarea</t>
        </is>
      </c>
      <c r="U7669" s="16" t="inlineStr">
        <is>
          <t>S0100001G - ETS - Euskal Trenbide Sarea</t>
        </is>
      </c>
      <c r="V7669" s="16" t="inlineStr">
        <is>
          <t>Secretaría General</t>
        </is>
      </c>
      <c r="W7669" s="16" t="inlineStr">
        <is>
          <t/>
        </is>
      </c>
      <c r="X7669" s="16" t="inlineStr">
        <is>
          <t/>
        </is>
      </c>
      <c r="Y7669" s="16" t="inlineStr">
        <is>
          <t/>
        </is>
      </c>
      <c r="Z7669" s="16" t="inlineStr">
        <is>
          <t>https://www.contratacion.euskadi.eus/anuncio_contratacion/cargadores-vehiculos-garaje-albia/webkpe00-kpesimpc/es/</t>
        </is>
      </c>
      <c r="AA7669" s="16" t="inlineStr">
        <is>
          <t>https://www.contratacion.euskadi.eus/webkpe00-kpesimpc/es/contenidos/anuncio_contratacion/expcm477836/es_doc/index.html</t>
        </is>
      </c>
      <c r="AB7669" s="16" t="inlineStr">
        <is>
          <t>https://www.contratacion.euskadi.eus/contenidos/anuncio_contratacion/expcm477836/es_doc/data/es_r01dtpd19bcae8f2825ccad867113c28acaf41191b</t>
        </is>
      </c>
      <c r="AC7669" s="16" t="inlineStr">
        <is>
          <t>https://www.contratacion.euskadi.eus/contenidos/anuncio_contratacion/expcm477836/r01Index/expcm477836-idxContent.xml</t>
        </is>
      </c>
      <c r="AD7669" s="16" t="inlineStr">
        <is>
          <t>17/01/2026</t>
        </is>
      </c>
      <c r="AE7669" s="16" t="inlineStr">
        <is>
          <t>r01epd0124ddd405c0f66eb66553e9a3434a06831</t>
        </is>
      </c>
      <c r="AF7669" s="16" t="inlineStr">
        <is>
          <t>ETS - Euskal Trenbide Sarea</t>
        </is>
      </c>
      <c r="AG7669" s="16" t="inlineStr">
        <is>
          <t>r01epd012641c34ddf902dada3c34f0feb97d5a59</t>
        </is>
      </c>
      <c r="AH7669" s="16" t="inlineStr">
        <is>
          <t>ETS - Euskal Trenbide Sarea</t>
        </is>
      </c>
      <c r="AI7669" s="16" t="inlineStr">
        <is>
          <t/>
        </is>
      </c>
      <c r="AJ7669" s="16" t="inlineStr">
        <is>
          <t/>
        </is>
      </c>
    </row>
    <row r="7670" customHeight="true" ht="15.0">
      <c r="A7670" s="16" t="inlineStr">
        <is>
          <t>Reposición desvío Telefónica Atotxa</t>
        </is>
      </c>
      <c r="B7670" s="16" t="inlineStr">
        <is>
          <t/>
        </is>
      </c>
      <c r="C7670" s="16" t="inlineStr">
        <is>
          <t>Gobierno Vasco</t>
        </is>
      </c>
      <c r="D7670" s="16" t="inlineStr">
        <is>
          <t/>
        </is>
      </c>
      <c r="E7670" s="16" t="inlineStr">
        <is>
          <t/>
        </is>
      </c>
      <c r="F7670" s="16" t="inlineStr">
        <is>
          <t/>
        </is>
      </c>
      <c r="G7670" s="16" t="inlineStr">
        <is>
          <t>Reposición desvío Telefónica Atotxa</t>
        </is>
      </c>
      <c r="H7670" s="16" t="inlineStr">
        <is>
          <t>Reposición desvío Telefónica Atotxa</t>
        </is>
      </c>
      <c r="I7670" s="16" t="inlineStr">
        <is>
          <t/>
        </is>
      </c>
      <c r="J7670" s="16" t="inlineStr">
        <is>
          <t>17/01/2026</t>
        </is>
      </c>
      <c r="K7670" s="16" t="inlineStr">
        <is>
          <t>P20027388</t>
        </is>
      </c>
      <c r="L7670" s="16" t="inlineStr">
        <is>
          <t>Adjudicación provisional / definitiva</t>
        </is>
      </c>
      <c r="M7670" s="16" t="inlineStr">
        <is>
          <t>true</t>
        </is>
      </c>
      <c r="N7670" s="16" t="inlineStr">
        <is>
          <t/>
        </is>
      </c>
      <c r="O7670" s="16" t="inlineStr">
        <is>
          <t/>
        </is>
      </c>
      <c r="P7670" s="16" t="inlineStr">
        <is>
          <t/>
        </is>
      </c>
      <c r="Q7670" s="16" t="inlineStr">
        <is>
          <t/>
        </is>
      </c>
      <c r="R7670" s="16" t="inlineStr">
        <is>
          <t/>
        </is>
      </c>
      <c r="S7670" s="16" t="inlineStr">
        <is>
          <t>https://www.contratacion.euskadi.eus/webkpe00-kpeperfi/es/contenidos/anuncio_contratacion/expcm477837/es_doc/images/ets-logo-txiki.png</t>
        </is>
      </c>
      <c r="T7670" s="16" t="inlineStr">
        <is>
          <t>Euskal Trenbide Sarea</t>
        </is>
      </c>
      <c r="U7670" s="16" t="inlineStr">
        <is>
          <t>S0100001G - ETS - Euskal Trenbide Sarea</t>
        </is>
      </c>
      <c r="V7670" s="16" t="inlineStr">
        <is>
          <t>Secretaría General</t>
        </is>
      </c>
      <c r="W7670" s="16" t="inlineStr">
        <is>
          <t/>
        </is>
      </c>
      <c r="X7670" s="16" t="inlineStr">
        <is>
          <t/>
        </is>
      </c>
      <c r="Y7670" s="16" t="inlineStr">
        <is>
          <t/>
        </is>
      </c>
      <c r="Z7670" s="16" t="inlineStr">
        <is>
          <t>https://www.contratacion.euskadi.eus/anuncio_contratacion/reposicion-desvio-telefonica-atotxa/webkpe00-kpesimpc/es/</t>
        </is>
      </c>
      <c r="AA7670" s="16" t="inlineStr">
        <is>
          <t>https://www.contratacion.euskadi.eus/webkpe00-kpesimpc/es/contenidos/anuncio_contratacion/expcm477837/es_doc/index.html</t>
        </is>
      </c>
      <c r="AB7670" s="16" t="inlineStr">
        <is>
          <t>https://www.contratacion.euskadi.eus/contenidos/anuncio_contratacion/expcm477837/es_doc/data/es_r01dtpd19bcaece6bc3dc0245358dd113534dac7e5</t>
        </is>
      </c>
      <c r="AC7670" s="16" t="inlineStr">
        <is>
          <t>https://www.contratacion.euskadi.eus/contenidos/anuncio_contratacion/expcm477837/r01Index/expcm477837-idxContent.xml</t>
        </is>
      </c>
      <c r="AD7670" s="16" t="inlineStr">
        <is>
          <t>17/01/2026</t>
        </is>
      </c>
      <c r="AE7670" s="16" t="inlineStr">
        <is>
          <t>r01epd0124ddd405c0f66eb66553e9a3434a06831</t>
        </is>
      </c>
      <c r="AF7670" s="16" t="inlineStr">
        <is>
          <t>ETS - Euskal Trenbide Sarea</t>
        </is>
      </c>
      <c r="AG7670" s="16" t="inlineStr">
        <is>
          <t>r01epd012641c34ddf902dada3c34f0feb97d5a59</t>
        </is>
      </c>
      <c r="AH7670" s="16" t="inlineStr">
        <is>
          <t>ETS - Euskal Trenbide Sarea</t>
        </is>
      </c>
      <c r="AI7670" s="16" t="inlineStr">
        <is>
          <t/>
        </is>
      </c>
      <c r="AJ7670" s="16" t="inlineStr">
        <is>
          <t/>
        </is>
      </c>
    </row>
    <row r="7671" customHeight="true" ht="15.0">
      <c r="A7671" s="16" t="inlineStr">
        <is>
          <t>Saneamiento parcela 48027-00033 Durango</t>
        </is>
      </c>
      <c r="B7671" s="16" t="inlineStr">
        <is>
          <t/>
        </is>
      </c>
      <c r="C7671" s="16" t="inlineStr">
        <is>
          <t>Gobierno Vasco</t>
        </is>
      </c>
      <c r="D7671" s="16" t="inlineStr">
        <is>
          <t/>
        </is>
      </c>
      <c r="E7671" s="16" t="inlineStr">
        <is>
          <t/>
        </is>
      </c>
      <c r="F7671" s="16" t="inlineStr">
        <is>
          <t/>
        </is>
      </c>
      <c r="G7671" s="16" t="inlineStr">
        <is>
          <t>Saneamiento parcela 48027-00033 Durango</t>
        </is>
      </c>
      <c r="H7671" s="16" t="inlineStr">
        <is>
          <t>Saneamiento parcela 48027-00033 Durango</t>
        </is>
      </c>
      <c r="I7671" s="16" t="inlineStr">
        <is>
          <t/>
        </is>
      </c>
      <c r="J7671" s="16" t="inlineStr">
        <is>
          <t>17/01/2026</t>
        </is>
      </c>
      <c r="K7671" s="16" t="inlineStr">
        <is>
          <t>P20027390</t>
        </is>
      </c>
      <c r="L7671" s="16" t="inlineStr">
        <is>
          <t>Adjudicación provisional / definitiva</t>
        </is>
      </c>
      <c r="M7671" s="16" t="inlineStr">
        <is>
          <t>true</t>
        </is>
      </c>
      <c r="N7671" s="16" t="inlineStr">
        <is>
          <t/>
        </is>
      </c>
      <c r="O7671" s="16" t="inlineStr">
        <is>
          <t/>
        </is>
      </c>
      <c r="P7671" s="16" t="inlineStr">
        <is>
          <t/>
        </is>
      </c>
      <c r="Q7671" s="16" t="inlineStr">
        <is>
          <t/>
        </is>
      </c>
      <c r="R7671" s="16" t="inlineStr">
        <is>
          <t/>
        </is>
      </c>
      <c r="S7671" s="16" t="inlineStr">
        <is>
          <t>https://www.contratacion.euskadi.eus/webkpe00-kpeperfi/es/contenidos/anuncio_contratacion/expcm477838/es_doc/images/ets-logo-txiki.png</t>
        </is>
      </c>
      <c r="T7671" s="16" t="inlineStr">
        <is>
          <t>Euskal Trenbide Sarea</t>
        </is>
      </c>
      <c r="U7671" s="16" t="inlineStr">
        <is>
          <t>S0100001G - ETS - Euskal Trenbide Sarea</t>
        </is>
      </c>
      <c r="V7671" s="16" t="inlineStr">
        <is>
          <t>Secretaría General</t>
        </is>
      </c>
      <c r="W7671" s="16" t="inlineStr">
        <is>
          <t/>
        </is>
      </c>
      <c r="X7671" s="16" t="inlineStr">
        <is>
          <t/>
        </is>
      </c>
      <c r="Y7671" s="16" t="inlineStr">
        <is>
          <t/>
        </is>
      </c>
      <c r="Z7671" s="16" t="inlineStr">
        <is>
          <t>https://www.contratacion.euskadi.eus/anuncio_contratacion/saneamiento-parcela-48027-00033-durango/webkpe00-kpesimpc/es/</t>
        </is>
      </c>
      <c r="AA7671" s="16" t="inlineStr">
        <is>
          <t>https://www.contratacion.euskadi.eus/webkpe00-kpesimpc/es/contenidos/anuncio_contratacion/expcm477838/es_doc/index.html</t>
        </is>
      </c>
      <c r="AB7671" s="16" t="inlineStr">
        <is>
          <t>https://www.contratacion.euskadi.eus/contenidos/anuncio_contratacion/expcm477838/es_doc/data/es_r01dtpd019bcaed0dfd3dc02453c18d654a7852e4a</t>
        </is>
      </c>
      <c r="AC7671" s="16" t="inlineStr">
        <is>
          <t>https://www.contratacion.euskadi.eus/contenidos/anuncio_contratacion/expcm477838/r01Index/expcm477838-idxContent.xml</t>
        </is>
      </c>
      <c r="AD7671" s="16" t="inlineStr">
        <is>
          <t>17/01/2026</t>
        </is>
      </c>
      <c r="AE7671" s="16" t="inlineStr">
        <is>
          <t>r01epd0124ddd405c0f66eb66553e9a3434a06831</t>
        </is>
      </c>
      <c r="AF7671" s="16" t="inlineStr">
        <is>
          <t>ETS - Euskal Trenbide Sarea</t>
        </is>
      </c>
      <c r="AG7671" s="16" t="inlineStr">
        <is>
          <t>r01epd012641c34ddf902dada3c34f0feb97d5a59</t>
        </is>
      </c>
      <c r="AH7671" s="16" t="inlineStr">
        <is>
          <t>ETS - Euskal Trenbide Sarea</t>
        </is>
      </c>
      <c r="AI7671" s="16" t="inlineStr">
        <is>
          <t/>
        </is>
      </c>
      <c r="AJ7671" s="16" t="inlineStr">
        <is>
          <t/>
        </is>
      </c>
    </row>
    <row r="7672" customHeight="true" ht="15.0">
      <c r="A7672" s="16" t="inlineStr">
        <is>
          <t>Reparación vehículo 5766-KPR</t>
        </is>
      </c>
      <c r="B7672" s="16" t="inlineStr">
        <is>
          <t/>
        </is>
      </c>
      <c r="C7672" s="16" t="inlineStr">
        <is>
          <t>Gobierno Vasco</t>
        </is>
      </c>
      <c r="D7672" s="16" t="inlineStr">
        <is>
          <t/>
        </is>
      </c>
      <c r="E7672" s="16" t="inlineStr">
        <is>
          <t/>
        </is>
      </c>
      <c r="F7672" s="16" t="inlineStr">
        <is>
          <t/>
        </is>
      </c>
      <c r="G7672" s="16" t="inlineStr">
        <is>
          <t>Reparación vehículo 5766-KPR</t>
        </is>
      </c>
      <c r="H7672" s="16" t="inlineStr">
        <is>
          <t>Reparación vehículo 5766-KPR</t>
        </is>
      </c>
      <c r="I7672" s="16" t="inlineStr">
        <is>
          <t/>
        </is>
      </c>
      <c r="J7672" s="16" t="inlineStr">
        <is>
          <t>17/01/2026</t>
        </is>
      </c>
      <c r="K7672" s="16" t="inlineStr">
        <is>
          <t>P20027398</t>
        </is>
      </c>
      <c r="L7672" s="16" t="inlineStr">
        <is>
          <t>Adjudicación provisional / definitiva</t>
        </is>
      </c>
      <c r="M7672" s="16" t="inlineStr">
        <is>
          <t>true</t>
        </is>
      </c>
      <c r="N7672" s="16" t="inlineStr">
        <is>
          <t/>
        </is>
      </c>
      <c r="O7672" s="16" t="inlineStr">
        <is>
          <t/>
        </is>
      </c>
      <c r="P7672" s="16" t="inlineStr">
        <is>
          <t/>
        </is>
      </c>
      <c r="Q7672" s="16" t="inlineStr">
        <is>
          <t/>
        </is>
      </c>
      <c r="R7672" s="16" t="inlineStr">
        <is>
          <t/>
        </is>
      </c>
      <c r="S7672" s="16" t="inlineStr">
        <is>
          <t>https://www.contratacion.euskadi.eus/webkpe00-kpeperfi/es/contenidos/anuncio_contratacion/expcm477839/es_doc/images/ets-logo-txiki.png</t>
        </is>
      </c>
      <c r="T7672" s="16" t="inlineStr">
        <is>
          <t>Euskal Trenbide Sarea</t>
        </is>
      </c>
      <c r="U7672" s="16" t="inlineStr">
        <is>
          <t>S0100001G - ETS - Euskal Trenbide Sarea</t>
        </is>
      </c>
      <c r="V7672" s="16" t="inlineStr">
        <is>
          <t>Secretaría General</t>
        </is>
      </c>
      <c r="W7672" s="16" t="inlineStr">
        <is>
          <t/>
        </is>
      </c>
      <c r="X7672" s="16" t="inlineStr">
        <is>
          <t/>
        </is>
      </c>
      <c r="Y7672" s="16" t="inlineStr">
        <is>
          <t/>
        </is>
      </c>
      <c r="Z7672" s="16" t="inlineStr">
        <is>
          <t>https://www.contratacion.euskadi.eus/anuncio_contratacion/reparacion-vehiculo-5766-kpr/expcm477839/webkpe00-kpesimpc/es/</t>
        </is>
      </c>
      <c r="AA7672" s="16" t="inlineStr">
        <is>
          <t>https://www.contratacion.euskadi.eus/webkpe00-kpesimpc/es/contenidos/anuncio_contratacion/expcm477839/es_doc/index.html</t>
        </is>
      </c>
      <c r="AB7672" s="16" t="inlineStr">
        <is>
          <t>https://www.contratacion.euskadi.eus/contenidos/anuncio_contratacion/expcm477839/es_doc/data/es_r01dtpd19bcaed36063dc0245388d1802189dbc4db</t>
        </is>
      </c>
      <c r="AC7672" s="16" t="inlineStr">
        <is>
          <t>https://www.contratacion.euskadi.eus/contenidos/anuncio_contratacion/expcm477839/r01Index/expcm477839-idxContent.xml</t>
        </is>
      </c>
      <c r="AD7672" s="16" t="inlineStr">
        <is>
          <t>17/01/2026</t>
        </is>
      </c>
      <c r="AE7672" s="16" t="inlineStr">
        <is>
          <t>r01epd0124ddd405c0f66eb66553e9a3434a06831</t>
        </is>
      </c>
      <c r="AF7672" s="16" t="inlineStr">
        <is>
          <t>ETS - Euskal Trenbide Sarea</t>
        </is>
      </c>
      <c r="AG7672" s="16" t="inlineStr">
        <is>
          <t>r01epd012641c34ddf902dada3c34f0feb97d5a59</t>
        </is>
      </c>
      <c r="AH7672" s="16" t="inlineStr">
        <is>
          <t>ETS - Euskal Trenbide Sarea</t>
        </is>
      </c>
      <c r="AI7672" s="16" t="inlineStr">
        <is>
          <t/>
        </is>
      </c>
      <c r="AJ7672" s="16" t="inlineStr">
        <is>
          <t/>
        </is>
      </c>
    </row>
    <row r="7673" customHeight="true" ht="15.0">
      <c r="A7673" s="16" t="inlineStr">
        <is>
          <t>Reparación vehículo 8566-LRP</t>
        </is>
      </c>
      <c r="B7673" s="16" t="inlineStr">
        <is>
          <t/>
        </is>
      </c>
      <c r="C7673" s="16" t="inlineStr">
        <is>
          <t>Gobierno Vasco</t>
        </is>
      </c>
      <c r="D7673" s="16" t="inlineStr">
        <is>
          <t/>
        </is>
      </c>
      <c r="E7673" s="16" t="inlineStr">
        <is>
          <t/>
        </is>
      </c>
      <c r="F7673" s="16" t="inlineStr">
        <is>
          <t/>
        </is>
      </c>
      <c r="G7673" s="16" t="inlineStr">
        <is>
          <t>Reparación vehículo 8566-LRP</t>
        </is>
      </c>
      <c r="H7673" s="16" t="inlineStr">
        <is>
          <t>Reparación vehículo 8566-LRP</t>
        </is>
      </c>
      <c r="I7673" s="16" t="inlineStr">
        <is>
          <t/>
        </is>
      </c>
      <c r="J7673" s="16" t="inlineStr">
        <is>
          <t>17/01/2026</t>
        </is>
      </c>
      <c r="K7673" s="16" t="inlineStr">
        <is>
          <t>P20027399</t>
        </is>
      </c>
      <c r="L7673" s="16" t="inlineStr">
        <is>
          <t>Adjudicación provisional / definitiva</t>
        </is>
      </c>
      <c r="M7673" s="16" t="inlineStr">
        <is>
          <t>true</t>
        </is>
      </c>
      <c r="N7673" s="16" t="inlineStr">
        <is>
          <t/>
        </is>
      </c>
      <c r="O7673" s="16" t="inlineStr">
        <is>
          <t/>
        </is>
      </c>
      <c r="P7673" s="16" t="inlineStr">
        <is>
          <t/>
        </is>
      </c>
      <c r="Q7673" s="16" t="inlineStr">
        <is>
          <t/>
        </is>
      </c>
      <c r="R7673" s="16" t="inlineStr">
        <is>
          <t/>
        </is>
      </c>
      <c r="S7673" s="16" t="inlineStr">
        <is>
          <t>https://www.contratacion.euskadi.eus/webkpe00-kpeperfi/es/contenidos/anuncio_contratacion/expcm477840/es_doc/images/ets-logo-txiki.png</t>
        </is>
      </c>
      <c r="T7673" s="16" t="inlineStr">
        <is>
          <t>Euskal Trenbide Sarea</t>
        </is>
      </c>
      <c r="U7673" s="16" t="inlineStr">
        <is>
          <t>S0100001G - ETS - Euskal Trenbide Sarea</t>
        </is>
      </c>
      <c r="V7673" s="16" t="inlineStr">
        <is>
          <t>Secretaría General</t>
        </is>
      </c>
      <c r="W7673" s="16" t="inlineStr">
        <is>
          <t/>
        </is>
      </c>
      <c r="X7673" s="16" t="inlineStr">
        <is>
          <t/>
        </is>
      </c>
      <c r="Y7673" s="16" t="inlineStr">
        <is>
          <t/>
        </is>
      </c>
      <c r="Z7673" s="16" t="inlineStr">
        <is>
          <t>https://www.contratacion.euskadi.eus/anuncio_contratacion/reparacion-vehiculo-8566-lrp/expcm477840/webkpe00-kpesimpc/es/</t>
        </is>
      </c>
      <c r="AA7673" s="16" t="inlineStr">
        <is>
          <t>https://www.contratacion.euskadi.eus/webkpe00-kpesimpc/es/contenidos/anuncio_contratacion/expcm477840/es_doc/index.html</t>
        </is>
      </c>
      <c r="AB7673" s="16" t="inlineStr">
        <is>
          <t>https://www.contratacion.euskadi.eus/contenidos/anuncio_contratacion/expcm477840/es_doc/data/es_r01dtpd19bcaed5d983dc02453fcdf13e6b4113e3c</t>
        </is>
      </c>
      <c r="AC7673" s="16" t="inlineStr">
        <is>
          <t>https://www.contratacion.euskadi.eus/contenidos/anuncio_contratacion/expcm477840/r01Index/expcm477840-idxContent.xml</t>
        </is>
      </c>
      <c r="AD7673" s="16" t="inlineStr">
        <is>
          <t>17/01/2026</t>
        </is>
      </c>
      <c r="AE7673" s="16" t="inlineStr">
        <is>
          <t>r01epd0124ddd405c0f66eb66553e9a3434a06831</t>
        </is>
      </c>
      <c r="AF7673" s="16" t="inlineStr">
        <is>
          <t>ETS - Euskal Trenbide Sarea</t>
        </is>
      </c>
      <c r="AG7673" s="16" t="inlineStr">
        <is>
          <t>r01epd012641c34ddf902dada3c34f0feb97d5a59</t>
        </is>
      </c>
      <c r="AH7673" s="16" t="inlineStr">
        <is>
          <t>ETS - Euskal Trenbide Sarea</t>
        </is>
      </c>
      <c r="AI7673" s="16" t="inlineStr">
        <is>
          <t/>
        </is>
      </c>
      <c r="AJ7673" s="16" t="inlineStr">
        <is>
          <t/>
        </is>
      </c>
    </row>
    <row r="7674" customHeight="true" ht="15.0">
      <c r="A7674" s="16" t="inlineStr">
        <is>
          <t>Reparación megafonía Zurbaranbarri</t>
        </is>
      </c>
      <c r="B7674" s="16" t="inlineStr">
        <is>
          <t/>
        </is>
      </c>
      <c r="C7674" s="16" t="inlineStr">
        <is>
          <t>Gobierno Vasco</t>
        </is>
      </c>
      <c r="D7674" s="16" t="inlineStr">
        <is>
          <t/>
        </is>
      </c>
      <c r="E7674" s="16" t="inlineStr">
        <is>
          <t/>
        </is>
      </c>
      <c r="F7674" s="16" t="inlineStr">
        <is>
          <t/>
        </is>
      </c>
      <c r="G7674" s="16" t="inlineStr">
        <is>
          <t>Reparación megafonía Zurbaranbarri</t>
        </is>
      </c>
      <c r="H7674" s="16" t="inlineStr">
        <is>
          <t>Reparación megafonía Zurbaranbarri</t>
        </is>
      </c>
      <c r="I7674" s="16" t="inlineStr">
        <is>
          <t/>
        </is>
      </c>
      <c r="J7674" s="16" t="inlineStr">
        <is>
          <t>17/01/2026</t>
        </is>
      </c>
      <c r="K7674" s="16" t="inlineStr">
        <is>
          <t>P20027401</t>
        </is>
      </c>
      <c r="L7674" s="16" t="inlineStr">
        <is>
          <t>Adjudicación provisional / definitiva</t>
        </is>
      </c>
      <c r="M7674" s="16" t="inlineStr">
        <is>
          <t>true</t>
        </is>
      </c>
      <c r="N7674" s="16" t="inlineStr">
        <is>
          <t/>
        </is>
      </c>
      <c r="O7674" s="16" t="inlineStr">
        <is>
          <t/>
        </is>
      </c>
      <c r="P7674" s="16" t="inlineStr">
        <is>
          <t/>
        </is>
      </c>
      <c r="Q7674" s="16" t="inlineStr">
        <is>
          <t/>
        </is>
      </c>
      <c r="R7674" s="16" t="inlineStr">
        <is>
          <t/>
        </is>
      </c>
      <c r="S7674" s="16" t="inlineStr">
        <is>
          <t>https://www.contratacion.euskadi.eus/webkpe00-kpeperfi/es/contenidos/anuncio_contratacion/expcm477841/es_doc/images/ets-logo-txiki.png</t>
        </is>
      </c>
      <c r="T7674" s="16" t="inlineStr">
        <is>
          <t>Euskal Trenbide Sarea</t>
        </is>
      </c>
      <c r="U7674" s="16" t="inlineStr">
        <is>
          <t>S0100001G - ETS - Euskal Trenbide Sarea</t>
        </is>
      </c>
      <c r="V7674" s="16" t="inlineStr">
        <is>
          <t>Secretaría General</t>
        </is>
      </c>
      <c r="W7674" s="16" t="inlineStr">
        <is>
          <t/>
        </is>
      </c>
      <c r="X7674" s="16" t="inlineStr">
        <is>
          <t/>
        </is>
      </c>
      <c r="Y7674" s="16" t="inlineStr">
        <is>
          <t/>
        </is>
      </c>
      <c r="Z7674" s="16" t="inlineStr">
        <is>
          <t>https://www.contratacion.euskadi.eus/anuncio_contratacion/reparacion-megafonia-zurbaranbarri/webkpe00-kpesimpc/es/</t>
        </is>
      </c>
      <c r="AA7674" s="16" t="inlineStr">
        <is>
          <t>https://www.contratacion.euskadi.eus/webkpe00-kpesimpc/es/contenidos/anuncio_contratacion/expcm477841/es_doc/index.html</t>
        </is>
      </c>
      <c r="AB7674" s="16" t="inlineStr">
        <is>
          <t>https://www.contratacion.euskadi.eus/contenidos/anuncio_contratacion/expcm477841/es_doc/data/es_r01dtpd19bcaed859a3dc02453a688ccd24b6e0bf7</t>
        </is>
      </c>
      <c r="AC7674" s="16" t="inlineStr">
        <is>
          <t>https://www.contratacion.euskadi.eus/contenidos/anuncio_contratacion/expcm477841/r01Index/expcm477841-idxContent.xml</t>
        </is>
      </c>
      <c r="AD7674" s="16" t="inlineStr">
        <is>
          <t>17/01/2026</t>
        </is>
      </c>
      <c r="AE7674" s="16" t="inlineStr">
        <is>
          <t>r01epd0124ddd405c0f66eb66553e9a3434a06831</t>
        </is>
      </c>
      <c r="AF7674" s="16" t="inlineStr">
        <is>
          <t>ETS - Euskal Trenbide Sarea</t>
        </is>
      </c>
      <c r="AG7674" s="16" t="inlineStr">
        <is>
          <t>r01epd012641c34ddf902dada3c34f0feb97d5a59</t>
        </is>
      </c>
      <c r="AH7674" s="16" t="inlineStr">
        <is>
          <t>ETS - Euskal Trenbide Sarea</t>
        </is>
      </c>
      <c r="AI7674" s="16" t="inlineStr">
        <is>
          <t/>
        </is>
      </c>
      <c r="AJ7674" s="16" t="inlineStr">
        <is>
          <t/>
        </is>
      </c>
    </row>
    <row r="7675" customHeight="true" ht="15.0">
      <c r="A7675" s="16" t="inlineStr">
        <is>
          <t>Reparación puerta CT Galtzaraborda</t>
        </is>
      </c>
      <c r="B7675" s="16" t="inlineStr">
        <is>
          <t/>
        </is>
      </c>
      <c r="C7675" s="16" t="inlineStr">
        <is>
          <t>Gobierno Vasco</t>
        </is>
      </c>
      <c r="D7675" s="16" t="inlineStr">
        <is>
          <t/>
        </is>
      </c>
      <c r="E7675" s="16" t="inlineStr">
        <is>
          <t/>
        </is>
      </c>
      <c r="F7675" s="16" t="inlineStr">
        <is>
          <t/>
        </is>
      </c>
      <c r="G7675" s="16" t="inlineStr">
        <is>
          <t>Reparación puerta CT Galtzaraborda</t>
        </is>
      </c>
      <c r="H7675" s="16" t="inlineStr">
        <is>
          <t>Reparación puerta CT Galtzaraborda</t>
        </is>
      </c>
      <c r="I7675" s="16" t="inlineStr">
        <is>
          <t/>
        </is>
      </c>
      <c r="J7675" s="16" t="inlineStr">
        <is>
          <t>17/01/2026</t>
        </is>
      </c>
      <c r="K7675" s="16" t="inlineStr">
        <is>
          <t>P20027407</t>
        </is>
      </c>
      <c r="L7675" s="16" t="inlineStr">
        <is>
          <t>Adjudicación provisional / definitiva</t>
        </is>
      </c>
      <c r="M7675" s="16" t="inlineStr">
        <is>
          <t>true</t>
        </is>
      </c>
      <c r="N7675" s="16" t="inlineStr">
        <is>
          <t/>
        </is>
      </c>
      <c r="O7675" s="16" t="inlineStr">
        <is>
          <t/>
        </is>
      </c>
      <c r="P7675" s="16" t="inlineStr">
        <is>
          <t/>
        </is>
      </c>
      <c r="Q7675" s="16" t="inlineStr">
        <is>
          <t/>
        </is>
      </c>
      <c r="R7675" s="16" t="inlineStr">
        <is>
          <t/>
        </is>
      </c>
      <c r="S7675" s="16" t="inlineStr">
        <is>
          <t>https://www.contratacion.euskadi.eus/webkpe00-kpeperfi/es/contenidos/anuncio_contratacion/expcm477842/es_doc/images/ets-logo-txiki.png</t>
        </is>
      </c>
      <c r="T7675" s="16" t="inlineStr">
        <is>
          <t>Euskal Trenbide Sarea</t>
        </is>
      </c>
      <c r="U7675" s="16" t="inlineStr">
        <is>
          <t>S0100001G - ETS - Euskal Trenbide Sarea</t>
        </is>
      </c>
      <c r="V7675" s="16" t="inlineStr">
        <is>
          <t>Secretaría General</t>
        </is>
      </c>
      <c r="W7675" s="16" t="inlineStr">
        <is>
          <t/>
        </is>
      </c>
      <c r="X7675" s="16" t="inlineStr">
        <is>
          <t/>
        </is>
      </c>
      <c r="Y7675" s="16" t="inlineStr">
        <is>
          <t/>
        </is>
      </c>
      <c r="Z7675" s="16" t="inlineStr">
        <is>
          <t>https://www.contratacion.euskadi.eus/anuncio_contratacion/reparacion-puerta-ct-galtzaraborda/webkpe00-kpesimpc/es/</t>
        </is>
      </c>
      <c r="AA7675" s="16" t="inlineStr">
        <is>
          <t>https://www.contratacion.euskadi.eus/webkpe00-kpesimpc/es/contenidos/anuncio_contratacion/expcm477842/es_doc/index.html</t>
        </is>
      </c>
      <c r="AB7675" s="16" t="inlineStr">
        <is>
          <t>https://www.contratacion.euskadi.eus/contenidos/anuncio_contratacion/expcm477842/es_doc/data/es_r01dtpd19bcaf179c06a7b6f1fe2134dc260e3aaa7</t>
        </is>
      </c>
      <c r="AC7675" s="16" t="inlineStr">
        <is>
          <t>https://www.contratacion.euskadi.eus/contenidos/anuncio_contratacion/expcm477842/r01Index/expcm477842-idxContent.xml</t>
        </is>
      </c>
      <c r="AD7675" s="16" t="inlineStr">
        <is>
          <t>17/01/2026</t>
        </is>
      </c>
      <c r="AE7675" s="16" t="inlineStr">
        <is>
          <t>r01epd0124ddd405c0f66eb66553e9a3434a06831</t>
        </is>
      </c>
      <c r="AF7675" s="16" t="inlineStr">
        <is>
          <t>ETS - Euskal Trenbide Sarea</t>
        </is>
      </c>
      <c r="AG7675" s="16" t="inlineStr">
        <is>
          <t>r01epd012641c34ddf902dada3c34f0feb97d5a59</t>
        </is>
      </c>
      <c r="AH7675" s="16" t="inlineStr">
        <is>
          <t>ETS - Euskal Trenbide Sarea</t>
        </is>
      </c>
      <c r="AI7675" s="16" t="inlineStr">
        <is>
          <t/>
        </is>
      </c>
      <c r="AJ7675" s="16" t="inlineStr">
        <is>
          <t/>
        </is>
      </c>
    </row>
    <row r="7676" customHeight="true" ht="15.0">
      <c r="A7676" s="16" t="inlineStr">
        <is>
          <t>Reparación vehículo 2555-KDZ</t>
        </is>
      </c>
      <c r="B7676" s="16" t="inlineStr">
        <is>
          <t/>
        </is>
      </c>
      <c r="C7676" s="16" t="inlineStr">
        <is>
          <t>Gobierno Vasco</t>
        </is>
      </c>
      <c r="D7676" s="16" t="inlineStr">
        <is>
          <t/>
        </is>
      </c>
      <c r="E7676" s="16" t="inlineStr">
        <is>
          <t/>
        </is>
      </c>
      <c r="F7676" s="16" t="inlineStr">
        <is>
          <t/>
        </is>
      </c>
      <c r="G7676" s="16" t="inlineStr">
        <is>
          <t>Reparación vehículo 2555-KDZ</t>
        </is>
      </c>
      <c r="H7676" s="16" t="inlineStr">
        <is>
          <t>Reparación vehículo 2555-KDZ</t>
        </is>
      </c>
      <c r="I7676" s="16" t="inlineStr">
        <is>
          <t/>
        </is>
      </c>
      <c r="J7676" s="16" t="inlineStr">
        <is>
          <t>17/01/2026</t>
        </is>
      </c>
      <c r="K7676" s="16" t="inlineStr">
        <is>
          <t>P20027408</t>
        </is>
      </c>
      <c r="L7676" s="16" t="inlineStr">
        <is>
          <t>Adjudicación provisional / definitiva</t>
        </is>
      </c>
      <c r="M7676" s="16" t="inlineStr">
        <is>
          <t>true</t>
        </is>
      </c>
      <c r="N7676" s="16" t="inlineStr">
        <is>
          <t/>
        </is>
      </c>
      <c r="O7676" s="16" t="inlineStr">
        <is>
          <t/>
        </is>
      </c>
      <c r="P7676" s="16" t="inlineStr">
        <is>
          <t/>
        </is>
      </c>
      <c r="Q7676" s="16" t="inlineStr">
        <is>
          <t/>
        </is>
      </c>
      <c r="R7676" s="16" t="inlineStr">
        <is>
          <t/>
        </is>
      </c>
      <c r="S7676" s="16" t="inlineStr">
        <is>
          <t>https://www.contratacion.euskadi.eus/webkpe00-kpeperfi/es/contenidos/anuncio_contratacion/expcm477843/es_doc/images/ets-logo-txiki.png</t>
        </is>
      </c>
      <c r="T7676" s="16" t="inlineStr">
        <is>
          <t>Euskal Trenbide Sarea</t>
        </is>
      </c>
      <c r="U7676" s="16" t="inlineStr">
        <is>
          <t>S0100001G - ETS - Euskal Trenbide Sarea</t>
        </is>
      </c>
      <c r="V7676" s="16" t="inlineStr">
        <is>
          <t>Secretaría General</t>
        </is>
      </c>
      <c r="W7676" s="16" t="inlineStr">
        <is>
          <t/>
        </is>
      </c>
      <c r="X7676" s="16" t="inlineStr">
        <is>
          <t/>
        </is>
      </c>
      <c r="Y7676" s="16" t="inlineStr">
        <is>
          <t/>
        </is>
      </c>
      <c r="Z7676" s="16" t="inlineStr">
        <is>
          <t>https://www.contratacion.euskadi.eus/anuncio_contratacion/reparacion-vehiculo-2555-kdz/expcm477843/webkpe00-kpesimpc/es/</t>
        </is>
      </c>
      <c r="AA7676" s="16" t="inlineStr">
        <is>
          <t>https://www.contratacion.euskadi.eus/webkpe00-kpesimpc/es/contenidos/anuncio_contratacion/expcm477843/es_doc/index.html</t>
        </is>
      </c>
      <c r="AB7676" s="16" t="inlineStr">
        <is>
          <t>https://www.contratacion.euskadi.eus/contenidos/anuncio_contratacion/expcm477843/es_doc/data/es_r01dtpd19bcaf1a1c06a7b6f1f55b82957b28fcba3</t>
        </is>
      </c>
      <c r="AC7676" s="16" t="inlineStr">
        <is>
          <t>https://www.contratacion.euskadi.eus/contenidos/anuncio_contratacion/expcm477843/r01Index/expcm477843-idxContent.xml</t>
        </is>
      </c>
      <c r="AD7676" s="16" t="inlineStr">
        <is>
          <t>17/01/2026</t>
        </is>
      </c>
      <c r="AE7676" s="16" t="inlineStr">
        <is>
          <t>r01epd0124ddd405c0f66eb66553e9a3434a06831</t>
        </is>
      </c>
      <c r="AF7676" s="16" t="inlineStr">
        <is>
          <t>ETS - Euskal Trenbide Sarea</t>
        </is>
      </c>
      <c r="AG7676" s="16" t="inlineStr">
        <is>
          <t>r01epd012641c34ddf902dada3c34f0feb97d5a59</t>
        </is>
      </c>
      <c r="AH7676" s="16" t="inlineStr">
        <is>
          <t>ETS - Euskal Trenbide Sarea</t>
        </is>
      </c>
      <c r="AI7676" s="16" t="inlineStr">
        <is>
          <t/>
        </is>
      </c>
      <c r="AJ7676" s="16" t="inlineStr">
        <is>
          <t/>
        </is>
      </c>
    </row>
    <row r="7677" customHeight="true" ht="15.0">
      <c r="A7677" s="16" t="inlineStr">
        <is>
          <t>Reparación vehículo 6316-LDL</t>
        </is>
      </c>
      <c r="B7677" s="16" t="inlineStr">
        <is>
          <t/>
        </is>
      </c>
      <c r="C7677" s="16" t="inlineStr">
        <is>
          <t>Gobierno Vasco</t>
        </is>
      </c>
      <c r="D7677" s="16" t="inlineStr">
        <is>
          <t/>
        </is>
      </c>
      <c r="E7677" s="16" t="inlineStr">
        <is>
          <t/>
        </is>
      </c>
      <c r="F7677" s="16" t="inlineStr">
        <is>
          <t/>
        </is>
      </c>
      <c r="G7677" s="16" t="inlineStr">
        <is>
          <t>Reparación vehículo 6316-LDL</t>
        </is>
      </c>
      <c r="H7677" s="16" t="inlineStr">
        <is>
          <t>Reparación vehículo 6316-LDL</t>
        </is>
      </c>
      <c r="I7677" s="16" t="inlineStr">
        <is>
          <t/>
        </is>
      </c>
      <c r="J7677" s="16" t="inlineStr">
        <is>
          <t>17/01/2026</t>
        </is>
      </c>
      <c r="K7677" s="16" t="inlineStr">
        <is>
          <t>P20027406</t>
        </is>
      </c>
      <c r="L7677" s="16" t="inlineStr">
        <is>
          <t>Adjudicación provisional / definitiva</t>
        </is>
      </c>
      <c r="M7677" s="16" t="inlineStr">
        <is>
          <t>true</t>
        </is>
      </c>
      <c r="N7677" s="16" t="inlineStr">
        <is>
          <t/>
        </is>
      </c>
      <c r="O7677" s="16" t="inlineStr">
        <is>
          <t/>
        </is>
      </c>
      <c r="P7677" s="16" t="inlineStr">
        <is>
          <t/>
        </is>
      </c>
      <c r="Q7677" s="16" t="inlineStr">
        <is>
          <t/>
        </is>
      </c>
      <c r="R7677" s="16" t="inlineStr">
        <is>
          <t/>
        </is>
      </c>
      <c r="S7677" s="16" t="inlineStr">
        <is>
          <t>https://www.contratacion.euskadi.eus/webkpe00-kpeperfi/es/contenidos/anuncio_contratacion/expcm477844/es_doc/images/ets-logo-txiki.png</t>
        </is>
      </c>
      <c r="T7677" s="16" t="inlineStr">
        <is>
          <t>Euskal Trenbide Sarea</t>
        </is>
      </c>
      <c r="U7677" s="16" t="inlineStr">
        <is>
          <t>S0100001G - ETS - Euskal Trenbide Sarea</t>
        </is>
      </c>
      <c r="V7677" s="16" t="inlineStr">
        <is>
          <t>Secretaría General</t>
        </is>
      </c>
      <c r="W7677" s="16" t="inlineStr">
        <is>
          <t/>
        </is>
      </c>
      <c r="X7677" s="16" t="inlineStr">
        <is>
          <t/>
        </is>
      </c>
      <c r="Y7677" s="16" t="inlineStr">
        <is>
          <t/>
        </is>
      </c>
      <c r="Z7677" s="16" t="inlineStr">
        <is>
          <t>https://www.contratacion.euskadi.eus/anuncio_contratacion/reparacion-vehiculo-6316-ldl/expcm477844/webkpe00-kpesimpc/es/</t>
        </is>
      </c>
      <c r="AA7677" s="16" t="inlineStr">
        <is>
          <t>https://www.contratacion.euskadi.eus/webkpe00-kpesimpc/es/contenidos/anuncio_contratacion/expcm477844/es_doc/index.html</t>
        </is>
      </c>
      <c r="AB7677" s="16" t="inlineStr">
        <is>
          <t>https://www.contratacion.euskadi.eus/contenidos/anuncio_contratacion/expcm477844/es_doc/data/es_r01dtpd19bcaf1c94d6a7b6f1ff68a4796381bcf71</t>
        </is>
      </c>
      <c r="AC7677" s="16" t="inlineStr">
        <is>
          <t>https://www.contratacion.euskadi.eus/contenidos/anuncio_contratacion/expcm477844/r01Index/expcm477844-idxContent.xml</t>
        </is>
      </c>
      <c r="AD7677" s="16" t="inlineStr">
        <is>
          <t>17/01/2026</t>
        </is>
      </c>
      <c r="AE7677" s="16" t="inlineStr">
        <is>
          <t>r01epd0124ddd405c0f66eb66553e9a3434a06831</t>
        </is>
      </c>
      <c r="AF7677" s="16" t="inlineStr">
        <is>
          <t>ETS - Euskal Trenbide Sarea</t>
        </is>
      </c>
      <c r="AG7677" s="16" t="inlineStr">
        <is>
          <t>r01epd012641c34ddf902dada3c34f0feb97d5a59</t>
        </is>
      </c>
      <c r="AH7677" s="16" t="inlineStr">
        <is>
          <t>ETS - Euskal Trenbide Sarea</t>
        </is>
      </c>
      <c r="AI7677" s="16" t="inlineStr">
        <is>
          <t/>
        </is>
      </c>
      <c r="AJ7677" s="16" t="inlineStr">
        <is>
          <t/>
        </is>
      </c>
    </row>
    <row r="7678" customHeight="true" ht="15.0">
      <c r="A7678" s="16" t="inlineStr">
        <is>
          <t>Suministro 10 carteles</t>
        </is>
      </c>
      <c r="B7678" s="16" t="inlineStr">
        <is>
          <t/>
        </is>
      </c>
      <c r="C7678" s="16" t="inlineStr">
        <is>
          <t>Gobierno Vasco</t>
        </is>
      </c>
      <c r="D7678" s="16" t="inlineStr">
        <is>
          <t/>
        </is>
      </c>
      <c r="E7678" s="16" t="inlineStr">
        <is>
          <t/>
        </is>
      </c>
      <c r="F7678" s="16" t="inlineStr">
        <is>
          <t/>
        </is>
      </c>
      <c r="G7678" s="16" t="inlineStr">
        <is>
          <t>Suministro 10 carteles</t>
        </is>
      </c>
      <c r="H7678" s="16" t="inlineStr">
        <is>
          <t>Suministro 10 carteles</t>
        </is>
      </c>
      <c r="I7678" s="16" t="inlineStr">
        <is>
          <t/>
        </is>
      </c>
      <c r="J7678" s="16" t="inlineStr">
        <is>
          <t>17/01/2026</t>
        </is>
      </c>
      <c r="K7678" s="16" t="inlineStr">
        <is>
          <t>P20027409</t>
        </is>
      </c>
      <c r="L7678" s="16" t="inlineStr">
        <is>
          <t>Adjudicación provisional / definitiva</t>
        </is>
      </c>
      <c r="M7678" s="16" t="inlineStr">
        <is>
          <t>true</t>
        </is>
      </c>
      <c r="N7678" s="16" t="inlineStr">
        <is>
          <t/>
        </is>
      </c>
      <c r="O7678" s="16" t="inlineStr">
        <is>
          <t/>
        </is>
      </c>
      <c r="P7678" s="16" t="inlineStr">
        <is>
          <t/>
        </is>
      </c>
      <c r="Q7678" s="16" t="inlineStr">
        <is>
          <t/>
        </is>
      </c>
      <c r="R7678" s="16" t="inlineStr">
        <is>
          <t/>
        </is>
      </c>
      <c r="S7678" s="16" t="inlineStr">
        <is>
          <t>https://www.contratacion.euskadi.eus/webkpe00-kpeperfi/es/contenidos/anuncio_contratacion/expcm477845/es_doc/images/ets-logo-txiki.png</t>
        </is>
      </c>
      <c r="T7678" s="16" t="inlineStr">
        <is>
          <t>Euskal Trenbide Sarea</t>
        </is>
      </c>
      <c r="U7678" s="16" t="inlineStr">
        <is>
          <t>S0100001G - ETS - Euskal Trenbide Sarea</t>
        </is>
      </c>
      <c r="V7678" s="16" t="inlineStr">
        <is>
          <t>Secretaría General</t>
        </is>
      </c>
      <c r="W7678" s="16" t="inlineStr">
        <is>
          <t/>
        </is>
      </c>
      <c r="X7678" s="16" t="inlineStr">
        <is>
          <t/>
        </is>
      </c>
      <c r="Y7678" s="16" t="inlineStr">
        <is>
          <t/>
        </is>
      </c>
      <c r="Z7678" s="16" t="inlineStr">
        <is>
          <t>https://www.contratacion.euskadi.eus/anuncio_contratacion/suministro-10-carteles/webkpe00-kpesimpc/es/</t>
        </is>
      </c>
      <c r="AA7678" s="16" t="inlineStr">
        <is>
          <t>https://www.contratacion.euskadi.eus/webkpe00-kpesimpc/es/contenidos/anuncio_contratacion/expcm477845/es_doc/index.html</t>
        </is>
      </c>
      <c r="AB7678" s="16" t="inlineStr">
        <is>
          <t>https://www.contratacion.euskadi.eus/contenidos/anuncio_contratacion/expcm477845/es_doc/data/es_r01dtpd19bcaf1f11d6a7b6f1fa1e2c70af91f28a6</t>
        </is>
      </c>
      <c r="AC7678" s="16" t="inlineStr">
        <is>
          <t>https://www.contratacion.euskadi.eus/contenidos/anuncio_contratacion/expcm477845/r01Index/expcm477845-idxContent.xml</t>
        </is>
      </c>
      <c r="AD7678" s="16" t="inlineStr">
        <is>
          <t>17/01/2026</t>
        </is>
      </c>
      <c r="AE7678" s="16" t="inlineStr">
        <is>
          <t>r01epd0124ddd405c0f66eb66553e9a3434a06831</t>
        </is>
      </c>
      <c r="AF7678" s="16" t="inlineStr">
        <is>
          <t>ETS - Euskal Trenbide Sarea</t>
        </is>
      </c>
      <c r="AG7678" s="16" t="inlineStr">
        <is>
          <t>r01epd012641c34ddf902dada3c34f0feb97d5a59</t>
        </is>
      </c>
      <c r="AH7678" s="16" t="inlineStr">
        <is>
          <t>ETS - Euskal Trenbide Sarea</t>
        </is>
      </c>
      <c r="AI7678" s="16" t="inlineStr">
        <is>
          <t/>
        </is>
      </c>
      <c r="AJ7678" s="16" t="inlineStr">
        <is>
          <t/>
        </is>
      </c>
    </row>
    <row r="7679" customHeight="true" ht="15.0">
      <c r="A7679" s="16" t="inlineStr">
        <is>
          <t>Reparación vehículo 8565-LRP</t>
        </is>
      </c>
      <c r="B7679" s="16" t="inlineStr">
        <is>
          <t/>
        </is>
      </c>
      <c r="C7679" s="16" t="inlineStr">
        <is>
          <t>Gobierno Vasco</t>
        </is>
      </c>
      <c r="D7679" s="16" t="inlineStr">
        <is>
          <t/>
        </is>
      </c>
      <c r="E7679" s="16" t="inlineStr">
        <is>
          <t/>
        </is>
      </c>
      <c r="F7679" s="16" t="inlineStr">
        <is>
          <t/>
        </is>
      </c>
      <c r="G7679" s="16" t="inlineStr">
        <is>
          <t>Reparación vehículo 8565-LRP</t>
        </is>
      </c>
      <c r="H7679" s="16" t="inlineStr">
        <is>
          <t>Reparación vehículo 8565-LRP</t>
        </is>
      </c>
      <c r="I7679" s="16" t="inlineStr">
        <is>
          <t/>
        </is>
      </c>
      <c r="J7679" s="16" t="inlineStr">
        <is>
          <t>17/01/2026</t>
        </is>
      </c>
      <c r="K7679" s="16" t="inlineStr">
        <is>
          <t>P20027410</t>
        </is>
      </c>
      <c r="L7679" s="16" t="inlineStr">
        <is>
          <t>Adjudicación provisional / definitiva</t>
        </is>
      </c>
      <c r="M7679" s="16" t="inlineStr">
        <is>
          <t>true</t>
        </is>
      </c>
      <c r="N7679" s="16" t="inlineStr">
        <is>
          <t/>
        </is>
      </c>
      <c r="O7679" s="16" t="inlineStr">
        <is>
          <t/>
        </is>
      </c>
      <c r="P7679" s="16" t="inlineStr">
        <is>
          <t/>
        </is>
      </c>
      <c r="Q7679" s="16" t="inlineStr">
        <is>
          <t/>
        </is>
      </c>
      <c r="R7679" s="16" t="inlineStr">
        <is>
          <t/>
        </is>
      </c>
      <c r="S7679" s="16" t="inlineStr">
        <is>
          <t>https://www.contratacion.euskadi.eus/webkpe00-kpeperfi/es/contenidos/anuncio_contratacion/expcm477846/es_doc/images/ets-logo-txiki.png</t>
        </is>
      </c>
      <c r="T7679" s="16" t="inlineStr">
        <is>
          <t>Euskal Trenbide Sarea</t>
        </is>
      </c>
      <c r="U7679" s="16" t="inlineStr">
        <is>
          <t>S0100001G - ETS - Euskal Trenbide Sarea</t>
        </is>
      </c>
      <c r="V7679" s="16" t="inlineStr">
        <is>
          <t>Secretaría General</t>
        </is>
      </c>
      <c r="W7679" s="16" t="inlineStr">
        <is>
          <t/>
        </is>
      </c>
      <c r="X7679" s="16" t="inlineStr">
        <is>
          <t/>
        </is>
      </c>
      <c r="Y7679" s="16" t="inlineStr">
        <is>
          <t/>
        </is>
      </c>
      <c r="Z7679" s="16" t="inlineStr">
        <is>
          <t>https://www.contratacion.euskadi.eus/anuncio_contratacion/reparacion-vehiculo-8565-lrp/expcm477846/webkpe00-kpesimpc/es/</t>
        </is>
      </c>
      <c r="AA7679" s="16" t="inlineStr">
        <is>
          <t>https://www.contratacion.euskadi.eus/webkpe00-kpesimpc/es/contenidos/anuncio_contratacion/expcm477846/es_doc/index.html</t>
        </is>
      </c>
      <c r="AB7679" s="16" t="inlineStr">
        <is>
          <t>https://www.contratacion.euskadi.eus/contenidos/anuncio_contratacion/expcm477846/es_doc/data/es_r01dtpd19bcaf218c96a7b6f1fab803d7019cecffe</t>
        </is>
      </c>
      <c r="AC7679" s="16" t="inlineStr">
        <is>
          <t>https://www.contratacion.euskadi.eus/contenidos/anuncio_contratacion/expcm477846/r01Index/expcm477846-idxContent.xml</t>
        </is>
      </c>
      <c r="AD7679" s="16" t="inlineStr">
        <is>
          <t>17/01/2026</t>
        </is>
      </c>
      <c r="AE7679" s="16" t="inlineStr">
        <is>
          <t>r01epd0124ddd405c0f66eb66553e9a3434a06831</t>
        </is>
      </c>
      <c r="AF7679" s="16" t="inlineStr">
        <is>
          <t>ETS - Euskal Trenbide Sarea</t>
        </is>
      </c>
      <c r="AG7679" s="16" t="inlineStr">
        <is>
          <t>r01epd012641c34ddf902dada3c34f0feb97d5a59</t>
        </is>
      </c>
      <c r="AH7679" s="16" t="inlineStr">
        <is>
          <t>ETS - Euskal Trenbide Sarea</t>
        </is>
      </c>
      <c r="AI7679" s="16" t="inlineStr">
        <is>
          <t/>
        </is>
      </c>
      <c r="AJ7679" s="16" t="inlineStr">
        <is>
          <t/>
        </is>
      </c>
    </row>
    <row r="7680" customHeight="true" ht="15.0">
      <c r="A7680" s="16" t="inlineStr">
        <is>
          <t>Curso fundamentos BIM</t>
        </is>
      </c>
      <c r="B7680" s="16" t="inlineStr">
        <is>
          <t/>
        </is>
      </c>
      <c r="C7680" s="16" t="inlineStr">
        <is>
          <t>Gobierno Vasco</t>
        </is>
      </c>
      <c r="D7680" s="16" t="inlineStr">
        <is>
          <t/>
        </is>
      </c>
      <c r="E7680" s="16" t="inlineStr">
        <is>
          <t/>
        </is>
      </c>
      <c r="F7680" s="16" t="inlineStr">
        <is>
          <t/>
        </is>
      </c>
      <c r="G7680" s="16" t="inlineStr">
        <is>
          <t>Curso fundamentos BIM</t>
        </is>
      </c>
      <c r="H7680" s="16" t="inlineStr">
        <is>
          <t>Curso fundamentos BIM</t>
        </is>
      </c>
      <c r="I7680" s="16" t="inlineStr">
        <is>
          <t/>
        </is>
      </c>
      <c r="J7680" s="16" t="inlineStr">
        <is>
          <t>17/01/2026</t>
        </is>
      </c>
      <c r="K7680" s="16" t="inlineStr">
        <is>
          <t>P20027392</t>
        </is>
      </c>
      <c r="L7680" s="16" t="inlineStr">
        <is>
          <t>Adjudicación provisional / definitiva</t>
        </is>
      </c>
      <c r="M7680" s="16" t="inlineStr">
        <is>
          <t>true</t>
        </is>
      </c>
      <c r="N7680" s="16" t="inlineStr">
        <is>
          <t/>
        </is>
      </c>
      <c r="O7680" s="16" t="inlineStr">
        <is>
          <t/>
        </is>
      </c>
      <c r="P7680" s="16" t="inlineStr">
        <is>
          <t/>
        </is>
      </c>
      <c r="Q7680" s="16" t="inlineStr">
        <is>
          <t/>
        </is>
      </c>
      <c r="R7680" s="16" t="inlineStr">
        <is>
          <t/>
        </is>
      </c>
      <c r="S7680" s="16" t="inlineStr">
        <is>
          <t>https://www.contratacion.euskadi.eus/webkpe00-kpeperfi/es/contenidos/anuncio_contratacion/expcm477847/es_doc/images/ets-logo-txiki.png</t>
        </is>
      </c>
      <c r="T7680" s="16" t="inlineStr">
        <is>
          <t>Euskal Trenbide Sarea</t>
        </is>
      </c>
      <c r="U7680" s="16" t="inlineStr">
        <is>
          <t>S0100001G - ETS - Euskal Trenbide Sarea</t>
        </is>
      </c>
      <c r="V7680" s="16" t="inlineStr">
        <is>
          <t>Secretaría General</t>
        </is>
      </c>
      <c r="W7680" s="16" t="inlineStr">
        <is>
          <t/>
        </is>
      </c>
      <c r="X7680" s="16" t="inlineStr">
        <is>
          <t/>
        </is>
      </c>
      <c r="Y7680" s="16" t="inlineStr">
        <is>
          <t/>
        </is>
      </c>
      <c r="Z7680" s="16" t="inlineStr">
        <is>
          <t>https://www.contratacion.euskadi.eus/anuncio_contratacion/curso-fundamentos-bim/webkpe00-kpesimpc/es/</t>
        </is>
      </c>
      <c r="AA7680" s="16" t="inlineStr">
        <is>
          <t>https://www.contratacion.euskadi.eus/webkpe00-kpesimpc/es/contenidos/anuncio_contratacion/expcm477847/es_doc/index.html</t>
        </is>
      </c>
      <c r="AB7680" s="16" t="inlineStr">
        <is>
          <t>https://www.contratacion.euskadi.eus/contenidos/anuncio_contratacion/expcm477847/es_doc/data/es_r01dtpd19bcaf60d896a7b6f1fbc914f77f74ee086</t>
        </is>
      </c>
      <c r="AC7680" s="16" t="inlineStr">
        <is>
          <t>https://www.contratacion.euskadi.eus/contenidos/anuncio_contratacion/expcm477847/r01Index/expcm477847-idxContent.xml</t>
        </is>
      </c>
      <c r="AD7680" s="16" t="inlineStr">
        <is>
          <t>17/01/2026</t>
        </is>
      </c>
      <c r="AE7680" s="16" t="inlineStr">
        <is>
          <t>r01epd0124ddd405c0f66eb66553e9a3434a06831</t>
        </is>
      </c>
      <c r="AF7680" s="16" t="inlineStr">
        <is>
          <t>ETS - Euskal Trenbide Sarea</t>
        </is>
      </c>
      <c r="AG7680" s="16" t="inlineStr">
        <is>
          <t>r01epd012641c34ddf902dada3c34f0feb97d5a59</t>
        </is>
      </c>
      <c r="AH7680" s="16" t="inlineStr">
        <is>
          <t>ETS - Euskal Trenbide Sarea</t>
        </is>
      </c>
      <c r="AI7680" s="16" t="inlineStr">
        <is>
          <t/>
        </is>
      </c>
      <c r="AJ7680" s="16" t="inlineStr">
        <is>
          <t/>
        </is>
      </c>
    </row>
    <row r="7681" customHeight="true" ht="15.0">
      <c r="A7681" s="16" t="inlineStr">
        <is>
          <t>Reparación vehículo 6316-LDL</t>
        </is>
      </c>
      <c r="B7681" s="16" t="inlineStr">
        <is>
          <t/>
        </is>
      </c>
      <c r="C7681" s="16" t="inlineStr">
        <is>
          <t>Gobierno Vasco</t>
        </is>
      </c>
      <c r="D7681" s="16" t="inlineStr">
        <is>
          <t/>
        </is>
      </c>
      <c r="E7681" s="16" t="inlineStr">
        <is>
          <t/>
        </is>
      </c>
      <c r="F7681" s="16" t="inlineStr">
        <is>
          <t/>
        </is>
      </c>
      <c r="G7681" s="16" t="inlineStr">
        <is>
          <t>Reparación vehículo 6316-LDL</t>
        </is>
      </c>
      <c r="H7681" s="16" t="inlineStr">
        <is>
          <t>Reparación vehículo 6316-LDL</t>
        </is>
      </c>
      <c r="I7681" s="16" t="inlineStr">
        <is>
          <t/>
        </is>
      </c>
      <c r="J7681" s="16" t="inlineStr">
        <is>
          <t>17/01/2026</t>
        </is>
      </c>
      <c r="K7681" s="16" t="inlineStr">
        <is>
          <t>P20027347</t>
        </is>
      </c>
      <c r="L7681" s="16" t="inlineStr">
        <is>
          <t>Adjudicación provisional / definitiva</t>
        </is>
      </c>
      <c r="M7681" s="16" t="inlineStr">
        <is>
          <t>true</t>
        </is>
      </c>
      <c r="N7681" s="16" t="inlineStr">
        <is>
          <t/>
        </is>
      </c>
      <c r="O7681" s="16" t="inlineStr">
        <is>
          <t/>
        </is>
      </c>
      <c r="P7681" s="16" t="inlineStr">
        <is>
          <t/>
        </is>
      </c>
      <c r="Q7681" s="16" t="inlineStr">
        <is>
          <t/>
        </is>
      </c>
      <c r="R7681" s="16" t="inlineStr">
        <is>
          <t/>
        </is>
      </c>
      <c r="S7681" s="16" t="inlineStr">
        <is>
          <t>https://www.contratacion.euskadi.eus/webkpe00-kpeperfi/es/contenidos/anuncio_contratacion/expcm477848/es_doc/images/ets-logo-txiki.png</t>
        </is>
      </c>
      <c r="T7681" s="16" t="inlineStr">
        <is>
          <t>Euskal Trenbide Sarea</t>
        </is>
      </c>
      <c r="U7681" s="16" t="inlineStr">
        <is>
          <t>S0100001G - ETS - Euskal Trenbide Sarea</t>
        </is>
      </c>
      <c r="V7681" s="16" t="inlineStr">
        <is>
          <t>Secretaría General</t>
        </is>
      </c>
      <c r="W7681" s="16" t="inlineStr">
        <is>
          <t/>
        </is>
      </c>
      <c r="X7681" s="16" t="inlineStr">
        <is>
          <t/>
        </is>
      </c>
      <c r="Y7681" s="16" t="inlineStr">
        <is>
          <t/>
        </is>
      </c>
      <c r="Z7681" s="16" t="inlineStr">
        <is>
          <t>https://www.contratacion.euskadi.eus/anuncio_contratacion/reparacion-vehiculo-6316-ldl/expcm477848/webkpe00-kpesimpc/es/</t>
        </is>
      </c>
      <c r="AA7681" s="16" t="inlineStr">
        <is>
          <t>https://www.contratacion.euskadi.eus/webkpe00-kpesimpc/es/contenidos/anuncio_contratacion/expcm477848/es_doc/index.html</t>
        </is>
      </c>
      <c r="AB7681" s="16" t="inlineStr">
        <is>
          <t>https://www.contratacion.euskadi.eus/contenidos/anuncio_contratacion/expcm477848/es_doc/data/es_r01dtpd19bcaf635436a7b6f1f25030c6f3bc4595b</t>
        </is>
      </c>
      <c r="AC7681" s="16" t="inlineStr">
        <is>
          <t>https://www.contratacion.euskadi.eus/contenidos/anuncio_contratacion/expcm477848/r01Index/expcm477848-idxContent.xml</t>
        </is>
      </c>
      <c r="AD7681" s="16" t="inlineStr">
        <is>
          <t>17/01/2026</t>
        </is>
      </c>
      <c r="AE7681" s="16" t="inlineStr">
        <is>
          <t>r01epd0124ddd405c0f66eb66553e9a3434a06831</t>
        </is>
      </c>
      <c r="AF7681" s="16" t="inlineStr">
        <is>
          <t>ETS - Euskal Trenbide Sarea</t>
        </is>
      </c>
      <c r="AG7681" s="16" t="inlineStr">
        <is>
          <t>r01epd012641c34ddf902dada3c34f0feb97d5a59</t>
        </is>
      </c>
      <c r="AH7681" s="16" t="inlineStr">
        <is>
          <t>ETS - Euskal Trenbide Sarea</t>
        </is>
      </c>
      <c r="AI7681" s="16" t="inlineStr">
        <is>
          <t/>
        </is>
      </c>
      <c r="AJ7681" s="16" t="inlineStr">
        <is>
          <t/>
        </is>
      </c>
    </row>
    <row r="7682" customHeight="true" ht="15.0">
      <c r="A7682" s="16" t="inlineStr">
        <is>
          <t>Revisión vehículo 6081-GKP</t>
        </is>
      </c>
      <c r="B7682" s="16" t="inlineStr">
        <is>
          <t/>
        </is>
      </c>
      <c r="C7682" s="16" t="inlineStr">
        <is>
          <t>Gobierno Vasco</t>
        </is>
      </c>
      <c r="D7682" s="16" t="inlineStr">
        <is>
          <t/>
        </is>
      </c>
      <c r="E7682" s="16" t="inlineStr">
        <is>
          <t/>
        </is>
      </c>
      <c r="F7682" s="16" t="inlineStr">
        <is>
          <t/>
        </is>
      </c>
      <c r="G7682" s="16" t="inlineStr">
        <is>
          <t>Revisión vehículo 6081-GKP</t>
        </is>
      </c>
      <c r="H7682" s="16" t="inlineStr">
        <is>
          <t>Revisión vehículo 6081-GKP</t>
        </is>
      </c>
      <c r="I7682" s="16" t="inlineStr">
        <is>
          <t/>
        </is>
      </c>
      <c r="J7682" s="16" t="inlineStr">
        <is>
          <t>17/01/2026</t>
        </is>
      </c>
      <c r="K7682" s="16" t="inlineStr">
        <is>
          <t>P20027355</t>
        </is>
      </c>
      <c r="L7682" s="16" t="inlineStr">
        <is>
          <t>Adjudicación provisional / definitiva</t>
        </is>
      </c>
      <c r="M7682" s="16" t="inlineStr">
        <is>
          <t>true</t>
        </is>
      </c>
      <c r="N7682" s="16" t="inlineStr">
        <is>
          <t/>
        </is>
      </c>
      <c r="O7682" s="16" t="inlineStr">
        <is>
          <t/>
        </is>
      </c>
      <c r="P7682" s="16" t="inlineStr">
        <is>
          <t/>
        </is>
      </c>
      <c r="Q7682" s="16" t="inlineStr">
        <is>
          <t/>
        </is>
      </c>
      <c r="R7682" s="16" t="inlineStr">
        <is>
          <t/>
        </is>
      </c>
      <c r="S7682" s="16" t="inlineStr">
        <is>
          <t>https://www.contratacion.euskadi.eus/webkpe00-kpeperfi/es/contenidos/anuncio_contratacion/expcm477849/es_doc/images/ets-logo-txiki.png</t>
        </is>
      </c>
      <c r="T7682" s="16" t="inlineStr">
        <is>
          <t>Euskal Trenbide Sarea</t>
        </is>
      </c>
      <c r="U7682" s="16" t="inlineStr">
        <is>
          <t>S0100001G - ETS - Euskal Trenbide Sarea</t>
        </is>
      </c>
      <c r="V7682" s="16" t="inlineStr">
        <is>
          <t>Secretaría General</t>
        </is>
      </c>
      <c r="W7682" s="16" t="inlineStr">
        <is>
          <t/>
        </is>
      </c>
      <c r="X7682" s="16" t="inlineStr">
        <is>
          <t/>
        </is>
      </c>
      <c r="Y7682" s="16" t="inlineStr">
        <is>
          <t/>
        </is>
      </c>
      <c r="Z7682" s="16" t="inlineStr">
        <is>
          <t>https://www.contratacion.euskadi.eus/anuncio_contratacion/revision-vehiculo-6081-gkp/expcm477849/webkpe00-kpesimpc/es/</t>
        </is>
      </c>
      <c r="AA7682" s="16" t="inlineStr">
        <is>
          <t>https://www.contratacion.euskadi.eus/webkpe00-kpesimpc/es/contenidos/anuncio_contratacion/expcm477849/es_doc/index.html</t>
        </is>
      </c>
      <c r="AB7682" s="16" t="inlineStr">
        <is>
          <t>https://www.contratacion.euskadi.eus/contenidos/anuncio_contratacion/expcm477849/es_doc/data/es_r01dtpd19bcaf65d216a7b6f1f52ff5ef113efe7a2</t>
        </is>
      </c>
      <c r="AC7682" s="16" t="inlineStr">
        <is>
          <t>https://www.contratacion.euskadi.eus/contenidos/anuncio_contratacion/expcm477849/r01Index/expcm477849-idxContent.xml</t>
        </is>
      </c>
      <c r="AD7682" s="16" t="inlineStr">
        <is>
          <t>17/01/2026</t>
        </is>
      </c>
      <c r="AE7682" s="16" t="inlineStr">
        <is>
          <t>r01epd0124ddd405c0f66eb66553e9a3434a06831</t>
        </is>
      </c>
      <c r="AF7682" s="16" t="inlineStr">
        <is>
          <t>ETS - Euskal Trenbide Sarea</t>
        </is>
      </c>
      <c r="AG7682" s="16" t="inlineStr">
        <is>
          <t>r01epd012641c34ddf902dada3c34f0feb97d5a59</t>
        </is>
      </c>
      <c r="AH7682" s="16" t="inlineStr">
        <is>
          <t>ETS - Euskal Trenbide Sarea</t>
        </is>
      </c>
      <c r="AI7682" s="16" t="inlineStr">
        <is>
          <t/>
        </is>
      </c>
      <c r="AJ7682" s="16" t="inlineStr">
        <is>
          <t/>
        </is>
      </c>
    </row>
    <row r="7683" customHeight="true" ht="15.0">
      <c r="A7683" s="16" t="inlineStr">
        <is>
          <t>Suministro bridas funicular</t>
        </is>
      </c>
      <c r="B7683" s="16" t="inlineStr">
        <is>
          <t/>
        </is>
      </c>
      <c r="C7683" s="16" t="inlineStr">
        <is>
          <t>Gobierno Vasco</t>
        </is>
      </c>
      <c r="D7683" s="16" t="inlineStr">
        <is>
          <t/>
        </is>
      </c>
      <c r="E7683" s="16" t="inlineStr">
        <is>
          <t/>
        </is>
      </c>
      <c r="F7683" s="16" t="inlineStr">
        <is>
          <t/>
        </is>
      </c>
      <c r="G7683" s="16" t="inlineStr">
        <is>
          <t>Suministro bridas funicular</t>
        </is>
      </c>
      <c r="H7683" s="16" t="inlineStr">
        <is>
          <t>Suministro bridas funicular</t>
        </is>
      </c>
      <c r="I7683" s="16" t="inlineStr">
        <is>
          <t/>
        </is>
      </c>
      <c r="J7683" s="16" t="inlineStr">
        <is>
          <t>17/01/2026</t>
        </is>
      </c>
      <c r="K7683" s="16" t="inlineStr">
        <is>
          <t>P20027374</t>
        </is>
      </c>
      <c r="L7683" s="16" t="inlineStr">
        <is>
          <t>Adjudicación provisional / definitiva</t>
        </is>
      </c>
      <c r="M7683" s="16" t="inlineStr">
        <is>
          <t>true</t>
        </is>
      </c>
      <c r="N7683" s="16" t="inlineStr">
        <is>
          <t/>
        </is>
      </c>
      <c r="O7683" s="16" t="inlineStr">
        <is>
          <t/>
        </is>
      </c>
      <c r="P7683" s="16" t="inlineStr">
        <is>
          <t/>
        </is>
      </c>
      <c r="Q7683" s="16" t="inlineStr">
        <is>
          <t/>
        </is>
      </c>
      <c r="R7683" s="16" t="inlineStr">
        <is>
          <t/>
        </is>
      </c>
      <c r="S7683" s="16" t="inlineStr">
        <is>
          <t>https://www.contratacion.euskadi.eus/webkpe00-kpeperfi/es/contenidos/anuncio_contratacion/expcm477850/es_doc/images/ets-logo-txiki.png</t>
        </is>
      </c>
      <c r="T7683" s="16" t="inlineStr">
        <is>
          <t>Euskal Trenbide Sarea</t>
        </is>
      </c>
      <c r="U7683" s="16" t="inlineStr">
        <is>
          <t>S0100001G - ETS - Euskal Trenbide Sarea</t>
        </is>
      </c>
      <c r="V7683" s="16" t="inlineStr">
        <is>
          <t>Secretaría General</t>
        </is>
      </c>
      <c r="W7683" s="16" t="inlineStr">
        <is>
          <t/>
        </is>
      </c>
      <c r="X7683" s="16" t="inlineStr">
        <is>
          <t/>
        </is>
      </c>
      <c r="Y7683" s="16" t="inlineStr">
        <is>
          <t/>
        </is>
      </c>
      <c r="Z7683" s="16" t="inlineStr">
        <is>
          <t>https://www.contratacion.euskadi.eus/anuncio_contratacion/suministro-bridas-funicular/webkpe00-kpesimpc/es/</t>
        </is>
      </c>
      <c r="AA7683" s="16" t="inlineStr">
        <is>
          <t>https://www.contratacion.euskadi.eus/webkpe00-kpesimpc/es/contenidos/anuncio_contratacion/expcm477850/es_doc/index.html</t>
        </is>
      </c>
      <c r="AB7683" s="16" t="inlineStr">
        <is>
          <t>https://www.contratacion.euskadi.eus/contenidos/anuncio_contratacion/expcm477850/es_doc/data/es_r01dtpd19bcaf684da6a7b6f1fa65e2141730f7ae2</t>
        </is>
      </c>
      <c r="AC7683" s="16" t="inlineStr">
        <is>
          <t>https://www.contratacion.euskadi.eus/contenidos/anuncio_contratacion/expcm477850/r01Index/expcm477850-idxContent.xml</t>
        </is>
      </c>
      <c r="AD7683" s="16" t="inlineStr">
        <is>
          <t>17/01/2026</t>
        </is>
      </c>
      <c r="AE7683" s="16" t="inlineStr">
        <is>
          <t>r01epd0124ddd405c0f66eb66553e9a3434a06831</t>
        </is>
      </c>
      <c r="AF7683" s="16" t="inlineStr">
        <is>
          <t>ETS - Euskal Trenbide Sarea</t>
        </is>
      </c>
      <c r="AG7683" s="16" t="inlineStr">
        <is>
          <t>r01epd012641c34ddf902dada3c34f0feb97d5a59</t>
        </is>
      </c>
      <c r="AH7683" s="16" t="inlineStr">
        <is>
          <t>ETS - Euskal Trenbide Sarea</t>
        </is>
      </c>
      <c r="AI7683" s="16" t="inlineStr">
        <is>
          <t/>
        </is>
      </c>
      <c r="AJ7683" s="16" t="inlineStr">
        <is>
          <t/>
        </is>
      </c>
    </row>
    <row r="7684" customHeight="true" ht="15.0">
      <c r="A7684" s="16" t="inlineStr">
        <is>
          <t>Limpieza carril tranvía Gasteiz</t>
        </is>
      </c>
      <c r="B7684" s="16" t="inlineStr">
        <is>
          <t/>
        </is>
      </c>
      <c r="C7684" s="16" t="inlineStr">
        <is>
          <t>Gobierno Vasco</t>
        </is>
      </c>
      <c r="D7684" s="16" t="inlineStr">
        <is>
          <t/>
        </is>
      </c>
      <c r="E7684" s="16" t="inlineStr">
        <is>
          <t/>
        </is>
      </c>
      <c r="F7684" s="16" t="inlineStr">
        <is>
          <t/>
        </is>
      </c>
      <c r="G7684" s="16" t="inlineStr">
        <is>
          <t>Limpieza carril tranvía Gasteiz</t>
        </is>
      </c>
      <c r="H7684" s="16" t="inlineStr">
        <is>
          <t>Limpieza carril tranvía Gasteiz</t>
        </is>
      </c>
      <c r="I7684" s="16" t="inlineStr">
        <is>
          <t/>
        </is>
      </c>
      <c r="J7684" s="16" t="inlineStr">
        <is>
          <t>17/01/2026</t>
        </is>
      </c>
      <c r="K7684" s="16" t="inlineStr">
        <is>
          <t>P20027394</t>
        </is>
      </c>
      <c r="L7684" s="16" t="inlineStr">
        <is>
          <t>Adjudicación provisional / definitiva</t>
        </is>
      </c>
      <c r="M7684" s="16" t="inlineStr">
        <is>
          <t>true</t>
        </is>
      </c>
      <c r="N7684" s="16" t="inlineStr">
        <is>
          <t/>
        </is>
      </c>
      <c r="O7684" s="16" t="inlineStr">
        <is>
          <t/>
        </is>
      </c>
      <c r="P7684" s="16" t="inlineStr">
        <is>
          <t/>
        </is>
      </c>
      <c r="Q7684" s="16" t="inlineStr">
        <is>
          <t/>
        </is>
      </c>
      <c r="R7684" s="16" t="inlineStr">
        <is>
          <t/>
        </is>
      </c>
      <c r="S7684" s="16" t="inlineStr">
        <is>
          <t>https://www.contratacion.euskadi.eus/webkpe00-kpeperfi/es/contenidos/anuncio_contratacion/expcm477851/es_doc/images/ets-logo-txiki.png</t>
        </is>
      </c>
      <c r="T7684" s="16" t="inlineStr">
        <is>
          <t>Euskal Trenbide Sarea</t>
        </is>
      </c>
      <c r="U7684" s="16" t="inlineStr">
        <is>
          <t>S0100001G - ETS - Euskal Trenbide Sarea</t>
        </is>
      </c>
      <c r="V7684" s="16" t="inlineStr">
        <is>
          <t>Secretaría General</t>
        </is>
      </c>
      <c r="W7684" s="16" t="inlineStr">
        <is>
          <t/>
        </is>
      </c>
      <c r="X7684" s="16" t="inlineStr">
        <is>
          <t/>
        </is>
      </c>
      <c r="Y7684" s="16" t="inlineStr">
        <is>
          <t/>
        </is>
      </c>
      <c r="Z7684" s="16" t="inlineStr">
        <is>
          <t>https://www.contratacion.euskadi.eus/anuncio_contratacion/limpieza-carril-tranvia-gasteiz/webkpe00-kpesimpc/es/</t>
        </is>
      </c>
      <c r="AA7684" s="16" t="inlineStr">
        <is>
          <t>https://www.contratacion.euskadi.eus/webkpe00-kpesimpc/es/contenidos/anuncio_contratacion/expcm477851/es_doc/index.html</t>
        </is>
      </c>
      <c r="AB7684" s="16" t="inlineStr">
        <is>
          <t>https://www.contratacion.euskadi.eus/contenidos/anuncio_contratacion/expcm477851/es_doc/data/es_r01dtpd19bcaf6ac5f6a7b6f1fe507b91d6d515461</t>
        </is>
      </c>
      <c r="AC7684" s="16" t="inlineStr">
        <is>
          <t>https://www.contratacion.euskadi.eus/contenidos/anuncio_contratacion/expcm477851/r01Index/expcm477851-idxContent.xml</t>
        </is>
      </c>
      <c r="AD7684" s="16" t="inlineStr">
        <is>
          <t>17/01/2026</t>
        </is>
      </c>
      <c r="AE7684" s="16" t="inlineStr">
        <is>
          <t>r01epd0124ddd405c0f66eb66553e9a3434a06831</t>
        </is>
      </c>
      <c r="AF7684" s="16" t="inlineStr">
        <is>
          <t>ETS - Euskal Trenbide Sarea</t>
        </is>
      </c>
      <c r="AG7684" s="16" t="inlineStr">
        <is>
          <t>r01epd012641c34ddf902dada3c34f0feb97d5a59</t>
        </is>
      </c>
      <c r="AH7684" s="16" t="inlineStr">
        <is>
          <t>ETS - Euskal Trenbide Sarea</t>
        </is>
      </c>
      <c r="AI7684" s="16" t="inlineStr">
        <is>
          <t/>
        </is>
      </c>
      <c r="AJ7684" s="16" t="inlineStr">
        <is>
          <t/>
        </is>
      </c>
    </row>
    <row r="7685" customHeight="true" ht="15.0">
      <c r="A7685" s="16" t="inlineStr">
        <is>
          <t>Reparación vehículo 6328-LDL</t>
        </is>
      </c>
      <c r="B7685" s="16" t="inlineStr">
        <is>
          <t/>
        </is>
      </c>
      <c r="C7685" s="16" t="inlineStr">
        <is>
          <t>Gobierno Vasco</t>
        </is>
      </c>
      <c r="D7685" s="16" t="inlineStr">
        <is>
          <t/>
        </is>
      </c>
      <c r="E7685" s="16" t="inlineStr">
        <is>
          <t/>
        </is>
      </c>
      <c r="F7685" s="16" t="inlineStr">
        <is>
          <t/>
        </is>
      </c>
      <c r="G7685" s="16" t="inlineStr">
        <is>
          <t>Reparación vehículo 6328-LDL</t>
        </is>
      </c>
      <c r="H7685" s="16" t="inlineStr">
        <is>
          <t>Reparación vehículo 6328-LDL</t>
        </is>
      </c>
      <c r="I7685" s="16" t="inlineStr">
        <is>
          <t/>
        </is>
      </c>
      <c r="J7685" s="16" t="inlineStr">
        <is>
          <t>17/01/2026</t>
        </is>
      </c>
      <c r="K7685" s="16" t="inlineStr">
        <is>
          <t>P20027395</t>
        </is>
      </c>
      <c r="L7685" s="16" t="inlineStr">
        <is>
          <t>Adjudicación provisional / definitiva</t>
        </is>
      </c>
      <c r="M7685" s="16" t="inlineStr">
        <is>
          <t>true</t>
        </is>
      </c>
      <c r="N7685" s="16" t="inlineStr">
        <is>
          <t/>
        </is>
      </c>
      <c r="O7685" s="16" t="inlineStr">
        <is>
          <t/>
        </is>
      </c>
      <c r="P7685" s="16" t="inlineStr">
        <is>
          <t/>
        </is>
      </c>
      <c r="Q7685" s="16" t="inlineStr">
        <is>
          <t/>
        </is>
      </c>
      <c r="R7685" s="16" t="inlineStr">
        <is>
          <t/>
        </is>
      </c>
      <c r="S7685" s="16" t="inlineStr">
        <is>
          <t>https://www.contratacion.euskadi.eus/webkpe00-kpeperfi/es/contenidos/anuncio_contratacion/expcm477852/es_doc/images/ets-logo-txiki.png</t>
        </is>
      </c>
      <c r="T7685" s="16" t="inlineStr">
        <is>
          <t>Euskal Trenbide Sarea</t>
        </is>
      </c>
      <c r="U7685" s="16" t="inlineStr">
        <is>
          <t>S0100001G - ETS - Euskal Trenbide Sarea</t>
        </is>
      </c>
      <c r="V7685" s="16" t="inlineStr">
        <is>
          <t>Secretaría General</t>
        </is>
      </c>
      <c r="W7685" s="16" t="inlineStr">
        <is>
          <t/>
        </is>
      </c>
      <c r="X7685" s="16" t="inlineStr">
        <is>
          <t/>
        </is>
      </c>
      <c r="Y7685" s="16" t="inlineStr">
        <is>
          <t/>
        </is>
      </c>
      <c r="Z7685" s="16" t="inlineStr">
        <is>
          <t>https://www.contratacion.euskadi.eus/anuncio_contratacion/reparacion-vehiculo-6328-ldl/expcm477852/webkpe00-kpesimpc/es/</t>
        </is>
      </c>
      <c r="AA7685" s="16" t="inlineStr">
        <is>
          <t>https://www.contratacion.euskadi.eus/webkpe00-kpesimpc/es/contenidos/anuncio_contratacion/expcm477852/es_doc/index.html</t>
        </is>
      </c>
      <c r="AB7685" s="16" t="inlineStr">
        <is>
          <t>https://www.contratacion.euskadi.eus/contenidos/anuncio_contratacion/expcm477852/es_doc/data/es_r01dtpd19bcafaa1135ccad86771b09403331f6411</t>
        </is>
      </c>
      <c r="AC7685" s="16" t="inlineStr">
        <is>
          <t>https://www.contratacion.euskadi.eus/contenidos/anuncio_contratacion/expcm477852/r01Index/expcm477852-idxContent.xml</t>
        </is>
      </c>
      <c r="AD7685" s="16" t="inlineStr">
        <is>
          <t>17/01/2026</t>
        </is>
      </c>
      <c r="AE7685" s="16" t="inlineStr">
        <is>
          <t>r01epd0124ddd405c0f66eb66553e9a3434a06831</t>
        </is>
      </c>
      <c r="AF7685" s="16" t="inlineStr">
        <is>
          <t>ETS - Euskal Trenbide Sarea</t>
        </is>
      </c>
      <c r="AG7685" s="16" t="inlineStr">
        <is>
          <t>r01epd012641c34ddf902dada3c34f0feb97d5a59</t>
        </is>
      </c>
      <c r="AH7685" s="16" t="inlineStr">
        <is>
          <t>ETS - Euskal Trenbide Sarea</t>
        </is>
      </c>
      <c r="AI7685" s="16" t="inlineStr">
        <is>
          <t/>
        </is>
      </c>
      <c r="AJ7685" s="16" t="inlineStr">
        <is>
          <t/>
        </is>
      </c>
    </row>
    <row r="7686" customHeight="true" ht="15.0">
      <c r="A7686" s="16" t="inlineStr">
        <is>
          <t>Reparación vehículo 5029-JVG</t>
        </is>
      </c>
      <c r="B7686" s="16" t="inlineStr">
        <is>
          <t/>
        </is>
      </c>
      <c r="C7686" s="16" t="inlineStr">
        <is>
          <t>Gobierno Vasco</t>
        </is>
      </c>
      <c r="D7686" s="16" t="inlineStr">
        <is>
          <t/>
        </is>
      </c>
      <c r="E7686" s="16" t="inlineStr">
        <is>
          <t/>
        </is>
      </c>
      <c r="F7686" s="16" t="inlineStr">
        <is>
          <t/>
        </is>
      </c>
      <c r="G7686" s="16" t="inlineStr">
        <is>
          <t>Reparación vehículo 5029-JVG</t>
        </is>
      </c>
      <c r="H7686" s="16" t="inlineStr">
        <is>
          <t>Reparación vehículo 5029-JVG</t>
        </is>
      </c>
      <c r="I7686" s="16" t="inlineStr">
        <is>
          <t/>
        </is>
      </c>
      <c r="J7686" s="16" t="inlineStr">
        <is>
          <t>17/01/2026</t>
        </is>
      </c>
      <c r="K7686" s="16" t="inlineStr">
        <is>
          <t>P20027404</t>
        </is>
      </c>
      <c r="L7686" s="16" t="inlineStr">
        <is>
          <t>Adjudicación provisional / definitiva</t>
        </is>
      </c>
      <c r="M7686" s="16" t="inlineStr">
        <is>
          <t>true</t>
        </is>
      </c>
      <c r="N7686" s="16" t="inlineStr">
        <is>
          <t/>
        </is>
      </c>
      <c r="O7686" s="16" t="inlineStr">
        <is>
          <t/>
        </is>
      </c>
      <c r="P7686" s="16" t="inlineStr">
        <is>
          <t/>
        </is>
      </c>
      <c r="Q7686" s="16" t="inlineStr">
        <is>
          <t/>
        </is>
      </c>
      <c r="R7686" s="16" t="inlineStr">
        <is>
          <t/>
        </is>
      </c>
      <c r="S7686" s="16" t="inlineStr">
        <is>
          <t>https://www.contratacion.euskadi.eus/webkpe00-kpeperfi/es/contenidos/anuncio_contratacion/expcm477853/es_doc/images/ets-logo-txiki.png</t>
        </is>
      </c>
      <c r="T7686" s="16" t="inlineStr">
        <is>
          <t>Euskal Trenbide Sarea</t>
        </is>
      </c>
      <c r="U7686" s="16" t="inlineStr">
        <is>
          <t>S0100001G - ETS - Euskal Trenbide Sarea</t>
        </is>
      </c>
      <c r="V7686" s="16" t="inlineStr">
        <is>
          <t>Secretaría General</t>
        </is>
      </c>
      <c r="W7686" s="16" t="inlineStr">
        <is>
          <t/>
        </is>
      </c>
      <c r="X7686" s="16" t="inlineStr">
        <is>
          <t/>
        </is>
      </c>
      <c r="Y7686" s="16" t="inlineStr">
        <is>
          <t/>
        </is>
      </c>
      <c r="Z7686" s="16" t="inlineStr">
        <is>
          <t>https://www.contratacion.euskadi.eus/anuncio_contratacion/reparacion-vehiculo-5029-jvg/expcm477853/webkpe00-kpesimpc/es/</t>
        </is>
      </c>
      <c r="AA7686" s="16" t="inlineStr">
        <is>
          <t>https://www.contratacion.euskadi.eus/webkpe00-kpesimpc/es/contenidos/anuncio_contratacion/expcm477853/es_doc/index.html</t>
        </is>
      </c>
      <c r="AB7686" s="16" t="inlineStr">
        <is>
          <t>https://www.contratacion.euskadi.eus/contenidos/anuncio_contratacion/expcm477853/es_doc/data/es_r01dtpd19bcafac97c5ccad86712f905a1f10f2284</t>
        </is>
      </c>
      <c r="AC7686" s="16" t="inlineStr">
        <is>
          <t>https://www.contratacion.euskadi.eus/contenidos/anuncio_contratacion/expcm477853/r01Index/expcm477853-idxContent.xml</t>
        </is>
      </c>
      <c r="AD7686" s="16" t="inlineStr">
        <is>
          <t>17/01/2026</t>
        </is>
      </c>
      <c r="AE7686" s="16" t="inlineStr">
        <is>
          <t>r01epd0124ddd405c0f66eb66553e9a3434a06831</t>
        </is>
      </c>
      <c r="AF7686" s="16" t="inlineStr">
        <is>
          <t>ETS - Euskal Trenbide Sarea</t>
        </is>
      </c>
      <c r="AG7686" s="16" t="inlineStr">
        <is>
          <t>r01epd012641c34ddf902dada3c34f0feb97d5a59</t>
        </is>
      </c>
      <c r="AH7686" s="16" t="inlineStr">
        <is>
          <t>ETS - Euskal Trenbide Sarea</t>
        </is>
      </c>
      <c r="AI7686" s="16" t="inlineStr">
        <is>
          <t/>
        </is>
      </c>
      <c r="AJ7686" s="16" t="inlineStr">
        <is>
          <t/>
        </is>
      </c>
    </row>
    <row r="7687" customHeight="true" ht="15.0">
      <c r="A7687" s="16" t="inlineStr">
        <is>
          <t>Suministro material ferretería</t>
        </is>
      </c>
      <c r="B7687" s="16" t="inlineStr">
        <is>
          <t/>
        </is>
      </c>
      <c r="C7687" s="16" t="inlineStr">
        <is>
          <t>Gobierno Vasco</t>
        </is>
      </c>
      <c r="D7687" s="16" t="inlineStr">
        <is>
          <t/>
        </is>
      </c>
      <c r="E7687" s="16" t="inlineStr">
        <is>
          <t/>
        </is>
      </c>
      <c r="F7687" s="16" t="inlineStr">
        <is>
          <t/>
        </is>
      </c>
      <c r="G7687" s="16" t="inlineStr">
        <is>
          <t>Suministro material ferretería</t>
        </is>
      </c>
      <c r="H7687" s="16" t="inlineStr">
        <is>
          <t>Suministro material ferretería</t>
        </is>
      </c>
      <c r="I7687" s="16" t="inlineStr">
        <is>
          <t/>
        </is>
      </c>
      <c r="J7687" s="16" t="inlineStr">
        <is>
          <t>17/01/2026</t>
        </is>
      </c>
      <c r="K7687" s="16" t="inlineStr">
        <is>
          <t>P20027415</t>
        </is>
      </c>
      <c r="L7687" s="16" t="inlineStr">
        <is>
          <t>Adjudicación provisional / definitiva</t>
        </is>
      </c>
      <c r="M7687" s="16" t="inlineStr">
        <is>
          <t>true</t>
        </is>
      </c>
      <c r="N7687" s="16" t="inlineStr">
        <is>
          <t/>
        </is>
      </c>
      <c r="O7687" s="16" t="inlineStr">
        <is>
          <t/>
        </is>
      </c>
      <c r="P7687" s="16" t="inlineStr">
        <is>
          <t/>
        </is>
      </c>
      <c r="Q7687" s="16" t="inlineStr">
        <is>
          <t/>
        </is>
      </c>
      <c r="R7687" s="16" t="inlineStr">
        <is>
          <t/>
        </is>
      </c>
      <c r="S7687" s="16" t="inlineStr">
        <is>
          <t>https://www.contratacion.euskadi.eus/webkpe00-kpeperfi/es/contenidos/anuncio_contratacion/expcm477854/es_doc/images/ets-logo-txiki.png</t>
        </is>
      </c>
      <c r="T7687" s="16" t="inlineStr">
        <is>
          <t>Euskal Trenbide Sarea</t>
        </is>
      </c>
      <c r="U7687" s="16" t="inlineStr">
        <is>
          <t>S0100001G - ETS - Euskal Trenbide Sarea</t>
        </is>
      </c>
      <c r="V7687" s="16" t="inlineStr">
        <is>
          <t>Secretaría General</t>
        </is>
      </c>
      <c r="W7687" s="16" t="inlineStr">
        <is>
          <t/>
        </is>
      </c>
      <c r="X7687" s="16" t="inlineStr">
        <is>
          <t/>
        </is>
      </c>
      <c r="Y7687" s="16" t="inlineStr">
        <is>
          <t/>
        </is>
      </c>
      <c r="Z7687" s="16" t="inlineStr">
        <is>
          <t>https://www.contratacion.euskadi.eus/anuncio_contratacion/suministro-material-ferreteria/expcm477854/webkpe00-kpesimpc/es/</t>
        </is>
      </c>
      <c r="AA7687" s="16" t="inlineStr">
        <is>
          <t>https://www.contratacion.euskadi.eus/webkpe00-kpesimpc/es/contenidos/anuncio_contratacion/expcm477854/es_doc/index.html</t>
        </is>
      </c>
      <c r="AB7687" s="16" t="inlineStr">
        <is>
          <t>https://www.contratacion.euskadi.eus/contenidos/anuncio_contratacion/expcm477854/es_doc/data/es_r01dtpd19bcafaf1da5ccad867e79e7f0cca034c1e</t>
        </is>
      </c>
      <c r="AC7687" s="16" t="inlineStr">
        <is>
          <t>https://www.contratacion.euskadi.eus/contenidos/anuncio_contratacion/expcm477854/r01Index/expcm477854-idxContent.xml</t>
        </is>
      </c>
      <c r="AD7687" s="16" t="inlineStr">
        <is>
          <t>17/01/2026</t>
        </is>
      </c>
      <c r="AE7687" s="16" t="inlineStr">
        <is>
          <t>r01epd0124ddd405c0f66eb66553e9a3434a06831</t>
        </is>
      </c>
      <c r="AF7687" s="16" t="inlineStr">
        <is>
          <t>ETS - Euskal Trenbide Sarea</t>
        </is>
      </c>
      <c r="AG7687" s="16" t="inlineStr">
        <is>
          <t>r01epd012641c34ddf902dada3c34f0feb97d5a59</t>
        </is>
      </c>
      <c r="AH7687" s="16" t="inlineStr">
        <is>
          <t>ETS - Euskal Trenbide Sarea</t>
        </is>
      </c>
      <c r="AI7687" s="16" t="inlineStr">
        <is>
          <t/>
        </is>
      </c>
      <c r="AJ7687" s="16" t="inlineStr">
        <is>
          <t/>
        </is>
      </c>
    </row>
    <row r="7688" customHeight="true" ht="15.0">
      <c r="A7688" s="16" t="inlineStr">
        <is>
          <t>Puerta CT Galtzaraborda</t>
        </is>
      </c>
      <c r="B7688" s="16" t="inlineStr">
        <is>
          <t/>
        </is>
      </c>
      <c r="C7688" s="16" t="inlineStr">
        <is>
          <t>Gobierno Vasco</t>
        </is>
      </c>
      <c r="D7688" s="16" t="inlineStr">
        <is>
          <t/>
        </is>
      </c>
      <c r="E7688" s="16" t="inlineStr">
        <is>
          <t/>
        </is>
      </c>
      <c r="F7688" s="16" t="inlineStr">
        <is>
          <t/>
        </is>
      </c>
      <c r="G7688" s="16" t="inlineStr">
        <is>
          <t>Puerta CT Galtzaraborda</t>
        </is>
      </c>
      <c r="H7688" s="16" t="inlineStr">
        <is>
          <t>Puerta CT Galtzaraborda</t>
        </is>
      </c>
      <c r="I7688" s="16" t="inlineStr">
        <is>
          <t/>
        </is>
      </c>
      <c r="J7688" s="16" t="inlineStr">
        <is>
          <t>17/01/2026</t>
        </is>
      </c>
      <c r="K7688" s="16" t="inlineStr">
        <is>
          <t>P20027420</t>
        </is>
      </c>
      <c r="L7688" s="16" t="inlineStr">
        <is>
          <t>Adjudicación provisional / definitiva</t>
        </is>
      </c>
      <c r="M7688" s="16" t="inlineStr">
        <is>
          <t>true</t>
        </is>
      </c>
      <c r="N7688" s="16" t="inlineStr">
        <is>
          <t/>
        </is>
      </c>
      <c r="O7688" s="16" t="inlineStr">
        <is>
          <t/>
        </is>
      </c>
      <c r="P7688" s="16" t="inlineStr">
        <is>
          <t/>
        </is>
      </c>
      <c r="Q7688" s="16" t="inlineStr">
        <is>
          <t/>
        </is>
      </c>
      <c r="R7688" s="16" t="inlineStr">
        <is>
          <t/>
        </is>
      </c>
      <c r="S7688" s="16" t="inlineStr">
        <is>
          <t>https://www.contratacion.euskadi.eus/webkpe00-kpeperfi/es/contenidos/anuncio_contratacion/expcm477855/es_doc/images/ets-logo-txiki.png</t>
        </is>
      </c>
      <c r="T7688" s="16" t="inlineStr">
        <is>
          <t>Euskal Trenbide Sarea</t>
        </is>
      </c>
      <c r="U7688" s="16" t="inlineStr">
        <is>
          <t>S0100001G - ETS - Euskal Trenbide Sarea</t>
        </is>
      </c>
      <c r="V7688" s="16" t="inlineStr">
        <is>
          <t>Secretaría General</t>
        </is>
      </c>
      <c r="W7688" s="16" t="inlineStr">
        <is>
          <t/>
        </is>
      </c>
      <c r="X7688" s="16" t="inlineStr">
        <is>
          <t/>
        </is>
      </c>
      <c r="Y7688" s="16" t="inlineStr">
        <is>
          <t/>
        </is>
      </c>
      <c r="Z7688" s="16" t="inlineStr">
        <is>
          <t>https://www.contratacion.euskadi.eus/anuncio_contratacion/puerta-ct-galtzaraborda/webkpe00-kpesimpc/es/</t>
        </is>
      </c>
      <c r="AA7688" s="16" t="inlineStr">
        <is>
          <t>https://www.contratacion.euskadi.eus/webkpe00-kpesimpc/es/contenidos/anuncio_contratacion/expcm477855/es_doc/index.html</t>
        </is>
      </c>
      <c r="AB7688" s="16" t="inlineStr">
        <is>
          <t>https://www.contratacion.euskadi.eus/contenidos/anuncio_contratacion/expcm477855/es_doc/data/es_r01dtpd19bcafb19ba5ccad8675d3c0a75579a9cbf</t>
        </is>
      </c>
      <c r="AC7688" s="16" t="inlineStr">
        <is>
          <t>https://www.contratacion.euskadi.eus/contenidos/anuncio_contratacion/expcm477855/r01Index/expcm477855-idxContent.xml</t>
        </is>
      </c>
      <c r="AD7688" s="16" t="inlineStr">
        <is>
          <t>17/01/2026</t>
        </is>
      </c>
      <c r="AE7688" s="16" t="inlineStr">
        <is>
          <t>r01epd0124ddd405c0f66eb66553e9a3434a06831</t>
        </is>
      </c>
      <c r="AF7688" s="16" t="inlineStr">
        <is>
          <t>ETS - Euskal Trenbide Sarea</t>
        </is>
      </c>
      <c r="AG7688" s="16" t="inlineStr">
        <is>
          <t>r01epd012641c34ddf902dada3c34f0feb97d5a59</t>
        </is>
      </c>
      <c r="AH7688" s="16" t="inlineStr">
        <is>
          <t>ETS - Euskal Trenbide Sarea</t>
        </is>
      </c>
      <c r="AI7688" s="16" t="inlineStr">
        <is>
          <t/>
        </is>
      </c>
      <c r="AJ7688" s="16" t="inlineStr">
        <is>
          <t/>
        </is>
      </c>
    </row>
    <row r="7689" customHeight="true" ht="15.0">
      <c r="A7689" s="16" t="inlineStr">
        <is>
          <t>Dirección Ambiental conexión Serantes VSFB</t>
        </is>
      </c>
      <c r="B7689" s="16" t="inlineStr">
        <is>
          <t/>
        </is>
      </c>
      <c r="C7689" s="16" t="inlineStr">
        <is>
          <t>Gobierno Vasco</t>
        </is>
      </c>
      <c r="D7689" s="16" t="inlineStr">
        <is>
          <t/>
        </is>
      </c>
      <c r="E7689" s="16" t="inlineStr">
        <is>
          <t/>
        </is>
      </c>
      <c r="F7689" s="16" t="inlineStr">
        <is>
          <t/>
        </is>
      </c>
      <c r="G7689" s="16" t="inlineStr">
        <is>
          <t>Dirección Ambiental conexión Serantes VSFB</t>
        </is>
      </c>
      <c r="H7689" s="16" t="inlineStr">
        <is>
          <t>Dirección Ambiental conexión Serantes VSFB</t>
        </is>
      </c>
      <c r="I7689" s="16" t="inlineStr">
        <is>
          <t/>
        </is>
      </c>
      <c r="J7689" s="16" t="inlineStr">
        <is>
          <t>17/01/2026</t>
        </is>
      </c>
      <c r="K7689" s="16" t="inlineStr">
        <is>
          <t>P20027423</t>
        </is>
      </c>
      <c r="L7689" s="16" t="inlineStr">
        <is>
          <t>Adjudicación provisional / definitiva</t>
        </is>
      </c>
      <c r="M7689" s="16" t="inlineStr">
        <is>
          <t>true</t>
        </is>
      </c>
      <c r="N7689" s="16" t="inlineStr">
        <is>
          <t/>
        </is>
      </c>
      <c r="O7689" s="16" t="inlineStr">
        <is>
          <t/>
        </is>
      </c>
      <c r="P7689" s="16" t="inlineStr">
        <is>
          <t/>
        </is>
      </c>
      <c r="Q7689" s="16" t="inlineStr">
        <is>
          <t/>
        </is>
      </c>
      <c r="R7689" s="16" t="inlineStr">
        <is>
          <t/>
        </is>
      </c>
      <c r="S7689" s="16" t="inlineStr">
        <is>
          <t>https://www.contratacion.euskadi.eus/webkpe00-kpeperfi/es/contenidos/anuncio_contratacion/expcm477856/es_doc/images/ets-logo-txiki.png</t>
        </is>
      </c>
      <c r="T7689" s="16" t="inlineStr">
        <is>
          <t>Euskal Trenbide Sarea</t>
        </is>
      </c>
      <c r="U7689" s="16" t="inlineStr">
        <is>
          <t>S0100001G - ETS - Euskal Trenbide Sarea</t>
        </is>
      </c>
      <c r="V7689" s="16" t="inlineStr">
        <is>
          <t>Secretaría General</t>
        </is>
      </c>
      <c r="W7689" s="16" t="inlineStr">
        <is>
          <t/>
        </is>
      </c>
      <c r="X7689" s="16" t="inlineStr">
        <is>
          <t/>
        </is>
      </c>
      <c r="Y7689" s="16" t="inlineStr">
        <is>
          <t/>
        </is>
      </c>
      <c r="Z7689" s="16" t="inlineStr">
        <is>
          <t>https://www.contratacion.euskadi.eus/anuncio_contratacion/direccion-ambiental-conexion-serantes-vsfb/webkpe00-kpesimpc/es/</t>
        </is>
      </c>
      <c r="AA7689" s="16" t="inlineStr">
        <is>
          <t>https://www.contratacion.euskadi.eus/webkpe00-kpesimpc/es/contenidos/anuncio_contratacion/expcm477856/es_doc/index.html</t>
        </is>
      </c>
      <c r="AB7689" s="16" t="inlineStr">
        <is>
          <t>https://www.contratacion.euskadi.eus/contenidos/anuncio_contratacion/expcm477856/es_doc/data/es_r01dtpd19bcafb41875ccad867b73b80e7c39ef0c5</t>
        </is>
      </c>
      <c r="AC7689" s="16" t="inlineStr">
        <is>
          <t>https://www.contratacion.euskadi.eus/contenidos/anuncio_contratacion/expcm477856/r01Index/expcm477856-idxContent.xml</t>
        </is>
      </c>
      <c r="AD7689" s="16" t="inlineStr">
        <is>
          <t>17/01/2026</t>
        </is>
      </c>
      <c r="AE7689" s="16" t="inlineStr">
        <is>
          <t>r01epd0124ddd405c0f66eb66553e9a3434a06831</t>
        </is>
      </c>
      <c r="AF7689" s="16" t="inlineStr">
        <is>
          <t>ETS - Euskal Trenbide Sarea</t>
        </is>
      </c>
      <c r="AG7689" s="16" t="inlineStr">
        <is>
          <t>r01epd012641c34ddf902dada3c34f0feb97d5a59</t>
        </is>
      </c>
      <c r="AH7689" s="16" t="inlineStr">
        <is>
          <t>ETS - Euskal Trenbide Sarea</t>
        </is>
      </c>
      <c r="AI7689" s="16" t="inlineStr">
        <is>
          <t/>
        </is>
      </c>
      <c r="AJ7689" s="16" t="inlineStr">
        <is>
          <t/>
        </is>
      </c>
    </row>
    <row r="7690" customHeight="true" ht="15.0">
      <c r="A7690" s="16" t="inlineStr">
        <is>
          <t>Extensión licencias SUSE SAP</t>
        </is>
      </c>
      <c r="B7690" s="16" t="inlineStr">
        <is>
          <t/>
        </is>
      </c>
      <c r="C7690" s="16" t="inlineStr">
        <is>
          <t>Gobierno Vasco</t>
        </is>
      </c>
      <c r="D7690" s="16" t="inlineStr">
        <is>
          <t/>
        </is>
      </c>
      <c r="E7690" s="16" t="inlineStr">
        <is>
          <t/>
        </is>
      </c>
      <c r="F7690" s="16" t="inlineStr">
        <is>
          <t/>
        </is>
      </c>
      <c r="G7690" s="16" t="inlineStr">
        <is>
          <t>Extensión licencias SUSE SAP</t>
        </is>
      </c>
      <c r="H7690" s="16" t="inlineStr">
        <is>
          <t>Extensión licencias SUSE SAP</t>
        </is>
      </c>
      <c r="I7690" s="16" t="inlineStr">
        <is>
          <t/>
        </is>
      </c>
      <c r="J7690" s="16" t="inlineStr">
        <is>
          <t>17/01/2026</t>
        </is>
      </c>
      <c r="K7690" s="16" t="inlineStr">
        <is>
          <t>P20027437</t>
        </is>
      </c>
      <c r="L7690" s="16" t="inlineStr">
        <is>
          <t>Adjudicación provisional / definitiva</t>
        </is>
      </c>
      <c r="M7690" s="16" t="inlineStr">
        <is>
          <t>true</t>
        </is>
      </c>
      <c r="N7690" s="16" t="inlineStr">
        <is>
          <t/>
        </is>
      </c>
      <c r="O7690" s="16" t="inlineStr">
        <is>
          <t/>
        </is>
      </c>
      <c r="P7690" s="16" t="inlineStr">
        <is>
          <t/>
        </is>
      </c>
      <c r="Q7690" s="16" t="inlineStr">
        <is>
          <t/>
        </is>
      </c>
      <c r="R7690" s="16" t="inlineStr">
        <is>
          <t/>
        </is>
      </c>
      <c r="S7690" s="16" t="inlineStr">
        <is>
          <t>https://www.contratacion.euskadi.eus/webkpe00-kpeperfi/es/contenidos/anuncio_contratacion/expcm477857/es_doc/images/ets-logo-txiki.png</t>
        </is>
      </c>
      <c r="T7690" s="16" t="inlineStr">
        <is>
          <t>Euskal Trenbide Sarea</t>
        </is>
      </c>
      <c r="U7690" s="16" t="inlineStr">
        <is>
          <t>S0100001G - ETS - Euskal Trenbide Sarea</t>
        </is>
      </c>
      <c r="V7690" s="16" t="inlineStr">
        <is>
          <t>Secretaría General</t>
        </is>
      </c>
      <c r="W7690" s="16" t="inlineStr">
        <is>
          <t/>
        </is>
      </c>
      <c r="X7690" s="16" t="inlineStr">
        <is>
          <t/>
        </is>
      </c>
      <c r="Y7690" s="16" t="inlineStr">
        <is>
          <t/>
        </is>
      </c>
      <c r="Z7690" s="16" t="inlineStr">
        <is>
          <t>https://www.contratacion.euskadi.eus/anuncio_contratacion/extension-licencias-suse-sap/webkpe00-kpesimpc/es/</t>
        </is>
      </c>
      <c r="AA7690" s="16" t="inlineStr">
        <is>
          <t>https://www.contratacion.euskadi.eus/webkpe00-kpesimpc/es/contenidos/anuncio_contratacion/expcm477857/es_doc/index.html</t>
        </is>
      </c>
      <c r="AB7690" s="16" t="inlineStr">
        <is>
          <t>https://www.contratacion.euskadi.eus/contenidos/anuncio_contratacion/expcm477857/es_doc/data/es_r01dtpd19bcaff34b82bd4c0fe8e6c2845bff3a8e0</t>
        </is>
      </c>
      <c r="AC7690" s="16" t="inlineStr">
        <is>
          <t>https://www.contratacion.euskadi.eus/contenidos/anuncio_contratacion/expcm477857/r01Index/expcm477857-idxContent.xml</t>
        </is>
      </c>
      <c r="AD7690" s="16" t="inlineStr">
        <is>
          <t>17/01/2026</t>
        </is>
      </c>
      <c r="AE7690" s="16" t="inlineStr">
        <is>
          <t>r01epd0124ddd405c0f66eb66553e9a3434a06831</t>
        </is>
      </c>
      <c r="AF7690" s="16" t="inlineStr">
        <is>
          <t>ETS - Euskal Trenbide Sarea</t>
        </is>
      </c>
      <c r="AG7690" s="16" t="inlineStr">
        <is>
          <t>r01epd012641c34ddf902dada3c34f0feb97d5a59</t>
        </is>
      </c>
      <c r="AH7690" s="16" t="inlineStr">
        <is>
          <t>ETS - Euskal Trenbide Sarea</t>
        </is>
      </c>
      <c r="AI7690" s="16" t="inlineStr">
        <is>
          <t/>
        </is>
      </c>
      <c r="AJ7690" s="16" t="inlineStr">
        <is>
          <t/>
        </is>
      </c>
    </row>
    <row r="7691" customHeight="true" ht="15.0">
      <c r="A7691" s="16" t="inlineStr">
        <is>
          <t>Reparación puerta SE Mallabia</t>
        </is>
      </c>
      <c r="B7691" s="16" t="inlineStr">
        <is>
          <t/>
        </is>
      </c>
      <c r="C7691" s="16" t="inlineStr">
        <is>
          <t>Gobierno Vasco</t>
        </is>
      </c>
      <c r="D7691" s="16" t="inlineStr">
        <is>
          <t/>
        </is>
      </c>
      <c r="E7691" s="16" t="inlineStr">
        <is>
          <t/>
        </is>
      </c>
      <c r="F7691" s="16" t="inlineStr">
        <is>
          <t/>
        </is>
      </c>
      <c r="G7691" s="16" t="inlineStr">
        <is>
          <t>Reparación puerta SE Mallabia</t>
        </is>
      </c>
      <c r="H7691" s="16" t="inlineStr">
        <is>
          <t>Reparación puerta SE Mallabia</t>
        </is>
      </c>
      <c r="I7691" s="16" t="inlineStr">
        <is>
          <t/>
        </is>
      </c>
      <c r="J7691" s="16" t="inlineStr">
        <is>
          <t>17/01/2026</t>
        </is>
      </c>
      <c r="K7691" s="16" t="inlineStr">
        <is>
          <t>P20027439</t>
        </is>
      </c>
      <c r="L7691" s="16" t="inlineStr">
        <is>
          <t>Adjudicación provisional / definitiva</t>
        </is>
      </c>
      <c r="M7691" s="16" t="inlineStr">
        <is>
          <t>true</t>
        </is>
      </c>
      <c r="N7691" s="16" t="inlineStr">
        <is>
          <t/>
        </is>
      </c>
      <c r="O7691" s="16" t="inlineStr">
        <is>
          <t/>
        </is>
      </c>
      <c r="P7691" s="16" t="inlineStr">
        <is>
          <t/>
        </is>
      </c>
      <c r="Q7691" s="16" t="inlineStr">
        <is>
          <t/>
        </is>
      </c>
      <c r="R7691" s="16" t="inlineStr">
        <is>
          <t/>
        </is>
      </c>
      <c r="S7691" s="16" t="inlineStr">
        <is>
          <t>https://www.contratacion.euskadi.eus/webkpe00-kpeperfi/es/contenidos/anuncio_contratacion/expcm477858/es_doc/images/ets-logo-txiki.png</t>
        </is>
      </c>
      <c r="T7691" s="16" t="inlineStr">
        <is>
          <t>Euskal Trenbide Sarea</t>
        </is>
      </c>
      <c r="U7691" s="16" t="inlineStr">
        <is>
          <t>S0100001G - ETS - Euskal Trenbide Sarea</t>
        </is>
      </c>
      <c r="V7691" s="16" t="inlineStr">
        <is>
          <t>Secretaría General</t>
        </is>
      </c>
      <c r="W7691" s="16" t="inlineStr">
        <is>
          <t/>
        </is>
      </c>
      <c r="X7691" s="16" t="inlineStr">
        <is>
          <t/>
        </is>
      </c>
      <c r="Y7691" s="16" t="inlineStr">
        <is>
          <t/>
        </is>
      </c>
      <c r="Z7691" s="16" t="inlineStr">
        <is>
          <t>https://www.contratacion.euskadi.eus/anuncio_contratacion/reparacion-puerta-se-mallabia/webkpe00-kpesimpc/es/</t>
        </is>
      </c>
      <c r="AA7691" s="16" t="inlineStr">
        <is>
          <t>https://www.contratacion.euskadi.eus/webkpe00-kpesimpc/es/contenidos/anuncio_contratacion/expcm477858/es_doc/index.html</t>
        </is>
      </c>
      <c r="AB7691" s="16" t="inlineStr">
        <is>
          <t>https://www.contratacion.euskadi.eus/contenidos/anuncio_contratacion/expcm477858/es_doc/data/es_r01dtpd19bcaff5cf32bd4c0fee0948a8bb9803288</t>
        </is>
      </c>
      <c r="AC7691" s="16" t="inlineStr">
        <is>
          <t>https://www.contratacion.euskadi.eus/contenidos/anuncio_contratacion/expcm477858/r01Index/expcm477858-idxContent.xml</t>
        </is>
      </c>
      <c r="AD7691" s="16" t="inlineStr">
        <is>
          <t>17/01/2026</t>
        </is>
      </c>
      <c r="AE7691" s="16" t="inlineStr">
        <is>
          <t>r01epd0124ddd405c0f66eb66553e9a3434a06831</t>
        </is>
      </c>
      <c r="AF7691" s="16" t="inlineStr">
        <is>
          <t>ETS - Euskal Trenbide Sarea</t>
        </is>
      </c>
      <c r="AG7691" s="16" t="inlineStr">
        <is>
          <t>r01epd012641c34ddf902dada3c34f0feb97d5a59</t>
        </is>
      </c>
      <c r="AH7691" s="16" t="inlineStr">
        <is>
          <t>ETS - Euskal Trenbide Sarea</t>
        </is>
      </c>
      <c r="AI7691" s="16" t="inlineStr">
        <is>
          <t/>
        </is>
      </c>
      <c r="AJ7691" s="16" t="inlineStr">
        <is>
          <t/>
        </is>
      </c>
    </row>
    <row r="7692" customHeight="true" ht="15.0">
      <c r="A7692" s="16" t="inlineStr">
        <is>
          <t>Suministro motores aguja</t>
        </is>
      </c>
      <c r="B7692" s="16" t="inlineStr">
        <is>
          <t/>
        </is>
      </c>
      <c r="C7692" s="16" t="inlineStr">
        <is>
          <t>Gobierno Vasco</t>
        </is>
      </c>
      <c r="D7692" s="16" t="inlineStr">
        <is>
          <t/>
        </is>
      </c>
      <c r="E7692" s="16" t="inlineStr">
        <is>
          <t/>
        </is>
      </c>
      <c r="F7692" s="16" t="inlineStr">
        <is>
          <t/>
        </is>
      </c>
      <c r="G7692" s="16" t="inlineStr">
        <is>
          <t>Suministro motores aguja</t>
        </is>
      </c>
      <c r="H7692" s="16" t="inlineStr">
        <is>
          <t>Suministro motores aguja</t>
        </is>
      </c>
      <c r="I7692" s="16" t="inlineStr">
        <is>
          <t/>
        </is>
      </c>
      <c r="J7692" s="16" t="inlineStr">
        <is>
          <t>17/01/2026</t>
        </is>
      </c>
      <c r="K7692" s="16" t="inlineStr">
        <is>
          <t>P20027442</t>
        </is>
      </c>
      <c r="L7692" s="16" t="inlineStr">
        <is>
          <t>Adjudicación provisional / definitiva</t>
        </is>
      </c>
      <c r="M7692" s="16" t="inlineStr">
        <is>
          <t>true</t>
        </is>
      </c>
      <c r="N7692" s="16" t="inlineStr">
        <is>
          <t/>
        </is>
      </c>
      <c r="O7692" s="16" t="inlineStr">
        <is>
          <t/>
        </is>
      </c>
      <c r="P7692" s="16" t="inlineStr">
        <is>
          <t/>
        </is>
      </c>
      <c r="Q7692" s="16" t="inlineStr">
        <is>
          <t/>
        </is>
      </c>
      <c r="R7692" s="16" t="inlineStr">
        <is>
          <t/>
        </is>
      </c>
      <c r="S7692" s="16" t="inlineStr">
        <is>
          <t>https://www.contratacion.euskadi.eus/webkpe00-kpeperfi/es/contenidos/anuncio_contratacion/expcm477859/es_doc/images/ets-logo-txiki.png</t>
        </is>
      </c>
      <c r="T7692" s="16" t="inlineStr">
        <is>
          <t>Euskal Trenbide Sarea</t>
        </is>
      </c>
      <c r="U7692" s="16" t="inlineStr">
        <is>
          <t>S0100001G - ETS - Euskal Trenbide Sarea</t>
        </is>
      </c>
      <c r="V7692" s="16" t="inlineStr">
        <is>
          <t>Secretaría General</t>
        </is>
      </c>
      <c r="W7692" s="16" t="inlineStr">
        <is>
          <t/>
        </is>
      </c>
      <c r="X7692" s="16" t="inlineStr">
        <is>
          <t/>
        </is>
      </c>
      <c r="Y7692" s="16" t="inlineStr">
        <is>
          <t/>
        </is>
      </c>
      <c r="Z7692" s="16" t="inlineStr">
        <is>
          <t>https://www.contratacion.euskadi.eus/anuncio_contratacion/suministro-motores-aguja/webkpe00-kpesimpc/es/</t>
        </is>
      </c>
      <c r="AA7692" s="16" t="inlineStr">
        <is>
          <t>https://www.contratacion.euskadi.eus/webkpe00-kpesimpc/es/contenidos/anuncio_contratacion/expcm477859/es_doc/index.html</t>
        </is>
      </c>
      <c r="AB7692" s="16" t="inlineStr">
        <is>
          <t>https://www.contratacion.euskadi.eus/contenidos/anuncio_contratacion/expcm477859/es_doc/data/es_r01dtpd19bcaff848d2bd4c0fe988ac1132be428be</t>
        </is>
      </c>
      <c r="AC7692" s="16" t="inlineStr">
        <is>
          <t>https://www.contratacion.euskadi.eus/contenidos/anuncio_contratacion/expcm477859/r01Index/expcm477859-idxContent.xml</t>
        </is>
      </c>
      <c r="AD7692" s="16" t="inlineStr">
        <is>
          <t>17/01/2026</t>
        </is>
      </c>
      <c r="AE7692" s="16" t="inlineStr">
        <is>
          <t>r01epd0124ddd405c0f66eb66553e9a3434a06831</t>
        </is>
      </c>
      <c r="AF7692" s="16" t="inlineStr">
        <is>
          <t>ETS - Euskal Trenbide Sarea</t>
        </is>
      </c>
      <c r="AG7692" s="16" t="inlineStr">
        <is>
          <t>r01epd012641c34ddf902dada3c34f0feb97d5a59</t>
        </is>
      </c>
      <c r="AH7692" s="16" t="inlineStr">
        <is>
          <t>ETS - Euskal Trenbide Sarea</t>
        </is>
      </c>
      <c r="AI7692" s="16" t="inlineStr">
        <is>
          <t/>
        </is>
      </c>
      <c r="AJ7692" s="16" t="inlineStr">
        <is>
          <t/>
        </is>
      </c>
    </row>
    <row r="7693" customHeight="true" ht="15.0">
      <c r="A7693" s="16" t="inlineStr">
        <is>
          <t>Reparación vehículo 8565-LRP</t>
        </is>
      </c>
      <c r="B7693" s="16" t="inlineStr">
        <is>
          <t/>
        </is>
      </c>
      <c r="C7693" s="16" t="inlineStr">
        <is>
          <t>Gobierno Vasco</t>
        </is>
      </c>
      <c r="D7693" s="16" t="inlineStr">
        <is>
          <t/>
        </is>
      </c>
      <c r="E7693" s="16" t="inlineStr">
        <is>
          <t/>
        </is>
      </c>
      <c r="F7693" s="16" t="inlineStr">
        <is>
          <t/>
        </is>
      </c>
      <c r="G7693" s="16" t="inlineStr">
        <is>
          <t>Reparación vehículo 8565-LRP</t>
        </is>
      </c>
      <c r="H7693" s="16" t="inlineStr">
        <is>
          <t>Reparación vehículo 8565-LRP</t>
        </is>
      </c>
      <c r="I7693" s="16" t="inlineStr">
        <is>
          <t/>
        </is>
      </c>
      <c r="J7693" s="16" t="inlineStr">
        <is>
          <t>17/01/2026</t>
        </is>
      </c>
      <c r="K7693" s="16" t="inlineStr">
        <is>
          <t>P20027456</t>
        </is>
      </c>
      <c r="L7693" s="16" t="inlineStr">
        <is>
          <t>Adjudicación provisional / definitiva</t>
        </is>
      </c>
      <c r="M7693" s="16" t="inlineStr">
        <is>
          <t>true</t>
        </is>
      </c>
      <c r="N7693" s="16" t="inlineStr">
        <is>
          <t/>
        </is>
      </c>
      <c r="O7693" s="16" t="inlineStr">
        <is>
          <t/>
        </is>
      </c>
      <c r="P7693" s="16" t="inlineStr">
        <is>
          <t/>
        </is>
      </c>
      <c r="Q7693" s="16" t="inlineStr">
        <is>
          <t/>
        </is>
      </c>
      <c r="R7693" s="16" t="inlineStr">
        <is>
          <t/>
        </is>
      </c>
      <c r="S7693" s="16" t="inlineStr">
        <is>
          <t>https://www.contratacion.euskadi.eus/webkpe00-kpeperfi/es/contenidos/anuncio_contratacion/expcm477860/es_doc/images/ets-logo-txiki.png</t>
        </is>
      </c>
      <c r="T7693" s="16" t="inlineStr">
        <is>
          <t>Euskal Trenbide Sarea</t>
        </is>
      </c>
      <c r="U7693" s="16" t="inlineStr">
        <is>
          <t>S0100001G - ETS - Euskal Trenbide Sarea</t>
        </is>
      </c>
      <c r="V7693" s="16" t="inlineStr">
        <is>
          <t>Secretaría General</t>
        </is>
      </c>
      <c r="W7693" s="16" t="inlineStr">
        <is>
          <t/>
        </is>
      </c>
      <c r="X7693" s="16" t="inlineStr">
        <is>
          <t/>
        </is>
      </c>
      <c r="Y7693" s="16" t="inlineStr">
        <is>
          <t/>
        </is>
      </c>
      <c r="Z7693" s="16" t="inlineStr">
        <is>
          <t>https://www.contratacion.euskadi.eus/anuncio_contratacion/reparacion-vehiculo-8565-lrp/expcm477860/webkpe00-kpesimpc/es/</t>
        </is>
      </c>
      <c r="AA7693" s="16" t="inlineStr">
        <is>
          <t>https://www.contratacion.euskadi.eus/webkpe00-kpesimpc/es/contenidos/anuncio_contratacion/expcm477860/es_doc/index.html</t>
        </is>
      </c>
      <c r="AB7693" s="16" t="inlineStr">
        <is>
          <t>https://www.contratacion.euskadi.eus/contenidos/anuncio_contratacion/expcm477860/es_doc/data/es_r01dtpd19bcaffac9d2bd4c0fe707b6469608ef4e2</t>
        </is>
      </c>
      <c r="AC7693" s="16" t="inlineStr">
        <is>
          <t>https://www.contratacion.euskadi.eus/contenidos/anuncio_contratacion/expcm477860/r01Index/expcm477860-idxContent.xml</t>
        </is>
      </c>
      <c r="AD7693" s="16" t="inlineStr">
        <is>
          <t>17/01/2026</t>
        </is>
      </c>
      <c r="AE7693" s="16" t="inlineStr">
        <is>
          <t>r01epd0124ddd405c0f66eb66553e9a3434a06831</t>
        </is>
      </c>
      <c r="AF7693" s="16" t="inlineStr">
        <is>
          <t>ETS - Euskal Trenbide Sarea</t>
        </is>
      </c>
      <c r="AG7693" s="16" t="inlineStr">
        <is>
          <t>r01epd012641c34ddf902dada3c34f0feb97d5a59</t>
        </is>
      </c>
      <c r="AH7693" s="16" t="inlineStr">
        <is>
          <t>ETS - Euskal Trenbide Sarea</t>
        </is>
      </c>
      <c r="AI7693" s="16" t="inlineStr">
        <is>
          <t/>
        </is>
      </c>
      <c r="AJ7693" s="16" t="inlineStr">
        <is>
          <t/>
        </is>
      </c>
    </row>
    <row r="7694" customHeight="true" ht="15.0">
      <c r="A7694" s="16" t="inlineStr">
        <is>
          <t>Renovación cancelación Etxebarri</t>
        </is>
      </c>
      <c r="B7694" s="16" t="inlineStr">
        <is>
          <t/>
        </is>
      </c>
      <c r="C7694" s="16" t="inlineStr">
        <is>
          <t>Gobierno Vasco</t>
        </is>
      </c>
      <c r="D7694" s="16" t="inlineStr">
        <is>
          <t/>
        </is>
      </c>
      <c r="E7694" s="16" t="inlineStr">
        <is>
          <t/>
        </is>
      </c>
      <c r="F7694" s="16" t="inlineStr">
        <is>
          <t/>
        </is>
      </c>
      <c r="G7694" s="16" t="inlineStr">
        <is>
          <t>Renovación cancelación Etxebarri</t>
        </is>
      </c>
      <c r="H7694" s="16" t="inlineStr">
        <is>
          <t>Renovación cancelación Etxebarri</t>
        </is>
      </c>
      <c r="I7694" s="16" t="inlineStr">
        <is>
          <t/>
        </is>
      </c>
      <c r="J7694" s="16" t="inlineStr">
        <is>
          <t>17/01/2026</t>
        </is>
      </c>
      <c r="K7694" s="16" t="inlineStr">
        <is>
          <t>P20027457</t>
        </is>
      </c>
      <c r="L7694" s="16" t="inlineStr">
        <is>
          <t>Adjudicación provisional / definitiva</t>
        </is>
      </c>
      <c r="M7694" s="16" t="inlineStr">
        <is>
          <t>true</t>
        </is>
      </c>
      <c r="N7694" s="16" t="inlineStr">
        <is>
          <t/>
        </is>
      </c>
      <c r="O7694" s="16" t="inlineStr">
        <is>
          <t/>
        </is>
      </c>
      <c r="P7694" s="16" t="inlineStr">
        <is>
          <t/>
        </is>
      </c>
      <c r="Q7694" s="16" t="inlineStr">
        <is>
          <t/>
        </is>
      </c>
      <c r="R7694" s="16" t="inlineStr">
        <is>
          <t/>
        </is>
      </c>
      <c r="S7694" s="16" t="inlineStr">
        <is>
          <t>https://www.contratacion.euskadi.eus/webkpe00-kpeperfi/es/contenidos/anuncio_contratacion/expcm477861/es_doc/images/ets-logo-txiki.png</t>
        </is>
      </c>
      <c r="T7694" s="16" t="inlineStr">
        <is>
          <t>Euskal Trenbide Sarea</t>
        </is>
      </c>
      <c r="U7694" s="16" t="inlineStr">
        <is>
          <t>S0100001G - ETS - Euskal Trenbide Sarea</t>
        </is>
      </c>
      <c r="V7694" s="16" t="inlineStr">
        <is>
          <t>Secretaría General</t>
        </is>
      </c>
      <c r="W7694" s="16" t="inlineStr">
        <is>
          <t/>
        </is>
      </c>
      <c r="X7694" s="16" t="inlineStr">
        <is>
          <t/>
        </is>
      </c>
      <c r="Y7694" s="16" t="inlineStr">
        <is>
          <t/>
        </is>
      </c>
      <c r="Z7694" s="16" t="inlineStr">
        <is>
          <t>https://www.contratacion.euskadi.eus/anuncio_contratacion/renovacion-cancelacion-etxebarri/webkpe00-kpesimpc/es/</t>
        </is>
      </c>
      <c r="AA7694" s="16" t="inlineStr">
        <is>
          <t>https://www.contratacion.euskadi.eus/webkpe00-kpesimpc/es/contenidos/anuncio_contratacion/expcm477861/es_doc/index.html</t>
        </is>
      </c>
      <c r="AB7694" s="16" t="inlineStr">
        <is>
          <t>https://www.contratacion.euskadi.eus/contenidos/anuncio_contratacion/expcm477861/es_doc/data/es_r01dtpd19bcaffd4462bd4c0feb5dca0a81943e4e3</t>
        </is>
      </c>
      <c r="AC7694" s="16" t="inlineStr">
        <is>
          <t>https://www.contratacion.euskadi.eus/contenidos/anuncio_contratacion/expcm477861/r01Index/expcm477861-idxContent.xml</t>
        </is>
      </c>
      <c r="AD7694" s="16" t="inlineStr">
        <is>
          <t>17/01/2026</t>
        </is>
      </c>
      <c r="AE7694" s="16" t="inlineStr">
        <is>
          <t>r01epd0124ddd405c0f66eb66553e9a3434a06831</t>
        </is>
      </c>
      <c r="AF7694" s="16" t="inlineStr">
        <is>
          <t>ETS - Euskal Trenbide Sarea</t>
        </is>
      </c>
      <c r="AG7694" s="16" t="inlineStr">
        <is>
          <t>r01epd012641c34ddf902dada3c34f0feb97d5a59</t>
        </is>
      </c>
      <c r="AH7694" s="16" t="inlineStr">
        <is>
          <t>ETS - Euskal Trenbide Sarea</t>
        </is>
      </c>
      <c r="AI7694" s="16" t="inlineStr">
        <is>
          <t/>
        </is>
      </c>
      <c r="AJ7694" s="16" t="inlineStr">
        <is>
          <t/>
        </is>
      </c>
    </row>
    <row r="7695" customHeight="true" ht="15.0">
      <c r="A7695" s="16" t="inlineStr">
        <is>
          <t>Suministro materiales</t>
        </is>
      </c>
      <c r="B7695" s="16" t="inlineStr">
        <is>
          <t/>
        </is>
      </c>
      <c r="C7695" s="16" t="inlineStr">
        <is>
          <t>Gobierno Vasco</t>
        </is>
      </c>
      <c r="D7695" s="16" t="inlineStr">
        <is>
          <t/>
        </is>
      </c>
      <c r="E7695" s="16" t="inlineStr">
        <is>
          <t/>
        </is>
      </c>
      <c r="F7695" s="16" t="inlineStr">
        <is>
          <t/>
        </is>
      </c>
      <c r="G7695" s="16" t="inlineStr">
        <is>
          <t>Suministro materiales</t>
        </is>
      </c>
      <c r="H7695" s="16" t="inlineStr">
        <is>
          <t>Suministro materiales</t>
        </is>
      </c>
      <c r="I7695" s="16" t="inlineStr">
        <is>
          <t/>
        </is>
      </c>
      <c r="J7695" s="16" t="inlineStr">
        <is>
          <t>17/01/2026</t>
        </is>
      </c>
      <c r="K7695" s="16" t="inlineStr">
        <is>
          <t>P20027469</t>
        </is>
      </c>
      <c r="L7695" s="16" t="inlineStr">
        <is>
          <t>Adjudicación provisional / definitiva</t>
        </is>
      </c>
      <c r="M7695" s="16" t="inlineStr">
        <is>
          <t>true</t>
        </is>
      </c>
      <c r="N7695" s="16" t="inlineStr">
        <is>
          <t/>
        </is>
      </c>
      <c r="O7695" s="16" t="inlineStr">
        <is>
          <t/>
        </is>
      </c>
      <c r="P7695" s="16" t="inlineStr">
        <is>
          <t/>
        </is>
      </c>
      <c r="Q7695" s="16" t="inlineStr">
        <is>
          <t/>
        </is>
      </c>
      <c r="R7695" s="16" t="inlineStr">
        <is>
          <t/>
        </is>
      </c>
      <c r="S7695" s="16" t="inlineStr">
        <is>
          <t>https://www.contratacion.euskadi.eus/webkpe00-kpeperfi/es/contenidos/anuncio_contratacion/expcm477862/es_doc/images/ets-logo-txiki.png</t>
        </is>
      </c>
      <c r="T7695" s="16" t="inlineStr">
        <is>
          <t>Euskal Trenbide Sarea</t>
        </is>
      </c>
      <c r="U7695" s="16" t="inlineStr">
        <is>
          <t>S0100001G - ETS - Euskal Trenbide Sarea</t>
        </is>
      </c>
      <c r="V7695" s="16" t="inlineStr">
        <is>
          <t>Secretaría General</t>
        </is>
      </c>
      <c r="W7695" s="16" t="inlineStr">
        <is>
          <t/>
        </is>
      </c>
      <c r="X7695" s="16" t="inlineStr">
        <is>
          <t/>
        </is>
      </c>
      <c r="Y7695" s="16" t="inlineStr">
        <is>
          <t/>
        </is>
      </c>
      <c r="Z7695" s="16" t="inlineStr">
        <is>
          <t>https://www.contratacion.euskadi.eus/anuncio_contratacion/suministro-materiales/expcm477862/webkpe00-kpesimpc/es/</t>
        </is>
      </c>
      <c r="AA7695" s="16" t="inlineStr">
        <is>
          <t>https://www.contratacion.euskadi.eus/webkpe00-kpesimpc/es/contenidos/anuncio_contratacion/expcm477862/es_doc/index.html</t>
        </is>
      </c>
      <c r="AB7695" s="16" t="inlineStr">
        <is>
          <t>https://www.contratacion.euskadi.eus/contenidos/anuncio_contratacion/expcm477862/es_doc/data/es_r01dtpd19bcb03c9016a7b6f1fe8e617aaa4ab84f5</t>
        </is>
      </c>
      <c r="AC7695" s="16" t="inlineStr">
        <is>
          <t>https://www.contratacion.euskadi.eus/contenidos/anuncio_contratacion/expcm477862/r01Index/expcm477862-idxContent.xml</t>
        </is>
      </c>
      <c r="AD7695" s="16" t="inlineStr">
        <is>
          <t>17/01/2026</t>
        </is>
      </c>
      <c r="AE7695" s="16" t="inlineStr">
        <is>
          <t>r01epd0124ddd405c0f66eb66553e9a3434a06831</t>
        </is>
      </c>
      <c r="AF7695" s="16" t="inlineStr">
        <is>
          <t>ETS - Euskal Trenbide Sarea</t>
        </is>
      </c>
      <c r="AG7695" s="16" t="inlineStr">
        <is>
          <t>r01epd012641c34ddf902dada3c34f0feb97d5a59</t>
        </is>
      </c>
      <c r="AH7695" s="16" t="inlineStr">
        <is>
          <t>ETS - Euskal Trenbide Sarea</t>
        </is>
      </c>
      <c r="AI7695" s="16" t="inlineStr">
        <is>
          <t/>
        </is>
      </c>
      <c r="AJ7695" s="16" t="inlineStr">
        <is>
          <t/>
        </is>
      </c>
    </row>
    <row r="7696" customHeight="true" ht="15.0">
      <c r="A7696" s="16" t="inlineStr">
        <is>
          <t>Reparación vehículo 7451-MBP</t>
        </is>
      </c>
      <c r="B7696" s="16" t="inlineStr">
        <is>
          <t/>
        </is>
      </c>
      <c r="C7696" s="16" t="inlineStr">
        <is>
          <t>Gobierno Vasco</t>
        </is>
      </c>
      <c r="D7696" s="16" t="inlineStr">
        <is>
          <t/>
        </is>
      </c>
      <c r="E7696" s="16" t="inlineStr">
        <is>
          <t/>
        </is>
      </c>
      <c r="F7696" s="16" t="inlineStr">
        <is>
          <t/>
        </is>
      </c>
      <c r="G7696" s="16" t="inlineStr">
        <is>
          <t>Reparación vehículo 7451-MBP</t>
        </is>
      </c>
      <c r="H7696" s="16" t="inlineStr">
        <is>
          <t>Reparación vehículo 7451-MBP</t>
        </is>
      </c>
      <c r="I7696" s="16" t="inlineStr">
        <is>
          <t/>
        </is>
      </c>
      <c r="J7696" s="16" t="inlineStr">
        <is>
          <t>17/01/2026</t>
        </is>
      </c>
      <c r="K7696" s="16" t="inlineStr">
        <is>
          <t>P20027470</t>
        </is>
      </c>
      <c r="L7696" s="16" t="inlineStr">
        <is>
          <t>Adjudicación provisional / definitiva</t>
        </is>
      </c>
      <c r="M7696" s="16" t="inlineStr">
        <is>
          <t>true</t>
        </is>
      </c>
      <c r="N7696" s="16" t="inlineStr">
        <is>
          <t/>
        </is>
      </c>
      <c r="O7696" s="16" t="inlineStr">
        <is>
          <t/>
        </is>
      </c>
      <c r="P7696" s="16" t="inlineStr">
        <is>
          <t/>
        </is>
      </c>
      <c r="Q7696" s="16" t="inlineStr">
        <is>
          <t/>
        </is>
      </c>
      <c r="R7696" s="16" t="inlineStr">
        <is>
          <t/>
        </is>
      </c>
      <c r="S7696" s="16" t="inlineStr">
        <is>
          <t>https://www.contratacion.euskadi.eus/webkpe00-kpeperfi/es/contenidos/anuncio_contratacion/expcm477863/es_doc/images/ets-logo-txiki.png</t>
        </is>
      </c>
      <c r="T7696" s="16" t="inlineStr">
        <is>
          <t>Euskal Trenbide Sarea</t>
        </is>
      </c>
      <c r="U7696" s="16" t="inlineStr">
        <is>
          <t>S0100001G - ETS - Euskal Trenbide Sarea</t>
        </is>
      </c>
      <c r="V7696" s="16" t="inlineStr">
        <is>
          <t>Secretaría General</t>
        </is>
      </c>
      <c r="W7696" s="16" t="inlineStr">
        <is>
          <t/>
        </is>
      </c>
      <c r="X7696" s="16" t="inlineStr">
        <is>
          <t/>
        </is>
      </c>
      <c r="Y7696" s="16" t="inlineStr">
        <is>
          <t/>
        </is>
      </c>
      <c r="Z7696" s="16" t="inlineStr">
        <is>
          <t>https://www.contratacion.euskadi.eus/anuncio_contratacion/reparacion-vehiculo-7451-mbp/expcm477863/webkpe00-kpesimpc/es/</t>
        </is>
      </c>
      <c r="AA7696" s="16" t="inlineStr">
        <is>
          <t>https://www.contratacion.euskadi.eus/webkpe00-kpesimpc/es/contenidos/anuncio_contratacion/expcm477863/es_doc/index.html</t>
        </is>
      </c>
      <c r="AB7696" s="16" t="inlineStr">
        <is>
          <t>https://www.contratacion.euskadi.eus/contenidos/anuncio_contratacion/expcm477863/es_doc/data/es_r01dtpd19bcb03f06d6a7b6f1f280ec8937b2b147a</t>
        </is>
      </c>
      <c r="AC7696" s="16" t="inlineStr">
        <is>
          <t>https://www.contratacion.euskadi.eus/contenidos/anuncio_contratacion/expcm477863/r01Index/expcm477863-idxContent.xml</t>
        </is>
      </c>
      <c r="AD7696" s="16" t="inlineStr">
        <is>
          <t>17/01/2026</t>
        </is>
      </c>
      <c r="AE7696" s="16" t="inlineStr">
        <is>
          <t>r01epd0124ddd405c0f66eb66553e9a3434a06831</t>
        </is>
      </c>
      <c r="AF7696" s="16" t="inlineStr">
        <is>
          <t>ETS - Euskal Trenbide Sarea</t>
        </is>
      </c>
      <c r="AG7696" s="16" t="inlineStr">
        <is>
          <t>r01epd012641c34ddf902dada3c34f0feb97d5a59</t>
        </is>
      </c>
      <c r="AH7696" s="16" t="inlineStr">
        <is>
          <t>ETS - Euskal Trenbide Sarea</t>
        </is>
      </c>
      <c r="AI7696" s="16" t="inlineStr">
        <is>
          <t/>
        </is>
      </c>
      <c r="AJ7696" s="16" t="inlineStr">
        <is>
          <t/>
        </is>
      </c>
    </row>
    <row r="7697" customHeight="true" ht="15.0">
      <c r="A7697" s="16" t="inlineStr">
        <is>
          <t>Revisión vehículo 8364-LPK</t>
        </is>
      </c>
      <c r="B7697" s="16" t="inlineStr">
        <is>
          <t/>
        </is>
      </c>
      <c r="C7697" s="16" t="inlineStr">
        <is>
          <t>Gobierno Vasco</t>
        </is>
      </c>
      <c r="D7697" s="16" t="inlineStr">
        <is>
          <t/>
        </is>
      </c>
      <c r="E7697" s="16" t="inlineStr">
        <is>
          <t/>
        </is>
      </c>
      <c r="F7697" s="16" t="inlineStr">
        <is>
          <t/>
        </is>
      </c>
      <c r="G7697" s="16" t="inlineStr">
        <is>
          <t>Revisión vehículo 8364-LPK</t>
        </is>
      </c>
      <c r="H7697" s="16" t="inlineStr">
        <is>
          <t>Revisión vehículo 8364-LPK</t>
        </is>
      </c>
      <c r="I7697" s="16" t="inlineStr">
        <is>
          <t/>
        </is>
      </c>
      <c r="J7697" s="16" t="inlineStr">
        <is>
          <t>17/01/2026</t>
        </is>
      </c>
      <c r="K7697" s="16" t="inlineStr">
        <is>
          <t>P20027471</t>
        </is>
      </c>
      <c r="L7697" s="16" t="inlineStr">
        <is>
          <t>Adjudicación provisional / definitiva</t>
        </is>
      </c>
      <c r="M7697" s="16" t="inlineStr">
        <is>
          <t>true</t>
        </is>
      </c>
      <c r="N7697" s="16" t="inlineStr">
        <is>
          <t/>
        </is>
      </c>
      <c r="O7697" s="16" t="inlineStr">
        <is>
          <t/>
        </is>
      </c>
      <c r="P7697" s="16" t="inlineStr">
        <is>
          <t/>
        </is>
      </c>
      <c r="Q7697" s="16" t="inlineStr">
        <is>
          <t/>
        </is>
      </c>
      <c r="R7697" s="16" t="inlineStr">
        <is>
          <t/>
        </is>
      </c>
      <c r="S7697" s="16" t="inlineStr">
        <is>
          <t>https://www.contratacion.euskadi.eus/webkpe00-kpeperfi/es/contenidos/anuncio_contratacion/expcm477864/es_doc/images/ets-logo-txiki.png</t>
        </is>
      </c>
      <c r="T7697" s="16" t="inlineStr">
        <is>
          <t>Euskal Trenbide Sarea</t>
        </is>
      </c>
      <c r="U7697" s="16" t="inlineStr">
        <is>
          <t>S0100001G - ETS - Euskal Trenbide Sarea</t>
        </is>
      </c>
      <c r="V7697" s="16" t="inlineStr">
        <is>
          <t>Secretaría General</t>
        </is>
      </c>
      <c r="W7697" s="16" t="inlineStr">
        <is>
          <t/>
        </is>
      </c>
      <c r="X7697" s="16" t="inlineStr">
        <is>
          <t/>
        </is>
      </c>
      <c r="Y7697" s="16" t="inlineStr">
        <is>
          <t/>
        </is>
      </c>
      <c r="Z7697" s="16" t="inlineStr">
        <is>
          <t>https://www.contratacion.euskadi.eus/anuncio_contratacion/revision-vehiculo-8364-lpk/expcm477864/webkpe00-kpesimpc/es/</t>
        </is>
      </c>
      <c r="AA7697" s="16" t="inlineStr">
        <is>
          <t>https://www.contratacion.euskadi.eus/webkpe00-kpesimpc/es/contenidos/anuncio_contratacion/expcm477864/es_doc/index.html</t>
        </is>
      </c>
      <c r="AB7697" s="16" t="inlineStr">
        <is>
          <t>https://www.contratacion.euskadi.eus/contenidos/anuncio_contratacion/expcm477864/es_doc/data/es_r01dtpd19bcb0419356a7b6f1f96f459e2dd02d9c2</t>
        </is>
      </c>
      <c r="AC7697" s="16" t="inlineStr">
        <is>
          <t>https://www.contratacion.euskadi.eus/contenidos/anuncio_contratacion/expcm477864/r01Index/expcm477864-idxContent.xml</t>
        </is>
      </c>
      <c r="AD7697" s="16" t="inlineStr">
        <is>
          <t>17/01/2026</t>
        </is>
      </c>
      <c r="AE7697" s="16" t="inlineStr">
        <is>
          <t>r01epd0124ddd405c0f66eb66553e9a3434a06831</t>
        </is>
      </c>
      <c r="AF7697" s="16" t="inlineStr">
        <is>
          <t>ETS - Euskal Trenbide Sarea</t>
        </is>
      </c>
      <c r="AG7697" s="16" t="inlineStr">
        <is>
          <t>r01epd012641c34ddf902dada3c34f0feb97d5a59</t>
        </is>
      </c>
      <c r="AH7697" s="16" t="inlineStr">
        <is>
          <t>ETS - Euskal Trenbide Sarea</t>
        </is>
      </c>
      <c r="AI7697" s="16" t="inlineStr">
        <is>
          <t/>
        </is>
      </c>
      <c r="AJ7697" s="16" t="inlineStr">
        <is>
          <t/>
        </is>
      </c>
    </row>
    <row r="7698" customHeight="true" ht="15.0">
      <c r="A7698" s="16" t="inlineStr">
        <is>
          <t>Adecuación MEAT Elgoibar</t>
        </is>
      </c>
      <c r="B7698" s="16" t="inlineStr">
        <is>
          <t/>
        </is>
      </c>
      <c r="C7698" s="16" t="inlineStr">
        <is>
          <t>Gobierno Vasco</t>
        </is>
      </c>
      <c r="D7698" s="16" t="inlineStr">
        <is>
          <t/>
        </is>
      </c>
      <c r="E7698" s="16" t="inlineStr">
        <is>
          <t/>
        </is>
      </c>
      <c r="F7698" s="16" t="inlineStr">
        <is>
          <t/>
        </is>
      </c>
      <c r="G7698" s="16" t="inlineStr">
        <is>
          <t>Adecuación MEAT Elgoibar</t>
        </is>
      </c>
      <c r="H7698" s="16" t="inlineStr">
        <is>
          <t>Adecuación MEAT Elgoibar</t>
        </is>
      </c>
      <c r="I7698" s="16" t="inlineStr">
        <is>
          <t/>
        </is>
      </c>
      <c r="J7698" s="16" t="inlineStr">
        <is>
          <t>17/01/2026</t>
        </is>
      </c>
      <c r="K7698" s="16" t="inlineStr">
        <is>
          <t>P20027128</t>
        </is>
      </c>
      <c r="L7698" s="16" t="inlineStr">
        <is>
          <t>Adjudicación provisional / definitiva</t>
        </is>
      </c>
      <c r="M7698" s="16" t="inlineStr">
        <is>
          <t>true</t>
        </is>
      </c>
      <c r="N7698" s="16" t="inlineStr">
        <is>
          <t/>
        </is>
      </c>
      <c r="O7698" s="16" t="inlineStr">
        <is>
          <t/>
        </is>
      </c>
      <c r="P7698" s="16" t="inlineStr">
        <is>
          <t/>
        </is>
      </c>
      <c r="Q7698" s="16" t="inlineStr">
        <is>
          <t/>
        </is>
      </c>
      <c r="R7698" s="16" t="inlineStr">
        <is>
          <t/>
        </is>
      </c>
      <c r="S7698" s="16" t="inlineStr">
        <is>
          <t>https://www.contratacion.euskadi.eus/webkpe00-kpeperfi/es/contenidos/anuncio_contratacion/expcm477865/es_doc/images/ets-logo-txiki.png</t>
        </is>
      </c>
      <c r="T7698" s="16" t="inlineStr">
        <is>
          <t>Euskal Trenbide Sarea</t>
        </is>
      </c>
      <c r="U7698" s="16" t="inlineStr">
        <is>
          <t>S0100001G - ETS - Euskal Trenbide Sarea</t>
        </is>
      </c>
      <c r="V7698" s="16" t="inlineStr">
        <is>
          <t>Secretaría General</t>
        </is>
      </c>
      <c r="W7698" s="16" t="inlineStr">
        <is>
          <t/>
        </is>
      </c>
      <c r="X7698" s="16" t="inlineStr">
        <is>
          <t/>
        </is>
      </c>
      <c r="Y7698" s="16" t="inlineStr">
        <is>
          <t/>
        </is>
      </c>
      <c r="Z7698" s="16" t="inlineStr">
        <is>
          <t>https://www.contratacion.euskadi.eus/anuncio_contratacion/adecuacion-meat-elgoibar/webkpe00-kpesimpc/es/</t>
        </is>
      </c>
      <c r="AA7698" s="16" t="inlineStr">
        <is>
          <t>https://www.contratacion.euskadi.eus/webkpe00-kpesimpc/es/contenidos/anuncio_contratacion/expcm477865/es_doc/index.html</t>
        </is>
      </c>
      <c r="AB7698" s="16" t="inlineStr">
        <is>
          <t>https://www.contratacion.euskadi.eus/contenidos/anuncio_contratacion/expcm477865/es_doc/data/es_r01dtpd19bcb0440c26a7b6f1f224db769edb91acd</t>
        </is>
      </c>
      <c r="AC7698" s="16" t="inlineStr">
        <is>
          <t>https://www.contratacion.euskadi.eus/contenidos/anuncio_contratacion/expcm477865/r01Index/expcm477865-idxContent.xml</t>
        </is>
      </c>
      <c r="AD7698" s="16" t="inlineStr">
        <is>
          <t>17/01/2026</t>
        </is>
      </c>
      <c r="AE7698" s="16" t="inlineStr">
        <is>
          <t>r01epd0124ddd405c0f66eb66553e9a3434a06831</t>
        </is>
      </c>
      <c r="AF7698" s="16" t="inlineStr">
        <is>
          <t>ETS - Euskal Trenbide Sarea</t>
        </is>
      </c>
      <c r="AG7698" s="16" t="inlineStr">
        <is>
          <t>r01epd012641c34ddf902dada3c34f0feb97d5a59</t>
        </is>
      </c>
      <c r="AH7698" s="16" t="inlineStr">
        <is>
          <t>ETS - Euskal Trenbide Sarea</t>
        </is>
      </c>
      <c r="AI7698" s="16" t="inlineStr">
        <is>
          <t/>
        </is>
      </c>
      <c r="AJ7698" s="16" t="inlineStr">
        <is>
          <t/>
        </is>
      </c>
    </row>
    <row r="7699" customHeight="true" ht="15.0">
      <c r="A7699" s="16" t="inlineStr">
        <is>
          <t>Edición video 20 aniversario ETS</t>
        </is>
      </c>
      <c r="B7699" s="16" t="inlineStr">
        <is>
          <t/>
        </is>
      </c>
      <c r="C7699" s="16" t="inlineStr">
        <is>
          <t>Gobierno Vasco</t>
        </is>
      </c>
      <c r="D7699" s="16" t="inlineStr">
        <is>
          <t/>
        </is>
      </c>
      <c r="E7699" s="16" t="inlineStr">
        <is>
          <t/>
        </is>
      </c>
      <c r="F7699" s="16" t="inlineStr">
        <is>
          <t/>
        </is>
      </c>
      <c r="G7699" s="16" t="inlineStr">
        <is>
          <t>Edición video 20 aniversario ETS</t>
        </is>
      </c>
      <c r="H7699" s="16" t="inlineStr">
        <is>
          <t>Edición video 20 aniversario ETS</t>
        </is>
      </c>
      <c r="I7699" s="16" t="inlineStr">
        <is>
          <t/>
        </is>
      </c>
      <c r="J7699" s="16" t="inlineStr">
        <is>
          <t>17/01/2026</t>
        </is>
      </c>
      <c r="K7699" s="16" t="inlineStr">
        <is>
          <t>P20027132</t>
        </is>
      </c>
      <c r="L7699" s="16" t="inlineStr">
        <is>
          <t>Adjudicación provisional / definitiva</t>
        </is>
      </c>
      <c r="M7699" s="16" t="inlineStr">
        <is>
          <t>true</t>
        </is>
      </c>
      <c r="N7699" s="16" t="inlineStr">
        <is>
          <t/>
        </is>
      </c>
      <c r="O7699" s="16" t="inlineStr">
        <is>
          <t/>
        </is>
      </c>
      <c r="P7699" s="16" t="inlineStr">
        <is>
          <t/>
        </is>
      </c>
      <c r="Q7699" s="16" t="inlineStr">
        <is>
          <t/>
        </is>
      </c>
      <c r="R7699" s="16" t="inlineStr">
        <is>
          <t/>
        </is>
      </c>
      <c r="S7699" s="16" t="inlineStr">
        <is>
          <t>https://www.contratacion.euskadi.eus/webkpe00-kpeperfi/es/contenidos/anuncio_contratacion/expcm477866/es_doc/images/ets-logo-txiki.png</t>
        </is>
      </c>
      <c r="T7699" s="16" t="inlineStr">
        <is>
          <t>Euskal Trenbide Sarea</t>
        </is>
      </c>
      <c r="U7699" s="16" t="inlineStr">
        <is>
          <t>S0100001G - ETS - Euskal Trenbide Sarea</t>
        </is>
      </c>
      <c r="V7699" s="16" t="inlineStr">
        <is>
          <t>Secretaría General</t>
        </is>
      </c>
      <c r="W7699" s="16" t="inlineStr">
        <is>
          <t/>
        </is>
      </c>
      <c r="X7699" s="16" t="inlineStr">
        <is>
          <t/>
        </is>
      </c>
      <c r="Y7699" s="16" t="inlineStr">
        <is>
          <t/>
        </is>
      </c>
      <c r="Z7699" s="16" t="inlineStr">
        <is>
          <t>https://www.contratacion.euskadi.eus/anuncio_contratacion/edicion-video-20-aniversario-ets/webkpe00-kpesimpc/es/</t>
        </is>
      </c>
      <c r="AA7699" s="16" t="inlineStr">
        <is>
          <t>https://www.contratacion.euskadi.eus/webkpe00-kpesimpc/es/contenidos/anuncio_contratacion/expcm477866/es_doc/index.html</t>
        </is>
      </c>
      <c r="AB7699" s="16" t="inlineStr">
        <is>
          <t>https://www.contratacion.euskadi.eus/contenidos/anuncio_contratacion/expcm477866/es_doc/data/es_r01dtpd19bcb0468a46a7b6f1f6dff1ba83b46775b</t>
        </is>
      </c>
      <c r="AC7699" s="16" t="inlineStr">
        <is>
          <t>https://www.contratacion.euskadi.eus/contenidos/anuncio_contratacion/expcm477866/r01Index/expcm477866-idxContent.xml</t>
        </is>
      </c>
      <c r="AD7699" s="16" t="inlineStr">
        <is>
          <t>17/01/2026</t>
        </is>
      </c>
      <c r="AE7699" s="16" t="inlineStr">
        <is>
          <t>r01epd0124ddd405c0f66eb66553e9a3434a06831</t>
        </is>
      </c>
      <c r="AF7699" s="16" t="inlineStr">
        <is>
          <t>ETS - Euskal Trenbide Sarea</t>
        </is>
      </c>
      <c r="AG7699" s="16" t="inlineStr">
        <is>
          <t>r01epd012641c34ddf902dada3c34f0feb97d5a59</t>
        </is>
      </c>
      <c r="AH7699" s="16" t="inlineStr">
        <is>
          <t>ETS - Euskal Trenbide Sarea</t>
        </is>
      </c>
      <c r="AI7699" s="16" t="inlineStr">
        <is>
          <t/>
        </is>
      </c>
      <c r="AJ7699" s="16" t="inlineStr">
        <is>
          <t/>
        </is>
      </c>
    </row>
    <row r="7700" customHeight="true" ht="15.0">
      <c r="A7700" s="16" t="inlineStr">
        <is>
          <t>Suministro herramienta</t>
        </is>
      </c>
      <c r="B7700" s="16" t="inlineStr">
        <is>
          <t/>
        </is>
      </c>
      <c r="C7700" s="16" t="inlineStr">
        <is>
          <t>Gobierno Vasco</t>
        </is>
      </c>
      <c r="D7700" s="16" t="inlineStr">
        <is>
          <t/>
        </is>
      </c>
      <c r="E7700" s="16" t="inlineStr">
        <is>
          <t/>
        </is>
      </c>
      <c r="F7700" s="16" t="inlineStr">
        <is>
          <t/>
        </is>
      </c>
      <c r="G7700" s="16" t="inlineStr">
        <is>
          <t>Suministro herramienta</t>
        </is>
      </c>
      <c r="H7700" s="16" t="inlineStr">
        <is>
          <t>Suministro herramienta</t>
        </is>
      </c>
      <c r="I7700" s="16" t="inlineStr">
        <is>
          <t/>
        </is>
      </c>
      <c r="J7700" s="16" t="inlineStr">
        <is>
          <t>17/01/2026</t>
        </is>
      </c>
      <c r="K7700" s="16" t="inlineStr">
        <is>
          <t>P20027137</t>
        </is>
      </c>
      <c r="L7700" s="16" t="inlineStr">
        <is>
          <t>Adjudicación provisional / definitiva</t>
        </is>
      </c>
      <c r="M7700" s="16" t="inlineStr">
        <is>
          <t>true</t>
        </is>
      </c>
      <c r="N7700" s="16" t="inlineStr">
        <is>
          <t/>
        </is>
      </c>
      <c r="O7700" s="16" t="inlineStr">
        <is>
          <t/>
        </is>
      </c>
      <c r="P7700" s="16" t="inlineStr">
        <is>
          <t/>
        </is>
      </c>
      <c r="Q7700" s="16" t="inlineStr">
        <is>
          <t/>
        </is>
      </c>
      <c r="R7700" s="16" t="inlineStr">
        <is>
          <t/>
        </is>
      </c>
      <c r="S7700" s="16" t="inlineStr">
        <is>
          <t>https://www.contratacion.euskadi.eus/webkpe00-kpeperfi/es/contenidos/anuncio_contratacion/expcm477867/es_doc/images/ets-logo-txiki.png</t>
        </is>
      </c>
      <c r="T7700" s="16" t="inlineStr">
        <is>
          <t>Euskal Trenbide Sarea</t>
        </is>
      </c>
      <c r="U7700" s="16" t="inlineStr">
        <is>
          <t>S0100001G - ETS - Euskal Trenbide Sarea</t>
        </is>
      </c>
      <c r="V7700" s="16" t="inlineStr">
        <is>
          <t>Secretaría General</t>
        </is>
      </c>
      <c r="W7700" s="16" t="inlineStr">
        <is>
          <t/>
        </is>
      </c>
      <c r="X7700" s="16" t="inlineStr">
        <is>
          <t/>
        </is>
      </c>
      <c r="Y7700" s="16" t="inlineStr">
        <is>
          <t/>
        </is>
      </c>
      <c r="Z7700" s="16" t="inlineStr">
        <is>
          <t>https://www.contratacion.euskadi.eus/anuncio_contratacion/suministro-herramienta/expcm477867/webkpe00-kpesimpc/es/</t>
        </is>
      </c>
      <c r="AA7700" s="16" t="inlineStr">
        <is>
          <t>https://www.contratacion.euskadi.eus/webkpe00-kpesimpc/es/contenidos/anuncio_contratacion/expcm477867/es_doc/index.html</t>
        </is>
      </c>
      <c r="AB7700" s="16" t="inlineStr">
        <is>
          <t>https://www.contratacion.euskadi.eus/contenidos/anuncio_contratacion/expcm477867/es_doc/data/es_r01dtpd19bcb085c535ccad867c9c3c26856498b78</t>
        </is>
      </c>
      <c r="AC7700" s="16" t="inlineStr">
        <is>
          <t>https://www.contratacion.euskadi.eus/contenidos/anuncio_contratacion/expcm477867/r01Index/expcm477867-idxContent.xml</t>
        </is>
      </c>
      <c r="AD7700" s="16" t="inlineStr">
        <is>
          <t>17/01/2026</t>
        </is>
      </c>
      <c r="AE7700" s="16" t="inlineStr">
        <is>
          <t>r01epd0124ddd405c0f66eb66553e9a3434a06831</t>
        </is>
      </c>
      <c r="AF7700" s="16" t="inlineStr">
        <is>
          <t>ETS - Euskal Trenbide Sarea</t>
        </is>
      </c>
      <c r="AG7700" s="16" t="inlineStr">
        <is>
          <t>r01epd012641c34ddf902dada3c34f0feb97d5a59</t>
        </is>
      </c>
      <c r="AH7700" s="16" t="inlineStr">
        <is>
          <t>ETS - Euskal Trenbide Sarea</t>
        </is>
      </c>
      <c r="AI7700" s="16" t="inlineStr">
        <is>
          <t/>
        </is>
      </c>
      <c r="AJ7700" s="16" t="inlineStr">
        <is>
          <t/>
        </is>
      </c>
    </row>
    <row r="7701" customHeight="true" ht="15.0">
      <c r="A7701" s="16" t="inlineStr">
        <is>
          <t>Suministro materiales</t>
        </is>
      </c>
      <c r="B7701" s="16" t="inlineStr">
        <is>
          <t/>
        </is>
      </c>
      <c r="C7701" s="16" t="inlineStr">
        <is>
          <t>Gobierno Vasco</t>
        </is>
      </c>
      <c r="D7701" s="16" t="inlineStr">
        <is>
          <t/>
        </is>
      </c>
      <c r="E7701" s="16" t="inlineStr">
        <is>
          <t/>
        </is>
      </c>
      <c r="F7701" s="16" t="inlineStr">
        <is>
          <t/>
        </is>
      </c>
      <c r="G7701" s="16" t="inlineStr">
        <is>
          <t>Suministro materiales</t>
        </is>
      </c>
      <c r="H7701" s="16" t="inlineStr">
        <is>
          <t>Suministro materiales</t>
        </is>
      </c>
      <c r="I7701" s="16" t="inlineStr">
        <is>
          <t/>
        </is>
      </c>
      <c r="J7701" s="16" t="inlineStr">
        <is>
          <t>17/01/2026</t>
        </is>
      </c>
      <c r="K7701" s="16" t="inlineStr">
        <is>
          <t>P20027138</t>
        </is>
      </c>
      <c r="L7701" s="16" t="inlineStr">
        <is>
          <t>Adjudicación provisional / definitiva</t>
        </is>
      </c>
      <c r="M7701" s="16" t="inlineStr">
        <is>
          <t>true</t>
        </is>
      </c>
      <c r="N7701" s="16" t="inlineStr">
        <is>
          <t/>
        </is>
      </c>
      <c r="O7701" s="16" t="inlineStr">
        <is>
          <t/>
        </is>
      </c>
      <c r="P7701" s="16" t="inlineStr">
        <is>
          <t/>
        </is>
      </c>
      <c r="Q7701" s="16" t="inlineStr">
        <is>
          <t/>
        </is>
      </c>
      <c r="R7701" s="16" t="inlineStr">
        <is>
          <t/>
        </is>
      </c>
      <c r="S7701" s="16" t="inlineStr">
        <is>
          <t>https://www.contratacion.euskadi.eus/webkpe00-kpeperfi/es/contenidos/anuncio_contratacion/expcm477868/es_doc/images/ets-logo-txiki.png</t>
        </is>
      </c>
      <c r="T7701" s="16" t="inlineStr">
        <is>
          <t>Euskal Trenbide Sarea</t>
        </is>
      </c>
      <c r="U7701" s="16" t="inlineStr">
        <is>
          <t>S0100001G - ETS - Euskal Trenbide Sarea</t>
        </is>
      </c>
      <c r="V7701" s="16" t="inlineStr">
        <is>
          <t>Secretaría General</t>
        </is>
      </c>
      <c r="W7701" s="16" t="inlineStr">
        <is>
          <t/>
        </is>
      </c>
      <c r="X7701" s="16" t="inlineStr">
        <is>
          <t/>
        </is>
      </c>
      <c r="Y7701" s="16" t="inlineStr">
        <is>
          <t/>
        </is>
      </c>
      <c r="Z7701" s="16" t="inlineStr">
        <is>
          <t>https://www.contratacion.euskadi.eus/anuncio_contratacion/suministro-materiales/expcm477868/webkpe00-kpesimpc/es/</t>
        </is>
      </c>
      <c r="AA7701" s="16" t="inlineStr">
        <is>
          <t>https://www.contratacion.euskadi.eus/webkpe00-kpesimpc/es/contenidos/anuncio_contratacion/expcm477868/es_doc/index.html</t>
        </is>
      </c>
      <c r="AB7701" s="16" t="inlineStr">
        <is>
          <t>https://www.contratacion.euskadi.eus/contenidos/anuncio_contratacion/expcm477868/es_doc/data/es_r01dtpd19bcb08847a5ccad867bfda18ffd7174ec7</t>
        </is>
      </c>
      <c r="AC7701" s="16" t="inlineStr">
        <is>
          <t>https://www.contratacion.euskadi.eus/contenidos/anuncio_contratacion/expcm477868/r01Index/expcm477868-idxContent.xml</t>
        </is>
      </c>
      <c r="AD7701" s="16" t="inlineStr">
        <is>
          <t>17/01/2026</t>
        </is>
      </c>
      <c r="AE7701" s="16" t="inlineStr">
        <is>
          <t>r01epd0124ddd405c0f66eb66553e9a3434a06831</t>
        </is>
      </c>
      <c r="AF7701" s="16" t="inlineStr">
        <is>
          <t>ETS - Euskal Trenbide Sarea</t>
        </is>
      </c>
      <c r="AG7701" s="16" t="inlineStr">
        <is>
          <t>r01epd012641c34ddf902dada3c34f0feb97d5a59</t>
        </is>
      </c>
      <c r="AH7701" s="16" t="inlineStr">
        <is>
          <t>ETS - Euskal Trenbide Sarea</t>
        </is>
      </c>
      <c r="AI7701" s="16" t="inlineStr">
        <is>
          <t/>
        </is>
      </c>
      <c r="AJ7701" s="16" t="inlineStr">
        <is>
          <t/>
        </is>
      </c>
    </row>
    <row r="7702" customHeight="true" ht="15.0">
      <c r="A7702" s="16" t="inlineStr">
        <is>
          <t>Suministro materiales</t>
        </is>
      </c>
      <c r="B7702" s="16" t="inlineStr">
        <is>
          <t/>
        </is>
      </c>
      <c r="C7702" s="16" t="inlineStr">
        <is>
          <t>Gobierno Vasco</t>
        </is>
      </c>
      <c r="D7702" s="16" t="inlineStr">
        <is>
          <t/>
        </is>
      </c>
      <c r="E7702" s="16" t="inlineStr">
        <is>
          <t/>
        </is>
      </c>
      <c r="F7702" s="16" t="inlineStr">
        <is>
          <t/>
        </is>
      </c>
      <c r="G7702" s="16" t="inlineStr">
        <is>
          <t>Suministro materiales</t>
        </is>
      </c>
      <c r="H7702" s="16" t="inlineStr">
        <is>
          <t>Suministro materiales</t>
        </is>
      </c>
      <c r="I7702" s="16" t="inlineStr">
        <is>
          <t/>
        </is>
      </c>
      <c r="J7702" s="16" t="inlineStr">
        <is>
          <t>17/01/2026</t>
        </is>
      </c>
      <c r="K7702" s="16" t="inlineStr">
        <is>
          <t>P20027139</t>
        </is>
      </c>
      <c r="L7702" s="16" t="inlineStr">
        <is>
          <t>Adjudicación provisional / definitiva</t>
        </is>
      </c>
      <c r="M7702" s="16" t="inlineStr">
        <is>
          <t>true</t>
        </is>
      </c>
      <c r="N7702" s="16" t="inlineStr">
        <is>
          <t/>
        </is>
      </c>
      <c r="O7702" s="16" t="inlineStr">
        <is>
          <t/>
        </is>
      </c>
      <c r="P7702" s="16" t="inlineStr">
        <is>
          <t/>
        </is>
      </c>
      <c r="Q7702" s="16" t="inlineStr">
        <is>
          <t/>
        </is>
      </c>
      <c r="R7702" s="16" t="inlineStr">
        <is>
          <t/>
        </is>
      </c>
      <c r="S7702" s="16" t="inlineStr">
        <is>
          <t>https://www.contratacion.euskadi.eus/webkpe00-kpeperfi/es/contenidos/anuncio_contratacion/expcm477869/es_doc/images/ets-logo-txiki.png</t>
        </is>
      </c>
      <c r="T7702" s="16" t="inlineStr">
        <is>
          <t>Euskal Trenbide Sarea</t>
        </is>
      </c>
      <c r="U7702" s="16" t="inlineStr">
        <is>
          <t>S0100001G - ETS - Euskal Trenbide Sarea</t>
        </is>
      </c>
      <c r="V7702" s="16" t="inlineStr">
        <is>
          <t>Secretaría General</t>
        </is>
      </c>
      <c r="W7702" s="16" t="inlineStr">
        <is>
          <t/>
        </is>
      </c>
      <c r="X7702" s="16" t="inlineStr">
        <is>
          <t/>
        </is>
      </c>
      <c r="Y7702" s="16" t="inlineStr">
        <is>
          <t/>
        </is>
      </c>
      <c r="Z7702" s="16" t="inlineStr">
        <is>
          <t>https://www.contratacion.euskadi.eus/anuncio_contratacion/suministro-materiales/expcm477869/webkpe00-kpesimpc/es/</t>
        </is>
      </c>
      <c r="AA7702" s="16" t="inlineStr">
        <is>
          <t>https://www.contratacion.euskadi.eus/webkpe00-kpesimpc/es/contenidos/anuncio_contratacion/expcm477869/es_doc/index.html</t>
        </is>
      </c>
      <c r="AB7702" s="16" t="inlineStr">
        <is>
          <t>https://www.contratacion.euskadi.eus/contenidos/anuncio_contratacion/expcm477869/es_doc/data/es_r01dtpd19bcb08ac645ccad867c9b86af70fda47d6</t>
        </is>
      </c>
      <c r="AC7702" s="16" t="inlineStr">
        <is>
          <t>https://www.contratacion.euskadi.eus/contenidos/anuncio_contratacion/expcm477869/r01Index/expcm477869-idxContent.xml</t>
        </is>
      </c>
      <c r="AD7702" s="16" t="inlineStr">
        <is>
          <t>17/01/2026</t>
        </is>
      </c>
      <c r="AE7702" s="16" t="inlineStr">
        <is>
          <t>r01epd0124ddd405c0f66eb66553e9a3434a06831</t>
        </is>
      </c>
      <c r="AF7702" s="16" t="inlineStr">
        <is>
          <t>ETS - Euskal Trenbide Sarea</t>
        </is>
      </c>
      <c r="AG7702" s="16" t="inlineStr">
        <is>
          <t>r01epd012641c34ddf902dada3c34f0feb97d5a59</t>
        </is>
      </c>
      <c r="AH7702" s="16" t="inlineStr">
        <is>
          <t>ETS - Euskal Trenbide Sarea</t>
        </is>
      </c>
      <c r="AI7702" s="16" t="inlineStr">
        <is>
          <t/>
        </is>
      </c>
      <c r="AJ7702" s="16" t="inlineStr">
        <is>
          <t/>
        </is>
      </c>
    </row>
    <row r="7703" customHeight="true" ht="15.0">
      <c r="A7703" s="16" t="inlineStr">
        <is>
          <t>Suministro ruedas carretilla</t>
        </is>
      </c>
      <c r="B7703" s="16" t="inlineStr">
        <is>
          <t/>
        </is>
      </c>
      <c r="C7703" s="16" t="inlineStr">
        <is>
          <t>Gobierno Vasco</t>
        </is>
      </c>
      <c r="D7703" s="16" t="inlineStr">
        <is>
          <t/>
        </is>
      </c>
      <c r="E7703" s="16" t="inlineStr">
        <is>
          <t/>
        </is>
      </c>
      <c r="F7703" s="16" t="inlineStr">
        <is>
          <t/>
        </is>
      </c>
      <c r="G7703" s="16" t="inlineStr">
        <is>
          <t>Suministro ruedas carretilla</t>
        </is>
      </c>
      <c r="H7703" s="16" t="inlineStr">
        <is>
          <t>Suministro ruedas carretilla</t>
        </is>
      </c>
      <c r="I7703" s="16" t="inlineStr">
        <is>
          <t/>
        </is>
      </c>
      <c r="J7703" s="16" t="inlineStr">
        <is>
          <t>17/01/2026</t>
        </is>
      </c>
      <c r="K7703" s="16" t="inlineStr">
        <is>
          <t>P20027140</t>
        </is>
      </c>
      <c r="L7703" s="16" t="inlineStr">
        <is>
          <t>Adjudicación provisional / definitiva</t>
        </is>
      </c>
      <c r="M7703" s="16" t="inlineStr">
        <is>
          <t>true</t>
        </is>
      </c>
      <c r="N7703" s="16" t="inlineStr">
        <is>
          <t/>
        </is>
      </c>
      <c r="O7703" s="16" t="inlineStr">
        <is>
          <t/>
        </is>
      </c>
      <c r="P7703" s="16" t="inlineStr">
        <is>
          <t/>
        </is>
      </c>
      <c r="Q7703" s="16" t="inlineStr">
        <is>
          <t/>
        </is>
      </c>
      <c r="R7703" s="16" t="inlineStr">
        <is>
          <t/>
        </is>
      </c>
      <c r="S7703" s="16" t="inlineStr">
        <is>
          <t>https://www.contratacion.euskadi.eus/webkpe00-kpeperfi/es/contenidos/anuncio_contratacion/expcm477870/es_doc/images/ets-logo-txiki.png</t>
        </is>
      </c>
      <c r="T7703" s="16" t="inlineStr">
        <is>
          <t>Euskal Trenbide Sarea</t>
        </is>
      </c>
      <c r="U7703" s="16" t="inlineStr">
        <is>
          <t>S0100001G - ETS - Euskal Trenbide Sarea</t>
        </is>
      </c>
      <c r="V7703" s="16" t="inlineStr">
        <is>
          <t>Secretaría General</t>
        </is>
      </c>
      <c r="W7703" s="16" t="inlineStr">
        <is>
          <t/>
        </is>
      </c>
      <c r="X7703" s="16" t="inlineStr">
        <is>
          <t/>
        </is>
      </c>
      <c r="Y7703" s="16" t="inlineStr">
        <is>
          <t/>
        </is>
      </c>
      <c r="Z7703" s="16" t="inlineStr">
        <is>
          <t>https://www.contratacion.euskadi.eus/anuncio_contratacion/suministro-ruedas-carretilla/webkpe00-kpesimpc/es/</t>
        </is>
      </c>
      <c r="AA7703" s="16" t="inlineStr">
        <is>
          <t>https://www.contratacion.euskadi.eus/webkpe00-kpesimpc/es/contenidos/anuncio_contratacion/expcm477870/es_doc/index.html</t>
        </is>
      </c>
      <c r="AB7703" s="16" t="inlineStr">
        <is>
          <t>https://www.contratacion.euskadi.eus/contenidos/anuncio_contratacion/expcm477870/es_doc/data/es_r01dtpd19bcb08d4195ccad8678815d9be48b71d3c</t>
        </is>
      </c>
      <c r="AC7703" s="16" t="inlineStr">
        <is>
          <t>https://www.contratacion.euskadi.eus/contenidos/anuncio_contratacion/expcm477870/r01Index/expcm477870-idxContent.xml</t>
        </is>
      </c>
      <c r="AD7703" s="16" t="inlineStr">
        <is>
          <t>17/01/2026</t>
        </is>
      </c>
      <c r="AE7703" s="16" t="inlineStr">
        <is>
          <t>r01epd0124ddd405c0f66eb66553e9a3434a06831</t>
        </is>
      </c>
      <c r="AF7703" s="16" t="inlineStr">
        <is>
          <t>ETS - Euskal Trenbide Sarea</t>
        </is>
      </c>
      <c r="AG7703" s="16" t="inlineStr">
        <is>
          <t>r01epd012641c34ddf902dada3c34f0feb97d5a59</t>
        </is>
      </c>
      <c r="AH7703" s="16" t="inlineStr">
        <is>
          <t>ETS - Euskal Trenbide Sarea</t>
        </is>
      </c>
      <c r="AI7703" s="16" t="inlineStr">
        <is>
          <t/>
        </is>
      </c>
      <c r="AJ7703" s="16" t="inlineStr">
        <is>
          <t/>
        </is>
      </c>
    </row>
    <row r="7704" customHeight="true" ht="15.0">
      <c r="A7704" s="16" t="inlineStr">
        <is>
          <t>Jornadas suelos</t>
        </is>
      </c>
      <c r="B7704" s="16" t="inlineStr">
        <is>
          <t/>
        </is>
      </c>
      <c r="C7704" s="16" t="inlineStr">
        <is>
          <t>Gobierno Vasco</t>
        </is>
      </c>
      <c r="D7704" s="16" t="inlineStr">
        <is>
          <t/>
        </is>
      </c>
      <c r="E7704" s="16" t="inlineStr">
        <is>
          <t/>
        </is>
      </c>
      <c r="F7704" s="16" t="inlineStr">
        <is>
          <t/>
        </is>
      </c>
      <c r="G7704" s="16" t="inlineStr">
        <is>
          <t>Jornadas suelos</t>
        </is>
      </c>
      <c r="H7704" s="16" t="inlineStr">
        <is>
          <t>Jornadas suelos</t>
        </is>
      </c>
      <c r="I7704" s="16" t="inlineStr">
        <is>
          <t/>
        </is>
      </c>
      <c r="J7704" s="16" t="inlineStr">
        <is>
          <t>17/01/2026</t>
        </is>
      </c>
      <c r="K7704" s="16" t="inlineStr">
        <is>
          <t>P20027142</t>
        </is>
      </c>
      <c r="L7704" s="16" t="inlineStr">
        <is>
          <t>Adjudicación provisional / definitiva</t>
        </is>
      </c>
      <c r="M7704" s="16" t="inlineStr">
        <is>
          <t>true</t>
        </is>
      </c>
      <c r="N7704" s="16" t="inlineStr">
        <is>
          <t/>
        </is>
      </c>
      <c r="O7704" s="16" t="inlineStr">
        <is>
          <t/>
        </is>
      </c>
      <c r="P7704" s="16" t="inlineStr">
        <is>
          <t/>
        </is>
      </c>
      <c r="Q7704" s="16" t="inlineStr">
        <is>
          <t/>
        </is>
      </c>
      <c r="R7704" s="16" t="inlineStr">
        <is>
          <t/>
        </is>
      </c>
      <c r="S7704" s="16" t="inlineStr">
        <is>
          <t>https://www.contratacion.euskadi.eus/webkpe00-kpeperfi/es/contenidos/anuncio_contratacion/expcm477871/es_doc/images/ets-logo-txiki.png</t>
        </is>
      </c>
      <c r="T7704" s="16" t="inlineStr">
        <is>
          <t>Euskal Trenbide Sarea</t>
        </is>
      </c>
      <c r="U7704" s="16" t="inlineStr">
        <is>
          <t>S0100001G - ETS - Euskal Trenbide Sarea</t>
        </is>
      </c>
      <c r="V7704" s="16" t="inlineStr">
        <is>
          <t>Secretaría General</t>
        </is>
      </c>
      <c r="W7704" s="16" t="inlineStr">
        <is>
          <t/>
        </is>
      </c>
      <c r="X7704" s="16" t="inlineStr">
        <is>
          <t/>
        </is>
      </c>
      <c r="Y7704" s="16" t="inlineStr">
        <is>
          <t/>
        </is>
      </c>
      <c r="Z7704" s="16" t="inlineStr">
        <is>
          <t>https://www.contratacion.euskadi.eus/anuncio_contratacion/jornadas-suelos/webkpe00-kpesimpc/es/</t>
        </is>
      </c>
      <c r="AA7704" s="16" t="inlineStr">
        <is>
          <t>https://www.contratacion.euskadi.eus/webkpe00-kpesimpc/es/contenidos/anuncio_contratacion/expcm477871/es_doc/index.html</t>
        </is>
      </c>
      <c r="AB7704" s="16" t="inlineStr">
        <is>
          <t>https://www.contratacion.euskadi.eus/contenidos/anuncio_contratacion/expcm477871/es_doc/data/es_r01dtpd19bcb08fbf45ccad86771c6d9a864212efe</t>
        </is>
      </c>
      <c r="AC7704" s="16" t="inlineStr">
        <is>
          <t>https://www.contratacion.euskadi.eus/contenidos/anuncio_contratacion/expcm477871/r01Index/expcm477871-idxContent.xml</t>
        </is>
      </c>
      <c r="AD7704" s="16" t="inlineStr">
        <is>
          <t>17/01/2026</t>
        </is>
      </c>
      <c r="AE7704" s="16" t="inlineStr">
        <is>
          <t>r01epd0124ddd405c0f66eb66553e9a3434a06831</t>
        </is>
      </c>
      <c r="AF7704" s="16" t="inlineStr">
        <is>
          <t>ETS - Euskal Trenbide Sarea</t>
        </is>
      </c>
      <c r="AG7704" s="16" t="inlineStr">
        <is>
          <t>r01epd012641c34ddf902dada3c34f0feb97d5a59</t>
        </is>
      </c>
      <c r="AH7704" s="16" t="inlineStr">
        <is>
          <t>ETS - Euskal Trenbide Sarea</t>
        </is>
      </c>
      <c r="AI7704" s="16" t="inlineStr">
        <is>
          <t/>
        </is>
      </c>
      <c r="AJ7704" s="16" t="inlineStr">
        <is>
          <t/>
        </is>
      </c>
    </row>
    <row r="7705" customHeight="true" ht="15.0">
      <c r="A7705" s="16" t="inlineStr">
        <is>
          <t>Tetras vigilancia Bizkaia</t>
        </is>
      </c>
      <c r="B7705" s="16" t="inlineStr">
        <is>
          <t/>
        </is>
      </c>
      <c r="C7705" s="16" t="inlineStr">
        <is>
          <t>Gobierno Vasco</t>
        </is>
      </c>
      <c r="D7705" s="16" t="inlineStr">
        <is>
          <t/>
        </is>
      </c>
      <c r="E7705" s="16" t="inlineStr">
        <is>
          <t/>
        </is>
      </c>
      <c r="F7705" s="16" t="inlineStr">
        <is>
          <t/>
        </is>
      </c>
      <c r="G7705" s="16" t="inlineStr">
        <is>
          <t>Tetras vigilancia Bizkaia</t>
        </is>
      </c>
      <c r="H7705" s="16" t="inlineStr">
        <is>
          <t>Tetras vigilancia Bizkaia</t>
        </is>
      </c>
      <c r="I7705" s="16" t="inlineStr">
        <is>
          <t/>
        </is>
      </c>
      <c r="J7705" s="16" t="inlineStr">
        <is>
          <t>17/01/2026</t>
        </is>
      </c>
      <c r="K7705" s="16" t="inlineStr">
        <is>
          <t>P20027145</t>
        </is>
      </c>
      <c r="L7705" s="16" t="inlineStr">
        <is>
          <t>Adjudicación provisional / definitiva</t>
        </is>
      </c>
      <c r="M7705" s="16" t="inlineStr">
        <is>
          <t>true</t>
        </is>
      </c>
      <c r="N7705" s="16" t="inlineStr">
        <is>
          <t/>
        </is>
      </c>
      <c r="O7705" s="16" t="inlineStr">
        <is>
          <t/>
        </is>
      </c>
      <c r="P7705" s="16" t="inlineStr">
        <is>
          <t/>
        </is>
      </c>
      <c r="Q7705" s="16" t="inlineStr">
        <is>
          <t/>
        </is>
      </c>
      <c r="R7705" s="16" t="inlineStr">
        <is>
          <t/>
        </is>
      </c>
      <c r="S7705" s="16" t="inlineStr">
        <is>
          <t>https://www.contratacion.euskadi.eus/webkpe00-kpeperfi/es/contenidos/anuncio_contratacion/expcm477872/es_doc/images/ets-logo-txiki.png</t>
        </is>
      </c>
      <c r="T7705" s="16" t="inlineStr">
        <is>
          <t>Euskal Trenbide Sarea</t>
        </is>
      </c>
      <c r="U7705" s="16" t="inlineStr">
        <is>
          <t>S0100001G - ETS - Euskal Trenbide Sarea</t>
        </is>
      </c>
      <c r="V7705" s="16" t="inlineStr">
        <is>
          <t>Secretaría General</t>
        </is>
      </c>
      <c r="W7705" s="16" t="inlineStr">
        <is>
          <t/>
        </is>
      </c>
      <c r="X7705" s="16" t="inlineStr">
        <is>
          <t/>
        </is>
      </c>
      <c r="Y7705" s="16" t="inlineStr">
        <is>
          <t/>
        </is>
      </c>
      <c r="Z7705" s="16" t="inlineStr">
        <is>
          <t>https://www.contratacion.euskadi.eus/anuncio_contratacion/tetras-vigilancia-bizkaia/webkpe00-kpesimpc/es/</t>
        </is>
      </c>
      <c r="AA7705" s="16" t="inlineStr">
        <is>
          <t>https://www.contratacion.euskadi.eus/webkpe00-kpesimpc/es/contenidos/anuncio_contratacion/expcm477872/es_doc/index.html</t>
        </is>
      </c>
      <c r="AB7705" s="16" t="inlineStr">
        <is>
          <t>https://www.contratacion.euskadi.eus/contenidos/anuncio_contratacion/expcm477872/es_doc/data/es_r01dtpd19bcb0cf1736a7b6f1f88d84d82c443f0d5</t>
        </is>
      </c>
      <c r="AC7705" s="16" t="inlineStr">
        <is>
          <t>https://www.contratacion.euskadi.eus/contenidos/anuncio_contratacion/expcm477872/r01Index/expcm477872-idxContent.xml</t>
        </is>
      </c>
      <c r="AD7705" s="16" t="inlineStr">
        <is>
          <t>17/01/2026</t>
        </is>
      </c>
      <c r="AE7705" s="16" t="inlineStr">
        <is>
          <t>r01epd0124ddd405c0f66eb66553e9a3434a06831</t>
        </is>
      </c>
      <c r="AF7705" s="16" t="inlineStr">
        <is>
          <t>ETS - Euskal Trenbide Sarea</t>
        </is>
      </c>
      <c r="AG7705" s="16" t="inlineStr">
        <is>
          <t>r01epd012641c34ddf902dada3c34f0feb97d5a59</t>
        </is>
      </c>
      <c r="AH7705" s="16" t="inlineStr">
        <is>
          <t>ETS - Euskal Trenbide Sarea</t>
        </is>
      </c>
      <c r="AI7705" s="16" t="inlineStr">
        <is>
          <t/>
        </is>
      </c>
      <c r="AJ7705" s="16" t="inlineStr">
        <is>
          <t/>
        </is>
      </c>
    </row>
    <row r="7706" customHeight="true" ht="15.0">
      <c r="A7706" s="16" t="inlineStr">
        <is>
          <t>Reparación vehículo 2254-KDZ</t>
        </is>
      </c>
      <c r="B7706" s="16" t="inlineStr">
        <is>
          <t/>
        </is>
      </c>
      <c r="C7706" s="16" t="inlineStr">
        <is>
          <t>Gobierno Vasco</t>
        </is>
      </c>
      <c r="D7706" s="16" t="inlineStr">
        <is>
          <t/>
        </is>
      </c>
      <c r="E7706" s="16" t="inlineStr">
        <is>
          <t/>
        </is>
      </c>
      <c r="F7706" s="16" t="inlineStr">
        <is>
          <t/>
        </is>
      </c>
      <c r="G7706" s="16" t="inlineStr">
        <is>
          <t>Reparación vehículo 2254-KDZ</t>
        </is>
      </c>
      <c r="H7706" s="16" t="inlineStr">
        <is>
          <t>Reparación vehículo 2254-KDZ</t>
        </is>
      </c>
      <c r="I7706" s="16" t="inlineStr">
        <is>
          <t/>
        </is>
      </c>
      <c r="J7706" s="16" t="inlineStr">
        <is>
          <t>17/01/2026</t>
        </is>
      </c>
      <c r="K7706" s="16" t="inlineStr">
        <is>
          <t>P20027146</t>
        </is>
      </c>
      <c r="L7706" s="16" t="inlineStr">
        <is>
          <t>Adjudicación provisional / definitiva</t>
        </is>
      </c>
      <c r="M7706" s="16" t="inlineStr">
        <is>
          <t>true</t>
        </is>
      </c>
      <c r="N7706" s="16" t="inlineStr">
        <is>
          <t/>
        </is>
      </c>
      <c r="O7706" s="16" t="inlineStr">
        <is>
          <t/>
        </is>
      </c>
      <c r="P7706" s="16" t="inlineStr">
        <is>
          <t/>
        </is>
      </c>
      <c r="Q7706" s="16" t="inlineStr">
        <is>
          <t/>
        </is>
      </c>
      <c r="R7706" s="16" t="inlineStr">
        <is>
          <t/>
        </is>
      </c>
      <c r="S7706" s="16" t="inlineStr">
        <is>
          <t>https://www.contratacion.euskadi.eus/webkpe00-kpeperfi/es/contenidos/anuncio_contratacion/expcm477873/es_doc/images/ets-logo-txiki.png</t>
        </is>
      </c>
      <c r="T7706" s="16" t="inlineStr">
        <is>
          <t>Euskal Trenbide Sarea</t>
        </is>
      </c>
      <c r="U7706" s="16" t="inlineStr">
        <is>
          <t>S0100001G - ETS - Euskal Trenbide Sarea</t>
        </is>
      </c>
      <c r="V7706" s="16" t="inlineStr">
        <is>
          <t>Secretaría General</t>
        </is>
      </c>
      <c r="W7706" s="16" t="inlineStr">
        <is>
          <t/>
        </is>
      </c>
      <c r="X7706" s="16" t="inlineStr">
        <is>
          <t/>
        </is>
      </c>
      <c r="Y7706" s="16" t="inlineStr">
        <is>
          <t/>
        </is>
      </c>
      <c r="Z7706" s="16" t="inlineStr">
        <is>
          <t>https://www.contratacion.euskadi.eus/anuncio_contratacion/reparacion-vehiculo-2254-kdz/webkpe00-kpesimpc/es/</t>
        </is>
      </c>
      <c r="AA7706" s="16" t="inlineStr">
        <is>
          <t>https://www.contratacion.euskadi.eus/webkpe00-kpesimpc/es/contenidos/anuncio_contratacion/expcm477873/es_doc/index.html</t>
        </is>
      </c>
      <c r="AB7706" s="16" t="inlineStr">
        <is>
          <t>https://www.contratacion.euskadi.eus/contenidos/anuncio_contratacion/expcm477873/es_doc/data/es_r01dtpd19bcb0d19a86a7b6f1fc92365b927ed5640</t>
        </is>
      </c>
      <c r="AC7706" s="16" t="inlineStr">
        <is>
          <t>https://www.contratacion.euskadi.eus/contenidos/anuncio_contratacion/expcm477873/r01Index/expcm477873-idxContent.xml</t>
        </is>
      </c>
      <c r="AD7706" s="16" t="inlineStr">
        <is>
          <t>17/01/2026</t>
        </is>
      </c>
      <c r="AE7706" s="16" t="inlineStr">
        <is>
          <t>r01epd0124ddd405c0f66eb66553e9a3434a06831</t>
        </is>
      </c>
      <c r="AF7706" s="16" t="inlineStr">
        <is>
          <t>ETS - Euskal Trenbide Sarea</t>
        </is>
      </c>
      <c r="AG7706" s="16" t="inlineStr">
        <is>
          <t>r01epd012641c34ddf902dada3c34f0feb97d5a59</t>
        </is>
      </c>
      <c r="AH7706" s="16" t="inlineStr">
        <is>
          <t>ETS - Euskal Trenbide Sarea</t>
        </is>
      </c>
      <c r="AI7706" s="16" t="inlineStr">
        <is>
          <t/>
        </is>
      </c>
      <c r="AJ7706" s="16" t="inlineStr">
        <is>
          <t/>
        </is>
      </c>
    </row>
    <row r="7707" customHeight="true" ht="15.0">
      <c r="A7707" s="16" t="inlineStr">
        <is>
          <t>Suministro material ferretería</t>
        </is>
      </c>
      <c r="B7707" s="16" t="inlineStr">
        <is>
          <t/>
        </is>
      </c>
      <c r="C7707" s="16" t="inlineStr">
        <is>
          <t>Gobierno Vasco</t>
        </is>
      </c>
      <c r="D7707" s="16" t="inlineStr">
        <is>
          <t/>
        </is>
      </c>
      <c r="E7707" s="16" t="inlineStr">
        <is>
          <t/>
        </is>
      </c>
      <c r="F7707" s="16" t="inlineStr">
        <is>
          <t/>
        </is>
      </c>
      <c r="G7707" s="16" t="inlineStr">
        <is>
          <t>Suministro material ferretería</t>
        </is>
      </c>
      <c r="H7707" s="16" t="inlineStr">
        <is>
          <t>Suministro material ferretería</t>
        </is>
      </c>
      <c r="I7707" s="16" t="inlineStr">
        <is>
          <t/>
        </is>
      </c>
      <c r="J7707" s="16" t="inlineStr">
        <is>
          <t>17/01/2026</t>
        </is>
      </c>
      <c r="K7707" s="16" t="inlineStr">
        <is>
          <t>P20027151</t>
        </is>
      </c>
      <c r="L7707" s="16" t="inlineStr">
        <is>
          <t>Adjudicación provisional / definitiva</t>
        </is>
      </c>
      <c r="M7707" s="16" t="inlineStr">
        <is>
          <t>true</t>
        </is>
      </c>
      <c r="N7707" s="16" t="inlineStr">
        <is>
          <t/>
        </is>
      </c>
      <c r="O7707" s="16" t="inlineStr">
        <is>
          <t/>
        </is>
      </c>
      <c r="P7707" s="16" t="inlineStr">
        <is>
          <t/>
        </is>
      </c>
      <c r="Q7707" s="16" t="inlineStr">
        <is>
          <t/>
        </is>
      </c>
      <c r="R7707" s="16" t="inlineStr">
        <is>
          <t/>
        </is>
      </c>
      <c r="S7707" s="16" t="inlineStr">
        <is>
          <t>https://www.contratacion.euskadi.eus/webkpe00-kpeperfi/es/contenidos/anuncio_contratacion/expcm477874/es_doc/images/ets-logo-txiki.png</t>
        </is>
      </c>
      <c r="T7707" s="16" t="inlineStr">
        <is>
          <t>Euskal Trenbide Sarea</t>
        </is>
      </c>
      <c r="U7707" s="16" t="inlineStr">
        <is>
          <t>S0100001G - ETS - Euskal Trenbide Sarea</t>
        </is>
      </c>
      <c r="V7707" s="16" t="inlineStr">
        <is>
          <t>Secretaría General</t>
        </is>
      </c>
      <c r="W7707" s="16" t="inlineStr">
        <is>
          <t/>
        </is>
      </c>
      <c r="X7707" s="16" t="inlineStr">
        <is>
          <t/>
        </is>
      </c>
      <c r="Y7707" s="16" t="inlineStr">
        <is>
          <t/>
        </is>
      </c>
      <c r="Z7707" s="16" t="inlineStr">
        <is>
          <t>https://www.contratacion.euskadi.eus/anuncio_contratacion/suministro-material-ferreteria/expcm477874/webkpe00-kpesimpc/es/</t>
        </is>
      </c>
      <c r="AA7707" s="16" t="inlineStr">
        <is>
          <t>https://www.contratacion.euskadi.eus/webkpe00-kpesimpc/es/contenidos/anuncio_contratacion/expcm477874/es_doc/index.html</t>
        </is>
      </c>
      <c r="AB7707" s="16" t="inlineStr">
        <is>
          <t>https://www.contratacion.euskadi.eus/contenidos/anuncio_contratacion/expcm477874/es_doc/data/es_r01dtpd19bcb0d463e6a7b6f1ff04a8e08993a84d8</t>
        </is>
      </c>
      <c r="AC7707" s="16" t="inlineStr">
        <is>
          <t>https://www.contratacion.euskadi.eus/contenidos/anuncio_contratacion/expcm477874/r01Index/expcm477874-idxContent.xml</t>
        </is>
      </c>
      <c r="AD7707" s="16" t="inlineStr">
        <is>
          <t>17/01/2026</t>
        </is>
      </c>
      <c r="AE7707" s="16" t="inlineStr">
        <is>
          <t>r01epd0124ddd405c0f66eb66553e9a3434a06831</t>
        </is>
      </c>
      <c r="AF7707" s="16" t="inlineStr">
        <is>
          <t>ETS - Euskal Trenbide Sarea</t>
        </is>
      </c>
      <c r="AG7707" s="16" t="inlineStr">
        <is>
          <t>r01epd012641c34ddf902dada3c34f0feb97d5a59</t>
        </is>
      </c>
      <c r="AH7707" s="16" t="inlineStr">
        <is>
          <t>ETS - Euskal Trenbide Sarea</t>
        </is>
      </c>
      <c r="AI7707" s="16" t="inlineStr">
        <is>
          <t/>
        </is>
      </c>
      <c r="AJ7707" s="16" t="inlineStr">
        <is>
          <t/>
        </is>
      </c>
    </row>
    <row r="7708" customHeight="true" ht="15.0">
      <c r="A7708" s="16" t="inlineStr">
        <is>
          <t>Suministro llaves serreta</t>
        </is>
      </c>
      <c r="B7708" s="16" t="inlineStr">
        <is>
          <t/>
        </is>
      </c>
      <c r="C7708" s="16" t="inlineStr">
        <is>
          <t>Gobierno Vasco</t>
        </is>
      </c>
      <c r="D7708" s="16" t="inlineStr">
        <is>
          <t/>
        </is>
      </c>
      <c r="E7708" s="16" t="inlineStr">
        <is>
          <t/>
        </is>
      </c>
      <c r="F7708" s="16" t="inlineStr">
        <is>
          <t/>
        </is>
      </c>
      <c r="G7708" s="16" t="inlineStr">
        <is>
          <t>Suministro llaves serreta</t>
        </is>
      </c>
      <c r="H7708" s="16" t="inlineStr">
        <is>
          <t>Suministro llaves serreta</t>
        </is>
      </c>
      <c r="I7708" s="16" t="inlineStr">
        <is>
          <t/>
        </is>
      </c>
      <c r="J7708" s="16" t="inlineStr">
        <is>
          <t>17/01/2026</t>
        </is>
      </c>
      <c r="K7708" s="16" t="inlineStr">
        <is>
          <t>P20027152</t>
        </is>
      </c>
      <c r="L7708" s="16" t="inlineStr">
        <is>
          <t>Adjudicación provisional / definitiva</t>
        </is>
      </c>
      <c r="M7708" s="16" t="inlineStr">
        <is>
          <t>true</t>
        </is>
      </c>
      <c r="N7708" s="16" t="inlineStr">
        <is>
          <t/>
        </is>
      </c>
      <c r="O7708" s="16" t="inlineStr">
        <is>
          <t/>
        </is>
      </c>
      <c r="P7708" s="16" t="inlineStr">
        <is>
          <t/>
        </is>
      </c>
      <c r="Q7708" s="16" t="inlineStr">
        <is>
          <t/>
        </is>
      </c>
      <c r="R7708" s="16" t="inlineStr">
        <is>
          <t/>
        </is>
      </c>
      <c r="S7708" s="16" t="inlineStr">
        <is>
          <t>https://www.contratacion.euskadi.eus/webkpe00-kpeperfi/es/contenidos/anuncio_contratacion/expcm477875/es_doc/images/ets-logo-txiki.png</t>
        </is>
      </c>
      <c r="T7708" s="16" t="inlineStr">
        <is>
          <t>Euskal Trenbide Sarea</t>
        </is>
      </c>
      <c r="U7708" s="16" t="inlineStr">
        <is>
          <t>S0100001G - ETS - Euskal Trenbide Sarea</t>
        </is>
      </c>
      <c r="V7708" s="16" t="inlineStr">
        <is>
          <t>Secretaría General</t>
        </is>
      </c>
      <c r="W7708" s="16" t="inlineStr">
        <is>
          <t/>
        </is>
      </c>
      <c r="X7708" s="16" t="inlineStr">
        <is>
          <t/>
        </is>
      </c>
      <c r="Y7708" s="16" t="inlineStr">
        <is>
          <t/>
        </is>
      </c>
      <c r="Z7708" s="16" t="inlineStr">
        <is>
          <t>https://www.contratacion.euskadi.eus/anuncio_contratacion/suministro-llaves-serreta/webkpe00-kpesimpc/es/</t>
        </is>
      </c>
      <c r="AA7708" s="16" t="inlineStr">
        <is>
          <t>https://www.contratacion.euskadi.eus/webkpe00-kpesimpc/es/contenidos/anuncio_contratacion/expcm477875/es_doc/index.html</t>
        </is>
      </c>
      <c r="AB7708" s="16" t="inlineStr">
        <is>
          <t>https://www.contratacion.euskadi.eus/contenidos/anuncio_contratacion/expcm477875/es_doc/data/es_r01dtpd19bcb0d6d7a6a7b6f1f12f0ac9d15a39764</t>
        </is>
      </c>
      <c r="AC7708" s="16" t="inlineStr">
        <is>
          <t>https://www.contratacion.euskadi.eus/contenidos/anuncio_contratacion/expcm477875/r01Index/expcm477875-idxContent.xml</t>
        </is>
      </c>
      <c r="AD7708" s="16" t="inlineStr">
        <is>
          <t>17/01/2026</t>
        </is>
      </c>
      <c r="AE7708" s="16" t="inlineStr">
        <is>
          <t>r01epd0124ddd405c0f66eb66553e9a3434a06831</t>
        </is>
      </c>
      <c r="AF7708" s="16" t="inlineStr">
        <is>
          <t>ETS - Euskal Trenbide Sarea</t>
        </is>
      </c>
      <c r="AG7708" s="16" t="inlineStr">
        <is>
          <t>r01epd012641c34ddf902dada3c34f0feb97d5a59</t>
        </is>
      </c>
      <c r="AH7708" s="16" t="inlineStr">
        <is>
          <t>ETS - Euskal Trenbide Sarea</t>
        </is>
      </c>
      <c r="AI7708" s="16" t="inlineStr">
        <is>
          <t/>
        </is>
      </c>
      <c r="AJ7708" s="16" t="inlineStr">
        <is>
          <t/>
        </is>
      </c>
    </row>
    <row r="7709" customHeight="true" ht="15.0">
      <c r="A7709" s="16" t="inlineStr">
        <is>
          <t>Suministro materiales</t>
        </is>
      </c>
      <c r="B7709" s="16" t="inlineStr">
        <is>
          <t/>
        </is>
      </c>
      <c r="C7709" s="16" t="inlineStr">
        <is>
          <t>Gobierno Vasco</t>
        </is>
      </c>
      <c r="D7709" s="16" t="inlineStr">
        <is>
          <t/>
        </is>
      </c>
      <c r="E7709" s="16" t="inlineStr">
        <is>
          <t/>
        </is>
      </c>
      <c r="F7709" s="16" t="inlineStr">
        <is>
          <t/>
        </is>
      </c>
      <c r="G7709" s="16" t="inlineStr">
        <is>
          <t>Suministro materiales</t>
        </is>
      </c>
      <c r="H7709" s="16" t="inlineStr">
        <is>
          <t>Suministro materiales</t>
        </is>
      </c>
      <c r="I7709" s="16" t="inlineStr">
        <is>
          <t/>
        </is>
      </c>
      <c r="J7709" s="16" t="inlineStr">
        <is>
          <t>17/01/2026</t>
        </is>
      </c>
      <c r="K7709" s="16" t="inlineStr">
        <is>
          <t>P20027153</t>
        </is>
      </c>
      <c r="L7709" s="16" t="inlineStr">
        <is>
          <t>Adjudicación provisional / definitiva</t>
        </is>
      </c>
      <c r="M7709" s="16" t="inlineStr">
        <is>
          <t>true</t>
        </is>
      </c>
      <c r="N7709" s="16" t="inlineStr">
        <is>
          <t/>
        </is>
      </c>
      <c r="O7709" s="16" t="inlineStr">
        <is>
          <t/>
        </is>
      </c>
      <c r="P7709" s="16" t="inlineStr">
        <is>
          <t/>
        </is>
      </c>
      <c r="Q7709" s="16" t="inlineStr">
        <is>
          <t/>
        </is>
      </c>
      <c r="R7709" s="16" t="inlineStr">
        <is>
          <t/>
        </is>
      </c>
      <c r="S7709" s="16" t="inlineStr">
        <is>
          <t>https://www.contratacion.euskadi.eus/webkpe00-kpeperfi/es/contenidos/anuncio_contratacion/expcm477876/es_doc/images/ets-logo-txiki.png</t>
        </is>
      </c>
      <c r="T7709" s="16" t="inlineStr">
        <is>
          <t>Euskal Trenbide Sarea</t>
        </is>
      </c>
      <c r="U7709" s="16" t="inlineStr">
        <is>
          <t>S0100001G - ETS - Euskal Trenbide Sarea</t>
        </is>
      </c>
      <c r="V7709" s="16" t="inlineStr">
        <is>
          <t>Secretaría General</t>
        </is>
      </c>
      <c r="W7709" s="16" t="inlineStr">
        <is>
          <t/>
        </is>
      </c>
      <c r="X7709" s="16" t="inlineStr">
        <is>
          <t/>
        </is>
      </c>
      <c r="Y7709" s="16" t="inlineStr">
        <is>
          <t/>
        </is>
      </c>
      <c r="Z7709" s="16" t="inlineStr">
        <is>
          <t>https://www.contratacion.euskadi.eus/anuncio_contratacion/suministro-materiales/expcm477876/webkpe00-kpesimpc/es/</t>
        </is>
      </c>
      <c r="AA7709" s="16" t="inlineStr">
        <is>
          <t>https://www.contratacion.euskadi.eus/webkpe00-kpesimpc/es/contenidos/anuncio_contratacion/expcm477876/es_doc/index.html</t>
        </is>
      </c>
      <c r="AB7709" s="16" t="inlineStr">
        <is>
          <t>https://www.contratacion.euskadi.eus/contenidos/anuncio_contratacion/expcm477876/es_doc/data/es_r01dtpd19bcb0d99706a7b6f1fe7b96c3948bed016</t>
        </is>
      </c>
      <c r="AC7709" s="16" t="inlineStr">
        <is>
          <t>https://www.contratacion.euskadi.eus/contenidos/anuncio_contratacion/expcm477876/r01Index/expcm477876-idxContent.xml</t>
        </is>
      </c>
      <c r="AD7709" s="16" t="inlineStr">
        <is>
          <t>17/01/2026</t>
        </is>
      </c>
      <c r="AE7709" s="16" t="inlineStr">
        <is>
          <t>r01epd0124ddd405c0f66eb66553e9a3434a06831</t>
        </is>
      </c>
      <c r="AF7709" s="16" t="inlineStr">
        <is>
          <t>ETS - Euskal Trenbide Sarea</t>
        </is>
      </c>
      <c r="AG7709" s="16" t="inlineStr">
        <is>
          <t>r01epd012641c34ddf902dada3c34f0feb97d5a59</t>
        </is>
      </c>
      <c r="AH7709" s="16" t="inlineStr">
        <is>
          <t>ETS - Euskal Trenbide Sarea</t>
        </is>
      </c>
      <c r="AI7709" s="16" t="inlineStr">
        <is>
          <t/>
        </is>
      </c>
      <c r="AJ7709" s="16" t="inlineStr">
        <is>
          <t/>
        </is>
      </c>
    </row>
    <row r="7710" customHeight="true" ht="15.0">
      <c r="A7710" s="16" t="inlineStr">
        <is>
          <t>Reparación vehículo 5406-GKS</t>
        </is>
      </c>
      <c r="B7710" s="16" t="inlineStr">
        <is>
          <t/>
        </is>
      </c>
      <c r="C7710" s="16" t="inlineStr">
        <is>
          <t>Gobierno Vasco</t>
        </is>
      </c>
      <c r="D7710" s="16" t="inlineStr">
        <is>
          <t/>
        </is>
      </c>
      <c r="E7710" s="16" t="inlineStr">
        <is>
          <t/>
        </is>
      </c>
      <c r="F7710" s="16" t="inlineStr">
        <is>
          <t/>
        </is>
      </c>
      <c r="G7710" s="16" t="inlineStr">
        <is>
          <t>Reparación vehículo 5406-GKS</t>
        </is>
      </c>
      <c r="H7710" s="16" t="inlineStr">
        <is>
          <t>Reparación vehículo 5406-GKS</t>
        </is>
      </c>
      <c r="I7710" s="16" t="inlineStr">
        <is>
          <t/>
        </is>
      </c>
      <c r="J7710" s="16" t="inlineStr">
        <is>
          <t>17/01/2026</t>
        </is>
      </c>
      <c r="K7710" s="16" t="inlineStr">
        <is>
          <t>P20027154</t>
        </is>
      </c>
      <c r="L7710" s="16" t="inlineStr">
        <is>
          <t>Adjudicación provisional / definitiva</t>
        </is>
      </c>
      <c r="M7710" s="16" t="inlineStr">
        <is>
          <t>true</t>
        </is>
      </c>
      <c r="N7710" s="16" t="inlineStr">
        <is>
          <t/>
        </is>
      </c>
      <c r="O7710" s="16" t="inlineStr">
        <is>
          <t/>
        </is>
      </c>
      <c r="P7710" s="16" t="inlineStr">
        <is>
          <t/>
        </is>
      </c>
      <c r="Q7710" s="16" t="inlineStr">
        <is>
          <t/>
        </is>
      </c>
      <c r="R7710" s="16" t="inlineStr">
        <is>
          <t/>
        </is>
      </c>
      <c r="S7710" s="16" t="inlineStr">
        <is>
          <t>https://www.contratacion.euskadi.eus/webkpe00-kpeperfi/es/contenidos/anuncio_contratacion/expcm477877/es_doc/images/ets-logo-txiki.png</t>
        </is>
      </c>
      <c r="T7710" s="16" t="inlineStr">
        <is>
          <t>Euskal Trenbide Sarea</t>
        </is>
      </c>
      <c r="U7710" s="16" t="inlineStr">
        <is>
          <t>S0100001G - ETS - Euskal Trenbide Sarea</t>
        </is>
      </c>
      <c r="V7710" s="16" t="inlineStr">
        <is>
          <t>Secretaría General</t>
        </is>
      </c>
      <c r="W7710" s="16" t="inlineStr">
        <is>
          <t/>
        </is>
      </c>
      <c r="X7710" s="16" t="inlineStr">
        <is>
          <t/>
        </is>
      </c>
      <c r="Y7710" s="16" t="inlineStr">
        <is>
          <t/>
        </is>
      </c>
      <c r="Z7710" s="16" t="inlineStr">
        <is>
          <t>https://www.contratacion.euskadi.eus/anuncio_contratacion/reparacion-vehiculo-5406-gks/expcm477877/webkpe00-kpesimpc/es/</t>
        </is>
      </c>
      <c r="AA7710" s="16" t="inlineStr">
        <is>
          <t>https://www.contratacion.euskadi.eus/webkpe00-kpesimpc/es/contenidos/anuncio_contratacion/expcm477877/es_doc/index.html</t>
        </is>
      </c>
      <c r="AB7710" s="16" t="inlineStr">
        <is>
          <t>https://www.contratacion.euskadi.eus/contenidos/anuncio_contratacion/expcm477877/es_doc/data/es_r01dtpd19bcb1183a52bd4c0fe27bdc29223f8d221</t>
        </is>
      </c>
      <c r="AC7710" s="16" t="inlineStr">
        <is>
          <t>https://www.contratacion.euskadi.eus/contenidos/anuncio_contratacion/expcm477877/r01Index/expcm477877-idxContent.xml</t>
        </is>
      </c>
      <c r="AD7710" s="16" t="inlineStr">
        <is>
          <t>17/01/2026</t>
        </is>
      </c>
      <c r="AE7710" s="16" t="inlineStr">
        <is>
          <t>r01epd0124ddd405c0f66eb66553e9a3434a06831</t>
        </is>
      </c>
      <c r="AF7710" s="16" t="inlineStr">
        <is>
          <t>ETS - Euskal Trenbide Sarea</t>
        </is>
      </c>
      <c r="AG7710" s="16" t="inlineStr">
        <is>
          <t>r01epd012641c34ddf902dada3c34f0feb97d5a59</t>
        </is>
      </c>
      <c r="AH7710" s="16" t="inlineStr">
        <is>
          <t>ETS - Euskal Trenbide Sarea</t>
        </is>
      </c>
      <c r="AI7710" s="16" t="inlineStr">
        <is>
          <t/>
        </is>
      </c>
      <c r="AJ7710" s="16" t="inlineStr">
        <is>
          <t/>
        </is>
      </c>
    </row>
    <row r="7711" customHeight="true" ht="15.0">
      <c r="A7711" s="16" t="inlineStr">
        <is>
          <t>Anuncios El Correo obras Bizkaia y Araba</t>
        </is>
      </c>
      <c r="B7711" s="16" t="inlineStr">
        <is>
          <t/>
        </is>
      </c>
      <c r="C7711" s="16" t="inlineStr">
        <is>
          <t>Gobierno Vasco</t>
        </is>
      </c>
      <c r="D7711" s="16" t="inlineStr">
        <is>
          <t/>
        </is>
      </c>
      <c r="E7711" s="16" t="inlineStr">
        <is>
          <t/>
        </is>
      </c>
      <c r="F7711" s="16" t="inlineStr">
        <is>
          <t/>
        </is>
      </c>
      <c r="G7711" s="16" t="inlineStr">
        <is>
          <t>Anuncios El Correo obras Bizkaia y Araba</t>
        </is>
      </c>
      <c r="H7711" s="16" t="inlineStr">
        <is>
          <t>Anuncios El Correo obras Bizkaia y Araba</t>
        </is>
      </c>
      <c r="I7711" s="16" t="inlineStr">
        <is>
          <t/>
        </is>
      </c>
      <c r="J7711" s="16" t="inlineStr">
        <is>
          <t>17/01/2026</t>
        </is>
      </c>
      <c r="K7711" s="16" t="inlineStr">
        <is>
          <t>P20027156</t>
        </is>
      </c>
      <c r="L7711" s="16" t="inlineStr">
        <is>
          <t>Adjudicación provisional / definitiva</t>
        </is>
      </c>
      <c r="M7711" s="16" t="inlineStr">
        <is>
          <t>true</t>
        </is>
      </c>
      <c r="N7711" s="16" t="inlineStr">
        <is>
          <t/>
        </is>
      </c>
      <c r="O7711" s="16" t="inlineStr">
        <is>
          <t/>
        </is>
      </c>
      <c r="P7711" s="16" t="inlineStr">
        <is>
          <t/>
        </is>
      </c>
      <c r="Q7711" s="16" t="inlineStr">
        <is>
          <t/>
        </is>
      </c>
      <c r="R7711" s="16" t="inlineStr">
        <is>
          <t/>
        </is>
      </c>
      <c r="S7711" s="16" t="inlineStr">
        <is>
          <t>https://www.contratacion.euskadi.eus/webkpe00-kpeperfi/es/contenidos/anuncio_contratacion/expcm477878/es_doc/images/ets-logo-txiki.png</t>
        </is>
      </c>
      <c r="T7711" s="16" t="inlineStr">
        <is>
          <t>Euskal Trenbide Sarea</t>
        </is>
      </c>
      <c r="U7711" s="16" t="inlineStr">
        <is>
          <t>S0100001G - ETS - Euskal Trenbide Sarea</t>
        </is>
      </c>
      <c r="V7711" s="16" t="inlineStr">
        <is>
          <t>Secretaría General</t>
        </is>
      </c>
      <c r="W7711" s="16" t="inlineStr">
        <is>
          <t/>
        </is>
      </c>
      <c r="X7711" s="16" t="inlineStr">
        <is>
          <t/>
        </is>
      </c>
      <c r="Y7711" s="16" t="inlineStr">
        <is>
          <t/>
        </is>
      </c>
      <c r="Z7711" s="16" t="inlineStr">
        <is>
          <t>https://www.contratacion.euskadi.eus/anuncio_contratacion/anuncios-correo-obras-bizkaia-y-araba/webkpe00-kpesimpc/es/</t>
        </is>
      </c>
      <c r="AA7711" s="16" t="inlineStr">
        <is>
          <t>https://www.contratacion.euskadi.eus/webkpe00-kpesimpc/es/contenidos/anuncio_contratacion/expcm477878/es_doc/index.html</t>
        </is>
      </c>
      <c r="AB7711" s="16" t="inlineStr">
        <is>
          <t>https://www.contratacion.euskadi.eus/contenidos/anuncio_contratacion/expcm477878/es_doc/data/es_r01dtpd19bcb11abb42bd4c0fe7e7fd9234c7301ac</t>
        </is>
      </c>
      <c r="AC7711" s="16" t="inlineStr">
        <is>
          <t>https://www.contratacion.euskadi.eus/contenidos/anuncio_contratacion/expcm477878/r01Index/expcm477878-idxContent.xml</t>
        </is>
      </c>
      <c r="AD7711" s="16" t="inlineStr">
        <is>
          <t>17/01/2026</t>
        </is>
      </c>
      <c r="AE7711" s="16" t="inlineStr">
        <is>
          <t>r01epd0124ddd405c0f66eb66553e9a3434a06831</t>
        </is>
      </c>
      <c r="AF7711" s="16" t="inlineStr">
        <is>
          <t>ETS - Euskal Trenbide Sarea</t>
        </is>
      </c>
      <c r="AG7711" s="16" t="inlineStr">
        <is>
          <t>r01epd012641c34ddf902dada3c34f0feb97d5a59</t>
        </is>
      </c>
      <c r="AH7711" s="16" t="inlineStr">
        <is>
          <t>ETS - Euskal Trenbide Sarea</t>
        </is>
      </c>
      <c r="AI7711" s="16" t="inlineStr">
        <is>
          <t/>
        </is>
      </c>
      <c r="AJ7711" s="16" t="inlineStr">
        <is>
          <t/>
        </is>
      </c>
    </row>
    <row r="7712" customHeight="true" ht="15.0">
      <c r="A7712" s="16" t="inlineStr">
        <is>
          <t>Inserción publicitaria Deia y Noticias Álava</t>
        </is>
      </c>
      <c r="B7712" s="16" t="inlineStr">
        <is>
          <t/>
        </is>
      </c>
      <c r="C7712" s="16" t="inlineStr">
        <is>
          <t>Gobierno Vasco</t>
        </is>
      </c>
      <c r="D7712" s="16" t="inlineStr">
        <is>
          <t/>
        </is>
      </c>
      <c r="E7712" s="16" t="inlineStr">
        <is>
          <t/>
        </is>
      </c>
      <c r="F7712" s="16" t="inlineStr">
        <is>
          <t/>
        </is>
      </c>
      <c r="G7712" s="16" t="inlineStr">
        <is>
          <t>Inserción publicitaria Deia y Noticias Álava</t>
        </is>
      </c>
      <c r="H7712" s="16" t="inlineStr">
        <is>
          <t>Inserción publicitaria Deia y Noticias Álava</t>
        </is>
      </c>
      <c r="I7712" s="16" t="inlineStr">
        <is>
          <t/>
        </is>
      </c>
      <c r="J7712" s="16" t="inlineStr">
        <is>
          <t>17/01/2026</t>
        </is>
      </c>
      <c r="K7712" s="16" t="inlineStr">
        <is>
          <t>P20027157</t>
        </is>
      </c>
      <c r="L7712" s="16" t="inlineStr">
        <is>
          <t>Adjudicación provisional / definitiva</t>
        </is>
      </c>
      <c r="M7712" s="16" t="inlineStr">
        <is>
          <t>true</t>
        </is>
      </c>
      <c r="N7712" s="16" t="inlineStr">
        <is>
          <t/>
        </is>
      </c>
      <c r="O7712" s="16" t="inlineStr">
        <is>
          <t/>
        </is>
      </c>
      <c r="P7712" s="16" t="inlineStr">
        <is>
          <t/>
        </is>
      </c>
      <c r="Q7712" s="16" t="inlineStr">
        <is>
          <t/>
        </is>
      </c>
      <c r="R7712" s="16" t="inlineStr">
        <is>
          <t/>
        </is>
      </c>
      <c r="S7712" s="16" t="inlineStr">
        <is>
          <t>https://www.contratacion.euskadi.eus/webkpe00-kpeperfi/es/contenidos/anuncio_contratacion/expcm477879/es_doc/images/ets-logo-txiki.png</t>
        </is>
      </c>
      <c r="T7712" s="16" t="inlineStr">
        <is>
          <t>Euskal Trenbide Sarea</t>
        </is>
      </c>
      <c r="U7712" s="16" t="inlineStr">
        <is>
          <t>S0100001G - ETS - Euskal Trenbide Sarea</t>
        </is>
      </c>
      <c r="V7712" s="16" t="inlineStr">
        <is>
          <t>Secretaría General</t>
        </is>
      </c>
      <c r="W7712" s="16" t="inlineStr">
        <is>
          <t/>
        </is>
      </c>
      <c r="X7712" s="16" t="inlineStr">
        <is>
          <t/>
        </is>
      </c>
      <c r="Y7712" s="16" t="inlineStr">
        <is>
          <t/>
        </is>
      </c>
      <c r="Z7712" s="16" t="inlineStr">
        <is>
          <t>https://www.contratacion.euskadi.eus/anuncio_contratacion/insercion-publicitaria-deia-y-noticias-alava/webkpe00-kpesimpc/es/</t>
        </is>
      </c>
      <c r="AA7712" s="16" t="inlineStr">
        <is>
          <t>https://www.contratacion.euskadi.eus/webkpe00-kpesimpc/es/contenidos/anuncio_contratacion/expcm477879/es_doc/index.html</t>
        </is>
      </c>
      <c r="AB7712" s="16" t="inlineStr">
        <is>
          <t>https://www.contratacion.euskadi.eus/contenidos/anuncio_contratacion/expcm477879/es_doc/data/es_r01dtpd19bcb11d3b62bd4c0fe538658797b3e6362</t>
        </is>
      </c>
      <c r="AC7712" s="16" t="inlineStr">
        <is>
          <t>https://www.contratacion.euskadi.eus/contenidos/anuncio_contratacion/expcm477879/r01Index/expcm477879-idxContent.xml</t>
        </is>
      </c>
      <c r="AD7712" s="16" t="inlineStr">
        <is>
          <t>17/01/2026</t>
        </is>
      </c>
      <c r="AE7712" s="16" t="inlineStr">
        <is>
          <t>r01epd0124ddd405c0f66eb66553e9a3434a06831</t>
        </is>
      </c>
      <c r="AF7712" s="16" t="inlineStr">
        <is>
          <t>ETS - Euskal Trenbide Sarea</t>
        </is>
      </c>
      <c r="AG7712" s="16" t="inlineStr">
        <is>
          <t>r01epd012641c34ddf902dada3c34f0feb97d5a59</t>
        </is>
      </c>
      <c r="AH7712" s="16" t="inlineStr">
        <is>
          <t>ETS - Euskal Trenbide Sarea</t>
        </is>
      </c>
      <c r="AI7712" s="16" t="inlineStr">
        <is>
          <t/>
        </is>
      </c>
      <c r="AJ7712" s="16" t="inlineStr">
        <is>
          <t/>
        </is>
      </c>
    </row>
    <row r="7713" customHeight="true" ht="15.0">
      <c r="A7713" s="16" t="inlineStr">
        <is>
          <t>Paneles informativos obras estación Atotxa</t>
        </is>
      </c>
      <c r="B7713" s="16" t="inlineStr">
        <is>
          <t/>
        </is>
      </c>
      <c r="C7713" s="16" t="inlineStr">
        <is>
          <t>Gobierno Vasco</t>
        </is>
      </c>
      <c r="D7713" s="16" t="inlineStr">
        <is>
          <t/>
        </is>
      </c>
      <c r="E7713" s="16" t="inlineStr">
        <is>
          <t/>
        </is>
      </c>
      <c r="F7713" s="16" t="inlineStr">
        <is>
          <t/>
        </is>
      </c>
      <c r="G7713" s="16" t="inlineStr">
        <is>
          <t>Paneles informativos obras estación Atotxa</t>
        </is>
      </c>
      <c r="H7713" s="16" t="inlineStr">
        <is>
          <t>Paneles informativos obras estación Atotxa</t>
        </is>
      </c>
      <c r="I7713" s="16" t="inlineStr">
        <is>
          <t/>
        </is>
      </c>
      <c r="J7713" s="16" t="inlineStr">
        <is>
          <t>17/01/2026</t>
        </is>
      </c>
      <c r="K7713" s="16" t="inlineStr">
        <is>
          <t>P20027162</t>
        </is>
      </c>
      <c r="L7713" s="16" t="inlineStr">
        <is>
          <t>Adjudicación provisional / definitiva</t>
        </is>
      </c>
      <c r="M7713" s="16" t="inlineStr">
        <is>
          <t>true</t>
        </is>
      </c>
      <c r="N7713" s="16" t="inlineStr">
        <is>
          <t/>
        </is>
      </c>
      <c r="O7713" s="16" t="inlineStr">
        <is>
          <t/>
        </is>
      </c>
      <c r="P7713" s="16" t="inlineStr">
        <is>
          <t/>
        </is>
      </c>
      <c r="Q7713" s="16" t="inlineStr">
        <is>
          <t/>
        </is>
      </c>
      <c r="R7713" s="16" t="inlineStr">
        <is>
          <t/>
        </is>
      </c>
      <c r="S7713" s="16" t="inlineStr">
        <is>
          <t>https://www.contratacion.euskadi.eus/webkpe00-kpeperfi/es/contenidos/anuncio_contratacion/expcm477880/es_doc/images/ets-logo-txiki.png</t>
        </is>
      </c>
      <c r="T7713" s="16" t="inlineStr">
        <is>
          <t>Euskal Trenbide Sarea</t>
        </is>
      </c>
      <c r="U7713" s="16" t="inlineStr">
        <is>
          <t>S0100001G - ETS - Euskal Trenbide Sarea</t>
        </is>
      </c>
      <c r="V7713" s="16" t="inlineStr">
        <is>
          <t>Secretaría General</t>
        </is>
      </c>
      <c r="W7713" s="16" t="inlineStr">
        <is>
          <t/>
        </is>
      </c>
      <c r="X7713" s="16" t="inlineStr">
        <is>
          <t/>
        </is>
      </c>
      <c r="Y7713" s="16" t="inlineStr">
        <is>
          <t/>
        </is>
      </c>
      <c r="Z7713" s="16" t="inlineStr">
        <is>
          <t>https://www.contratacion.euskadi.eus/anuncio_contratacion/paneles-informativos-obras-estacion-atotxa/webkpe00-kpesimpc/es/</t>
        </is>
      </c>
      <c r="AA7713" s="16" t="inlineStr">
        <is>
          <t>https://www.contratacion.euskadi.eus/webkpe00-kpesimpc/es/contenidos/anuncio_contratacion/expcm477880/es_doc/index.html</t>
        </is>
      </c>
      <c r="AB7713" s="16" t="inlineStr">
        <is>
          <t>https://www.contratacion.euskadi.eus/contenidos/anuncio_contratacion/expcm477880/es_doc/data/es_r01dtpd19bcb11fb972bd4c0fe9db0ea425086d61d</t>
        </is>
      </c>
      <c r="AC7713" s="16" t="inlineStr">
        <is>
          <t>https://www.contratacion.euskadi.eus/contenidos/anuncio_contratacion/expcm477880/r01Index/expcm477880-idxContent.xml</t>
        </is>
      </c>
      <c r="AD7713" s="16" t="inlineStr">
        <is>
          <t>17/01/2026</t>
        </is>
      </c>
      <c r="AE7713" s="16" t="inlineStr">
        <is>
          <t>r01epd0124ddd405c0f66eb66553e9a3434a06831</t>
        </is>
      </c>
      <c r="AF7713" s="16" t="inlineStr">
        <is>
          <t>ETS - Euskal Trenbide Sarea</t>
        </is>
      </c>
      <c r="AG7713" s="16" t="inlineStr">
        <is>
          <t>r01epd012641c34ddf902dada3c34f0feb97d5a59</t>
        </is>
      </c>
      <c r="AH7713" s="16" t="inlineStr">
        <is>
          <t>ETS - Euskal Trenbide Sarea</t>
        </is>
      </c>
      <c r="AI7713" s="16" t="inlineStr">
        <is>
          <t/>
        </is>
      </c>
      <c r="AJ7713" s="16" t="inlineStr">
        <is>
          <t/>
        </is>
      </c>
    </row>
    <row r="7714" customHeight="true" ht="15.0">
      <c r="A7714" s="16" t="inlineStr">
        <is>
          <t>Servicio audio visita Araso</t>
        </is>
      </c>
      <c r="B7714" s="16" t="inlineStr">
        <is>
          <t/>
        </is>
      </c>
      <c r="C7714" s="16" t="inlineStr">
        <is>
          <t>Gobierno Vasco</t>
        </is>
      </c>
      <c r="D7714" s="16" t="inlineStr">
        <is>
          <t/>
        </is>
      </c>
      <c r="E7714" s="16" t="inlineStr">
        <is>
          <t/>
        </is>
      </c>
      <c r="F7714" s="16" t="inlineStr">
        <is>
          <t/>
        </is>
      </c>
      <c r="G7714" s="16" t="inlineStr">
        <is>
          <t>Servicio audio visita Araso</t>
        </is>
      </c>
      <c r="H7714" s="16" t="inlineStr">
        <is>
          <t>Servicio audio visita Araso</t>
        </is>
      </c>
      <c r="I7714" s="16" t="inlineStr">
        <is>
          <t/>
        </is>
      </c>
      <c r="J7714" s="16" t="inlineStr">
        <is>
          <t>17/01/2026</t>
        </is>
      </c>
      <c r="K7714" s="16" t="inlineStr">
        <is>
          <t>P20027163</t>
        </is>
      </c>
      <c r="L7714" s="16" t="inlineStr">
        <is>
          <t>Adjudicación provisional / definitiva</t>
        </is>
      </c>
      <c r="M7714" s="16" t="inlineStr">
        <is>
          <t>true</t>
        </is>
      </c>
      <c r="N7714" s="16" t="inlineStr">
        <is>
          <t/>
        </is>
      </c>
      <c r="O7714" s="16" t="inlineStr">
        <is>
          <t/>
        </is>
      </c>
      <c r="P7714" s="16" t="inlineStr">
        <is>
          <t/>
        </is>
      </c>
      <c r="Q7714" s="16" t="inlineStr">
        <is>
          <t/>
        </is>
      </c>
      <c r="R7714" s="16" t="inlineStr">
        <is>
          <t/>
        </is>
      </c>
      <c r="S7714" s="16" t="inlineStr">
        <is>
          <t>https://www.contratacion.euskadi.eus/webkpe00-kpeperfi/es/contenidos/anuncio_contratacion/expcm477881/es_doc/images/ets-logo-txiki.png</t>
        </is>
      </c>
      <c r="T7714" s="16" t="inlineStr">
        <is>
          <t>Euskal Trenbide Sarea</t>
        </is>
      </c>
      <c r="U7714" s="16" t="inlineStr">
        <is>
          <t>S0100001G - ETS - Euskal Trenbide Sarea</t>
        </is>
      </c>
      <c r="V7714" s="16" t="inlineStr">
        <is>
          <t>Secretaría General</t>
        </is>
      </c>
      <c r="W7714" s="16" t="inlineStr">
        <is>
          <t/>
        </is>
      </c>
      <c r="X7714" s="16" t="inlineStr">
        <is>
          <t/>
        </is>
      </c>
      <c r="Y7714" s="16" t="inlineStr">
        <is>
          <t/>
        </is>
      </c>
      <c r="Z7714" s="16" t="inlineStr">
        <is>
          <t>https://www.contratacion.euskadi.eus/anuncio_contratacion/servicio-audio-visita-araso/webkpe00-kpesimpc/es/</t>
        </is>
      </c>
      <c r="AA7714" s="16" t="inlineStr">
        <is>
          <t>https://www.contratacion.euskadi.eus/webkpe00-kpesimpc/es/contenidos/anuncio_contratacion/expcm477881/es_doc/index.html</t>
        </is>
      </c>
      <c r="AB7714" s="16" t="inlineStr">
        <is>
          <t>https://www.contratacion.euskadi.eus/contenidos/anuncio_contratacion/expcm477881/es_doc/data/es_r01dtpd19bcb1223442bd4c0feacd24dde05519336</t>
        </is>
      </c>
      <c r="AC7714" s="16" t="inlineStr">
        <is>
          <t>https://www.contratacion.euskadi.eus/contenidos/anuncio_contratacion/expcm477881/r01Index/expcm477881-idxContent.xml</t>
        </is>
      </c>
      <c r="AD7714" s="16" t="inlineStr">
        <is>
          <t>17/01/2026</t>
        </is>
      </c>
      <c r="AE7714" s="16" t="inlineStr">
        <is>
          <t>r01epd0124ddd405c0f66eb66553e9a3434a06831</t>
        </is>
      </c>
      <c r="AF7714" s="16" t="inlineStr">
        <is>
          <t>ETS - Euskal Trenbide Sarea</t>
        </is>
      </c>
      <c r="AG7714" s="16" t="inlineStr">
        <is>
          <t>r01epd012641c34ddf902dada3c34f0feb97d5a59</t>
        </is>
      </c>
      <c r="AH7714" s="16" t="inlineStr">
        <is>
          <t>ETS - Euskal Trenbide Sarea</t>
        </is>
      </c>
      <c r="AI7714" s="16" t="inlineStr">
        <is>
          <t/>
        </is>
      </c>
      <c r="AJ7714" s="16" t="inlineStr">
        <is>
          <t/>
        </is>
      </c>
    </row>
    <row r="7715" customHeight="true" ht="15.0">
      <c r="A7715" s="16" t="inlineStr">
        <is>
          <t>Servicio audio visita obras Gernika</t>
        </is>
      </c>
      <c r="B7715" s="16" t="inlineStr">
        <is>
          <t/>
        </is>
      </c>
      <c r="C7715" s="16" t="inlineStr">
        <is>
          <t>Gobierno Vasco</t>
        </is>
      </c>
      <c r="D7715" s="16" t="inlineStr">
        <is>
          <t/>
        </is>
      </c>
      <c r="E7715" s="16" t="inlineStr">
        <is>
          <t/>
        </is>
      </c>
      <c r="F7715" s="16" t="inlineStr">
        <is>
          <t/>
        </is>
      </c>
      <c r="G7715" s="16" t="inlineStr">
        <is>
          <t>Servicio audio visita obras Gernika</t>
        </is>
      </c>
      <c r="H7715" s="16" t="inlineStr">
        <is>
          <t>Servicio audio visita obras Gernika</t>
        </is>
      </c>
      <c r="I7715" s="16" t="inlineStr">
        <is>
          <t/>
        </is>
      </c>
      <c r="J7715" s="16" t="inlineStr">
        <is>
          <t>17/01/2026</t>
        </is>
      </c>
      <c r="K7715" s="16" t="inlineStr">
        <is>
          <t>P20027214</t>
        </is>
      </c>
      <c r="L7715" s="16" t="inlineStr">
        <is>
          <t>Adjudicación provisional / definitiva</t>
        </is>
      </c>
      <c r="M7715" s="16" t="inlineStr">
        <is>
          <t>true</t>
        </is>
      </c>
      <c r="N7715" s="16" t="inlineStr">
        <is>
          <t/>
        </is>
      </c>
      <c r="O7715" s="16" t="inlineStr">
        <is>
          <t/>
        </is>
      </c>
      <c r="P7715" s="16" t="inlineStr">
        <is>
          <t/>
        </is>
      </c>
      <c r="Q7715" s="16" t="inlineStr">
        <is>
          <t/>
        </is>
      </c>
      <c r="R7715" s="16" t="inlineStr">
        <is>
          <t/>
        </is>
      </c>
      <c r="S7715" s="16" t="inlineStr">
        <is>
          <t>https://www.contratacion.euskadi.eus/webkpe00-kpeperfi/es/contenidos/anuncio_contratacion/expcm477882/es_doc/images/ets-logo-txiki.png</t>
        </is>
      </c>
      <c r="T7715" s="16" t="inlineStr">
        <is>
          <t>Euskal Trenbide Sarea</t>
        </is>
      </c>
      <c r="U7715" s="16" t="inlineStr">
        <is>
          <t>S0100001G - ETS - Euskal Trenbide Sarea</t>
        </is>
      </c>
      <c r="V7715" s="16" t="inlineStr">
        <is>
          <t>Secretaría General</t>
        </is>
      </c>
      <c r="W7715" s="16" t="inlineStr">
        <is>
          <t/>
        </is>
      </c>
      <c r="X7715" s="16" t="inlineStr">
        <is>
          <t/>
        </is>
      </c>
      <c r="Y7715" s="16" t="inlineStr">
        <is>
          <t/>
        </is>
      </c>
      <c r="Z7715" s="16" t="inlineStr">
        <is>
          <t>https://www.contratacion.euskadi.eus/anuncio_contratacion/servicio-audio-visita-obras-gernika/webkpe00-kpesimpc/es/</t>
        </is>
      </c>
      <c r="AA7715" s="16" t="inlineStr">
        <is>
          <t>https://www.contratacion.euskadi.eus/webkpe00-kpesimpc/es/contenidos/anuncio_contratacion/expcm477882/es_doc/index.html</t>
        </is>
      </c>
      <c r="AB7715" s="16" t="inlineStr">
        <is>
          <t>https://www.contratacion.euskadi.eus/contenidos/anuncio_contratacion/expcm477882/es_doc/data/es_r01dtpd19bcb16175a2bd4c0fe892de841ee29e5c4</t>
        </is>
      </c>
      <c r="AC7715" s="16" t="inlineStr">
        <is>
          <t>https://www.contratacion.euskadi.eus/contenidos/anuncio_contratacion/expcm477882/r01Index/expcm477882-idxContent.xml</t>
        </is>
      </c>
      <c r="AD7715" s="16" t="inlineStr">
        <is>
          <t>17/01/2026</t>
        </is>
      </c>
      <c r="AE7715" s="16" t="inlineStr">
        <is>
          <t>r01epd0124ddd405c0f66eb66553e9a3434a06831</t>
        </is>
      </c>
      <c r="AF7715" s="16" t="inlineStr">
        <is>
          <t>ETS - Euskal Trenbide Sarea</t>
        </is>
      </c>
      <c r="AG7715" s="16" t="inlineStr">
        <is>
          <t>r01epd012641c34ddf902dada3c34f0feb97d5a59</t>
        </is>
      </c>
      <c r="AH7715" s="16" t="inlineStr">
        <is>
          <t>ETS - Euskal Trenbide Sarea</t>
        </is>
      </c>
      <c r="AI7715" s="16" t="inlineStr">
        <is>
          <t/>
        </is>
      </c>
      <c r="AJ7715" s="16" t="inlineStr">
        <is>
          <t/>
        </is>
      </c>
    </row>
    <row r="7716" customHeight="true" ht="15.0">
      <c r="A7716" s="16" t="inlineStr">
        <is>
          <t>Reparación motor aguja D045</t>
        </is>
      </c>
      <c r="B7716" s="16" t="inlineStr">
        <is>
          <t/>
        </is>
      </c>
      <c r="C7716" s="16" t="inlineStr">
        <is>
          <t>Gobierno Vasco</t>
        </is>
      </c>
      <c r="D7716" s="16" t="inlineStr">
        <is>
          <t/>
        </is>
      </c>
      <c r="E7716" s="16" t="inlineStr">
        <is>
          <t/>
        </is>
      </c>
      <c r="F7716" s="16" t="inlineStr">
        <is>
          <t/>
        </is>
      </c>
      <c r="G7716" s="16" t="inlineStr">
        <is>
          <t>Reparación motor aguja D045</t>
        </is>
      </c>
      <c r="H7716" s="16" t="inlineStr">
        <is>
          <t>Reparación motor aguja D045</t>
        </is>
      </c>
      <c r="I7716" s="16" t="inlineStr">
        <is>
          <t/>
        </is>
      </c>
      <c r="J7716" s="16" t="inlineStr">
        <is>
          <t>17/01/2026</t>
        </is>
      </c>
      <c r="K7716" s="16" t="inlineStr">
        <is>
          <t>P20027215</t>
        </is>
      </c>
      <c r="L7716" s="16" t="inlineStr">
        <is>
          <t>Adjudicación provisional / definitiva</t>
        </is>
      </c>
      <c r="M7716" s="16" t="inlineStr">
        <is>
          <t>true</t>
        </is>
      </c>
      <c r="N7716" s="16" t="inlineStr">
        <is>
          <t/>
        </is>
      </c>
      <c r="O7716" s="16" t="inlineStr">
        <is>
          <t/>
        </is>
      </c>
      <c r="P7716" s="16" t="inlineStr">
        <is>
          <t/>
        </is>
      </c>
      <c r="Q7716" s="16" t="inlineStr">
        <is>
          <t/>
        </is>
      </c>
      <c r="R7716" s="16" t="inlineStr">
        <is>
          <t/>
        </is>
      </c>
      <c r="S7716" s="16" t="inlineStr">
        <is>
          <t>https://www.contratacion.euskadi.eus/webkpe00-kpeperfi/es/contenidos/anuncio_contratacion/expcm477883/es_doc/images/ets-logo-txiki.png</t>
        </is>
      </c>
      <c r="T7716" s="16" t="inlineStr">
        <is>
          <t>Euskal Trenbide Sarea</t>
        </is>
      </c>
      <c r="U7716" s="16" t="inlineStr">
        <is>
          <t>S0100001G - ETS - Euskal Trenbide Sarea</t>
        </is>
      </c>
      <c r="V7716" s="16" t="inlineStr">
        <is>
          <t>Secretaría General</t>
        </is>
      </c>
      <c r="W7716" s="16" t="inlineStr">
        <is>
          <t/>
        </is>
      </c>
      <c r="X7716" s="16" t="inlineStr">
        <is>
          <t/>
        </is>
      </c>
      <c r="Y7716" s="16" t="inlineStr">
        <is>
          <t/>
        </is>
      </c>
      <c r="Z7716" s="16" t="inlineStr">
        <is>
          <t>https://www.contratacion.euskadi.eus/anuncio_contratacion/reparacion-motor-aguja-d045/webkpe00-kpesimpc/es/</t>
        </is>
      </c>
      <c r="AA7716" s="16" t="inlineStr">
        <is>
          <t>https://www.contratacion.euskadi.eus/webkpe00-kpesimpc/es/contenidos/anuncio_contratacion/expcm477883/es_doc/index.html</t>
        </is>
      </c>
      <c r="AB7716" s="16" t="inlineStr">
        <is>
          <t>https://www.contratacion.euskadi.eus/contenidos/anuncio_contratacion/expcm477883/es_doc/data/es_r01dtpd19bcb163fa12bd4c0fef8a60344c015ea36</t>
        </is>
      </c>
      <c r="AC7716" s="16" t="inlineStr">
        <is>
          <t>https://www.contratacion.euskadi.eus/contenidos/anuncio_contratacion/expcm477883/r01Index/expcm477883-idxContent.xml</t>
        </is>
      </c>
      <c r="AD7716" s="16" t="inlineStr">
        <is>
          <t>17/01/2026</t>
        </is>
      </c>
      <c r="AE7716" s="16" t="inlineStr">
        <is>
          <t>r01epd0124ddd405c0f66eb66553e9a3434a06831</t>
        </is>
      </c>
      <c r="AF7716" s="16" t="inlineStr">
        <is>
          <t>ETS - Euskal Trenbide Sarea</t>
        </is>
      </c>
      <c r="AG7716" s="16" t="inlineStr">
        <is>
          <t>r01epd012641c34ddf902dada3c34f0feb97d5a59</t>
        </is>
      </c>
      <c r="AH7716" s="16" t="inlineStr">
        <is>
          <t>ETS - Euskal Trenbide Sarea</t>
        </is>
      </c>
      <c r="AI7716" s="16" t="inlineStr">
        <is>
          <t/>
        </is>
      </c>
      <c r="AJ7716" s="16" t="inlineStr">
        <is>
          <t/>
        </is>
      </c>
    </row>
    <row r="7717" customHeight="true" ht="15.0">
      <c r="A7717" s="16" t="inlineStr">
        <is>
          <t>Reparación motor aguja D055</t>
        </is>
      </c>
      <c r="B7717" s="16" t="inlineStr">
        <is>
          <t/>
        </is>
      </c>
      <c r="C7717" s="16" t="inlineStr">
        <is>
          <t>Gobierno Vasco</t>
        </is>
      </c>
      <c r="D7717" s="16" t="inlineStr">
        <is>
          <t/>
        </is>
      </c>
      <c r="E7717" s="16" t="inlineStr">
        <is>
          <t/>
        </is>
      </c>
      <c r="F7717" s="16" t="inlineStr">
        <is>
          <t/>
        </is>
      </c>
      <c r="G7717" s="16" t="inlineStr">
        <is>
          <t>Reparación motor aguja D055</t>
        </is>
      </c>
      <c r="H7717" s="16" t="inlineStr">
        <is>
          <t>Reparación motor aguja D055</t>
        </is>
      </c>
      <c r="I7717" s="16" t="inlineStr">
        <is>
          <t/>
        </is>
      </c>
      <c r="J7717" s="16" t="inlineStr">
        <is>
          <t>17/01/2026</t>
        </is>
      </c>
      <c r="K7717" s="16" t="inlineStr">
        <is>
          <t>P20027216</t>
        </is>
      </c>
      <c r="L7717" s="16" t="inlineStr">
        <is>
          <t>Adjudicación provisional / definitiva</t>
        </is>
      </c>
      <c r="M7717" s="16" t="inlineStr">
        <is>
          <t>true</t>
        </is>
      </c>
      <c r="N7717" s="16" t="inlineStr">
        <is>
          <t/>
        </is>
      </c>
      <c r="O7717" s="16" t="inlineStr">
        <is>
          <t/>
        </is>
      </c>
      <c r="P7717" s="16" t="inlineStr">
        <is>
          <t/>
        </is>
      </c>
      <c r="Q7717" s="16" t="inlineStr">
        <is>
          <t/>
        </is>
      </c>
      <c r="R7717" s="16" t="inlineStr">
        <is>
          <t/>
        </is>
      </c>
      <c r="S7717" s="16" t="inlineStr">
        <is>
          <t>https://www.contratacion.euskadi.eus/webkpe00-kpeperfi/es/contenidos/anuncio_contratacion/expcm477884/es_doc/images/ets-logo-txiki.png</t>
        </is>
      </c>
      <c r="T7717" s="16" t="inlineStr">
        <is>
          <t>Euskal Trenbide Sarea</t>
        </is>
      </c>
      <c r="U7717" s="16" t="inlineStr">
        <is>
          <t>S0100001G - ETS - Euskal Trenbide Sarea</t>
        </is>
      </c>
      <c r="V7717" s="16" t="inlineStr">
        <is>
          <t>Secretaría General</t>
        </is>
      </c>
      <c r="W7717" s="16" t="inlineStr">
        <is>
          <t/>
        </is>
      </c>
      <c r="X7717" s="16" t="inlineStr">
        <is>
          <t/>
        </is>
      </c>
      <c r="Y7717" s="16" t="inlineStr">
        <is>
          <t/>
        </is>
      </c>
      <c r="Z7717" s="16" t="inlineStr">
        <is>
          <t>https://www.contratacion.euskadi.eus/anuncio_contratacion/reparacion-motor-aguja-d055/webkpe00-kpesimpc/es/</t>
        </is>
      </c>
      <c r="AA7717" s="16" t="inlineStr">
        <is>
          <t>https://www.contratacion.euskadi.eus/webkpe00-kpesimpc/es/contenidos/anuncio_contratacion/expcm477884/es_doc/index.html</t>
        </is>
      </c>
      <c r="AB7717" s="16" t="inlineStr">
        <is>
          <t>https://www.contratacion.euskadi.eus/contenidos/anuncio_contratacion/expcm477884/es_doc/data/es_r01dtpd19bcb1667092bd4c0fe2d6fe970de9bfa55</t>
        </is>
      </c>
      <c r="AC7717" s="16" t="inlineStr">
        <is>
          <t>https://www.contratacion.euskadi.eus/contenidos/anuncio_contratacion/expcm477884/r01Index/expcm477884-idxContent.xml</t>
        </is>
      </c>
      <c r="AD7717" s="16" t="inlineStr">
        <is>
          <t>17/01/2026</t>
        </is>
      </c>
      <c r="AE7717" s="16" t="inlineStr">
        <is>
          <t>r01epd0124ddd405c0f66eb66553e9a3434a06831</t>
        </is>
      </c>
      <c r="AF7717" s="16" t="inlineStr">
        <is>
          <t>ETS - Euskal Trenbide Sarea</t>
        </is>
      </c>
      <c r="AG7717" s="16" t="inlineStr">
        <is>
          <t>r01epd012641c34ddf902dada3c34f0feb97d5a59</t>
        </is>
      </c>
      <c r="AH7717" s="16" t="inlineStr">
        <is>
          <t>ETS - Euskal Trenbide Sarea</t>
        </is>
      </c>
      <c r="AI7717" s="16" t="inlineStr">
        <is>
          <t/>
        </is>
      </c>
      <c r="AJ7717" s="16" t="inlineStr">
        <is>
          <t/>
        </is>
      </c>
    </row>
    <row r="7718" customHeight="true" ht="15.0">
      <c r="A7718" s="16" t="inlineStr">
        <is>
          <t>Encastre alfombras estaciones Línea 3</t>
        </is>
      </c>
      <c r="B7718" s="16" t="inlineStr">
        <is>
          <t/>
        </is>
      </c>
      <c r="C7718" s="16" t="inlineStr">
        <is>
          <t>Gobierno Vasco</t>
        </is>
      </c>
      <c r="D7718" s="16" t="inlineStr">
        <is>
          <t/>
        </is>
      </c>
      <c r="E7718" s="16" t="inlineStr">
        <is>
          <t/>
        </is>
      </c>
      <c r="F7718" s="16" t="inlineStr">
        <is>
          <t/>
        </is>
      </c>
      <c r="G7718" s="16" t="inlineStr">
        <is>
          <t>Encastre alfombras estaciones Línea 3</t>
        </is>
      </c>
      <c r="H7718" s="16" t="inlineStr">
        <is>
          <t>Encastre alfombras estaciones Línea 3</t>
        </is>
      </c>
      <c r="I7718" s="16" t="inlineStr">
        <is>
          <t/>
        </is>
      </c>
      <c r="J7718" s="16" t="inlineStr">
        <is>
          <t>17/01/2026</t>
        </is>
      </c>
      <c r="K7718" s="16" t="inlineStr">
        <is>
          <t>P20027212</t>
        </is>
      </c>
      <c r="L7718" s="16" t="inlineStr">
        <is>
          <t>Adjudicación provisional / definitiva</t>
        </is>
      </c>
      <c r="M7718" s="16" t="inlineStr">
        <is>
          <t>true</t>
        </is>
      </c>
      <c r="N7718" s="16" t="inlineStr">
        <is>
          <t/>
        </is>
      </c>
      <c r="O7718" s="16" t="inlineStr">
        <is>
          <t/>
        </is>
      </c>
      <c r="P7718" s="16" t="inlineStr">
        <is>
          <t/>
        </is>
      </c>
      <c r="Q7718" s="16" t="inlineStr">
        <is>
          <t/>
        </is>
      </c>
      <c r="R7718" s="16" t="inlineStr">
        <is>
          <t/>
        </is>
      </c>
      <c r="S7718" s="16" t="inlineStr">
        <is>
          <t>https://www.contratacion.euskadi.eus/webkpe00-kpeperfi/es/contenidos/anuncio_contratacion/expcm477885/es_doc/images/ets-logo-txiki.png</t>
        </is>
      </c>
      <c r="T7718" s="16" t="inlineStr">
        <is>
          <t>Euskal Trenbide Sarea</t>
        </is>
      </c>
      <c r="U7718" s="16" t="inlineStr">
        <is>
          <t>S0100001G - ETS - Euskal Trenbide Sarea</t>
        </is>
      </c>
      <c r="V7718" s="16" t="inlineStr">
        <is>
          <t>Secretaría General</t>
        </is>
      </c>
      <c r="W7718" s="16" t="inlineStr">
        <is>
          <t/>
        </is>
      </c>
      <c r="X7718" s="16" t="inlineStr">
        <is>
          <t/>
        </is>
      </c>
      <c r="Y7718" s="16" t="inlineStr">
        <is>
          <t/>
        </is>
      </c>
      <c r="Z7718" s="16" t="inlineStr">
        <is>
          <t>https://www.contratacion.euskadi.eus/anuncio_contratacion/encastre-alfombras-estaciones-linea-3/webkpe00-kpesimpc/es/</t>
        </is>
      </c>
      <c r="AA7718" s="16" t="inlineStr">
        <is>
          <t>https://www.contratacion.euskadi.eus/webkpe00-kpesimpc/es/contenidos/anuncio_contratacion/expcm477885/es_doc/index.html</t>
        </is>
      </c>
      <c r="AB7718" s="16" t="inlineStr">
        <is>
          <t>https://www.contratacion.euskadi.eus/contenidos/anuncio_contratacion/expcm477885/es_doc/data/es_r01dtpd19bcb168ebf2bd4c0fe53ab92b87819c8fc</t>
        </is>
      </c>
      <c r="AC7718" s="16" t="inlineStr">
        <is>
          <t>https://www.contratacion.euskadi.eus/contenidos/anuncio_contratacion/expcm477885/r01Index/expcm477885-idxContent.xml</t>
        </is>
      </c>
      <c r="AD7718" s="16" t="inlineStr">
        <is>
          <t>17/01/2026</t>
        </is>
      </c>
      <c r="AE7718" s="16" t="inlineStr">
        <is>
          <t>r01epd0124ddd405c0f66eb66553e9a3434a06831</t>
        </is>
      </c>
      <c r="AF7718" s="16" t="inlineStr">
        <is>
          <t>ETS - Euskal Trenbide Sarea</t>
        </is>
      </c>
      <c r="AG7718" s="16" t="inlineStr">
        <is>
          <t>r01epd012641c34ddf902dada3c34f0feb97d5a59</t>
        </is>
      </c>
      <c r="AH7718" s="16" t="inlineStr">
        <is>
          <t>ETS - Euskal Trenbide Sarea</t>
        </is>
      </c>
      <c r="AI7718" s="16" t="inlineStr">
        <is>
          <t/>
        </is>
      </c>
      <c r="AJ7718" s="16" t="inlineStr">
        <is>
          <t/>
        </is>
      </c>
    </row>
    <row r="7719" customHeight="true" ht="15.0">
      <c r="A7719" s="16" t="inlineStr">
        <is>
          <t>Reparación vehículo 6018-LLW</t>
        </is>
      </c>
      <c r="B7719" s="16" t="inlineStr">
        <is>
          <t/>
        </is>
      </c>
      <c r="C7719" s="16" t="inlineStr">
        <is>
          <t>Gobierno Vasco</t>
        </is>
      </c>
      <c r="D7719" s="16" t="inlineStr">
        <is>
          <t/>
        </is>
      </c>
      <c r="E7719" s="16" t="inlineStr">
        <is>
          <t/>
        </is>
      </c>
      <c r="F7719" s="16" t="inlineStr">
        <is>
          <t/>
        </is>
      </c>
      <c r="G7719" s="16" t="inlineStr">
        <is>
          <t>Reparación vehículo 6018-LLW</t>
        </is>
      </c>
      <c r="H7719" s="16" t="inlineStr">
        <is>
          <t>Reparación vehículo 6018-LLW</t>
        </is>
      </c>
      <c r="I7719" s="16" t="inlineStr">
        <is>
          <t/>
        </is>
      </c>
      <c r="J7719" s="16" t="inlineStr">
        <is>
          <t>17/01/2026</t>
        </is>
      </c>
      <c r="K7719" s="16" t="inlineStr">
        <is>
          <t>P20027218</t>
        </is>
      </c>
      <c r="L7719" s="16" t="inlineStr">
        <is>
          <t>Adjudicación provisional / definitiva</t>
        </is>
      </c>
      <c r="M7719" s="16" t="inlineStr">
        <is>
          <t>true</t>
        </is>
      </c>
      <c r="N7719" s="16" t="inlineStr">
        <is>
          <t/>
        </is>
      </c>
      <c r="O7719" s="16" t="inlineStr">
        <is>
          <t/>
        </is>
      </c>
      <c r="P7719" s="16" t="inlineStr">
        <is>
          <t/>
        </is>
      </c>
      <c r="Q7719" s="16" t="inlineStr">
        <is>
          <t/>
        </is>
      </c>
      <c r="R7719" s="16" t="inlineStr">
        <is>
          <t/>
        </is>
      </c>
      <c r="S7719" s="16" t="inlineStr">
        <is>
          <t>https://www.contratacion.euskadi.eus/webkpe00-kpeperfi/es/contenidos/anuncio_contratacion/expcm477886/es_doc/images/ets-logo-txiki.png</t>
        </is>
      </c>
      <c r="T7719" s="16" t="inlineStr">
        <is>
          <t>Euskal Trenbide Sarea</t>
        </is>
      </c>
      <c r="U7719" s="16" t="inlineStr">
        <is>
          <t>S0100001G - ETS - Euskal Trenbide Sarea</t>
        </is>
      </c>
      <c r="V7719" s="16" t="inlineStr">
        <is>
          <t>Secretaría General</t>
        </is>
      </c>
      <c r="W7719" s="16" t="inlineStr">
        <is>
          <t/>
        </is>
      </c>
      <c r="X7719" s="16" t="inlineStr">
        <is>
          <t/>
        </is>
      </c>
      <c r="Y7719" s="16" t="inlineStr">
        <is>
          <t/>
        </is>
      </c>
      <c r="Z7719" s="16" t="inlineStr">
        <is>
          <t>https://www.contratacion.euskadi.eus/anuncio_contratacion/reparacion-vehiculo-6018-llw/expcm477886/webkpe00-kpesimpc/es/</t>
        </is>
      </c>
      <c r="AA7719" s="16" t="inlineStr">
        <is>
          <t>https://www.contratacion.euskadi.eus/webkpe00-kpesimpc/es/contenidos/anuncio_contratacion/expcm477886/es_doc/index.html</t>
        </is>
      </c>
      <c r="AB7719" s="16" t="inlineStr">
        <is>
          <t>https://www.contratacion.euskadi.eus/contenidos/anuncio_contratacion/expcm477886/es_doc/data/es_r01dtpd19bcb16b6872bd4c0fed68b34a73ec39eb9</t>
        </is>
      </c>
      <c r="AC7719" s="16" t="inlineStr">
        <is>
          <t>https://www.contratacion.euskadi.eus/contenidos/anuncio_contratacion/expcm477886/r01Index/expcm477886-idxContent.xml</t>
        </is>
      </c>
      <c r="AD7719" s="16" t="inlineStr">
        <is>
          <t>17/01/2026</t>
        </is>
      </c>
      <c r="AE7719" s="16" t="inlineStr">
        <is>
          <t>r01epd0124ddd405c0f66eb66553e9a3434a06831</t>
        </is>
      </c>
      <c r="AF7719" s="16" t="inlineStr">
        <is>
          <t>ETS - Euskal Trenbide Sarea</t>
        </is>
      </c>
      <c r="AG7719" s="16" t="inlineStr">
        <is>
          <t>r01epd012641c34ddf902dada3c34f0feb97d5a59</t>
        </is>
      </c>
      <c r="AH7719" s="16" t="inlineStr">
        <is>
          <t>ETS - Euskal Trenbide Sarea</t>
        </is>
      </c>
      <c r="AI7719" s="16" t="inlineStr">
        <is>
          <t/>
        </is>
      </c>
      <c r="AJ7719" s="16" t="inlineStr">
        <is>
          <t/>
        </is>
      </c>
    </row>
    <row r="7720" customHeight="true" ht="15.0">
      <c r="A7720" s="16" t="inlineStr">
        <is>
          <t>Revisión vehículo 6301-LDL</t>
        </is>
      </c>
      <c r="B7720" s="16" t="inlineStr">
        <is>
          <t/>
        </is>
      </c>
      <c r="C7720" s="16" t="inlineStr">
        <is>
          <t>Gobierno Vasco</t>
        </is>
      </c>
      <c r="D7720" s="16" t="inlineStr">
        <is>
          <t/>
        </is>
      </c>
      <c r="E7720" s="16" t="inlineStr">
        <is>
          <t/>
        </is>
      </c>
      <c r="F7720" s="16" t="inlineStr">
        <is>
          <t/>
        </is>
      </c>
      <c r="G7720" s="16" t="inlineStr">
        <is>
          <t>Revisión vehículo 6301-LDL</t>
        </is>
      </c>
      <c r="H7720" s="16" t="inlineStr">
        <is>
          <t>Revisión vehículo 6301-LDL</t>
        </is>
      </c>
      <c r="I7720" s="16" t="inlineStr">
        <is>
          <t/>
        </is>
      </c>
      <c r="J7720" s="16" t="inlineStr">
        <is>
          <t>17/01/2026</t>
        </is>
      </c>
      <c r="K7720" s="16" t="inlineStr">
        <is>
          <t>P20027206</t>
        </is>
      </c>
      <c r="L7720" s="16" t="inlineStr">
        <is>
          <t>Adjudicación provisional / definitiva</t>
        </is>
      </c>
      <c r="M7720" s="16" t="inlineStr">
        <is>
          <t>true</t>
        </is>
      </c>
      <c r="N7720" s="16" t="inlineStr">
        <is>
          <t/>
        </is>
      </c>
      <c r="O7720" s="16" t="inlineStr">
        <is>
          <t/>
        </is>
      </c>
      <c r="P7720" s="16" t="inlineStr">
        <is>
          <t/>
        </is>
      </c>
      <c r="Q7720" s="16" t="inlineStr">
        <is>
          <t/>
        </is>
      </c>
      <c r="R7720" s="16" t="inlineStr">
        <is>
          <t/>
        </is>
      </c>
      <c r="S7720" s="16" t="inlineStr">
        <is>
          <t>https://www.contratacion.euskadi.eus/webkpe00-kpeperfi/es/contenidos/anuncio_contratacion/expcm477887/es_doc/images/ets-logo-txiki.png</t>
        </is>
      </c>
      <c r="T7720" s="16" t="inlineStr">
        <is>
          <t>Euskal Trenbide Sarea</t>
        </is>
      </c>
      <c r="U7720" s="16" t="inlineStr">
        <is>
          <t>S0100001G - ETS - Euskal Trenbide Sarea</t>
        </is>
      </c>
      <c r="V7720" s="16" t="inlineStr">
        <is>
          <t>Secretaría General</t>
        </is>
      </c>
      <c r="W7720" s="16" t="inlineStr">
        <is>
          <t/>
        </is>
      </c>
      <c r="X7720" s="16" t="inlineStr">
        <is>
          <t/>
        </is>
      </c>
      <c r="Y7720" s="16" t="inlineStr">
        <is>
          <t/>
        </is>
      </c>
      <c r="Z7720" s="16" t="inlineStr">
        <is>
          <t>https://www.contratacion.euskadi.eus/anuncio_contratacion/revision-vehiculo-6301-ldl/expcm477887/webkpe00-kpesimpc/es/</t>
        </is>
      </c>
      <c r="AA7720" s="16" t="inlineStr">
        <is>
          <t>https://www.contratacion.euskadi.eus/webkpe00-kpesimpc/es/contenidos/anuncio_contratacion/expcm477887/es_doc/index.html</t>
        </is>
      </c>
      <c r="AB7720" s="16" t="inlineStr">
        <is>
          <t>https://www.contratacion.euskadi.eus/contenidos/anuncio_contratacion/expcm477887/es_doc/data/es_r01dtpd19bcb1aab8e5ccad8671a14ccc6979183d3</t>
        </is>
      </c>
      <c r="AC7720" s="16" t="inlineStr">
        <is>
          <t>https://www.contratacion.euskadi.eus/contenidos/anuncio_contratacion/expcm477887/r01Index/expcm477887-idxContent.xml</t>
        </is>
      </c>
      <c r="AD7720" s="16" t="inlineStr">
        <is>
          <t>17/01/2026</t>
        </is>
      </c>
      <c r="AE7720" s="16" t="inlineStr">
        <is>
          <t>r01epd0124ddd405c0f66eb66553e9a3434a06831</t>
        </is>
      </c>
      <c r="AF7720" s="16" t="inlineStr">
        <is>
          <t>ETS - Euskal Trenbide Sarea</t>
        </is>
      </c>
      <c r="AG7720" s="16" t="inlineStr">
        <is>
          <t>r01epd012641c34ddf902dada3c34f0feb97d5a59</t>
        </is>
      </c>
      <c r="AH7720" s="16" t="inlineStr">
        <is>
          <t>ETS - Euskal Trenbide Sarea</t>
        </is>
      </c>
      <c r="AI7720" s="16" t="inlineStr">
        <is>
          <t/>
        </is>
      </c>
      <c r="AJ7720" s="16" t="inlineStr">
        <is>
          <t/>
        </is>
      </c>
    </row>
    <row r="7721" customHeight="true" ht="15.0">
      <c r="A7721" s="16" t="inlineStr">
        <is>
          <t>Inspección suministro Zumalakarregi</t>
        </is>
      </c>
      <c r="B7721" s="16" t="inlineStr">
        <is>
          <t/>
        </is>
      </c>
      <c r="C7721" s="16" t="inlineStr">
        <is>
          <t>Gobierno Vasco</t>
        </is>
      </c>
      <c r="D7721" s="16" t="inlineStr">
        <is>
          <t/>
        </is>
      </c>
      <c r="E7721" s="16" t="inlineStr">
        <is>
          <t/>
        </is>
      </c>
      <c r="F7721" s="16" t="inlineStr">
        <is>
          <t/>
        </is>
      </c>
      <c r="G7721" s="16" t="inlineStr">
        <is>
          <t>Inspección suministro Zumalakarregi</t>
        </is>
      </c>
      <c r="H7721" s="16" t="inlineStr">
        <is>
          <t>Inspección suministro Zumalakarregi</t>
        </is>
      </c>
      <c r="I7721" s="16" t="inlineStr">
        <is>
          <t/>
        </is>
      </c>
      <c r="J7721" s="16" t="inlineStr">
        <is>
          <t>17/01/2026</t>
        </is>
      </c>
      <c r="K7721" s="16" t="inlineStr">
        <is>
          <t>P20027203</t>
        </is>
      </c>
      <c r="L7721" s="16" t="inlineStr">
        <is>
          <t>Adjudicación provisional / definitiva</t>
        </is>
      </c>
      <c r="M7721" s="16" t="inlineStr">
        <is>
          <t>true</t>
        </is>
      </c>
      <c r="N7721" s="16" t="inlineStr">
        <is>
          <t/>
        </is>
      </c>
      <c r="O7721" s="16" t="inlineStr">
        <is>
          <t/>
        </is>
      </c>
      <c r="P7721" s="16" t="inlineStr">
        <is>
          <t/>
        </is>
      </c>
      <c r="Q7721" s="16" t="inlineStr">
        <is>
          <t/>
        </is>
      </c>
      <c r="R7721" s="16" t="inlineStr">
        <is>
          <t/>
        </is>
      </c>
      <c r="S7721" s="16" t="inlineStr">
        <is>
          <t>https://www.contratacion.euskadi.eus/webkpe00-kpeperfi/es/contenidos/anuncio_contratacion/expcm477888/es_doc/images/ets-logo-txiki.png</t>
        </is>
      </c>
      <c r="T7721" s="16" t="inlineStr">
        <is>
          <t>Euskal Trenbide Sarea</t>
        </is>
      </c>
      <c r="U7721" s="16" t="inlineStr">
        <is>
          <t>S0100001G - ETS - Euskal Trenbide Sarea</t>
        </is>
      </c>
      <c r="V7721" s="16" t="inlineStr">
        <is>
          <t>Secretaría General</t>
        </is>
      </c>
      <c r="W7721" s="16" t="inlineStr">
        <is>
          <t/>
        </is>
      </c>
      <c r="X7721" s="16" t="inlineStr">
        <is>
          <t/>
        </is>
      </c>
      <c r="Y7721" s="16" t="inlineStr">
        <is>
          <t/>
        </is>
      </c>
      <c r="Z7721" s="16" t="inlineStr">
        <is>
          <t>https://www.contratacion.euskadi.eus/anuncio_contratacion/inspeccion-suministro-zumalakarregi/webkpe00-kpesimpc/es/</t>
        </is>
      </c>
      <c r="AA7721" s="16" t="inlineStr">
        <is>
          <t>https://www.contratacion.euskadi.eus/webkpe00-kpesimpc/es/contenidos/anuncio_contratacion/expcm477888/es_doc/index.html</t>
        </is>
      </c>
      <c r="AB7721" s="16" t="inlineStr">
        <is>
          <t>https://www.contratacion.euskadi.eus/contenidos/anuncio_contratacion/expcm477888/es_doc/data/es_r01dtpd19bcb1ad3795ccad867a2c1e28c3659ebb0</t>
        </is>
      </c>
      <c r="AC7721" s="16" t="inlineStr">
        <is>
          <t>https://www.contratacion.euskadi.eus/contenidos/anuncio_contratacion/expcm477888/r01Index/expcm477888-idxContent.xml</t>
        </is>
      </c>
      <c r="AD7721" s="16" t="inlineStr">
        <is>
          <t>17/01/2026</t>
        </is>
      </c>
      <c r="AE7721" s="16" t="inlineStr">
        <is>
          <t>r01epd0124ddd405c0f66eb66553e9a3434a06831</t>
        </is>
      </c>
      <c r="AF7721" s="16" t="inlineStr">
        <is>
          <t>ETS - Euskal Trenbide Sarea</t>
        </is>
      </c>
      <c r="AG7721" s="16" t="inlineStr">
        <is>
          <t>r01epd012641c34ddf902dada3c34f0feb97d5a59</t>
        </is>
      </c>
      <c r="AH7721" s="16" t="inlineStr">
        <is>
          <t>ETS - Euskal Trenbide Sarea</t>
        </is>
      </c>
      <c r="AI7721" s="16" t="inlineStr">
        <is>
          <t/>
        </is>
      </c>
      <c r="AJ7721" s="16" t="inlineStr">
        <is>
          <t/>
        </is>
      </c>
    </row>
    <row r="7722" customHeight="true" ht="15.0">
      <c r="A7722" s="16" t="inlineStr">
        <is>
          <t>Suministro conos reflectantes</t>
        </is>
      </c>
      <c r="B7722" s="16" t="inlineStr">
        <is>
          <t/>
        </is>
      </c>
      <c r="C7722" s="16" t="inlineStr">
        <is>
          <t>Gobierno Vasco</t>
        </is>
      </c>
      <c r="D7722" s="16" t="inlineStr">
        <is>
          <t/>
        </is>
      </c>
      <c r="E7722" s="16" t="inlineStr">
        <is>
          <t/>
        </is>
      </c>
      <c r="F7722" s="16" t="inlineStr">
        <is>
          <t/>
        </is>
      </c>
      <c r="G7722" s="16" t="inlineStr">
        <is>
          <t>Suministro conos reflectantes</t>
        </is>
      </c>
      <c r="H7722" s="16" t="inlineStr">
        <is>
          <t>Suministro conos reflectantes</t>
        </is>
      </c>
      <c r="I7722" s="16" t="inlineStr">
        <is>
          <t/>
        </is>
      </c>
      <c r="J7722" s="16" t="inlineStr">
        <is>
          <t>17/01/2026</t>
        </is>
      </c>
      <c r="K7722" s="16" t="inlineStr">
        <is>
          <t>P20027222</t>
        </is>
      </c>
      <c r="L7722" s="16" t="inlineStr">
        <is>
          <t>Adjudicación provisional / definitiva</t>
        </is>
      </c>
      <c r="M7722" s="16" t="inlineStr">
        <is>
          <t>true</t>
        </is>
      </c>
      <c r="N7722" s="16" t="inlineStr">
        <is>
          <t/>
        </is>
      </c>
      <c r="O7722" s="16" t="inlineStr">
        <is>
          <t/>
        </is>
      </c>
      <c r="P7722" s="16" t="inlineStr">
        <is>
          <t/>
        </is>
      </c>
      <c r="Q7722" s="16" t="inlineStr">
        <is>
          <t/>
        </is>
      </c>
      <c r="R7722" s="16" t="inlineStr">
        <is>
          <t/>
        </is>
      </c>
      <c r="S7722" s="16" t="inlineStr">
        <is>
          <t>https://www.contratacion.euskadi.eus/webkpe00-kpeperfi/es/contenidos/anuncio_contratacion/expcm477889/es_doc/images/ets-logo-txiki.png</t>
        </is>
      </c>
      <c r="T7722" s="16" t="inlineStr">
        <is>
          <t>Euskal Trenbide Sarea</t>
        </is>
      </c>
      <c r="U7722" s="16" t="inlineStr">
        <is>
          <t>S0100001G - ETS - Euskal Trenbide Sarea</t>
        </is>
      </c>
      <c r="V7722" s="16" t="inlineStr">
        <is>
          <t>Secretaría General</t>
        </is>
      </c>
      <c r="W7722" s="16" t="inlineStr">
        <is>
          <t/>
        </is>
      </c>
      <c r="X7722" s="16" t="inlineStr">
        <is>
          <t/>
        </is>
      </c>
      <c r="Y7722" s="16" t="inlineStr">
        <is>
          <t/>
        </is>
      </c>
      <c r="Z7722" s="16" t="inlineStr">
        <is>
          <t>https://www.contratacion.euskadi.eus/anuncio_contratacion/suministro-conos-reflectantes/webkpe00-kpesimpc/es/</t>
        </is>
      </c>
      <c r="AA7722" s="16" t="inlineStr">
        <is>
          <t>https://www.contratacion.euskadi.eus/webkpe00-kpesimpc/es/contenidos/anuncio_contratacion/expcm477889/es_doc/index.html</t>
        </is>
      </c>
      <c r="AB7722" s="16" t="inlineStr">
        <is>
          <t>https://www.contratacion.euskadi.eus/contenidos/anuncio_contratacion/expcm477889/es_doc/data/es_r01dtpd19bcb1afaf55ccad86719fed950e58a86d6</t>
        </is>
      </c>
      <c r="AC7722" s="16" t="inlineStr">
        <is>
          <t>https://www.contratacion.euskadi.eus/contenidos/anuncio_contratacion/expcm477889/r01Index/expcm477889-idxContent.xml</t>
        </is>
      </c>
      <c r="AD7722" s="16" t="inlineStr">
        <is>
          <t>17/01/2026</t>
        </is>
      </c>
      <c r="AE7722" s="16" t="inlineStr">
        <is>
          <t>r01epd0124ddd405c0f66eb66553e9a3434a06831</t>
        </is>
      </c>
      <c r="AF7722" s="16" t="inlineStr">
        <is>
          <t>ETS - Euskal Trenbide Sarea</t>
        </is>
      </c>
      <c r="AG7722" s="16" t="inlineStr">
        <is>
          <t>r01epd012641c34ddf902dada3c34f0feb97d5a59</t>
        </is>
      </c>
      <c r="AH7722" s="16" t="inlineStr">
        <is>
          <t>ETS - Euskal Trenbide Sarea</t>
        </is>
      </c>
      <c r="AI7722" s="16" t="inlineStr">
        <is>
          <t/>
        </is>
      </c>
      <c r="AJ7722" s="16" t="inlineStr">
        <is>
          <t/>
        </is>
      </c>
    </row>
    <row r="7723" customHeight="true" ht="15.0">
      <c r="A7723" s="16" t="inlineStr">
        <is>
          <t>Migración Rocky Linux y vulnerabilidades</t>
        </is>
      </c>
      <c r="B7723" s="16" t="inlineStr">
        <is>
          <t/>
        </is>
      </c>
      <c r="C7723" s="16" t="inlineStr">
        <is>
          <t>Gobierno Vasco</t>
        </is>
      </c>
      <c r="D7723" s="16" t="inlineStr">
        <is>
          <t/>
        </is>
      </c>
      <c r="E7723" s="16" t="inlineStr">
        <is>
          <t/>
        </is>
      </c>
      <c r="F7723" s="16" t="inlineStr">
        <is>
          <t/>
        </is>
      </c>
      <c r="G7723" s="16" t="inlineStr">
        <is>
          <t>Migración Rocky Linux y vulnerabilidades</t>
        </is>
      </c>
      <c r="H7723" s="16" t="inlineStr">
        <is>
          <t>Migración Rocky Linux y vulnerabilidades</t>
        </is>
      </c>
      <c r="I7723" s="16" t="inlineStr">
        <is>
          <t/>
        </is>
      </c>
      <c r="J7723" s="16" t="inlineStr">
        <is>
          <t>17/01/2026</t>
        </is>
      </c>
      <c r="K7723" s="16" t="inlineStr">
        <is>
          <t>P20027223</t>
        </is>
      </c>
      <c r="L7723" s="16" t="inlineStr">
        <is>
          <t>Adjudicación provisional / definitiva</t>
        </is>
      </c>
      <c r="M7723" s="16" t="inlineStr">
        <is>
          <t>true</t>
        </is>
      </c>
      <c r="N7723" s="16" t="inlineStr">
        <is>
          <t/>
        </is>
      </c>
      <c r="O7723" s="16" t="inlineStr">
        <is>
          <t/>
        </is>
      </c>
      <c r="P7723" s="16" t="inlineStr">
        <is>
          <t/>
        </is>
      </c>
      <c r="Q7723" s="16" t="inlineStr">
        <is>
          <t/>
        </is>
      </c>
      <c r="R7723" s="16" t="inlineStr">
        <is>
          <t/>
        </is>
      </c>
      <c r="S7723" s="16" t="inlineStr">
        <is>
          <t>https://www.contratacion.euskadi.eus/webkpe00-kpeperfi/es/contenidos/anuncio_contratacion/expcm477890/es_doc/images/ets-logo-txiki.png</t>
        </is>
      </c>
      <c r="T7723" s="16" t="inlineStr">
        <is>
          <t>Euskal Trenbide Sarea</t>
        </is>
      </c>
      <c r="U7723" s="16" t="inlineStr">
        <is>
          <t>S0100001G - ETS - Euskal Trenbide Sarea</t>
        </is>
      </c>
      <c r="V7723" s="16" t="inlineStr">
        <is>
          <t>Secretaría General</t>
        </is>
      </c>
      <c r="W7723" s="16" t="inlineStr">
        <is>
          <t/>
        </is>
      </c>
      <c r="X7723" s="16" t="inlineStr">
        <is>
          <t/>
        </is>
      </c>
      <c r="Y7723" s="16" t="inlineStr">
        <is>
          <t/>
        </is>
      </c>
      <c r="Z7723" s="16" t="inlineStr">
        <is>
          <t>https://www.contratacion.euskadi.eus/anuncio_contratacion/migracion-rocky-linux-y-vulnerabilidades/webkpe00-kpesimpc/es/</t>
        </is>
      </c>
      <c r="AA7723" s="16" t="inlineStr">
        <is>
          <t>https://www.contratacion.euskadi.eus/webkpe00-kpesimpc/es/contenidos/anuncio_contratacion/expcm477890/es_doc/index.html</t>
        </is>
      </c>
      <c r="AB7723" s="16" t="inlineStr">
        <is>
          <t>https://www.contratacion.euskadi.eus/contenidos/anuncio_contratacion/expcm477890/es_doc/data/es_r01dtpd19bcb1b23465ccad867555ad862f816020d</t>
        </is>
      </c>
      <c r="AC7723" s="16" t="inlineStr">
        <is>
          <t>https://www.contratacion.euskadi.eus/contenidos/anuncio_contratacion/expcm477890/r01Index/expcm477890-idxContent.xml</t>
        </is>
      </c>
      <c r="AD7723" s="16" t="inlineStr">
        <is>
          <t>17/01/2026</t>
        </is>
      </c>
      <c r="AE7723" s="16" t="inlineStr">
        <is>
          <t>r01epd0124ddd405c0f66eb66553e9a3434a06831</t>
        </is>
      </c>
      <c r="AF7723" s="16" t="inlineStr">
        <is>
          <t>ETS - Euskal Trenbide Sarea</t>
        </is>
      </c>
      <c r="AG7723" s="16" t="inlineStr">
        <is>
          <t>r01epd012641c34ddf902dada3c34f0feb97d5a59</t>
        </is>
      </c>
      <c r="AH7723" s="16" t="inlineStr">
        <is>
          <t>ETS - Euskal Trenbide Sarea</t>
        </is>
      </c>
      <c r="AI7723" s="16" t="inlineStr">
        <is>
          <t/>
        </is>
      </c>
      <c r="AJ7723" s="16" t="inlineStr">
        <is>
          <t/>
        </is>
      </c>
    </row>
    <row r="7724" customHeight="true" ht="15.0">
      <c r="A7724" s="16" t="inlineStr">
        <is>
          <t>Suministro 10 embragues</t>
        </is>
      </c>
      <c r="B7724" s="16" t="inlineStr">
        <is>
          <t/>
        </is>
      </c>
      <c r="C7724" s="16" t="inlineStr">
        <is>
          <t>Gobierno Vasco</t>
        </is>
      </c>
      <c r="D7724" s="16" t="inlineStr">
        <is>
          <t/>
        </is>
      </c>
      <c r="E7724" s="16" t="inlineStr">
        <is>
          <t/>
        </is>
      </c>
      <c r="F7724" s="16" t="inlineStr">
        <is>
          <t/>
        </is>
      </c>
      <c r="G7724" s="16" t="inlineStr">
        <is>
          <t>Suministro 10 embragues</t>
        </is>
      </c>
      <c r="H7724" s="16" t="inlineStr">
        <is>
          <t>Suministro 10 embragues</t>
        </is>
      </c>
      <c r="I7724" s="16" t="inlineStr">
        <is>
          <t/>
        </is>
      </c>
      <c r="J7724" s="16" t="inlineStr">
        <is>
          <t>17/01/2026</t>
        </is>
      </c>
      <c r="K7724" s="16" t="inlineStr">
        <is>
          <t>P20027181</t>
        </is>
      </c>
      <c r="L7724" s="16" t="inlineStr">
        <is>
          <t>Adjudicación provisional / definitiva</t>
        </is>
      </c>
      <c r="M7724" s="16" t="inlineStr">
        <is>
          <t>true</t>
        </is>
      </c>
      <c r="N7724" s="16" t="inlineStr">
        <is>
          <t/>
        </is>
      </c>
      <c r="O7724" s="16" t="inlineStr">
        <is>
          <t/>
        </is>
      </c>
      <c r="P7724" s="16" t="inlineStr">
        <is>
          <t/>
        </is>
      </c>
      <c r="Q7724" s="16" t="inlineStr">
        <is>
          <t/>
        </is>
      </c>
      <c r="R7724" s="16" t="inlineStr">
        <is>
          <t/>
        </is>
      </c>
      <c r="S7724" s="16" t="inlineStr">
        <is>
          <t>https://www.contratacion.euskadi.eus/webkpe00-kpeperfi/es/contenidos/anuncio_contratacion/expcm477891/es_doc/images/ets-logo-txiki.png</t>
        </is>
      </c>
      <c r="T7724" s="16" t="inlineStr">
        <is>
          <t>Euskal Trenbide Sarea</t>
        </is>
      </c>
      <c r="U7724" s="16" t="inlineStr">
        <is>
          <t>S0100001G - ETS - Euskal Trenbide Sarea</t>
        </is>
      </c>
      <c r="V7724" s="16" t="inlineStr">
        <is>
          <t>Secretaría General</t>
        </is>
      </c>
      <c r="W7724" s="16" t="inlineStr">
        <is>
          <t/>
        </is>
      </c>
      <c r="X7724" s="16" t="inlineStr">
        <is>
          <t/>
        </is>
      </c>
      <c r="Y7724" s="16" t="inlineStr">
        <is>
          <t/>
        </is>
      </c>
      <c r="Z7724" s="16" t="inlineStr">
        <is>
          <t>https://www.contratacion.euskadi.eus/anuncio_contratacion/suministro-10-embragues/webkpe00-kpesimpc/es/</t>
        </is>
      </c>
      <c r="AA7724" s="16" t="inlineStr">
        <is>
          <t>https://www.contratacion.euskadi.eus/webkpe00-kpesimpc/es/contenidos/anuncio_contratacion/expcm477891/es_doc/index.html</t>
        </is>
      </c>
      <c r="AB7724" s="16" t="inlineStr">
        <is>
          <t>https://www.contratacion.euskadi.eus/contenidos/anuncio_contratacion/expcm477891/es_doc/data/es_r01dtpd19bcb1b4ac35ccad8676fc3d9d7dab6ece7</t>
        </is>
      </c>
      <c r="AC7724" s="16" t="inlineStr">
        <is>
          <t>https://www.contratacion.euskadi.eus/contenidos/anuncio_contratacion/expcm477891/r01Index/expcm477891-idxContent.xml</t>
        </is>
      </c>
      <c r="AD7724" s="16" t="inlineStr">
        <is>
          <t>17/01/2026</t>
        </is>
      </c>
      <c r="AE7724" s="16" t="inlineStr">
        <is>
          <t>r01epd0124ddd405c0f66eb66553e9a3434a06831</t>
        </is>
      </c>
      <c r="AF7724" s="16" t="inlineStr">
        <is>
          <t>ETS - Euskal Trenbide Sarea</t>
        </is>
      </c>
      <c r="AG7724" s="16" t="inlineStr">
        <is>
          <t>r01epd012641c34ddf902dada3c34f0feb97d5a59</t>
        </is>
      </c>
      <c r="AH7724" s="16" t="inlineStr">
        <is>
          <t>ETS - Euskal Trenbide Sarea</t>
        </is>
      </c>
      <c r="AI7724" s="16" t="inlineStr">
        <is>
          <t/>
        </is>
      </c>
      <c r="AJ7724" s="16" t="inlineStr">
        <is>
          <t/>
        </is>
      </c>
    </row>
    <row r="7725" customHeight="true" ht="15.0">
      <c r="A7725" s="16" t="inlineStr">
        <is>
          <t>Regla miniprof</t>
        </is>
      </c>
      <c r="B7725" s="16" t="inlineStr">
        <is>
          <t/>
        </is>
      </c>
      <c r="C7725" s="16" t="inlineStr">
        <is>
          <t>Gobierno Vasco</t>
        </is>
      </c>
      <c r="D7725" s="16" t="inlineStr">
        <is>
          <t/>
        </is>
      </c>
      <c r="E7725" s="16" t="inlineStr">
        <is>
          <t/>
        </is>
      </c>
      <c r="F7725" s="16" t="inlineStr">
        <is>
          <t/>
        </is>
      </c>
      <c r="G7725" s="16" t="inlineStr">
        <is>
          <t>Regla miniprof</t>
        </is>
      </c>
      <c r="H7725" s="16" t="inlineStr">
        <is>
          <t>Regla miniprof</t>
        </is>
      </c>
      <c r="I7725" s="16" t="inlineStr">
        <is>
          <t/>
        </is>
      </c>
      <c r="J7725" s="16" t="inlineStr">
        <is>
          <t>17/01/2026</t>
        </is>
      </c>
      <c r="K7725" s="16" t="inlineStr">
        <is>
          <t>P20027195</t>
        </is>
      </c>
      <c r="L7725" s="16" t="inlineStr">
        <is>
          <t>Adjudicación provisional / definitiva</t>
        </is>
      </c>
      <c r="M7725" s="16" t="inlineStr">
        <is>
          <t>true</t>
        </is>
      </c>
      <c r="N7725" s="16" t="inlineStr">
        <is>
          <t/>
        </is>
      </c>
      <c r="O7725" s="16" t="inlineStr">
        <is>
          <t/>
        </is>
      </c>
      <c r="P7725" s="16" t="inlineStr">
        <is>
          <t/>
        </is>
      </c>
      <c r="Q7725" s="16" t="inlineStr">
        <is>
          <t/>
        </is>
      </c>
      <c r="R7725" s="16" t="inlineStr">
        <is>
          <t/>
        </is>
      </c>
      <c r="S7725" s="16" t="inlineStr">
        <is>
          <t>https://www.contratacion.euskadi.eus/webkpe00-kpeperfi/es/contenidos/anuncio_contratacion/expcm477892/es_doc/images/ets-logo-txiki.png</t>
        </is>
      </c>
      <c r="T7725" s="16" t="inlineStr">
        <is>
          <t>Euskal Trenbide Sarea</t>
        </is>
      </c>
      <c r="U7725" s="16" t="inlineStr">
        <is>
          <t>S0100001G - ETS - Euskal Trenbide Sarea</t>
        </is>
      </c>
      <c r="V7725" s="16" t="inlineStr">
        <is>
          <t>Secretaría General</t>
        </is>
      </c>
      <c r="W7725" s="16" t="inlineStr">
        <is>
          <t/>
        </is>
      </c>
      <c r="X7725" s="16" t="inlineStr">
        <is>
          <t/>
        </is>
      </c>
      <c r="Y7725" s="16" t="inlineStr">
        <is>
          <t/>
        </is>
      </c>
      <c r="Z7725" s="16" t="inlineStr">
        <is>
          <t>https://www.contratacion.euskadi.eus/anuncio_contratacion/regla-miniprof/webkpe00-kpesimpc/es/</t>
        </is>
      </c>
      <c r="AA7725" s="16" t="inlineStr">
        <is>
          <t>https://www.contratacion.euskadi.eus/webkpe00-kpesimpc/es/contenidos/anuncio_contratacion/expcm477892/es_doc/index.html</t>
        </is>
      </c>
      <c r="AB7725" s="16" t="inlineStr">
        <is>
          <t>https://www.contratacion.euskadi.eus/contenidos/anuncio_contratacion/expcm477892/es_doc/data/es_r01dtpd19bcb1f3fe43dc024539ecbda29663b7ab8</t>
        </is>
      </c>
      <c r="AC7725" s="16" t="inlineStr">
        <is>
          <t>https://www.contratacion.euskadi.eus/contenidos/anuncio_contratacion/expcm477892/r01Index/expcm477892-idxContent.xml</t>
        </is>
      </c>
      <c r="AD7725" s="16" t="inlineStr">
        <is>
          <t>17/01/2026</t>
        </is>
      </c>
      <c r="AE7725" s="16" t="inlineStr">
        <is>
          <t>r01epd0124ddd405c0f66eb66553e9a3434a06831</t>
        </is>
      </c>
      <c r="AF7725" s="16" t="inlineStr">
        <is>
          <t>ETS - Euskal Trenbide Sarea</t>
        </is>
      </c>
      <c r="AG7725" s="16" t="inlineStr">
        <is>
          <t>r01epd012641c34ddf902dada3c34f0feb97d5a59</t>
        </is>
      </c>
      <c r="AH7725" s="16" t="inlineStr">
        <is>
          <t>ETS - Euskal Trenbide Sarea</t>
        </is>
      </c>
      <c r="AI7725" s="16" t="inlineStr">
        <is>
          <t/>
        </is>
      </c>
      <c r="AJ7725" s="16" t="inlineStr">
        <is>
          <t/>
        </is>
      </c>
    </row>
    <row r="7726" customHeight="true" ht="15.0">
      <c r="A7726" s="16" t="inlineStr">
        <is>
          <t>Adecuación CCTV PM Amara</t>
        </is>
      </c>
      <c r="B7726" s="16" t="inlineStr">
        <is>
          <t/>
        </is>
      </c>
      <c r="C7726" s="16" t="inlineStr">
        <is>
          <t>Gobierno Vasco</t>
        </is>
      </c>
      <c r="D7726" s="16" t="inlineStr">
        <is>
          <t/>
        </is>
      </c>
      <c r="E7726" s="16" t="inlineStr">
        <is>
          <t/>
        </is>
      </c>
      <c r="F7726" s="16" t="inlineStr">
        <is>
          <t/>
        </is>
      </c>
      <c r="G7726" s="16" t="inlineStr">
        <is>
          <t>Adecuación CCTV PM Amara</t>
        </is>
      </c>
      <c r="H7726" s="16" t="inlineStr">
        <is>
          <t>Adecuación CCTV PM Amara</t>
        </is>
      </c>
      <c r="I7726" s="16" t="inlineStr">
        <is>
          <t/>
        </is>
      </c>
      <c r="J7726" s="16" t="inlineStr">
        <is>
          <t>17/01/2026</t>
        </is>
      </c>
      <c r="K7726" s="16" t="inlineStr">
        <is>
          <t>P20027219</t>
        </is>
      </c>
      <c r="L7726" s="16" t="inlineStr">
        <is>
          <t>Adjudicación provisional / definitiva</t>
        </is>
      </c>
      <c r="M7726" s="16" t="inlineStr">
        <is>
          <t>true</t>
        </is>
      </c>
      <c r="N7726" s="16" t="inlineStr">
        <is>
          <t/>
        </is>
      </c>
      <c r="O7726" s="16" t="inlineStr">
        <is>
          <t/>
        </is>
      </c>
      <c r="P7726" s="16" t="inlineStr">
        <is>
          <t/>
        </is>
      </c>
      <c r="Q7726" s="16" t="inlineStr">
        <is>
          <t/>
        </is>
      </c>
      <c r="R7726" s="16" t="inlineStr">
        <is>
          <t/>
        </is>
      </c>
      <c r="S7726" s="16" t="inlineStr">
        <is>
          <t>https://www.contratacion.euskadi.eus/webkpe00-kpeperfi/es/contenidos/anuncio_contratacion/expcm477893/es_doc/images/ets-logo-txiki.png</t>
        </is>
      </c>
      <c r="T7726" s="16" t="inlineStr">
        <is>
          <t>Euskal Trenbide Sarea</t>
        </is>
      </c>
      <c r="U7726" s="16" t="inlineStr">
        <is>
          <t>S0100001G - ETS - Euskal Trenbide Sarea</t>
        </is>
      </c>
      <c r="V7726" s="16" t="inlineStr">
        <is>
          <t>Secretaría General</t>
        </is>
      </c>
      <c r="W7726" s="16" t="inlineStr">
        <is>
          <t/>
        </is>
      </c>
      <c r="X7726" s="16" t="inlineStr">
        <is>
          <t/>
        </is>
      </c>
      <c r="Y7726" s="16" t="inlineStr">
        <is>
          <t/>
        </is>
      </c>
      <c r="Z7726" s="16" t="inlineStr">
        <is>
          <t>https://www.contratacion.euskadi.eus/anuncio_contratacion/adecuacion-cctv-pm-amara/webkpe00-kpesimpc/es/</t>
        </is>
      </c>
      <c r="AA7726" s="16" t="inlineStr">
        <is>
          <t>https://www.contratacion.euskadi.eus/webkpe00-kpesimpc/es/contenidos/anuncio_contratacion/expcm477893/es_doc/index.html</t>
        </is>
      </c>
      <c r="AB7726" s="16" t="inlineStr">
        <is>
          <t>https://www.contratacion.euskadi.eus/contenidos/anuncio_contratacion/expcm477893/es_doc/data/es_r01dtpd19bcb1f67cc3dc02453cdd3b7046391e181</t>
        </is>
      </c>
      <c r="AC7726" s="16" t="inlineStr">
        <is>
          <t>https://www.contratacion.euskadi.eus/contenidos/anuncio_contratacion/expcm477893/r01Index/expcm477893-idxContent.xml</t>
        </is>
      </c>
      <c r="AD7726" s="16" t="inlineStr">
        <is>
          <t>17/01/2026</t>
        </is>
      </c>
      <c r="AE7726" s="16" t="inlineStr">
        <is>
          <t>r01epd0124ddd405c0f66eb66553e9a3434a06831</t>
        </is>
      </c>
      <c r="AF7726" s="16" t="inlineStr">
        <is>
          <t>ETS - Euskal Trenbide Sarea</t>
        </is>
      </c>
      <c r="AG7726" s="16" t="inlineStr">
        <is>
          <t>r01epd012641c34ddf902dada3c34f0feb97d5a59</t>
        </is>
      </c>
      <c r="AH7726" s="16" t="inlineStr">
        <is>
          <t>ETS - Euskal Trenbide Sarea</t>
        </is>
      </c>
      <c r="AI7726" s="16" t="inlineStr">
        <is>
          <t/>
        </is>
      </c>
      <c r="AJ7726" s="16" t="inlineStr">
        <is>
          <t/>
        </is>
      </c>
    </row>
    <row r="7727" customHeight="true" ht="15.0">
      <c r="A7727" s="16" t="inlineStr">
        <is>
          <t>Cerramiento malla Oiartzun</t>
        </is>
      </c>
      <c r="B7727" s="16" t="inlineStr">
        <is>
          <t/>
        </is>
      </c>
      <c r="C7727" s="16" t="inlineStr">
        <is>
          <t>Gobierno Vasco</t>
        </is>
      </c>
      <c r="D7727" s="16" t="inlineStr">
        <is>
          <t/>
        </is>
      </c>
      <c r="E7727" s="16" t="inlineStr">
        <is>
          <t/>
        </is>
      </c>
      <c r="F7727" s="16" t="inlineStr">
        <is>
          <t/>
        </is>
      </c>
      <c r="G7727" s="16" t="inlineStr">
        <is>
          <t>Cerramiento malla Oiartzun</t>
        </is>
      </c>
      <c r="H7727" s="16" t="inlineStr">
        <is>
          <t>Cerramiento malla Oiartzun</t>
        </is>
      </c>
      <c r="I7727" s="16" t="inlineStr">
        <is>
          <t/>
        </is>
      </c>
      <c r="J7727" s="16" t="inlineStr">
        <is>
          <t>17/01/2026</t>
        </is>
      </c>
      <c r="K7727" s="16" t="inlineStr">
        <is>
          <t>P20027221</t>
        </is>
      </c>
      <c r="L7727" s="16" t="inlineStr">
        <is>
          <t>Adjudicación provisional / definitiva</t>
        </is>
      </c>
      <c r="M7727" s="16" t="inlineStr">
        <is>
          <t>true</t>
        </is>
      </c>
      <c r="N7727" s="16" t="inlineStr">
        <is>
          <t/>
        </is>
      </c>
      <c r="O7727" s="16" t="inlineStr">
        <is>
          <t/>
        </is>
      </c>
      <c r="P7727" s="16" t="inlineStr">
        <is>
          <t/>
        </is>
      </c>
      <c r="Q7727" s="16" t="inlineStr">
        <is>
          <t/>
        </is>
      </c>
      <c r="R7727" s="16" t="inlineStr">
        <is>
          <t/>
        </is>
      </c>
      <c r="S7727" s="16" t="inlineStr">
        <is>
          <t>https://www.contratacion.euskadi.eus/webkpe00-kpeperfi/es/contenidos/anuncio_contratacion/expcm477894/es_doc/images/ets-logo-txiki.png</t>
        </is>
      </c>
      <c r="T7727" s="16" t="inlineStr">
        <is>
          <t>Euskal Trenbide Sarea</t>
        </is>
      </c>
      <c r="U7727" s="16" t="inlineStr">
        <is>
          <t>S0100001G - ETS - Euskal Trenbide Sarea</t>
        </is>
      </c>
      <c r="V7727" s="16" t="inlineStr">
        <is>
          <t>Secretaría General</t>
        </is>
      </c>
      <c r="W7727" s="16" t="inlineStr">
        <is>
          <t/>
        </is>
      </c>
      <c r="X7727" s="16" t="inlineStr">
        <is>
          <t/>
        </is>
      </c>
      <c r="Y7727" s="16" t="inlineStr">
        <is>
          <t/>
        </is>
      </c>
      <c r="Z7727" s="16" t="inlineStr">
        <is>
          <t>https://www.contratacion.euskadi.eus/anuncio_contratacion/cerramiento-malla-oiartzun/webkpe00-kpesimpc/es/</t>
        </is>
      </c>
      <c r="AA7727" s="16" t="inlineStr">
        <is>
          <t>https://www.contratacion.euskadi.eus/webkpe00-kpesimpc/es/contenidos/anuncio_contratacion/expcm477894/es_doc/index.html</t>
        </is>
      </c>
      <c r="AB7727" s="16" t="inlineStr">
        <is>
          <t>https://www.contratacion.euskadi.eus/contenidos/anuncio_contratacion/expcm477894/es_doc/data/es_r01dtpd019bcb1f8fa83dc0245382df9b3968e3242</t>
        </is>
      </c>
      <c r="AC7727" s="16" t="inlineStr">
        <is>
          <t>https://www.contratacion.euskadi.eus/contenidos/anuncio_contratacion/expcm477894/r01Index/expcm477894-idxContent.xml</t>
        </is>
      </c>
      <c r="AD7727" s="16" t="inlineStr">
        <is>
          <t>17/01/2026</t>
        </is>
      </c>
      <c r="AE7727" s="16" t="inlineStr">
        <is>
          <t>r01epd0124ddd405c0f66eb66553e9a3434a06831</t>
        </is>
      </c>
      <c r="AF7727" s="16" t="inlineStr">
        <is>
          <t>ETS - Euskal Trenbide Sarea</t>
        </is>
      </c>
      <c r="AG7727" s="16" t="inlineStr">
        <is>
          <t>r01epd012641c34ddf902dada3c34f0feb97d5a59</t>
        </is>
      </c>
      <c r="AH7727" s="16" t="inlineStr">
        <is>
          <t>ETS - Euskal Trenbide Sarea</t>
        </is>
      </c>
      <c r="AI7727" s="16" t="inlineStr">
        <is>
          <t/>
        </is>
      </c>
      <c r="AJ7727" s="16" t="inlineStr">
        <is>
          <t/>
        </is>
      </c>
    </row>
    <row r="7728" customHeight="true" ht="15.0">
      <c r="A7728" s="16" t="inlineStr">
        <is>
          <t>Suministro licencias SCCM OT</t>
        </is>
      </c>
      <c r="B7728" s="16" t="inlineStr">
        <is>
          <t/>
        </is>
      </c>
      <c r="C7728" s="16" t="inlineStr">
        <is>
          <t>Gobierno Vasco</t>
        </is>
      </c>
      <c r="D7728" s="16" t="inlineStr">
        <is>
          <t/>
        </is>
      </c>
      <c r="E7728" s="16" t="inlineStr">
        <is>
          <t/>
        </is>
      </c>
      <c r="F7728" s="16" t="inlineStr">
        <is>
          <t/>
        </is>
      </c>
      <c r="G7728" s="16" t="inlineStr">
        <is>
          <t>Suministro licencias SCCM OT</t>
        </is>
      </c>
      <c r="H7728" s="16" t="inlineStr">
        <is>
          <t>Suministro licencias SCCM OT</t>
        </is>
      </c>
      <c r="I7728" s="16" t="inlineStr">
        <is>
          <t/>
        </is>
      </c>
      <c r="J7728" s="16" t="inlineStr">
        <is>
          <t>17/01/2026</t>
        </is>
      </c>
      <c r="K7728" s="16" t="inlineStr">
        <is>
          <t>P20027226</t>
        </is>
      </c>
      <c r="L7728" s="16" t="inlineStr">
        <is>
          <t>Adjudicación provisional / definitiva</t>
        </is>
      </c>
      <c r="M7728" s="16" t="inlineStr">
        <is>
          <t>true</t>
        </is>
      </c>
      <c r="N7728" s="16" t="inlineStr">
        <is>
          <t/>
        </is>
      </c>
      <c r="O7728" s="16" t="inlineStr">
        <is>
          <t/>
        </is>
      </c>
      <c r="P7728" s="16" t="inlineStr">
        <is>
          <t/>
        </is>
      </c>
      <c r="Q7728" s="16" t="inlineStr">
        <is>
          <t/>
        </is>
      </c>
      <c r="R7728" s="16" t="inlineStr">
        <is>
          <t/>
        </is>
      </c>
      <c r="S7728" s="16" t="inlineStr">
        <is>
          <t>https://www.contratacion.euskadi.eus/webkpe00-kpeperfi/es/contenidos/anuncio_contratacion/expcm477895/es_doc/images/ets-logo-txiki.png</t>
        </is>
      </c>
      <c r="T7728" s="16" t="inlineStr">
        <is>
          <t>Euskal Trenbide Sarea</t>
        </is>
      </c>
      <c r="U7728" s="16" t="inlineStr">
        <is>
          <t>S0100001G - ETS - Euskal Trenbide Sarea</t>
        </is>
      </c>
      <c r="V7728" s="16" t="inlineStr">
        <is>
          <t>Secretaría General</t>
        </is>
      </c>
      <c r="W7728" s="16" t="inlineStr">
        <is>
          <t/>
        </is>
      </c>
      <c r="X7728" s="16" t="inlineStr">
        <is>
          <t/>
        </is>
      </c>
      <c r="Y7728" s="16" t="inlineStr">
        <is>
          <t/>
        </is>
      </c>
      <c r="Z7728" s="16" t="inlineStr">
        <is>
          <t>https://www.contratacion.euskadi.eus/anuncio_contratacion/suministro-licencias-sccm-ot/webkpe00-kpesimpc/es/</t>
        </is>
      </c>
      <c r="AA7728" s="16" t="inlineStr">
        <is>
          <t>https://www.contratacion.euskadi.eus/webkpe00-kpesimpc/es/contenidos/anuncio_contratacion/expcm477895/es_doc/index.html</t>
        </is>
      </c>
      <c r="AB7728" s="16" t="inlineStr">
        <is>
          <t>https://www.contratacion.euskadi.eus/contenidos/anuncio_contratacion/expcm477895/es_doc/data/es_r01dtpd19bcb1fb7c03dc024534a41f708d1e5a8ae</t>
        </is>
      </c>
      <c r="AC7728" s="16" t="inlineStr">
        <is>
          <t>https://www.contratacion.euskadi.eus/contenidos/anuncio_contratacion/expcm477895/r01Index/expcm477895-idxContent.xml</t>
        </is>
      </c>
      <c r="AD7728" s="16" t="inlineStr">
        <is>
          <t>17/01/2026</t>
        </is>
      </c>
      <c r="AE7728" s="16" t="inlineStr">
        <is>
          <t>r01epd0124ddd405c0f66eb66553e9a3434a06831</t>
        </is>
      </c>
      <c r="AF7728" s="16" t="inlineStr">
        <is>
          <t>ETS - Euskal Trenbide Sarea</t>
        </is>
      </c>
      <c r="AG7728" s="16" t="inlineStr">
        <is>
          <t>r01epd012641c34ddf902dada3c34f0feb97d5a59</t>
        </is>
      </c>
      <c r="AH7728" s="16" t="inlineStr">
        <is>
          <t>ETS - Euskal Trenbide Sarea</t>
        </is>
      </c>
      <c r="AI7728" s="16" t="inlineStr">
        <is>
          <t/>
        </is>
      </c>
      <c r="AJ7728" s="16" t="inlineStr">
        <is>
          <t/>
        </is>
      </c>
    </row>
    <row r="7729" customHeight="true" ht="15.0">
      <c r="A7729" s="16" t="inlineStr">
        <is>
          <t>Sistema control tensiones solera Topo</t>
        </is>
      </c>
      <c r="B7729" s="16" t="inlineStr">
        <is>
          <t/>
        </is>
      </c>
      <c r="C7729" s="16" t="inlineStr">
        <is>
          <t>Gobierno Vasco</t>
        </is>
      </c>
      <c r="D7729" s="16" t="inlineStr">
        <is>
          <t/>
        </is>
      </c>
      <c r="E7729" s="16" t="inlineStr">
        <is>
          <t/>
        </is>
      </c>
      <c r="F7729" s="16" t="inlineStr">
        <is>
          <t/>
        </is>
      </c>
      <c r="G7729" s="16" t="inlineStr">
        <is>
          <t>Sistema control tensiones solera Topo</t>
        </is>
      </c>
      <c r="H7729" s="16" t="inlineStr">
        <is>
          <t>Sistema control tensiones solera Topo</t>
        </is>
      </c>
      <c r="I7729" s="16" t="inlineStr">
        <is>
          <t/>
        </is>
      </c>
      <c r="J7729" s="16" t="inlineStr">
        <is>
          <t>17/01/2026</t>
        </is>
      </c>
      <c r="K7729" s="16" t="inlineStr">
        <is>
          <t>P20027134</t>
        </is>
      </c>
      <c r="L7729" s="16" t="inlineStr">
        <is>
          <t>Adjudicación provisional / definitiva</t>
        </is>
      </c>
      <c r="M7729" s="16" t="inlineStr">
        <is>
          <t>true</t>
        </is>
      </c>
      <c r="N7729" s="16" t="inlineStr">
        <is>
          <t/>
        </is>
      </c>
      <c r="O7729" s="16" t="inlineStr">
        <is>
          <t/>
        </is>
      </c>
      <c r="P7729" s="16" t="inlineStr">
        <is>
          <t/>
        </is>
      </c>
      <c r="Q7729" s="16" t="inlineStr">
        <is>
          <t/>
        </is>
      </c>
      <c r="R7729" s="16" t="inlineStr">
        <is>
          <t/>
        </is>
      </c>
      <c r="S7729" s="16" t="inlineStr">
        <is>
          <t>https://www.contratacion.euskadi.eus/webkpe00-kpeperfi/es/contenidos/anuncio_contratacion/expcm477896/es_doc/images/ets-logo-txiki.png</t>
        </is>
      </c>
      <c r="T7729" s="16" t="inlineStr">
        <is>
          <t>Euskal Trenbide Sarea</t>
        </is>
      </c>
      <c r="U7729" s="16" t="inlineStr">
        <is>
          <t>S0100001G - ETS - Euskal Trenbide Sarea</t>
        </is>
      </c>
      <c r="V7729" s="16" t="inlineStr">
        <is>
          <t>Secretaría General</t>
        </is>
      </c>
      <c r="W7729" s="16" t="inlineStr">
        <is>
          <t/>
        </is>
      </c>
      <c r="X7729" s="16" t="inlineStr">
        <is>
          <t/>
        </is>
      </c>
      <c r="Y7729" s="16" t="inlineStr">
        <is>
          <t/>
        </is>
      </c>
      <c r="Z7729" s="16" t="inlineStr">
        <is>
          <t>https://www.contratacion.euskadi.eus/anuncio_contratacion/sistema-control-tensiones-solera-topo/webkpe00-kpesimpc/es/</t>
        </is>
      </c>
      <c r="AA7729" s="16" t="inlineStr">
        <is>
          <t>https://www.contratacion.euskadi.eus/webkpe00-kpesimpc/es/contenidos/anuncio_contratacion/expcm477896/es_doc/index.html</t>
        </is>
      </c>
      <c r="AB7729" s="16" t="inlineStr">
        <is>
          <t>https://www.contratacion.euskadi.eus/contenidos/anuncio_contratacion/expcm477896/es_doc/data/es_r01dtpd019bcb1fdfcd3dc0245362b3372dbd085e6</t>
        </is>
      </c>
      <c r="AC7729" s="16" t="inlineStr">
        <is>
          <t>https://www.contratacion.euskadi.eus/contenidos/anuncio_contratacion/expcm477896/r01Index/expcm477896-idxContent.xml</t>
        </is>
      </c>
      <c r="AD7729" s="16" t="inlineStr">
        <is>
          <t>17/01/2026</t>
        </is>
      </c>
      <c r="AE7729" s="16" t="inlineStr">
        <is>
          <t>r01epd0124ddd405c0f66eb66553e9a3434a06831</t>
        </is>
      </c>
      <c r="AF7729" s="16" t="inlineStr">
        <is>
          <t>ETS - Euskal Trenbide Sarea</t>
        </is>
      </c>
      <c r="AG7729" s="16" t="inlineStr">
        <is>
          <t>r01epd012641c34ddf902dada3c34f0feb97d5a59</t>
        </is>
      </c>
      <c r="AH7729" s="16" t="inlineStr">
        <is>
          <t>ETS - Euskal Trenbide Sarea</t>
        </is>
      </c>
      <c r="AI7729" s="16" t="inlineStr">
        <is>
          <t/>
        </is>
      </c>
      <c r="AJ7729" s="16" t="inlineStr">
        <is>
          <t/>
        </is>
      </c>
    </row>
    <row r="7730" customHeight="true" ht="15.0">
      <c r="A7730" s="16" t="inlineStr">
        <is>
          <t>Actualización S.O. simulador circulación</t>
        </is>
      </c>
      <c r="B7730" s="16" t="inlineStr">
        <is>
          <t/>
        </is>
      </c>
      <c r="C7730" s="16" t="inlineStr">
        <is>
          <t>Gobierno Vasco</t>
        </is>
      </c>
      <c r="D7730" s="16" t="inlineStr">
        <is>
          <t/>
        </is>
      </c>
      <c r="E7730" s="16" t="inlineStr">
        <is>
          <t/>
        </is>
      </c>
      <c r="F7730" s="16" t="inlineStr">
        <is>
          <t/>
        </is>
      </c>
      <c r="G7730" s="16" t="inlineStr">
        <is>
          <t>Actualización S.O. simulador circulación</t>
        </is>
      </c>
      <c r="H7730" s="16" t="inlineStr">
        <is>
          <t>Actualización S.O. simulador circulación</t>
        </is>
      </c>
      <c r="I7730" s="16" t="inlineStr">
        <is>
          <t/>
        </is>
      </c>
      <c r="J7730" s="16" t="inlineStr">
        <is>
          <t>17/01/2026</t>
        </is>
      </c>
      <c r="K7730" s="16" t="inlineStr">
        <is>
          <t>P20027227</t>
        </is>
      </c>
      <c r="L7730" s="16" t="inlineStr">
        <is>
          <t>Adjudicación provisional / definitiva</t>
        </is>
      </c>
      <c r="M7730" s="16" t="inlineStr">
        <is>
          <t>true</t>
        </is>
      </c>
      <c r="N7730" s="16" t="inlineStr">
        <is>
          <t/>
        </is>
      </c>
      <c r="O7730" s="16" t="inlineStr">
        <is>
          <t/>
        </is>
      </c>
      <c r="P7730" s="16" t="inlineStr">
        <is>
          <t/>
        </is>
      </c>
      <c r="Q7730" s="16" t="inlineStr">
        <is>
          <t/>
        </is>
      </c>
      <c r="R7730" s="16" t="inlineStr">
        <is>
          <t/>
        </is>
      </c>
      <c r="S7730" s="16" t="inlineStr">
        <is>
          <t>https://www.contratacion.euskadi.eus/webkpe00-kpeperfi/es/contenidos/anuncio_contratacion/expcm477897/es_doc/images/ets-logo-txiki.png</t>
        </is>
      </c>
      <c r="T7730" s="16" t="inlineStr">
        <is>
          <t>Euskal Trenbide Sarea</t>
        </is>
      </c>
      <c r="U7730" s="16" t="inlineStr">
        <is>
          <t>S0100001G - ETS - Euskal Trenbide Sarea</t>
        </is>
      </c>
      <c r="V7730" s="16" t="inlineStr">
        <is>
          <t>Secretaría General</t>
        </is>
      </c>
      <c r="W7730" s="16" t="inlineStr">
        <is>
          <t/>
        </is>
      </c>
      <c r="X7730" s="16" t="inlineStr">
        <is>
          <t/>
        </is>
      </c>
      <c r="Y7730" s="16" t="inlineStr">
        <is>
          <t/>
        </is>
      </c>
      <c r="Z7730" s="16" t="inlineStr">
        <is>
          <t>https://www.contratacion.euskadi.eus/anuncio_contratacion/actualizacion-s-o-simulador-circulacion/webkpe00-kpesimpc/es/</t>
        </is>
      </c>
      <c r="AA7730" s="16" t="inlineStr">
        <is>
          <t>https://www.contratacion.euskadi.eus/webkpe00-kpesimpc/es/contenidos/anuncio_contratacion/expcm477897/es_doc/index.html</t>
        </is>
      </c>
      <c r="AB7730" s="16" t="inlineStr">
        <is>
          <t>https://www.contratacion.euskadi.eus/contenidos/anuncio_contratacion/expcm477897/es_doc/data/es_r01dtpd19bcb23d2ca2bd4c0fe36c89f00d66d4de3</t>
        </is>
      </c>
      <c r="AC7730" s="16" t="inlineStr">
        <is>
          <t>https://www.contratacion.euskadi.eus/contenidos/anuncio_contratacion/expcm477897/r01Index/expcm477897-idxContent.xml</t>
        </is>
      </c>
      <c r="AD7730" s="16" t="inlineStr">
        <is>
          <t>17/01/2026</t>
        </is>
      </c>
      <c r="AE7730" s="16" t="inlineStr">
        <is>
          <t>r01epd0124ddd405c0f66eb66553e9a3434a06831</t>
        </is>
      </c>
      <c r="AF7730" s="16" t="inlineStr">
        <is>
          <t>ETS - Euskal Trenbide Sarea</t>
        </is>
      </c>
      <c r="AG7730" s="16" t="inlineStr">
        <is>
          <t>r01epd012641c34ddf902dada3c34f0feb97d5a59</t>
        </is>
      </c>
      <c r="AH7730" s="16" t="inlineStr">
        <is>
          <t>ETS - Euskal Trenbide Sarea</t>
        </is>
      </c>
      <c r="AI7730" s="16" t="inlineStr">
        <is>
          <t/>
        </is>
      </c>
      <c r="AJ7730" s="16" t="inlineStr">
        <is>
          <t/>
        </is>
      </c>
    </row>
    <row r="7731" customHeight="true" ht="15.0">
      <c r="A7731" s="16" t="inlineStr">
        <is>
          <t>Suministro materiales</t>
        </is>
      </c>
      <c r="B7731" s="16" t="inlineStr">
        <is>
          <t/>
        </is>
      </c>
      <c r="C7731" s="16" t="inlineStr">
        <is>
          <t>Gobierno Vasco</t>
        </is>
      </c>
      <c r="D7731" s="16" t="inlineStr">
        <is>
          <t/>
        </is>
      </c>
      <c r="E7731" s="16" t="inlineStr">
        <is>
          <t/>
        </is>
      </c>
      <c r="F7731" s="16" t="inlineStr">
        <is>
          <t/>
        </is>
      </c>
      <c r="G7731" s="16" t="inlineStr">
        <is>
          <t>Suministro materiales</t>
        </is>
      </c>
      <c r="H7731" s="16" t="inlineStr">
        <is>
          <t>Suministro materiales</t>
        </is>
      </c>
      <c r="I7731" s="16" t="inlineStr">
        <is>
          <t/>
        </is>
      </c>
      <c r="J7731" s="16" t="inlineStr">
        <is>
          <t>17/01/2026</t>
        </is>
      </c>
      <c r="K7731" s="16" t="inlineStr">
        <is>
          <t>P20027230</t>
        </is>
      </c>
      <c r="L7731" s="16" t="inlineStr">
        <is>
          <t>Adjudicación provisional / definitiva</t>
        </is>
      </c>
      <c r="M7731" s="16" t="inlineStr">
        <is>
          <t>true</t>
        </is>
      </c>
      <c r="N7731" s="16" t="inlineStr">
        <is>
          <t/>
        </is>
      </c>
      <c r="O7731" s="16" t="inlineStr">
        <is>
          <t/>
        </is>
      </c>
      <c r="P7731" s="16" t="inlineStr">
        <is>
          <t/>
        </is>
      </c>
      <c r="Q7731" s="16" t="inlineStr">
        <is>
          <t/>
        </is>
      </c>
      <c r="R7731" s="16" t="inlineStr">
        <is>
          <t/>
        </is>
      </c>
      <c r="S7731" s="16" t="inlineStr">
        <is>
          <t>https://www.contratacion.euskadi.eus/webkpe00-kpeperfi/es/contenidos/anuncio_contratacion/expcm477898/es_doc/images/ets-logo-txiki.png</t>
        </is>
      </c>
      <c r="T7731" s="16" t="inlineStr">
        <is>
          <t>Euskal Trenbide Sarea</t>
        </is>
      </c>
      <c r="U7731" s="16" t="inlineStr">
        <is>
          <t>S0100001G - ETS - Euskal Trenbide Sarea</t>
        </is>
      </c>
      <c r="V7731" s="16" t="inlineStr">
        <is>
          <t>Secretaría General</t>
        </is>
      </c>
      <c r="W7731" s="16" t="inlineStr">
        <is>
          <t/>
        </is>
      </c>
      <c r="X7731" s="16" t="inlineStr">
        <is>
          <t/>
        </is>
      </c>
      <c r="Y7731" s="16" t="inlineStr">
        <is>
          <t/>
        </is>
      </c>
      <c r="Z7731" s="16" t="inlineStr">
        <is>
          <t>https://www.contratacion.euskadi.eus/anuncio_contratacion/suministro-materiales/expcm477898/webkpe00-kpesimpc/es/</t>
        </is>
      </c>
      <c r="AA7731" s="16" t="inlineStr">
        <is>
          <t>https://www.contratacion.euskadi.eus/webkpe00-kpesimpc/es/contenidos/anuncio_contratacion/expcm477898/es_doc/index.html</t>
        </is>
      </c>
      <c r="AB7731" s="16" t="inlineStr">
        <is>
          <t>https://www.contratacion.euskadi.eus/contenidos/anuncio_contratacion/expcm477898/es_doc/data/es_r01dtpd19bcb23fb402bd4c0fe6bce25f255ecb0f2</t>
        </is>
      </c>
      <c r="AC7731" s="16" t="inlineStr">
        <is>
          <t>https://www.contratacion.euskadi.eus/contenidos/anuncio_contratacion/expcm477898/r01Index/expcm477898-idxContent.xml</t>
        </is>
      </c>
      <c r="AD7731" s="16" t="inlineStr">
        <is>
          <t>17/01/2026</t>
        </is>
      </c>
      <c r="AE7731" s="16" t="inlineStr">
        <is>
          <t>r01epd0124ddd405c0f66eb66553e9a3434a06831</t>
        </is>
      </c>
      <c r="AF7731" s="16" t="inlineStr">
        <is>
          <t>ETS - Euskal Trenbide Sarea</t>
        </is>
      </c>
      <c r="AG7731" s="16" t="inlineStr">
        <is>
          <t>r01epd012641c34ddf902dada3c34f0feb97d5a59</t>
        </is>
      </c>
      <c r="AH7731" s="16" t="inlineStr">
        <is>
          <t>ETS - Euskal Trenbide Sarea</t>
        </is>
      </c>
      <c r="AI7731" s="16" t="inlineStr">
        <is>
          <t/>
        </is>
      </c>
      <c r="AJ7731" s="16" t="inlineStr">
        <is>
          <t/>
        </is>
      </c>
    </row>
    <row r="7732" customHeight="true" ht="15.0">
      <c r="A7732" s="16" t="inlineStr">
        <is>
          <t>Suministro linterna</t>
        </is>
      </c>
      <c r="B7732" s="16" t="inlineStr">
        <is>
          <t/>
        </is>
      </c>
      <c r="C7732" s="16" t="inlineStr">
        <is>
          <t>Gobierno Vasco</t>
        </is>
      </c>
      <c r="D7732" s="16" t="inlineStr">
        <is>
          <t/>
        </is>
      </c>
      <c r="E7732" s="16" t="inlineStr">
        <is>
          <t/>
        </is>
      </c>
      <c r="F7732" s="16" t="inlineStr">
        <is>
          <t/>
        </is>
      </c>
      <c r="G7732" s="16" t="inlineStr">
        <is>
          <t>Suministro linterna</t>
        </is>
      </c>
      <c r="H7732" s="16" t="inlineStr">
        <is>
          <t>Suministro linterna</t>
        </is>
      </c>
      <c r="I7732" s="16" t="inlineStr">
        <is>
          <t/>
        </is>
      </c>
      <c r="J7732" s="16" t="inlineStr">
        <is>
          <t>17/01/2026</t>
        </is>
      </c>
      <c r="K7732" s="16" t="inlineStr">
        <is>
          <t>P20027231</t>
        </is>
      </c>
      <c r="L7732" s="16" t="inlineStr">
        <is>
          <t>Adjudicación provisional / definitiva</t>
        </is>
      </c>
      <c r="M7732" s="16" t="inlineStr">
        <is>
          <t>true</t>
        </is>
      </c>
      <c r="N7732" s="16" t="inlineStr">
        <is>
          <t/>
        </is>
      </c>
      <c r="O7732" s="16" t="inlineStr">
        <is>
          <t/>
        </is>
      </c>
      <c r="P7732" s="16" t="inlineStr">
        <is>
          <t/>
        </is>
      </c>
      <c r="Q7732" s="16" t="inlineStr">
        <is>
          <t/>
        </is>
      </c>
      <c r="R7732" s="16" t="inlineStr">
        <is>
          <t/>
        </is>
      </c>
      <c r="S7732" s="16" t="inlineStr">
        <is>
          <t>https://www.contratacion.euskadi.eus/webkpe00-kpeperfi/es/contenidos/anuncio_contratacion/expcm477899/es_doc/images/ets-logo-txiki.png</t>
        </is>
      </c>
      <c r="T7732" s="16" t="inlineStr">
        <is>
          <t>Euskal Trenbide Sarea</t>
        </is>
      </c>
      <c r="U7732" s="16" t="inlineStr">
        <is>
          <t>S0100001G - ETS - Euskal Trenbide Sarea</t>
        </is>
      </c>
      <c r="V7732" s="16" t="inlineStr">
        <is>
          <t>Secretaría General</t>
        </is>
      </c>
      <c r="W7732" s="16" t="inlineStr">
        <is>
          <t/>
        </is>
      </c>
      <c r="X7732" s="16" t="inlineStr">
        <is>
          <t/>
        </is>
      </c>
      <c r="Y7732" s="16" t="inlineStr">
        <is>
          <t/>
        </is>
      </c>
      <c r="Z7732" s="16" t="inlineStr">
        <is>
          <t>https://www.contratacion.euskadi.eus/anuncio_contratacion/suministro-linterna/expcm477899/webkpe00-kpesimpc/es/</t>
        </is>
      </c>
      <c r="AA7732" s="16" t="inlineStr">
        <is>
          <t>https://www.contratacion.euskadi.eus/webkpe00-kpesimpc/es/contenidos/anuncio_contratacion/expcm477899/es_doc/index.html</t>
        </is>
      </c>
      <c r="AB7732" s="16" t="inlineStr">
        <is>
          <t>https://www.contratacion.euskadi.eus/contenidos/anuncio_contratacion/expcm477899/es_doc/data/es_r01dtpd19bcb24228c2bd4c0fee117d11730b09a74</t>
        </is>
      </c>
      <c r="AC7732" s="16" t="inlineStr">
        <is>
          <t>https://www.contratacion.euskadi.eus/contenidos/anuncio_contratacion/expcm477899/r01Index/expcm477899-idxContent.xml</t>
        </is>
      </c>
      <c r="AD7732" s="16" t="inlineStr">
        <is>
          <t>17/01/2026</t>
        </is>
      </c>
      <c r="AE7732" s="16" t="inlineStr">
        <is>
          <t>r01epd0124ddd405c0f66eb66553e9a3434a06831</t>
        </is>
      </c>
      <c r="AF7732" s="16" t="inlineStr">
        <is>
          <t>ETS - Euskal Trenbide Sarea</t>
        </is>
      </c>
      <c r="AG7732" s="16" t="inlineStr">
        <is>
          <t>r01epd012641c34ddf902dada3c34f0feb97d5a59</t>
        </is>
      </c>
      <c r="AH7732" s="16" t="inlineStr">
        <is>
          <t>ETS - Euskal Trenbide Sarea</t>
        </is>
      </c>
      <c r="AI7732" s="16" t="inlineStr">
        <is>
          <t/>
        </is>
      </c>
      <c r="AJ7732" s="16" t="inlineStr">
        <is>
          <t/>
        </is>
      </c>
    </row>
    <row r="7733" customHeight="true" ht="15.0">
      <c r="A7733" s="16" t="inlineStr">
        <is>
          <t>Suministro extractor Araso</t>
        </is>
      </c>
      <c r="B7733" s="16" t="inlineStr">
        <is>
          <t/>
        </is>
      </c>
      <c r="C7733" s="16" t="inlineStr">
        <is>
          <t>Gobierno Vasco</t>
        </is>
      </c>
      <c r="D7733" s="16" t="inlineStr">
        <is>
          <t/>
        </is>
      </c>
      <c r="E7733" s="16" t="inlineStr">
        <is>
          <t/>
        </is>
      </c>
      <c r="F7733" s="16" t="inlineStr">
        <is>
          <t/>
        </is>
      </c>
      <c r="G7733" s="16" t="inlineStr">
        <is>
          <t>Suministro extractor Araso</t>
        </is>
      </c>
      <c r="H7733" s="16" t="inlineStr">
        <is>
          <t>Suministro extractor Araso</t>
        </is>
      </c>
      <c r="I7733" s="16" t="inlineStr">
        <is>
          <t/>
        </is>
      </c>
      <c r="J7733" s="16" t="inlineStr">
        <is>
          <t>17/01/2026</t>
        </is>
      </c>
      <c r="K7733" s="16" t="inlineStr">
        <is>
          <t>P20027233</t>
        </is>
      </c>
      <c r="L7733" s="16" t="inlineStr">
        <is>
          <t>Adjudicación provisional / definitiva</t>
        </is>
      </c>
      <c r="M7733" s="16" t="inlineStr">
        <is>
          <t>true</t>
        </is>
      </c>
      <c r="N7733" s="16" t="inlineStr">
        <is>
          <t/>
        </is>
      </c>
      <c r="O7733" s="16" t="inlineStr">
        <is>
          <t/>
        </is>
      </c>
      <c r="P7733" s="16" t="inlineStr">
        <is>
          <t/>
        </is>
      </c>
      <c r="Q7733" s="16" t="inlineStr">
        <is>
          <t/>
        </is>
      </c>
      <c r="R7733" s="16" t="inlineStr">
        <is>
          <t/>
        </is>
      </c>
      <c r="S7733" s="16" t="inlineStr">
        <is>
          <t>https://www.contratacion.euskadi.eus/webkpe00-kpeperfi/es/contenidos/anuncio_contratacion/expcm477900/es_doc/images/ets-logo-txiki.png</t>
        </is>
      </c>
      <c r="T7733" s="16" t="inlineStr">
        <is>
          <t>Euskal Trenbide Sarea</t>
        </is>
      </c>
      <c r="U7733" s="16" t="inlineStr">
        <is>
          <t>S0100001G - ETS - Euskal Trenbide Sarea</t>
        </is>
      </c>
      <c r="V7733" s="16" t="inlineStr">
        <is>
          <t>Secretaría General</t>
        </is>
      </c>
      <c r="W7733" s="16" t="inlineStr">
        <is>
          <t/>
        </is>
      </c>
      <c r="X7733" s="16" t="inlineStr">
        <is>
          <t/>
        </is>
      </c>
      <c r="Y7733" s="16" t="inlineStr">
        <is>
          <t/>
        </is>
      </c>
      <c r="Z7733" s="16" t="inlineStr">
        <is>
          <t>https://www.contratacion.euskadi.eus/anuncio_contratacion/suministro-extractor-araso/webkpe00-kpesimpc/es/</t>
        </is>
      </c>
      <c r="AA7733" s="16" t="inlineStr">
        <is>
          <t>https://www.contratacion.euskadi.eus/webkpe00-kpesimpc/es/contenidos/anuncio_contratacion/expcm477900/es_doc/index.html</t>
        </is>
      </c>
      <c r="AB7733" s="16" t="inlineStr">
        <is>
          <t>https://www.contratacion.euskadi.eus/contenidos/anuncio_contratacion/expcm477900/es_doc/data/es_r01dtpd19bcb244a912bd4c0fefc46e98249408828</t>
        </is>
      </c>
      <c r="AC7733" s="16" t="inlineStr">
        <is>
          <t>https://www.contratacion.euskadi.eus/contenidos/anuncio_contratacion/expcm477900/r01Index/expcm477900-idxContent.xml</t>
        </is>
      </c>
      <c r="AD7733" s="16" t="inlineStr">
        <is>
          <t>17/01/2026</t>
        </is>
      </c>
      <c r="AE7733" s="16" t="inlineStr">
        <is>
          <t>r01epd0124ddd405c0f66eb66553e9a3434a06831</t>
        </is>
      </c>
      <c r="AF7733" s="16" t="inlineStr">
        <is>
          <t>ETS - Euskal Trenbide Sarea</t>
        </is>
      </c>
      <c r="AG7733" s="16" t="inlineStr">
        <is>
          <t>r01epd012641c34ddf902dada3c34f0feb97d5a59</t>
        </is>
      </c>
      <c r="AH7733" s="16" t="inlineStr">
        <is>
          <t>ETS - Euskal Trenbide Sarea</t>
        </is>
      </c>
      <c r="AI7733" s="16" t="inlineStr">
        <is>
          <t/>
        </is>
      </c>
      <c r="AJ7733" s="16" t="inlineStr">
        <is>
          <t/>
        </is>
      </c>
    </row>
    <row r="7734" customHeight="true" ht="15.0">
      <c r="A7734" s="16" t="inlineStr">
        <is>
          <t>Suministro pintura exteriores Araso</t>
        </is>
      </c>
      <c r="B7734" s="16" t="inlineStr">
        <is>
          <t/>
        </is>
      </c>
      <c r="C7734" s="16" t="inlineStr">
        <is>
          <t>Gobierno Vasco</t>
        </is>
      </c>
      <c r="D7734" s="16" t="inlineStr">
        <is>
          <t/>
        </is>
      </c>
      <c r="E7734" s="16" t="inlineStr">
        <is>
          <t/>
        </is>
      </c>
      <c r="F7734" s="16" t="inlineStr">
        <is>
          <t/>
        </is>
      </c>
      <c r="G7734" s="16" t="inlineStr">
        <is>
          <t>Suministro pintura exteriores Araso</t>
        </is>
      </c>
      <c r="H7734" s="16" t="inlineStr">
        <is>
          <t>Suministro pintura exteriores Araso</t>
        </is>
      </c>
      <c r="I7734" s="16" t="inlineStr">
        <is>
          <t/>
        </is>
      </c>
      <c r="J7734" s="16" t="inlineStr">
        <is>
          <t>17/01/2026</t>
        </is>
      </c>
      <c r="K7734" s="16" t="inlineStr">
        <is>
          <t>P20027234</t>
        </is>
      </c>
      <c r="L7734" s="16" t="inlineStr">
        <is>
          <t>Adjudicación provisional / definitiva</t>
        </is>
      </c>
      <c r="M7734" s="16" t="inlineStr">
        <is>
          <t>true</t>
        </is>
      </c>
      <c r="N7734" s="16" t="inlineStr">
        <is>
          <t/>
        </is>
      </c>
      <c r="O7734" s="16" t="inlineStr">
        <is>
          <t/>
        </is>
      </c>
      <c r="P7734" s="16" t="inlineStr">
        <is>
          <t/>
        </is>
      </c>
      <c r="Q7734" s="16" t="inlineStr">
        <is>
          <t/>
        </is>
      </c>
      <c r="R7734" s="16" t="inlineStr">
        <is>
          <t/>
        </is>
      </c>
      <c r="S7734" s="16" t="inlineStr">
        <is>
          <t>https://www.contratacion.euskadi.eus/webkpe00-kpeperfi/es/contenidos/anuncio_contratacion/expcm477901/es_doc/images/ets-logo-txiki.png</t>
        </is>
      </c>
      <c r="T7734" s="16" t="inlineStr">
        <is>
          <t>Euskal Trenbide Sarea</t>
        </is>
      </c>
      <c r="U7734" s="16" t="inlineStr">
        <is>
          <t>S0100001G - ETS - Euskal Trenbide Sarea</t>
        </is>
      </c>
      <c r="V7734" s="16" t="inlineStr">
        <is>
          <t>Secretaría General</t>
        </is>
      </c>
      <c r="W7734" s="16" t="inlineStr">
        <is>
          <t/>
        </is>
      </c>
      <c r="X7734" s="16" t="inlineStr">
        <is>
          <t/>
        </is>
      </c>
      <c r="Y7734" s="16" t="inlineStr">
        <is>
          <t/>
        </is>
      </c>
      <c r="Z7734" s="16" t="inlineStr">
        <is>
          <t>https://www.contratacion.euskadi.eus/anuncio_contratacion/suministro-pintura-exteriores-araso/webkpe00-kpesimpc/es/</t>
        </is>
      </c>
      <c r="AA7734" s="16" t="inlineStr">
        <is>
          <t>https://www.contratacion.euskadi.eus/webkpe00-kpesimpc/es/contenidos/anuncio_contratacion/expcm477901/es_doc/index.html</t>
        </is>
      </c>
      <c r="AB7734" s="16" t="inlineStr">
        <is>
          <t>https://www.contratacion.euskadi.eus/contenidos/anuncio_contratacion/expcm477901/es_doc/data/es_r01dtpd19bcb2472472bd4c0feafa7d13074e667eb</t>
        </is>
      </c>
      <c r="AC7734" s="16" t="inlineStr">
        <is>
          <t>https://www.contratacion.euskadi.eus/contenidos/anuncio_contratacion/expcm477901/r01Index/expcm477901-idxContent.xml</t>
        </is>
      </c>
      <c r="AD7734" s="16" t="inlineStr">
        <is>
          <t>17/01/2026</t>
        </is>
      </c>
      <c r="AE7734" s="16" t="inlineStr">
        <is>
          <t>r01epd0124ddd405c0f66eb66553e9a3434a06831</t>
        </is>
      </c>
      <c r="AF7734" s="16" t="inlineStr">
        <is>
          <t>ETS - Euskal Trenbide Sarea</t>
        </is>
      </c>
      <c r="AG7734" s="16" t="inlineStr">
        <is>
          <t>r01epd012641c34ddf902dada3c34f0feb97d5a59</t>
        </is>
      </c>
      <c r="AH7734" s="16" t="inlineStr">
        <is>
          <t>ETS - Euskal Trenbide Sarea</t>
        </is>
      </c>
      <c r="AI7734" s="16" t="inlineStr">
        <is>
          <t/>
        </is>
      </c>
      <c r="AJ7734" s="16" t="inlineStr">
        <is>
          <t/>
        </is>
      </c>
    </row>
    <row r="7735" customHeight="true" ht="15.0">
      <c r="A7735" s="16" t="inlineStr">
        <is>
          <t>Definición estratégica marca Topo</t>
        </is>
      </c>
      <c r="B7735" s="16" t="inlineStr">
        <is>
          <t/>
        </is>
      </c>
      <c r="C7735" s="16" t="inlineStr">
        <is>
          <t>Gobierno Vasco</t>
        </is>
      </c>
      <c r="D7735" s="16" t="inlineStr">
        <is>
          <t/>
        </is>
      </c>
      <c r="E7735" s="16" t="inlineStr">
        <is>
          <t/>
        </is>
      </c>
      <c r="F7735" s="16" t="inlineStr">
        <is>
          <t/>
        </is>
      </c>
      <c r="G7735" s="16" t="inlineStr">
        <is>
          <t>Definición estratégica marca Topo</t>
        </is>
      </c>
      <c r="H7735" s="16" t="inlineStr">
        <is>
          <t>Definición estratégica marca Topo</t>
        </is>
      </c>
      <c r="I7735" s="16" t="inlineStr">
        <is>
          <t/>
        </is>
      </c>
      <c r="J7735" s="16" t="inlineStr">
        <is>
          <t>17/01/2026</t>
        </is>
      </c>
      <c r="K7735" s="16" t="inlineStr">
        <is>
          <t>P20027235</t>
        </is>
      </c>
      <c r="L7735" s="16" t="inlineStr">
        <is>
          <t>Adjudicación provisional / definitiva</t>
        </is>
      </c>
      <c r="M7735" s="16" t="inlineStr">
        <is>
          <t>true</t>
        </is>
      </c>
      <c r="N7735" s="16" t="inlineStr">
        <is>
          <t/>
        </is>
      </c>
      <c r="O7735" s="16" t="inlineStr">
        <is>
          <t/>
        </is>
      </c>
      <c r="P7735" s="16" t="inlineStr">
        <is>
          <t/>
        </is>
      </c>
      <c r="Q7735" s="16" t="inlineStr">
        <is>
          <t/>
        </is>
      </c>
      <c r="R7735" s="16" t="inlineStr">
        <is>
          <t/>
        </is>
      </c>
      <c r="S7735" s="16" t="inlineStr">
        <is>
          <t>https://www.contratacion.euskadi.eus/webkpe00-kpeperfi/es/contenidos/anuncio_contratacion/expcm477902/es_doc/images/ets-logo-txiki.png</t>
        </is>
      </c>
      <c r="T7735" s="16" t="inlineStr">
        <is>
          <t>Euskal Trenbide Sarea</t>
        </is>
      </c>
      <c r="U7735" s="16" t="inlineStr">
        <is>
          <t>S0100001G - ETS - Euskal Trenbide Sarea</t>
        </is>
      </c>
      <c r="V7735" s="16" t="inlineStr">
        <is>
          <t>Secretaría General</t>
        </is>
      </c>
      <c r="W7735" s="16" t="inlineStr">
        <is>
          <t/>
        </is>
      </c>
      <c r="X7735" s="16" t="inlineStr">
        <is>
          <t/>
        </is>
      </c>
      <c r="Y7735" s="16" t="inlineStr">
        <is>
          <t/>
        </is>
      </c>
      <c r="Z7735" s="16" t="inlineStr">
        <is>
          <t>https://www.contratacion.euskadi.eus/anuncio_contratacion/definicion-estrategica-marca-topo/webkpe00-kpesimpc/es/</t>
        </is>
      </c>
      <c r="AA7735" s="16" t="inlineStr">
        <is>
          <t>https://www.contratacion.euskadi.eus/webkpe00-kpesimpc/es/contenidos/anuncio_contratacion/expcm477902/es_doc/index.html</t>
        </is>
      </c>
      <c r="AB7735" s="16" t="inlineStr">
        <is>
          <t>https://www.contratacion.euskadi.eus/contenidos/anuncio_contratacion/expcm477902/es_doc/data/es_r01dtpd19bcb2866a26a7b6f1fbeddad2d56518664</t>
        </is>
      </c>
      <c r="AC7735" s="16" t="inlineStr">
        <is>
          <t>https://www.contratacion.euskadi.eus/contenidos/anuncio_contratacion/expcm477902/r01Index/expcm477902-idxContent.xml</t>
        </is>
      </c>
      <c r="AD7735" s="16" t="inlineStr">
        <is>
          <t>17/01/2026</t>
        </is>
      </c>
      <c r="AE7735" s="16" t="inlineStr">
        <is>
          <t>r01epd0124ddd405c0f66eb66553e9a3434a06831</t>
        </is>
      </c>
      <c r="AF7735" s="16" t="inlineStr">
        <is>
          <t>ETS - Euskal Trenbide Sarea</t>
        </is>
      </c>
      <c r="AG7735" s="16" t="inlineStr">
        <is>
          <t>r01epd012641c34ddf902dada3c34f0feb97d5a59</t>
        </is>
      </c>
      <c r="AH7735" s="16" t="inlineStr">
        <is>
          <t>ETS - Euskal Trenbide Sarea</t>
        </is>
      </c>
      <c r="AI7735" s="16" t="inlineStr">
        <is>
          <t/>
        </is>
      </c>
      <c r="AJ7735" s="16" t="inlineStr">
        <is>
          <t/>
        </is>
      </c>
    </row>
    <row r="7736" customHeight="true" ht="15.0">
      <c r="A7736" s="16" t="inlineStr">
        <is>
          <t>Formación extinción incendios</t>
        </is>
      </c>
      <c r="B7736" s="16" t="inlineStr">
        <is>
          <t/>
        </is>
      </c>
      <c r="C7736" s="16" t="inlineStr">
        <is>
          <t>Gobierno Vasco</t>
        </is>
      </c>
      <c r="D7736" s="16" t="inlineStr">
        <is>
          <t/>
        </is>
      </c>
      <c r="E7736" s="16" t="inlineStr">
        <is>
          <t/>
        </is>
      </c>
      <c r="F7736" s="16" t="inlineStr">
        <is>
          <t/>
        </is>
      </c>
      <c r="G7736" s="16" t="inlineStr">
        <is>
          <t>Formación extinción incendios</t>
        </is>
      </c>
      <c r="H7736" s="16" t="inlineStr">
        <is>
          <t>Formación extinción incendios</t>
        </is>
      </c>
      <c r="I7736" s="16" t="inlineStr">
        <is>
          <t/>
        </is>
      </c>
      <c r="J7736" s="16" t="inlineStr">
        <is>
          <t>17/01/2026</t>
        </is>
      </c>
      <c r="K7736" s="16" t="inlineStr">
        <is>
          <t>P20027220</t>
        </is>
      </c>
      <c r="L7736" s="16" t="inlineStr">
        <is>
          <t>Adjudicación provisional / definitiva</t>
        </is>
      </c>
      <c r="M7736" s="16" t="inlineStr">
        <is>
          <t>true</t>
        </is>
      </c>
      <c r="N7736" s="16" t="inlineStr">
        <is>
          <t/>
        </is>
      </c>
      <c r="O7736" s="16" t="inlineStr">
        <is>
          <t/>
        </is>
      </c>
      <c r="P7736" s="16" t="inlineStr">
        <is>
          <t/>
        </is>
      </c>
      <c r="Q7736" s="16" t="inlineStr">
        <is>
          <t/>
        </is>
      </c>
      <c r="R7736" s="16" t="inlineStr">
        <is>
          <t/>
        </is>
      </c>
      <c r="S7736" s="16" t="inlineStr">
        <is>
          <t>https://www.contratacion.euskadi.eus/webkpe00-kpeperfi/es/contenidos/anuncio_contratacion/expcm477903/es_doc/images/ets-logo-txiki.png</t>
        </is>
      </c>
      <c r="T7736" s="16" t="inlineStr">
        <is>
          <t>Euskal Trenbide Sarea</t>
        </is>
      </c>
      <c r="U7736" s="16" t="inlineStr">
        <is>
          <t>S0100001G - ETS - Euskal Trenbide Sarea</t>
        </is>
      </c>
      <c r="V7736" s="16" t="inlineStr">
        <is>
          <t>Secretaría General</t>
        </is>
      </c>
      <c r="W7736" s="16" t="inlineStr">
        <is>
          <t/>
        </is>
      </c>
      <c r="X7736" s="16" t="inlineStr">
        <is>
          <t/>
        </is>
      </c>
      <c r="Y7736" s="16" t="inlineStr">
        <is>
          <t/>
        </is>
      </c>
      <c r="Z7736" s="16" t="inlineStr">
        <is>
          <t>https://www.contratacion.euskadi.eus/anuncio_contratacion/formacion-extincion-incendios/expcm477903/webkpe00-kpesimpc/es/</t>
        </is>
      </c>
      <c r="AA7736" s="16" t="inlineStr">
        <is>
          <t>https://www.contratacion.euskadi.eus/webkpe00-kpesimpc/es/contenidos/anuncio_contratacion/expcm477903/es_doc/index.html</t>
        </is>
      </c>
      <c r="AB7736" s="16" t="inlineStr">
        <is>
          <t>https://www.contratacion.euskadi.eus/contenidos/anuncio_contratacion/expcm477903/es_doc/data/es_r01dtpd19bcb288e706a7b6f1f7454dc649cc244af</t>
        </is>
      </c>
      <c r="AC7736" s="16" t="inlineStr">
        <is>
          <t>https://www.contratacion.euskadi.eus/contenidos/anuncio_contratacion/expcm477903/r01Index/expcm477903-idxContent.xml</t>
        </is>
      </c>
      <c r="AD7736" s="16" t="inlineStr">
        <is>
          <t>17/01/2026</t>
        </is>
      </c>
      <c r="AE7736" s="16" t="inlineStr">
        <is>
          <t>r01epd0124ddd405c0f66eb66553e9a3434a06831</t>
        </is>
      </c>
      <c r="AF7736" s="16" t="inlineStr">
        <is>
          <t>ETS - Euskal Trenbide Sarea</t>
        </is>
      </c>
      <c r="AG7736" s="16" t="inlineStr">
        <is>
          <t>r01epd012641c34ddf902dada3c34f0feb97d5a59</t>
        </is>
      </c>
      <c r="AH7736" s="16" t="inlineStr">
        <is>
          <t>ETS - Euskal Trenbide Sarea</t>
        </is>
      </c>
      <c r="AI7736" s="16" t="inlineStr">
        <is>
          <t/>
        </is>
      </c>
      <c r="AJ7736" s="16" t="inlineStr">
        <is>
          <t/>
        </is>
      </c>
    </row>
    <row r="7737" customHeight="true" ht="15.0">
      <c r="A7737" s="16" t="inlineStr">
        <is>
          <t>Acompañamiento OCA BT talleres</t>
        </is>
      </c>
      <c r="B7737" s="16" t="inlineStr">
        <is>
          <t/>
        </is>
      </c>
      <c r="C7737" s="16" t="inlineStr">
        <is>
          <t>Gobierno Vasco</t>
        </is>
      </c>
      <c r="D7737" s="16" t="inlineStr">
        <is>
          <t/>
        </is>
      </c>
      <c r="E7737" s="16" t="inlineStr">
        <is>
          <t/>
        </is>
      </c>
      <c r="F7737" s="16" t="inlineStr">
        <is>
          <t/>
        </is>
      </c>
      <c r="G7737" s="16" t="inlineStr">
        <is>
          <t>Acompañamiento OCA BT talleres</t>
        </is>
      </c>
      <c r="H7737" s="16" t="inlineStr">
        <is>
          <t>Acompañamiento OCA BT talleres</t>
        </is>
      </c>
      <c r="I7737" s="16" t="inlineStr">
        <is>
          <t/>
        </is>
      </c>
      <c r="J7737" s="16" t="inlineStr">
        <is>
          <t>17/01/2026</t>
        </is>
      </c>
      <c r="K7737" s="16" t="inlineStr">
        <is>
          <t>P20027184</t>
        </is>
      </c>
      <c r="L7737" s="16" t="inlineStr">
        <is>
          <t>Adjudicación provisional / definitiva</t>
        </is>
      </c>
      <c r="M7737" s="16" t="inlineStr">
        <is>
          <t>true</t>
        </is>
      </c>
      <c r="N7737" s="16" t="inlineStr">
        <is>
          <t/>
        </is>
      </c>
      <c r="O7737" s="16" t="inlineStr">
        <is>
          <t/>
        </is>
      </c>
      <c r="P7737" s="16" t="inlineStr">
        <is>
          <t/>
        </is>
      </c>
      <c r="Q7737" s="16" t="inlineStr">
        <is>
          <t/>
        </is>
      </c>
      <c r="R7737" s="16" t="inlineStr">
        <is>
          <t/>
        </is>
      </c>
      <c r="S7737" s="16" t="inlineStr">
        <is>
          <t>https://www.contratacion.euskadi.eus/webkpe00-kpeperfi/es/contenidos/anuncio_contratacion/expcm477904/es_doc/images/ets-logo-txiki.png</t>
        </is>
      </c>
      <c r="T7737" s="16" t="inlineStr">
        <is>
          <t>Euskal Trenbide Sarea</t>
        </is>
      </c>
      <c r="U7737" s="16" t="inlineStr">
        <is>
          <t>S0100001G - ETS - Euskal Trenbide Sarea</t>
        </is>
      </c>
      <c r="V7737" s="16" t="inlineStr">
        <is>
          <t>Secretaría General</t>
        </is>
      </c>
      <c r="W7737" s="16" t="inlineStr">
        <is>
          <t/>
        </is>
      </c>
      <c r="X7737" s="16" t="inlineStr">
        <is>
          <t/>
        </is>
      </c>
      <c r="Y7737" s="16" t="inlineStr">
        <is>
          <t/>
        </is>
      </c>
      <c r="Z7737" s="16" t="inlineStr">
        <is>
          <t>https://www.contratacion.euskadi.eus/anuncio_contratacion/acompanamiento-oca-bt-talleres/webkpe00-kpesimpc/es/</t>
        </is>
      </c>
      <c r="AA7737" s="16" t="inlineStr">
        <is>
          <t>https://www.contratacion.euskadi.eus/webkpe00-kpesimpc/es/contenidos/anuncio_contratacion/expcm477904/es_doc/index.html</t>
        </is>
      </c>
      <c r="AB7737" s="16" t="inlineStr">
        <is>
          <t>https://www.contratacion.euskadi.eus/contenidos/anuncio_contratacion/expcm477904/es_doc/data/es_r01dtpd19bcb28b6296a7b6f1ff2c7c98b2dd44318</t>
        </is>
      </c>
      <c r="AC7737" s="16" t="inlineStr">
        <is>
          <t>https://www.contratacion.euskadi.eus/contenidos/anuncio_contratacion/expcm477904/r01Index/expcm477904-idxContent.xml</t>
        </is>
      </c>
      <c r="AD7737" s="16" t="inlineStr">
        <is>
          <t>17/01/2026</t>
        </is>
      </c>
      <c r="AE7737" s="16" t="inlineStr">
        <is>
          <t>r01epd0124ddd405c0f66eb66553e9a3434a06831</t>
        </is>
      </c>
      <c r="AF7737" s="16" t="inlineStr">
        <is>
          <t>ETS - Euskal Trenbide Sarea</t>
        </is>
      </c>
      <c r="AG7737" s="16" t="inlineStr">
        <is>
          <t>r01epd012641c34ddf902dada3c34f0feb97d5a59</t>
        </is>
      </c>
      <c r="AH7737" s="16" t="inlineStr">
        <is>
          <t>ETS - Euskal Trenbide Sarea</t>
        </is>
      </c>
      <c r="AI7737" s="16" t="inlineStr">
        <is>
          <t/>
        </is>
      </c>
      <c r="AJ7737" s="16" t="inlineStr">
        <is>
          <t/>
        </is>
      </c>
    </row>
    <row r="7738" customHeight="true" ht="15.0">
      <c r="A7738" s="16" t="inlineStr">
        <is>
          <t>Servicio urgente grúas</t>
        </is>
      </c>
      <c r="B7738" s="16" t="inlineStr">
        <is>
          <t/>
        </is>
      </c>
      <c r="C7738" s="16" t="inlineStr">
        <is>
          <t>Gobierno Vasco</t>
        </is>
      </c>
      <c r="D7738" s="16" t="inlineStr">
        <is>
          <t/>
        </is>
      </c>
      <c r="E7738" s="16" t="inlineStr">
        <is>
          <t/>
        </is>
      </c>
      <c r="F7738" s="16" t="inlineStr">
        <is>
          <t/>
        </is>
      </c>
      <c r="G7738" s="16" t="inlineStr">
        <is>
          <t>Servicio urgente grúas</t>
        </is>
      </c>
      <c r="H7738" s="16" t="inlineStr">
        <is>
          <t>Servicio urgente grúas</t>
        </is>
      </c>
      <c r="I7738" s="16" t="inlineStr">
        <is>
          <t/>
        </is>
      </c>
      <c r="J7738" s="16" t="inlineStr">
        <is>
          <t>17/01/2026</t>
        </is>
      </c>
      <c r="K7738" s="16" t="inlineStr">
        <is>
          <t>P20027202</t>
        </is>
      </c>
      <c r="L7738" s="16" t="inlineStr">
        <is>
          <t>Adjudicación provisional / definitiva</t>
        </is>
      </c>
      <c r="M7738" s="16" t="inlineStr">
        <is>
          <t>true</t>
        </is>
      </c>
      <c r="N7738" s="16" t="inlineStr">
        <is>
          <t/>
        </is>
      </c>
      <c r="O7738" s="16" t="inlineStr">
        <is>
          <t/>
        </is>
      </c>
      <c r="P7738" s="16" t="inlineStr">
        <is>
          <t/>
        </is>
      </c>
      <c r="Q7738" s="16" t="inlineStr">
        <is>
          <t/>
        </is>
      </c>
      <c r="R7738" s="16" t="inlineStr">
        <is>
          <t/>
        </is>
      </c>
      <c r="S7738" s="16" t="inlineStr">
        <is>
          <t>https://www.contratacion.euskadi.eus/webkpe00-kpeperfi/es/contenidos/anuncio_contratacion/expcm477905/es_doc/images/ets-logo-txiki.png</t>
        </is>
      </c>
      <c r="T7738" s="16" t="inlineStr">
        <is>
          <t>Euskal Trenbide Sarea</t>
        </is>
      </c>
      <c r="U7738" s="16" t="inlineStr">
        <is>
          <t>S0100001G - ETS - Euskal Trenbide Sarea</t>
        </is>
      </c>
      <c r="V7738" s="16" t="inlineStr">
        <is>
          <t>Secretaría General</t>
        </is>
      </c>
      <c r="W7738" s="16" t="inlineStr">
        <is>
          <t/>
        </is>
      </c>
      <c r="X7738" s="16" t="inlineStr">
        <is>
          <t/>
        </is>
      </c>
      <c r="Y7738" s="16" t="inlineStr">
        <is>
          <t/>
        </is>
      </c>
      <c r="Z7738" s="16" t="inlineStr">
        <is>
          <t>https://www.contratacion.euskadi.eus/anuncio_contratacion/servicio-urgente-gruas/webkpe00-kpesimpc/es/</t>
        </is>
      </c>
      <c r="AA7738" s="16" t="inlineStr">
        <is>
          <t>https://www.contratacion.euskadi.eus/webkpe00-kpesimpc/es/contenidos/anuncio_contratacion/expcm477905/es_doc/index.html</t>
        </is>
      </c>
      <c r="AB7738" s="16" t="inlineStr">
        <is>
          <t>https://www.contratacion.euskadi.eus/contenidos/anuncio_contratacion/expcm477905/es_doc/data/es_r01dtpd19bcb28dda76a7b6f1f862e591624f64611</t>
        </is>
      </c>
      <c r="AC7738" s="16" t="inlineStr">
        <is>
          <t>https://www.contratacion.euskadi.eus/contenidos/anuncio_contratacion/expcm477905/r01Index/expcm477905-idxContent.xml</t>
        </is>
      </c>
      <c r="AD7738" s="16" t="inlineStr">
        <is>
          <t>17/01/2026</t>
        </is>
      </c>
      <c r="AE7738" s="16" t="inlineStr">
        <is>
          <t>r01epd0124ddd405c0f66eb66553e9a3434a06831</t>
        </is>
      </c>
      <c r="AF7738" s="16" t="inlineStr">
        <is>
          <t>ETS - Euskal Trenbide Sarea</t>
        </is>
      </c>
      <c r="AG7738" s="16" t="inlineStr">
        <is>
          <t>r01epd012641c34ddf902dada3c34f0feb97d5a59</t>
        </is>
      </c>
      <c r="AH7738" s="16" t="inlineStr">
        <is>
          <t>ETS - Euskal Trenbide Sarea</t>
        </is>
      </c>
      <c r="AI7738" s="16" t="inlineStr">
        <is>
          <t/>
        </is>
      </c>
      <c r="AJ7738" s="16" t="inlineStr">
        <is>
          <t/>
        </is>
      </c>
    </row>
    <row r="7739" customHeight="true" ht="15.0">
      <c r="A7739" s="16" t="inlineStr">
        <is>
          <t>Formación Primeros auxilios</t>
        </is>
      </c>
      <c r="B7739" s="16" t="inlineStr">
        <is>
          <t/>
        </is>
      </c>
      <c r="C7739" s="16" t="inlineStr">
        <is>
          <t>Gobierno Vasco</t>
        </is>
      </c>
      <c r="D7739" s="16" t="inlineStr">
        <is>
          <t/>
        </is>
      </c>
      <c r="E7739" s="16" t="inlineStr">
        <is>
          <t/>
        </is>
      </c>
      <c r="F7739" s="16" t="inlineStr">
        <is>
          <t/>
        </is>
      </c>
      <c r="G7739" s="16" t="inlineStr">
        <is>
          <t>Formación Primeros auxilios</t>
        </is>
      </c>
      <c r="H7739" s="16" t="inlineStr">
        <is>
          <t>Formación Primeros auxilios</t>
        </is>
      </c>
      <c r="I7739" s="16" t="inlineStr">
        <is>
          <t/>
        </is>
      </c>
      <c r="J7739" s="16" t="inlineStr">
        <is>
          <t>17/01/2026</t>
        </is>
      </c>
      <c r="K7739" s="16" t="inlineStr">
        <is>
          <t>P20027236</t>
        </is>
      </c>
      <c r="L7739" s="16" t="inlineStr">
        <is>
          <t>Adjudicación provisional / definitiva</t>
        </is>
      </c>
      <c r="M7739" s="16" t="inlineStr">
        <is>
          <t>true</t>
        </is>
      </c>
      <c r="N7739" s="16" t="inlineStr">
        <is>
          <t/>
        </is>
      </c>
      <c r="O7739" s="16" t="inlineStr">
        <is>
          <t/>
        </is>
      </c>
      <c r="P7739" s="16" t="inlineStr">
        <is>
          <t/>
        </is>
      </c>
      <c r="Q7739" s="16" t="inlineStr">
        <is>
          <t/>
        </is>
      </c>
      <c r="R7739" s="16" t="inlineStr">
        <is>
          <t/>
        </is>
      </c>
      <c r="S7739" s="16" t="inlineStr">
        <is>
          <t>https://www.contratacion.euskadi.eus/webkpe00-kpeperfi/es/contenidos/anuncio_contratacion/expcm477906/es_doc/images/ets-logo-txiki.png</t>
        </is>
      </c>
      <c r="T7739" s="16" t="inlineStr">
        <is>
          <t>Euskal Trenbide Sarea</t>
        </is>
      </c>
      <c r="U7739" s="16" t="inlineStr">
        <is>
          <t>S0100001G - ETS - Euskal Trenbide Sarea</t>
        </is>
      </c>
      <c r="V7739" s="16" t="inlineStr">
        <is>
          <t>Secretaría General</t>
        </is>
      </c>
      <c r="W7739" s="16" t="inlineStr">
        <is>
          <t/>
        </is>
      </c>
      <c r="X7739" s="16" t="inlineStr">
        <is>
          <t/>
        </is>
      </c>
      <c r="Y7739" s="16" t="inlineStr">
        <is>
          <t/>
        </is>
      </c>
      <c r="Z7739" s="16" t="inlineStr">
        <is>
          <t>https://www.contratacion.euskadi.eus/anuncio_contratacion/formacion-primeros-auxilios/expcm477906/webkpe00-kpesimpc/es/</t>
        </is>
      </c>
      <c r="AA7739" s="16" t="inlineStr">
        <is>
          <t>https://www.contratacion.euskadi.eus/webkpe00-kpesimpc/es/contenidos/anuncio_contratacion/expcm477906/es_doc/index.html</t>
        </is>
      </c>
      <c r="AB7739" s="16" t="inlineStr">
        <is>
          <t>https://www.contratacion.euskadi.eus/contenidos/anuncio_contratacion/expcm477906/es_doc/data/es_r01dtpd19bcb2905916a7b6f1fddf82cf7a839d6a7</t>
        </is>
      </c>
      <c r="AC7739" s="16" t="inlineStr">
        <is>
          <t>https://www.contratacion.euskadi.eus/contenidos/anuncio_contratacion/expcm477906/r01Index/expcm477906-idxContent.xml</t>
        </is>
      </c>
      <c r="AD7739" s="16" t="inlineStr">
        <is>
          <t>17/01/2026</t>
        </is>
      </c>
      <c r="AE7739" s="16" t="inlineStr">
        <is>
          <t>r01epd0124ddd405c0f66eb66553e9a3434a06831</t>
        </is>
      </c>
      <c r="AF7739" s="16" t="inlineStr">
        <is>
          <t>ETS - Euskal Trenbide Sarea</t>
        </is>
      </c>
      <c r="AG7739" s="16" t="inlineStr">
        <is>
          <t>r01epd012641c34ddf902dada3c34f0feb97d5a59</t>
        </is>
      </c>
      <c r="AH7739" s="16" t="inlineStr">
        <is>
          <t>ETS - Euskal Trenbide Sarea</t>
        </is>
      </c>
      <c r="AI7739" s="16" t="inlineStr">
        <is>
          <t/>
        </is>
      </c>
      <c r="AJ7739" s="16" t="inlineStr">
        <is>
          <t/>
        </is>
      </c>
    </row>
    <row r="7740" customHeight="true" ht="15.0">
      <c r="A7740" s="16" t="inlineStr">
        <is>
          <t>Revisión vehículo 6018-LLW</t>
        </is>
      </c>
      <c r="B7740" s="16" t="inlineStr">
        <is>
          <t/>
        </is>
      </c>
      <c r="C7740" s="16" t="inlineStr">
        <is>
          <t>Gobierno Vasco</t>
        </is>
      </c>
      <c r="D7740" s="16" t="inlineStr">
        <is>
          <t/>
        </is>
      </c>
      <c r="E7740" s="16" t="inlineStr">
        <is>
          <t/>
        </is>
      </c>
      <c r="F7740" s="16" t="inlineStr">
        <is>
          <t/>
        </is>
      </c>
      <c r="G7740" s="16" t="inlineStr">
        <is>
          <t>Revisión vehículo 6018-LLW</t>
        </is>
      </c>
      <c r="H7740" s="16" t="inlineStr">
        <is>
          <t>Revisión vehículo 6018-LLW</t>
        </is>
      </c>
      <c r="I7740" s="16" t="inlineStr">
        <is>
          <t/>
        </is>
      </c>
      <c r="J7740" s="16" t="inlineStr">
        <is>
          <t>17/01/2026</t>
        </is>
      </c>
      <c r="K7740" s="16" t="inlineStr">
        <is>
          <t>P20027242</t>
        </is>
      </c>
      <c r="L7740" s="16" t="inlineStr">
        <is>
          <t>Adjudicación provisional / definitiva</t>
        </is>
      </c>
      <c r="M7740" s="16" t="inlineStr">
        <is>
          <t>true</t>
        </is>
      </c>
      <c r="N7740" s="16" t="inlineStr">
        <is>
          <t/>
        </is>
      </c>
      <c r="O7740" s="16" t="inlineStr">
        <is>
          <t/>
        </is>
      </c>
      <c r="P7740" s="16" t="inlineStr">
        <is>
          <t/>
        </is>
      </c>
      <c r="Q7740" s="16" t="inlineStr">
        <is>
          <t/>
        </is>
      </c>
      <c r="R7740" s="16" t="inlineStr">
        <is>
          <t/>
        </is>
      </c>
      <c r="S7740" s="16" t="inlineStr">
        <is>
          <t>https://www.contratacion.euskadi.eus/webkpe00-kpeperfi/es/contenidos/anuncio_contratacion/expcm477907/es_doc/images/ets-logo-txiki.png</t>
        </is>
      </c>
      <c r="T7740" s="16" t="inlineStr">
        <is>
          <t>Euskal Trenbide Sarea</t>
        </is>
      </c>
      <c r="U7740" s="16" t="inlineStr">
        <is>
          <t>S0100001G - ETS - Euskal Trenbide Sarea</t>
        </is>
      </c>
      <c r="V7740" s="16" t="inlineStr">
        <is>
          <t>Secretaría General</t>
        </is>
      </c>
      <c r="W7740" s="16" t="inlineStr">
        <is>
          <t/>
        </is>
      </c>
      <c r="X7740" s="16" t="inlineStr">
        <is>
          <t/>
        </is>
      </c>
      <c r="Y7740" s="16" t="inlineStr">
        <is>
          <t/>
        </is>
      </c>
      <c r="Z7740" s="16" t="inlineStr">
        <is>
          <t>https://www.contratacion.euskadi.eus/anuncio_contratacion/revision-vehiculo-6018-llw/expcm477907/webkpe00-kpesimpc/es/</t>
        </is>
      </c>
      <c r="AA7740" s="16" t="inlineStr">
        <is>
          <t>https://www.contratacion.euskadi.eus/webkpe00-kpesimpc/es/contenidos/anuncio_contratacion/expcm477907/es_doc/index.html</t>
        </is>
      </c>
      <c r="AB7740" s="16" t="inlineStr">
        <is>
          <t>https://www.contratacion.euskadi.eus/contenidos/anuncio_contratacion/expcm477907/es_doc/data/es_r01dtpd19bcb2cfa3c3dc024531b6c120af442d77f</t>
        </is>
      </c>
      <c r="AC7740" s="16" t="inlineStr">
        <is>
          <t>https://www.contratacion.euskadi.eus/contenidos/anuncio_contratacion/expcm477907/r01Index/expcm477907-idxContent.xml</t>
        </is>
      </c>
      <c r="AD7740" s="16" t="inlineStr">
        <is>
          <t>17/01/2026</t>
        </is>
      </c>
      <c r="AE7740" s="16" t="inlineStr">
        <is>
          <t>r01epd0124ddd405c0f66eb66553e9a3434a06831</t>
        </is>
      </c>
      <c r="AF7740" s="16" t="inlineStr">
        <is>
          <t>ETS - Euskal Trenbide Sarea</t>
        </is>
      </c>
      <c r="AG7740" s="16" t="inlineStr">
        <is>
          <t>r01epd012641c34ddf902dada3c34f0feb97d5a59</t>
        </is>
      </c>
      <c r="AH7740" s="16" t="inlineStr">
        <is>
          <t>ETS - Euskal Trenbide Sarea</t>
        </is>
      </c>
      <c r="AI7740" s="16" t="inlineStr">
        <is>
          <t/>
        </is>
      </c>
      <c r="AJ7740" s="16" t="inlineStr">
        <is>
          <t/>
        </is>
      </c>
    </row>
    <row r="7741" customHeight="true" ht="15.0">
      <c r="A7741" s="16" t="inlineStr">
        <is>
          <t>Valoraciones urbanísticas</t>
        </is>
      </c>
      <c r="B7741" s="16" t="inlineStr">
        <is>
          <t/>
        </is>
      </c>
      <c r="C7741" s="16" t="inlineStr">
        <is>
          <t>Gobierno Vasco</t>
        </is>
      </c>
      <c r="D7741" s="16" t="inlineStr">
        <is>
          <t/>
        </is>
      </c>
      <c r="E7741" s="16" t="inlineStr">
        <is>
          <t/>
        </is>
      </c>
      <c r="F7741" s="16" t="inlineStr">
        <is>
          <t/>
        </is>
      </c>
      <c r="G7741" s="16" t="inlineStr">
        <is>
          <t>Valoraciones urbanísticas</t>
        </is>
      </c>
      <c r="H7741" s="16" t="inlineStr">
        <is>
          <t>Valoraciones urbanísticas</t>
        </is>
      </c>
      <c r="I7741" s="16" t="inlineStr">
        <is>
          <t/>
        </is>
      </c>
      <c r="J7741" s="16" t="inlineStr">
        <is>
          <t>17/01/2026</t>
        </is>
      </c>
      <c r="K7741" s="16" t="inlineStr">
        <is>
          <t>P20027210</t>
        </is>
      </c>
      <c r="L7741" s="16" t="inlineStr">
        <is>
          <t>Adjudicación provisional / definitiva</t>
        </is>
      </c>
      <c r="M7741" s="16" t="inlineStr">
        <is>
          <t>true</t>
        </is>
      </c>
      <c r="N7741" s="16" t="inlineStr">
        <is>
          <t/>
        </is>
      </c>
      <c r="O7741" s="16" t="inlineStr">
        <is>
          <t/>
        </is>
      </c>
      <c r="P7741" s="16" t="inlineStr">
        <is>
          <t/>
        </is>
      </c>
      <c r="Q7741" s="16" t="inlineStr">
        <is>
          <t/>
        </is>
      </c>
      <c r="R7741" s="16" t="inlineStr">
        <is>
          <t/>
        </is>
      </c>
      <c r="S7741" s="16" t="inlineStr">
        <is>
          <t>https://www.contratacion.euskadi.eus/webkpe00-kpeperfi/es/contenidos/anuncio_contratacion/expcm477908/es_doc/images/ets-logo-txiki.png</t>
        </is>
      </c>
      <c r="T7741" s="16" t="inlineStr">
        <is>
          <t>Euskal Trenbide Sarea</t>
        </is>
      </c>
      <c r="U7741" s="16" t="inlineStr">
        <is>
          <t>S0100001G - ETS - Euskal Trenbide Sarea</t>
        </is>
      </c>
      <c r="V7741" s="16" t="inlineStr">
        <is>
          <t>Secretaría General</t>
        </is>
      </c>
      <c r="W7741" s="16" t="inlineStr">
        <is>
          <t/>
        </is>
      </c>
      <c r="X7741" s="16" t="inlineStr">
        <is>
          <t/>
        </is>
      </c>
      <c r="Y7741" s="16" t="inlineStr">
        <is>
          <t/>
        </is>
      </c>
      <c r="Z7741" s="16" t="inlineStr">
        <is>
          <t>https://www.contratacion.euskadi.eus/anuncio_contratacion/valoraciones-urbanisticas/expcm477908/webkpe00-kpesimpc/es/</t>
        </is>
      </c>
      <c r="AA7741" s="16" t="inlineStr">
        <is>
          <t>https://www.contratacion.euskadi.eus/webkpe00-kpesimpc/es/contenidos/anuncio_contratacion/expcm477908/es_doc/index.html</t>
        </is>
      </c>
      <c r="AB7741" s="16" t="inlineStr">
        <is>
          <t>https://www.contratacion.euskadi.eus/contenidos/anuncio_contratacion/expcm477908/es_doc/data/es_r01dtpd19bcb2d22863dc02453e4f11da77979d0f9</t>
        </is>
      </c>
      <c r="AC7741" s="16" t="inlineStr">
        <is>
          <t>https://www.contratacion.euskadi.eus/contenidos/anuncio_contratacion/expcm477908/r01Index/expcm477908-idxContent.xml</t>
        </is>
      </c>
      <c r="AD7741" s="16" t="inlineStr">
        <is>
          <t>17/01/2026</t>
        </is>
      </c>
      <c r="AE7741" s="16" t="inlineStr">
        <is>
          <t>r01epd0124ddd405c0f66eb66553e9a3434a06831</t>
        </is>
      </c>
      <c r="AF7741" s="16" t="inlineStr">
        <is>
          <t>ETS - Euskal Trenbide Sarea</t>
        </is>
      </c>
      <c r="AG7741" s="16" t="inlineStr">
        <is>
          <t>r01epd012641c34ddf902dada3c34f0feb97d5a59</t>
        </is>
      </c>
      <c r="AH7741" s="16" t="inlineStr">
        <is>
          <t>ETS - Euskal Trenbide Sarea</t>
        </is>
      </c>
      <c r="AI7741" s="16" t="inlineStr">
        <is>
          <t/>
        </is>
      </c>
      <c r="AJ7741" s="16" t="inlineStr">
        <is>
          <t/>
        </is>
      </c>
    </row>
    <row r="7742" customHeight="true" ht="15.0">
      <c r="A7742" s="16" t="inlineStr">
        <is>
          <t>Modificación NNSS Lemoa</t>
        </is>
      </c>
      <c r="B7742" s="16" t="inlineStr">
        <is>
          <t/>
        </is>
      </c>
      <c r="C7742" s="16" t="inlineStr">
        <is>
          <t>Gobierno Vasco</t>
        </is>
      </c>
      <c r="D7742" s="16" t="inlineStr">
        <is>
          <t/>
        </is>
      </c>
      <c r="E7742" s="16" t="inlineStr">
        <is>
          <t/>
        </is>
      </c>
      <c r="F7742" s="16" t="inlineStr">
        <is>
          <t/>
        </is>
      </c>
      <c r="G7742" s="16" t="inlineStr">
        <is>
          <t>Modificación NNSS Lemoa</t>
        </is>
      </c>
      <c r="H7742" s="16" t="inlineStr">
        <is>
          <t>Modificación NNSS Lemoa</t>
        </is>
      </c>
      <c r="I7742" s="16" t="inlineStr">
        <is>
          <t/>
        </is>
      </c>
      <c r="J7742" s="16" t="inlineStr">
        <is>
          <t>17/01/2026</t>
        </is>
      </c>
      <c r="K7742" s="16" t="inlineStr">
        <is>
          <t>P20027211</t>
        </is>
      </c>
      <c r="L7742" s="16" t="inlineStr">
        <is>
          <t>Adjudicación provisional / definitiva</t>
        </is>
      </c>
      <c r="M7742" s="16" t="inlineStr">
        <is>
          <t>true</t>
        </is>
      </c>
      <c r="N7742" s="16" t="inlineStr">
        <is>
          <t/>
        </is>
      </c>
      <c r="O7742" s="16" t="inlineStr">
        <is>
          <t/>
        </is>
      </c>
      <c r="P7742" s="16" t="inlineStr">
        <is>
          <t/>
        </is>
      </c>
      <c r="Q7742" s="16" t="inlineStr">
        <is>
          <t/>
        </is>
      </c>
      <c r="R7742" s="16" t="inlineStr">
        <is>
          <t/>
        </is>
      </c>
      <c r="S7742" s="16" t="inlineStr">
        <is>
          <t>https://www.contratacion.euskadi.eus/webkpe00-kpeperfi/es/contenidos/anuncio_contratacion/expcm477909/es_doc/images/ets-logo-txiki.png</t>
        </is>
      </c>
      <c r="T7742" s="16" t="inlineStr">
        <is>
          <t>Euskal Trenbide Sarea</t>
        </is>
      </c>
      <c r="U7742" s="16" t="inlineStr">
        <is>
          <t>S0100001G - ETS - Euskal Trenbide Sarea</t>
        </is>
      </c>
      <c r="V7742" s="16" t="inlineStr">
        <is>
          <t>Secretaría General</t>
        </is>
      </c>
      <c r="W7742" s="16" t="inlineStr">
        <is>
          <t/>
        </is>
      </c>
      <c r="X7742" s="16" t="inlineStr">
        <is>
          <t/>
        </is>
      </c>
      <c r="Y7742" s="16" t="inlineStr">
        <is>
          <t/>
        </is>
      </c>
      <c r="Z7742" s="16" t="inlineStr">
        <is>
          <t>https://www.contratacion.euskadi.eus/anuncio_contratacion/modificacion-nnss-lemoa/webkpe00-kpesimpc/es/</t>
        </is>
      </c>
      <c r="AA7742" s="16" t="inlineStr">
        <is>
          <t>https://www.contratacion.euskadi.eus/webkpe00-kpesimpc/es/contenidos/anuncio_contratacion/expcm477909/es_doc/index.html</t>
        </is>
      </c>
      <c r="AB7742" s="16" t="inlineStr">
        <is>
          <t>https://www.contratacion.euskadi.eus/contenidos/anuncio_contratacion/expcm477909/es_doc/data/es_r01dtpd19bcb2d49e93dc024533b0834139d361cb7</t>
        </is>
      </c>
      <c r="AC7742" s="16" t="inlineStr">
        <is>
          <t>https://www.contratacion.euskadi.eus/contenidos/anuncio_contratacion/expcm477909/r01Index/expcm477909-idxContent.xml</t>
        </is>
      </c>
      <c r="AD7742" s="16" t="inlineStr">
        <is>
          <t>17/01/2026</t>
        </is>
      </c>
      <c r="AE7742" s="16" t="inlineStr">
        <is>
          <t>r01epd0124ddd405c0f66eb66553e9a3434a06831</t>
        </is>
      </c>
      <c r="AF7742" s="16" t="inlineStr">
        <is>
          <t>ETS - Euskal Trenbide Sarea</t>
        </is>
      </c>
      <c r="AG7742" s="16" t="inlineStr">
        <is>
          <t>r01epd012641c34ddf902dada3c34f0feb97d5a59</t>
        </is>
      </c>
      <c r="AH7742" s="16" t="inlineStr">
        <is>
          <t>ETS - Euskal Trenbide Sarea</t>
        </is>
      </c>
      <c r="AI7742" s="16" t="inlineStr">
        <is>
          <t/>
        </is>
      </c>
      <c r="AJ7742" s="16" t="inlineStr">
        <is>
          <t/>
        </is>
      </c>
    </row>
    <row r="7743" customHeight="true" ht="15.0">
      <c r="A7743" s="16" t="inlineStr">
        <is>
          <t>Formación IA iccp</t>
        </is>
      </c>
      <c r="B7743" s="16" t="inlineStr">
        <is>
          <t/>
        </is>
      </c>
      <c r="C7743" s="16" t="inlineStr">
        <is>
          <t>Gobierno Vasco</t>
        </is>
      </c>
      <c r="D7743" s="16" t="inlineStr">
        <is>
          <t/>
        </is>
      </c>
      <c r="E7743" s="16" t="inlineStr">
        <is>
          <t/>
        </is>
      </c>
      <c r="F7743" s="16" t="inlineStr">
        <is>
          <t/>
        </is>
      </c>
      <c r="G7743" s="16" t="inlineStr">
        <is>
          <t>Formación IA iccp</t>
        </is>
      </c>
      <c r="H7743" s="16" t="inlineStr">
        <is>
          <t>Formación IA iccp</t>
        </is>
      </c>
      <c r="I7743" s="16" t="inlineStr">
        <is>
          <t/>
        </is>
      </c>
      <c r="J7743" s="16" t="inlineStr">
        <is>
          <t>17/01/2026</t>
        </is>
      </c>
      <c r="K7743" s="16" t="inlineStr">
        <is>
          <t>P20027239</t>
        </is>
      </c>
      <c r="L7743" s="16" t="inlineStr">
        <is>
          <t>Adjudicación provisional / definitiva</t>
        </is>
      </c>
      <c r="M7743" s="16" t="inlineStr">
        <is>
          <t>true</t>
        </is>
      </c>
      <c r="N7743" s="16" t="inlineStr">
        <is>
          <t/>
        </is>
      </c>
      <c r="O7743" s="16" t="inlineStr">
        <is>
          <t/>
        </is>
      </c>
      <c r="P7743" s="16" t="inlineStr">
        <is>
          <t/>
        </is>
      </c>
      <c r="Q7743" s="16" t="inlineStr">
        <is>
          <t/>
        </is>
      </c>
      <c r="R7743" s="16" t="inlineStr">
        <is>
          <t/>
        </is>
      </c>
      <c r="S7743" s="16" t="inlineStr">
        <is>
          <t>https://www.contratacion.euskadi.eus/webkpe00-kpeperfi/es/contenidos/anuncio_contratacion/expcm477910/es_doc/images/ets-logo-txiki.png</t>
        </is>
      </c>
      <c r="T7743" s="16" t="inlineStr">
        <is>
          <t>Euskal Trenbide Sarea</t>
        </is>
      </c>
      <c r="U7743" s="16" t="inlineStr">
        <is>
          <t>S0100001G - ETS - Euskal Trenbide Sarea</t>
        </is>
      </c>
      <c r="V7743" s="16" t="inlineStr">
        <is>
          <t>Secretaría General</t>
        </is>
      </c>
      <c r="W7743" s="16" t="inlineStr">
        <is>
          <t/>
        </is>
      </c>
      <c r="X7743" s="16" t="inlineStr">
        <is>
          <t/>
        </is>
      </c>
      <c r="Y7743" s="16" t="inlineStr">
        <is>
          <t/>
        </is>
      </c>
      <c r="Z7743" s="16" t="inlineStr">
        <is>
          <t>https://www.contratacion.euskadi.eus/anuncio_contratacion/formacion-ia-iccp/expcm477910/webkpe00-kpesimpc/es/</t>
        </is>
      </c>
      <c r="AA7743" s="16" t="inlineStr">
        <is>
          <t>https://www.contratacion.euskadi.eus/webkpe00-kpesimpc/es/contenidos/anuncio_contratacion/expcm477910/es_doc/index.html</t>
        </is>
      </c>
      <c r="AB7743" s="16" t="inlineStr">
        <is>
          <t>https://www.contratacion.euskadi.eus/contenidos/anuncio_contratacion/expcm477910/es_doc/data/es_r01dtpd19bcb2d71d23dc02453ea744695c571e9d6</t>
        </is>
      </c>
      <c r="AC7743" s="16" t="inlineStr">
        <is>
          <t>https://www.contratacion.euskadi.eus/contenidos/anuncio_contratacion/expcm477910/r01Index/expcm477910-idxContent.xml</t>
        </is>
      </c>
      <c r="AD7743" s="16" t="inlineStr">
        <is>
          <t>17/01/2026</t>
        </is>
      </c>
      <c r="AE7743" s="16" t="inlineStr">
        <is>
          <t>r01epd0124ddd405c0f66eb66553e9a3434a06831</t>
        </is>
      </c>
      <c r="AF7743" s="16" t="inlineStr">
        <is>
          <t>ETS - Euskal Trenbide Sarea</t>
        </is>
      </c>
      <c r="AG7743" s="16" t="inlineStr">
        <is>
          <t>r01epd012641c34ddf902dada3c34f0feb97d5a59</t>
        </is>
      </c>
      <c r="AH7743" s="16" t="inlineStr">
        <is>
          <t>ETS - Euskal Trenbide Sarea</t>
        </is>
      </c>
      <c r="AI7743" s="16" t="inlineStr">
        <is>
          <t/>
        </is>
      </c>
      <c r="AJ7743" s="16" t="inlineStr">
        <is>
          <t/>
        </is>
      </c>
    </row>
    <row r="7744" customHeight="true" ht="15.0">
      <c r="A7744" s="16" t="inlineStr">
        <is>
          <t>Autobús Curso Encargados Trabajos</t>
        </is>
      </c>
      <c r="B7744" s="16" t="inlineStr">
        <is>
          <t/>
        </is>
      </c>
      <c r="C7744" s="16" t="inlineStr">
        <is>
          <t>Gobierno Vasco</t>
        </is>
      </c>
      <c r="D7744" s="16" t="inlineStr">
        <is>
          <t/>
        </is>
      </c>
      <c r="E7744" s="16" t="inlineStr">
        <is>
          <t/>
        </is>
      </c>
      <c r="F7744" s="16" t="inlineStr">
        <is>
          <t/>
        </is>
      </c>
      <c r="G7744" s="16" t="inlineStr">
        <is>
          <t>Autobús Curso Encargados Trabajos</t>
        </is>
      </c>
      <c r="H7744" s="16" t="inlineStr">
        <is>
          <t>Autobús Curso Encargados Trabajos</t>
        </is>
      </c>
      <c r="I7744" s="16" t="inlineStr">
        <is>
          <t/>
        </is>
      </c>
      <c r="J7744" s="16" t="inlineStr">
        <is>
          <t>17/01/2026</t>
        </is>
      </c>
      <c r="K7744" s="16" t="inlineStr">
        <is>
          <t>P20027250</t>
        </is>
      </c>
      <c r="L7744" s="16" t="inlineStr">
        <is>
          <t>Adjudicación provisional / definitiva</t>
        </is>
      </c>
      <c r="M7744" s="16" t="inlineStr">
        <is>
          <t>true</t>
        </is>
      </c>
      <c r="N7744" s="16" t="inlineStr">
        <is>
          <t/>
        </is>
      </c>
      <c r="O7744" s="16" t="inlineStr">
        <is>
          <t/>
        </is>
      </c>
      <c r="P7744" s="16" t="inlineStr">
        <is>
          <t/>
        </is>
      </c>
      <c r="Q7744" s="16" t="inlineStr">
        <is>
          <t/>
        </is>
      </c>
      <c r="R7744" s="16" t="inlineStr">
        <is>
          <t/>
        </is>
      </c>
      <c r="S7744" s="16" t="inlineStr">
        <is>
          <t>https://www.contratacion.euskadi.eus/webkpe00-kpeperfi/es/contenidos/anuncio_contratacion/expcm477911/es_doc/images/ets-logo-txiki.png</t>
        </is>
      </c>
      <c r="T7744" s="16" t="inlineStr">
        <is>
          <t>Euskal Trenbide Sarea</t>
        </is>
      </c>
      <c r="U7744" s="16" t="inlineStr">
        <is>
          <t>S0100001G - ETS - Euskal Trenbide Sarea</t>
        </is>
      </c>
      <c r="V7744" s="16" t="inlineStr">
        <is>
          <t>Secretaría General</t>
        </is>
      </c>
      <c r="W7744" s="16" t="inlineStr">
        <is>
          <t/>
        </is>
      </c>
      <c r="X7744" s="16" t="inlineStr">
        <is>
          <t/>
        </is>
      </c>
      <c r="Y7744" s="16" t="inlineStr">
        <is>
          <t/>
        </is>
      </c>
      <c r="Z7744" s="16" t="inlineStr">
        <is>
          <t>https://www.contratacion.euskadi.eus/anuncio_contratacion/autobus-curso-encargados-trabajos/webkpe00-kpesimpc/es/</t>
        </is>
      </c>
      <c r="AA7744" s="16" t="inlineStr">
        <is>
          <t>https://www.contratacion.euskadi.eus/webkpe00-kpesimpc/es/contenidos/anuncio_contratacion/expcm477911/es_doc/index.html</t>
        </is>
      </c>
      <c r="AB7744" s="16" t="inlineStr">
        <is>
          <t>https://www.contratacion.euskadi.eus/contenidos/anuncio_contratacion/expcm477911/es_doc/data/es_r01dtpd19bcb2d99a43dc024539e985298df23af8e</t>
        </is>
      </c>
      <c r="AC7744" s="16" t="inlineStr">
        <is>
          <t>https://www.contratacion.euskadi.eus/contenidos/anuncio_contratacion/expcm477911/r01Index/expcm477911-idxContent.xml</t>
        </is>
      </c>
      <c r="AD7744" s="16" t="inlineStr">
        <is>
          <t>17/01/2026</t>
        </is>
      </c>
      <c r="AE7744" s="16" t="inlineStr">
        <is>
          <t>r01epd0124ddd405c0f66eb66553e9a3434a06831</t>
        </is>
      </c>
      <c r="AF7744" s="16" t="inlineStr">
        <is>
          <t>ETS - Euskal Trenbide Sarea</t>
        </is>
      </c>
      <c r="AG7744" s="16" t="inlineStr">
        <is>
          <t>r01epd012641c34ddf902dada3c34f0feb97d5a59</t>
        </is>
      </c>
      <c r="AH7744" s="16" t="inlineStr">
        <is>
          <t>ETS - Euskal Trenbide Sarea</t>
        </is>
      </c>
      <c r="AI7744" s="16" t="inlineStr">
        <is>
          <t/>
        </is>
      </c>
      <c r="AJ7744" s="16" t="inlineStr">
        <is>
          <t/>
        </is>
      </c>
    </row>
    <row r="7745" customHeight="true" ht="15.0">
      <c r="A7745" s="16" t="inlineStr">
        <is>
          <t>Inscripción IA proyectos, licitaciones</t>
        </is>
      </c>
      <c r="B7745" s="16" t="inlineStr">
        <is>
          <t/>
        </is>
      </c>
      <c r="C7745" s="16" t="inlineStr">
        <is>
          <t>Gobierno Vasco</t>
        </is>
      </c>
      <c r="D7745" s="16" t="inlineStr">
        <is>
          <t/>
        </is>
      </c>
      <c r="E7745" s="16" t="inlineStr">
        <is>
          <t/>
        </is>
      </c>
      <c r="F7745" s="16" t="inlineStr">
        <is>
          <t/>
        </is>
      </c>
      <c r="G7745" s="16" t="inlineStr">
        <is>
          <t>Inscripción IA proyectos, licitaciones</t>
        </is>
      </c>
      <c r="H7745" s="16" t="inlineStr">
        <is>
          <t>Inscripción IA proyectos, licitaciones</t>
        </is>
      </c>
      <c r="I7745" s="16" t="inlineStr">
        <is>
          <t/>
        </is>
      </c>
      <c r="J7745" s="16" t="inlineStr">
        <is>
          <t>17/01/2026</t>
        </is>
      </c>
      <c r="K7745" s="16" t="inlineStr">
        <is>
          <t>P20027249</t>
        </is>
      </c>
      <c r="L7745" s="16" t="inlineStr">
        <is>
          <t>Adjudicación provisional / definitiva</t>
        </is>
      </c>
      <c r="M7745" s="16" t="inlineStr">
        <is>
          <t>true</t>
        </is>
      </c>
      <c r="N7745" s="16" t="inlineStr">
        <is>
          <t/>
        </is>
      </c>
      <c r="O7745" s="16" t="inlineStr">
        <is>
          <t/>
        </is>
      </c>
      <c r="P7745" s="16" t="inlineStr">
        <is>
          <t/>
        </is>
      </c>
      <c r="Q7745" s="16" t="inlineStr">
        <is>
          <t/>
        </is>
      </c>
      <c r="R7745" s="16" t="inlineStr">
        <is>
          <t/>
        </is>
      </c>
      <c r="S7745" s="16" t="inlineStr">
        <is>
          <t>https://www.contratacion.euskadi.eus/webkpe00-kpeperfi/es/contenidos/anuncio_contratacion/expcm477912/es_doc/images/ets-logo-txiki.png</t>
        </is>
      </c>
      <c r="T7745" s="16" t="inlineStr">
        <is>
          <t>Euskal Trenbide Sarea</t>
        </is>
      </c>
      <c r="U7745" s="16" t="inlineStr">
        <is>
          <t>S0100001G - ETS - Euskal Trenbide Sarea</t>
        </is>
      </c>
      <c r="V7745" s="16" t="inlineStr">
        <is>
          <t>Secretaría General</t>
        </is>
      </c>
      <c r="W7745" s="16" t="inlineStr">
        <is>
          <t/>
        </is>
      </c>
      <c r="X7745" s="16" t="inlineStr">
        <is>
          <t/>
        </is>
      </c>
      <c r="Y7745" s="16" t="inlineStr">
        <is>
          <t/>
        </is>
      </c>
      <c r="Z7745" s="16" t="inlineStr">
        <is>
          <t>https://www.contratacion.euskadi.eus/anuncio_contratacion/inscripcion-ia-proyectos-licitaciones/webkpe00-kpesimpc/es/</t>
        </is>
      </c>
      <c r="AA7745" s="16" t="inlineStr">
        <is>
          <t>https://www.contratacion.euskadi.eus/webkpe00-kpesimpc/es/contenidos/anuncio_contratacion/expcm477912/es_doc/index.html</t>
        </is>
      </c>
      <c r="AB7745" s="16" t="inlineStr">
        <is>
          <t>https://www.contratacion.euskadi.eus/contenidos/anuncio_contratacion/expcm477912/es_doc/data/es_r01dtpd19bcb318e105ccad867b15cc66c4e50912d</t>
        </is>
      </c>
      <c r="AC7745" s="16" t="inlineStr">
        <is>
          <t>https://www.contratacion.euskadi.eus/contenidos/anuncio_contratacion/expcm477912/r01Index/expcm477912-idxContent.xml</t>
        </is>
      </c>
      <c r="AD7745" s="16" t="inlineStr">
        <is>
          <t>17/01/2026</t>
        </is>
      </c>
      <c r="AE7745" s="16" t="inlineStr">
        <is>
          <t>r01epd0124ddd405c0f66eb66553e9a3434a06831</t>
        </is>
      </c>
      <c r="AF7745" s="16" t="inlineStr">
        <is>
          <t>ETS - Euskal Trenbide Sarea</t>
        </is>
      </c>
      <c r="AG7745" s="16" t="inlineStr">
        <is>
          <t>r01epd012641c34ddf902dada3c34f0feb97d5a59</t>
        </is>
      </c>
      <c r="AH7745" s="16" t="inlineStr">
        <is>
          <t>ETS - Euskal Trenbide Sarea</t>
        </is>
      </c>
      <c r="AI7745" s="16" t="inlineStr">
        <is>
          <t/>
        </is>
      </c>
      <c r="AJ7745" s="16" t="inlineStr">
        <is>
          <t/>
        </is>
      </c>
    </row>
    <row r="7746" customHeight="true" ht="15.0">
      <c r="A7746" s="16" t="inlineStr">
        <is>
          <t>Lotes navidad personal ETS</t>
        </is>
      </c>
      <c r="B7746" s="16" t="inlineStr">
        <is>
          <t/>
        </is>
      </c>
      <c r="C7746" s="16" t="inlineStr">
        <is>
          <t>Gobierno Vasco</t>
        </is>
      </c>
      <c r="D7746" s="16" t="inlineStr">
        <is>
          <t/>
        </is>
      </c>
      <c r="E7746" s="16" t="inlineStr">
        <is>
          <t/>
        </is>
      </c>
      <c r="F7746" s="16" t="inlineStr">
        <is>
          <t/>
        </is>
      </c>
      <c r="G7746" s="16" t="inlineStr">
        <is>
          <t>Lotes navidad personal ETS</t>
        </is>
      </c>
      <c r="H7746" s="16" t="inlineStr">
        <is>
          <t>Lotes navidad personal ETS</t>
        </is>
      </c>
      <c r="I7746" s="16" t="inlineStr">
        <is>
          <t/>
        </is>
      </c>
      <c r="J7746" s="16" t="inlineStr">
        <is>
          <t>17/01/2026</t>
        </is>
      </c>
      <c r="K7746" s="16" t="inlineStr">
        <is>
          <t>P20027243</t>
        </is>
      </c>
      <c r="L7746" s="16" t="inlineStr">
        <is>
          <t>Adjudicación provisional / definitiva</t>
        </is>
      </c>
      <c r="M7746" s="16" t="inlineStr">
        <is>
          <t>true</t>
        </is>
      </c>
      <c r="N7746" s="16" t="inlineStr">
        <is>
          <t/>
        </is>
      </c>
      <c r="O7746" s="16" t="inlineStr">
        <is>
          <t/>
        </is>
      </c>
      <c r="P7746" s="16" t="inlineStr">
        <is>
          <t/>
        </is>
      </c>
      <c r="Q7746" s="16" t="inlineStr">
        <is>
          <t/>
        </is>
      </c>
      <c r="R7746" s="16" t="inlineStr">
        <is>
          <t/>
        </is>
      </c>
      <c r="S7746" s="16" t="inlineStr">
        <is>
          <t>https://www.contratacion.euskadi.eus/webkpe00-kpeperfi/es/contenidos/anuncio_contratacion/expcm477913/es_doc/images/ets-logo-txiki.png</t>
        </is>
      </c>
      <c r="T7746" s="16" t="inlineStr">
        <is>
          <t>Euskal Trenbide Sarea</t>
        </is>
      </c>
      <c r="U7746" s="16" t="inlineStr">
        <is>
          <t>S0100001G - ETS - Euskal Trenbide Sarea</t>
        </is>
      </c>
      <c r="V7746" s="16" t="inlineStr">
        <is>
          <t>Secretaría General</t>
        </is>
      </c>
      <c r="W7746" s="16" t="inlineStr">
        <is>
          <t/>
        </is>
      </c>
      <c r="X7746" s="16" t="inlineStr">
        <is>
          <t/>
        </is>
      </c>
      <c r="Y7746" s="16" t="inlineStr">
        <is>
          <t/>
        </is>
      </c>
      <c r="Z7746" s="16" t="inlineStr">
        <is>
          <t>https://www.contratacion.euskadi.eus/anuncio_contratacion/lotes-navidad-personal-ets/webkpe00-kpesimpc/es/</t>
        </is>
      </c>
      <c r="AA7746" s="16" t="inlineStr">
        <is>
          <t>https://www.contratacion.euskadi.eus/webkpe00-kpesimpc/es/contenidos/anuncio_contratacion/expcm477913/es_doc/index.html</t>
        </is>
      </c>
      <c r="AB7746" s="16" t="inlineStr">
        <is>
          <t>https://www.contratacion.euskadi.eus/contenidos/anuncio_contratacion/expcm477913/es_doc/data/es_r01dtpd19bcb31b5b05ccad867c81aad0f551d5c31</t>
        </is>
      </c>
      <c r="AC7746" s="16" t="inlineStr">
        <is>
          <t>https://www.contratacion.euskadi.eus/contenidos/anuncio_contratacion/expcm477913/r01Index/expcm477913-idxContent.xml</t>
        </is>
      </c>
      <c r="AD7746" s="16" t="inlineStr">
        <is>
          <t>17/01/2026</t>
        </is>
      </c>
      <c r="AE7746" s="16" t="inlineStr">
        <is>
          <t>r01epd0124ddd405c0f66eb66553e9a3434a06831</t>
        </is>
      </c>
      <c r="AF7746" s="16" t="inlineStr">
        <is>
          <t>ETS - Euskal Trenbide Sarea</t>
        </is>
      </c>
      <c r="AG7746" s="16" t="inlineStr">
        <is>
          <t>r01epd012641c34ddf902dada3c34f0feb97d5a59</t>
        </is>
      </c>
      <c r="AH7746" s="16" t="inlineStr">
        <is>
          <t>ETS - Euskal Trenbide Sarea</t>
        </is>
      </c>
      <c r="AI7746" s="16" t="inlineStr">
        <is>
          <t/>
        </is>
      </c>
      <c r="AJ7746" s="16" t="inlineStr">
        <is>
          <t/>
        </is>
      </c>
    </row>
    <row r="7747" customHeight="true" ht="15.0">
      <c r="A7747" s="16" t="inlineStr">
        <is>
          <t>Suministro material oficina</t>
        </is>
      </c>
      <c r="B7747" s="16" t="inlineStr">
        <is>
          <t/>
        </is>
      </c>
      <c r="C7747" s="16" t="inlineStr">
        <is>
          <t>Gobierno Vasco</t>
        </is>
      </c>
      <c r="D7747" s="16" t="inlineStr">
        <is>
          <t/>
        </is>
      </c>
      <c r="E7747" s="16" t="inlineStr">
        <is>
          <t/>
        </is>
      </c>
      <c r="F7747" s="16" t="inlineStr">
        <is>
          <t/>
        </is>
      </c>
      <c r="G7747" s="16" t="inlineStr">
        <is>
          <t>Suministro material oficina</t>
        </is>
      </c>
      <c r="H7747" s="16" t="inlineStr">
        <is>
          <t>Suministro material oficina</t>
        </is>
      </c>
      <c r="I7747" s="16" t="inlineStr">
        <is>
          <t/>
        </is>
      </c>
      <c r="J7747" s="16" t="inlineStr">
        <is>
          <t>17/01/2026</t>
        </is>
      </c>
      <c r="K7747" s="16" t="inlineStr">
        <is>
          <t>P20027244</t>
        </is>
      </c>
      <c r="L7747" s="16" t="inlineStr">
        <is>
          <t>Adjudicación provisional / definitiva</t>
        </is>
      </c>
      <c r="M7747" s="16" t="inlineStr">
        <is>
          <t>true</t>
        </is>
      </c>
      <c r="N7747" s="16" t="inlineStr">
        <is>
          <t/>
        </is>
      </c>
      <c r="O7747" s="16" t="inlineStr">
        <is>
          <t/>
        </is>
      </c>
      <c r="P7747" s="16" t="inlineStr">
        <is>
          <t/>
        </is>
      </c>
      <c r="Q7747" s="16" t="inlineStr">
        <is>
          <t/>
        </is>
      </c>
      <c r="R7747" s="16" t="inlineStr">
        <is>
          <t/>
        </is>
      </c>
      <c r="S7747" s="16" t="inlineStr">
        <is>
          <t>https://www.contratacion.euskadi.eus/webkpe00-kpeperfi/es/contenidos/anuncio_contratacion/expcm477914/es_doc/images/ets-logo-txiki.png</t>
        </is>
      </c>
      <c r="T7747" s="16" t="inlineStr">
        <is>
          <t>Euskal Trenbide Sarea</t>
        </is>
      </c>
      <c r="U7747" s="16" t="inlineStr">
        <is>
          <t>S0100001G - ETS - Euskal Trenbide Sarea</t>
        </is>
      </c>
      <c r="V7747" s="16" t="inlineStr">
        <is>
          <t>Secretaría General</t>
        </is>
      </c>
      <c r="W7747" s="16" t="inlineStr">
        <is>
          <t/>
        </is>
      </c>
      <c r="X7747" s="16" t="inlineStr">
        <is>
          <t/>
        </is>
      </c>
      <c r="Y7747" s="16" t="inlineStr">
        <is>
          <t/>
        </is>
      </c>
      <c r="Z7747" s="16" t="inlineStr">
        <is>
          <t>https://www.contratacion.euskadi.eus/anuncio_contratacion/suministro-material-oficina/expcm477914/webkpe00-kpesimpc/es/</t>
        </is>
      </c>
      <c r="AA7747" s="16" t="inlineStr">
        <is>
          <t>https://www.contratacion.euskadi.eus/webkpe00-kpesimpc/es/contenidos/anuncio_contratacion/expcm477914/es_doc/index.html</t>
        </is>
      </c>
      <c r="AB7747" s="16" t="inlineStr">
        <is>
          <t>https://www.contratacion.euskadi.eus/contenidos/anuncio_contratacion/expcm477914/es_doc/data/es_r01dtpd19bcb31dda35ccad86743925b287cc22856</t>
        </is>
      </c>
      <c r="AC7747" s="16" t="inlineStr">
        <is>
          <t>https://www.contratacion.euskadi.eus/contenidos/anuncio_contratacion/expcm477914/r01Index/expcm477914-idxContent.xml</t>
        </is>
      </c>
      <c r="AD7747" s="16" t="inlineStr">
        <is>
          <t>17/01/2026</t>
        </is>
      </c>
      <c r="AE7747" s="16" t="inlineStr">
        <is>
          <t>r01epd0124ddd405c0f66eb66553e9a3434a06831</t>
        </is>
      </c>
      <c r="AF7747" s="16" t="inlineStr">
        <is>
          <t>ETS - Euskal Trenbide Sarea</t>
        </is>
      </c>
      <c r="AG7747" s="16" t="inlineStr">
        <is>
          <t>r01epd012641c34ddf902dada3c34f0feb97d5a59</t>
        </is>
      </c>
      <c r="AH7747" s="16" t="inlineStr">
        <is>
          <t>ETS - Euskal Trenbide Sarea</t>
        </is>
      </c>
      <c r="AI7747" s="16" t="inlineStr">
        <is>
          <t/>
        </is>
      </c>
      <c r="AJ7747" s="16" t="inlineStr">
        <is>
          <t/>
        </is>
      </c>
    </row>
    <row r="7748" customHeight="true" ht="15.0">
      <c r="A7748" s="16" t="inlineStr">
        <is>
          <t>Reparación vehículo 4591-KFH</t>
        </is>
      </c>
      <c r="B7748" s="16" t="inlineStr">
        <is>
          <t/>
        </is>
      </c>
      <c r="C7748" s="16" t="inlineStr">
        <is>
          <t>Gobierno Vasco</t>
        </is>
      </c>
      <c r="D7748" s="16" t="inlineStr">
        <is>
          <t/>
        </is>
      </c>
      <c r="E7748" s="16" t="inlineStr">
        <is>
          <t/>
        </is>
      </c>
      <c r="F7748" s="16" t="inlineStr">
        <is>
          <t/>
        </is>
      </c>
      <c r="G7748" s="16" t="inlineStr">
        <is>
          <t>Reparación vehículo 4591-KFH</t>
        </is>
      </c>
      <c r="H7748" s="16" t="inlineStr">
        <is>
          <t>Reparación vehículo 4591-KFH</t>
        </is>
      </c>
      <c r="I7748" s="16" t="inlineStr">
        <is>
          <t/>
        </is>
      </c>
      <c r="J7748" s="16" t="inlineStr">
        <is>
          <t>17/01/2026</t>
        </is>
      </c>
      <c r="K7748" s="16" t="inlineStr">
        <is>
          <t>P20027254</t>
        </is>
      </c>
      <c r="L7748" s="16" t="inlineStr">
        <is>
          <t>Adjudicación provisional / definitiva</t>
        </is>
      </c>
      <c r="M7748" s="16" t="inlineStr">
        <is>
          <t>true</t>
        </is>
      </c>
      <c r="N7748" s="16" t="inlineStr">
        <is>
          <t/>
        </is>
      </c>
      <c r="O7748" s="16" t="inlineStr">
        <is>
          <t/>
        </is>
      </c>
      <c r="P7748" s="16" t="inlineStr">
        <is>
          <t/>
        </is>
      </c>
      <c r="Q7748" s="16" t="inlineStr">
        <is>
          <t/>
        </is>
      </c>
      <c r="R7748" s="16" t="inlineStr">
        <is>
          <t/>
        </is>
      </c>
      <c r="S7748" s="16" t="inlineStr">
        <is>
          <t>https://www.contratacion.euskadi.eus/webkpe00-kpeperfi/es/contenidos/anuncio_contratacion/expcm477915/es_doc/images/ets-logo-txiki.png</t>
        </is>
      </c>
      <c r="T7748" s="16" t="inlineStr">
        <is>
          <t>Euskal Trenbide Sarea</t>
        </is>
      </c>
      <c r="U7748" s="16" t="inlineStr">
        <is>
          <t>S0100001G - ETS - Euskal Trenbide Sarea</t>
        </is>
      </c>
      <c r="V7748" s="16" t="inlineStr">
        <is>
          <t>Secretaría General</t>
        </is>
      </c>
      <c r="W7748" s="16" t="inlineStr">
        <is>
          <t/>
        </is>
      </c>
      <c r="X7748" s="16" t="inlineStr">
        <is>
          <t/>
        </is>
      </c>
      <c r="Y7748" s="16" t="inlineStr">
        <is>
          <t/>
        </is>
      </c>
      <c r="Z7748" s="16" t="inlineStr">
        <is>
          <t>https://www.contratacion.euskadi.eus/anuncio_contratacion/reparacion-vehiculo-4591-kfh/expcm477915/webkpe00-kpesimpc/es/</t>
        </is>
      </c>
      <c r="AA7748" s="16" t="inlineStr">
        <is>
          <t>https://www.contratacion.euskadi.eus/webkpe00-kpesimpc/es/contenidos/anuncio_contratacion/expcm477915/es_doc/index.html</t>
        </is>
      </c>
      <c r="AB7748" s="16" t="inlineStr">
        <is>
          <t>https://www.contratacion.euskadi.eus/contenidos/anuncio_contratacion/expcm477915/es_doc/data/es_r01dtpd19bcb3205925ccad86727c6f27551d832f3</t>
        </is>
      </c>
      <c r="AC7748" s="16" t="inlineStr">
        <is>
          <t>https://www.contratacion.euskadi.eus/contenidos/anuncio_contratacion/expcm477915/r01Index/expcm477915-idxContent.xml</t>
        </is>
      </c>
      <c r="AD7748" s="16" t="inlineStr">
        <is>
          <t>17/01/2026</t>
        </is>
      </c>
      <c r="AE7748" s="16" t="inlineStr">
        <is>
          <t>r01epd0124ddd405c0f66eb66553e9a3434a06831</t>
        </is>
      </c>
      <c r="AF7748" s="16" t="inlineStr">
        <is>
          <t>ETS - Euskal Trenbide Sarea</t>
        </is>
      </c>
      <c r="AG7748" s="16" t="inlineStr">
        <is>
          <t>r01epd012641c34ddf902dada3c34f0feb97d5a59</t>
        </is>
      </c>
      <c r="AH7748" s="16" t="inlineStr">
        <is>
          <t>ETS - Euskal Trenbide Sarea</t>
        </is>
      </c>
      <c r="AI7748" s="16" t="inlineStr">
        <is>
          <t/>
        </is>
      </c>
      <c r="AJ7748" s="16" t="inlineStr">
        <is>
          <t/>
        </is>
      </c>
    </row>
    <row r="7749" customHeight="true" ht="15.0">
      <c r="A7749" s="16" t="inlineStr">
        <is>
          <t>Servicio audio visita obras Eibar-Azitain</t>
        </is>
      </c>
      <c r="B7749" s="16" t="inlineStr">
        <is>
          <t/>
        </is>
      </c>
      <c r="C7749" s="16" t="inlineStr">
        <is>
          <t>Gobierno Vasco</t>
        </is>
      </c>
      <c r="D7749" s="16" t="inlineStr">
        <is>
          <t/>
        </is>
      </c>
      <c r="E7749" s="16" t="inlineStr">
        <is>
          <t/>
        </is>
      </c>
      <c r="F7749" s="16" t="inlineStr">
        <is>
          <t/>
        </is>
      </c>
      <c r="G7749" s="16" t="inlineStr">
        <is>
          <t>Servicio audio visita obras Eibar-Azitain</t>
        </is>
      </c>
      <c r="H7749" s="16" t="inlineStr">
        <is>
          <t>Servicio audio visita obras Eibar-Azitain</t>
        </is>
      </c>
      <c r="I7749" s="16" t="inlineStr">
        <is>
          <t/>
        </is>
      </c>
      <c r="J7749" s="16" t="inlineStr">
        <is>
          <t>17/01/2026</t>
        </is>
      </c>
      <c r="K7749" s="16" t="inlineStr">
        <is>
          <t>P20027256</t>
        </is>
      </c>
      <c r="L7749" s="16" t="inlineStr">
        <is>
          <t>Adjudicación provisional / definitiva</t>
        </is>
      </c>
      <c r="M7749" s="16" t="inlineStr">
        <is>
          <t>true</t>
        </is>
      </c>
      <c r="N7749" s="16" t="inlineStr">
        <is>
          <t/>
        </is>
      </c>
      <c r="O7749" s="16" t="inlineStr">
        <is>
          <t/>
        </is>
      </c>
      <c r="P7749" s="16" t="inlineStr">
        <is>
          <t/>
        </is>
      </c>
      <c r="Q7749" s="16" t="inlineStr">
        <is>
          <t/>
        </is>
      </c>
      <c r="R7749" s="16" t="inlineStr">
        <is>
          <t/>
        </is>
      </c>
      <c r="S7749" s="16" t="inlineStr">
        <is>
          <t>https://www.contratacion.euskadi.eus/webkpe00-kpeperfi/es/contenidos/anuncio_contratacion/expcm477916/es_doc/images/ets-logo-txiki.png</t>
        </is>
      </c>
      <c r="T7749" s="16" t="inlineStr">
        <is>
          <t>Euskal Trenbide Sarea</t>
        </is>
      </c>
      <c r="U7749" s="16" t="inlineStr">
        <is>
          <t>S0100001G - ETS - Euskal Trenbide Sarea</t>
        </is>
      </c>
      <c r="V7749" s="16" t="inlineStr">
        <is>
          <t>Secretaría General</t>
        </is>
      </c>
      <c r="W7749" s="16" t="inlineStr">
        <is>
          <t/>
        </is>
      </c>
      <c r="X7749" s="16" t="inlineStr">
        <is>
          <t/>
        </is>
      </c>
      <c r="Y7749" s="16" t="inlineStr">
        <is>
          <t/>
        </is>
      </c>
      <c r="Z7749" s="16" t="inlineStr">
        <is>
          <t>https://www.contratacion.euskadi.eus/anuncio_contratacion/servicio-audio-visita-obras-eibar-azitain/webkpe00-kpesimpc/es/</t>
        </is>
      </c>
      <c r="AA7749" s="16" t="inlineStr">
        <is>
          <t>https://www.contratacion.euskadi.eus/webkpe00-kpesimpc/es/contenidos/anuncio_contratacion/expcm477916/es_doc/index.html</t>
        </is>
      </c>
      <c r="AB7749" s="16" t="inlineStr">
        <is>
          <t>https://www.contratacion.euskadi.eus/contenidos/anuncio_contratacion/expcm477916/es_doc/data/es_r01dtpd19bcb322d6f5ccad86722b51c52261a63d8</t>
        </is>
      </c>
      <c r="AC7749" s="16" t="inlineStr">
        <is>
          <t>https://www.contratacion.euskadi.eus/contenidos/anuncio_contratacion/expcm477916/r01Index/expcm477916-idxContent.xml</t>
        </is>
      </c>
      <c r="AD7749" s="16" t="inlineStr">
        <is>
          <t>17/01/2026</t>
        </is>
      </c>
      <c r="AE7749" s="16" t="inlineStr">
        <is>
          <t>r01epd0124ddd405c0f66eb66553e9a3434a06831</t>
        </is>
      </c>
      <c r="AF7749" s="16" t="inlineStr">
        <is>
          <t>ETS - Euskal Trenbide Sarea</t>
        </is>
      </c>
      <c r="AG7749" s="16" t="inlineStr">
        <is>
          <t>r01epd012641c34ddf902dada3c34f0feb97d5a59</t>
        </is>
      </c>
      <c r="AH7749" s="16" t="inlineStr">
        <is>
          <t>ETS - Euskal Trenbide Sarea</t>
        </is>
      </c>
      <c r="AI7749" s="16" t="inlineStr">
        <is>
          <t/>
        </is>
      </c>
      <c r="AJ7749" s="16" t="inlineStr">
        <is>
          <t/>
        </is>
      </c>
    </row>
    <row r="7750" customHeight="true" ht="15.0">
      <c r="A7750" s="16" t="inlineStr">
        <is>
          <t>Recrecido pavimento EBA Bentaberri</t>
        </is>
      </c>
      <c r="B7750" s="16" t="inlineStr">
        <is>
          <t/>
        </is>
      </c>
      <c r="C7750" s="16" t="inlineStr">
        <is>
          <t>Gobierno Vasco</t>
        </is>
      </c>
      <c r="D7750" s="16" t="inlineStr">
        <is>
          <t/>
        </is>
      </c>
      <c r="E7750" s="16" t="inlineStr">
        <is>
          <t/>
        </is>
      </c>
      <c r="F7750" s="16" t="inlineStr">
        <is>
          <t/>
        </is>
      </c>
      <c r="G7750" s="16" t="inlineStr">
        <is>
          <t>Recrecido pavimento EBA Bentaberri</t>
        </is>
      </c>
      <c r="H7750" s="16" t="inlineStr">
        <is>
          <t>Recrecido pavimento EBA Bentaberri</t>
        </is>
      </c>
      <c r="I7750" s="16" t="inlineStr">
        <is>
          <t/>
        </is>
      </c>
      <c r="J7750" s="16" t="inlineStr">
        <is>
          <t>17/01/2026</t>
        </is>
      </c>
      <c r="K7750" s="16" t="inlineStr">
        <is>
          <t>P20027232</t>
        </is>
      </c>
      <c r="L7750" s="16" t="inlineStr">
        <is>
          <t>Adjudicación provisional / definitiva</t>
        </is>
      </c>
      <c r="M7750" s="16" t="inlineStr">
        <is>
          <t>true</t>
        </is>
      </c>
      <c r="N7750" s="16" t="inlineStr">
        <is>
          <t/>
        </is>
      </c>
      <c r="O7750" s="16" t="inlineStr">
        <is>
          <t/>
        </is>
      </c>
      <c r="P7750" s="16" t="inlineStr">
        <is>
          <t/>
        </is>
      </c>
      <c r="Q7750" s="16" t="inlineStr">
        <is>
          <t/>
        </is>
      </c>
      <c r="R7750" s="16" t="inlineStr">
        <is>
          <t/>
        </is>
      </c>
      <c r="S7750" s="16" t="inlineStr">
        <is>
          <t>https://www.contratacion.euskadi.eus/webkpe00-kpeperfi/es/contenidos/anuncio_contratacion/expcm477917/es_doc/images/ets-logo-txiki.png</t>
        </is>
      </c>
      <c r="T7750" s="16" t="inlineStr">
        <is>
          <t>Euskal Trenbide Sarea</t>
        </is>
      </c>
      <c r="U7750" s="16" t="inlineStr">
        <is>
          <t>S0100001G - ETS - Euskal Trenbide Sarea</t>
        </is>
      </c>
      <c r="V7750" s="16" t="inlineStr">
        <is>
          <t>Secretaría General</t>
        </is>
      </c>
      <c r="W7750" s="16" t="inlineStr">
        <is>
          <t/>
        </is>
      </c>
      <c r="X7750" s="16" t="inlineStr">
        <is>
          <t/>
        </is>
      </c>
      <c r="Y7750" s="16" t="inlineStr">
        <is>
          <t/>
        </is>
      </c>
      <c r="Z7750" s="16" t="inlineStr">
        <is>
          <t>https://www.contratacion.euskadi.eus/anuncio_contratacion/recrecido-pavimento-eba-bentaberri/webkpe00-kpesimpc/es/</t>
        </is>
      </c>
      <c r="AA7750" s="16" t="inlineStr">
        <is>
          <t>https://www.contratacion.euskadi.eus/webkpe00-kpesimpc/es/contenidos/anuncio_contratacion/expcm477917/es_doc/index.html</t>
        </is>
      </c>
      <c r="AB7750" s="16" t="inlineStr">
        <is>
          <t>https://www.contratacion.euskadi.eus/contenidos/anuncio_contratacion/expcm477917/es_doc/data/es_r01dtpd19bcb36222b3dc02453c98dbb7549f34b93</t>
        </is>
      </c>
      <c r="AC7750" s="16" t="inlineStr">
        <is>
          <t>https://www.contratacion.euskadi.eus/contenidos/anuncio_contratacion/expcm477917/r01Index/expcm477917-idxContent.xml</t>
        </is>
      </c>
      <c r="AD7750" s="16" t="inlineStr">
        <is>
          <t>17/01/2026</t>
        </is>
      </c>
      <c r="AE7750" s="16" t="inlineStr">
        <is>
          <t>r01epd0124ddd405c0f66eb66553e9a3434a06831</t>
        </is>
      </c>
      <c r="AF7750" s="16" t="inlineStr">
        <is>
          <t>ETS - Euskal Trenbide Sarea</t>
        </is>
      </c>
      <c r="AG7750" s="16" t="inlineStr">
        <is>
          <t>r01epd012641c34ddf902dada3c34f0feb97d5a59</t>
        </is>
      </c>
      <c r="AH7750" s="16" t="inlineStr">
        <is>
          <t>ETS - Euskal Trenbide Sarea</t>
        </is>
      </c>
      <c r="AI7750" s="16" t="inlineStr">
        <is>
          <t/>
        </is>
      </c>
      <c r="AJ7750" s="16" t="inlineStr">
        <is>
          <t/>
        </is>
      </c>
    </row>
    <row r="7751" customHeight="true" ht="15.0">
      <c r="A7751" s="16" t="inlineStr">
        <is>
          <t>Calendario ETS 2026</t>
        </is>
      </c>
      <c r="B7751" s="16" t="inlineStr">
        <is>
          <t/>
        </is>
      </c>
      <c r="C7751" s="16" t="inlineStr">
        <is>
          <t>Gobierno Vasco</t>
        </is>
      </c>
      <c r="D7751" s="16" t="inlineStr">
        <is>
          <t/>
        </is>
      </c>
      <c r="E7751" s="16" t="inlineStr">
        <is>
          <t/>
        </is>
      </c>
      <c r="F7751" s="16" t="inlineStr">
        <is>
          <t/>
        </is>
      </c>
      <c r="G7751" s="16" t="inlineStr">
        <is>
          <t>Calendario ETS 2026</t>
        </is>
      </c>
      <c r="H7751" s="16" t="inlineStr">
        <is>
          <t>Calendario ETS 2026</t>
        </is>
      </c>
      <c r="I7751" s="16" t="inlineStr">
        <is>
          <t/>
        </is>
      </c>
      <c r="J7751" s="16" t="inlineStr">
        <is>
          <t>17/01/2026</t>
        </is>
      </c>
      <c r="K7751" s="16" t="inlineStr">
        <is>
          <t>P20027255</t>
        </is>
      </c>
      <c r="L7751" s="16" t="inlineStr">
        <is>
          <t>Adjudicación provisional / definitiva</t>
        </is>
      </c>
      <c r="M7751" s="16" t="inlineStr">
        <is>
          <t>true</t>
        </is>
      </c>
      <c r="N7751" s="16" t="inlineStr">
        <is>
          <t/>
        </is>
      </c>
      <c r="O7751" s="16" t="inlineStr">
        <is>
          <t/>
        </is>
      </c>
      <c r="P7751" s="16" t="inlineStr">
        <is>
          <t/>
        </is>
      </c>
      <c r="Q7751" s="16" t="inlineStr">
        <is>
          <t/>
        </is>
      </c>
      <c r="R7751" s="16" t="inlineStr">
        <is>
          <t/>
        </is>
      </c>
      <c r="S7751" s="16" t="inlineStr">
        <is>
          <t>https://www.contratacion.euskadi.eus/webkpe00-kpeperfi/es/contenidos/anuncio_contratacion/expcm477918/es_doc/images/ets-logo-txiki.png</t>
        </is>
      </c>
      <c r="T7751" s="16" t="inlineStr">
        <is>
          <t>Euskal Trenbide Sarea</t>
        </is>
      </c>
      <c r="U7751" s="16" t="inlineStr">
        <is>
          <t>S0100001G - ETS - Euskal Trenbide Sarea</t>
        </is>
      </c>
      <c r="V7751" s="16" t="inlineStr">
        <is>
          <t>Secretaría General</t>
        </is>
      </c>
      <c r="W7751" s="16" t="inlineStr">
        <is>
          <t/>
        </is>
      </c>
      <c r="X7751" s="16" t="inlineStr">
        <is>
          <t/>
        </is>
      </c>
      <c r="Y7751" s="16" t="inlineStr">
        <is>
          <t/>
        </is>
      </c>
      <c r="Z7751" s="16" t="inlineStr">
        <is>
          <t>https://www.contratacion.euskadi.eus/anuncio_contratacion/calendario-ets-2026/webkpe00-kpesimpc/es/</t>
        </is>
      </c>
      <c r="AA7751" s="16" t="inlineStr">
        <is>
          <t>https://www.contratacion.euskadi.eus/webkpe00-kpesimpc/es/contenidos/anuncio_contratacion/expcm477918/es_doc/index.html</t>
        </is>
      </c>
      <c r="AB7751" s="16" t="inlineStr">
        <is>
          <t>https://www.contratacion.euskadi.eus/contenidos/anuncio_contratacion/expcm477918/es_doc/data/es_r01dtpd19bcb364a043dc024532df8f3878c7895ae</t>
        </is>
      </c>
      <c r="AC7751" s="16" t="inlineStr">
        <is>
          <t>https://www.contratacion.euskadi.eus/contenidos/anuncio_contratacion/expcm477918/r01Index/expcm477918-idxContent.xml</t>
        </is>
      </c>
      <c r="AD7751" s="16" t="inlineStr">
        <is>
          <t>17/01/2026</t>
        </is>
      </c>
      <c r="AE7751" s="16" t="inlineStr">
        <is>
          <t>r01epd0124ddd405c0f66eb66553e9a3434a06831</t>
        </is>
      </c>
      <c r="AF7751" s="16" t="inlineStr">
        <is>
          <t>ETS - Euskal Trenbide Sarea</t>
        </is>
      </c>
      <c r="AG7751" s="16" t="inlineStr">
        <is>
          <t>r01epd012641c34ddf902dada3c34f0feb97d5a59</t>
        </is>
      </c>
      <c r="AH7751" s="16" t="inlineStr">
        <is>
          <t>ETS - Euskal Trenbide Sarea</t>
        </is>
      </c>
      <c r="AI7751" s="16" t="inlineStr">
        <is>
          <t/>
        </is>
      </c>
      <c r="AJ7751" s="16" t="inlineStr">
        <is>
          <t/>
        </is>
      </c>
    </row>
    <row r="7752" customHeight="true" ht="15.0">
      <c r="A7752" s="16" t="inlineStr">
        <is>
          <t>Reparación vehículo 4499-MBL</t>
        </is>
      </c>
      <c r="B7752" s="16" t="inlineStr">
        <is>
          <t/>
        </is>
      </c>
      <c r="C7752" s="16" t="inlineStr">
        <is>
          <t>Gobierno Vasco</t>
        </is>
      </c>
      <c r="D7752" s="16" t="inlineStr">
        <is>
          <t/>
        </is>
      </c>
      <c r="E7752" s="16" t="inlineStr">
        <is>
          <t/>
        </is>
      </c>
      <c r="F7752" s="16" t="inlineStr">
        <is>
          <t/>
        </is>
      </c>
      <c r="G7752" s="16" t="inlineStr">
        <is>
          <t>Reparación vehículo 4499-MBL</t>
        </is>
      </c>
      <c r="H7752" s="16" t="inlineStr">
        <is>
          <t>Reparación vehículo 4499-MBL</t>
        </is>
      </c>
      <c r="I7752" s="16" t="inlineStr">
        <is>
          <t/>
        </is>
      </c>
      <c r="J7752" s="16" t="inlineStr">
        <is>
          <t>17/01/2026</t>
        </is>
      </c>
      <c r="K7752" s="16" t="inlineStr">
        <is>
          <t>P20027149</t>
        </is>
      </c>
      <c r="L7752" s="16" t="inlineStr">
        <is>
          <t>Adjudicación provisional / definitiva</t>
        </is>
      </c>
      <c r="M7752" s="16" t="inlineStr">
        <is>
          <t>true</t>
        </is>
      </c>
      <c r="N7752" s="16" t="inlineStr">
        <is>
          <t/>
        </is>
      </c>
      <c r="O7752" s="16" t="inlineStr">
        <is>
          <t/>
        </is>
      </c>
      <c r="P7752" s="16" t="inlineStr">
        <is>
          <t/>
        </is>
      </c>
      <c r="Q7752" s="16" t="inlineStr">
        <is>
          <t/>
        </is>
      </c>
      <c r="R7752" s="16" t="inlineStr">
        <is>
          <t/>
        </is>
      </c>
      <c r="S7752" s="16" t="inlineStr">
        <is>
          <t>https://www.contratacion.euskadi.eus/webkpe00-kpeperfi/es/contenidos/anuncio_contratacion/expcm477919/es_doc/images/ets-logo-txiki.png</t>
        </is>
      </c>
      <c r="T7752" s="16" t="inlineStr">
        <is>
          <t>Euskal Trenbide Sarea</t>
        </is>
      </c>
      <c r="U7752" s="16" t="inlineStr">
        <is>
          <t>S0100001G - ETS - Euskal Trenbide Sarea</t>
        </is>
      </c>
      <c r="V7752" s="16" t="inlineStr">
        <is>
          <t>Secretaría General</t>
        </is>
      </c>
      <c r="W7752" s="16" t="inlineStr">
        <is>
          <t/>
        </is>
      </c>
      <c r="X7752" s="16" t="inlineStr">
        <is>
          <t/>
        </is>
      </c>
      <c r="Y7752" s="16" t="inlineStr">
        <is>
          <t/>
        </is>
      </c>
      <c r="Z7752" s="16" t="inlineStr">
        <is>
          <t>https://www.contratacion.euskadi.eus/anuncio_contratacion/reparacion-vehiculo-4499-mbl/expcm477919/webkpe00-kpesimpc/es/</t>
        </is>
      </c>
      <c r="AA7752" s="16" t="inlineStr">
        <is>
          <t>https://www.contratacion.euskadi.eus/webkpe00-kpesimpc/es/contenidos/anuncio_contratacion/expcm477919/es_doc/index.html</t>
        </is>
      </c>
      <c r="AB7752" s="16" t="inlineStr">
        <is>
          <t>https://www.contratacion.euskadi.eus/contenidos/anuncio_contratacion/expcm477919/es_doc/data/es_r01dtpd19bcb3671ca3dc024539441ee98cbd5a02d</t>
        </is>
      </c>
      <c r="AC7752" s="16" t="inlineStr">
        <is>
          <t>https://www.contratacion.euskadi.eus/contenidos/anuncio_contratacion/expcm477919/r01Index/expcm477919-idxContent.xml</t>
        </is>
      </c>
      <c r="AD7752" s="16" t="inlineStr">
        <is>
          <t>17/01/2026</t>
        </is>
      </c>
      <c r="AE7752" s="16" t="inlineStr">
        <is>
          <t>r01epd0124ddd405c0f66eb66553e9a3434a06831</t>
        </is>
      </c>
      <c r="AF7752" s="16" t="inlineStr">
        <is>
          <t>ETS - Euskal Trenbide Sarea</t>
        </is>
      </c>
      <c r="AG7752" s="16" t="inlineStr">
        <is>
          <t>r01epd012641c34ddf902dada3c34f0feb97d5a59</t>
        </is>
      </c>
      <c r="AH7752" s="16" t="inlineStr">
        <is>
          <t>ETS - Euskal Trenbide Sarea</t>
        </is>
      </c>
      <c r="AI7752" s="16" t="inlineStr">
        <is>
          <t/>
        </is>
      </c>
      <c r="AJ7752" s="16" t="inlineStr">
        <is>
          <t/>
        </is>
      </c>
    </row>
    <row r="7753" customHeight="true" ht="15.0">
      <c r="A7753" s="16" t="inlineStr">
        <is>
          <t>Suministro pinzas amperimétricas</t>
        </is>
      </c>
      <c r="B7753" s="16" t="inlineStr">
        <is>
          <t/>
        </is>
      </c>
      <c r="C7753" s="16" t="inlineStr">
        <is>
          <t>Gobierno Vasco</t>
        </is>
      </c>
      <c r="D7753" s="16" t="inlineStr">
        <is>
          <t/>
        </is>
      </c>
      <c r="E7753" s="16" t="inlineStr">
        <is>
          <t/>
        </is>
      </c>
      <c r="F7753" s="16" t="inlineStr">
        <is>
          <t/>
        </is>
      </c>
      <c r="G7753" s="16" t="inlineStr">
        <is>
          <t>Suministro pinzas amperimétricas</t>
        </is>
      </c>
      <c r="H7753" s="16" t="inlineStr">
        <is>
          <t>Suministro pinzas amperimétricas</t>
        </is>
      </c>
      <c r="I7753" s="16" t="inlineStr">
        <is>
          <t/>
        </is>
      </c>
      <c r="J7753" s="16" t="inlineStr">
        <is>
          <t>17/01/2026</t>
        </is>
      </c>
      <c r="K7753" s="16" t="inlineStr">
        <is>
          <t>P20027245</t>
        </is>
      </c>
      <c r="L7753" s="16" t="inlineStr">
        <is>
          <t>Adjudicación provisional / definitiva</t>
        </is>
      </c>
      <c r="M7753" s="16" t="inlineStr">
        <is>
          <t>true</t>
        </is>
      </c>
      <c r="N7753" s="16" t="inlineStr">
        <is>
          <t/>
        </is>
      </c>
      <c r="O7753" s="16" t="inlineStr">
        <is>
          <t/>
        </is>
      </c>
      <c r="P7753" s="16" t="inlineStr">
        <is>
          <t/>
        </is>
      </c>
      <c r="Q7753" s="16" t="inlineStr">
        <is>
          <t/>
        </is>
      </c>
      <c r="R7753" s="16" t="inlineStr">
        <is>
          <t/>
        </is>
      </c>
      <c r="S7753" s="16" t="inlineStr">
        <is>
          <t>https://www.contratacion.euskadi.eus/webkpe00-kpeperfi/es/contenidos/anuncio_contratacion/expcm477920/es_doc/images/ets-logo-txiki.png</t>
        </is>
      </c>
      <c r="T7753" s="16" t="inlineStr">
        <is>
          <t>Euskal Trenbide Sarea</t>
        </is>
      </c>
      <c r="U7753" s="16" t="inlineStr">
        <is>
          <t>S0100001G - ETS - Euskal Trenbide Sarea</t>
        </is>
      </c>
      <c r="V7753" s="16" t="inlineStr">
        <is>
          <t>Secretaría General</t>
        </is>
      </c>
      <c r="W7753" s="16" t="inlineStr">
        <is>
          <t/>
        </is>
      </c>
      <c r="X7753" s="16" t="inlineStr">
        <is>
          <t/>
        </is>
      </c>
      <c r="Y7753" s="16" t="inlineStr">
        <is>
          <t/>
        </is>
      </c>
      <c r="Z7753" s="16" t="inlineStr">
        <is>
          <t>https://www.contratacion.euskadi.eus/anuncio_contratacion/suministro-pinzas-amperimetricas/expcm477920/webkpe00-kpesimpc/es/</t>
        </is>
      </c>
      <c r="AA7753" s="16" t="inlineStr">
        <is>
          <t>https://www.contratacion.euskadi.eus/webkpe00-kpesimpc/es/contenidos/anuncio_contratacion/expcm477920/es_doc/index.html</t>
        </is>
      </c>
      <c r="AB7753" s="16" t="inlineStr">
        <is>
          <t>https://www.contratacion.euskadi.eus/contenidos/anuncio_contratacion/expcm477920/es_doc/data/es_r01dtpd19bcb3699e73dc024533a8b7599479baad3</t>
        </is>
      </c>
      <c r="AC7753" s="16" t="inlineStr">
        <is>
          <t>https://www.contratacion.euskadi.eus/contenidos/anuncio_contratacion/expcm477920/r01Index/expcm477920-idxContent.xml</t>
        </is>
      </c>
      <c r="AD7753" s="16" t="inlineStr">
        <is>
          <t>17/01/2026</t>
        </is>
      </c>
      <c r="AE7753" s="16" t="inlineStr">
        <is>
          <t>r01epd0124ddd405c0f66eb66553e9a3434a06831</t>
        </is>
      </c>
      <c r="AF7753" s="16" t="inlineStr">
        <is>
          <t>ETS - Euskal Trenbide Sarea</t>
        </is>
      </c>
      <c r="AG7753" s="16" t="inlineStr">
        <is>
          <t>r01epd012641c34ddf902dada3c34f0feb97d5a59</t>
        </is>
      </c>
      <c r="AH7753" s="16" t="inlineStr">
        <is>
          <t>ETS - Euskal Trenbide Sarea</t>
        </is>
      </c>
      <c r="AI7753" s="16" t="inlineStr">
        <is>
          <t/>
        </is>
      </c>
      <c r="AJ7753" s="16" t="inlineStr">
        <is>
          <t/>
        </is>
      </c>
    </row>
    <row r="7754" customHeight="true" ht="15.0">
      <c r="A7754" s="16" t="inlineStr">
        <is>
          <t>Mantenimiento equipos soldadura</t>
        </is>
      </c>
      <c r="B7754" s="16" t="inlineStr">
        <is>
          <t/>
        </is>
      </c>
      <c r="C7754" s="16" t="inlineStr">
        <is>
          <t>Gobierno Vasco</t>
        </is>
      </c>
      <c r="D7754" s="16" t="inlineStr">
        <is>
          <t/>
        </is>
      </c>
      <c r="E7754" s="16" t="inlineStr">
        <is>
          <t/>
        </is>
      </c>
      <c r="F7754" s="16" t="inlineStr">
        <is>
          <t/>
        </is>
      </c>
      <c r="G7754" s="16" t="inlineStr">
        <is>
          <t>Mantenimiento equipos soldadura</t>
        </is>
      </c>
      <c r="H7754" s="16" t="inlineStr">
        <is>
          <t>Mantenimiento equipos soldadura</t>
        </is>
      </c>
      <c r="I7754" s="16" t="inlineStr">
        <is>
          <t/>
        </is>
      </c>
      <c r="J7754" s="16" t="inlineStr">
        <is>
          <t>17/01/2026</t>
        </is>
      </c>
      <c r="K7754" s="16" t="inlineStr">
        <is>
          <t>P20027252</t>
        </is>
      </c>
      <c r="L7754" s="16" t="inlineStr">
        <is>
          <t>Adjudicación provisional / definitiva</t>
        </is>
      </c>
      <c r="M7754" s="16" t="inlineStr">
        <is>
          <t>true</t>
        </is>
      </c>
      <c r="N7754" s="16" t="inlineStr">
        <is>
          <t/>
        </is>
      </c>
      <c r="O7754" s="16" t="inlineStr">
        <is>
          <t/>
        </is>
      </c>
      <c r="P7754" s="16" t="inlineStr">
        <is>
          <t/>
        </is>
      </c>
      <c r="Q7754" s="16" t="inlineStr">
        <is>
          <t/>
        </is>
      </c>
      <c r="R7754" s="16" t="inlineStr">
        <is>
          <t/>
        </is>
      </c>
      <c r="S7754" s="16" t="inlineStr">
        <is>
          <t>https://www.contratacion.euskadi.eus/webkpe00-kpeperfi/es/contenidos/anuncio_contratacion/expcm477921/es_doc/images/ets-logo-txiki.png</t>
        </is>
      </c>
      <c r="T7754" s="16" t="inlineStr">
        <is>
          <t>Euskal Trenbide Sarea</t>
        </is>
      </c>
      <c r="U7754" s="16" t="inlineStr">
        <is>
          <t>S0100001G - ETS - Euskal Trenbide Sarea</t>
        </is>
      </c>
      <c r="V7754" s="16" t="inlineStr">
        <is>
          <t>Secretaría General</t>
        </is>
      </c>
      <c r="W7754" s="16" t="inlineStr">
        <is>
          <t/>
        </is>
      </c>
      <c r="X7754" s="16" t="inlineStr">
        <is>
          <t/>
        </is>
      </c>
      <c r="Y7754" s="16" t="inlineStr">
        <is>
          <t/>
        </is>
      </c>
      <c r="Z7754" s="16" t="inlineStr">
        <is>
          <t>https://www.contratacion.euskadi.eus/anuncio_contratacion/mantenimiento-equipos-soldadura/webkpe00-kpesimpc/es/</t>
        </is>
      </c>
      <c r="AA7754" s="16" t="inlineStr">
        <is>
          <t>https://www.contratacion.euskadi.eus/webkpe00-kpesimpc/es/contenidos/anuncio_contratacion/expcm477921/es_doc/index.html</t>
        </is>
      </c>
      <c r="AB7754" s="16" t="inlineStr">
        <is>
          <t>https://www.contratacion.euskadi.eus/contenidos/anuncio_contratacion/expcm477921/es_doc/data/es_r01dtpd19bcb36c1363dc02453b743d5a1580852b5</t>
        </is>
      </c>
      <c r="AC7754" s="16" t="inlineStr">
        <is>
          <t>https://www.contratacion.euskadi.eus/contenidos/anuncio_contratacion/expcm477921/r01Index/expcm477921-idxContent.xml</t>
        </is>
      </c>
      <c r="AD7754" s="16" t="inlineStr">
        <is>
          <t>17/01/2026</t>
        </is>
      </c>
      <c r="AE7754" s="16" t="inlineStr">
        <is>
          <t>r01epd0124ddd405c0f66eb66553e9a3434a06831</t>
        </is>
      </c>
      <c r="AF7754" s="16" t="inlineStr">
        <is>
          <t>ETS - Euskal Trenbide Sarea</t>
        </is>
      </c>
      <c r="AG7754" s="16" t="inlineStr">
        <is>
          <t>r01epd012641c34ddf902dada3c34f0feb97d5a59</t>
        </is>
      </c>
      <c r="AH7754" s="16" t="inlineStr">
        <is>
          <t>ETS - Euskal Trenbide Sarea</t>
        </is>
      </c>
      <c r="AI7754" s="16" t="inlineStr">
        <is>
          <t/>
        </is>
      </c>
      <c r="AJ7754" s="16" t="inlineStr">
        <is>
          <t/>
        </is>
      </c>
    </row>
    <row r="7755" customHeight="true" ht="15.0">
      <c r="A7755" s="16" t="inlineStr">
        <is>
          <t>Doble acometida depósito Lutxana</t>
        </is>
      </c>
      <c r="B7755" s="16" t="inlineStr">
        <is>
          <t/>
        </is>
      </c>
      <c r="C7755" s="16" t="inlineStr">
        <is>
          <t>Gobierno Vasco</t>
        </is>
      </c>
      <c r="D7755" s="16" t="inlineStr">
        <is>
          <t/>
        </is>
      </c>
      <c r="E7755" s="16" t="inlineStr">
        <is>
          <t/>
        </is>
      </c>
      <c r="F7755" s="16" t="inlineStr">
        <is>
          <t/>
        </is>
      </c>
      <c r="G7755" s="16" t="inlineStr">
        <is>
          <t>Doble acometida depósito Lutxana</t>
        </is>
      </c>
      <c r="H7755" s="16" t="inlineStr">
        <is>
          <t>Doble acometida depósito Lutxana</t>
        </is>
      </c>
      <c r="I7755" s="16" t="inlineStr">
        <is>
          <t/>
        </is>
      </c>
      <c r="J7755" s="16" t="inlineStr">
        <is>
          <t>17/01/2026</t>
        </is>
      </c>
      <c r="K7755" s="16" t="inlineStr">
        <is>
          <t>P20027320</t>
        </is>
      </c>
      <c r="L7755" s="16" t="inlineStr">
        <is>
          <t>Adjudicación provisional / definitiva</t>
        </is>
      </c>
      <c r="M7755" s="16" t="inlineStr">
        <is>
          <t>true</t>
        </is>
      </c>
      <c r="N7755" s="16" t="inlineStr">
        <is>
          <t/>
        </is>
      </c>
      <c r="O7755" s="16" t="inlineStr">
        <is>
          <t/>
        </is>
      </c>
      <c r="P7755" s="16" t="inlineStr">
        <is>
          <t/>
        </is>
      </c>
      <c r="Q7755" s="16" t="inlineStr">
        <is>
          <t/>
        </is>
      </c>
      <c r="R7755" s="16" t="inlineStr">
        <is>
          <t/>
        </is>
      </c>
      <c r="S7755" s="16" t="inlineStr">
        <is>
          <t>https://www.contratacion.euskadi.eus/webkpe00-kpeperfi/es/contenidos/anuncio_contratacion/expcm477922/es_doc/images/ets-logo-txiki.png</t>
        </is>
      </c>
      <c r="T7755" s="16" t="inlineStr">
        <is>
          <t>Euskal Trenbide Sarea</t>
        </is>
      </c>
      <c r="U7755" s="16" t="inlineStr">
        <is>
          <t>S0100001G - ETS - Euskal Trenbide Sarea</t>
        </is>
      </c>
      <c r="V7755" s="16" t="inlineStr">
        <is>
          <t>Secretaría General</t>
        </is>
      </c>
      <c r="W7755" s="16" t="inlineStr">
        <is>
          <t/>
        </is>
      </c>
      <c r="X7755" s="16" t="inlineStr">
        <is>
          <t/>
        </is>
      </c>
      <c r="Y7755" s="16" t="inlineStr">
        <is>
          <t/>
        </is>
      </c>
      <c r="Z7755" s="16" t="inlineStr">
        <is>
          <t>https://www.contratacion.euskadi.eus/anuncio_contratacion/doble-acometida-deposito-lutxana/webkpe00-kpesimpc/es/</t>
        </is>
      </c>
      <c r="AA7755" s="16" t="inlineStr">
        <is>
          <t>https://www.contratacion.euskadi.eus/webkpe00-kpesimpc/es/contenidos/anuncio_contratacion/expcm477922/es_doc/index.html</t>
        </is>
      </c>
      <c r="AB7755" s="16" t="inlineStr">
        <is>
          <t>https://www.contratacion.euskadi.eus/contenidos/anuncio_contratacion/expcm477922/es_doc/data/es_r01dtpd019bcb3ab6432bd4c0feaecb9d3a66a126e</t>
        </is>
      </c>
      <c r="AC7755" s="16" t="inlineStr">
        <is>
          <t>https://www.contratacion.euskadi.eus/contenidos/anuncio_contratacion/expcm477922/r01Index/expcm477922-idxContent.xml</t>
        </is>
      </c>
      <c r="AD7755" s="16" t="inlineStr">
        <is>
          <t>17/01/2026</t>
        </is>
      </c>
      <c r="AE7755" s="16" t="inlineStr">
        <is>
          <t>r01epd0124ddd405c0f66eb66553e9a3434a06831</t>
        </is>
      </c>
      <c r="AF7755" s="16" t="inlineStr">
        <is>
          <t>ETS - Euskal Trenbide Sarea</t>
        </is>
      </c>
      <c r="AG7755" s="16" t="inlineStr">
        <is>
          <t>r01epd012641c34ddf902dada3c34f0feb97d5a59</t>
        </is>
      </c>
      <c r="AH7755" s="16" t="inlineStr">
        <is>
          <t>ETS - Euskal Trenbide Sarea</t>
        </is>
      </c>
      <c r="AI7755" s="16" t="inlineStr">
        <is>
          <t/>
        </is>
      </c>
      <c r="AJ7755" s="16" t="inlineStr">
        <is>
          <t/>
        </is>
      </c>
    </row>
    <row r="7756" customHeight="true" ht="15.0">
      <c r="A7756" s="16" t="inlineStr">
        <is>
          <t>Servicio rutado acometida nuevo vestíbulo Gernika</t>
        </is>
      </c>
      <c r="B7756" s="16" t="inlineStr">
        <is>
          <t/>
        </is>
      </c>
      <c r="C7756" s="16" t="inlineStr">
        <is>
          <t>Gobierno Vasco</t>
        </is>
      </c>
      <c r="D7756" s="16" t="inlineStr">
        <is>
          <t/>
        </is>
      </c>
      <c r="E7756" s="16" t="inlineStr">
        <is>
          <t/>
        </is>
      </c>
      <c r="F7756" s="16" t="inlineStr">
        <is>
          <t/>
        </is>
      </c>
      <c r="G7756" s="16" t="inlineStr">
        <is>
          <t>Servicio rutado acometida nuevo vestíbulo Gernika</t>
        </is>
      </c>
      <c r="H7756" s="16" t="inlineStr">
        <is>
          <t>Servicio rutado acometida nuevo vestíbulo Gernika</t>
        </is>
      </c>
      <c r="I7756" s="16" t="inlineStr">
        <is>
          <t/>
        </is>
      </c>
      <c r="J7756" s="16" t="inlineStr">
        <is>
          <t>17/01/2026</t>
        </is>
      </c>
      <c r="K7756" s="16" t="inlineStr">
        <is>
          <t>P20027329</t>
        </is>
      </c>
      <c r="L7756" s="16" t="inlineStr">
        <is>
          <t>Adjudicación provisional / definitiva</t>
        </is>
      </c>
      <c r="M7756" s="16" t="inlineStr">
        <is>
          <t>true</t>
        </is>
      </c>
      <c r="N7756" s="16" t="inlineStr">
        <is>
          <t/>
        </is>
      </c>
      <c r="O7756" s="16" t="inlineStr">
        <is>
          <t/>
        </is>
      </c>
      <c r="P7756" s="16" t="inlineStr">
        <is>
          <t/>
        </is>
      </c>
      <c r="Q7756" s="16" t="inlineStr">
        <is>
          <t/>
        </is>
      </c>
      <c r="R7756" s="16" t="inlineStr">
        <is>
          <t/>
        </is>
      </c>
      <c r="S7756" s="16" t="inlineStr">
        <is>
          <t>https://www.contratacion.euskadi.eus/webkpe00-kpeperfi/es/contenidos/anuncio_contratacion/expcm477923/es_doc/images/ets-logo-txiki.png</t>
        </is>
      </c>
      <c r="T7756" s="16" t="inlineStr">
        <is>
          <t>Euskal Trenbide Sarea</t>
        </is>
      </c>
      <c r="U7756" s="16" t="inlineStr">
        <is>
          <t>S0100001G - ETS - Euskal Trenbide Sarea</t>
        </is>
      </c>
      <c r="V7756" s="16" t="inlineStr">
        <is>
          <t>Secretaría General</t>
        </is>
      </c>
      <c r="W7756" s="16" t="inlineStr">
        <is>
          <t/>
        </is>
      </c>
      <c r="X7756" s="16" t="inlineStr">
        <is>
          <t/>
        </is>
      </c>
      <c r="Y7756" s="16" t="inlineStr">
        <is>
          <t/>
        </is>
      </c>
      <c r="Z7756" s="16" t="inlineStr">
        <is>
          <t>https://www.contratacion.euskadi.eus/anuncio_contratacion/servicio-rutado-acometida-nuevo-vestibulo-gernika/webkpe00-kpesimpc/es/</t>
        </is>
      </c>
      <c r="AA7756" s="16" t="inlineStr">
        <is>
          <t>https://www.contratacion.euskadi.eus/webkpe00-kpesimpc/es/contenidos/anuncio_contratacion/expcm477923/es_doc/index.html</t>
        </is>
      </c>
      <c r="AB7756" s="16" t="inlineStr">
        <is>
          <t>https://www.contratacion.euskadi.eus/contenidos/anuncio_contratacion/expcm477923/es_doc/data/es_r01dtpd19bcb3ade172bd4c0fefd876ab1a275934c</t>
        </is>
      </c>
      <c r="AC7756" s="16" t="inlineStr">
        <is>
          <t>https://www.contratacion.euskadi.eus/contenidos/anuncio_contratacion/expcm477923/r01Index/expcm477923-idxContent.xml</t>
        </is>
      </c>
      <c r="AD7756" s="16" t="inlineStr">
        <is>
          <t>17/01/2026</t>
        </is>
      </c>
      <c r="AE7756" s="16" t="inlineStr">
        <is>
          <t>r01epd0124ddd405c0f66eb66553e9a3434a06831</t>
        </is>
      </c>
      <c r="AF7756" s="16" t="inlineStr">
        <is>
          <t>ETS - Euskal Trenbide Sarea</t>
        </is>
      </c>
      <c r="AG7756" s="16" t="inlineStr">
        <is>
          <t>r01epd012641c34ddf902dada3c34f0feb97d5a59</t>
        </is>
      </c>
      <c r="AH7756" s="16" t="inlineStr">
        <is>
          <t>ETS - Euskal Trenbide Sarea</t>
        </is>
      </c>
      <c r="AI7756" s="16" t="inlineStr">
        <is>
          <t/>
        </is>
      </c>
      <c r="AJ7756" s="16" t="inlineStr">
        <is>
          <t/>
        </is>
      </c>
    </row>
    <row r="7757" customHeight="true" ht="15.0">
      <c r="A7757" s="16" t="inlineStr">
        <is>
          <t>Apoyo campaña navidad</t>
        </is>
      </c>
      <c r="B7757" s="16" t="inlineStr">
        <is>
          <t/>
        </is>
      </c>
      <c r="C7757" s="16" t="inlineStr">
        <is>
          <t>Gobierno Vasco</t>
        </is>
      </c>
      <c r="D7757" s="16" t="inlineStr">
        <is>
          <t/>
        </is>
      </c>
      <c r="E7757" s="16" t="inlineStr">
        <is>
          <t/>
        </is>
      </c>
      <c r="F7757" s="16" t="inlineStr">
        <is>
          <t/>
        </is>
      </c>
      <c r="G7757" s="16" t="inlineStr">
        <is>
          <t>Apoyo campaña navidad</t>
        </is>
      </c>
      <c r="H7757" s="16" t="inlineStr">
        <is>
          <t>Apoyo campaña navidad</t>
        </is>
      </c>
      <c r="I7757" s="16" t="inlineStr">
        <is>
          <t/>
        </is>
      </c>
      <c r="J7757" s="16" t="inlineStr">
        <is>
          <t>17/01/2026</t>
        </is>
      </c>
      <c r="K7757" s="16" t="inlineStr">
        <is>
          <t>P20027309</t>
        </is>
      </c>
      <c r="L7757" s="16" t="inlineStr">
        <is>
          <t>Adjudicación provisional / definitiva</t>
        </is>
      </c>
      <c r="M7757" s="16" t="inlineStr">
        <is>
          <t>true</t>
        </is>
      </c>
      <c r="N7757" s="16" t="inlineStr">
        <is>
          <t/>
        </is>
      </c>
      <c r="O7757" s="16" t="inlineStr">
        <is>
          <t/>
        </is>
      </c>
      <c r="P7757" s="16" t="inlineStr">
        <is>
          <t/>
        </is>
      </c>
      <c r="Q7757" s="16" t="inlineStr">
        <is>
          <t/>
        </is>
      </c>
      <c r="R7757" s="16" t="inlineStr">
        <is>
          <t/>
        </is>
      </c>
      <c r="S7757" s="16" t="inlineStr">
        <is>
          <t>https://www.contratacion.euskadi.eus/webkpe00-kpeperfi/es/contenidos/anuncio_contratacion/expcm477924/es_doc/images/ets-logo-txiki.png</t>
        </is>
      </c>
      <c r="T7757" s="16" t="inlineStr">
        <is>
          <t>Euskal Trenbide Sarea</t>
        </is>
      </c>
      <c r="U7757" s="16" t="inlineStr">
        <is>
          <t>S0100001G - ETS - Euskal Trenbide Sarea</t>
        </is>
      </c>
      <c r="V7757" s="16" t="inlineStr">
        <is>
          <t>Secretaría General</t>
        </is>
      </c>
      <c r="W7757" s="16" t="inlineStr">
        <is>
          <t/>
        </is>
      </c>
      <c r="X7757" s="16" t="inlineStr">
        <is>
          <t/>
        </is>
      </c>
      <c r="Y7757" s="16" t="inlineStr">
        <is>
          <t/>
        </is>
      </c>
      <c r="Z7757" s="16" t="inlineStr">
        <is>
          <t>https://www.contratacion.euskadi.eus/anuncio_contratacion/apoyo-campana-navidad/webkpe00-kpesimpc/es/</t>
        </is>
      </c>
      <c r="AA7757" s="16" t="inlineStr">
        <is>
          <t>https://www.contratacion.euskadi.eus/webkpe00-kpesimpc/es/contenidos/anuncio_contratacion/expcm477924/es_doc/index.html</t>
        </is>
      </c>
      <c r="AB7757" s="16" t="inlineStr">
        <is>
          <t>https://www.contratacion.euskadi.eus/contenidos/anuncio_contratacion/expcm477924/es_doc/data/es_r01dtpd19bcb3b05c12bd4c0fe7afeac69a67060e4</t>
        </is>
      </c>
      <c r="AC7757" s="16" t="inlineStr">
        <is>
          <t>https://www.contratacion.euskadi.eus/contenidos/anuncio_contratacion/expcm477924/r01Index/expcm477924-idxContent.xml</t>
        </is>
      </c>
      <c r="AD7757" s="16" t="inlineStr">
        <is>
          <t>17/01/2026</t>
        </is>
      </c>
      <c r="AE7757" s="16" t="inlineStr">
        <is>
          <t>r01epd0124ddd405c0f66eb66553e9a3434a06831</t>
        </is>
      </c>
      <c r="AF7757" s="16" t="inlineStr">
        <is>
          <t>ETS - Euskal Trenbide Sarea</t>
        </is>
      </c>
      <c r="AG7757" s="16" t="inlineStr">
        <is>
          <t>r01epd012641c34ddf902dada3c34f0feb97d5a59</t>
        </is>
      </c>
      <c r="AH7757" s="16" t="inlineStr">
        <is>
          <t>ETS - Euskal Trenbide Sarea</t>
        </is>
      </c>
      <c r="AI7757" s="16" t="inlineStr">
        <is>
          <t/>
        </is>
      </c>
      <c r="AJ7757" s="16" t="inlineStr">
        <is>
          <t/>
        </is>
      </c>
    </row>
    <row r="7758" customHeight="true" ht="15.0">
      <c r="A7758" s="16" t="inlineStr">
        <is>
          <t>Lotes sorteo navidad personal ETS</t>
        </is>
      </c>
      <c r="B7758" s="16" t="inlineStr">
        <is>
          <t/>
        </is>
      </c>
      <c r="C7758" s="16" t="inlineStr">
        <is>
          <t>Gobierno Vasco</t>
        </is>
      </c>
      <c r="D7758" s="16" t="inlineStr">
        <is>
          <t/>
        </is>
      </c>
      <c r="E7758" s="16" t="inlineStr">
        <is>
          <t/>
        </is>
      </c>
      <c r="F7758" s="16" t="inlineStr">
        <is>
          <t/>
        </is>
      </c>
      <c r="G7758" s="16" t="inlineStr">
        <is>
          <t>Lotes sorteo navidad personal ETS</t>
        </is>
      </c>
      <c r="H7758" s="16" t="inlineStr">
        <is>
          <t>Lotes sorteo navidad personal ETS</t>
        </is>
      </c>
      <c r="I7758" s="16" t="inlineStr">
        <is>
          <t/>
        </is>
      </c>
      <c r="J7758" s="16" t="inlineStr">
        <is>
          <t>17/01/2026</t>
        </is>
      </c>
      <c r="K7758" s="16" t="inlineStr">
        <is>
          <t>P20027310</t>
        </is>
      </c>
      <c r="L7758" s="16" t="inlineStr">
        <is>
          <t>Adjudicación provisional / definitiva</t>
        </is>
      </c>
      <c r="M7758" s="16" t="inlineStr">
        <is>
          <t>true</t>
        </is>
      </c>
      <c r="N7758" s="16" t="inlineStr">
        <is>
          <t/>
        </is>
      </c>
      <c r="O7758" s="16" t="inlineStr">
        <is>
          <t/>
        </is>
      </c>
      <c r="P7758" s="16" t="inlineStr">
        <is>
          <t/>
        </is>
      </c>
      <c r="Q7758" s="16" t="inlineStr">
        <is>
          <t/>
        </is>
      </c>
      <c r="R7758" s="16" t="inlineStr">
        <is>
          <t/>
        </is>
      </c>
      <c r="S7758" s="16" t="inlineStr">
        <is>
          <t>https://www.contratacion.euskadi.eus/webkpe00-kpeperfi/es/contenidos/anuncio_contratacion/expcm477925/es_doc/images/ets-logo-txiki.png</t>
        </is>
      </c>
      <c r="T7758" s="16" t="inlineStr">
        <is>
          <t>Euskal Trenbide Sarea</t>
        </is>
      </c>
      <c r="U7758" s="16" t="inlineStr">
        <is>
          <t>S0100001G - ETS - Euskal Trenbide Sarea</t>
        </is>
      </c>
      <c r="V7758" s="16" t="inlineStr">
        <is>
          <t>Secretaría General</t>
        </is>
      </c>
      <c r="W7758" s="16" t="inlineStr">
        <is>
          <t/>
        </is>
      </c>
      <c r="X7758" s="16" t="inlineStr">
        <is>
          <t/>
        </is>
      </c>
      <c r="Y7758" s="16" t="inlineStr">
        <is>
          <t/>
        </is>
      </c>
      <c r="Z7758" s="16" t="inlineStr">
        <is>
          <t>https://www.contratacion.euskadi.eus/anuncio_contratacion/lotes-sorteo-navidad-personal-ets/webkpe00-kpesimpc/es/</t>
        </is>
      </c>
      <c r="AA7758" s="16" t="inlineStr">
        <is>
          <t>https://www.contratacion.euskadi.eus/webkpe00-kpesimpc/es/contenidos/anuncio_contratacion/expcm477925/es_doc/index.html</t>
        </is>
      </c>
      <c r="AB7758" s="16" t="inlineStr">
        <is>
          <t>https://www.contratacion.euskadi.eus/contenidos/anuncio_contratacion/expcm477925/es_doc/data/es_r01dtpd19bcb3b2d6c2bd4c0fe14300d841e7c9449</t>
        </is>
      </c>
      <c r="AC7758" s="16" t="inlineStr">
        <is>
          <t>https://www.contratacion.euskadi.eus/contenidos/anuncio_contratacion/expcm477925/r01Index/expcm477925-idxContent.xml</t>
        </is>
      </c>
      <c r="AD7758" s="16" t="inlineStr">
        <is>
          <t>17/01/2026</t>
        </is>
      </c>
      <c r="AE7758" s="16" t="inlineStr">
        <is>
          <t>r01epd0124ddd405c0f66eb66553e9a3434a06831</t>
        </is>
      </c>
      <c r="AF7758" s="16" t="inlineStr">
        <is>
          <t>ETS - Euskal Trenbide Sarea</t>
        </is>
      </c>
      <c r="AG7758" s="16" t="inlineStr">
        <is>
          <t>r01epd012641c34ddf902dada3c34f0feb97d5a59</t>
        </is>
      </c>
      <c r="AH7758" s="16" t="inlineStr">
        <is>
          <t>ETS - Euskal Trenbide Sarea</t>
        </is>
      </c>
      <c r="AI7758" s="16" t="inlineStr">
        <is>
          <t/>
        </is>
      </c>
      <c r="AJ7758" s="16" t="inlineStr">
        <is>
          <t/>
        </is>
      </c>
    </row>
    <row r="7759" customHeight="true" ht="15.0">
      <c r="A7759" s="16" t="inlineStr">
        <is>
          <t>Suministro bridas mixtas</t>
        </is>
      </c>
      <c r="B7759" s="16" t="inlineStr">
        <is>
          <t/>
        </is>
      </c>
      <c r="C7759" s="16" t="inlineStr">
        <is>
          <t>Gobierno Vasco</t>
        </is>
      </c>
      <c r="D7759" s="16" t="inlineStr">
        <is>
          <t/>
        </is>
      </c>
      <c r="E7759" s="16" t="inlineStr">
        <is>
          <t/>
        </is>
      </c>
      <c r="F7759" s="16" t="inlineStr">
        <is>
          <t/>
        </is>
      </c>
      <c r="G7759" s="16" t="inlineStr">
        <is>
          <t>Suministro bridas mixtas</t>
        </is>
      </c>
      <c r="H7759" s="16" t="inlineStr">
        <is>
          <t>Suministro bridas mixtas</t>
        </is>
      </c>
      <c r="I7759" s="16" t="inlineStr">
        <is>
          <t/>
        </is>
      </c>
      <c r="J7759" s="16" t="inlineStr">
        <is>
          <t>17/01/2026</t>
        </is>
      </c>
      <c r="K7759" s="16" t="inlineStr">
        <is>
          <t>P20027315</t>
        </is>
      </c>
      <c r="L7759" s="16" t="inlineStr">
        <is>
          <t>Adjudicación provisional / definitiva</t>
        </is>
      </c>
      <c r="M7759" s="16" t="inlineStr">
        <is>
          <t>true</t>
        </is>
      </c>
      <c r="N7759" s="16" t="inlineStr">
        <is>
          <t/>
        </is>
      </c>
      <c r="O7759" s="16" t="inlineStr">
        <is>
          <t/>
        </is>
      </c>
      <c r="P7759" s="16" t="inlineStr">
        <is>
          <t/>
        </is>
      </c>
      <c r="Q7759" s="16" t="inlineStr">
        <is>
          <t/>
        </is>
      </c>
      <c r="R7759" s="16" t="inlineStr">
        <is>
          <t/>
        </is>
      </c>
      <c r="S7759" s="16" t="inlineStr">
        <is>
          <t>https://www.contratacion.euskadi.eus/webkpe00-kpeperfi/es/contenidos/anuncio_contratacion/expcm477926/es_doc/images/ets-logo-txiki.png</t>
        </is>
      </c>
      <c r="T7759" s="16" t="inlineStr">
        <is>
          <t>Euskal Trenbide Sarea</t>
        </is>
      </c>
      <c r="U7759" s="16" t="inlineStr">
        <is>
          <t>S0100001G - ETS - Euskal Trenbide Sarea</t>
        </is>
      </c>
      <c r="V7759" s="16" t="inlineStr">
        <is>
          <t>Secretaría General</t>
        </is>
      </c>
      <c r="W7759" s="16" t="inlineStr">
        <is>
          <t/>
        </is>
      </c>
      <c r="X7759" s="16" t="inlineStr">
        <is>
          <t/>
        </is>
      </c>
      <c r="Y7759" s="16" t="inlineStr">
        <is>
          <t/>
        </is>
      </c>
      <c r="Z7759" s="16" t="inlineStr">
        <is>
          <t>https://www.contratacion.euskadi.eus/anuncio_contratacion/suministro-bridas-mixtas/webkpe00-kpesimpc/es/</t>
        </is>
      </c>
      <c r="AA7759" s="16" t="inlineStr">
        <is>
          <t>https://www.contratacion.euskadi.eus/webkpe00-kpesimpc/es/contenidos/anuncio_contratacion/expcm477926/es_doc/index.html</t>
        </is>
      </c>
      <c r="AB7759" s="16" t="inlineStr">
        <is>
          <t>https://www.contratacion.euskadi.eus/contenidos/anuncio_contratacion/expcm477926/es_doc/data/es_r01dtpd19bcb3b55462bd4c0fee5e28622f0a60217</t>
        </is>
      </c>
      <c r="AC7759" s="16" t="inlineStr">
        <is>
          <t>https://www.contratacion.euskadi.eus/contenidos/anuncio_contratacion/expcm477926/r01Index/expcm477926-idxContent.xml</t>
        </is>
      </c>
      <c r="AD7759" s="16" t="inlineStr">
        <is>
          <t>17/01/2026</t>
        </is>
      </c>
      <c r="AE7759" s="16" t="inlineStr">
        <is>
          <t>r01epd0124ddd405c0f66eb66553e9a3434a06831</t>
        </is>
      </c>
      <c r="AF7759" s="16" t="inlineStr">
        <is>
          <t>ETS - Euskal Trenbide Sarea</t>
        </is>
      </c>
      <c r="AG7759" s="16" t="inlineStr">
        <is>
          <t>r01epd012641c34ddf902dada3c34f0feb97d5a59</t>
        </is>
      </c>
      <c r="AH7759" s="16" t="inlineStr">
        <is>
          <t>ETS - Euskal Trenbide Sarea</t>
        </is>
      </c>
      <c r="AI7759" s="16" t="inlineStr">
        <is>
          <t/>
        </is>
      </c>
      <c r="AJ7759" s="16" t="inlineStr">
        <is>
          <t/>
        </is>
      </c>
    </row>
    <row r="7760" customHeight="true" ht="15.0">
      <c r="A7760" s="16" t="inlineStr">
        <is>
          <t>Reubicación mini tótem Txurdinaga</t>
        </is>
      </c>
      <c r="B7760" s="16" t="inlineStr">
        <is>
          <t/>
        </is>
      </c>
      <c r="C7760" s="16" t="inlineStr">
        <is>
          <t>Gobierno Vasco</t>
        </is>
      </c>
      <c r="D7760" s="16" t="inlineStr">
        <is>
          <t/>
        </is>
      </c>
      <c r="E7760" s="16" t="inlineStr">
        <is>
          <t/>
        </is>
      </c>
      <c r="F7760" s="16" t="inlineStr">
        <is>
          <t/>
        </is>
      </c>
      <c r="G7760" s="16" t="inlineStr">
        <is>
          <t>Reubicación mini tótem Txurdinaga</t>
        </is>
      </c>
      <c r="H7760" s="16" t="inlineStr">
        <is>
          <t>Reubicación mini tótem Txurdinaga</t>
        </is>
      </c>
      <c r="I7760" s="16" t="inlineStr">
        <is>
          <t/>
        </is>
      </c>
      <c r="J7760" s="16" t="inlineStr">
        <is>
          <t>17/01/2026</t>
        </is>
      </c>
      <c r="K7760" s="16" t="inlineStr">
        <is>
          <t>P20027316</t>
        </is>
      </c>
      <c r="L7760" s="16" t="inlineStr">
        <is>
          <t>Adjudicación provisional / definitiva</t>
        </is>
      </c>
      <c r="M7760" s="16" t="inlineStr">
        <is>
          <t>true</t>
        </is>
      </c>
      <c r="N7760" s="16" t="inlineStr">
        <is>
          <t/>
        </is>
      </c>
      <c r="O7760" s="16" t="inlineStr">
        <is>
          <t/>
        </is>
      </c>
      <c r="P7760" s="16" t="inlineStr">
        <is>
          <t/>
        </is>
      </c>
      <c r="Q7760" s="16" t="inlineStr">
        <is>
          <t/>
        </is>
      </c>
      <c r="R7760" s="16" t="inlineStr">
        <is>
          <t/>
        </is>
      </c>
      <c r="S7760" s="16" t="inlineStr">
        <is>
          <t>https://www.contratacion.euskadi.eus/webkpe00-kpeperfi/es/contenidos/anuncio_contratacion/expcm477927/es_doc/images/ets-logo-txiki.png</t>
        </is>
      </c>
      <c r="T7760" s="16" t="inlineStr">
        <is>
          <t>Euskal Trenbide Sarea</t>
        </is>
      </c>
      <c r="U7760" s="16" t="inlineStr">
        <is>
          <t>S0100001G - ETS - Euskal Trenbide Sarea</t>
        </is>
      </c>
      <c r="V7760" s="16" t="inlineStr">
        <is>
          <t>Secretaría General</t>
        </is>
      </c>
      <c r="W7760" s="16" t="inlineStr">
        <is>
          <t/>
        </is>
      </c>
      <c r="X7760" s="16" t="inlineStr">
        <is>
          <t/>
        </is>
      </c>
      <c r="Y7760" s="16" t="inlineStr">
        <is>
          <t/>
        </is>
      </c>
      <c r="Z7760" s="16" t="inlineStr">
        <is>
          <t>https://www.contratacion.euskadi.eus/anuncio_contratacion/reubicacion-mini-totem-txurdinaga/webkpe00-kpesimpc/es/</t>
        </is>
      </c>
      <c r="AA7760" s="16" t="inlineStr">
        <is>
          <t>https://www.contratacion.euskadi.eus/webkpe00-kpesimpc/es/contenidos/anuncio_contratacion/expcm477927/es_doc/index.html</t>
        </is>
      </c>
      <c r="AB7760" s="16" t="inlineStr">
        <is>
          <t>https://www.contratacion.euskadi.eus/contenidos/anuncio_contratacion/expcm477927/es_doc/data/es_r01dtpd19bcb3f4a2c2bd4c0fea89447ef326c4465</t>
        </is>
      </c>
      <c r="AC7760" s="16" t="inlineStr">
        <is>
          <t>https://www.contratacion.euskadi.eus/contenidos/anuncio_contratacion/expcm477927/r01Index/expcm477927-idxContent.xml</t>
        </is>
      </c>
      <c r="AD7760" s="16" t="inlineStr">
        <is>
          <t>17/01/2026</t>
        </is>
      </c>
      <c r="AE7760" s="16" t="inlineStr">
        <is>
          <t>r01epd0124ddd405c0f66eb66553e9a3434a06831</t>
        </is>
      </c>
      <c r="AF7760" s="16" t="inlineStr">
        <is>
          <t>ETS - Euskal Trenbide Sarea</t>
        </is>
      </c>
      <c r="AG7760" s="16" t="inlineStr">
        <is>
          <t>r01epd012641c34ddf902dada3c34f0feb97d5a59</t>
        </is>
      </c>
      <c r="AH7760" s="16" t="inlineStr">
        <is>
          <t>ETS - Euskal Trenbide Sarea</t>
        </is>
      </c>
      <c r="AI7760" s="16" t="inlineStr">
        <is>
          <t/>
        </is>
      </c>
      <c r="AJ7760" s="16" t="inlineStr">
        <is>
          <t/>
        </is>
      </c>
    </row>
    <row r="7761" customHeight="true" ht="15.0">
      <c r="A7761" s="16" t="inlineStr">
        <is>
          <t>Suministro consumibles</t>
        </is>
      </c>
      <c r="B7761" s="16" t="inlineStr">
        <is>
          <t/>
        </is>
      </c>
      <c r="C7761" s="16" t="inlineStr">
        <is>
          <t>Gobierno Vasco</t>
        </is>
      </c>
      <c r="D7761" s="16" t="inlineStr">
        <is>
          <t/>
        </is>
      </c>
      <c r="E7761" s="16" t="inlineStr">
        <is>
          <t/>
        </is>
      </c>
      <c r="F7761" s="16" t="inlineStr">
        <is>
          <t/>
        </is>
      </c>
      <c r="G7761" s="16" t="inlineStr">
        <is>
          <t>Suministro consumibles</t>
        </is>
      </c>
      <c r="H7761" s="16" t="inlineStr">
        <is>
          <t>Suministro consumibles</t>
        </is>
      </c>
      <c r="I7761" s="16" t="inlineStr">
        <is>
          <t/>
        </is>
      </c>
      <c r="J7761" s="16" t="inlineStr">
        <is>
          <t>17/01/2026</t>
        </is>
      </c>
      <c r="K7761" s="16" t="inlineStr">
        <is>
          <t>P20027317</t>
        </is>
      </c>
      <c r="L7761" s="16" t="inlineStr">
        <is>
          <t>Adjudicación provisional / definitiva</t>
        </is>
      </c>
      <c r="M7761" s="16" t="inlineStr">
        <is>
          <t>true</t>
        </is>
      </c>
      <c r="N7761" s="16" t="inlineStr">
        <is>
          <t/>
        </is>
      </c>
      <c r="O7761" s="16" t="inlineStr">
        <is>
          <t/>
        </is>
      </c>
      <c r="P7761" s="16" t="inlineStr">
        <is>
          <t/>
        </is>
      </c>
      <c r="Q7761" s="16" t="inlineStr">
        <is>
          <t/>
        </is>
      </c>
      <c r="R7761" s="16" t="inlineStr">
        <is>
          <t/>
        </is>
      </c>
      <c r="S7761" s="16" t="inlineStr">
        <is>
          <t>https://www.contratacion.euskadi.eus/webkpe00-kpeperfi/es/contenidos/anuncio_contratacion/expcm477928/es_doc/images/ets-logo-txiki.png</t>
        </is>
      </c>
      <c r="T7761" s="16" t="inlineStr">
        <is>
          <t>Euskal Trenbide Sarea</t>
        </is>
      </c>
      <c r="U7761" s="16" t="inlineStr">
        <is>
          <t>S0100001G - ETS - Euskal Trenbide Sarea</t>
        </is>
      </c>
      <c r="V7761" s="16" t="inlineStr">
        <is>
          <t>Secretaría General</t>
        </is>
      </c>
      <c r="W7761" s="16" t="inlineStr">
        <is>
          <t/>
        </is>
      </c>
      <c r="X7761" s="16" t="inlineStr">
        <is>
          <t/>
        </is>
      </c>
      <c r="Y7761" s="16" t="inlineStr">
        <is>
          <t/>
        </is>
      </c>
      <c r="Z7761" s="16" t="inlineStr">
        <is>
          <t>https://www.contratacion.euskadi.eus/anuncio_contratacion/suministro-consumibles/expcm477928/webkpe00-kpesimpc/es/</t>
        </is>
      </c>
      <c r="AA7761" s="16" t="inlineStr">
        <is>
          <t>https://www.contratacion.euskadi.eus/webkpe00-kpesimpc/es/contenidos/anuncio_contratacion/expcm477928/es_doc/index.html</t>
        </is>
      </c>
      <c r="AB7761" s="16" t="inlineStr">
        <is>
          <t>https://www.contratacion.euskadi.eus/contenidos/anuncio_contratacion/expcm477928/es_doc/data/es_r01dtpd19bcb3f72032bd4c0fe9cf759da73a2f7a4</t>
        </is>
      </c>
      <c r="AC7761" s="16" t="inlineStr">
        <is>
          <t>https://www.contratacion.euskadi.eus/contenidos/anuncio_contratacion/expcm477928/r01Index/expcm477928-idxContent.xml</t>
        </is>
      </c>
      <c r="AD7761" s="16" t="inlineStr">
        <is>
          <t>17/01/2026</t>
        </is>
      </c>
      <c r="AE7761" s="16" t="inlineStr">
        <is>
          <t>r01epd0124ddd405c0f66eb66553e9a3434a06831</t>
        </is>
      </c>
      <c r="AF7761" s="16" t="inlineStr">
        <is>
          <t>ETS - Euskal Trenbide Sarea</t>
        </is>
      </c>
      <c r="AG7761" s="16" t="inlineStr">
        <is>
          <t>r01epd012641c34ddf902dada3c34f0feb97d5a59</t>
        </is>
      </c>
      <c r="AH7761" s="16" t="inlineStr">
        <is>
          <t>ETS - Euskal Trenbide Sarea</t>
        </is>
      </c>
      <c r="AI7761" s="16" t="inlineStr">
        <is>
          <t/>
        </is>
      </c>
      <c r="AJ7761" s="16" t="inlineStr">
        <is>
          <t/>
        </is>
      </c>
    </row>
    <row r="7762" customHeight="true" ht="15.0">
      <c r="A7762" s="16" t="inlineStr">
        <is>
          <t>Suministro carteles indicativos</t>
        </is>
      </c>
      <c r="B7762" s="16" t="inlineStr">
        <is>
          <t/>
        </is>
      </c>
      <c r="C7762" s="16" t="inlineStr">
        <is>
          <t>Gobierno Vasco</t>
        </is>
      </c>
      <c r="D7762" s="16" t="inlineStr">
        <is>
          <t/>
        </is>
      </c>
      <c r="E7762" s="16" t="inlineStr">
        <is>
          <t/>
        </is>
      </c>
      <c r="F7762" s="16" t="inlineStr">
        <is>
          <t/>
        </is>
      </c>
      <c r="G7762" s="16" t="inlineStr">
        <is>
          <t>Suministro carteles indicativos</t>
        </is>
      </c>
      <c r="H7762" s="16" t="inlineStr">
        <is>
          <t>Suministro carteles indicativos</t>
        </is>
      </c>
      <c r="I7762" s="16" t="inlineStr">
        <is>
          <t/>
        </is>
      </c>
      <c r="J7762" s="16" t="inlineStr">
        <is>
          <t>17/01/2026</t>
        </is>
      </c>
      <c r="K7762" s="16" t="inlineStr">
        <is>
          <t>P20027319</t>
        </is>
      </c>
      <c r="L7762" s="16" t="inlineStr">
        <is>
          <t>Adjudicación provisional / definitiva</t>
        </is>
      </c>
      <c r="M7762" s="16" t="inlineStr">
        <is>
          <t>true</t>
        </is>
      </c>
      <c r="N7762" s="16" t="inlineStr">
        <is>
          <t/>
        </is>
      </c>
      <c r="O7762" s="16" t="inlineStr">
        <is>
          <t/>
        </is>
      </c>
      <c r="P7762" s="16" t="inlineStr">
        <is>
          <t/>
        </is>
      </c>
      <c r="Q7762" s="16" t="inlineStr">
        <is>
          <t/>
        </is>
      </c>
      <c r="R7762" s="16" t="inlineStr">
        <is>
          <t/>
        </is>
      </c>
      <c r="S7762" s="16" t="inlineStr">
        <is>
          <t>https://www.contratacion.euskadi.eus/webkpe00-kpeperfi/es/contenidos/anuncio_contratacion/expcm477929/es_doc/images/ets-logo-txiki.png</t>
        </is>
      </c>
      <c r="T7762" s="16" t="inlineStr">
        <is>
          <t>Euskal Trenbide Sarea</t>
        </is>
      </c>
      <c r="U7762" s="16" t="inlineStr">
        <is>
          <t>S0100001G - ETS - Euskal Trenbide Sarea</t>
        </is>
      </c>
      <c r="V7762" s="16" t="inlineStr">
        <is>
          <t>Secretaría General</t>
        </is>
      </c>
      <c r="W7762" s="16" t="inlineStr">
        <is>
          <t/>
        </is>
      </c>
      <c r="X7762" s="16" t="inlineStr">
        <is>
          <t/>
        </is>
      </c>
      <c r="Y7762" s="16" t="inlineStr">
        <is>
          <t/>
        </is>
      </c>
      <c r="Z7762" s="16" t="inlineStr">
        <is>
          <t>https://www.contratacion.euskadi.eus/anuncio_contratacion/suministro-carteles-indicativos/webkpe00-kpesimpc/es/</t>
        </is>
      </c>
      <c r="AA7762" s="16" t="inlineStr">
        <is>
          <t>https://www.contratacion.euskadi.eus/webkpe00-kpesimpc/es/contenidos/anuncio_contratacion/expcm477929/es_doc/index.html</t>
        </is>
      </c>
      <c r="AB7762" s="16" t="inlineStr">
        <is>
          <t>https://www.contratacion.euskadi.eus/contenidos/anuncio_contratacion/expcm477929/es_doc/data/es_r01dtpd19bcb3f997f2bd4c0fe3cf0bb36fd08b0c0</t>
        </is>
      </c>
      <c r="AC7762" s="16" t="inlineStr">
        <is>
          <t>https://www.contratacion.euskadi.eus/contenidos/anuncio_contratacion/expcm477929/r01Index/expcm477929-idxContent.xml</t>
        </is>
      </c>
      <c r="AD7762" s="16" t="inlineStr">
        <is>
          <t>17/01/2026</t>
        </is>
      </c>
      <c r="AE7762" s="16" t="inlineStr">
        <is>
          <t>r01epd0124ddd405c0f66eb66553e9a3434a06831</t>
        </is>
      </c>
      <c r="AF7762" s="16" t="inlineStr">
        <is>
          <t>ETS - Euskal Trenbide Sarea</t>
        </is>
      </c>
      <c r="AG7762" s="16" t="inlineStr">
        <is>
          <t>r01epd012641c34ddf902dada3c34f0feb97d5a59</t>
        </is>
      </c>
      <c r="AH7762" s="16" t="inlineStr">
        <is>
          <t>ETS - Euskal Trenbide Sarea</t>
        </is>
      </c>
      <c r="AI7762" s="16" t="inlineStr">
        <is>
          <t/>
        </is>
      </c>
      <c r="AJ7762" s="16" t="inlineStr">
        <is>
          <t/>
        </is>
      </c>
    </row>
    <row r="7763" customHeight="true" ht="15.0">
      <c r="A7763" s="16" t="inlineStr">
        <is>
          <t>Suministro pinza amperimétrica Lebario</t>
        </is>
      </c>
      <c r="B7763" s="16" t="inlineStr">
        <is>
          <t/>
        </is>
      </c>
      <c r="C7763" s="16" t="inlineStr">
        <is>
          <t>Gobierno Vasco</t>
        </is>
      </c>
      <c r="D7763" s="16" t="inlineStr">
        <is>
          <t/>
        </is>
      </c>
      <c r="E7763" s="16" t="inlineStr">
        <is>
          <t/>
        </is>
      </c>
      <c r="F7763" s="16" t="inlineStr">
        <is>
          <t/>
        </is>
      </c>
      <c r="G7763" s="16" t="inlineStr">
        <is>
          <t>Suministro pinza amperimétrica Lebario</t>
        </is>
      </c>
      <c r="H7763" s="16" t="inlineStr">
        <is>
          <t>Suministro pinza amperimétrica Lebario</t>
        </is>
      </c>
      <c r="I7763" s="16" t="inlineStr">
        <is>
          <t/>
        </is>
      </c>
      <c r="J7763" s="16" t="inlineStr">
        <is>
          <t>17/01/2026</t>
        </is>
      </c>
      <c r="K7763" s="16" t="inlineStr">
        <is>
          <t>P20027321</t>
        </is>
      </c>
      <c r="L7763" s="16" t="inlineStr">
        <is>
          <t>Adjudicación provisional / definitiva</t>
        </is>
      </c>
      <c r="M7763" s="16" t="inlineStr">
        <is>
          <t>true</t>
        </is>
      </c>
      <c r="N7763" s="16" t="inlineStr">
        <is>
          <t/>
        </is>
      </c>
      <c r="O7763" s="16" t="inlineStr">
        <is>
          <t/>
        </is>
      </c>
      <c r="P7763" s="16" t="inlineStr">
        <is>
          <t/>
        </is>
      </c>
      <c r="Q7763" s="16" t="inlineStr">
        <is>
          <t/>
        </is>
      </c>
      <c r="R7763" s="16" t="inlineStr">
        <is>
          <t/>
        </is>
      </c>
      <c r="S7763" s="16" t="inlineStr">
        <is>
          <t>https://www.contratacion.euskadi.eus/webkpe00-kpeperfi/es/contenidos/anuncio_contratacion/expcm477930/es_doc/images/ets-logo-txiki.png</t>
        </is>
      </c>
      <c r="T7763" s="16" t="inlineStr">
        <is>
          <t>Euskal Trenbide Sarea</t>
        </is>
      </c>
      <c r="U7763" s="16" t="inlineStr">
        <is>
          <t>S0100001G - ETS - Euskal Trenbide Sarea</t>
        </is>
      </c>
      <c r="V7763" s="16" t="inlineStr">
        <is>
          <t>Secretaría General</t>
        </is>
      </c>
      <c r="W7763" s="16" t="inlineStr">
        <is>
          <t/>
        </is>
      </c>
      <c r="X7763" s="16" t="inlineStr">
        <is>
          <t/>
        </is>
      </c>
      <c r="Y7763" s="16" t="inlineStr">
        <is>
          <t/>
        </is>
      </c>
      <c r="Z7763" s="16" t="inlineStr">
        <is>
          <t>https://www.contratacion.euskadi.eus/anuncio_contratacion/suministro-pinza-amperimetrica-lebario/webkpe00-kpesimpc/es/</t>
        </is>
      </c>
      <c r="AA7763" s="16" t="inlineStr">
        <is>
          <t>https://www.contratacion.euskadi.eus/webkpe00-kpesimpc/es/contenidos/anuncio_contratacion/expcm477930/es_doc/index.html</t>
        </is>
      </c>
      <c r="AB7763" s="16" t="inlineStr">
        <is>
          <t>https://www.contratacion.euskadi.eus/contenidos/anuncio_contratacion/expcm477930/es_doc/data/es_r01dtpd19bcb3fc1752bd4c0fefb6c7663385fd404</t>
        </is>
      </c>
      <c r="AC7763" s="16" t="inlineStr">
        <is>
          <t>https://www.contratacion.euskadi.eus/contenidos/anuncio_contratacion/expcm477930/r01Index/expcm477930-idxContent.xml</t>
        </is>
      </c>
      <c r="AD7763" s="16" t="inlineStr">
        <is>
          <t>17/01/2026</t>
        </is>
      </c>
      <c r="AE7763" s="16" t="inlineStr">
        <is>
          <t>r01epd0124ddd405c0f66eb66553e9a3434a06831</t>
        </is>
      </c>
      <c r="AF7763" s="16" t="inlineStr">
        <is>
          <t>ETS - Euskal Trenbide Sarea</t>
        </is>
      </c>
      <c r="AG7763" s="16" t="inlineStr">
        <is>
          <t>r01epd012641c34ddf902dada3c34f0feb97d5a59</t>
        </is>
      </c>
      <c r="AH7763" s="16" t="inlineStr">
        <is>
          <t>ETS - Euskal Trenbide Sarea</t>
        </is>
      </c>
      <c r="AI7763" s="16" t="inlineStr">
        <is>
          <t/>
        </is>
      </c>
      <c r="AJ7763" s="16" t="inlineStr">
        <is>
          <t/>
        </is>
      </c>
    </row>
    <row r="7764" customHeight="true" ht="15.0">
      <c r="A7764" s="16" t="inlineStr">
        <is>
          <t>Suministro pinza amperimétrica Araso</t>
        </is>
      </c>
      <c r="B7764" s="16" t="inlineStr">
        <is>
          <t/>
        </is>
      </c>
      <c r="C7764" s="16" t="inlineStr">
        <is>
          <t>Gobierno Vasco</t>
        </is>
      </c>
      <c r="D7764" s="16" t="inlineStr">
        <is>
          <t/>
        </is>
      </c>
      <c r="E7764" s="16" t="inlineStr">
        <is>
          <t/>
        </is>
      </c>
      <c r="F7764" s="16" t="inlineStr">
        <is>
          <t/>
        </is>
      </c>
      <c r="G7764" s="16" t="inlineStr">
        <is>
          <t>Suministro pinza amperimétrica Araso</t>
        </is>
      </c>
      <c r="H7764" s="16" t="inlineStr">
        <is>
          <t>Suministro pinza amperimétrica Araso</t>
        </is>
      </c>
      <c r="I7764" s="16" t="inlineStr">
        <is>
          <t/>
        </is>
      </c>
      <c r="J7764" s="16" t="inlineStr">
        <is>
          <t>17/01/2026</t>
        </is>
      </c>
      <c r="K7764" s="16" t="inlineStr">
        <is>
          <t>P20027322</t>
        </is>
      </c>
      <c r="L7764" s="16" t="inlineStr">
        <is>
          <t>Adjudicación provisional / definitiva</t>
        </is>
      </c>
      <c r="M7764" s="16" t="inlineStr">
        <is>
          <t>true</t>
        </is>
      </c>
      <c r="N7764" s="16" t="inlineStr">
        <is>
          <t/>
        </is>
      </c>
      <c r="O7764" s="16" t="inlineStr">
        <is>
          <t/>
        </is>
      </c>
      <c r="P7764" s="16" t="inlineStr">
        <is>
          <t/>
        </is>
      </c>
      <c r="Q7764" s="16" t="inlineStr">
        <is>
          <t/>
        </is>
      </c>
      <c r="R7764" s="16" t="inlineStr">
        <is>
          <t/>
        </is>
      </c>
      <c r="S7764" s="16" t="inlineStr">
        <is>
          <t>https://www.contratacion.euskadi.eus/webkpe00-kpeperfi/es/contenidos/anuncio_contratacion/expcm477931/es_doc/images/ets-logo-txiki.png</t>
        </is>
      </c>
      <c r="T7764" s="16" t="inlineStr">
        <is>
          <t>Euskal Trenbide Sarea</t>
        </is>
      </c>
      <c r="U7764" s="16" t="inlineStr">
        <is>
          <t>S0100001G - ETS - Euskal Trenbide Sarea</t>
        </is>
      </c>
      <c r="V7764" s="16" t="inlineStr">
        <is>
          <t>Secretaría General</t>
        </is>
      </c>
      <c r="W7764" s="16" t="inlineStr">
        <is>
          <t/>
        </is>
      </c>
      <c r="X7764" s="16" t="inlineStr">
        <is>
          <t/>
        </is>
      </c>
      <c r="Y7764" s="16" t="inlineStr">
        <is>
          <t/>
        </is>
      </c>
      <c r="Z7764" s="16" t="inlineStr">
        <is>
          <t>https://www.contratacion.euskadi.eus/anuncio_contratacion/suministro-pinza-amperimetrica-araso/webkpe00-kpesimpc/es/</t>
        </is>
      </c>
      <c r="AA7764" s="16" t="inlineStr">
        <is>
          <t>https://www.contratacion.euskadi.eus/webkpe00-kpesimpc/es/contenidos/anuncio_contratacion/expcm477931/es_doc/index.html</t>
        </is>
      </c>
      <c r="AB7764" s="16" t="inlineStr">
        <is>
          <t>https://www.contratacion.euskadi.eus/contenidos/anuncio_contratacion/expcm477931/es_doc/data/es_r01dtpd19bcb3fe9702bd4c0feb91dad7948596e5f</t>
        </is>
      </c>
      <c r="AC7764" s="16" t="inlineStr">
        <is>
          <t>https://www.contratacion.euskadi.eus/contenidos/anuncio_contratacion/expcm477931/r01Index/expcm477931-idxContent.xml</t>
        </is>
      </c>
      <c r="AD7764" s="16" t="inlineStr">
        <is>
          <t>17/01/2026</t>
        </is>
      </c>
      <c r="AE7764" s="16" t="inlineStr">
        <is>
          <t>r01epd0124ddd405c0f66eb66553e9a3434a06831</t>
        </is>
      </c>
      <c r="AF7764" s="16" t="inlineStr">
        <is>
          <t>ETS - Euskal Trenbide Sarea</t>
        </is>
      </c>
      <c r="AG7764" s="16" t="inlineStr">
        <is>
          <t>r01epd012641c34ddf902dada3c34f0feb97d5a59</t>
        </is>
      </c>
      <c r="AH7764" s="16" t="inlineStr">
        <is>
          <t>ETS - Euskal Trenbide Sarea</t>
        </is>
      </c>
      <c r="AI7764" s="16" t="inlineStr">
        <is>
          <t/>
        </is>
      </c>
      <c r="AJ7764" s="16" t="inlineStr">
        <is>
          <t/>
        </is>
      </c>
    </row>
    <row r="7765" customHeight="true" ht="15.0">
      <c r="A7765" s="16" t="inlineStr">
        <is>
          <t>Suministro cinta Duck Araso</t>
        </is>
      </c>
      <c r="B7765" s="16" t="inlineStr">
        <is>
          <t/>
        </is>
      </c>
      <c r="C7765" s="16" t="inlineStr">
        <is>
          <t>Gobierno Vasco</t>
        </is>
      </c>
      <c r="D7765" s="16" t="inlineStr">
        <is>
          <t/>
        </is>
      </c>
      <c r="E7765" s="16" t="inlineStr">
        <is>
          <t/>
        </is>
      </c>
      <c r="F7765" s="16" t="inlineStr">
        <is>
          <t/>
        </is>
      </c>
      <c r="G7765" s="16" t="inlineStr">
        <is>
          <t>Suministro cinta Duck Araso</t>
        </is>
      </c>
      <c r="H7765" s="16" t="inlineStr">
        <is>
          <t>Suministro cinta Duck Araso</t>
        </is>
      </c>
      <c r="I7765" s="16" t="inlineStr">
        <is>
          <t/>
        </is>
      </c>
      <c r="J7765" s="16" t="inlineStr">
        <is>
          <t>17/01/2026</t>
        </is>
      </c>
      <c r="K7765" s="16" t="inlineStr">
        <is>
          <t>P20027323</t>
        </is>
      </c>
      <c r="L7765" s="16" t="inlineStr">
        <is>
          <t>Adjudicación provisional / definitiva</t>
        </is>
      </c>
      <c r="M7765" s="16" t="inlineStr">
        <is>
          <t>true</t>
        </is>
      </c>
      <c r="N7765" s="16" t="inlineStr">
        <is>
          <t/>
        </is>
      </c>
      <c r="O7765" s="16" t="inlineStr">
        <is>
          <t/>
        </is>
      </c>
      <c r="P7765" s="16" t="inlineStr">
        <is>
          <t/>
        </is>
      </c>
      <c r="Q7765" s="16" t="inlineStr">
        <is>
          <t/>
        </is>
      </c>
      <c r="R7765" s="16" t="inlineStr">
        <is>
          <t/>
        </is>
      </c>
      <c r="S7765" s="16" t="inlineStr">
        <is>
          <t>https://www.contratacion.euskadi.eus/webkpe00-kpeperfi/es/contenidos/anuncio_contratacion/expcm477932/es_doc/images/ets-logo-txiki.png</t>
        </is>
      </c>
      <c r="T7765" s="16" t="inlineStr">
        <is>
          <t>Euskal Trenbide Sarea</t>
        </is>
      </c>
      <c r="U7765" s="16" t="inlineStr">
        <is>
          <t>S0100001G - ETS - Euskal Trenbide Sarea</t>
        </is>
      </c>
      <c r="V7765" s="16" t="inlineStr">
        <is>
          <t>Secretaría General</t>
        </is>
      </c>
      <c r="W7765" s="16" t="inlineStr">
        <is>
          <t/>
        </is>
      </c>
      <c r="X7765" s="16" t="inlineStr">
        <is>
          <t/>
        </is>
      </c>
      <c r="Y7765" s="16" t="inlineStr">
        <is>
          <t/>
        </is>
      </c>
      <c r="Z7765" s="16" t="inlineStr">
        <is>
          <t>https://www.contratacion.euskadi.eus/anuncio_contratacion/suministro-cinta-duck-araso/webkpe00-kpesimpc/es/</t>
        </is>
      </c>
      <c r="AA7765" s="16" t="inlineStr">
        <is>
          <t>https://www.contratacion.euskadi.eus/webkpe00-kpesimpc/es/contenidos/anuncio_contratacion/expcm477932/es_doc/index.html</t>
        </is>
      </c>
      <c r="AB7765" s="16" t="inlineStr">
        <is>
          <t>https://www.contratacion.euskadi.eus/contenidos/anuncio_contratacion/expcm477932/es_doc/data/es_r01dtpd19bcb43dd203dc024532f1776c414f470ee</t>
        </is>
      </c>
      <c r="AC7765" s="16" t="inlineStr">
        <is>
          <t>https://www.contratacion.euskadi.eus/contenidos/anuncio_contratacion/expcm477932/r01Index/expcm477932-idxContent.xml</t>
        </is>
      </c>
      <c r="AD7765" s="16" t="inlineStr">
        <is>
          <t>17/01/2026</t>
        </is>
      </c>
      <c r="AE7765" s="16" t="inlineStr">
        <is>
          <t>r01epd0124ddd405c0f66eb66553e9a3434a06831</t>
        </is>
      </c>
      <c r="AF7765" s="16" t="inlineStr">
        <is>
          <t>ETS - Euskal Trenbide Sarea</t>
        </is>
      </c>
      <c r="AG7765" s="16" t="inlineStr">
        <is>
          <t>r01epd012641c34ddf902dada3c34f0feb97d5a59</t>
        </is>
      </c>
      <c r="AH7765" s="16" t="inlineStr">
        <is>
          <t>ETS - Euskal Trenbide Sarea</t>
        </is>
      </c>
      <c r="AI7765" s="16" t="inlineStr">
        <is>
          <t/>
        </is>
      </c>
      <c r="AJ7765" s="16" t="inlineStr">
        <is>
          <t/>
        </is>
      </c>
    </row>
    <row r="7766" customHeight="true" ht="15.0">
      <c r="A7766" s="16" t="inlineStr">
        <is>
          <t>Ampliación soporte switches almacenamiento</t>
        </is>
      </c>
      <c r="B7766" s="16" t="inlineStr">
        <is>
          <t/>
        </is>
      </c>
      <c r="C7766" s="16" t="inlineStr">
        <is>
          <t>Gobierno Vasco</t>
        </is>
      </c>
      <c r="D7766" s="16" t="inlineStr">
        <is>
          <t/>
        </is>
      </c>
      <c r="E7766" s="16" t="inlineStr">
        <is>
          <t/>
        </is>
      </c>
      <c r="F7766" s="16" t="inlineStr">
        <is>
          <t/>
        </is>
      </c>
      <c r="G7766" s="16" t="inlineStr">
        <is>
          <t>Ampliación soporte switches almacenamiento</t>
        </is>
      </c>
      <c r="H7766" s="16" t="inlineStr">
        <is>
          <t>Ampliación soporte switches almacenamiento</t>
        </is>
      </c>
      <c r="I7766" s="16" t="inlineStr">
        <is>
          <t/>
        </is>
      </c>
      <c r="J7766" s="16" t="inlineStr">
        <is>
          <t>17/01/2026</t>
        </is>
      </c>
      <c r="K7766" s="16" t="inlineStr">
        <is>
          <t>P20027266</t>
        </is>
      </c>
      <c r="L7766" s="16" t="inlineStr">
        <is>
          <t>Adjudicación provisional / definitiva</t>
        </is>
      </c>
      <c r="M7766" s="16" t="inlineStr">
        <is>
          <t>true</t>
        </is>
      </c>
      <c r="N7766" s="16" t="inlineStr">
        <is>
          <t/>
        </is>
      </c>
      <c r="O7766" s="16" t="inlineStr">
        <is>
          <t/>
        </is>
      </c>
      <c r="P7766" s="16" t="inlineStr">
        <is>
          <t/>
        </is>
      </c>
      <c r="Q7766" s="16" t="inlineStr">
        <is>
          <t/>
        </is>
      </c>
      <c r="R7766" s="16" t="inlineStr">
        <is>
          <t/>
        </is>
      </c>
      <c r="S7766" s="16" t="inlineStr">
        <is>
          <t>https://www.contratacion.euskadi.eus/webkpe00-kpeperfi/es/contenidos/anuncio_contratacion/expcm477933/es_doc/images/ets-logo-txiki.png</t>
        </is>
      </c>
      <c r="T7766" s="16" t="inlineStr">
        <is>
          <t>Euskal Trenbide Sarea</t>
        </is>
      </c>
      <c r="U7766" s="16" t="inlineStr">
        <is>
          <t>S0100001G - ETS - Euskal Trenbide Sarea</t>
        </is>
      </c>
      <c r="V7766" s="16" t="inlineStr">
        <is>
          <t>Secretaría General</t>
        </is>
      </c>
      <c r="W7766" s="16" t="inlineStr">
        <is>
          <t/>
        </is>
      </c>
      <c r="X7766" s="16" t="inlineStr">
        <is>
          <t/>
        </is>
      </c>
      <c r="Y7766" s="16" t="inlineStr">
        <is>
          <t/>
        </is>
      </c>
      <c r="Z7766" s="16" t="inlineStr">
        <is>
          <t>https://www.contratacion.euskadi.eus/anuncio_contratacion/ampliacion-soporte-switches-almacenamiento/webkpe00-kpesimpc/es/</t>
        </is>
      </c>
      <c r="AA7766" s="16" t="inlineStr">
        <is>
          <t>https://www.contratacion.euskadi.eus/webkpe00-kpesimpc/es/contenidos/anuncio_contratacion/expcm477933/es_doc/index.html</t>
        </is>
      </c>
      <c r="AB7766" s="16" t="inlineStr">
        <is>
          <t>https://www.contratacion.euskadi.eus/contenidos/anuncio_contratacion/expcm477933/es_doc/data/es_r01dtpd19bcb44052e3dc024538b765ffb7552fc90</t>
        </is>
      </c>
      <c r="AC7766" s="16" t="inlineStr">
        <is>
          <t>https://www.contratacion.euskadi.eus/contenidos/anuncio_contratacion/expcm477933/r01Index/expcm477933-idxContent.xml</t>
        </is>
      </c>
      <c r="AD7766" s="16" t="inlineStr">
        <is>
          <t>17/01/2026</t>
        </is>
      </c>
      <c r="AE7766" s="16" t="inlineStr">
        <is>
          <t>r01epd0124ddd405c0f66eb66553e9a3434a06831</t>
        </is>
      </c>
      <c r="AF7766" s="16" t="inlineStr">
        <is>
          <t>ETS - Euskal Trenbide Sarea</t>
        </is>
      </c>
      <c r="AG7766" s="16" t="inlineStr">
        <is>
          <t>r01epd012641c34ddf902dada3c34f0feb97d5a59</t>
        </is>
      </c>
      <c r="AH7766" s="16" t="inlineStr">
        <is>
          <t>ETS - Euskal Trenbide Sarea</t>
        </is>
      </c>
      <c r="AI7766" s="16" t="inlineStr">
        <is>
          <t/>
        </is>
      </c>
      <c r="AJ7766" s="16" t="inlineStr">
        <is>
          <t/>
        </is>
      </c>
    </row>
    <row r="7767" customHeight="true" ht="15.0">
      <c r="A7767" s="16" t="inlineStr">
        <is>
          <t>Servicio informacion cambio paridad</t>
        </is>
      </c>
      <c r="B7767" s="16" t="inlineStr">
        <is>
          <t/>
        </is>
      </c>
      <c r="C7767" s="16" t="inlineStr">
        <is>
          <t>Gobierno Vasco</t>
        </is>
      </c>
      <c r="D7767" s="16" t="inlineStr">
        <is>
          <t/>
        </is>
      </c>
      <c r="E7767" s="16" t="inlineStr">
        <is>
          <t/>
        </is>
      </c>
      <c r="F7767" s="16" t="inlineStr">
        <is>
          <t/>
        </is>
      </c>
      <c r="G7767" s="16" t="inlineStr">
        <is>
          <t>Servicio informacion cambio paridad</t>
        </is>
      </c>
      <c r="H7767" s="16" t="inlineStr">
        <is>
          <t>Servicio informacion cambio paridad</t>
        </is>
      </c>
      <c r="I7767" s="16" t="inlineStr">
        <is>
          <t/>
        </is>
      </c>
      <c r="J7767" s="16" t="inlineStr">
        <is>
          <t>17/01/2026</t>
        </is>
      </c>
      <c r="K7767" s="16" t="inlineStr">
        <is>
          <t>P20027330</t>
        </is>
      </c>
      <c r="L7767" s="16" t="inlineStr">
        <is>
          <t>Adjudicación provisional / definitiva</t>
        </is>
      </c>
      <c r="M7767" s="16" t="inlineStr">
        <is>
          <t>true</t>
        </is>
      </c>
      <c r="N7767" s="16" t="inlineStr">
        <is>
          <t/>
        </is>
      </c>
      <c r="O7767" s="16" t="inlineStr">
        <is>
          <t/>
        </is>
      </c>
      <c r="P7767" s="16" t="inlineStr">
        <is>
          <t/>
        </is>
      </c>
      <c r="Q7767" s="16" t="inlineStr">
        <is>
          <t/>
        </is>
      </c>
      <c r="R7767" s="16" t="inlineStr">
        <is>
          <t/>
        </is>
      </c>
      <c r="S7767" s="16" t="inlineStr">
        <is>
          <t>https://www.contratacion.euskadi.eus/webkpe00-kpeperfi/es/contenidos/anuncio_contratacion/expcm477934/es_doc/images/ets-logo-txiki.png</t>
        </is>
      </c>
      <c r="T7767" s="16" t="inlineStr">
        <is>
          <t>Euskal Trenbide Sarea</t>
        </is>
      </c>
      <c r="U7767" s="16" t="inlineStr">
        <is>
          <t>S0100001G - ETS - Euskal Trenbide Sarea</t>
        </is>
      </c>
      <c r="V7767" s="16" t="inlineStr">
        <is>
          <t>Secretaría General</t>
        </is>
      </c>
      <c r="W7767" s="16" t="inlineStr">
        <is>
          <t/>
        </is>
      </c>
      <c r="X7767" s="16" t="inlineStr">
        <is>
          <t/>
        </is>
      </c>
      <c r="Y7767" s="16" t="inlineStr">
        <is>
          <t/>
        </is>
      </c>
      <c r="Z7767" s="16" t="inlineStr">
        <is>
          <t>https://www.contratacion.euskadi.eus/anuncio_contratacion/servicio-informacion-cambio-paridad/webkpe00-kpesimpc/es/</t>
        </is>
      </c>
      <c r="AA7767" s="16" t="inlineStr">
        <is>
          <t>https://www.contratacion.euskadi.eus/webkpe00-kpesimpc/es/contenidos/anuncio_contratacion/expcm477934/es_doc/index.html</t>
        </is>
      </c>
      <c r="AB7767" s="16" t="inlineStr">
        <is>
          <t>https://www.contratacion.euskadi.eus/contenidos/anuncio_contratacion/expcm477934/es_doc/data/es_r01dtpd19bcb442d113dc02453b9341020bd22c7e9</t>
        </is>
      </c>
      <c r="AC7767" s="16" t="inlineStr">
        <is>
          <t>https://www.contratacion.euskadi.eus/contenidos/anuncio_contratacion/expcm477934/r01Index/expcm477934-idxContent.xml</t>
        </is>
      </c>
      <c r="AD7767" s="16" t="inlineStr">
        <is>
          <t>17/01/2026</t>
        </is>
      </c>
      <c r="AE7767" s="16" t="inlineStr">
        <is>
          <t>r01epd0124ddd405c0f66eb66553e9a3434a06831</t>
        </is>
      </c>
      <c r="AF7767" s="16" t="inlineStr">
        <is>
          <t>ETS - Euskal Trenbide Sarea</t>
        </is>
      </c>
      <c r="AG7767" s="16" t="inlineStr">
        <is>
          <t>r01epd012641c34ddf902dada3c34f0feb97d5a59</t>
        </is>
      </c>
      <c r="AH7767" s="16" t="inlineStr">
        <is>
          <t>ETS - Euskal Trenbide Sarea</t>
        </is>
      </c>
      <c r="AI7767" s="16" t="inlineStr">
        <is>
          <t/>
        </is>
      </c>
      <c r="AJ7767" s="16" t="inlineStr">
        <is>
          <t/>
        </is>
      </c>
    </row>
    <row r="7768" customHeight="true" ht="15.0">
      <c r="A7768" s="16" t="inlineStr">
        <is>
          <t>Visita obras tramo Miraconcha-Easo</t>
        </is>
      </c>
      <c r="B7768" s="16" t="inlineStr">
        <is>
          <t/>
        </is>
      </c>
      <c r="C7768" s="16" t="inlineStr">
        <is>
          <t>Gobierno Vasco</t>
        </is>
      </c>
      <c r="D7768" s="16" t="inlineStr">
        <is>
          <t/>
        </is>
      </c>
      <c r="E7768" s="16" t="inlineStr">
        <is>
          <t/>
        </is>
      </c>
      <c r="F7768" s="16" t="inlineStr">
        <is>
          <t/>
        </is>
      </c>
      <c r="G7768" s="16" t="inlineStr">
        <is>
          <t>Visita obras tramo Miraconcha-Easo</t>
        </is>
      </c>
      <c r="H7768" s="16" t="inlineStr">
        <is>
          <t>Visita obras tramo Miraconcha-Easo</t>
        </is>
      </c>
      <c r="I7768" s="16" t="inlineStr">
        <is>
          <t/>
        </is>
      </c>
      <c r="J7768" s="16" t="inlineStr">
        <is>
          <t>17/01/2026</t>
        </is>
      </c>
      <c r="K7768" s="16" t="inlineStr">
        <is>
          <t>P20027337</t>
        </is>
      </c>
      <c r="L7768" s="16" t="inlineStr">
        <is>
          <t>Adjudicación provisional / definitiva</t>
        </is>
      </c>
      <c r="M7768" s="16" t="inlineStr">
        <is>
          <t>true</t>
        </is>
      </c>
      <c r="N7768" s="16" t="inlineStr">
        <is>
          <t/>
        </is>
      </c>
      <c r="O7768" s="16" t="inlineStr">
        <is>
          <t/>
        </is>
      </c>
      <c r="P7768" s="16" t="inlineStr">
        <is>
          <t/>
        </is>
      </c>
      <c r="Q7768" s="16" t="inlineStr">
        <is>
          <t/>
        </is>
      </c>
      <c r="R7768" s="16" t="inlineStr">
        <is>
          <t/>
        </is>
      </c>
      <c r="S7768" s="16" t="inlineStr">
        <is>
          <t>https://www.contratacion.euskadi.eus/webkpe00-kpeperfi/es/contenidos/anuncio_contratacion/expcm477935/es_doc/images/ets-logo-txiki.png</t>
        </is>
      </c>
      <c r="T7768" s="16" t="inlineStr">
        <is>
          <t>Euskal Trenbide Sarea</t>
        </is>
      </c>
      <c r="U7768" s="16" t="inlineStr">
        <is>
          <t>S0100001G - ETS - Euskal Trenbide Sarea</t>
        </is>
      </c>
      <c r="V7768" s="16" t="inlineStr">
        <is>
          <t>Secretaría General</t>
        </is>
      </c>
      <c r="W7768" s="16" t="inlineStr">
        <is>
          <t/>
        </is>
      </c>
      <c r="X7768" s="16" t="inlineStr">
        <is>
          <t/>
        </is>
      </c>
      <c r="Y7768" s="16" t="inlineStr">
        <is>
          <t/>
        </is>
      </c>
      <c r="Z7768" s="16" t="inlineStr">
        <is>
          <t>https://www.contratacion.euskadi.eus/anuncio_contratacion/visita-obras-tramo-miraconcha-easo/webkpe00-kpesimpc/es/</t>
        </is>
      </c>
      <c r="AA7768" s="16" t="inlineStr">
        <is>
          <t>https://www.contratacion.euskadi.eus/webkpe00-kpesimpc/es/contenidos/anuncio_contratacion/expcm477935/es_doc/index.html</t>
        </is>
      </c>
      <c r="AB7768" s="16" t="inlineStr">
        <is>
          <t>https://www.contratacion.euskadi.eus/contenidos/anuncio_contratacion/expcm477935/es_doc/data/es_r01dtpd19bcb4454f43dc024537c8e6f1db16957ac</t>
        </is>
      </c>
      <c r="AC7768" s="16" t="inlineStr">
        <is>
          <t>https://www.contratacion.euskadi.eus/contenidos/anuncio_contratacion/expcm477935/r01Index/expcm477935-idxContent.xml</t>
        </is>
      </c>
      <c r="AD7768" s="16" t="inlineStr">
        <is>
          <t>17/01/2026</t>
        </is>
      </c>
      <c r="AE7768" s="16" t="inlineStr">
        <is>
          <t>r01epd0124ddd405c0f66eb66553e9a3434a06831</t>
        </is>
      </c>
      <c r="AF7768" s="16" t="inlineStr">
        <is>
          <t>ETS - Euskal Trenbide Sarea</t>
        </is>
      </c>
      <c r="AG7768" s="16" t="inlineStr">
        <is>
          <t>r01epd012641c34ddf902dada3c34f0feb97d5a59</t>
        </is>
      </c>
      <c r="AH7768" s="16" t="inlineStr">
        <is>
          <t>ETS - Euskal Trenbide Sarea</t>
        </is>
      </c>
      <c r="AI7768" s="16" t="inlineStr">
        <is>
          <t/>
        </is>
      </c>
      <c r="AJ7768" s="16" t="inlineStr">
        <is>
          <t/>
        </is>
      </c>
    </row>
    <row r="7769" customHeight="true" ht="15.0">
      <c r="A7769" s="16" t="inlineStr">
        <is>
          <t>Ordenadores portátiles energía</t>
        </is>
      </c>
      <c r="B7769" s="16" t="inlineStr">
        <is>
          <t/>
        </is>
      </c>
      <c r="C7769" s="16" t="inlineStr">
        <is>
          <t>Gobierno Vasco</t>
        </is>
      </c>
      <c r="D7769" s="16" t="inlineStr">
        <is>
          <t/>
        </is>
      </c>
      <c r="E7769" s="16" t="inlineStr">
        <is>
          <t/>
        </is>
      </c>
      <c r="F7769" s="16" t="inlineStr">
        <is>
          <t/>
        </is>
      </c>
      <c r="G7769" s="16" t="inlineStr">
        <is>
          <t>Ordenadores portátiles energía</t>
        </is>
      </c>
      <c r="H7769" s="16" t="inlineStr">
        <is>
          <t>Ordenadores portátiles energía</t>
        </is>
      </c>
      <c r="I7769" s="16" t="inlineStr">
        <is>
          <t/>
        </is>
      </c>
      <c r="J7769" s="16" t="inlineStr">
        <is>
          <t>17/01/2026</t>
        </is>
      </c>
      <c r="K7769" s="16" t="inlineStr">
        <is>
          <t>P20027327</t>
        </is>
      </c>
      <c r="L7769" s="16" t="inlineStr">
        <is>
          <t>Adjudicación provisional / definitiva</t>
        </is>
      </c>
      <c r="M7769" s="16" t="inlineStr">
        <is>
          <t>true</t>
        </is>
      </c>
      <c r="N7769" s="16" t="inlineStr">
        <is>
          <t/>
        </is>
      </c>
      <c r="O7769" s="16" t="inlineStr">
        <is>
          <t/>
        </is>
      </c>
      <c r="P7769" s="16" t="inlineStr">
        <is>
          <t/>
        </is>
      </c>
      <c r="Q7769" s="16" t="inlineStr">
        <is>
          <t/>
        </is>
      </c>
      <c r="R7769" s="16" t="inlineStr">
        <is>
          <t/>
        </is>
      </c>
      <c r="S7769" s="16" t="inlineStr">
        <is>
          <t>https://www.contratacion.euskadi.eus/webkpe00-kpeperfi/es/contenidos/anuncio_contratacion/expcm477936/es_doc/images/ets-logo-txiki.png</t>
        </is>
      </c>
      <c r="T7769" s="16" t="inlineStr">
        <is>
          <t>Euskal Trenbide Sarea</t>
        </is>
      </c>
      <c r="U7769" s="16" t="inlineStr">
        <is>
          <t>S0100001G - ETS - Euskal Trenbide Sarea</t>
        </is>
      </c>
      <c r="V7769" s="16" t="inlineStr">
        <is>
          <t>Secretaría General</t>
        </is>
      </c>
      <c r="W7769" s="16" t="inlineStr">
        <is>
          <t/>
        </is>
      </c>
      <c r="X7769" s="16" t="inlineStr">
        <is>
          <t/>
        </is>
      </c>
      <c r="Y7769" s="16" t="inlineStr">
        <is>
          <t/>
        </is>
      </c>
      <c r="Z7769" s="16" t="inlineStr">
        <is>
          <t>https://www.contratacion.euskadi.eus/anuncio_contratacion/ordenadores-portatiles-energia/webkpe00-kpesimpc/es/</t>
        </is>
      </c>
      <c r="AA7769" s="16" t="inlineStr">
        <is>
          <t>https://www.contratacion.euskadi.eus/webkpe00-kpesimpc/es/contenidos/anuncio_contratacion/expcm477936/es_doc/index.html</t>
        </is>
      </c>
      <c r="AB7769" s="16" t="inlineStr">
        <is>
          <t>https://www.contratacion.euskadi.eus/contenidos/anuncio_contratacion/expcm477936/es_doc/data/es_r01dtpd19bcb447ceb3dc02453706ec30fb3bc8d42</t>
        </is>
      </c>
      <c r="AC7769" s="16" t="inlineStr">
        <is>
          <t>https://www.contratacion.euskadi.eus/contenidos/anuncio_contratacion/expcm477936/r01Index/expcm477936-idxContent.xml</t>
        </is>
      </c>
      <c r="AD7769" s="16" t="inlineStr">
        <is>
          <t>17/01/2026</t>
        </is>
      </c>
      <c r="AE7769" s="16" t="inlineStr">
        <is>
          <t>r01epd0124ddd405c0f66eb66553e9a3434a06831</t>
        </is>
      </c>
      <c r="AF7769" s="16" t="inlineStr">
        <is>
          <t>ETS - Euskal Trenbide Sarea</t>
        </is>
      </c>
      <c r="AG7769" s="16" t="inlineStr">
        <is>
          <t>r01epd012641c34ddf902dada3c34f0feb97d5a59</t>
        </is>
      </c>
      <c r="AH7769" s="16" t="inlineStr">
        <is>
          <t>ETS - Euskal Trenbide Sarea</t>
        </is>
      </c>
      <c r="AI7769" s="16" t="inlineStr">
        <is>
          <t/>
        </is>
      </c>
      <c r="AJ7769" s="16" t="inlineStr">
        <is>
          <t/>
        </is>
      </c>
    </row>
    <row r="7770" customHeight="true" ht="15.0">
      <c r="A7770" s="16" t="inlineStr">
        <is>
          <t>Equipamiento multimedia sala Nafarroa</t>
        </is>
      </c>
      <c r="B7770" s="16" t="inlineStr">
        <is>
          <t/>
        </is>
      </c>
      <c r="C7770" s="16" t="inlineStr">
        <is>
          <t>Gobierno Vasco</t>
        </is>
      </c>
      <c r="D7770" s="16" t="inlineStr">
        <is>
          <t/>
        </is>
      </c>
      <c r="E7770" s="16" t="inlineStr">
        <is>
          <t/>
        </is>
      </c>
      <c r="F7770" s="16" t="inlineStr">
        <is>
          <t/>
        </is>
      </c>
      <c r="G7770" s="16" t="inlineStr">
        <is>
          <t>Equipamiento multimedia sala Nafarroa</t>
        </is>
      </c>
      <c r="H7770" s="16" t="inlineStr">
        <is>
          <t>Equipamiento multimedia sala Nafarroa</t>
        </is>
      </c>
      <c r="I7770" s="16" t="inlineStr">
        <is>
          <t/>
        </is>
      </c>
      <c r="J7770" s="16" t="inlineStr">
        <is>
          <t>17/01/2026</t>
        </is>
      </c>
      <c r="K7770" s="16" t="inlineStr">
        <is>
          <t>P20027334</t>
        </is>
      </c>
      <c r="L7770" s="16" t="inlineStr">
        <is>
          <t>Adjudicación provisional / definitiva</t>
        </is>
      </c>
      <c r="M7770" s="16" t="inlineStr">
        <is>
          <t>true</t>
        </is>
      </c>
      <c r="N7770" s="16" t="inlineStr">
        <is>
          <t/>
        </is>
      </c>
      <c r="O7770" s="16" t="inlineStr">
        <is>
          <t/>
        </is>
      </c>
      <c r="P7770" s="16" t="inlineStr">
        <is>
          <t/>
        </is>
      </c>
      <c r="Q7770" s="16" t="inlineStr">
        <is>
          <t/>
        </is>
      </c>
      <c r="R7770" s="16" t="inlineStr">
        <is>
          <t/>
        </is>
      </c>
      <c r="S7770" s="16" t="inlineStr">
        <is>
          <t>https://www.contratacion.euskadi.eus/webkpe00-kpeperfi/es/contenidos/anuncio_contratacion/expcm477937/es_doc/images/ets-logo-txiki.png</t>
        </is>
      </c>
      <c r="T7770" s="16" t="inlineStr">
        <is>
          <t>Euskal Trenbide Sarea</t>
        </is>
      </c>
      <c r="U7770" s="16" t="inlineStr">
        <is>
          <t>S0100001G - ETS - Euskal Trenbide Sarea</t>
        </is>
      </c>
      <c r="V7770" s="16" t="inlineStr">
        <is>
          <t>Secretaría General</t>
        </is>
      </c>
      <c r="W7770" s="16" t="inlineStr">
        <is>
          <t/>
        </is>
      </c>
      <c r="X7770" s="16" t="inlineStr">
        <is>
          <t/>
        </is>
      </c>
      <c r="Y7770" s="16" t="inlineStr">
        <is>
          <t/>
        </is>
      </c>
      <c r="Z7770" s="16" t="inlineStr">
        <is>
          <t>https://www.contratacion.euskadi.eus/anuncio_contratacion/equipamiento-multimedia-sala-nafarroa/webkpe00-kpesimpc/es/</t>
        </is>
      </c>
      <c r="AA7770" s="16" t="inlineStr">
        <is>
          <t>https://www.contratacion.euskadi.eus/webkpe00-kpesimpc/es/contenidos/anuncio_contratacion/expcm477937/es_doc/index.html</t>
        </is>
      </c>
      <c r="AB7770" s="16" t="inlineStr">
        <is>
          <t>https://www.contratacion.euskadi.eus/contenidos/anuncio_contratacion/expcm477937/es_doc/data/es_r01dtpd19bcb4871852bd4c0fe40e4d84f95c9bbf0</t>
        </is>
      </c>
      <c r="AC7770" s="16" t="inlineStr">
        <is>
          <t>https://www.contratacion.euskadi.eus/contenidos/anuncio_contratacion/expcm477937/r01Index/expcm477937-idxContent.xml</t>
        </is>
      </c>
      <c r="AD7770" s="16" t="inlineStr">
        <is>
          <t>17/01/2026</t>
        </is>
      </c>
      <c r="AE7770" s="16" t="inlineStr">
        <is>
          <t>r01epd0124ddd405c0f66eb66553e9a3434a06831</t>
        </is>
      </c>
      <c r="AF7770" s="16" t="inlineStr">
        <is>
          <t>ETS - Euskal Trenbide Sarea</t>
        </is>
      </c>
      <c r="AG7770" s="16" t="inlineStr">
        <is>
          <t>r01epd012641c34ddf902dada3c34f0feb97d5a59</t>
        </is>
      </c>
      <c r="AH7770" s="16" t="inlineStr">
        <is>
          <t>ETS - Euskal Trenbide Sarea</t>
        </is>
      </c>
      <c r="AI7770" s="16" t="inlineStr">
        <is>
          <t/>
        </is>
      </c>
      <c r="AJ7770" s="16" t="inlineStr">
        <is>
          <t/>
        </is>
      </c>
    </row>
    <row r="7771" customHeight="true" ht="15.0">
      <c r="A7771" s="16" t="inlineStr">
        <is>
          <t>Anuncio Deia RBD renovación vía Sukarrieta</t>
        </is>
      </c>
      <c r="B7771" s="16" t="inlineStr">
        <is>
          <t/>
        </is>
      </c>
      <c r="C7771" s="16" t="inlineStr">
        <is>
          <t>Gobierno Vasco</t>
        </is>
      </c>
      <c r="D7771" s="16" t="inlineStr">
        <is>
          <t/>
        </is>
      </c>
      <c r="E7771" s="16" t="inlineStr">
        <is>
          <t/>
        </is>
      </c>
      <c r="F7771" s="16" t="inlineStr">
        <is>
          <t/>
        </is>
      </c>
      <c r="G7771" s="16" t="inlineStr">
        <is>
          <t>Anuncio Deia RBD renovación vía Sukarrieta</t>
        </is>
      </c>
      <c r="H7771" s="16" t="inlineStr">
        <is>
          <t>Anuncio Deia RBD renovación vía Sukarrieta</t>
        </is>
      </c>
      <c r="I7771" s="16" t="inlineStr">
        <is>
          <t/>
        </is>
      </c>
      <c r="J7771" s="16" t="inlineStr">
        <is>
          <t>17/01/2026</t>
        </is>
      </c>
      <c r="K7771" s="16" t="inlineStr">
        <is>
          <t>P20027336</t>
        </is>
      </c>
      <c r="L7771" s="16" t="inlineStr">
        <is>
          <t>Adjudicación provisional / definitiva</t>
        </is>
      </c>
      <c r="M7771" s="16" t="inlineStr">
        <is>
          <t>true</t>
        </is>
      </c>
      <c r="N7771" s="16" t="inlineStr">
        <is>
          <t/>
        </is>
      </c>
      <c r="O7771" s="16" t="inlineStr">
        <is>
          <t/>
        </is>
      </c>
      <c r="P7771" s="16" t="inlineStr">
        <is>
          <t/>
        </is>
      </c>
      <c r="Q7771" s="16" t="inlineStr">
        <is>
          <t/>
        </is>
      </c>
      <c r="R7771" s="16" t="inlineStr">
        <is>
          <t/>
        </is>
      </c>
      <c r="S7771" s="16" t="inlineStr">
        <is>
          <t>https://www.contratacion.euskadi.eus/webkpe00-kpeperfi/es/contenidos/anuncio_contratacion/expcm477938/es_doc/images/ets-logo-txiki.png</t>
        </is>
      </c>
      <c r="T7771" s="16" t="inlineStr">
        <is>
          <t>Euskal Trenbide Sarea</t>
        </is>
      </c>
      <c r="U7771" s="16" t="inlineStr">
        <is>
          <t>S0100001G - ETS - Euskal Trenbide Sarea</t>
        </is>
      </c>
      <c r="V7771" s="16" t="inlineStr">
        <is>
          <t>Secretaría General</t>
        </is>
      </c>
      <c r="W7771" s="16" t="inlineStr">
        <is>
          <t/>
        </is>
      </c>
      <c r="X7771" s="16" t="inlineStr">
        <is>
          <t/>
        </is>
      </c>
      <c r="Y7771" s="16" t="inlineStr">
        <is>
          <t/>
        </is>
      </c>
      <c r="Z7771" s="16" t="inlineStr">
        <is>
          <t>https://www.contratacion.euskadi.eus/anuncio_contratacion/anuncio-deia-rbd-renovacion-via-sukarrieta/webkpe00-kpesimpc/es/</t>
        </is>
      </c>
      <c r="AA7771" s="16" t="inlineStr">
        <is>
          <t>https://www.contratacion.euskadi.eus/webkpe00-kpesimpc/es/contenidos/anuncio_contratacion/expcm477938/es_doc/index.html</t>
        </is>
      </c>
      <c r="AB7771" s="16" t="inlineStr">
        <is>
          <t>https://www.contratacion.euskadi.eus/contenidos/anuncio_contratacion/expcm477938/es_doc/data/es_r01dtpd19bcb4899782bd4c0fe36ce6d752b8508d6</t>
        </is>
      </c>
      <c r="AC7771" s="16" t="inlineStr">
        <is>
          <t>https://www.contratacion.euskadi.eus/contenidos/anuncio_contratacion/expcm477938/r01Index/expcm477938-idxContent.xml</t>
        </is>
      </c>
      <c r="AD7771" s="16" t="inlineStr">
        <is>
          <t>17/01/2026</t>
        </is>
      </c>
      <c r="AE7771" s="16" t="inlineStr">
        <is>
          <t>r01epd0124ddd405c0f66eb66553e9a3434a06831</t>
        </is>
      </c>
      <c r="AF7771" s="16" t="inlineStr">
        <is>
          <t>ETS - Euskal Trenbide Sarea</t>
        </is>
      </c>
      <c r="AG7771" s="16" t="inlineStr">
        <is>
          <t>r01epd012641c34ddf902dada3c34f0feb97d5a59</t>
        </is>
      </c>
      <c r="AH7771" s="16" t="inlineStr">
        <is>
          <t>ETS - Euskal Trenbide Sarea</t>
        </is>
      </c>
      <c r="AI7771" s="16" t="inlineStr">
        <is>
          <t/>
        </is>
      </c>
      <c r="AJ7771" s="16" t="inlineStr">
        <is>
          <t/>
        </is>
      </c>
    </row>
    <row r="7772" customHeight="true" ht="15.0">
      <c r="A7772" s="16" t="inlineStr">
        <is>
          <t>Anuncio El Correo RBD renovación vía Sukarrieta</t>
        </is>
      </c>
      <c r="B7772" s="16" t="inlineStr">
        <is>
          <t/>
        </is>
      </c>
      <c r="C7772" s="16" t="inlineStr">
        <is>
          <t>Gobierno Vasco</t>
        </is>
      </c>
      <c r="D7772" s="16" t="inlineStr">
        <is>
          <t/>
        </is>
      </c>
      <c r="E7772" s="16" t="inlineStr">
        <is>
          <t/>
        </is>
      </c>
      <c r="F7772" s="16" t="inlineStr">
        <is>
          <t/>
        </is>
      </c>
      <c r="G7772" s="16" t="inlineStr">
        <is>
          <t>Anuncio El Correo RBD renovación vía Sukarrieta</t>
        </is>
      </c>
      <c r="H7772" s="16" t="inlineStr">
        <is>
          <t>Anuncio El Correo RBD renovación vía Sukarrieta</t>
        </is>
      </c>
      <c r="I7772" s="16" t="inlineStr">
        <is>
          <t/>
        </is>
      </c>
      <c r="J7772" s="16" t="inlineStr">
        <is>
          <t>17/01/2026</t>
        </is>
      </c>
      <c r="K7772" s="16" t="inlineStr">
        <is>
          <t>P20027338</t>
        </is>
      </c>
      <c r="L7772" s="16" t="inlineStr">
        <is>
          <t>Adjudicación provisional / definitiva</t>
        </is>
      </c>
      <c r="M7772" s="16" t="inlineStr">
        <is>
          <t>true</t>
        </is>
      </c>
      <c r="N7772" s="16" t="inlineStr">
        <is>
          <t/>
        </is>
      </c>
      <c r="O7772" s="16" t="inlineStr">
        <is>
          <t/>
        </is>
      </c>
      <c r="P7772" s="16" t="inlineStr">
        <is>
          <t/>
        </is>
      </c>
      <c r="Q7772" s="16" t="inlineStr">
        <is>
          <t/>
        </is>
      </c>
      <c r="R7772" s="16" t="inlineStr">
        <is>
          <t/>
        </is>
      </c>
      <c r="S7772" s="16" t="inlineStr">
        <is>
          <t>https://www.contratacion.euskadi.eus/webkpe00-kpeperfi/es/contenidos/anuncio_contratacion/expcm477939/es_doc/images/ets-logo-txiki.png</t>
        </is>
      </c>
      <c r="T7772" s="16" t="inlineStr">
        <is>
          <t>Euskal Trenbide Sarea</t>
        </is>
      </c>
      <c r="U7772" s="16" t="inlineStr">
        <is>
          <t>S0100001G - ETS - Euskal Trenbide Sarea</t>
        </is>
      </c>
      <c r="V7772" s="16" t="inlineStr">
        <is>
          <t>Secretaría General</t>
        </is>
      </c>
      <c r="W7772" s="16" t="inlineStr">
        <is>
          <t/>
        </is>
      </c>
      <c r="X7772" s="16" t="inlineStr">
        <is>
          <t/>
        </is>
      </c>
      <c r="Y7772" s="16" t="inlineStr">
        <is>
          <t/>
        </is>
      </c>
      <c r="Z7772" s="16" t="inlineStr">
        <is>
          <t>https://www.contratacion.euskadi.eus/anuncio_contratacion/anuncio-correo-rbd-renovacion-via-sukarrieta/webkpe00-kpesimpc/es/</t>
        </is>
      </c>
      <c r="AA7772" s="16" t="inlineStr">
        <is>
          <t>https://www.contratacion.euskadi.eus/webkpe00-kpesimpc/es/contenidos/anuncio_contratacion/expcm477939/es_doc/index.html</t>
        </is>
      </c>
      <c r="AB7772" s="16" t="inlineStr">
        <is>
          <t>https://www.contratacion.euskadi.eus/contenidos/anuncio_contratacion/expcm477939/es_doc/data/es_r01dtpd19bcb48c1342bd4c0fec77b855f5538e53b</t>
        </is>
      </c>
      <c r="AC7772" s="16" t="inlineStr">
        <is>
          <t>https://www.contratacion.euskadi.eus/contenidos/anuncio_contratacion/expcm477939/r01Index/expcm477939-idxContent.xml</t>
        </is>
      </c>
      <c r="AD7772" s="16" t="inlineStr">
        <is>
          <t>17/01/2026</t>
        </is>
      </c>
      <c r="AE7772" s="16" t="inlineStr">
        <is>
          <t>r01epd0124ddd405c0f66eb66553e9a3434a06831</t>
        </is>
      </c>
      <c r="AF7772" s="16" t="inlineStr">
        <is>
          <t>ETS - Euskal Trenbide Sarea</t>
        </is>
      </c>
      <c r="AG7772" s="16" t="inlineStr">
        <is>
          <t>r01epd012641c34ddf902dada3c34f0feb97d5a59</t>
        </is>
      </c>
      <c r="AH7772" s="16" t="inlineStr">
        <is>
          <t>ETS - Euskal Trenbide Sarea</t>
        </is>
      </c>
      <c r="AI7772" s="16" t="inlineStr">
        <is>
          <t/>
        </is>
      </c>
      <c r="AJ7772" s="16" t="inlineStr">
        <is>
          <t/>
        </is>
      </c>
    </row>
    <row r="7773" customHeight="true" ht="15.0">
      <c r="A7773" s="16" t="inlineStr">
        <is>
          <t>Revisión vehículo 2187-JRX</t>
        </is>
      </c>
      <c r="B7773" s="16" t="inlineStr">
        <is>
          <t/>
        </is>
      </c>
      <c r="C7773" s="16" t="inlineStr">
        <is>
          <t>Gobierno Vasco</t>
        </is>
      </c>
      <c r="D7773" s="16" t="inlineStr">
        <is>
          <t/>
        </is>
      </c>
      <c r="E7773" s="16" t="inlineStr">
        <is>
          <t/>
        </is>
      </c>
      <c r="F7773" s="16" t="inlineStr">
        <is>
          <t/>
        </is>
      </c>
      <c r="G7773" s="16" t="inlineStr">
        <is>
          <t>Revisión vehículo 2187-JRX</t>
        </is>
      </c>
      <c r="H7773" s="16" t="inlineStr">
        <is>
          <t>Revisión vehículo 2187-JRX</t>
        </is>
      </c>
      <c r="I7773" s="16" t="inlineStr">
        <is>
          <t/>
        </is>
      </c>
      <c r="J7773" s="16" t="inlineStr">
        <is>
          <t>17/01/2026</t>
        </is>
      </c>
      <c r="K7773" s="16" t="inlineStr">
        <is>
          <t>P20027335</t>
        </is>
      </c>
      <c r="L7773" s="16" t="inlineStr">
        <is>
          <t>Adjudicación provisional / definitiva</t>
        </is>
      </c>
      <c r="M7773" s="16" t="inlineStr">
        <is>
          <t>true</t>
        </is>
      </c>
      <c r="N7773" s="16" t="inlineStr">
        <is>
          <t/>
        </is>
      </c>
      <c r="O7773" s="16" t="inlineStr">
        <is>
          <t/>
        </is>
      </c>
      <c r="P7773" s="16" t="inlineStr">
        <is>
          <t/>
        </is>
      </c>
      <c r="Q7773" s="16" t="inlineStr">
        <is>
          <t/>
        </is>
      </c>
      <c r="R7773" s="16" t="inlineStr">
        <is>
          <t/>
        </is>
      </c>
      <c r="S7773" s="16" t="inlineStr">
        <is>
          <t>https://www.contratacion.euskadi.eus/webkpe00-kpeperfi/es/contenidos/anuncio_contratacion/expcm477940/es_doc/images/ets-logo-txiki.png</t>
        </is>
      </c>
      <c r="T7773" s="16" t="inlineStr">
        <is>
          <t>Euskal Trenbide Sarea</t>
        </is>
      </c>
      <c r="U7773" s="16" t="inlineStr">
        <is>
          <t>S0100001G - ETS - Euskal Trenbide Sarea</t>
        </is>
      </c>
      <c r="V7773" s="16" t="inlineStr">
        <is>
          <t>Secretaría General</t>
        </is>
      </c>
      <c r="W7773" s="16" t="inlineStr">
        <is>
          <t/>
        </is>
      </c>
      <c r="X7773" s="16" t="inlineStr">
        <is>
          <t/>
        </is>
      </c>
      <c r="Y7773" s="16" t="inlineStr">
        <is>
          <t/>
        </is>
      </c>
      <c r="Z7773" s="16" t="inlineStr">
        <is>
          <t>https://www.contratacion.euskadi.eus/anuncio_contratacion/revision-vehiculo-2187-jrx/expcm477940/webkpe00-kpesimpc/es/</t>
        </is>
      </c>
      <c r="AA7773" s="16" t="inlineStr">
        <is>
          <t>https://www.contratacion.euskadi.eus/webkpe00-kpesimpc/es/contenidos/anuncio_contratacion/expcm477940/es_doc/index.html</t>
        </is>
      </c>
      <c r="AB7773" s="16" t="inlineStr">
        <is>
          <t>https://www.contratacion.euskadi.eus/contenidos/anuncio_contratacion/expcm477940/es_doc/data/es_r01dtpd19bcb48e9292bd4c0fe283f472e99563b27</t>
        </is>
      </c>
      <c r="AC7773" s="16" t="inlineStr">
        <is>
          <t>https://www.contratacion.euskadi.eus/contenidos/anuncio_contratacion/expcm477940/r01Index/expcm477940-idxContent.xml</t>
        </is>
      </c>
      <c r="AD7773" s="16" t="inlineStr">
        <is>
          <t>17/01/2026</t>
        </is>
      </c>
      <c r="AE7773" s="16" t="inlineStr">
        <is>
          <t>r01epd0124ddd405c0f66eb66553e9a3434a06831</t>
        </is>
      </c>
      <c r="AF7773" s="16" t="inlineStr">
        <is>
          <t>ETS - Euskal Trenbide Sarea</t>
        </is>
      </c>
      <c r="AG7773" s="16" t="inlineStr">
        <is>
          <t>r01epd012641c34ddf902dada3c34f0feb97d5a59</t>
        </is>
      </c>
      <c r="AH7773" s="16" t="inlineStr">
        <is>
          <t>ETS - Euskal Trenbide Sarea</t>
        </is>
      </c>
      <c r="AI7773" s="16" t="inlineStr">
        <is>
          <t/>
        </is>
      </c>
      <c r="AJ7773" s="16" t="inlineStr">
        <is>
          <t/>
        </is>
      </c>
    </row>
    <row r="7774" customHeight="true" ht="15.0">
      <c r="A7774" s="16" t="inlineStr">
        <is>
          <t>Reparación vehículo 0919-KST</t>
        </is>
      </c>
      <c r="B7774" s="16" t="inlineStr">
        <is>
          <t/>
        </is>
      </c>
      <c r="C7774" s="16" t="inlineStr">
        <is>
          <t>Gobierno Vasco</t>
        </is>
      </c>
      <c r="D7774" s="16" t="inlineStr">
        <is>
          <t/>
        </is>
      </c>
      <c r="E7774" s="16" t="inlineStr">
        <is>
          <t/>
        </is>
      </c>
      <c r="F7774" s="16" t="inlineStr">
        <is>
          <t/>
        </is>
      </c>
      <c r="G7774" s="16" t="inlineStr">
        <is>
          <t>Reparación vehículo 0919-KST</t>
        </is>
      </c>
      <c r="H7774" s="16" t="inlineStr">
        <is>
          <t>Reparación vehículo 0919-KST</t>
        </is>
      </c>
      <c r="I7774" s="16" t="inlineStr">
        <is>
          <t/>
        </is>
      </c>
      <c r="J7774" s="16" t="inlineStr">
        <is>
          <t>17/01/2026</t>
        </is>
      </c>
      <c r="K7774" s="16" t="inlineStr">
        <is>
          <t>P20027341</t>
        </is>
      </c>
      <c r="L7774" s="16" t="inlineStr">
        <is>
          <t>Adjudicación provisional / definitiva</t>
        </is>
      </c>
      <c r="M7774" s="16" t="inlineStr">
        <is>
          <t>true</t>
        </is>
      </c>
      <c r="N7774" s="16" t="inlineStr">
        <is>
          <t/>
        </is>
      </c>
      <c r="O7774" s="16" t="inlineStr">
        <is>
          <t/>
        </is>
      </c>
      <c r="P7774" s="16" t="inlineStr">
        <is>
          <t/>
        </is>
      </c>
      <c r="Q7774" s="16" t="inlineStr">
        <is>
          <t/>
        </is>
      </c>
      <c r="R7774" s="16" t="inlineStr">
        <is>
          <t/>
        </is>
      </c>
      <c r="S7774" s="16" t="inlineStr">
        <is>
          <t>https://www.contratacion.euskadi.eus/webkpe00-kpeperfi/es/contenidos/anuncio_contratacion/expcm477941/es_doc/images/ets-logo-txiki.png</t>
        </is>
      </c>
      <c r="T7774" s="16" t="inlineStr">
        <is>
          <t>Euskal Trenbide Sarea</t>
        </is>
      </c>
      <c r="U7774" s="16" t="inlineStr">
        <is>
          <t>S0100001G - ETS - Euskal Trenbide Sarea</t>
        </is>
      </c>
      <c r="V7774" s="16" t="inlineStr">
        <is>
          <t>Secretaría General</t>
        </is>
      </c>
      <c r="W7774" s="16" t="inlineStr">
        <is>
          <t/>
        </is>
      </c>
      <c r="X7774" s="16" t="inlineStr">
        <is>
          <t/>
        </is>
      </c>
      <c r="Y7774" s="16" t="inlineStr">
        <is>
          <t/>
        </is>
      </c>
      <c r="Z7774" s="16" t="inlineStr">
        <is>
          <t>https://www.contratacion.euskadi.eus/anuncio_contratacion/reparacion-vehiculo-0919-kst/expcm477941/webkpe00-kpesimpc/es/</t>
        </is>
      </c>
      <c r="AA7774" s="16" t="inlineStr">
        <is>
          <t>https://www.contratacion.euskadi.eus/webkpe00-kpesimpc/es/contenidos/anuncio_contratacion/expcm477941/es_doc/index.html</t>
        </is>
      </c>
      <c r="AB7774" s="16" t="inlineStr">
        <is>
          <t>https://www.contratacion.euskadi.eus/contenidos/anuncio_contratacion/expcm477941/es_doc/data/es_r01dtpd19bcb4910b92bd4c0fe863b87eeddd9f08c</t>
        </is>
      </c>
      <c r="AC7774" s="16" t="inlineStr">
        <is>
          <t>https://www.contratacion.euskadi.eus/contenidos/anuncio_contratacion/expcm477941/r01Index/expcm477941-idxContent.xml</t>
        </is>
      </c>
      <c r="AD7774" s="16" t="inlineStr">
        <is>
          <t>17/01/2026</t>
        </is>
      </c>
      <c r="AE7774" s="16" t="inlineStr">
        <is>
          <t>r01epd0124ddd405c0f66eb66553e9a3434a06831</t>
        </is>
      </c>
      <c r="AF7774" s="16" t="inlineStr">
        <is>
          <t>ETS - Euskal Trenbide Sarea</t>
        </is>
      </c>
      <c r="AG7774" s="16" t="inlineStr">
        <is>
          <t>r01epd012641c34ddf902dada3c34f0feb97d5a59</t>
        </is>
      </c>
      <c r="AH7774" s="16" t="inlineStr">
        <is>
          <t>ETS - Euskal Trenbide Sarea</t>
        </is>
      </c>
      <c r="AI7774" s="16" t="inlineStr">
        <is>
          <t/>
        </is>
      </c>
      <c r="AJ7774" s="16" t="inlineStr">
        <is>
          <t/>
        </is>
      </c>
    </row>
    <row r="7775" customHeight="true" ht="15.0">
      <c r="A7775" s="16" t="inlineStr">
        <is>
          <t>Suministro osciloscopio</t>
        </is>
      </c>
      <c r="B7775" s="16" t="inlineStr">
        <is>
          <t/>
        </is>
      </c>
      <c r="C7775" s="16" t="inlineStr">
        <is>
          <t>Gobierno Vasco</t>
        </is>
      </c>
      <c r="D7775" s="16" t="inlineStr">
        <is>
          <t/>
        </is>
      </c>
      <c r="E7775" s="16" t="inlineStr">
        <is>
          <t/>
        </is>
      </c>
      <c r="F7775" s="16" t="inlineStr">
        <is>
          <t/>
        </is>
      </c>
      <c r="G7775" s="16" t="inlineStr">
        <is>
          <t>Suministro osciloscopio</t>
        </is>
      </c>
      <c r="H7775" s="16" t="inlineStr">
        <is>
          <t>Suministro osciloscopio</t>
        </is>
      </c>
      <c r="I7775" s="16" t="inlineStr">
        <is>
          <t/>
        </is>
      </c>
      <c r="J7775" s="16" t="inlineStr">
        <is>
          <t>17/01/2026</t>
        </is>
      </c>
      <c r="K7775" s="16" t="inlineStr">
        <is>
          <t>P20027246</t>
        </is>
      </c>
      <c r="L7775" s="16" t="inlineStr">
        <is>
          <t>Adjudicación provisional / definitiva</t>
        </is>
      </c>
      <c r="M7775" s="16" t="inlineStr">
        <is>
          <t>true</t>
        </is>
      </c>
      <c r="N7775" s="16" t="inlineStr">
        <is>
          <t/>
        </is>
      </c>
      <c r="O7775" s="16" t="inlineStr">
        <is>
          <t/>
        </is>
      </c>
      <c r="P7775" s="16" t="inlineStr">
        <is>
          <t/>
        </is>
      </c>
      <c r="Q7775" s="16" t="inlineStr">
        <is>
          <t/>
        </is>
      </c>
      <c r="R7775" s="16" t="inlineStr">
        <is>
          <t/>
        </is>
      </c>
      <c r="S7775" s="16" t="inlineStr">
        <is>
          <t>https://www.contratacion.euskadi.eus/webkpe00-kpeperfi/es/contenidos/anuncio_contratacion/expcm477942/es_doc/images/ets-logo-txiki.png</t>
        </is>
      </c>
      <c r="T7775" s="16" t="inlineStr">
        <is>
          <t>Euskal Trenbide Sarea</t>
        </is>
      </c>
      <c r="U7775" s="16" t="inlineStr">
        <is>
          <t>S0100001G - ETS - Euskal Trenbide Sarea</t>
        </is>
      </c>
      <c r="V7775" s="16" t="inlineStr">
        <is>
          <t>Secretaría General</t>
        </is>
      </c>
      <c r="W7775" s="16" t="inlineStr">
        <is>
          <t/>
        </is>
      </c>
      <c r="X7775" s="16" t="inlineStr">
        <is>
          <t/>
        </is>
      </c>
      <c r="Y7775" s="16" t="inlineStr">
        <is>
          <t/>
        </is>
      </c>
      <c r="Z7775" s="16" t="inlineStr">
        <is>
          <t>https://www.contratacion.euskadi.eus/anuncio_contratacion/suministro-osciloscopio/expcm477942/webkpe00-kpesimpc/es/</t>
        </is>
      </c>
      <c r="AA7775" s="16" t="inlineStr">
        <is>
          <t>https://www.contratacion.euskadi.eus/webkpe00-kpesimpc/es/contenidos/anuncio_contratacion/expcm477942/es_doc/index.html</t>
        </is>
      </c>
      <c r="AB7775" s="16" t="inlineStr">
        <is>
          <t>https://www.contratacion.euskadi.eus/contenidos/anuncio_contratacion/expcm477942/es_doc/data/es_r01dtpd19bcb4d05882bd4c0feb578f096e4c3d643</t>
        </is>
      </c>
      <c r="AC7775" s="16" t="inlineStr">
        <is>
          <t>https://www.contratacion.euskadi.eus/contenidos/anuncio_contratacion/expcm477942/r01Index/expcm477942-idxContent.xml</t>
        </is>
      </c>
      <c r="AD7775" s="16" t="inlineStr">
        <is>
          <t>17/01/2026</t>
        </is>
      </c>
      <c r="AE7775" s="16" t="inlineStr">
        <is>
          <t>r01epd0124ddd405c0f66eb66553e9a3434a06831</t>
        </is>
      </c>
      <c r="AF7775" s="16" t="inlineStr">
        <is>
          <t>ETS - Euskal Trenbide Sarea</t>
        </is>
      </c>
      <c r="AG7775" s="16" t="inlineStr">
        <is>
          <t>r01epd012641c34ddf902dada3c34f0feb97d5a59</t>
        </is>
      </c>
      <c r="AH7775" s="16" t="inlineStr">
        <is>
          <t>ETS - Euskal Trenbide Sarea</t>
        </is>
      </c>
      <c r="AI7775" s="16" t="inlineStr">
        <is>
          <t/>
        </is>
      </c>
      <c r="AJ7775" s="16" t="inlineStr">
        <is>
          <t/>
        </is>
      </c>
    </row>
    <row r="7776" customHeight="true" ht="15.0">
      <c r="A7776" s="16" t="inlineStr">
        <is>
          <t>P.C. desvío LMT Polígono Arriaga</t>
        </is>
      </c>
      <c r="B7776" s="16" t="inlineStr">
        <is>
          <t/>
        </is>
      </c>
      <c r="C7776" s="16" t="inlineStr">
        <is>
          <t>Gobierno Vasco</t>
        </is>
      </c>
      <c r="D7776" s="16" t="inlineStr">
        <is>
          <t/>
        </is>
      </c>
      <c r="E7776" s="16" t="inlineStr">
        <is>
          <t/>
        </is>
      </c>
      <c r="F7776" s="16" t="inlineStr">
        <is>
          <t/>
        </is>
      </c>
      <c r="G7776" s="16" t="inlineStr">
        <is>
          <t>P.C. desvío LMT Polígono Arriaga</t>
        </is>
      </c>
      <c r="H7776" s="16" t="inlineStr">
        <is>
          <t>P.C. desvío LMT Polígono Arriaga</t>
        </is>
      </c>
      <c r="I7776" s="16" t="inlineStr">
        <is>
          <t/>
        </is>
      </c>
      <c r="J7776" s="16" t="inlineStr">
        <is>
          <t>17/01/2026</t>
        </is>
      </c>
      <c r="K7776" s="16" t="inlineStr">
        <is>
          <t>P20027314</t>
        </is>
      </c>
      <c r="L7776" s="16" t="inlineStr">
        <is>
          <t>Adjudicación provisional / definitiva</t>
        </is>
      </c>
      <c r="M7776" s="16" t="inlineStr">
        <is>
          <t>true</t>
        </is>
      </c>
      <c r="N7776" s="16" t="inlineStr">
        <is>
          <t/>
        </is>
      </c>
      <c r="O7776" s="16" t="inlineStr">
        <is>
          <t/>
        </is>
      </c>
      <c r="P7776" s="16" t="inlineStr">
        <is>
          <t/>
        </is>
      </c>
      <c r="Q7776" s="16" t="inlineStr">
        <is>
          <t/>
        </is>
      </c>
      <c r="R7776" s="16" t="inlineStr">
        <is>
          <t/>
        </is>
      </c>
      <c r="S7776" s="16" t="inlineStr">
        <is>
          <t>https://www.contratacion.euskadi.eus/webkpe00-kpeperfi/es/contenidos/anuncio_contratacion/expcm477943/es_doc/images/ets-logo-txiki.png</t>
        </is>
      </c>
      <c r="T7776" s="16" t="inlineStr">
        <is>
          <t>Euskal Trenbide Sarea</t>
        </is>
      </c>
      <c r="U7776" s="16" t="inlineStr">
        <is>
          <t>S0100001G - ETS - Euskal Trenbide Sarea</t>
        </is>
      </c>
      <c r="V7776" s="16" t="inlineStr">
        <is>
          <t>Secretaría General</t>
        </is>
      </c>
      <c r="W7776" s="16" t="inlineStr">
        <is>
          <t/>
        </is>
      </c>
      <c r="X7776" s="16" t="inlineStr">
        <is>
          <t/>
        </is>
      </c>
      <c r="Y7776" s="16" t="inlineStr">
        <is>
          <t/>
        </is>
      </c>
      <c r="Z7776" s="16" t="inlineStr">
        <is>
          <t>https://www.contratacion.euskadi.eus/anuncio_contratacion/p-c-desvio-lmt-poligono-arriaga/webkpe00-kpesimpc/es/</t>
        </is>
      </c>
      <c r="AA7776" s="16" t="inlineStr">
        <is>
          <t>https://www.contratacion.euskadi.eus/webkpe00-kpesimpc/es/contenidos/anuncio_contratacion/expcm477943/es_doc/index.html</t>
        </is>
      </c>
      <c r="AB7776" s="16" t="inlineStr">
        <is>
          <t>https://www.contratacion.euskadi.eus/contenidos/anuncio_contratacion/expcm477943/es_doc/data/es_r01dtpd19bcb4d2caf2bd4c0fef332921c05311662</t>
        </is>
      </c>
      <c r="AC7776" s="16" t="inlineStr">
        <is>
          <t>https://www.contratacion.euskadi.eus/contenidos/anuncio_contratacion/expcm477943/r01Index/expcm477943-idxContent.xml</t>
        </is>
      </c>
      <c r="AD7776" s="16" t="inlineStr">
        <is>
          <t>17/01/2026</t>
        </is>
      </c>
      <c r="AE7776" s="16" t="inlineStr">
        <is>
          <t>r01epd0124ddd405c0f66eb66553e9a3434a06831</t>
        </is>
      </c>
      <c r="AF7776" s="16" t="inlineStr">
        <is>
          <t>ETS - Euskal Trenbide Sarea</t>
        </is>
      </c>
      <c r="AG7776" s="16" t="inlineStr">
        <is>
          <t>r01epd012641c34ddf902dada3c34f0feb97d5a59</t>
        </is>
      </c>
      <c r="AH7776" s="16" t="inlineStr">
        <is>
          <t>ETS - Euskal Trenbide Sarea</t>
        </is>
      </c>
      <c r="AI7776" s="16" t="inlineStr">
        <is>
          <t/>
        </is>
      </c>
      <c r="AJ7776" s="16" t="inlineStr">
        <is>
          <t/>
        </is>
      </c>
    </row>
    <row r="7777" customHeight="true" ht="15.0">
      <c r="A7777" s="16" t="inlineStr">
        <is>
          <t>Meseta cuarto limpieza Zazpikaleak</t>
        </is>
      </c>
      <c r="B7777" s="16" t="inlineStr">
        <is>
          <t/>
        </is>
      </c>
      <c r="C7777" s="16" t="inlineStr">
        <is>
          <t>Gobierno Vasco</t>
        </is>
      </c>
      <c r="D7777" s="16" t="inlineStr">
        <is>
          <t/>
        </is>
      </c>
      <c r="E7777" s="16" t="inlineStr">
        <is>
          <t/>
        </is>
      </c>
      <c r="F7777" s="16" t="inlineStr">
        <is>
          <t/>
        </is>
      </c>
      <c r="G7777" s="16" t="inlineStr">
        <is>
          <t>Meseta cuarto limpieza Zazpikaleak</t>
        </is>
      </c>
      <c r="H7777" s="16" t="inlineStr">
        <is>
          <t>Meseta cuarto limpieza Zazpikaleak</t>
        </is>
      </c>
      <c r="I7777" s="16" t="inlineStr">
        <is>
          <t/>
        </is>
      </c>
      <c r="J7777" s="16" t="inlineStr">
        <is>
          <t>17/01/2026</t>
        </is>
      </c>
      <c r="K7777" s="16" t="inlineStr">
        <is>
          <t>P20027331</t>
        </is>
      </c>
      <c r="L7777" s="16" t="inlineStr">
        <is>
          <t>Adjudicación provisional / definitiva</t>
        </is>
      </c>
      <c r="M7777" s="16" t="inlineStr">
        <is>
          <t>true</t>
        </is>
      </c>
      <c r="N7777" s="16" t="inlineStr">
        <is>
          <t/>
        </is>
      </c>
      <c r="O7777" s="16" t="inlineStr">
        <is>
          <t/>
        </is>
      </c>
      <c r="P7777" s="16" t="inlineStr">
        <is>
          <t/>
        </is>
      </c>
      <c r="Q7777" s="16" t="inlineStr">
        <is>
          <t/>
        </is>
      </c>
      <c r="R7777" s="16" t="inlineStr">
        <is>
          <t/>
        </is>
      </c>
      <c r="S7777" s="16" t="inlineStr">
        <is>
          <t>https://www.contratacion.euskadi.eus/webkpe00-kpeperfi/es/contenidos/anuncio_contratacion/expcm477944/es_doc/images/ets-logo-txiki.png</t>
        </is>
      </c>
      <c r="T7777" s="16" t="inlineStr">
        <is>
          <t>Euskal Trenbide Sarea</t>
        </is>
      </c>
      <c r="U7777" s="16" t="inlineStr">
        <is>
          <t>S0100001G - ETS - Euskal Trenbide Sarea</t>
        </is>
      </c>
      <c r="V7777" s="16" t="inlineStr">
        <is>
          <t>Secretaría General</t>
        </is>
      </c>
      <c r="W7777" s="16" t="inlineStr">
        <is>
          <t/>
        </is>
      </c>
      <c r="X7777" s="16" t="inlineStr">
        <is>
          <t/>
        </is>
      </c>
      <c r="Y7777" s="16" t="inlineStr">
        <is>
          <t/>
        </is>
      </c>
      <c r="Z7777" s="16" t="inlineStr">
        <is>
          <t>https://www.contratacion.euskadi.eus/anuncio_contratacion/meseta-cuarto-limpieza-zazpikaleak/webkpe00-kpesimpc/es/</t>
        </is>
      </c>
      <c r="AA7777" s="16" t="inlineStr">
        <is>
          <t>https://www.contratacion.euskadi.eus/webkpe00-kpesimpc/es/contenidos/anuncio_contratacion/expcm477944/es_doc/index.html</t>
        </is>
      </c>
      <c r="AB7777" s="16" t="inlineStr">
        <is>
          <t>https://www.contratacion.euskadi.eus/contenidos/anuncio_contratacion/expcm477944/es_doc/data/es_r01dtpd19bcb4d54352bd4c0fe9fa8cab6d981b366</t>
        </is>
      </c>
      <c r="AC7777" s="16" t="inlineStr">
        <is>
          <t>https://www.contratacion.euskadi.eus/contenidos/anuncio_contratacion/expcm477944/r01Index/expcm477944-idxContent.xml</t>
        </is>
      </c>
      <c r="AD7777" s="16" t="inlineStr">
        <is>
          <t>17/01/2026</t>
        </is>
      </c>
      <c r="AE7777" s="16" t="inlineStr">
        <is>
          <t>r01epd0124ddd405c0f66eb66553e9a3434a06831</t>
        </is>
      </c>
      <c r="AF7777" s="16" t="inlineStr">
        <is>
          <t>ETS - Euskal Trenbide Sarea</t>
        </is>
      </c>
      <c r="AG7777" s="16" t="inlineStr">
        <is>
          <t>r01epd012641c34ddf902dada3c34f0feb97d5a59</t>
        </is>
      </c>
      <c r="AH7777" s="16" t="inlineStr">
        <is>
          <t>ETS - Euskal Trenbide Sarea</t>
        </is>
      </c>
      <c r="AI7777" s="16" t="inlineStr">
        <is>
          <t/>
        </is>
      </c>
      <c r="AJ7777" s="16" t="inlineStr">
        <is>
          <t/>
        </is>
      </c>
    </row>
    <row r="7778" customHeight="true" ht="15.0">
      <c r="A7778" s="16" t="inlineStr">
        <is>
          <t>Formación destreza conducción</t>
        </is>
      </c>
      <c r="B7778" s="16" t="inlineStr">
        <is>
          <t/>
        </is>
      </c>
      <c r="C7778" s="16" t="inlineStr">
        <is>
          <t>Gobierno Vasco</t>
        </is>
      </c>
      <c r="D7778" s="16" t="inlineStr">
        <is>
          <t/>
        </is>
      </c>
      <c r="E7778" s="16" t="inlineStr">
        <is>
          <t/>
        </is>
      </c>
      <c r="F7778" s="16" t="inlineStr">
        <is>
          <t/>
        </is>
      </c>
      <c r="G7778" s="16" t="inlineStr">
        <is>
          <t>Formación destreza conducción</t>
        </is>
      </c>
      <c r="H7778" s="16" t="inlineStr">
        <is>
          <t>Formación destreza conducción</t>
        </is>
      </c>
      <c r="I7778" s="16" t="inlineStr">
        <is>
          <t/>
        </is>
      </c>
      <c r="J7778" s="16" t="inlineStr">
        <is>
          <t>17/01/2026</t>
        </is>
      </c>
      <c r="K7778" s="16" t="inlineStr">
        <is>
          <t>P20027318</t>
        </is>
      </c>
      <c r="L7778" s="16" t="inlineStr">
        <is>
          <t>Adjudicación provisional / definitiva</t>
        </is>
      </c>
      <c r="M7778" s="16" t="inlineStr">
        <is>
          <t>true</t>
        </is>
      </c>
      <c r="N7778" s="16" t="inlineStr">
        <is>
          <t/>
        </is>
      </c>
      <c r="O7778" s="16" t="inlineStr">
        <is>
          <t/>
        </is>
      </c>
      <c r="P7778" s="16" t="inlineStr">
        <is>
          <t/>
        </is>
      </c>
      <c r="Q7778" s="16" t="inlineStr">
        <is>
          <t/>
        </is>
      </c>
      <c r="R7778" s="16" t="inlineStr">
        <is>
          <t/>
        </is>
      </c>
      <c r="S7778" s="16" t="inlineStr">
        <is>
          <t>https://www.contratacion.euskadi.eus/webkpe00-kpeperfi/es/contenidos/anuncio_contratacion/expcm477945/es_doc/images/ets-logo-txiki.png</t>
        </is>
      </c>
      <c r="T7778" s="16" t="inlineStr">
        <is>
          <t>Euskal Trenbide Sarea</t>
        </is>
      </c>
      <c r="U7778" s="16" t="inlineStr">
        <is>
          <t>S0100001G - ETS - Euskal Trenbide Sarea</t>
        </is>
      </c>
      <c r="V7778" s="16" t="inlineStr">
        <is>
          <t>Secretaría General</t>
        </is>
      </c>
      <c r="W7778" s="16" t="inlineStr">
        <is>
          <t/>
        </is>
      </c>
      <c r="X7778" s="16" t="inlineStr">
        <is>
          <t/>
        </is>
      </c>
      <c r="Y7778" s="16" t="inlineStr">
        <is>
          <t/>
        </is>
      </c>
      <c r="Z7778" s="16" t="inlineStr">
        <is>
          <t>https://www.contratacion.euskadi.eus/anuncio_contratacion/formacion-destreza-conduccion/webkpe00-kpesimpc/es/</t>
        </is>
      </c>
      <c r="AA7778" s="16" t="inlineStr">
        <is>
          <t>https://www.contratacion.euskadi.eus/webkpe00-kpesimpc/es/contenidos/anuncio_contratacion/expcm477945/es_doc/index.html</t>
        </is>
      </c>
      <c r="AB7778" s="16" t="inlineStr">
        <is>
          <t>https://www.contratacion.euskadi.eus/contenidos/anuncio_contratacion/expcm477945/es_doc/data/es_r01dtpd19bcb4d7bf62bd4c0fe218d7a6b0d672c85</t>
        </is>
      </c>
      <c r="AC7778" s="16" t="inlineStr">
        <is>
          <t>https://www.contratacion.euskadi.eus/contenidos/anuncio_contratacion/expcm477945/r01Index/expcm477945-idxContent.xml</t>
        </is>
      </c>
      <c r="AD7778" s="16" t="inlineStr">
        <is>
          <t>17/01/2026</t>
        </is>
      </c>
      <c r="AE7778" s="16" t="inlineStr">
        <is>
          <t>r01epd0124ddd405c0f66eb66553e9a3434a06831</t>
        </is>
      </c>
      <c r="AF7778" s="16" t="inlineStr">
        <is>
          <t>ETS - Euskal Trenbide Sarea</t>
        </is>
      </c>
      <c r="AG7778" s="16" t="inlineStr">
        <is>
          <t>r01epd012641c34ddf902dada3c34f0feb97d5a59</t>
        </is>
      </c>
      <c r="AH7778" s="16" t="inlineStr">
        <is>
          <t>ETS - Euskal Trenbide Sarea</t>
        </is>
      </c>
      <c r="AI7778" s="16" t="inlineStr">
        <is>
          <t/>
        </is>
      </c>
      <c r="AJ7778" s="16" t="inlineStr">
        <is>
          <t/>
        </is>
      </c>
    </row>
    <row r="7779" customHeight="true" ht="15.0">
      <c r="A7779" s="16" t="inlineStr">
        <is>
          <t>Reparación vehículo 2155-JRX</t>
        </is>
      </c>
      <c r="B7779" s="16" t="inlineStr">
        <is>
          <t/>
        </is>
      </c>
      <c r="C7779" s="16" t="inlineStr">
        <is>
          <t>Gobierno Vasco</t>
        </is>
      </c>
      <c r="D7779" s="16" t="inlineStr">
        <is>
          <t/>
        </is>
      </c>
      <c r="E7779" s="16" t="inlineStr">
        <is>
          <t/>
        </is>
      </c>
      <c r="F7779" s="16" t="inlineStr">
        <is>
          <t/>
        </is>
      </c>
      <c r="G7779" s="16" t="inlineStr">
        <is>
          <t>Reparación vehículo 2155-JRX</t>
        </is>
      </c>
      <c r="H7779" s="16" t="inlineStr">
        <is>
          <t>Reparación vehículo 2155-JRX</t>
        </is>
      </c>
      <c r="I7779" s="16" t="inlineStr">
        <is>
          <t/>
        </is>
      </c>
      <c r="J7779" s="16" t="inlineStr">
        <is>
          <t>17/01/2026</t>
        </is>
      </c>
      <c r="K7779" s="16" t="inlineStr">
        <is>
          <t>P20027290</t>
        </is>
      </c>
      <c r="L7779" s="16" t="inlineStr">
        <is>
          <t>Adjudicación provisional / definitiva</t>
        </is>
      </c>
      <c r="M7779" s="16" t="inlineStr">
        <is>
          <t>true</t>
        </is>
      </c>
      <c r="N7779" s="16" t="inlineStr">
        <is>
          <t/>
        </is>
      </c>
      <c r="O7779" s="16" t="inlineStr">
        <is>
          <t/>
        </is>
      </c>
      <c r="P7779" s="16" t="inlineStr">
        <is>
          <t/>
        </is>
      </c>
      <c r="Q7779" s="16" t="inlineStr">
        <is>
          <t/>
        </is>
      </c>
      <c r="R7779" s="16" t="inlineStr">
        <is>
          <t/>
        </is>
      </c>
      <c r="S7779" s="16" t="inlineStr">
        <is>
          <t>https://www.contratacion.euskadi.eus/webkpe00-kpeperfi/es/contenidos/anuncio_contratacion/expcm477946/es_doc/images/ets-logo-txiki.png</t>
        </is>
      </c>
      <c r="T7779" s="16" t="inlineStr">
        <is>
          <t>Euskal Trenbide Sarea</t>
        </is>
      </c>
      <c r="U7779" s="16" t="inlineStr">
        <is>
          <t>S0100001G - ETS - Euskal Trenbide Sarea</t>
        </is>
      </c>
      <c r="V7779" s="16" t="inlineStr">
        <is>
          <t>Secretaría General</t>
        </is>
      </c>
      <c r="W7779" s="16" t="inlineStr">
        <is>
          <t/>
        </is>
      </c>
      <c r="X7779" s="16" t="inlineStr">
        <is>
          <t/>
        </is>
      </c>
      <c r="Y7779" s="16" t="inlineStr">
        <is>
          <t/>
        </is>
      </c>
      <c r="Z7779" s="16" t="inlineStr">
        <is>
          <t>https://www.contratacion.euskadi.eus/anuncio_contratacion/reparacion-vehiculo-2155-jrx/expcm477946/webkpe00-kpesimpc/es/</t>
        </is>
      </c>
      <c r="AA7779" s="16" t="inlineStr">
        <is>
          <t>https://www.contratacion.euskadi.eus/webkpe00-kpesimpc/es/contenidos/anuncio_contratacion/expcm477946/es_doc/index.html</t>
        </is>
      </c>
      <c r="AB7779" s="16" t="inlineStr">
        <is>
          <t>https://www.contratacion.euskadi.eus/contenidos/anuncio_contratacion/expcm477946/es_doc/data/es_r01dtpd19bcb4da4532bd4c0fe79c19d2b7a099f63</t>
        </is>
      </c>
      <c r="AC7779" s="16" t="inlineStr">
        <is>
          <t>https://www.contratacion.euskadi.eus/contenidos/anuncio_contratacion/expcm477946/r01Index/expcm477946-idxContent.xml</t>
        </is>
      </c>
      <c r="AD7779" s="16" t="inlineStr">
        <is>
          <t>17/01/2026</t>
        </is>
      </c>
      <c r="AE7779" s="16" t="inlineStr">
        <is>
          <t>r01epd0124ddd405c0f66eb66553e9a3434a06831</t>
        </is>
      </c>
      <c r="AF7779" s="16" t="inlineStr">
        <is>
          <t>ETS - Euskal Trenbide Sarea</t>
        </is>
      </c>
      <c r="AG7779" s="16" t="inlineStr">
        <is>
          <t>r01epd012641c34ddf902dada3c34f0feb97d5a59</t>
        </is>
      </c>
      <c r="AH7779" s="16" t="inlineStr">
        <is>
          <t>ETS - Euskal Trenbide Sarea</t>
        </is>
      </c>
      <c r="AI7779" s="16" t="inlineStr">
        <is>
          <t/>
        </is>
      </c>
      <c r="AJ7779" s="16" t="inlineStr">
        <is>
          <t/>
        </is>
      </c>
    </row>
    <row r="7780" customHeight="true" ht="15.0">
      <c r="A7780" s="16" t="inlineStr">
        <is>
          <t>Suministro altavoces estaciones</t>
        </is>
      </c>
      <c r="B7780" s="16" t="inlineStr">
        <is>
          <t/>
        </is>
      </c>
      <c r="C7780" s="16" t="inlineStr">
        <is>
          <t>Gobierno Vasco</t>
        </is>
      </c>
      <c r="D7780" s="16" t="inlineStr">
        <is>
          <t/>
        </is>
      </c>
      <c r="E7780" s="16" t="inlineStr">
        <is>
          <t/>
        </is>
      </c>
      <c r="F7780" s="16" t="inlineStr">
        <is>
          <t/>
        </is>
      </c>
      <c r="G7780" s="16" t="inlineStr">
        <is>
          <t>Suministro altavoces estaciones</t>
        </is>
      </c>
      <c r="H7780" s="16" t="inlineStr">
        <is>
          <t>Suministro altavoces estaciones</t>
        </is>
      </c>
      <c r="I7780" s="16" t="inlineStr">
        <is>
          <t/>
        </is>
      </c>
      <c r="J7780" s="16" t="inlineStr">
        <is>
          <t>17/01/2026</t>
        </is>
      </c>
      <c r="K7780" s="16" t="inlineStr">
        <is>
          <t>P20027297</t>
        </is>
      </c>
      <c r="L7780" s="16" t="inlineStr">
        <is>
          <t>Adjudicación provisional / definitiva</t>
        </is>
      </c>
      <c r="M7780" s="16" t="inlineStr">
        <is>
          <t>true</t>
        </is>
      </c>
      <c r="N7780" s="16" t="inlineStr">
        <is>
          <t/>
        </is>
      </c>
      <c r="O7780" s="16" t="inlineStr">
        <is>
          <t/>
        </is>
      </c>
      <c r="P7780" s="16" t="inlineStr">
        <is>
          <t/>
        </is>
      </c>
      <c r="Q7780" s="16" t="inlineStr">
        <is>
          <t/>
        </is>
      </c>
      <c r="R7780" s="16" t="inlineStr">
        <is>
          <t/>
        </is>
      </c>
      <c r="S7780" s="16" t="inlineStr">
        <is>
          <t>https://www.contratacion.euskadi.eus/webkpe00-kpeperfi/es/contenidos/anuncio_contratacion/expcm477947/es_doc/images/ets-logo-txiki.png</t>
        </is>
      </c>
      <c r="T7780" s="16" t="inlineStr">
        <is>
          <t>Euskal Trenbide Sarea</t>
        </is>
      </c>
      <c r="U7780" s="16" t="inlineStr">
        <is>
          <t>S0100001G - ETS - Euskal Trenbide Sarea</t>
        </is>
      </c>
      <c r="V7780" s="16" t="inlineStr">
        <is>
          <t>Secretaría General</t>
        </is>
      </c>
      <c r="W7780" s="16" t="inlineStr">
        <is>
          <t/>
        </is>
      </c>
      <c r="X7780" s="16" t="inlineStr">
        <is>
          <t/>
        </is>
      </c>
      <c r="Y7780" s="16" t="inlineStr">
        <is>
          <t/>
        </is>
      </c>
      <c r="Z7780" s="16" t="inlineStr">
        <is>
          <t>https://www.contratacion.euskadi.eus/anuncio_contratacion/suministro-altavoces-estaciones/webkpe00-kpesimpc/es/</t>
        </is>
      </c>
      <c r="AA7780" s="16" t="inlineStr">
        <is>
          <t>https://www.contratacion.euskadi.eus/webkpe00-kpesimpc/es/contenidos/anuncio_contratacion/expcm477947/es_doc/index.html</t>
        </is>
      </c>
      <c r="AB7780" s="16" t="inlineStr">
        <is>
          <t>https://www.contratacion.euskadi.eus/contenidos/anuncio_contratacion/expcm477947/es_doc/data/es_r01dtpd19bcb5198eb6a7b6f1f667993bb700eb63e</t>
        </is>
      </c>
      <c r="AC7780" s="16" t="inlineStr">
        <is>
          <t>https://www.contratacion.euskadi.eus/contenidos/anuncio_contratacion/expcm477947/r01Index/expcm477947-idxContent.xml</t>
        </is>
      </c>
      <c r="AD7780" s="16" t="inlineStr">
        <is>
          <t>17/01/2026</t>
        </is>
      </c>
      <c r="AE7780" s="16" t="inlineStr">
        <is>
          <t>r01epd0124ddd405c0f66eb66553e9a3434a06831</t>
        </is>
      </c>
      <c r="AF7780" s="16" t="inlineStr">
        <is>
          <t>ETS - Euskal Trenbide Sarea</t>
        </is>
      </c>
      <c r="AG7780" s="16" t="inlineStr">
        <is>
          <t>r01epd012641c34ddf902dada3c34f0feb97d5a59</t>
        </is>
      </c>
      <c r="AH7780" s="16" t="inlineStr">
        <is>
          <t>ETS - Euskal Trenbide Sarea</t>
        </is>
      </c>
      <c r="AI7780" s="16" t="inlineStr">
        <is>
          <t/>
        </is>
      </c>
      <c r="AJ7780" s="16" t="inlineStr">
        <is>
          <t/>
        </is>
      </c>
    </row>
    <row r="7781" customHeight="true" ht="15.0">
      <c r="A7781" s="16" t="inlineStr">
        <is>
          <t>Suministro osciloscopio</t>
        </is>
      </c>
      <c r="B7781" s="16" t="inlineStr">
        <is>
          <t/>
        </is>
      </c>
      <c r="C7781" s="16" t="inlineStr">
        <is>
          <t>Gobierno Vasco</t>
        </is>
      </c>
      <c r="D7781" s="16" t="inlineStr">
        <is>
          <t/>
        </is>
      </c>
      <c r="E7781" s="16" t="inlineStr">
        <is>
          <t/>
        </is>
      </c>
      <c r="F7781" s="16" t="inlineStr">
        <is>
          <t/>
        </is>
      </c>
      <c r="G7781" s="16" t="inlineStr">
        <is>
          <t>Suministro osciloscopio</t>
        </is>
      </c>
      <c r="H7781" s="16" t="inlineStr">
        <is>
          <t>Suministro osciloscopio</t>
        </is>
      </c>
      <c r="I7781" s="16" t="inlineStr">
        <is>
          <t/>
        </is>
      </c>
      <c r="J7781" s="16" t="inlineStr">
        <is>
          <t>17/01/2026</t>
        </is>
      </c>
      <c r="K7781" s="16" t="inlineStr">
        <is>
          <t>P20027312</t>
        </is>
      </c>
      <c r="L7781" s="16" t="inlineStr">
        <is>
          <t>Adjudicación provisional / definitiva</t>
        </is>
      </c>
      <c r="M7781" s="16" t="inlineStr">
        <is>
          <t>true</t>
        </is>
      </c>
      <c r="N7781" s="16" t="inlineStr">
        <is>
          <t/>
        </is>
      </c>
      <c r="O7781" s="16" t="inlineStr">
        <is>
          <t/>
        </is>
      </c>
      <c r="P7781" s="16" t="inlineStr">
        <is>
          <t/>
        </is>
      </c>
      <c r="Q7781" s="16" t="inlineStr">
        <is>
          <t/>
        </is>
      </c>
      <c r="R7781" s="16" t="inlineStr">
        <is>
          <t/>
        </is>
      </c>
      <c r="S7781" s="16" t="inlineStr">
        <is>
          <t>https://www.contratacion.euskadi.eus/webkpe00-kpeperfi/es/contenidos/anuncio_contratacion/expcm477948/es_doc/images/ets-logo-txiki.png</t>
        </is>
      </c>
      <c r="T7781" s="16" t="inlineStr">
        <is>
          <t>Euskal Trenbide Sarea</t>
        </is>
      </c>
      <c r="U7781" s="16" t="inlineStr">
        <is>
          <t>S0100001G - ETS - Euskal Trenbide Sarea</t>
        </is>
      </c>
      <c r="V7781" s="16" t="inlineStr">
        <is>
          <t>Secretaría General</t>
        </is>
      </c>
      <c r="W7781" s="16" t="inlineStr">
        <is>
          <t/>
        </is>
      </c>
      <c r="X7781" s="16" t="inlineStr">
        <is>
          <t/>
        </is>
      </c>
      <c r="Y7781" s="16" t="inlineStr">
        <is>
          <t/>
        </is>
      </c>
      <c r="Z7781" s="16" t="inlineStr">
        <is>
          <t>https://www.contratacion.euskadi.eus/anuncio_contratacion/suministro-osciloscopio/expcm477948/webkpe00-kpesimpc/es/</t>
        </is>
      </c>
      <c r="AA7781" s="16" t="inlineStr">
        <is>
          <t>https://www.contratacion.euskadi.eus/webkpe00-kpesimpc/es/contenidos/anuncio_contratacion/expcm477948/es_doc/index.html</t>
        </is>
      </c>
      <c r="AB7781" s="16" t="inlineStr">
        <is>
          <t>https://www.contratacion.euskadi.eus/contenidos/anuncio_contratacion/expcm477948/es_doc/data/es_r01dtpd19bcb51c0e06a7b6f1f7ed455d1eec0ffdb</t>
        </is>
      </c>
      <c r="AC7781" s="16" t="inlineStr">
        <is>
          <t>https://www.contratacion.euskadi.eus/contenidos/anuncio_contratacion/expcm477948/r01Index/expcm477948-idxContent.xml</t>
        </is>
      </c>
      <c r="AD7781" s="16" t="inlineStr">
        <is>
          <t>17/01/2026</t>
        </is>
      </c>
      <c r="AE7781" s="16" t="inlineStr">
        <is>
          <t>r01epd0124ddd405c0f66eb66553e9a3434a06831</t>
        </is>
      </c>
      <c r="AF7781" s="16" t="inlineStr">
        <is>
          <t>ETS - Euskal Trenbide Sarea</t>
        </is>
      </c>
      <c r="AG7781" s="16" t="inlineStr">
        <is>
          <t>r01epd012641c34ddf902dada3c34f0feb97d5a59</t>
        </is>
      </c>
      <c r="AH7781" s="16" t="inlineStr">
        <is>
          <t>ETS - Euskal Trenbide Sarea</t>
        </is>
      </c>
      <c r="AI7781" s="16" t="inlineStr">
        <is>
          <t/>
        </is>
      </c>
      <c r="AJ7781" s="16" t="inlineStr">
        <is>
          <t/>
        </is>
      </c>
    </row>
    <row r="7782" customHeight="true" ht="15.0">
      <c r="A7782" s="16" t="inlineStr">
        <is>
          <t>Suministro cartelones</t>
        </is>
      </c>
      <c r="B7782" s="16" t="inlineStr">
        <is>
          <t/>
        </is>
      </c>
      <c r="C7782" s="16" t="inlineStr">
        <is>
          <t>Gobierno Vasco</t>
        </is>
      </c>
      <c r="D7782" s="16" t="inlineStr">
        <is>
          <t/>
        </is>
      </c>
      <c r="E7782" s="16" t="inlineStr">
        <is>
          <t/>
        </is>
      </c>
      <c r="F7782" s="16" t="inlineStr">
        <is>
          <t/>
        </is>
      </c>
      <c r="G7782" s="16" t="inlineStr">
        <is>
          <t>Suministro cartelones</t>
        </is>
      </c>
      <c r="H7782" s="16" t="inlineStr">
        <is>
          <t>Suministro cartelones</t>
        </is>
      </c>
      <c r="I7782" s="16" t="inlineStr">
        <is>
          <t/>
        </is>
      </c>
      <c r="J7782" s="16" t="inlineStr">
        <is>
          <t>17/01/2026</t>
        </is>
      </c>
      <c r="K7782" s="16" t="inlineStr">
        <is>
          <t>P20027325</t>
        </is>
      </c>
      <c r="L7782" s="16" t="inlineStr">
        <is>
          <t>Adjudicación provisional / definitiva</t>
        </is>
      </c>
      <c r="M7782" s="16" t="inlineStr">
        <is>
          <t>true</t>
        </is>
      </c>
      <c r="N7782" s="16" t="inlineStr">
        <is>
          <t/>
        </is>
      </c>
      <c r="O7782" s="16" t="inlineStr">
        <is>
          <t/>
        </is>
      </c>
      <c r="P7782" s="16" t="inlineStr">
        <is>
          <t/>
        </is>
      </c>
      <c r="Q7782" s="16" t="inlineStr">
        <is>
          <t/>
        </is>
      </c>
      <c r="R7782" s="16" t="inlineStr">
        <is>
          <t/>
        </is>
      </c>
      <c r="S7782" s="16" t="inlineStr">
        <is>
          <t>https://www.contratacion.euskadi.eus/webkpe00-kpeperfi/es/contenidos/anuncio_contratacion/expcm477949/es_doc/images/ets-logo-txiki.png</t>
        </is>
      </c>
      <c r="T7782" s="16" t="inlineStr">
        <is>
          <t>Euskal Trenbide Sarea</t>
        </is>
      </c>
      <c r="U7782" s="16" t="inlineStr">
        <is>
          <t>S0100001G - ETS - Euskal Trenbide Sarea</t>
        </is>
      </c>
      <c r="V7782" s="16" t="inlineStr">
        <is>
          <t>Secretaría General</t>
        </is>
      </c>
      <c r="W7782" s="16" t="inlineStr">
        <is>
          <t/>
        </is>
      </c>
      <c r="X7782" s="16" t="inlineStr">
        <is>
          <t/>
        </is>
      </c>
      <c r="Y7782" s="16" t="inlineStr">
        <is>
          <t/>
        </is>
      </c>
      <c r="Z7782" s="16" t="inlineStr">
        <is>
          <t>https://www.contratacion.euskadi.eus/anuncio_contratacion/suministro-cartelones/expcm477949/webkpe00-kpesimpc/es/</t>
        </is>
      </c>
      <c r="AA7782" s="16" t="inlineStr">
        <is>
          <t>https://www.contratacion.euskadi.eus/webkpe00-kpesimpc/es/contenidos/anuncio_contratacion/expcm477949/es_doc/index.html</t>
        </is>
      </c>
      <c r="AB7782" s="16" t="inlineStr">
        <is>
          <t>https://www.contratacion.euskadi.eus/contenidos/anuncio_contratacion/expcm477949/es_doc/data/es_r01dtpd19bcb51e8a56a7b6f1f1d66f2cf611f698d</t>
        </is>
      </c>
      <c r="AC7782" s="16" t="inlineStr">
        <is>
          <t>https://www.contratacion.euskadi.eus/contenidos/anuncio_contratacion/expcm477949/r01Index/expcm477949-idxContent.xml</t>
        </is>
      </c>
      <c r="AD7782" s="16" t="inlineStr">
        <is>
          <t>17/01/2026</t>
        </is>
      </c>
      <c r="AE7782" s="16" t="inlineStr">
        <is>
          <t>r01epd0124ddd405c0f66eb66553e9a3434a06831</t>
        </is>
      </c>
      <c r="AF7782" s="16" t="inlineStr">
        <is>
          <t>ETS - Euskal Trenbide Sarea</t>
        </is>
      </c>
      <c r="AG7782" s="16" t="inlineStr">
        <is>
          <t>r01epd012641c34ddf902dada3c34f0feb97d5a59</t>
        </is>
      </c>
      <c r="AH7782" s="16" t="inlineStr">
        <is>
          <t>ETS - Euskal Trenbide Sarea</t>
        </is>
      </c>
      <c r="AI7782" s="16" t="inlineStr">
        <is>
          <t/>
        </is>
      </c>
      <c r="AJ7782" s="16" t="inlineStr">
        <is>
          <t/>
        </is>
      </c>
    </row>
    <row r="7783" customHeight="true" ht="15.0">
      <c r="A7783" s="16" t="inlineStr">
        <is>
          <t>Proyecto instalación eléctrica cocheras Leioa</t>
        </is>
      </c>
      <c r="B7783" s="16" t="inlineStr">
        <is>
          <t/>
        </is>
      </c>
      <c r="C7783" s="16" t="inlineStr">
        <is>
          <t>Gobierno Vasco</t>
        </is>
      </c>
      <c r="D7783" s="16" t="inlineStr">
        <is>
          <t/>
        </is>
      </c>
      <c r="E7783" s="16" t="inlineStr">
        <is>
          <t/>
        </is>
      </c>
      <c r="F7783" s="16" t="inlineStr">
        <is>
          <t/>
        </is>
      </c>
      <c r="G7783" s="16" t="inlineStr">
        <is>
          <t>Proyecto instalación eléctrica cocheras Leioa</t>
        </is>
      </c>
      <c r="H7783" s="16" t="inlineStr">
        <is>
          <t>Proyecto instalación eléctrica cocheras Leioa</t>
        </is>
      </c>
      <c r="I7783" s="16" t="inlineStr">
        <is>
          <t/>
        </is>
      </c>
      <c r="J7783" s="16" t="inlineStr">
        <is>
          <t>17/01/2026</t>
        </is>
      </c>
      <c r="K7783" s="16" t="inlineStr">
        <is>
          <t>P20027260</t>
        </is>
      </c>
      <c r="L7783" s="16" t="inlineStr">
        <is>
          <t>Adjudicación provisional / definitiva</t>
        </is>
      </c>
      <c r="M7783" s="16" t="inlineStr">
        <is>
          <t>true</t>
        </is>
      </c>
      <c r="N7783" s="16" t="inlineStr">
        <is>
          <t/>
        </is>
      </c>
      <c r="O7783" s="16" t="inlineStr">
        <is>
          <t/>
        </is>
      </c>
      <c r="P7783" s="16" t="inlineStr">
        <is>
          <t/>
        </is>
      </c>
      <c r="Q7783" s="16" t="inlineStr">
        <is>
          <t/>
        </is>
      </c>
      <c r="R7783" s="16" t="inlineStr">
        <is>
          <t/>
        </is>
      </c>
      <c r="S7783" s="16" t="inlineStr">
        <is>
          <t>https://www.contratacion.euskadi.eus/webkpe00-kpeperfi/es/contenidos/anuncio_contratacion/expcm477950/es_doc/images/ets-logo-txiki.png</t>
        </is>
      </c>
      <c r="T7783" s="16" t="inlineStr">
        <is>
          <t>Euskal Trenbide Sarea</t>
        </is>
      </c>
      <c r="U7783" s="16" t="inlineStr">
        <is>
          <t>S0100001G - ETS - Euskal Trenbide Sarea</t>
        </is>
      </c>
      <c r="V7783" s="16" t="inlineStr">
        <is>
          <t>Secretaría General</t>
        </is>
      </c>
      <c r="W7783" s="16" t="inlineStr">
        <is>
          <t/>
        </is>
      </c>
      <c r="X7783" s="16" t="inlineStr">
        <is>
          <t/>
        </is>
      </c>
      <c r="Y7783" s="16" t="inlineStr">
        <is>
          <t/>
        </is>
      </c>
      <c r="Z7783" s="16" t="inlineStr">
        <is>
          <t>https://www.contratacion.euskadi.eus/anuncio_contratacion/proyecto-instalacion-electrica-cocheras-leioa/webkpe00-kpesimpc/es/</t>
        </is>
      </c>
      <c r="AA7783" s="16" t="inlineStr">
        <is>
          <t>https://www.contratacion.euskadi.eus/webkpe00-kpesimpc/es/contenidos/anuncio_contratacion/expcm477950/es_doc/index.html</t>
        </is>
      </c>
      <c r="AB7783" s="16" t="inlineStr">
        <is>
          <t>https://www.contratacion.euskadi.eus/contenidos/anuncio_contratacion/expcm477950/es_doc/data/es_r01dtpd19bcb5210766a7b6f1facef7f6213fb81d5</t>
        </is>
      </c>
      <c r="AC7783" s="16" t="inlineStr">
        <is>
          <t>https://www.contratacion.euskadi.eus/contenidos/anuncio_contratacion/expcm477950/r01Index/expcm477950-idxContent.xml</t>
        </is>
      </c>
      <c r="AD7783" s="16" t="inlineStr">
        <is>
          <t>17/01/2026</t>
        </is>
      </c>
      <c r="AE7783" s="16" t="inlineStr">
        <is>
          <t>r01epd0124ddd405c0f66eb66553e9a3434a06831</t>
        </is>
      </c>
      <c r="AF7783" s="16" t="inlineStr">
        <is>
          <t>ETS - Euskal Trenbide Sarea</t>
        </is>
      </c>
      <c r="AG7783" s="16" t="inlineStr">
        <is>
          <t>r01epd012641c34ddf902dada3c34f0feb97d5a59</t>
        </is>
      </c>
      <c r="AH7783" s="16" t="inlineStr">
        <is>
          <t>ETS - Euskal Trenbide Sarea</t>
        </is>
      </c>
      <c r="AI7783" s="16" t="inlineStr">
        <is>
          <t/>
        </is>
      </c>
      <c r="AJ7783" s="16" t="inlineStr">
        <is>
          <t/>
        </is>
      </c>
    </row>
    <row r="7784" customHeight="true" ht="15.0">
      <c r="A7784" s="16" t="inlineStr">
        <is>
          <t>Retirada bolsas sostenimiento talud PK 12+600</t>
        </is>
      </c>
      <c r="B7784" s="16" t="inlineStr">
        <is>
          <t/>
        </is>
      </c>
      <c r="C7784" s="16" t="inlineStr">
        <is>
          <t>Gobierno Vasco</t>
        </is>
      </c>
      <c r="D7784" s="16" t="inlineStr">
        <is>
          <t/>
        </is>
      </c>
      <c r="E7784" s="16" t="inlineStr">
        <is>
          <t/>
        </is>
      </c>
      <c r="F7784" s="16" t="inlineStr">
        <is>
          <t/>
        </is>
      </c>
      <c r="G7784" s="16" t="inlineStr">
        <is>
          <t>Retirada bolsas sostenimiento talud PK 12+600</t>
        </is>
      </c>
      <c r="H7784" s="16" t="inlineStr">
        <is>
          <t>Retirada bolsas sostenimiento talud PK 12+600</t>
        </is>
      </c>
      <c r="I7784" s="16" t="inlineStr">
        <is>
          <t/>
        </is>
      </c>
      <c r="J7784" s="16" t="inlineStr">
        <is>
          <t>17/01/2026</t>
        </is>
      </c>
      <c r="K7784" s="16" t="inlineStr">
        <is>
          <t>P20027308</t>
        </is>
      </c>
      <c r="L7784" s="16" t="inlineStr">
        <is>
          <t>Adjudicación provisional / definitiva</t>
        </is>
      </c>
      <c r="M7784" s="16" t="inlineStr">
        <is>
          <t>true</t>
        </is>
      </c>
      <c r="N7784" s="16" t="inlineStr">
        <is>
          <t/>
        </is>
      </c>
      <c r="O7784" s="16" t="inlineStr">
        <is>
          <t/>
        </is>
      </c>
      <c r="P7784" s="16" t="inlineStr">
        <is>
          <t/>
        </is>
      </c>
      <c r="Q7784" s="16" t="inlineStr">
        <is>
          <t/>
        </is>
      </c>
      <c r="R7784" s="16" t="inlineStr">
        <is>
          <t/>
        </is>
      </c>
      <c r="S7784" s="16" t="inlineStr">
        <is>
          <t>https://www.contratacion.euskadi.eus/webkpe00-kpeperfi/es/contenidos/anuncio_contratacion/expcm477951/es_doc/images/ets-logo-txiki.png</t>
        </is>
      </c>
      <c r="T7784" s="16" t="inlineStr">
        <is>
          <t>Euskal Trenbide Sarea</t>
        </is>
      </c>
      <c r="U7784" s="16" t="inlineStr">
        <is>
          <t>S0100001G - ETS - Euskal Trenbide Sarea</t>
        </is>
      </c>
      <c r="V7784" s="16" t="inlineStr">
        <is>
          <t>Secretaría General</t>
        </is>
      </c>
      <c r="W7784" s="16" t="inlineStr">
        <is>
          <t/>
        </is>
      </c>
      <c r="X7784" s="16" t="inlineStr">
        <is>
          <t/>
        </is>
      </c>
      <c r="Y7784" s="16" t="inlineStr">
        <is>
          <t/>
        </is>
      </c>
      <c r="Z7784" s="16" t="inlineStr">
        <is>
          <t>https://www.contratacion.euskadi.eus/anuncio_contratacion/retirada-bolsas-sostenimiento-talud-pk-12+600/webkpe00-kpesimpc/es/</t>
        </is>
      </c>
      <c r="AA7784" s="16" t="inlineStr">
        <is>
          <t>https://www.contratacion.euskadi.eus/webkpe00-kpesimpc/es/contenidos/anuncio_contratacion/expcm477951/es_doc/index.html</t>
        </is>
      </c>
      <c r="AB7784" s="16" t="inlineStr">
        <is>
          <t>https://www.contratacion.euskadi.eus/contenidos/anuncio_contratacion/expcm477951/es_doc/data/es_r01dtpd19bcb5238316a7b6f1f1033f0eeeb378d0e</t>
        </is>
      </c>
      <c r="AC7784" s="16" t="inlineStr">
        <is>
          <t>https://www.contratacion.euskadi.eus/contenidos/anuncio_contratacion/expcm477951/r01Index/expcm477951-idxContent.xml</t>
        </is>
      </c>
      <c r="AD7784" s="16" t="inlineStr">
        <is>
          <t>17/01/2026</t>
        </is>
      </c>
      <c r="AE7784" s="16" t="inlineStr">
        <is>
          <t>r01epd0124ddd405c0f66eb66553e9a3434a06831</t>
        </is>
      </c>
      <c r="AF7784" s="16" t="inlineStr">
        <is>
          <t>ETS - Euskal Trenbide Sarea</t>
        </is>
      </c>
      <c r="AG7784" s="16" t="inlineStr">
        <is>
          <t>r01epd012641c34ddf902dada3c34f0feb97d5a59</t>
        </is>
      </c>
      <c r="AH7784" s="16" t="inlineStr">
        <is>
          <t>ETS - Euskal Trenbide Sarea</t>
        </is>
      </c>
      <c r="AI7784" s="16" t="inlineStr">
        <is>
          <t/>
        </is>
      </c>
      <c r="AJ7784" s="16" t="inlineStr">
        <is>
          <t/>
        </is>
      </c>
    </row>
    <row r="7785" customHeight="true" ht="15.0">
      <c r="A7785" s="16" t="inlineStr">
        <is>
          <t>Suministro material ferretería Araso</t>
        </is>
      </c>
      <c r="B7785" s="16" t="inlineStr">
        <is>
          <t/>
        </is>
      </c>
      <c r="C7785" s="16" t="inlineStr">
        <is>
          <t>Gobierno Vasco</t>
        </is>
      </c>
      <c r="D7785" s="16" t="inlineStr">
        <is>
          <t/>
        </is>
      </c>
      <c r="E7785" s="16" t="inlineStr">
        <is>
          <t/>
        </is>
      </c>
      <c r="F7785" s="16" t="inlineStr">
        <is>
          <t/>
        </is>
      </c>
      <c r="G7785" s="16" t="inlineStr">
        <is>
          <t>Suministro material ferretería Araso</t>
        </is>
      </c>
      <c r="H7785" s="16" t="inlineStr">
        <is>
          <t>Suministro material ferretería Araso</t>
        </is>
      </c>
      <c r="I7785" s="16" t="inlineStr">
        <is>
          <t/>
        </is>
      </c>
      <c r="J7785" s="16" t="inlineStr">
        <is>
          <t>17/01/2026</t>
        </is>
      </c>
      <c r="K7785" s="16" t="inlineStr">
        <is>
          <t>P20027311</t>
        </is>
      </c>
      <c r="L7785" s="16" t="inlineStr">
        <is>
          <t>Adjudicación provisional / definitiva</t>
        </is>
      </c>
      <c r="M7785" s="16" t="inlineStr">
        <is>
          <t>true</t>
        </is>
      </c>
      <c r="N7785" s="16" t="inlineStr">
        <is>
          <t/>
        </is>
      </c>
      <c r="O7785" s="16" t="inlineStr">
        <is>
          <t/>
        </is>
      </c>
      <c r="P7785" s="16" t="inlineStr">
        <is>
          <t/>
        </is>
      </c>
      <c r="Q7785" s="16" t="inlineStr">
        <is>
          <t/>
        </is>
      </c>
      <c r="R7785" s="16" t="inlineStr">
        <is>
          <t/>
        </is>
      </c>
      <c r="S7785" s="16" t="inlineStr">
        <is>
          <t>https://www.contratacion.euskadi.eus/webkpe00-kpeperfi/es/contenidos/anuncio_contratacion/expcm477952/es_doc/images/ets-logo-txiki.png</t>
        </is>
      </c>
      <c r="T7785" s="16" t="inlineStr">
        <is>
          <t>Euskal Trenbide Sarea</t>
        </is>
      </c>
      <c r="U7785" s="16" t="inlineStr">
        <is>
          <t>S0100001G - ETS - Euskal Trenbide Sarea</t>
        </is>
      </c>
      <c r="V7785" s="16" t="inlineStr">
        <is>
          <t>Secretaría General</t>
        </is>
      </c>
      <c r="W7785" s="16" t="inlineStr">
        <is>
          <t/>
        </is>
      </c>
      <c r="X7785" s="16" t="inlineStr">
        <is>
          <t/>
        </is>
      </c>
      <c r="Y7785" s="16" t="inlineStr">
        <is>
          <t/>
        </is>
      </c>
      <c r="Z7785" s="16" t="inlineStr">
        <is>
          <t>https://www.contratacion.euskadi.eus/anuncio_contratacion/suministro-material-ferreteria-araso/webkpe00-kpesimpc/es/</t>
        </is>
      </c>
      <c r="AA7785" s="16" t="inlineStr">
        <is>
          <t>https://www.contratacion.euskadi.eus/webkpe00-kpesimpc/es/contenidos/anuncio_contratacion/expcm477952/es_doc/index.html</t>
        </is>
      </c>
      <c r="AB7785" s="16" t="inlineStr">
        <is>
          <t>https://www.contratacion.euskadi.eus/contenidos/anuncio_contratacion/expcm477952/es_doc/data/es_r01dtpd19bcb562c362bd4c0feb5916a1f27112852</t>
        </is>
      </c>
      <c r="AC7785" s="16" t="inlineStr">
        <is>
          <t>https://www.contratacion.euskadi.eus/contenidos/anuncio_contratacion/expcm477952/r01Index/expcm477952-idxContent.xml</t>
        </is>
      </c>
      <c r="AD7785" s="16" t="inlineStr">
        <is>
          <t>17/01/2026</t>
        </is>
      </c>
      <c r="AE7785" s="16" t="inlineStr">
        <is>
          <t>r01epd0124ddd405c0f66eb66553e9a3434a06831</t>
        </is>
      </c>
      <c r="AF7785" s="16" t="inlineStr">
        <is>
          <t>ETS - Euskal Trenbide Sarea</t>
        </is>
      </c>
      <c r="AG7785" s="16" t="inlineStr">
        <is>
          <t>r01epd012641c34ddf902dada3c34f0feb97d5a59</t>
        </is>
      </c>
      <c r="AH7785" s="16" t="inlineStr">
        <is>
          <t>ETS - Euskal Trenbide Sarea</t>
        </is>
      </c>
      <c r="AI7785" s="16" t="inlineStr">
        <is>
          <t/>
        </is>
      </c>
      <c r="AJ7785" s="16" t="inlineStr">
        <is>
          <t/>
        </is>
      </c>
    </row>
    <row r="7786" customHeight="true" ht="15.0">
      <c r="A7786" s="16" t="inlineStr">
        <is>
          <t>Limpieza vehículos mantenimiento</t>
        </is>
      </c>
      <c r="B7786" s="16" t="inlineStr">
        <is>
          <t/>
        </is>
      </c>
      <c r="C7786" s="16" t="inlineStr">
        <is>
          <t>Gobierno Vasco</t>
        </is>
      </c>
      <c r="D7786" s="16" t="inlineStr">
        <is>
          <t/>
        </is>
      </c>
      <c r="E7786" s="16" t="inlineStr">
        <is>
          <t/>
        </is>
      </c>
      <c r="F7786" s="16" t="inlineStr">
        <is>
          <t/>
        </is>
      </c>
      <c r="G7786" s="16" t="inlineStr">
        <is>
          <t>Limpieza vehículos mantenimiento</t>
        </is>
      </c>
      <c r="H7786" s="16" t="inlineStr">
        <is>
          <t>Limpieza vehículos mantenimiento</t>
        </is>
      </c>
      <c r="I7786" s="16" t="inlineStr">
        <is>
          <t/>
        </is>
      </c>
      <c r="J7786" s="16" t="inlineStr">
        <is>
          <t>17/01/2026</t>
        </is>
      </c>
      <c r="K7786" s="16" t="inlineStr">
        <is>
          <t>P20027340</t>
        </is>
      </c>
      <c r="L7786" s="16" t="inlineStr">
        <is>
          <t>Adjudicación provisional / definitiva</t>
        </is>
      </c>
      <c r="M7786" s="16" t="inlineStr">
        <is>
          <t>true</t>
        </is>
      </c>
      <c r="N7786" s="16" t="inlineStr">
        <is>
          <t/>
        </is>
      </c>
      <c r="O7786" s="16" t="inlineStr">
        <is>
          <t/>
        </is>
      </c>
      <c r="P7786" s="16" t="inlineStr">
        <is>
          <t/>
        </is>
      </c>
      <c r="Q7786" s="16" t="inlineStr">
        <is>
          <t/>
        </is>
      </c>
      <c r="R7786" s="16" t="inlineStr">
        <is>
          <t/>
        </is>
      </c>
      <c r="S7786" s="16" t="inlineStr">
        <is>
          <t>https://www.contratacion.euskadi.eus/webkpe00-kpeperfi/es/contenidos/anuncio_contratacion/expcm477953/es_doc/images/ets-logo-txiki.png</t>
        </is>
      </c>
      <c r="T7786" s="16" t="inlineStr">
        <is>
          <t>Euskal Trenbide Sarea</t>
        </is>
      </c>
      <c r="U7786" s="16" t="inlineStr">
        <is>
          <t>S0100001G - ETS - Euskal Trenbide Sarea</t>
        </is>
      </c>
      <c r="V7786" s="16" t="inlineStr">
        <is>
          <t>Secretaría General</t>
        </is>
      </c>
      <c r="W7786" s="16" t="inlineStr">
        <is>
          <t/>
        </is>
      </c>
      <c r="X7786" s="16" t="inlineStr">
        <is>
          <t/>
        </is>
      </c>
      <c r="Y7786" s="16" t="inlineStr">
        <is>
          <t/>
        </is>
      </c>
      <c r="Z7786" s="16" t="inlineStr">
        <is>
          <t>https://www.contratacion.euskadi.eus/anuncio_contratacion/limpieza-vehiculos-mantenimiento/expcm477953/webkpe00-kpesimpc/es/</t>
        </is>
      </c>
      <c r="AA7786" s="16" t="inlineStr">
        <is>
          <t>https://www.contratacion.euskadi.eus/webkpe00-kpesimpc/es/contenidos/anuncio_contratacion/expcm477953/es_doc/index.html</t>
        </is>
      </c>
      <c r="AB7786" s="16" t="inlineStr">
        <is>
          <t>https://www.contratacion.euskadi.eus/contenidos/anuncio_contratacion/expcm477953/es_doc/data/es_r01dtpd19bcb5653ee2bd4c0fea18e8ece46a1643d</t>
        </is>
      </c>
      <c r="AC7786" s="16" t="inlineStr">
        <is>
          <t>https://www.contratacion.euskadi.eus/contenidos/anuncio_contratacion/expcm477953/r01Index/expcm477953-idxContent.xml</t>
        </is>
      </c>
      <c r="AD7786" s="16" t="inlineStr">
        <is>
          <t>17/01/2026</t>
        </is>
      </c>
      <c r="AE7786" s="16" t="inlineStr">
        <is>
          <t>r01epd0124ddd405c0f66eb66553e9a3434a06831</t>
        </is>
      </c>
      <c r="AF7786" s="16" t="inlineStr">
        <is>
          <t>ETS - Euskal Trenbide Sarea</t>
        </is>
      </c>
      <c r="AG7786" s="16" t="inlineStr">
        <is>
          <t>r01epd012641c34ddf902dada3c34f0feb97d5a59</t>
        </is>
      </c>
      <c r="AH7786" s="16" t="inlineStr">
        <is>
          <t>ETS - Euskal Trenbide Sarea</t>
        </is>
      </c>
      <c r="AI7786" s="16" t="inlineStr">
        <is>
          <t/>
        </is>
      </c>
      <c r="AJ7786" s="16" t="inlineStr">
        <is>
          <t/>
        </is>
      </c>
    </row>
    <row r="7787" customHeight="true" ht="15.0">
      <c r="A7787" s="16" t="inlineStr">
        <is>
          <t>Reparación vehículo 0099-JWF</t>
        </is>
      </c>
      <c r="B7787" s="16" t="inlineStr">
        <is>
          <t/>
        </is>
      </c>
      <c r="C7787" s="16" t="inlineStr">
        <is>
          <t>Gobierno Vasco</t>
        </is>
      </c>
      <c r="D7787" s="16" t="inlineStr">
        <is>
          <t/>
        </is>
      </c>
      <c r="E7787" s="16" t="inlineStr">
        <is>
          <t/>
        </is>
      </c>
      <c r="F7787" s="16" t="inlineStr">
        <is>
          <t/>
        </is>
      </c>
      <c r="G7787" s="16" t="inlineStr">
        <is>
          <t>Reparación vehículo 0099-JWF</t>
        </is>
      </c>
      <c r="H7787" s="16" t="inlineStr">
        <is>
          <t>Reparación vehículo 0099-JWF</t>
        </is>
      </c>
      <c r="I7787" s="16" t="inlineStr">
        <is>
          <t/>
        </is>
      </c>
      <c r="J7787" s="16" t="inlineStr">
        <is>
          <t>17/01/2026</t>
        </is>
      </c>
      <c r="K7787" s="16" t="inlineStr">
        <is>
          <t>P20027343</t>
        </is>
      </c>
      <c r="L7787" s="16" t="inlineStr">
        <is>
          <t>Adjudicación provisional / definitiva</t>
        </is>
      </c>
      <c r="M7787" s="16" t="inlineStr">
        <is>
          <t>true</t>
        </is>
      </c>
      <c r="N7787" s="16" t="inlineStr">
        <is>
          <t/>
        </is>
      </c>
      <c r="O7787" s="16" t="inlineStr">
        <is>
          <t/>
        </is>
      </c>
      <c r="P7787" s="16" t="inlineStr">
        <is>
          <t/>
        </is>
      </c>
      <c r="Q7787" s="16" t="inlineStr">
        <is>
          <t/>
        </is>
      </c>
      <c r="R7787" s="16" t="inlineStr">
        <is>
          <t/>
        </is>
      </c>
      <c r="S7787" s="16" t="inlineStr">
        <is>
          <t>https://www.contratacion.euskadi.eus/webkpe00-kpeperfi/es/contenidos/anuncio_contratacion/expcm477954/es_doc/images/ets-logo-txiki.png</t>
        </is>
      </c>
      <c r="T7787" s="16" t="inlineStr">
        <is>
          <t>Euskal Trenbide Sarea</t>
        </is>
      </c>
      <c r="U7787" s="16" t="inlineStr">
        <is>
          <t>S0100001G - ETS - Euskal Trenbide Sarea</t>
        </is>
      </c>
      <c r="V7787" s="16" t="inlineStr">
        <is>
          <t>Secretaría General</t>
        </is>
      </c>
      <c r="W7787" s="16" t="inlineStr">
        <is>
          <t/>
        </is>
      </c>
      <c r="X7787" s="16" t="inlineStr">
        <is>
          <t/>
        </is>
      </c>
      <c r="Y7787" s="16" t="inlineStr">
        <is>
          <t/>
        </is>
      </c>
      <c r="Z7787" s="16" t="inlineStr">
        <is>
          <t>https://www.contratacion.euskadi.eus/anuncio_contratacion/reparacion-vehiculo-0099-jwf/expcm477954/webkpe00-kpesimpc/es/</t>
        </is>
      </c>
      <c r="AA7787" s="16" t="inlineStr">
        <is>
          <t>https://www.contratacion.euskadi.eus/webkpe00-kpesimpc/es/contenidos/anuncio_contratacion/expcm477954/es_doc/index.html</t>
        </is>
      </c>
      <c r="AB7787" s="16" t="inlineStr">
        <is>
          <t>https://www.contratacion.euskadi.eus/contenidos/anuncio_contratacion/expcm477954/es_doc/data/es_r01dtpd19bcb567bc12bd4c0fe71d2f4bcf7f98d09</t>
        </is>
      </c>
      <c r="AC7787" s="16" t="inlineStr">
        <is>
          <t>https://www.contratacion.euskadi.eus/contenidos/anuncio_contratacion/expcm477954/r01Index/expcm477954-idxContent.xml</t>
        </is>
      </c>
      <c r="AD7787" s="16" t="inlineStr">
        <is>
          <t>17/01/2026</t>
        </is>
      </c>
      <c r="AE7787" s="16" t="inlineStr">
        <is>
          <t>r01epd0124ddd405c0f66eb66553e9a3434a06831</t>
        </is>
      </c>
      <c r="AF7787" s="16" t="inlineStr">
        <is>
          <t>ETS - Euskal Trenbide Sarea</t>
        </is>
      </c>
      <c r="AG7787" s="16" t="inlineStr">
        <is>
          <t>r01epd012641c34ddf902dada3c34f0feb97d5a59</t>
        </is>
      </c>
      <c r="AH7787" s="16" t="inlineStr">
        <is>
          <t>ETS - Euskal Trenbide Sarea</t>
        </is>
      </c>
      <c r="AI7787" s="16" t="inlineStr">
        <is>
          <t/>
        </is>
      </c>
      <c r="AJ7787" s="16" t="inlineStr">
        <is>
          <t/>
        </is>
      </c>
    </row>
    <row r="7788" customHeight="true" ht="15.0">
      <c r="A7788" s="16" t="inlineStr">
        <is>
          <t>Reparación vehículo 8304-GKT</t>
        </is>
      </c>
      <c r="B7788" s="16" t="inlineStr">
        <is>
          <t/>
        </is>
      </c>
      <c r="C7788" s="16" t="inlineStr">
        <is>
          <t>Gobierno Vasco</t>
        </is>
      </c>
      <c r="D7788" s="16" t="inlineStr">
        <is>
          <t/>
        </is>
      </c>
      <c r="E7788" s="16" t="inlineStr">
        <is>
          <t/>
        </is>
      </c>
      <c r="F7788" s="16" t="inlineStr">
        <is>
          <t/>
        </is>
      </c>
      <c r="G7788" s="16" t="inlineStr">
        <is>
          <t>Reparación vehículo 8304-GKT</t>
        </is>
      </c>
      <c r="H7788" s="16" t="inlineStr">
        <is>
          <t>Reparación vehículo 8304-GKT</t>
        </is>
      </c>
      <c r="I7788" s="16" t="inlineStr">
        <is>
          <t/>
        </is>
      </c>
      <c r="J7788" s="16" t="inlineStr">
        <is>
          <t>17/01/2026</t>
        </is>
      </c>
      <c r="K7788" s="16" t="inlineStr">
        <is>
          <t>P20027345</t>
        </is>
      </c>
      <c r="L7788" s="16" t="inlineStr">
        <is>
          <t>Adjudicación provisional / definitiva</t>
        </is>
      </c>
      <c r="M7788" s="16" t="inlineStr">
        <is>
          <t>true</t>
        </is>
      </c>
      <c r="N7788" s="16" t="inlineStr">
        <is>
          <t/>
        </is>
      </c>
      <c r="O7788" s="16" t="inlineStr">
        <is>
          <t/>
        </is>
      </c>
      <c r="P7788" s="16" t="inlineStr">
        <is>
          <t/>
        </is>
      </c>
      <c r="Q7788" s="16" t="inlineStr">
        <is>
          <t/>
        </is>
      </c>
      <c r="R7788" s="16" t="inlineStr">
        <is>
          <t/>
        </is>
      </c>
      <c r="S7788" s="16" t="inlineStr">
        <is>
          <t>https://www.contratacion.euskadi.eus/webkpe00-kpeperfi/es/contenidos/anuncio_contratacion/expcm477955/es_doc/images/ets-logo-txiki.png</t>
        </is>
      </c>
      <c r="T7788" s="16" t="inlineStr">
        <is>
          <t>Euskal Trenbide Sarea</t>
        </is>
      </c>
      <c r="U7788" s="16" t="inlineStr">
        <is>
          <t>S0100001G - ETS - Euskal Trenbide Sarea</t>
        </is>
      </c>
      <c r="V7788" s="16" t="inlineStr">
        <is>
          <t>Secretaría General</t>
        </is>
      </c>
      <c r="W7788" s="16" t="inlineStr">
        <is>
          <t/>
        </is>
      </c>
      <c r="X7788" s="16" t="inlineStr">
        <is>
          <t/>
        </is>
      </c>
      <c r="Y7788" s="16" t="inlineStr">
        <is>
          <t/>
        </is>
      </c>
      <c r="Z7788" s="16" t="inlineStr">
        <is>
          <t>https://www.contratacion.euskadi.eus/anuncio_contratacion/reparacion-vehiculo-8304-gkt/expcm477955/webkpe00-kpesimpc/es/</t>
        </is>
      </c>
      <c r="AA7788" s="16" t="inlineStr">
        <is>
          <t>https://www.contratacion.euskadi.eus/webkpe00-kpesimpc/es/contenidos/anuncio_contratacion/expcm477955/es_doc/index.html</t>
        </is>
      </c>
      <c r="AB7788" s="16" t="inlineStr">
        <is>
          <t>https://www.contratacion.euskadi.eus/contenidos/anuncio_contratacion/expcm477955/es_doc/data/es_r01dtpd19bcb56a37f2bd4c0fef40bcc5aedcaa533</t>
        </is>
      </c>
      <c r="AC7788" s="16" t="inlineStr">
        <is>
          <t>https://www.contratacion.euskadi.eus/contenidos/anuncio_contratacion/expcm477955/r01Index/expcm477955-idxContent.xml</t>
        </is>
      </c>
      <c r="AD7788" s="16" t="inlineStr">
        <is>
          <t>17/01/2026</t>
        </is>
      </c>
      <c r="AE7788" s="16" t="inlineStr">
        <is>
          <t>r01epd0124ddd405c0f66eb66553e9a3434a06831</t>
        </is>
      </c>
      <c r="AF7788" s="16" t="inlineStr">
        <is>
          <t>ETS - Euskal Trenbide Sarea</t>
        </is>
      </c>
      <c r="AG7788" s="16" t="inlineStr">
        <is>
          <t>r01epd012641c34ddf902dada3c34f0feb97d5a59</t>
        </is>
      </c>
      <c r="AH7788" s="16" t="inlineStr">
        <is>
          <t>ETS - Euskal Trenbide Sarea</t>
        </is>
      </c>
      <c r="AI7788" s="16" t="inlineStr">
        <is>
          <t/>
        </is>
      </c>
      <c r="AJ7788" s="16" t="inlineStr">
        <is>
          <t/>
        </is>
      </c>
    </row>
    <row r="7789" customHeight="true" ht="15.0">
      <c r="A7789" s="16" t="inlineStr">
        <is>
          <t>Revisión vehículo 6328-LDL</t>
        </is>
      </c>
      <c r="B7789" s="16" t="inlineStr">
        <is>
          <t/>
        </is>
      </c>
      <c r="C7789" s="16" t="inlineStr">
        <is>
          <t>Gobierno Vasco</t>
        </is>
      </c>
      <c r="D7789" s="16" t="inlineStr">
        <is>
          <t/>
        </is>
      </c>
      <c r="E7789" s="16" t="inlineStr">
        <is>
          <t/>
        </is>
      </c>
      <c r="F7789" s="16" t="inlineStr">
        <is>
          <t/>
        </is>
      </c>
      <c r="G7789" s="16" t="inlineStr">
        <is>
          <t>Revisión vehículo 6328-LDL</t>
        </is>
      </c>
      <c r="H7789" s="16" t="inlineStr">
        <is>
          <t>Revisión vehículo 6328-LDL</t>
        </is>
      </c>
      <c r="I7789" s="16" t="inlineStr">
        <is>
          <t/>
        </is>
      </c>
      <c r="J7789" s="16" t="inlineStr">
        <is>
          <t>17/01/2026</t>
        </is>
      </c>
      <c r="K7789" s="16" t="inlineStr">
        <is>
          <t>P20027346</t>
        </is>
      </c>
      <c r="L7789" s="16" t="inlineStr">
        <is>
          <t>Adjudicación provisional / definitiva</t>
        </is>
      </c>
      <c r="M7789" s="16" t="inlineStr">
        <is>
          <t>true</t>
        </is>
      </c>
      <c r="N7789" s="16" t="inlineStr">
        <is>
          <t/>
        </is>
      </c>
      <c r="O7789" s="16" t="inlineStr">
        <is>
          <t/>
        </is>
      </c>
      <c r="P7789" s="16" t="inlineStr">
        <is>
          <t/>
        </is>
      </c>
      <c r="Q7789" s="16" t="inlineStr">
        <is>
          <t/>
        </is>
      </c>
      <c r="R7789" s="16" t="inlineStr">
        <is>
          <t/>
        </is>
      </c>
      <c r="S7789" s="16" t="inlineStr">
        <is>
          <t>https://www.contratacion.euskadi.eus/webkpe00-kpeperfi/es/contenidos/anuncio_contratacion/expcm477956/es_doc/images/ets-logo-txiki.png</t>
        </is>
      </c>
      <c r="T7789" s="16" t="inlineStr">
        <is>
          <t>Euskal Trenbide Sarea</t>
        </is>
      </c>
      <c r="U7789" s="16" t="inlineStr">
        <is>
          <t>S0100001G - ETS - Euskal Trenbide Sarea</t>
        </is>
      </c>
      <c r="V7789" s="16" t="inlineStr">
        <is>
          <t>Secretaría General</t>
        </is>
      </c>
      <c r="W7789" s="16" t="inlineStr">
        <is>
          <t/>
        </is>
      </c>
      <c r="X7789" s="16" t="inlineStr">
        <is>
          <t/>
        </is>
      </c>
      <c r="Y7789" s="16" t="inlineStr">
        <is>
          <t/>
        </is>
      </c>
      <c r="Z7789" s="16" t="inlineStr">
        <is>
          <t>https://www.contratacion.euskadi.eus/anuncio_contratacion/revision-vehiculo-6328-ldl/expcm477956/webkpe00-kpesimpc/es/</t>
        </is>
      </c>
      <c r="AA7789" s="16" t="inlineStr">
        <is>
          <t>https://www.contratacion.euskadi.eus/webkpe00-kpesimpc/es/contenidos/anuncio_contratacion/expcm477956/es_doc/index.html</t>
        </is>
      </c>
      <c r="AB7789" s="16" t="inlineStr">
        <is>
          <t>https://www.contratacion.euskadi.eus/contenidos/anuncio_contratacion/expcm477956/es_doc/data/es_r01dtpd19bcb56cb362bd4c0fe17fff5eb7c69c2b5</t>
        </is>
      </c>
      <c r="AC7789" s="16" t="inlineStr">
        <is>
          <t>https://www.contratacion.euskadi.eus/contenidos/anuncio_contratacion/expcm477956/r01Index/expcm477956-idxContent.xml</t>
        </is>
      </c>
      <c r="AD7789" s="16" t="inlineStr">
        <is>
          <t>17/01/2026</t>
        </is>
      </c>
      <c r="AE7789" s="16" t="inlineStr">
        <is>
          <t>r01epd0124ddd405c0f66eb66553e9a3434a06831</t>
        </is>
      </c>
      <c r="AF7789" s="16" t="inlineStr">
        <is>
          <t>ETS - Euskal Trenbide Sarea</t>
        </is>
      </c>
      <c r="AG7789" s="16" t="inlineStr">
        <is>
          <t>r01epd012641c34ddf902dada3c34f0feb97d5a59</t>
        </is>
      </c>
      <c r="AH7789" s="16" t="inlineStr">
        <is>
          <t>ETS - Euskal Trenbide Sarea</t>
        </is>
      </c>
      <c r="AI7789" s="16" t="inlineStr">
        <is>
          <t/>
        </is>
      </c>
      <c r="AJ7789" s="16" t="inlineStr">
        <is>
          <t/>
        </is>
      </c>
    </row>
    <row r="7790" customHeight="true" ht="15.0">
      <c r="A7790" s="16" t="inlineStr">
        <is>
          <t>Reparación vehículo 9258-GKR</t>
        </is>
      </c>
      <c r="B7790" s="16" t="inlineStr">
        <is>
          <t/>
        </is>
      </c>
      <c r="C7790" s="16" t="inlineStr">
        <is>
          <t>Gobierno Vasco</t>
        </is>
      </c>
      <c r="D7790" s="16" t="inlineStr">
        <is>
          <t/>
        </is>
      </c>
      <c r="E7790" s="16" t="inlineStr">
        <is>
          <t/>
        </is>
      </c>
      <c r="F7790" s="16" t="inlineStr">
        <is>
          <t/>
        </is>
      </c>
      <c r="G7790" s="16" t="inlineStr">
        <is>
          <t>Reparación vehículo 9258-GKR</t>
        </is>
      </c>
      <c r="H7790" s="16" t="inlineStr">
        <is>
          <t>Reparación vehículo 9258-GKR</t>
        </is>
      </c>
      <c r="I7790" s="16" t="inlineStr">
        <is>
          <t/>
        </is>
      </c>
      <c r="J7790" s="16" t="inlineStr">
        <is>
          <t>17/01/2026</t>
        </is>
      </c>
      <c r="K7790" s="16" t="inlineStr">
        <is>
          <t>P20027348</t>
        </is>
      </c>
      <c r="L7790" s="16" t="inlineStr">
        <is>
          <t>Adjudicación provisional / definitiva</t>
        </is>
      </c>
      <c r="M7790" s="16" t="inlineStr">
        <is>
          <t>true</t>
        </is>
      </c>
      <c r="N7790" s="16" t="inlineStr">
        <is>
          <t/>
        </is>
      </c>
      <c r="O7790" s="16" t="inlineStr">
        <is>
          <t/>
        </is>
      </c>
      <c r="P7790" s="16" t="inlineStr">
        <is>
          <t/>
        </is>
      </c>
      <c r="Q7790" s="16" t="inlineStr">
        <is>
          <t/>
        </is>
      </c>
      <c r="R7790" s="16" t="inlineStr">
        <is>
          <t/>
        </is>
      </c>
      <c r="S7790" s="16" t="inlineStr">
        <is>
          <t>https://www.contratacion.euskadi.eus/webkpe00-kpeperfi/es/contenidos/anuncio_contratacion/expcm477957/es_doc/images/ets-logo-txiki.png</t>
        </is>
      </c>
      <c r="T7790" s="16" t="inlineStr">
        <is>
          <t>Euskal Trenbide Sarea</t>
        </is>
      </c>
      <c r="U7790" s="16" t="inlineStr">
        <is>
          <t>S0100001G - ETS - Euskal Trenbide Sarea</t>
        </is>
      </c>
      <c r="V7790" s="16" t="inlineStr">
        <is>
          <t>Secretaría General</t>
        </is>
      </c>
      <c r="W7790" s="16" t="inlineStr">
        <is>
          <t/>
        </is>
      </c>
      <c r="X7790" s="16" t="inlineStr">
        <is>
          <t/>
        </is>
      </c>
      <c r="Y7790" s="16" t="inlineStr">
        <is>
          <t/>
        </is>
      </c>
      <c r="Z7790" s="16" t="inlineStr">
        <is>
          <t>https://www.contratacion.euskadi.eus/anuncio_contratacion/reparacion-vehiculo-9258-gkr/expcm477957/webkpe00-kpesimpc/es/</t>
        </is>
      </c>
      <c r="AA7790" s="16" t="inlineStr">
        <is>
          <t>https://www.contratacion.euskadi.eus/webkpe00-kpesimpc/es/contenidos/anuncio_contratacion/expcm477957/es_doc/index.html</t>
        </is>
      </c>
      <c r="AB7790" s="16" t="inlineStr">
        <is>
          <t>https://www.contratacion.euskadi.eus/contenidos/anuncio_contratacion/expcm477957/es_doc/data/es_r01dtpd19bcb5abffe5ccad867a5566b30531edd90</t>
        </is>
      </c>
      <c r="AC7790" s="16" t="inlineStr">
        <is>
          <t>https://www.contratacion.euskadi.eus/contenidos/anuncio_contratacion/expcm477957/r01Index/expcm477957-idxContent.xml</t>
        </is>
      </c>
      <c r="AD7790" s="16" t="inlineStr">
        <is>
          <t>17/01/2026</t>
        </is>
      </c>
      <c r="AE7790" s="16" t="inlineStr">
        <is>
          <t>r01epd0124ddd405c0f66eb66553e9a3434a06831</t>
        </is>
      </c>
      <c r="AF7790" s="16" t="inlineStr">
        <is>
          <t>ETS - Euskal Trenbide Sarea</t>
        </is>
      </c>
      <c r="AG7790" s="16" t="inlineStr">
        <is>
          <t>r01epd012641c34ddf902dada3c34f0feb97d5a59</t>
        </is>
      </c>
      <c r="AH7790" s="16" t="inlineStr">
        <is>
          <t>ETS - Euskal Trenbide Sarea</t>
        </is>
      </c>
      <c r="AI7790" s="16" t="inlineStr">
        <is>
          <t/>
        </is>
      </c>
      <c r="AJ7790" s="16" t="inlineStr">
        <is>
          <t/>
        </is>
      </c>
    </row>
    <row r="7791" customHeight="true" ht="15.0">
      <c r="A7791" s="16" t="inlineStr">
        <is>
          <t>Honorarios profesionales abogado</t>
        </is>
      </c>
      <c r="B7791" s="16" t="inlineStr">
        <is>
          <t/>
        </is>
      </c>
      <c r="C7791" s="16" t="inlineStr">
        <is>
          <t>Gobierno Vasco</t>
        </is>
      </c>
      <c r="D7791" s="16" t="inlineStr">
        <is>
          <t/>
        </is>
      </c>
      <c r="E7791" s="16" t="inlineStr">
        <is>
          <t/>
        </is>
      </c>
      <c r="F7791" s="16" t="inlineStr">
        <is>
          <t/>
        </is>
      </c>
      <c r="G7791" s="16" t="inlineStr">
        <is>
          <t>Honorarios profesionales abogado</t>
        </is>
      </c>
      <c r="H7791" s="16" t="inlineStr">
        <is>
          <t>Honorarios profesionales abogado</t>
        </is>
      </c>
      <c r="I7791" s="16" t="inlineStr">
        <is>
          <t/>
        </is>
      </c>
      <c r="J7791" s="16" t="inlineStr">
        <is>
          <t>17/01/2026</t>
        </is>
      </c>
      <c r="K7791" s="16" t="inlineStr">
        <is>
          <t>P20027272</t>
        </is>
      </c>
      <c r="L7791" s="16" t="inlineStr">
        <is>
          <t>Adjudicación provisional / definitiva</t>
        </is>
      </c>
      <c r="M7791" s="16" t="inlineStr">
        <is>
          <t>true</t>
        </is>
      </c>
      <c r="N7791" s="16" t="inlineStr">
        <is>
          <t/>
        </is>
      </c>
      <c r="O7791" s="16" t="inlineStr">
        <is>
          <t/>
        </is>
      </c>
      <c r="P7791" s="16" t="inlineStr">
        <is>
          <t/>
        </is>
      </c>
      <c r="Q7791" s="16" t="inlineStr">
        <is>
          <t/>
        </is>
      </c>
      <c r="R7791" s="16" t="inlineStr">
        <is>
          <t/>
        </is>
      </c>
      <c r="S7791" s="16" t="inlineStr">
        <is>
          <t>https://www.contratacion.euskadi.eus/webkpe00-kpeperfi/es/contenidos/anuncio_contratacion/expcm477958/es_doc/images/ets-logo-txiki.png</t>
        </is>
      </c>
      <c r="T7791" s="16" t="inlineStr">
        <is>
          <t>Euskal Trenbide Sarea</t>
        </is>
      </c>
      <c r="U7791" s="16" t="inlineStr">
        <is>
          <t>S0100001G - ETS - Euskal Trenbide Sarea</t>
        </is>
      </c>
      <c r="V7791" s="16" t="inlineStr">
        <is>
          <t>Secretaría General</t>
        </is>
      </c>
      <c r="W7791" s="16" t="inlineStr">
        <is>
          <t/>
        </is>
      </c>
      <c r="X7791" s="16" t="inlineStr">
        <is>
          <t/>
        </is>
      </c>
      <c r="Y7791" s="16" t="inlineStr">
        <is>
          <t/>
        </is>
      </c>
      <c r="Z7791" s="16" t="inlineStr">
        <is>
          <t>https://www.contratacion.euskadi.eus/anuncio_contratacion/honorarios-profesionales-abogado/webkpe00-kpesimpc/es/</t>
        </is>
      </c>
      <c r="AA7791" s="16" t="inlineStr">
        <is>
          <t>https://www.contratacion.euskadi.eus/webkpe00-kpesimpc/es/contenidos/anuncio_contratacion/expcm477958/es_doc/index.html</t>
        </is>
      </c>
      <c r="AB7791" s="16" t="inlineStr">
        <is>
          <t>https://www.contratacion.euskadi.eus/contenidos/anuncio_contratacion/expcm477958/es_doc/data/es_r01dtpd19bcb5ae7d35ccad867164a7e5da57cc18a</t>
        </is>
      </c>
      <c r="AC7791" s="16" t="inlineStr">
        <is>
          <t>https://www.contratacion.euskadi.eus/contenidos/anuncio_contratacion/expcm477958/r01Index/expcm477958-idxContent.xml</t>
        </is>
      </c>
      <c r="AD7791" s="16" t="inlineStr">
        <is>
          <t>17/01/2026</t>
        </is>
      </c>
      <c r="AE7791" s="16" t="inlineStr">
        <is>
          <t>r01epd0124ddd405c0f66eb66553e9a3434a06831</t>
        </is>
      </c>
      <c r="AF7791" s="16" t="inlineStr">
        <is>
          <t>ETS - Euskal Trenbide Sarea</t>
        </is>
      </c>
      <c r="AG7791" s="16" t="inlineStr">
        <is>
          <t>r01epd012641c34ddf902dada3c34f0feb97d5a59</t>
        </is>
      </c>
      <c r="AH7791" s="16" t="inlineStr">
        <is>
          <t>ETS - Euskal Trenbide Sarea</t>
        </is>
      </c>
      <c r="AI7791" s="16" t="inlineStr">
        <is>
          <t/>
        </is>
      </c>
      <c r="AJ7791" s="16" t="inlineStr">
        <is>
          <t/>
        </is>
      </c>
    </row>
    <row r="7792" customHeight="true" ht="15.0">
      <c r="A7792" s="16" t="inlineStr">
        <is>
          <t>Tapas túnel Santa Marina</t>
        </is>
      </c>
      <c r="B7792" s="16" t="inlineStr">
        <is>
          <t/>
        </is>
      </c>
      <c r="C7792" s="16" t="inlineStr">
        <is>
          <t>Gobierno Vasco</t>
        </is>
      </c>
      <c r="D7792" s="16" t="inlineStr">
        <is>
          <t/>
        </is>
      </c>
      <c r="E7792" s="16" t="inlineStr">
        <is>
          <t/>
        </is>
      </c>
      <c r="F7792" s="16" t="inlineStr">
        <is>
          <t/>
        </is>
      </c>
      <c r="G7792" s="16" t="inlineStr">
        <is>
          <t>Tapas túnel Santa Marina</t>
        </is>
      </c>
      <c r="H7792" s="16" t="inlineStr">
        <is>
          <t>Tapas túnel Santa Marina</t>
        </is>
      </c>
      <c r="I7792" s="16" t="inlineStr">
        <is>
          <t/>
        </is>
      </c>
      <c r="J7792" s="16" t="inlineStr">
        <is>
          <t>17/01/2026</t>
        </is>
      </c>
      <c r="K7792" s="16" t="inlineStr">
        <is>
          <t>P20027342</t>
        </is>
      </c>
      <c r="L7792" s="16" t="inlineStr">
        <is>
          <t>Adjudicación provisional / definitiva</t>
        </is>
      </c>
      <c r="M7792" s="16" t="inlineStr">
        <is>
          <t>true</t>
        </is>
      </c>
      <c r="N7792" s="16" t="inlineStr">
        <is>
          <t/>
        </is>
      </c>
      <c r="O7792" s="16" t="inlineStr">
        <is>
          <t/>
        </is>
      </c>
      <c r="P7792" s="16" t="inlineStr">
        <is>
          <t/>
        </is>
      </c>
      <c r="Q7792" s="16" t="inlineStr">
        <is>
          <t/>
        </is>
      </c>
      <c r="R7792" s="16" t="inlineStr">
        <is>
          <t/>
        </is>
      </c>
      <c r="S7792" s="16" t="inlineStr">
        <is>
          <t>https://www.contratacion.euskadi.eus/webkpe00-kpeperfi/es/contenidos/anuncio_contratacion/expcm477959/es_doc/images/ets-logo-txiki.png</t>
        </is>
      </c>
      <c r="T7792" s="16" t="inlineStr">
        <is>
          <t>Euskal Trenbide Sarea</t>
        </is>
      </c>
      <c r="U7792" s="16" t="inlineStr">
        <is>
          <t>S0100001G - ETS - Euskal Trenbide Sarea</t>
        </is>
      </c>
      <c r="V7792" s="16" t="inlineStr">
        <is>
          <t>Secretaría General</t>
        </is>
      </c>
      <c r="W7792" s="16" t="inlineStr">
        <is>
          <t/>
        </is>
      </c>
      <c r="X7792" s="16" t="inlineStr">
        <is>
          <t/>
        </is>
      </c>
      <c r="Y7792" s="16" t="inlineStr">
        <is>
          <t/>
        </is>
      </c>
      <c r="Z7792" s="16" t="inlineStr">
        <is>
          <t>https://www.contratacion.euskadi.eus/anuncio_contratacion/tapas-tunel-santa-marina/webkpe00-kpesimpc/es/</t>
        </is>
      </c>
      <c r="AA7792" s="16" t="inlineStr">
        <is>
          <t>https://www.contratacion.euskadi.eus/webkpe00-kpesimpc/es/contenidos/anuncio_contratacion/expcm477959/es_doc/index.html</t>
        </is>
      </c>
      <c r="AB7792" s="16" t="inlineStr">
        <is>
          <t>https://www.contratacion.euskadi.eus/contenidos/anuncio_contratacion/expcm477959/es_doc/data/es_r01dtpd19bcb5b0f925ccad8673bdafc93598de336</t>
        </is>
      </c>
      <c r="AC7792" s="16" t="inlineStr">
        <is>
          <t>https://www.contratacion.euskadi.eus/contenidos/anuncio_contratacion/expcm477959/r01Index/expcm477959-idxContent.xml</t>
        </is>
      </c>
      <c r="AD7792" s="16" t="inlineStr">
        <is>
          <t>17/01/2026</t>
        </is>
      </c>
      <c r="AE7792" s="16" t="inlineStr">
        <is>
          <t>r01epd0124ddd405c0f66eb66553e9a3434a06831</t>
        </is>
      </c>
      <c r="AF7792" s="16" t="inlineStr">
        <is>
          <t>ETS - Euskal Trenbide Sarea</t>
        </is>
      </c>
      <c r="AG7792" s="16" t="inlineStr">
        <is>
          <t>r01epd012641c34ddf902dada3c34f0feb97d5a59</t>
        </is>
      </c>
      <c r="AH7792" s="16" t="inlineStr">
        <is>
          <t>ETS - Euskal Trenbide Sarea</t>
        </is>
      </c>
      <c r="AI7792" s="16" t="inlineStr">
        <is>
          <t/>
        </is>
      </c>
      <c r="AJ7792" s="16" t="inlineStr">
        <is>
          <t/>
        </is>
      </c>
    </row>
    <row r="7793" customHeight="true" ht="15.0">
      <c r="A7793" s="16" t="inlineStr">
        <is>
          <t>Revisión vehículo 6013-LLW</t>
        </is>
      </c>
      <c r="B7793" s="16" t="inlineStr">
        <is>
          <t/>
        </is>
      </c>
      <c r="C7793" s="16" t="inlineStr">
        <is>
          <t>Gobierno Vasco</t>
        </is>
      </c>
      <c r="D7793" s="16" t="inlineStr">
        <is>
          <t/>
        </is>
      </c>
      <c r="E7793" s="16" t="inlineStr">
        <is>
          <t/>
        </is>
      </c>
      <c r="F7793" s="16" t="inlineStr">
        <is>
          <t/>
        </is>
      </c>
      <c r="G7793" s="16" t="inlineStr">
        <is>
          <t>Revisión vehículo 6013-LLW</t>
        </is>
      </c>
      <c r="H7793" s="16" t="inlineStr">
        <is>
          <t>Revisión vehículo 6013-LLW</t>
        </is>
      </c>
      <c r="I7793" s="16" t="inlineStr">
        <is>
          <t/>
        </is>
      </c>
      <c r="J7793" s="16" t="inlineStr">
        <is>
          <t>17/01/2026</t>
        </is>
      </c>
      <c r="K7793" s="16" t="inlineStr">
        <is>
          <t>P20027354</t>
        </is>
      </c>
      <c r="L7793" s="16" t="inlineStr">
        <is>
          <t>Adjudicación provisional / definitiva</t>
        </is>
      </c>
      <c r="M7793" s="16" t="inlineStr">
        <is>
          <t>true</t>
        </is>
      </c>
      <c r="N7793" s="16" t="inlineStr">
        <is>
          <t/>
        </is>
      </c>
      <c r="O7793" s="16" t="inlineStr">
        <is>
          <t/>
        </is>
      </c>
      <c r="P7793" s="16" t="inlineStr">
        <is>
          <t/>
        </is>
      </c>
      <c r="Q7793" s="16" t="inlineStr">
        <is>
          <t/>
        </is>
      </c>
      <c r="R7793" s="16" t="inlineStr">
        <is>
          <t/>
        </is>
      </c>
      <c r="S7793" s="16" t="inlineStr">
        <is>
          <t>https://www.contratacion.euskadi.eus/webkpe00-kpeperfi/es/contenidos/anuncio_contratacion/expcm477960/es_doc/images/ets-logo-txiki.png</t>
        </is>
      </c>
      <c r="T7793" s="16" t="inlineStr">
        <is>
          <t>Euskal Trenbide Sarea</t>
        </is>
      </c>
      <c r="U7793" s="16" t="inlineStr">
        <is>
          <t>S0100001G - ETS - Euskal Trenbide Sarea</t>
        </is>
      </c>
      <c r="V7793" s="16" t="inlineStr">
        <is>
          <t>Secretaría General</t>
        </is>
      </c>
      <c r="W7793" s="16" t="inlineStr">
        <is>
          <t/>
        </is>
      </c>
      <c r="X7793" s="16" t="inlineStr">
        <is>
          <t/>
        </is>
      </c>
      <c r="Y7793" s="16" t="inlineStr">
        <is>
          <t/>
        </is>
      </c>
      <c r="Z7793" s="16" t="inlineStr">
        <is>
          <t>https://www.contratacion.euskadi.eus/anuncio_contratacion/revision-vehiculo-6013-llw/expcm477960/webkpe00-kpesimpc/es/</t>
        </is>
      </c>
      <c r="AA7793" s="16" t="inlineStr">
        <is>
          <t>https://www.contratacion.euskadi.eus/webkpe00-kpesimpc/es/contenidos/anuncio_contratacion/expcm477960/es_doc/index.html</t>
        </is>
      </c>
      <c r="AB7793" s="16" t="inlineStr">
        <is>
          <t>https://www.contratacion.euskadi.eus/contenidos/anuncio_contratacion/expcm477960/es_doc/data/es_r01dtpd19bcb5b37135ccad86729d3d6dcef405e36</t>
        </is>
      </c>
      <c r="AC7793" s="16" t="inlineStr">
        <is>
          <t>https://www.contratacion.euskadi.eus/contenidos/anuncio_contratacion/expcm477960/r01Index/expcm477960-idxContent.xml</t>
        </is>
      </c>
      <c r="AD7793" s="16" t="inlineStr">
        <is>
          <t>17/01/2026</t>
        </is>
      </c>
      <c r="AE7793" s="16" t="inlineStr">
        <is>
          <t>r01epd0124ddd405c0f66eb66553e9a3434a06831</t>
        </is>
      </c>
      <c r="AF7793" s="16" t="inlineStr">
        <is>
          <t>ETS - Euskal Trenbide Sarea</t>
        </is>
      </c>
      <c r="AG7793" s="16" t="inlineStr">
        <is>
          <t>r01epd012641c34ddf902dada3c34f0feb97d5a59</t>
        </is>
      </c>
      <c r="AH7793" s="16" t="inlineStr">
        <is>
          <t>ETS - Euskal Trenbide Sarea</t>
        </is>
      </c>
      <c r="AI7793" s="16" t="inlineStr">
        <is>
          <t/>
        </is>
      </c>
      <c r="AJ7793" s="16" t="inlineStr">
        <is>
          <t/>
        </is>
      </c>
    </row>
    <row r="7794" customHeight="true" ht="15.0">
      <c r="A7794" s="16" t="inlineStr">
        <is>
          <t>P.C. cafetería y paneles Lutxana</t>
        </is>
      </c>
      <c r="B7794" s="16" t="inlineStr">
        <is>
          <t/>
        </is>
      </c>
      <c r="C7794" s="16" t="inlineStr">
        <is>
          <t>Gobierno Vasco</t>
        </is>
      </c>
      <c r="D7794" s="16" t="inlineStr">
        <is>
          <t/>
        </is>
      </c>
      <c r="E7794" s="16" t="inlineStr">
        <is>
          <t/>
        </is>
      </c>
      <c r="F7794" s="16" t="inlineStr">
        <is>
          <t/>
        </is>
      </c>
      <c r="G7794" s="16" t="inlineStr">
        <is>
          <t>P.C. cafetería y paneles Lutxana</t>
        </is>
      </c>
      <c r="H7794" s="16" t="inlineStr">
        <is>
          <t>P.C. cafetería y paneles Lutxana</t>
        </is>
      </c>
      <c r="I7794" s="16" t="inlineStr">
        <is>
          <t/>
        </is>
      </c>
      <c r="J7794" s="16" t="inlineStr">
        <is>
          <t>17/01/2026</t>
        </is>
      </c>
      <c r="K7794" s="16" t="inlineStr">
        <is>
          <t>P20027344</t>
        </is>
      </c>
      <c r="L7794" s="16" t="inlineStr">
        <is>
          <t>Adjudicación provisional / definitiva</t>
        </is>
      </c>
      <c r="M7794" s="16" t="inlineStr">
        <is>
          <t>true</t>
        </is>
      </c>
      <c r="N7794" s="16" t="inlineStr">
        <is>
          <t/>
        </is>
      </c>
      <c r="O7794" s="16" t="inlineStr">
        <is>
          <t/>
        </is>
      </c>
      <c r="P7794" s="16" t="inlineStr">
        <is>
          <t/>
        </is>
      </c>
      <c r="Q7794" s="16" t="inlineStr">
        <is>
          <t/>
        </is>
      </c>
      <c r="R7794" s="16" t="inlineStr">
        <is>
          <t/>
        </is>
      </c>
      <c r="S7794" s="16" t="inlineStr">
        <is>
          <t>https://www.contratacion.euskadi.eus/webkpe00-kpeperfi/es/contenidos/anuncio_contratacion/expcm477961/es_doc/images/ets-logo-txiki.png</t>
        </is>
      </c>
      <c r="T7794" s="16" t="inlineStr">
        <is>
          <t>Euskal Trenbide Sarea</t>
        </is>
      </c>
      <c r="U7794" s="16" t="inlineStr">
        <is>
          <t>S0100001G - ETS - Euskal Trenbide Sarea</t>
        </is>
      </c>
      <c r="V7794" s="16" t="inlineStr">
        <is>
          <t>Secretaría General</t>
        </is>
      </c>
      <c r="W7794" s="16" t="inlineStr">
        <is>
          <t/>
        </is>
      </c>
      <c r="X7794" s="16" t="inlineStr">
        <is>
          <t/>
        </is>
      </c>
      <c r="Y7794" s="16" t="inlineStr">
        <is>
          <t/>
        </is>
      </c>
      <c r="Z7794" s="16" t="inlineStr">
        <is>
          <t>https://www.contratacion.euskadi.eus/anuncio_contratacion/p-c-cafeteria-y-paneles-lutxana/webkpe00-kpesimpc/es/</t>
        </is>
      </c>
      <c r="AA7794" s="16" t="inlineStr">
        <is>
          <t>https://www.contratacion.euskadi.eus/webkpe00-kpesimpc/es/contenidos/anuncio_contratacion/expcm477961/es_doc/index.html</t>
        </is>
      </c>
      <c r="AB7794" s="16" t="inlineStr">
        <is>
          <t>https://www.contratacion.euskadi.eus/contenidos/anuncio_contratacion/expcm477961/es_doc/data/es_r01dtpd19bcb5b5ef65ccad867a42873a902686ddb</t>
        </is>
      </c>
      <c r="AC7794" s="16" t="inlineStr">
        <is>
          <t>https://www.contratacion.euskadi.eus/contenidos/anuncio_contratacion/expcm477961/r01Index/expcm477961-idxContent.xml</t>
        </is>
      </c>
      <c r="AD7794" s="16" t="inlineStr">
        <is>
          <t>17/01/2026</t>
        </is>
      </c>
      <c r="AE7794" s="16" t="inlineStr">
        <is>
          <t>r01epd0124ddd405c0f66eb66553e9a3434a06831</t>
        </is>
      </c>
      <c r="AF7794" s="16" t="inlineStr">
        <is>
          <t>ETS - Euskal Trenbide Sarea</t>
        </is>
      </c>
      <c r="AG7794" s="16" t="inlineStr">
        <is>
          <t>r01epd012641c34ddf902dada3c34f0feb97d5a59</t>
        </is>
      </c>
      <c r="AH7794" s="16" t="inlineStr">
        <is>
          <t>ETS - Euskal Trenbide Sarea</t>
        </is>
      </c>
      <c r="AI7794" s="16" t="inlineStr">
        <is>
          <t/>
        </is>
      </c>
      <c r="AJ7794" s="16" t="inlineStr">
        <is>
          <t/>
        </is>
      </c>
    </row>
    <row r="7795" customHeight="true" ht="15.0">
      <c r="A7795" s="16" t="inlineStr">
        <is>
          <t>S.A. semaforización paseo Errondo</t>
        </is>
      </c>
      <c r="B7795" s="16" t="inlineStr">
        <is>
          <t/>
        </is>
      </c>
      <c r="C7795" s="16" t="inlineStr">
        <is>
          <t>Gobierno Vasco</t>
        </is>
      </c>
      <c r="D7795" s="16" t="inlineStr">
        <is>
          <t/>
        </is>
      </c>
      <c r="E7795" s="16" t="inlineStr">
        <is>
          <t/>
        </is>
      </c>
      <c r="F7795" s="16" t="inlineStr">
        <is>
          <t/>
        </is>
      </c>
      <c r="G7795" s="16" t="inlineStr">
        <is>
          <t>S.A. semaforización paseo Errondo</t>
        </is>
      </c>
      <c r="H7795" s="16" t="inlineStr">
        <is>
          <t>S.A. semaforización paseo Errondo</t>
        </is>
      </c>
      <c r="I7795" s="16" t="inlineStr">
        <is>
          <t/>
        </is>
      </c>
      <c r="J7795" s="16" t="inlineStr">
        <is>
          <t>17/01/2026</t>
        </is>
      </c>
      <c r="K7795" s="16" t="inlineStr">
        <is>
          <t>P20027411</t>
        </is>
      </c>
      <c r="L7795" s="16" t="inlineStr">
        <is>
          <t>Adjudicación provisional / definitiva</t>
        </is>
      </c>
      <c r="M7795" s="16" t="inlineStr">
        <is>
          <t>true</t>
        </is>
      </c>
      <c r="N7795" s="16" t="inlineStr">
        <is>
          <t/>
        </is>
      </c>
      <c r="O7795" s="16" t="inlineStr">
        <is>
          <t/>
        </is>
      </c>
      <c r="P7795" s="16" t="inlineStr">
        <is>
          <t/>
        </is>
      </c>
      <c r="Q7795" s="16" t="inlineStr">
        <is>
          <t/>
        </is>
      </c>
      <c r="R7795" s="16" t="inlineStr">
        <is>
          <t/>
        </is>
      </c>
      <c r="S7795" s="16" t="inlineStr">
        <is>
          <t>https://www.contratacion.euskadi.eus/webkpe00-kpeperfi/es/contenidos/anuncio_contratacion/expcm477962/es_doc/images/ets-logo-txiki.png</t>
        </is>
      </c>
      <c r="T7795" s="16" t="inlineStr">
        <is>
          <t>Euskal Trenbide Sarea</t>
        </is>
      </c>
      <c r="U7795" s="16" t="inlineStr">
        <is>
          <t>S0100001G - ETS - Euskal Trenbide Sarea</t>
        </is>
      </c>
      <c r="V7795" s="16" t="inlineStr">
        <is>
          <t>Secretaría General</t>
        </is>
      </c>
      <c r="W7795" s="16" t="inlineStr">
        <is>
          <t/>
        </is>
      </c>
      <c r="X7795" s="16" t="inlineStr">
        <is>
          <t/>
        </is>
      </c>
      <c r="Y7795" s="16" t="inlineStr">
        <is>
          <t/>
        </is>
      </c>
      <c r="Z7795" s="16" t="inlineStr">
        <is>
          <t>https://www.contratacion.euskadi.eus/anuncio_contratacion/s-semaforizacion-paseo-errondo/webkpe00-kpesimpc/es/</t>
        </is>
      </c>
      <c r="AA7795" s="16" t="inlineStr">
        <is>
          <t>https://www.contratacion.euskadi.eus/webkpe00-kpesimpc/es/contenidos/anuncio_contratacion/expcm477962/es_doc/index.html</t>
        </is>
      </c>
      <c r="AB7795" s="16" t="inlineStr">
        <is>
          <t>https://www.contratacion.euskadi.eus/contenidos/anuncio_contratacion/expcm477962/es_doc/data/es_r01dtpd19bcb5f53c12bd4c0fe5190d1c42dfca2c9</t>
        </is>
      </c>
      <c r="AC7795" s="16" t="inlineStr">
        <is>
          <t>https://www.contratacion.euskadi.eus/contenidos/anuncio_contratacion/expcm477962/r01Index/expcm477962-idxContent.xml</t>
        </is>
      </c>
      <c r="AD7795" s="16" t="inlineStr">
        <is>
          <t>17/01/2026</t>
        </is>
      </c>
      <c r="AE7795" s="16" t="inlineStr">
        <is>
          <t>r01epd0124ddd405c0f66eb66553e9a3434a06831</t>
        </is>
      </c>
      <c r="AF7795" s="16" t="inlineStr">
        <is>
          <t>ETS - Euskal Trenbide Sarea</t>
        </is>
      </c>
      <c r="AG7795" s="16" t="inlineStr">
        <is>
          <t>r01epd012641c34ddf902dada3c34f0feb97d5a59</t>
        </is>
      </c>
      <c r="AH7795" s="16" t="inlineStr">
        <is>
          <t>ETS - Euskal Trenbide Sarea</t>
        </is>
      </c>
      <c r="AI7795" s="16" t="inlineStr">
        <is>
          <t/>
        </is>
      </c>
      <c r="AJ7795" s="16" t="inlineStr">
        <is>
          <t/>
        </is>
      </c>
    </row>
    <row r="7796" customHeight="true" ht="15.0">
      <c r="A7796" s="16" t="inlineStr">
        <is>
          <t>Anuncio Noticias Gipuzkoa obras Errenteria</t>
        </is>
      </c>
      <c r="B7796" s="16" t="inlineStr">
        <is>
          <t/>
        </is>
      </c>
      <c r="C7796" s="16" t="inlineStr">
        <is>
          <t>Gobierno Vasco</t>
        </is>
      </c>
      <c r="D7796" s="16" t="inlineStr">
        <is>
          <t/>
        </is>
      </c>
      <c r="E7796" s="16" t="inlineStr">
        <is>
          <t/>
        </is>
      </c>
      <c r="F7796" s="16" t="inlineStr">
        <is>
          <t/>
        </is>
      </c>
      <c r="G7796" s="16" t="inlineStr">
        <is>
          <t>Anuncio Noticias Gipuzkoa obras Errenteria</t>
        </is>
      </c>
      <c r="H7796" s="16" t="inlineStr">
        <is>
          <t>Anuncio Noticias Gipuzkoa obras Errenteria</t>
        </is>
      </c>
      <c r="I7796" s="16" t="inlineStr">
        <is>
          <t/>
        </is>
      </c>
      <c r="J7796" s="16" t="inlineStr">
        <is>
          <t>17/01/2026</t>
        </is>
      </c>
      <c r="K7796" s="16" t="inlineStr">
        <is>
          <t>P20027413</t>
        </is>
      </c>
      <c r="L7796" s="16" t="inlineStr">
        <is>
          <t>Adjudicación provisional / definitiva</t>
        </is>
      </c>
      <c r="M7796" s="16" t="inlineStr">
        <is>
          <t>true</t>
        </is>
      </c>
      <c r="N7796" s="16" t="inlineStr">
        <is>
          <t/>
        </is>
      </c>
      <c r="O7796" s="16" t="inlineStr">
        <is>
          <t/>
        </is>
      </c>
      <c r="P7796" s="16" t="inlineStr">
        <is>
          <t/>
        </is>
      </c>
      <c r="Q7796" s="16" t="inlineStr">
        <is>
          <t/>
        </is>
      </c>
      <c r="R7796" s="16" t="inlineStr">
        <is>
          <t/>
        </is>
      </c>
      <c r="S7796" s="16" t="inlineStr">
        <is>
          <t>https://www.contratacion.euskadi.eus/webkpe00-kpeperfi/es/contenidos/anuncio_contratacion/expcm477963/es_doc/images/ets-logo-txiki.png</t>
        </is>
      </c>
      <c r="T7796" s="16" t="inlineStr">
        <is>
          <t>Euskal Trenbide Sarea</t>
        </is>
      </c>
      <c r="U7796" s="16" t="inlineStr">
        <is>
          <t>S0100001G - ETS - Euskal Trenbide Sarea</t>
        </is>
      </c>
      <c r="V7796" s="16" t="inlineStr">
        <is>
          <t>Secretaría General</t>
        </is>
      </c>
      <c r="W7796" s="16" t="inlineStr">
        <is>
          <t/>
        </is>
      </c>
      <c r="X7796" s="16" t="inlineStr">
        <is>
          <t/>
        </is>
      </c>
      <c r="Y7796" s="16" t="inlineStr">
        <is>
          <t/>
        </is>
      </c>
      <c r="Z7796" s="16" t="inlineStr">
        <is>
          <t>https://www.contratacion.euskadi.eus/anuncio_contratacion/anuncio-noticias-gipuzkoa-obras-errenteria/webkpe00-kpesimpc/es/</t>
        </is>
      </c>
      <c r="AA7796" s="16" t="inlineStr">
        <is>
          <t>https://www.contratacion.euskadi.eus/webkpe00-kpesimpc/es/contenidos/anuncio_contratacion/expcm477963/es_doc/index.html</t>
        </is>
      </c>
      <c r="AB7796" s="16" t="inlineStr">
        <is>
          <t>https://www.contratacion.euskadi.eus/contenidos/anuncio_contratacion/expcm477963/es_doc/data/es_r01dtpd19bcb5f7ba32bd4c0fec6ac9d884022e0e8</t>
        </is>
      </c>
      <c r="AC7796" s="16" t="inlineStr">
        <is>
          <t>https://www.contratacion.euskadi.eus/contenidos/anuncio_contratacion/expcm477963/r01Index/expcm477963-idxContent.xml</t>
        </is>
      </c>
      <c r="AD7796" s="16" t="inlineStr">
        <is>
          <t>17/01/2026</t>
        </is>
      </c>
      <c r="AE7796" s="16" t="inlineStr">
        <is>
          <t>r01epd0124ddd405c0f66eb66553e9a3434a06831</t>
        </is>
      </c>
      <c r="AF7796" s="16" t="inlineStr">
        <is>
          <t>ETS - Euskal Trenbide Sarea</t>
        </is>
      </c>
      <c r="AG7796" s="16" t="inlineStr">
        <is>
          <t>r01epd012641c34ddf902dada3c34f0feb97d5a59</t>
        </is>
      </c>
      <c r="AH7796" s="16" t="inlineStr">
        <is>
          <t>ETS - Euskal Trenbide Sarea</t>
        </is>
      </c>
      <c r="AI7796" s="16" t="inlineStr">
        <is>
          <t/>
        </is>
      </c>
      <c r="AJ7796" s="16" t="inlineStr">
        <is>
          <t/>
        </is>
      </c>
    </row>
    <row r="7797" customHeight="true" ht="15.0">
      <c r="A7797" s="16" t="inlineStr">
        <is>
          <t>Anuncio Diario Vasco obras Errenteria</t>
        </is>
      </c>
      <c r="B7797" s="16" t="inlineStr">
        <is>
          <t/>
        </is>
      </c>
      <c r="C7797" s="16" t="inlineStr">
        <is>
          <t>Gobierno Vasco</t>
        </is>
      </c>
      <c r="D7797" s="16" t="inlineStr">
        <is>
          <t/>
        </is>
      </c>
      <c r="E7797" s="16" t="inlineStr">
        <is>
          <t/>
        </is>
      </c>
      <c r="F7797" s="16" t="inlineStr">
        <is>
          <t/>
        </is>
      </c>
      <c r="G7797" s="16" t="inlineStr">
        <is>
          <t>Anuncio Diario Vasco obras Errenteria</t>
        </is>
      </c>
      <c r="H7797" s="16" t="inlineStr">
        <is>
          <t>Anuncio Diario Vasco obras Errenteria</t>
        </is>
      </c>
      <c r="I7797" s="16" t="inlineStr">
        <is>
          <t/>
        </is>
      </c>
      <c r="J7797" s="16" t="inlineStr">
        <is>
          <t>17/01/2026</t>
        </is>
      </c>
      <c r="K7797" s="16" t="inlineStr">
        <is>
          <t>P20027414</t>
        </is>
      </c>
      <c r="L7797" s="16" t="inlineStr">
        <is>
          <t>Adjudicación provisional / definitiva</t>
        </is>
      </c>
      <c r="M7797" s="16" t="inlineStr">
        <is>
          <t>true</t>
        </is>
      </c>
      <c r="N7797" s="16" t="inlineStr">
        <is>
          <t/>
        </is>
      </c>
      <c r="O7797" s="16" t="inlineStr">
        <is>
          <t/>
        </is>
      </c>
      <c r="P7797" s="16" t="inlineStr">
        <is>
          <t/>
        </is>
      </c>
      <c r="Q7797" s="16" t="inlineStr">
        <is>
          <t/>
        </is>
      </c>
      <c r="R7797" s="16" t="inlineStr">
        <is>
          <t/>
        </is>
      </c>
      <c r="S7797" s="16" t="inlineStr">
        <is>
          <t>https://www.contratacion.euskadi.eus/webkpe00-kpeperfi/es/contenidos/anuncio_contratacion/expcm477964/es_doc/images/ets-logo-txiki.png</t>
        </is>
      </c>
      <c r="T7797" s="16" t="inlineStr">
        <is>
          <t>Euskal Trenbide Sarea</t>
        </is>
      </c>
      <c r="U7797" s="16" t="inlineStr">
        <is>
          <t>S0100001G - ETS - Euskal Trenbide Sarea</t>
        </is>
      </c>
      <c r="V7797" s="16" t="inlineStr">
        <is>
          <t>Secretaría General</t>
        </is>
      </c>
      <c r="W7797" s="16" t="inlineStr">
        <is>
          <t/>
        </is>
      </c>
      <c r="X7797" s="16" t="inlineStr">
        <is>
          <t/>
        </is>
      </c>
      <c r="Y7797" s="16" t="inlineStr">
        <is>
          <t/>
        </is>
      </c>
      <c r="Z7797" s="16" t="inlineStr">
        <is>
          <t>https://www.contratacion.euskadi.eus/anuncio_contratacion/anuncio-diario-vasco-obras-errenteria/webkpe00-kpesimpc/es/</t>
        </is>
      </c>
      <c r="AA7797" s="16" t="inlineStr">
        <is>
          <t>https://www.contratacion.euskadi.eus/webkpe00-kpesimpc/es/contenidos/anuncio_contratacion/expcm477964/es_doc/index.html</t>
        </is>
      </c>
      <c r="AB7797" s="16" t="inlineStr">
        <is>
          <t>https://www.contratacion.euskadi.eus/contenidos/anuncio_contratacion/expcm477964/es_doc/data/es_r01dtpd19bcb5fa36a2bd4c0fe285fad50945bfee3</t>
        </is>
      </c>
      <c r="AC7797" s="16" t="inlineStr">
        <is>
          <t>https://www.contratacion.euskadi.eus/contenidos/anuncio_contratacion/expcm477964/r01Index/expcm477964-idxContent.xml</t>
        </is>
      </c>
      <c r="AD7797" s="16" t="inlineStr">
        <is>
          <t>17/01/2026</t>
        </is>
      </c>
      <c r="AE7797" s="16" t="inlineStr">
        <is>
          <t>r01epd0124ddd405c0f66eb66553e9a3434a06831</t>
        </is>
      </c>
      <c r="AF7797" s="16" t="inlineStr">
        <is>
          <t>ETS - Euskal Trenbide Sarea</t>
        </is>
      </c>
      <c r="AG7797" s="16" t="inlineStr">
        <is>
          <t>r01epd012641c34ddf902dada3c34f0feb97d5a59</t>
        </is>
      </c>
      <c r="AH7797" s="16" t="inlineStr">
        <is>
          <t>ETS - Euskal Trenbide Sarea</t>
        </is>
      </c>
      <c r="AI7797" s="16" t="inlineStr">
        <is>
          <t/>
        </is>
      </c>
      <c r="AJ7797" s="16" t="inlineStr">
        <is>
          <t/>
        </is>
      </c>
    </row>
    <row r="7798" customHeight="true" ht="15.0">
      <c r="A7798" s="16" t="inlineStr">
        <is>
          <t>S.A. Euskaltel Sarratu-Aperribai cableado</t>
        </is>
      </c>
      <c r="B7798" s="16" t="inlineStr">
        <is>
          <t/>
        </is>
      </c>
      <c r="C7798" s="16" t="inlineStr">
        <is>
          <t>Gobierno Vasco</t>
        </is>
      </c>
      <c r="D7798" s="16" t="inlineStr">
        <is>
          <t/>
        </is>
      </c>
      <c r="E7798" s="16" t="inlineStr">
        <is>
          <t/>
        </is>
      </c>
      <c r="F7798" s="16" t="inlineStr">
        <is>
          <t/>
        </is>
      </c>
      <c r="G7798" s="16" t="inlineStr">
        <is>
          <t>S.A. Euskaltel Sarratu-Aperribai cableado</t>
        </is>
      </c>
      <c r="H7798" s="16" t="inlineStr">
        <is>
          <t>S.A. Euskaltel Sarratu-Aperribai cableado</t>
        </is>
      </c>
      <c r="I7798" s="16" t="inlineStr">
        <is>
          <t/>
        </is>
      </c>
      <c r="J7798" s="16" t="inlineStr">
        <is>
          <t>17/01/2026</t>
        </is>
      </c>
      <c r="K7798" s="16" t="inlineStr">
        <is>
          <t>P20027357</t>
        </is>
      </c>
      <c r="L7798" s="16" t="inlineStr">
        <is>
          <t>Adjudicación provisional / definitiva</t>
        </is>
      </c>
      <c r="M7798" s="16" t="inlineStr">
        <is>
          <t>true</t>
        </is>
      </c>
      <c r="N7798" s="16" t="inlineStr">
        <is>
          <t/>
        </is>
      </c>
      <c r="O7798" s="16" t="inlineStr">
        <is>
          <t/>
        </is>
      </c>
      <c r="P7798" s="16" t="inlineStr">
        <is>
          <t/>
        </is>
      </c>
      <c r="Q7798" s="16" t="inlineStr">
        <is>
          <t/>
        </is>
      </c>
      <c r="R7798" s="16" t="inlineStr">
        <is>
          <t/>
        </is>
      </c>
      <c r="S7798" s="16" t="inlineStr">
        <is>
          <t>https://www.contratacion.euskadi.eus/webkpe00-kpeperfi/es/contenidos/anuncio_contratacion/expcm477965/es_doc/images/ets-logo-txiki.png</t>
        </is>
      </c>
      <c r="T7798" s="16" t="inlineStr">
        <is>
          <t>Euskal Trenbide Sarea</t>
        </is>
      </c>
      <c r="U7798" s="16" t="inlineStr">
        <is>
          <t>S0100001G - ETS - Euskal Trenbide Sarea</t>
        </is>
      </c>
      <c r="V7798" s="16" t="inlineStr">
        <is>
          <t>Secretaría General</t>
        </is>
      </c>
      <c r="W7798" s="16" t="inlineStr">
        <is>
          <t/>
        </is>
      </c>
      <c r="X7798" s="16" t="inlineStr">
        <is>
          <t/>
        </is>
      </c>
      <c r="Y7798" s="16" t="inlineStr">
        <is>
          <t/>
        </is>
      </c>
      <c r="Z7798" s="16" t="inlineStr">
        <is>
          <t>https://www.contratacion.euskadi.eus/anuncio_contratacion/s-euskaltel-sarratu-aperribai-cableado/webkpe00-kpesimpc/es/</t>
        </is>
      </c>
      <c r="AA7798" s="16" t="inlineStr">
        <is>
          <t>https://www.contratacion.euskadi.eus/webkpe00-kpesimpc/es/contenidos/anuncio_contratacion/expcm477965/es_doc/index.html</t>
        </is>
      </c>
      <c r="AB7798" s="16" t="inlineStr">
        <is>
          <t>https://www.contratacion.euskadi.eus/contenidos/anuncio_contratacion/expcm477965/es_doc/data/es_r01dtpd19bcb5fcb642bd4c0fe68f23fbad9c034d0</t>
        </is>
      </c>
      <c r="AC7798" s="16" t="inlineStr">
        <is>
          <t>https://www.contratacion.euskadi.eus/contenidos/anuncio_contratacion/expcm477965/r01Index/expcm477965-idxContent.xml</t>
        </is>
      </c>
      <c r="AD7798" s="16" t="inlineStr">
        <is>
          <t>17/01/2026</t>
        </is>
      </c>
      <c r="AE7798" s="16" t="inlineStr">
        <is>
          <t>r01epd0124ddd405c0f66eb66553e9a3434a06831</t>
        </is>
      </c>
      <c r="AF7798" s="16" t="inlineStr">
        <is>
          <t>ETS - Euskal Trenbide Sarea</t>
        </is>
      </c>
      <c r="AG7798" s="16" t="inlineStr">
        <is>
          <t>r01epd012641c34ddf902dada3c34f0feb97d5a59</t>
        </is>
      </c>
      <c r="AH7798" s="16" t="inlineStr">
        <is>
          <t>ETS - Euskal Trenbide Sarea</t>
        </is>
      </c>
      <c r="AI7798" s="16" t="inlineStr">
        <is>
          <t/>
        </is>
      </c>
      <c r="AJ7798" s="16" t="inlineStr">
        <is>
          <t/>
        </is>
      </c>
    </row>
    <row r="7799" customHeight="true" ht="15.0">
      <c r="A7799" s="16" t="inlineStr">
        <is>
          <t>S.A. Orange Sarratu-Aperribai cableado</t>
        </is>
      </c>
      <c r="B7799" s="16" t="inlineStr">
        <is>
          <t/>
        </is>
      </c>
      <c r="C7799" s="16" t="inlineStr">
        <is>
          <t>Gobierno Vasco</t>
        </is>
      </c>
      <c r="D7799" s="16" t="inlineStr">
        <is>
          <t/>
        </is>
      </c>
      <c r="E7799" s="16" t="inlineStr">
        <is>
          <t/>
        </is>
      </c>
      <c r="F7799" s="16" t="inlineStr">
        <is>
          <t/>
        </is>
      </c>
      <c r="G7799" s="16" t="inlineStr">
        <is>
          <t>S.A. Orange Sarratu-Aperribai cableado</t>
        </is>
      </c>
      <c r="H7799" s="16" t="inlineStr">
        <is>
          <t>S.A. Orange Sarratu-Aperribai cableado</t>
        </is>
      </c>
      <c r="I7799" s="16" t="inlineStr">
        <is>
          <t/>
        </is>
      </c>
      <c r="J7799" s="16" t="inlineStr">
        <is>
          <t>17/01/2026</t>
        </is>
      </c>
      <c r="K7799" s="16" t="inlineStr">
        <is>
          <t>P20027358</t>
        </is>
      </c>
      <c r="L7799" s="16" t="inlineStr">
        <is>
          <t>Adjudicación provisional / definitiva</t>
        </is>
      </c>
      <c r="M7799" s="16" t="inlineStr">
        <is>
          <t>true</t>
        </is>
      </c>
      <c r="N7799" s="16" t="inlineStr">
        <is>
          <t/>
        </is>
      </c>
      <c r="O7799" s="16" t="inlineStr">
        <is>
          <t/>
        </is>
      </c>
      <c r="P7799" s="16" t="inlineStr">
        <is>
          <t/>
        </is>
      </c>
      <c r="Q7799" s="16" t="inlineStr">
        <is>
          <t/>
        </is>
      </c>
      <c r="R7799" s="16" t="inlineStr">
        <is>
          <t/>
        </is>
      </c>
      <c r="S7799" s="16" t="inlineStr">
        <is>
          <t>https://www.contratacion.euskadi.eus/webkpe00-kpeperfi/es/contenidos/anuncio_contratacion/expcm477966/es_doc/images/ets-logo-txiki.png</t>
        </is>
      </c>
      <c r="T7799" s="16" t="inlineStr">
        <is>
          <t>Euskal Trenbide Sarea</t>
        </is>
      </c>
      <c r="U7799" s="16" t="inlineStr">
        <is>
          <t>S0100001G - ETS - Euskal Trenbide Sarea</t>
        </is>
      </c>
      <c r="V7799" s="16" t="inlineStr">
        <is>
          <t>Secretaría General</t>
        </is>
      </c>
      <c r="W7799" s="16" t="inlineStr">
        <is>
          <t/>
        </is>
      </c>
      <c r="X7799" s="16" t="inlineStr">
        <is>
          <t/>
        </is>
      </c>
      <c r="Y7799" s="16" t="inlineStr">
        <is>
          <t/>
        </is>
      </c>
      <c r="Z7799" s="16" t="inlineStr">
        <is>
          <t>https://www.contratacion.euskadi.eus/anuncio_contratacion/s-orange-sarratu-aperribai-cableado/webkpe00-kpesimpc/es/</t>
        </is>
      </c>
      <c r="AA7799" s="16" t="inlineStr">
        <is>
          <t>https://www.contratacion.euskadi.eus/webkpe00-kpesimpc/es/contenidos/anuncio_contratacion/expcm477966/es_doc/index.html</t>
        </is>
      </c>
      <c r="AB7799" s="16" t="inlineStr">
        <is>
          <t>https://www.contratacion.euskadi.eus/contenidos/anuncio_contratacion/expcm477966/es_doc/data/es_r01dtpd19bcb5ff34d2bd4c0fe7504f95065883a2d</t>
        </is>
      </c>
      <c r="AC7799" s="16" t="inlineStr">
        <is>
          <t>https://www.contratacion.euskadi.eus/contenidos/anuncio_contratacion/expcm477966/r01Index/expcm477966-idxContent.xml</t>
        </is>
      </c>
      <c r="AD7799" s="16" t="inlineStr">
        <is>
          <t>17/01/2026</t>
        </is>
      </c>
      <c r="AE7799" s="16" t="inlineStr">
        <is>
          <t>r01epd0124ddd405c0f66eb66553e9a3434a06831</t>
        </is>
      </c>
      <c r="AF7799" s="16" t="inlineStr">
        <is>
          <t>ETS - Euskal Trenbide Sarea</t>
        </is>
      </c>
      <c r="AG7799" s="16" t="inlineStr">
        <is>
          <t>r01epd012641c34ddf902dada3c34f0feb97d5a59</t>
        </is>
      </c>
      <c r="AH7799" s="16" t="inlineStr">
        <is>
          <t>ETS - Euskal Trenbide Sarea</t>
        </is>
      </c>
      <c r="AI7799" s="16" t="inlineStr">
        <is>
          <t/>
        </is>
      </c>
      <c r="AJ7799" s="16" t="inlineStr">
        <is>
          <t/>
        </is>
      </c>
    </row>
    <row r="7800" customHeight="true" ht="15.0">
      <c r="A7800" s="16" t="inlineStr">
        <is>
          <t>Diseño plano L4 FMB</t>
        </is>
      </c>
      <c r="B7800" s="16" t="inlineStr">
        <is>
          <t/>
        </is>
      </c>
      <c r="C7800" s="16" t="inlineStr">
        <is>
          <t>Gobierno Vasco</t>
        </is>
      </c>
      <c r="D7800" s="16" t="inlineStr">
        <is>
          <t/>
        </is>
      </c>
      <c r="E7800" s="16" t="inlineStr">
        <is>
          <t/>
        </is>
      </c>
      <c r="F7800" s="16" t="inlineStr">
        <is>
          <t/>
        </is>
      </c>
      <c r="G7800" s="16" t="inlineStr">
        <is>
          <t>Diseño plano L4 FMB</t>
        </is>
      </c>
      <c r="H7800" s="16" t="inlineStr">
        <is>
          <t>Diseño plano L4 FMB</t>
        </is>
      </c>
      <c r="I7800" s="16" t="inlineStr">
        <is>
          <t/>
        </is>
      </c>
      <c r="J7800" s="16" t="inlineStr">
        <is>
          <t>17/01/2026</t>
        </is>
      </c>
      <c r="K7800" s="16" t="inlineStr">
        <is>
          <t>P20027428</t>
        </is>
      </c>
      <c r="L7800" s="16" t="inlineStr">
        <is>
          <t>Adjudicación provisional / definitiva</t>
        </is>
      </c>
      <c r="M7800" s="16" t="inlineStr">
        <is>
          <t>true</t>
        </is>
      </c>
      <c r="N7800" s="16" t="inlineStr">
        <is>
          <t/>
        </is>
      </c>
      <c r="O7800" s="16" t="inlineStr">
        <is>
          <t/>
        </is>
      </c>
      <c r="P7800" s="16" t="inlineStr">
        <is>
          <t/>
        </is>
      </c>
      <c r="Q7800" s="16" t="inlineStr">
        <is>
          <t/>
        </is>
      </c>
      <c r="R7800" s="16" t="inlineStr">
        <is>
          <t/>
        </is>
      </c>
      <c r="S7800" s="16" t="inlineStr">
        <is>
          <t>https://www.contratacion.euskadi.eus/webkpe00-kpeperfi/es/contenidos/anuncio_contratacion/expcm477967/es_doc/images/ets-logo-txiki.png</t>
        </is>
      </c>
      <c r="T7800" s="16" t="inlineStr">
        <is>
          <t>Euskal Trenbide Sarea</t>
        </is>
      </c>
      <c r="U7800" s="16" t="inlineStr">
        <is>
          <t>S0100001G - ETS - Euskal Trenbide Sarea</t>
        </is>
      </c>
      <c r="V7800" s="16" t="inlineStr">
        <is>
          <t>Secretaría General</t>
        </is>
      </c>
      <c r="W7800" s="16" t="inlineStr">
        <is>
          <t/>
        </is>
      </c>
      <c r="X7800" s="16" t="inlineStr">
        <is>
          <t/>
        </is>
      </c>
      <c r="Y7800" s="16" t="inlineStr">
        <is>
          <t/>
        </is>
      </c>
      <c r="Z7800" s="16" t="inlineStr">
        <is>
          <t>https://www.contratacion.euskadi.eus/anuncio_contratacion/diseno-plano-l4-fmb/webkpe00-kpesimpc/es/</t>
        </is>
      </c>
      <c r="AA7800" s="16" t="inlineStr">
        <is>
          <t>https://www.contratacion.euskadi.eus/webkpe00-kpesimpc/es/contenidos/anuncio_contratacion/expcm477967/es_doc/index.html</t>
        </is>
      </c>
      <c r="AB7800" s="16" t="inlineStr">
        <is>
          <t>https://www.contratacion.euskadi.eus/contenidos/anuncio_contratacion/expcm477967/es_doc/data/es_r01dtpd19bcb63e7a56a7b6f1f64dfcc068114b1ca</t>
        </is>
      </c>
      <c r="AC7800" s="16" t="inlineStr">
        <is>
          <t>https://www.contratacion.euskadi.eus/contenidos/anuncio_contratacion/expcm477967/r01Index/expcm477967-idxContent.xml</t>
        </is>
      </c>
      <c r="AD7800" s="16" t="inlineStr">
        <is>
          <t>17/01/2026</t>
        </is>
      </c>
      <c r="AE7800" s="16" t="inlineStr">
        <is>
          <t>r01epd0124ddd405c0f66eb66553e9a3434a06831</t>
        </is>
      </c>
      <c r="AF7800" s="16" t="inlineStr">
        <is>
          <t>ETS - Euskal Trenbide Sarea</t>
        </is>
      </c>
      <c r="AG7800" s="16" t="inlineStr">
        <is>
          <t>r01epd012641c34ddf902dada3c34f0feb97d5a59</t>
        </is>
      </c>
      <c r="AH7800" s="16" t="inlineStr">
        <is>
          <t>ETS - Euskal Trenbide Sarea</t>
        </is>
      </c>
      <c r="AI7800" s="16" t="inlineStr">
        <is>
          <t/>
        </is>
      </c>
      <c r="AJ7800" s="16" t="inlineStr">
        <is>
          <t/>
        </is>
      </c>
    </row>
    <row r="7801" customHeight="true" ht="15.0">
      <c r="A7801" s="16" t="inlineStr">
        <is>
          <t>Suministro material ferretería</t>
        </is>
      </c>
      <c r="B7801" s="16" t="inlineStr">
        <is>
          <t/>
        </is>
      </c>
      <c r="C7801" s="16" t="inlineStr">
        <is>
          <t>Gobierno Vasco</t>
        </is>
      </c>
      <c r="D7801" s="16" t="inlineStr">
        <is>
          <t/>
        </is>
      </c>
      <c r="E7801" s="16" t="inlineStr">
        <is>
          <t/>
        </is>
      </c>
      <c r="F7801" s="16" t="inlineStr">
        <is>
          <t/>
        </is>
      </c>
      <c r="G7801" s="16" t="inlineStr">
        <is>
          <t>Suministro material ferretería</t>
        </is>
      </c>
      <c r="H7801" s="16" t="inlineStr">
        <is>
          <t>Suministro material ferretería</t>
        </is>
      </c>
      <c r="I7801" s="16" t="inlineStr">
        <is>
          <t/>
        </is>
      </c>
      <c r="J7801" s="16" t="inlineStr">
        <is>
          <t>17/01/2026</t>
        </is>
      </c>
      <c r="K7801" s="16" t="inlineStr">
        <is>
          <t>P20027417</t>
        </is>
      </c>
      <c r="L7801" s="16" t="inlineStr">
        <is>
          <t>Adjudicación provisional / definitiva</t>
        </is>
      </c>
      <c r="M7801" s="16" t="inlineStr">
        <is>
          <t>true</t>
        </is>
      </c>
      <c r="N7801" s="16" t="inlineStr">
        <is>
          <t/>
        </is>
      </c>
      <c r="O7801" s="16" t="inlineStr">
        <is>
          <t/>
        </is>
      </c>
      <c r="P7801" s="16" t="inlineStr">
        <is>
          <t/>
        </is>
      </c>
      <c r="Q7801" s="16" t="inlineStr">
        <is>
          <t/>
        </is>
      </c>
      <c r="R7801" s="16" t="inlineStr">
        <is>
          <t/>
        </is>
      </c>
      <c r="S7801" s="16" t="inlineStr">
        <is>
          <t>https://www.contratacion.euskadi.eus/webkpe00-kpeperfi/es/contenidos/anuncio_contratacion/expcm477968/es_doc/images/ets-logo-txiki.png</t>
        </is>
      </c>
      <c r="T7801" s="16" t="inlineStr">
        <is>
          <t>Euskal Trenbide Sarea</t>
        </is>
      </c>
      <c r="U7801" s="16" t="inlineStr">
        <is>
          <t>S0100001G - ETS - Euskal Trenbide Sarea</t>
        </is>
      </c>
      <c r="V7801" s="16" t="inlineStr">
        <is>
          <t>Secretaría General</t>
        </is>
      </c>
      <c r="W7801" s="16" t="inlineStr">
        <is>
          <t/>
        </is>
      </c>
      <c r="X7801" s="16" t="inlineStr">
        <is>
          <t/>
        </is>
      </c>
      <c r="Y7801" s="16" t="inlineStr">
        <is>
          <t/>
        </is>
      </c>
      <c r="Z7801" s="16" t="inlineStr">
        <is>
          <t>https://www.contratacion.euskadi.eus/anuncio_contratacion/suministro-material-ferreteria/expcm477968/webkpe00-kpesimpc/es/</t>
        </is>
      </c>
      <c r="AA7801" s="16" t="inlineStr">
        <is>
          <t>https://www.contratacion.euskadi.eus/webkpe00-kpesimpc/es/contenidos/anuncio_contratacion/expcm477968/es_doc/index.html</t>
        </is>
      </c>
      <c r="AB7801" s="16" t="inlineStr">
        <is>
          <t>https://www.contratacion.euskadi.eus/contenidos/anuncio_contratacion/expcm477968/es_doc/data/es_r01dtpd019bcb640fb16a7b6f1f1f99308fcb7119b</t>
        </is>
      </c>
      <c r="AC7801" s="16" t="inlineStr">
        <is>
          <t>https://www.contratacion.euskadi.eus/contenidos/anuncio_contratacion/expcm477968/r01Index/expcm477968-idxContent.xml</t>
        </is>
      </c>
      <c r="AD7801" s="16" t="inlineStr">
        <is>
          <t>17/01/2026</t>
        </is>
      </c>
      <c r="AE7801" s="16" t="inlineStr">
        <is>
          <t>r01epd0124ddd405c0f66eb66553e9a3434a06831</t>
        </is>
      </c>
      <c r="AF7801" s="16" t="inlineStr">
        <is>
          <t>ETS - Euskal Trenbide Sarea</t>
        </is>
      </c>
      <c r="AG7801" s="16" t="inlineStr">
        <is>
          <t>r01epd012641c34ddf902dada3c34f0feb97d5a59</t>
        </is>
      </c>
      <c r="AH7801" s="16" t="inlineStr">
        <is>
          <t>ETS - Euskal Trenbide Sarea</t>
        </is>
      </c>
      <c r="AI7801" s="16" t="inlineStr">
        <is>
          <t/>
        </is>
      </c>
      <c r="AJ7801" s="16" t="inlineStr">
        <is>
          <t/>
        </is>
      </c>
    </row>
    <row r="7802" customHeight="true" ht="15.0">
      <c r="A7802" s="16" t="inlineStr">
        <is>
          <t>Reparación vehículo 4589-LRN</t>
        </is>
      </c>
      <c r="B7802" s="16" t="inlineStr">
        <is>
          <t/>
        </is>
      </c>
      <c r="C7802" s="16" t="inlineStr">
        <is>
          <t>Gobierno Vasco</t>
        </is>
      </c>
      <c r="D7802" s="16" t="inlineStr">
        <is>
          <t/>
        </is>
      </c>
      <c r="E7802" s="16" t="inlineStr">
        <is>
          <t/>
        </is>
      </c>
      <c r="F7802" s="16" t="inlineStr">
        <is>
          <t/>
        </is>
      </c>
      <c r="G7802" s="16" t="inlineStr">
        <is>
          <t>Reparación vehículo 4589-LRN</t>
        </is>
      </c>
      <c r="H7802" s="16" t="inlineStr">
        <is>
          <t>Reparación vehículo 4589-LRN</t>
        </is>
      </c>
      <c r="I7802" s="16" t="inlineStr">
        <is>
          <t/>
        </is>
      </c>
      <c r="J7802" s="16" t="inlineStr">
        <is>
          <t>17/01/2026</t>
        </is>
      </c>
      <c r="K7802" s="16" t="inlineStr">
        <is>
          <t>P20027419</t>
        </is>
      </c>
      <c r="L7802" s="16" t="inlineStr">
        <is>
          <t>Adjudicación provisional / definitiva</t>
        </is>
      </c>
      <c r="M7802" s="16" t="inlineStr">
        <is>
          <t>true</t>
        </is>
      </c>
      <c r="N7802" s="16" t="inlineStr">
        <is>
          <t/>
        </is>
      </c>
      <c r="O7802" s="16" t="inlineStr">
        <is>
          <t/>
        </is>
      </c>
      <c r="P7802" s="16" t="inlineStr">
        <is>
          <t/>
        </is>
      </c>
      <c r="Q7802" s="16" t="inlineStr">
        <is>
          <t/>
        </is>
      </c>
      <c r="R7802" s="16" t="inlineStr">
        <is>
          <t/>
        </is>
      </c>
      <c r="S7802" s="16" t="inlineStr">
        <is>
          <t>https://www.contratacion.euskadi.eus/webkpe00-kpeperfi/es/contenidos/anuncio_contratacion/expcm477969/es_doc/images/ets-logo-txiki.png</t>
        </is>
      </c>
      <c r="T7802" s="16" t="inlineStr">
        <is>
          <t>Euskal Trenbide Sarea</t>
        </is>
      </c>
      <c r="U7802" s="16" t="inlineStr">
        <is>
          <t>S0100001G - ETS - Euskal Trenbide Sarea</t>
        </is>
      </c>
      <c r="V7802" s="16" t="inlineStr">
        <is>
          <t>Secretaría General</t>
        </is>
      </c>
      <c r="W7802" s="16" t="inlineStr">
        <is>
          <t/>
        </is>
      </c>
      <c r="X7802" s="16" t="inlineStr">
        <is>
          <t/>
        </is>
      </c>
      <c r="Y7802" s="16" t="inlineStr">
        <is>
          <t/>
        </is>
      </c>
      <c r="Z7802" s="16" t="inlineStr">
        <is>
          <t>https://www.contratacion.euskadi.eus/anuncio_contratacion/reparacion-vehiculo-4589-lrn/expcm477969/webkpe00-kpesimpc/es/</t>
        </is>
      </c>
      <c r="AA7802" s="16" t="inlineStr">
        <is>
          <t>https://www.contratacion.euskadi.eus/webkpe00-kpesimpc/es/contenidos/anuncio_contratacion/expcm477969/es_doc/index.html</t>
        </is>
      </c>
      <c r="AB7802" s="16" t="inlineStr">
        <is>
          <t>https://www.contratacion.euskadi.eus/contenidos/anuncio_contratacion/expcm477969/es_doc/data/es_r01dtpd19bcb64374b6a7b6f1f226519d8945db43c</t>
        </is>
      </c>
      <c r="AC7802" s="16" t="inlineStr">
        <is>
          <t>https://www.contratacion.euskadi.eus/contenidos/anuncio_contratacion/expcm477969/r01Index/expcm477969-idxContent.xml</t>
        </is>
      </c>
      <c r="AD7802" s="16" t="inlineStr">
        <is>
          <t>17/01/2026</t>
        </is>
      </c>
      <c r="AE7802" s="16" t="inlineStr">
        <is>
          <t>r01epd0124ddd405c0f66eb66553e9a3434a06831</t>
        </is>
      </c>
      <c r="AF7802" s="16" t="inlineStr">
        <is>
          <t>ETS - Euskal Trenbide Sarea</t>
        </is>
      </c>
      <c r="AG7802" s="16" t="inlineStr">
        <is>
          <t>r01epd012641c34ddf902dada3c34f0feb97d5a59</t>
        </is>
      </c>
      <c r="AH7802" s="16" t="inlineStr">
        <is>
          <t>ETS - Euskal Trenbide Sarea</t>
        </is>
      </c>
      <c r="AI7802" s="16" t="inlineStr">
        <is>
          <t/>
        </is>
      </c>
      <c r="AJ7802" s="16" t="inlineStr">
        <is>
          <t/>
        </is>
      </c>
    </row>
    <row r="7803" customHeight="true" ht="15.0">
      <c r="A7803" s="16" t="inlineStr">
        <is>
          <t>Reparación vehículo 6018-LLW</t>
        </is>
      </c>
      <c r="B7803" s="16" t="inlineStr">
        <is>
          <t/>
        </is>
      </c>
      <c r="C7803" s="16" t="inlineStr">
        <is>
          <t>Gobierno Vasco</t>
        </is>
      </c>
      <c r="D7803" s="16" t="inlineStr">
        <is>
          <t/>
        </is>
      </c>
      <c r="E7803" s="16" t="inlineStr">
        <is>
          <t/>
        </is>
      </c>
      <c r="F7803" s="16" t="inlineStr">
        <is>
          <t/>
        </is>
      </c>
      <c r="G7803" s="16" t="inlineStr">
        <is>
          <t>Reparación vehículo 6018-LLW</t>
        </is>
      </c>
      <c r="H7803" s="16" t="inlineStr">
        <is>
          <t>Reparación vehículo 6018-LLW</t>
        </is>
      </c>
      <c r="I7803" s="16" t="inlineStr">
        <is>
          <t/>
        </is>
      </c>
      <c r="J7803" s="16" t="inlineStr">
        <is>
          <t>17/01/2026</t>
        </is>
      </c>
      <c r="K7803" s="16" t="inlineStr">
        <is>
          <t>P20027421</t>
        </is>
      </c>
      <c r="L7803" s="16" t="inlineStr">
        <is>
          <t>Adjudicación provisional / definitiva</t>
        </is>
      </c>
      <c r="M7803" s="16" t="inlineStr">
        <is>
          <t>true</t>
        </is>
      </c>
      <c r="N7803" s="16" t="inlineStr">
        <is>
          <t/>
        </is>
      </c>
      <c r="O7803" s="16" t="inlineStr">
        <is>
          <t/>
        </is>
      </c>
      <c r="P7803" s="16" t="inlineStr">
        <is>
          <t/>
        </is>
      </c>
      <c r="Q7803" s="16" t="inlineStr">
        <is>
          <t/>
        </is>
      </c>
      <c r="R7803" s="16" t="inlineStr">
        <is>
          <t/>
        </is>
      </c>
      <c r="S7803" s="16" t="inlineStr">
        <is>
          <t>https://www.contratacion.euskadi.eus/webkpe00-kpeperfi/es/contenidos/anuncio_contratacion/expcm477970/es_doc/images/ets-logo-txiki.png</t>
        </is>
      </c>
      <c r="T7803" s="16" t="inlineStr">
        <is>
          <t>Euskal Trenbide Sarea</t>
        </is>
      </c>
      <c r="U7803" s="16" t="inlineStr">
        <is>
          <t>S0100001G - ETS - Euskal Trenbide Sarea</t>
        </is>
      </c>
      <c r="V7803" s="16" t="inlineStr">
        <is>
          <t>Secretaría General</t>
        </is>
      </c>
      <c r="W7803" s="16" t="inlineStr">
        <is>
          <t/>
        </is>
      </c>
      <c r="X7803" s="16" t="inlineStr">
        <is>
          <t/>
        </is>
      </c>
      <c r="Y7803" s="16" t="inlineStr">
        <is>
          <t/>
        </is>
      </c>
      <c r="Z7803" s="16" t="inlineStr">
        <is>
          <t>https://www.contratacion.euskadi.eus/anuncio_contratacion/reparacion-vehiculo-6018-llw/expcm477970/webkpe00-kpesimpc/es/</t>
        </is>
      </c>
      <c r="AA7803" s="16" t="inlineStr">
        <is>
          <t>https://www.contratacion.euskadi.eus/webkpe00-kpesimpc/es/contenidos/anuncio_contratacion/expcm477970/es_doc/index.html</t>
        </is>
      </c>
      <c r="AB7803" s="16" t="inlineStr">
        <is>
          <t>https://www.contratacion.euskadi.eus/contenidos/anuncio_contratacion/expcm477970/es_doc/data/es_r01dtpd19bcb645f006a7b6f1f2df49841fcf86bd2</t>
        </is>
      </c>
      <c r="AC7803" s="16" t="inlineStr">
        <is>
          <t>https://www.contratacion.euskadi.eus/contenidos/anuncio_contratacion/expcm477970/r01Index/expcm477970-idxContent.xml</t>
        </is>
      </c>
      <c r="AD7803" s="16" t="inlineStr">
        <is>
          <t>17/01/2026</t>
        </is>
      </c>
      <c r="AE7803" s="16" t="inlineStr">
        <is>
          <t>r01epd0124ddd405c0f66eb66553e9a3434a06831</t>
        </is>
      </c>
      <c r="AF7803" s="16" t="inlineStr">
        <is>
          <t>ETS - Euskal Trenbide Sarea</t>
        </is>
      </c>
      <c r="AG7803" s="16" t="inlineStr">
        <is>
          <t>r01epd012641c34ddf902dada3c34f0feb97d5a59</t>
        </is>
      </c>
      <c r="AH7803" s="16" t="inlineStr">
        <is>
          <t>ETS - Euskal Trenbide Sarea</t>
        </is>
      </c>
      <c r="AI7803" s="16" t="inlineStr">
        <is>
          <t/>
        </is>
      </c>
      <c r="AJ7803" s="16" t="inlineStr">
        <is>
          <t/>
        </is>
      </c>
    </row>
    <row r="7804" customHeight="true" ht="15.0">
      <c r="A7804" s="16" t="inlineStr">
        <is>
          <t>Suministro taladro</t>
        </is>
      </c>
      <c r="B7804" s="16" t="inlineStr">
        <is>
          <t/>
        </is>
      </c>
      <c r="C7804" s="16" t="inlineStr">
        <is>
          <t>Gobierno Vasco</t>
        </is>
      </c>
      <c r="D7804" s="16" t="inlineStr">
        <is>
          <t/>
        </is>
      </c>
      <c r="E7804" s="16" t="inlineStr">
        <is>
          <t/>
        </is>
      </c>
      <c r="F7804" s="16" t="inlineStr">
        <is>
          <t/>
        </is>
      </c>
      <c r="G7804" s="16" t="inlineStr">
        <is>
          <t>Suministro taladro</t>
        </is>
      </c>
      <c r="H7804" s="16" t="inlineStr">
        <is>
          <t>Suministro taladro</t>
        </is>
      </c>
      <c r="I7804" s="16" t="inlineStr">
        <is>
          <t/>
        </is>
      </c>
      <c r="J7804" s="16" t="inlineStr">
        <is>
          <t>17/01/2026</t>
        </is>
      </c>
      <c r="K7804" s="16" t="inlineStr">
        <is>
          <t>P20027425</t>
        </is>
      </c>
      <c r="L7804" s="16" t="inlineStr">
        <is>
          <t>Adjudicación provisional / definitiva</t>
        </is>
      </c>
      <c r="M7804" s="16" t="inlineStr">
        <is>
          <t>true</t>
        </is>
      </c>
      <c r="N7804" s="16" t="inlineStr">
        <is>
          <t/>
        </is>
      </c>
      <c r="O7804" s="16" t="inlineStr">
        <is>
          <t/>
        </is>
      </c>
      <c r="P7804" s="16" t="inlineStr">
        <is>
          <t/>
        </is>
      </c>
      <c r="Q7804" s="16" t="inlineStr">
        <is>
          <t/>
        </is>
      </c>
      <c r="R7804" s="16" t="inlineStr">
        <is>
          <t/>
        </is>
      </c>
      <c r="S7804" s="16" t="inlineStr">
        <is>
          <t>https://www.contratacion.euskadi.eus/webkpe00-kpeperfi/es/contenidos/anuncio_contratacion/expcm477971/es_doc/images/ets-logo-txiki.png</t>
        </is>
      </c>
      <c r="T7804" s="16" t="inlineStr">
        <is>
          <t>Euskal Trenbide Sarea</t>
        </is>
      </c>
      <c r="U7804" s="16" t="inlineStr">
        <is>
          <t>S0100001G - ETS - Euskal Trenbide Sarea</t>
        </is>
      </c>
      <c r="V7804" s="16" t="inlineStr">
        <is>
          <t>Secretaría General</t>
        </is>
      </c>
      <c r="W7804" s="16" t="inlineStr">
        <is>
          <t/>
        </is>
      </c>
      <c r="X7804" s="16" t="inlineStr">
        <is>
          <t/>
        </is>
      </c>
      <c r="Y7804" s="16" t="inlineStr">
        <is>
          <t/>
        </is>
      </c>
      <c r="Z7804" s="16" t="inlineStr">
        <is>
          <t>https://www.contratacion.euskadi.eus/anuncio_contratacion/suministro-taladro/expcm477971/webkpe00-kpesimpc/es/</t>
        </is>
      </c>
      <c r="AA7804" s="16" t="inlineStr">
        <is>
          <t>https://www.contratacion.euskadi.eus/webkpe00-kpesimpc/es/contenidos/anuncio_contratacion/expcm477971/es_doc/index.html</t>
        </is>
      </c>
      <c r="AB7804" s="16" t="inlineStr">
        <is>
          <t>https://www.contratacion.euskadi.eus/contenidos/anuncio_contratacion/expcm477971/es_doc/data/es_r01dtpd19bcb6486c36a7b6f1f305bc16e3c5fb487</t>
        </is>
      </c>
      <c r="AC7804" s="16" t="inlineStr">
        <is>
          <t>https://www.contratacion.euskadi.eus/contenidos/anuncio_contratacion/expcm477971/r01Index/expcm477971-idxContent.xml</t>
        </is>
      </c>
      <c r="AD7804" s="16" t="inlineStr">
        <is>
          <t>17/01/2026</t>
        </is>
      </c>
      <c r="AE7804" s="16" t="inlineStr">
        <is>
          <t>r01epd0124ddd405c0f66eb66553e9a3434a06831</t>
        </is>
      </c>
      <c r="AF7804" s="16" t="inlineStr">
        <is>
          <t>ETS - Euskal Trenbide Sarea</t>
        </is>
      </c>
      <c r="AG7804" s="16" t="inlineStr">
        <is>
          <t>r01epd012641c34ddf902dada3c34f0feb97d5a59</t>
        </is>
      </c>
      <c r="AH7804" s="16" t="inlineStr">
        <is>
          <t>ETS - Euskal Trenbide Sarea</t>
        </is>
      </c>
      <c r="AI7804" s="16" t="inlineStr">
        <is>
          <t/>
        </is>
      </c>
      <c r="AJ7804" s="16" t="inlineStr">
        <is>
          <t/>
        </is>
      </c>
    </row>
    <row r="7805" customHeight="true" ht="15.0">
      <c r="A7805" s="16" t="inlineStr">
        <is>
          <t>Suministro linternas</t>
        </is>
      </c>
      <c r="B7805" s="16" t="inlineStr">
        <is>
          <t/>
        </is>
      </c>
      <c r="C7805" s="16" t="inlineStr">
        <is>
          <t>Gobierno Vasco</t>
        </is>
      </c>
      <c r="D7805" s="16" t="inlineStr">
        <is>
          <t/>
        </is>
      </c>
      <c r="E7805" s="16" t="inlineStr">
        <is>
          <t/>
        </is>
      </c>
      <c r="F7805" s="16" t="inlineStr">
        <is>
          <t/>
        </is>
      </c>
      <c r="G7805" s="16" t="inlineStr">
        <is>
          <t>Suministro linternas</t>
        </is>
      </c>
      <c r="H7805" s="16" t="inlineStr">
        <is>
          <t>Suministro linternas</t>
        </is>
      </c>
      <c r="I7805" s="16" t="inlineStr">
        <is>
          <t/>
        </is>
      </c>
      <c r="J7805" s="16" t="inlineStr">
        <is>
          <t>17/01/2026</t>
        </is>
      </c>
      <c r="K7805" s="16" t="inlineStr">
        <is>
          <t>P20027426</t>
        </is>
      </c>
      <c r="L7805" s="16" t="inlineStr">
        <is>
          <t>Adjudicación provisional / definitiva</t>
        </is>
      </c>
      <c r="M7805" s="16" t="inlineStr">
        <is>
          <t>true</t>
        </is>
      </c>
      <c r="N7805" s="16" t="inlineStr">
        <is>
          <t/>
        </is>
      </c>
      <c r="O7805" s="16" t="inlineStr">
        <is>
          <t/>
        </is>
      </c>
      <c r="P7805" s="16" t="inlineStr">
        <is>
          <t/>
        </is>
      </c>
      <c r="Q7805" s="16" t="inlineStr">
        <is>
          <t/>
        </is>
      </c>
      <c r="R7805" s="16" t="inlineStr">
        <is>
          <t/>
        </is>
      </c>
      <c r="S7805" s="16" t="inlineStr">
        <is>
          <t>https://www.contratacion.euskadi.eus/webkpe00-kpeperfi/es/contenidos/anuncio_contratacion/expcm477972/es_doc/images/ets-logo-txiki.png</t>
        </is>
      </c>
      <c r="T7805" s="16" t="inlineStr">
        <is>
          <t>Euskal Trenbide Sarea</t>
        </is>
      </c>
      <c r="U7805" s="16" t="inlineStr">
        <is>
          <t>S0100001G - ETS - Euskal Trenbide Sarea</t>
        </is>
      </c>
      <c r="V7805" s="16" t="inlineStr">
        <is>
          <t>Secretaría General</t>
        </is>
      </c>
      <c r="W7805" s="16" t="inlineStr">
        <is>
          <t/>
        </is>
      </c>
      <c r="X7805" s="16" t="inlineStr">
        <is>
          <t/>
        </is>
      </c>
      <c r="Y7805" s="16" t="inlineStr">
        <is>
          <t/>
        </is>
      </c>
      <c r="Z7805" s="16" t="inlineStr">
        <is>
          <t>https://www.contratacion.euskadi.eus/anuncio_contratacion/suministro-linternas/expcm477972/webkpe00-kpesimpc/es/</t>
        </is>
      </c>
      <c r="AA7805" s="16" t="inlineStr">
        <is>
          <t>https://www.contratacion.euskadi.eus/webkpe00-kpesimpc/es/contenidos/anuncio_contratacion/expcm477972/es_doc/index.html</t>
        </is>
      </c>
      <c r="AB7805" s="16" t="inlineStr">
        <is>
          <t>https://www.contratacion.euskadi.eus/contenidos/anuncio_contratacion/expcm477972/es_doc/data/es_r01dtpd19bcb687b473dc02453e69940dd57661180</t>
        </is>
      </c>
      <c r="AC7805" s="16" t="inlineStr">
        <is>
          <t>https://www.contratacion.euskadi.eus/contenidos/anuncio_contratacion/expcm477972/r01Index/expcm477972-idxContent.xml</t>
        </is>
      </c>
      <c r="AD7805" s="16" t="inlineStr">
        <is>
          <t>17/01/2026</t>
        </is>
      </c>
      <c r="AE7805" s="16" t="inlineStr">
        <is>
          <t>r01epd0124ddd405c0f66eb66553e9a3434a06831</t>
        </is>
      </c>
      <c r="AF7805" s="16" t="inlineStr">
        <is>
          <t>ETS - Euskal Trenbide Sarea</t>
        </is>
      </c>
      <c r="AG7805" s="16" t="inlineStr">
        <is>
          <t>r01epd012641c34ddf902dada3c34f0feb97d5a59</t>
        </is>
      </c>
      <c r="AH7805" s="16" t="inlineStr">
        <is>
          <t>ETS - Euskal Trenbide Sarea</t>
        </is>
      </c>
      <c r="AI7805" s="16" t="inlineStr">
        <is>
          <t/>
        </is>
      </c>
      <c r="AJ7805" s="16" t="inlineStr">
        <is>
          <t/>
        </is>
      </c>
    </row>
    <row r="7806" customHeight="true" ht="15.0">
      <c r="A7806" s="16" t="inlineStr">
        <is>
          <t>Suministro materiales</t>
        </is>
      </c>
      <c r="B7806" s="16" t="inlineStr">
        <is>
          <t/>
        </is>
      </c>
      <c r="C7806" s="16" t="inlineStr">
        <is>
          <t>Gobierno Vasco</t>
        </is>
      </c>
      <c r="D7806" s="16" t="inlineStr">
        <is>
          <t/>
        </is>
      </c>
      <c r="E7806" s="16" t="inlineStr">
        <is>
          <t/>
        </is>
      </c>
      <c r="F7806" s="16" t="inlineStr">
        <is>
          <t/>
        </is>
      </c>
      <c r="G7806" s="16" t="inlineStr">
        <is>
          <t>Suministro materiales</t>
        </is>
      </c>
      <c r="H7806" s="16" t="inlineStr">
        <is>
          <t>Suministro materiales</t>
        </is>
      </c>
      <c r="I7806" s="16" t="inlineStr">
        <is>
          <t/>
        </is>
      </c>
      <c r="J7806" s="16" t="inlineStr">
        <is>
          <t>17/01/2026</t>
        </is>
      </c>
      <c r="K7806" s="16" t="inlineStr">
        <is>
          <t>P20027427</t>
        </is>
      </c>
      <c r="L7806" s="16" t="inlineStr">
        <is>
          <t>Adjudicación provisional / definitiva</t>
        </is>
      </c>
      <c r="M7806" s="16" t="inlineStr">
        <is>
          <t>true</t>
        </is>
      </c>
      <c r="N7806" s="16" t="inlineStr">
        <is>
          <t/>
        </is>
      </c>
      <c r="O7806" s="16" t="inlineStr">
        <is>
          <t/>
        </is>
      </c>
      <c r="P7806" s="16" t="inlineStr">
        <is>
          <t/>
        </is>
      </c>
      <c r="Q7806" s="16" t="inlineStr">
        <is>
          <t/>
        </is>
      </c>
      <c r="R7806" s="16" t="inlineStr">
        <is>
          <t/>
        </is>
      </c>
      <c r="S7806" s="16" t="inlineStr">
        <is>
          <t>https://www.contratacion.euskadi.eus/webkpe00-kpeperfi/es/contenidos/anuncio_contratacion/expcm477973/es_doc/images/ets-logo-txiki.png</t>
        </is>
      </c>
      <c r="T7806" s="16" t="inlineStr">
        <is>
          <t>Euskal Trenbide Sarea</t>
        </is>
      </c>
      <c r="U7806" s="16" t="inlineStr">
        <is>
          <t>S0100001G - ETS - Euskal Trenbide Sarea</t>
        </is>
      </c>
      <c r="V7806" s="16" t="inlineStr">
        <is>
          <t>Secretaría General</t>
        </is>
      </c>
      <c r="W7806" s="16" t="inlineStr">
        <is>
          <t/>
        </is>
      </c>
      <c r="X7806" s="16" t="inlineStr">
        <is>
          <t/>
        </is>
      </c>
      <c r="Y7806" s="16" t="inlineStr">
        <is>
          <t/>
        </is>
      </c>
      <c r="Z7806" s="16" t="inlineStr">
        <is>
          <t>https://www.contratacion.euskadi.eus/anuncio_contratacion/suministro-materiales/expcm477973/webkpe00-kpesimpc/es/</t>
        </is>
      </c>
      <c r="AA7806" s="16" t="inlineStr">
        <is>
          <t>https://www.contratacion.euskadi.eus/webkpe00-kpesimpc/es/contenidos/anuncio_contratacion/expcm477973/es_doc/index.html</t>
        </is>
      </c>
      <c r="AB7806" s="16" t="inlineStr">
        <is>
          <t>https://www.contratacion.euskadi.eus/contenidos/anuncio_contratacion/expcm477973/es_doc/data/es_r01dtpd19bcb68a32b3dc024534365a3c371e9c042</t>
        </is>
      </c>
      <c r="AC7806" s="16" t="inlineStr">
        <is>
          <t>https://www.contratacion.euskadi.eus/contenidos/anuncio_contratacion/expcm477973/r01Index/expcm477973-idxContent.xml</t>
        </is>
      </c>
      <c r="AD7806" s="16" t="inlineStr">
        <is>
          <t>17/01/2026</t>
        </is>
      </c>
      <c r="AE7806" s="16" t="inlineStr">
        <is>
          <t>r01epd0124ddd405c0f66eb66553e9a3434a06831</t>
        </is>
      </c>
      <c r="AF7806" s="16" t="inlineStr">
        <is>
          <t>ETS - Euskal Trenbide Sarea</t>
        </is>
      </c>
      <c r="AG7806" s="16" t="inlineStr">
        <is>
          <t>r01epd012641c34ddf902dada3c34f0feb97d5a59</t>
        </is>
      </c>
      <c r="AH7806" s="16" t="inlineStr">
        <is>
          <t>ETS - Euskal Trenbide Sarea</t>
        </is>
      </c>
      <c r="AI7806" s="16" t="inlineStr">
        <is>
          <t/>
        </is>
      </c>
      <c r="AJ7806" s="16" t="inlineStr">
        <is>
          <t/>
        </is>
      </c>
    </row>
    <row r="7807" customHeight="true" ht="15.0">
      <c r="A7807" s="16" t="inlineStr">
        <is>
          <t>Suministro materiales</t>
        </is>
      </c>
      <c r="B7807" s="16" t="inlineStr">
        <is>
          <t/>
        </is>
      </c>
      <c r="C7807" s="16" t="inlineStr">
        <is>
          <t>Gobierno Vasco</t>
        </is>
      </c>
      <c r="D7807" s="16" t="inlineStr">
        <is>
          <t/>
        </is>
      </c>
      <c r="E7807" s="16" t="inlineStr">
        <is>
          <t/>
        </is>
      </c>
      <c r="F7807" s="16" t="inlineStr">
        <is>
          <t/>
        </is>
      </c>
      <c r="G7807" s="16" t="inlineStr">
        <is>
          <t>Suministro materiales</t>
        </is>
      </c>
      <c r="H7807" s="16" t="inlineStr">
        <is>
          <t>Suministro materiales</t>
        </is>
      </c>
      <c r="I7807" s="16" t="inlineStr">
        <is>
          <t/>
        </is>
      </c>
      <c r="J7807" s="16" t="inlineStr">
        <is>
          <t>17/01/2026</t>
        </is>
      </c>
      <c r="K7807" s="16" t="inlineStr">
        <is>
          <t>P20027431</t>
        </is>
      </c>
      <c r="L7807" s="16" t="inlineStr">
        <is>
          <t>Adjudicación provisional / definitiva</t>
        </is>
      </c>
      <c r="M7807" s="16" t="inlineStr">
        <is>
          <t>true</t>
        </is>
      </c>
      <c r="N7807" s="16" t="inlineStr">
        <is>
          <t/>
        </is>
      </c>
      <c r="O7807" s="16" t="inlineStr">
        <is>
          <t/>
        </is>
      </c>
      <c r="P7807" s="16" t="inlineStr">
        <is>
          <t/>
        </is>
      </c>
      <c r="Q7807" s="16" t="inlineStr">
        <is>
          <t/>
        </is>
      </c>
      <c r="R7807" s="16" t="inlineStr">
        <is>
          <t/>
        </is>
      </c>
      <c r="S7807" s="16" t="inlineStr">
        <is>
          <t>https://www.contratacion.euskadi.eus/webkpe00-kpeperfi/es/contenidos/anuncio_contratacion/expcm477974/es_doc/images/ets-logo-txiki.png</t>
        </is>
      </c>
      <c r="T7807" s="16" t="inlineStr">
        <is>
          <t>Euskal Trenbide Sarea</t>
        </is>
      </c>
      <c r="U7807" s="16" t="inlineStr">
        <is>
          <t>S0100001G - ETS - Euskal Trenbide Sarea</t>
        </is>
      </c>
      <c r="V7807" s="16" t="inlineStr">
        <is>
          <t>Secretaría General</t>
        </is>
      </c>
      <c r="W7807" s="16" t="inlineStr">
        <is>
          <t/>
        </is>
      </c>
      <c r="X7807" s="16" t="inlineStr">
        <is>
          <t/>
        </is>
      </c>
      <c r="Y7807" s="16" t="inlineStr">
        <is>
          <t/>
        </is>
      </c>
      <c r="Z7807" s="16" t="inlineStr">
        <is>
          <t>https://www.contratacion.euskadi.eus/anuncio_contratacion/suministro-materiales/expcm477974/webkpe00-kpesimpc/es/</t>
        </is>
      </c>
      <c r="AA7807" s="16" t="inlineStr">
        <is>
          <t>https://www.contratacion.euskadi.eus/webkpe00-kpesimpc/es/contenidos/anuncio_contratacion/expcm477974/es_doc/index.html</t>
        </is>
      </c>
      <c r="AB7807" s="16" t="inlineStr">
        <is>
          <t>https://www.contratacion.euskadi.eus/contenidos/anuncio_contratacion/expcm477974/es_doc/data/es_r01dtpd19bcb68cb1e3dc02453c4095302f74b2327</t>
        </is>
      </c>
      <c r="AC7807" s="16" t="inlineStr">
        <is>
          <t>https://www.contratacion.euskadi.eus/contenidos/anuncio_contratacion/expcm477974/r01Index/expcm477974-idxContent.xml</t>
        </is>
      </c>
      <c r="AD7807" s="16" t="inlineStr">
        <is>
          <t>17/01/2026</t>
        </is>
      </c>
      <c r="AE7807" s="16" t="inlineStr">
        <is>
          <t>r01epd0124ddd405c0f66eb66553e9a3434a06831</t>
        </is>
      </c>
      <c r="AF7807" s="16" t="inlineStr">
        <is>
          <t>ETS - Euskal Trenbide Sarea</t>
        </is>
      </c>
      <c r="AG7807" s="16" t="inlineStr">
        <is>
          <t>r01epd012641c34ddf902dada3c34f0feb97d5a59</t>
        </is>
      </c>
      <c r="AH7807" s="16" t="inlineStr">
        <is>
          <t>ETS - Euskal Trenbide Sarea</t>
        </is>
      </c>
      <c r="AI7807" s="16" t="inlineStr">
        <is>
          <t/>
        </is>
      </c>
      <c r="AJ7807" s="16" t="inlineStr">
        <is>
          <t/>
        </is>
      </c>
    </row>
    <row r="7808" customHeight="true" ht="15.0">
      <c r="A7808" s="16" t="inlineStr">
        <is>
          <t>Suministro materiales</t>
        </is>
      </c>
      <c r="B7808" s="16" t="inlineStr">
        <is>
          <t/>
        </is>
      </c>
      <c r="C7808" s="16" t="inlineStr">
        <is>
          <t>Gobierno Vasco</t>
        </is>
      </c>
      <c r="D7808" s="16" t="inlineStr">
        <is>
          <t/>
        </is>
      </c>
      <c r="E7808" s="16" t="inlineStr">
        <is>
          <t/>
        </is>
      </c>
      <c r="F7808" s="16" t="inlineStr">
        <is>
          <t/>
        </is>
      </c>
      <c r="G7808" s="16" t="inlineStr">
        <is>
          <t>Suministro materiales</t>
        </is>
      </c>
      <c r="H7808" s="16" t="inlineStr">
        <is>
          <t>Suministro materiales</t>
        </is>
      </c>
      <c r="I7808" s="16" t="inlineStr">
        <is>
          <t/>
        </is>
      </c>
      <c r="J7808" s="16" t="inlineStr">
        <is>
          <t>17/01/2026</t>
        </is>
      </c>
      <c r="K7808" s="16" t="inlineStr">
        <is>
          <t>P20027432</t>
        </is>
      </c>
      <c r="L7808" s="16" t="inlineStr">
        <is>
          <t>Adjudicación provisional / definitiva</t>
        </is>
      </c>
      <c r="M7808" s="16" t="inlineStr">
        <is>
          <t>true</t>
        </is>
      </c>
      <c r="N7808" s="16" t="inlineStr">
        <is>
          <t/>
        </is>
      </c>
      <c r="O7808" s="16" t="inlineStr">
        <is>
          <t/>
        </is>
      </c>
      <c r="P7808" s="16" t="inlineStr">
        <is>
          <t/>
        </is>
      </c>
      <c r="Q7808" s="16" t="inlineStr">
        <is>
          <t/>
        </is>
      </c>
      <c r="R7808" s="16" t="inlineStr">
        <is>
          <t/>
        </is>
      </c>
      <c r="S7808" s="16" t="inlineStr">
        <is>
          <t>https://www.contratacion.euskadi.eus/webkpe00-kpeperfi/es/contenidos/anuncio_contratacion/expcm477975/es_doc/images/ets-logo-txiki.png</t>
        </is>
      </c>
      <c r="T7808" s="16" t="inlineStr">
        <is>
          <t>Euskal Trenbide Sarea</t>
        </is>
      </c>
      <c r="U7808" s="16" t="inlineStr">
        <is>
          <t>S0100001G - ETS - Euskal Trenbide Sarea</t>
        </is>
      </c>
      <c r="V7808" s="16" t="inlineStr">
        <is>
          <t>Secretaría General</t>
        </is>
      </c>
      <c r="W7808" s="16" t="inlineStr">
        <is>
          <t/>
        </is>
      </c>
      <c r="X7808" s="16" t="inlineStr">
        <is>
          <t/>
        </is>
      </c>
      <c r="Y7808" s="16" t="inlineStr">
        <is>
          <t/>
        </is>
      </c>
      <c r="Z7808" s="16" t="inlineStr">
        <is>
          <t>https://www.contratacion.euskadi.eus/anuncio_contratacion/suministro-materiales/expcm477975/webkpe00-kpesimpc/es/</t>
        </is>
      </c>
      <c r="AA7808" s="16" t="inlineStr">
        <is>
          <t>https://www.contratacion.euskadi.eus/webkpe00-kpesimpc/es/contenidos/anuncio_contratacion/expcm477975/es_doc/index.html</t>
        </is>
      </c>
      <c r="AB7808" s="16" t="inlineStr">
        <is>
          <t>https://www.contratacion.euskadi.eus/contenidos/anuncio_contratacion/expcm477975/es_doc/data/es_r01dtpd19bcb68f2fc3dc02453611bc3bf4eaab5b3</t>
        </is>
      </c>
      <c r="AC7808" s="16" t="inlineStr">
        <is>
          <t>https://www.contratacion.euskadi.eus/contenidos/anuncio_contratacion/expcm477975/r01Index/expcm477975-idxContent.xml</t>
        </is>
      </c>
      <c r="AD7808" s="16" t="inlineStr">
        <is>
          <t>17/01/2026</t>
        </is>
      </c>
      <c r="AE7808" s="16" t="inlineStr">
        <is>
          <t>r01epd0124ddd405c0f66eb66553e9a3434a06831</t>
        </is>
      </c>
      <c r="AF7808" s="16" t="inlineStr">
        <is>
          <t>ETS - Euskal Trenbide Sarea</t>
        </is>
      </c>
      <c r="AG7808" s="16" t="inlineStr">
        <is>
          <t>r01epd012641c34ddf902dada3c34f0feb97d5a59</t>
        </is>
      </c>
      <c r="AH7808" s="16" t="inlineStr">
        <is>
          <t>ETS - Euskal Trenbide Sarea</t>
        </is>
      </c>
      <c r="AI7808" s="16" t="inlineStr">
        <is>
          <t/>
        </is>
      </c>
      <c r="AJ7808" s="16" t="inlineStr">
        <is>
          <t/>
        </is>
      </c>
    </row>
    <row r="7809" customHeight="true" ht="15.0">
      <c r="A7809" s="16" t="inlineStr">
        <is>
          <t>Suministro señales PNs</t>
        </is>
      </c>
      <c r="B7809" s="16" t="inlineStr">
        <is>
          <t/>
        </is>
      </c>
      <c r="C7809" s="16" t="inlineStr">
        <is>
          <t>Gobierno Vasco</t>
        </is>
      </c>
      <c r="D7809" s="16" t="inlineStr">
        <is>
          <t/>
        </is>
      </c>
      <c r="E7809" s="16" t="inlineStr">
        <is>
          <t/>
        </is>
      </c>
      <c r="F7809" s="16" t="inlineStr">
        <is>
          <t/>
        </is>
      </c>
      <c r="G7809" s="16" t="inlineStr">
        <is>
          <t>Suministro señales PNs</t>
        </is>
      </c>
      <c r="H7809" s="16" t="inlineStr">
        <is>
          <t>Suministro señales PNs</t>
        </is>
      </c>
      <c r="I7809" s="16" t="inlineStr">
        <is>
          <t/>
        </is>
      </c>
      <c r="J7809" s="16" t="inlineStr">
        <is>
          <t>17/01/2026</t>
        </is>
      </c>
      <c r="K7809" s="16" t="inlineStr">
        <is>
          <t>P20027361</t>
        </is>
      </c>
      <c r="L7809" s="16" t="inlineStr">
        <is>
          <t>Adjudicación provisional / definitiva</t>
        </is>
      </c>
      <c r="M7809" s="16" t="inlineStr">
        <is>
          <t>true</t>
        </is>
      </c>
      <c r="N7809" s="16" t="inlineStr">
        <is>
          <t/>
        </is>
      </c>
      <c r="O7809" s="16" t="inlineStr">
        <is>
          <t/>
        </is>
      </c>
      <c r="P7809" s="16" t="inlineStr">
        <is>
          <t/>
        </is>
      </c>
      <c r="Q7809" s="16" t="inlineStr">
        <is>
          <t/>
        </is>
      </c>
      <c r="R7809" s="16" t="inlineStr">
        <is>
          <t/>
        </is>
      </c>
      <c r="S7809" s="16" t="inlineStr">
        <is>
          <t>https://www.contratacion.euskadi.eus/webkpe00-kpeperfi/es/contenidos/anuncio_contratacion/expcm477976/es_doc/images/ets-logo-txiki.png</t>
        </is>
      </c>
      <c r="T7809" s="16" t="inlineStr">
        <is>
          <t>Euskal Trenbide Sarea</t>
        </is>
      </c>
      <c r="U7809" s="16" t="inlineStr">
        <is>
          <t>S0100001G - ETS - Euskal Trenbide Sarea</t>
        </is>
      </c>
      <c r="V7809" s="16" t="inlineStr">
        <is>
          <t>Secretaría General</t>
        </is>
      </c>
      <c r="W7809" s="16" t="inlineStr">
        <is>
          <t/>
        </is>
      </c>
      <c r="X7809" s="16" t="inlineStr">
        <is>
          <t/>
        </is>
      </c>
      <c r="Y7809" s="16" t="inlineStr">
        <is>
          <t/>
        </is>
      </c>
      <c r="Z7809" s="16" t="inlineStr">
        <is>
          <t>https://www.contratacion.euskadi.eus/anuncio_contratacion/suministro-senales-pns/webkpe00-kpesimpc/es/</t>
        </is>
      </c>
      <c r="AA7809" s="16" t="inlineStr">
        <is>
          <t>https://www.contratacion.euskadi.eus/webkpe00-kpesimpc/es/contenidos/anuncio_contratacion/expcm477976/es_doc/index.html</t>
        </is>
      </c>
      <c r="AB7809" s="16" t="inlineStr">
        <is>
          <t>https://www.contratacion.euskadi.eus/contenidos/anuncio_contratacion/expcm477976/es_doc/data/es_r01dtpd19bcb691af43dc0245373d0e2c2fc9fd2bf</t>
        </is>
      </c>
      <c r="AC7809" s="16" t="inlineStr">
        <is>
          <t>https://www.contratacion.euskadi.eus/contenidos/anuncio_contratacion/expcm477976/r01Index/expcm477976-idxContent.xml</t>
        </is>
      </c>
      <c r="AD7809" s="16" t="inlineStr">
        <is>
          <t>17/01/2026</t>
        </is>
      </c>
      <c r="AE7809" s="16" t="inlineStr">
        <is>
          <t>r01epd0124ddd405c0f66eb66553e9a3434a06831</t>
        </is>
      </c>
      <c r="AF7809" s="16" t="inlineStr">
        <is>
          <t>ETS - Euskal Trenbide Sarea</t>
        </is>
      </c>
      <c r="AG7809" s="16" t="inlineStr">
        <is>
          <t>r01epd012641c34ddf902dada3c34f0feb97d5a59</t>
        </is>
      </c>
      <c r="AH7809" s="16" t="inlineStr">
        <is>
          <t>ETS - Euskal Trenbide Sarea</t>
        </is>
      </c>
      <c r="AI7809" s="16" t="inlineStr">
        <is>
          <t/>
        </is>
      </c>
      <c r="AJ7809" s="16" t="inlineStr">
        <is>
          <t/>
        </is>
      </c>
    </row>
    <row r="7810" customHeight="true" ht="15.0">
      <c r="A7810" s="16" t="inlineStr">
        <is>
          <t>Suministro pedales rearme PNs</t>
        </is>
      </c>
      <c r="B7810" s="16" t="inlineStr">
        <is>
          <t/>
        </is>
      </c>
      <c r="C7810" s="16" t="inlineStr">
        <is>
          <t>Gobierno Vasco</t>
        </is>
      </c>
      <c r="D7810" s="16" t="inlineStr">
        <is>
          <t/>
        </is>
      </c>
      <c r="E7810" s="16" t="inlineStr">
        <is>
          <t/>
        </is>
      </c>
      <c r="F7810" s="16" t="inlineStr">
        <is>
          <t/>
        </is>
      </c>
      <c r="G7810" s="16" t="inlineStr">
        <is>
          <t>Suministro pedales rearme PNs</t>
        </is>
      </c>
      <c r="H7810" s="16" t="inlineStr">
        <is>
          <t>Suministro pedales rearme PNs</t>
        </is>
      </c>
      <c r="I7810" s="16" t="inlineStr">
        <is>
          <t/>
        </is>
      </c>
      <c r="J7810" s="16" t="inlineStr">
        <is>
          <t>17/01/2026</t>
        </is>
      </c>
      <c r="K7810" s="16" t="inlineStr">
        <is>
          <t>P20027363</t>
        </is>
      </c>
      <c r="L7810" s="16" t="inlineStr">
        <is>
          <t>Adjudicación provisional / definitiva</t>
        </is>
      </c>
      <c r="M7810" s="16" t="inlineStr">
        <is>
          <t>true</t>
        </is>
      </c>
      <c r="N7810" s="16" t="inlineStr">
        <is>
          <t/>
        </is>
      </c>
      <c r="O7810" s="16" t="inlineStr">
        <is>
          <t/>
        </is>
      </c>
      <c r="P7810" s="16" t="inlineStr">
        <is>
          <t/>
        </is>
      </c>
      <c r="Q7810" s="16" t="inlineStr">
        <is>
          <t/>
        </is>
      </c>
      <c r="R7810" s="16" t="inlineStr">
        <is>
          <t/>
        </is>
      </c>
      <c r="S7810" s="16" t="inlineStr">
        <is>
          <t>https://www.contratacion.euskadi.eus/webkpe00-kpeperfi/es/contenidos/anuncio_contratacion/expcm477977/es_doc/images/ets-logo-txiki.png</t>
        </is>
      </c>
      <c r="T7810" s="16" t="inlineStr">
        <is>
          <t>Euskal Trenbide Sarea</t>
        </is>
      </c>
      <c r="U7810" s="16" t="inlineStr">
        <is>
          <t>S0100001G - ETS - Euskal Trenbide Sarea</t>
        </is>
      </c>
      <c r="V7810" s="16" t="inlineStr">
        <is>
          <t>Secretaría General</t>
        </is>
      </c>
      <c r="W7810" s="16" t="inlineStr">
        <is>
          <t/>
        </is>
      </c>
      <c r="X7810" s="16" t="inlineStr">
        <is>
          <t/>
        </is>
      </c>
      <c r="Y7810" s="16" t="inlineStr">
        <is>
          <t/>
        </is>
      </c>
      <c r="Z7810" s="16" t="inlineStr">
        <is>
          <t>https://www.contratacion.euskadi.eus/anuncio_contratacion/suministro-pedales-rearme-pns/webkpe00-kpesimpc/es/</t>
        </is>
      </c>
      <c r="AA7810" s="16" t="inlineStr">
        <is>
          <t>https://www.contratacion.euskadi.eus/webkpe00-kpesimpc/es/contenidos/anuncio_contratacion/expcm477977/es_doc/index.html</t>
        </is>
      </c>
      <c r="AB7810" s="16" t="inlineStr">
        <is>
          <t>https://www.contratacion.euskadi.eus/contenidos/anuncio_contratacion/expcm477977/es_doc/data/es_r01dtpd19bcb6d10956a7b6f1f3bbb4e47ab5eb69e</t>
        </is>
      </c>
      <c r="AC7810" s="16" t="inlineStr">
        <is>
          <t>https://www.contratacion.euskadi.eus/contenidos/anuncio_contratacion/expcm477977/r01Index/expcm477977-idxContent.xml</t>
        </is>
      </c>
      <c r="AD7810" s="16" t="inlineStr">
        <is>
          <t>17/01/2026</t>
        </is>
      </c>
      <c r="AE7810" s="16" t="inlineStr">
        <is>
          <t>r01epd0124ddd405c0f66eb66553e9a3434a06831</t>
        </is>
      </c>
      <c r="AF7810" s="16" t="inlineStr">
        <is>
          <t>ETS - Euskal Trenbide Sarea</t>
        </is>
      </c>
      <c r="AG7810" s="16" t="inlineStr">
        <is>
          <t>r01epd012641c34ddf902dada3c34f0feb97d5a59</t>
        </is>
      </c>
      <c r="AH7810" s="16" t="inlineStr">
        <is>
          <t>ETS - Euskal Trenbide Sarea</t>
        </is>
      </c>
      <c r="AI7810" s="16" t="inlineStr">
        <is>
          <t/>
        </is>
      </c>
      <c r="AJ7810" s="16" t="inlineStr">
        <is>
          <t/>
        </is>
      </c>
    </row>
    <row r="7811" customHeight="true" ht="15.0">
      <c r="A7811" s="16" t="inlineStr">
        <is>
          <t>Suministro tester</t>
        </is>
      </c>
      <c r="B7811" s="16" t="inlineStr">
        <is>
          <t/>
        </is>
      </c>
      <c r="C7811" s="16" t="inlineStr">
        <is>
          <t>Gobierno Vasco</t>
        </is>
      </c>
      <c r="D7811" s="16" t="inlineStr">
        <is>
          <t/>
        </is>
      </c>
      <c r="E7811" s="16" t="inlineStr">
        <is>
          <t/>
        </is>
      </c>
      <c r="F7811" s="16" t="inlineStr">
        <is>
          <t/>
        </is>
      </c>
      <c r="G7811" s="16" t="inlineStr">
        <is>
          <t>Suministro tester</t>
        </is>
      </c>
      <c r="H7811" s="16" t="inlineStr">
        <is>
          <t>Suministro tester</t>
        </is>
      </c>
      <c r="I7811" s="16" t="inlineStr">
        <is>
          <t/>
        </is>
      </c>
      <c r="J7811" s="16" t="inlineStr">
        <is>
          <t>17/01/2026</t>
        </is>
      </c>
      <c r="K7811" s="16" t="inlineStr">
        <is>
          <t>P20027405</t>
        </is>
      </c>
      <c r="L7811" s="16" t="inlineStr">
        <is>
          <t>Adjudicación provisional / definitiva</t>
        </is>
      </c>
      <c r="M7811" s="16" t="inlineStr">
        <is>
          <t>true</t>
        </is>
      </c>
      <c r="N7811" s="16" t="inlineStr">
        <is>
          <t/>
        </is>
      </c>
      <c r="O7811" s="16" t="inlineStr">
        <is>
          <t/>
        </is>
      </c>
      <c r="P7811" s="16" t="inlineStr">
        <is>
          <t/>
        </is>
      </c>
      <c r="Q7811" s="16" t="inlineStr">
        <is>
          <t/>
        </is>
      </c>
      <c r="R7811" s="16" t="inlineStr">
        <is>
          <t/>
        </is>
      </c>
      <c r="S7811" s="16" t="inlineStr">
        <is>
          <t>https://www.contratacion.euskadi.eus/webkpe00-kpeperfi/es/contenidos/anuncio_contratacion/expcm477978/es_doc/images/ets-logo-txiki.png</t>
        </is>
      </c>
      <c r="T7811" s="16" t="inlineStr">
        <is>
          <t>Euskal Trenbide Sarea</t>
        </is>
      </c>
      <c r="U7811" s="16" t="inlineStr">
        <is>
          <t>S0100001G - ETS - Euskal Trenbide Sarea</t>
        </is>
      </c>
      <c r="V7811" s="16" t="inlineStr">
        <is>
          <t>Secretaría General</t>
        </is>
      </c>
      <c r="W7811" s="16" t="inlineStr">
        <is>
          <t/>
        </is>
      </c>
      <c r="X7811" s="16" t="inlineStr">
        <is>
          <t/>
        </is>
      </c>
      <c r="Y7811" s="16" t="inlineStr">
        <is>
          <t/>
        </is>
      </c>
      <c r="Z7811" s="16" t="inlineStr">
        <is>
          <t>https://www.contratacion.euskadi.eus/anuncio_contratacion/suministro-tester/expcm477978/webkpe00-kpesimpc/es/</t>
        </is>
      </c>
      <c r="AA7811" s="16" t="inlineStr">
        <is>
          <t>https://www.contratacion.euskadi.eus/webkpe00-kpesimpc/es/contenidos/anuncio_contratacion/expcm477978/es_doc/index.html</t>
        </is>
      </c>
      <c r="AB7811" s="16" t="inlineStr">
        <is>
          <t>https://www.contratacion.euskadi.eus/contenidos/anuncio_contratacion/expcm477978/es_doc/data/es_r01dtpd19bcb6d37a86a7b6f1f10bb90f4feee3ce5</t>
        </is>
      </c>
      <c r="AC7811" s="16" t="inlineStr">
        <is>
          <t>https://www.contratacion.euskadi.eus/contenidos/anuncio_contratacion/expcm477978/r01Index/expcm477978-idxContent.xml</t>
        </is>
      </c>
      <c r="AD7811" s="16" t="inlineStr">
        <is>
          <t>17/01/2026</t>
        </is>
      </c>
      <c r="AE7811" s="16" t="inlineStr">
        <is>
          <t>r01epd0124ddd405c0f66eb66553e9a3434a06831</t>
        </is>
      </c>
      <c r="AF7811" s="16" t="inlineStr">
        <is>
          <t>ETS - Euskal Trenbide Sarea</t>
        </is>
      </c>
      <c r="AG7811" s="16" t="inlineStr">
        <is>
          <t>r01epd012641c34ddf902dada3c34f0feb97d5a59</t>
        </is>
      </c>
      <c r="AH7811" s="16" t="inlineStr">
        <is>
          <t>ETS - Euskal Trenbide Sarea</t>
        </is>
      </c>
      <c r="AI7811" s="16" t="inlineStr">
        <is>
          <t/>
        </is>
      </c>
      <c r="AJ7811" s="16" t="inlineStr">
        <is>
          <t/>
        </is>
      </c>
    </row>
    <row r="7812" customHeight="true" ht="15.0">
      <c r="A7812" s="16" t="inlineStr">
        <is>
          <t>S.A. semáforos urbanización Pasante Topo</t>
        </is>
      </c>
      <c r="B7812" s="16" t="inlineStr">
        <is>
          <t/>
        </is>
      </c>
      <c r="C7812" s="16" t="inlineStr">
        <is>
          <t>Gobierno Vasco</t>
        </is>
      </c>
      <c r="D7812" s="16" t="inlineStr">
        <is>
          <t/>
        </is>
      </c>
      <c r="E7812" s="16" t="inlineStr">
        <is>
          <t/>
        </is>
      </c>
      <c r="F7812" s="16" t="inlineStr">
        <is>
          <t/>
        </is>
      </c>
      <c r="G7812" s="16" t="inlineStr">
        <is>
          <t>S.A. semáforos urbanización Pasante Topo</t>
        </is>
      </c>
      <c r="H7812" s="16" t="inlineStr">
        <is>
          <t>S.A. semáforos urbanización Pasante Topo</t>
        </is>
      </c>
      <c r="I7812" s="16" t="inlineStr">
        <is>
          <t/>
        </is>
      </c>
      <c r="J7812" s="16" t="inlineStr">
        <is>
          <t>17/01/2026</t>
        </is>
      </c>
      <c r="K7812" s="16" t="inlineStr">
        <is>
          <t>P20027412</t>
        </is>
      </c>
      <c r="L7812" s="16" t="inlineStr">
        <is>
          <t>Adjudicación provisional / definitiva</t>
        </is>
      </c>
      <c r="M7812" s="16" t="inlineStr">
        <is>
          <t>true</t>
        </is>
      </c>
      <c r="N7812" s="16" t="inlineStr">
        <is>
          <t/>
        </is>
      </c>
      <c r="O7812" s="16" t="inlineStr">
        <is>
          <t/>
        </is>
      </c>
      <c r="P7812" s="16" t="inlineStr">
        <is>
          <t/>
        </is>
      </c>
      <c r="Q7812" s="16" t="inlineStr">
        <is>
          <t/>
        </is>
      </c>
      <c r="R7812" s="16" t="inlineStr">
        <is>
          <t/>
        </is>
      </c>
      <c r="S7812" s="16" t="inlineStr">
        <is>
          <t>https://www.contratacion.euskadi.eus/webkpe00-kpeperfi/es/contenidos/anuncio_contratacion/expcm477979/es_doc/images/ets-logo-txiki.png</t>
        </is>
      </c>
      <c r="T7812" s="16" t="inlineStr">
        <is>
          <t>Euskal Trenbide Sarea</t>
        </is>
      </c>
      <c r="U7812" s="16" t="inlineStr">
        <is>
          <t>S0100001G - ETS - Euskal Trenbide Sarea</t>
        </is>
      </c>
      <c r="V7812" s="16" t="inlineStr">
        <is>
          <t>Secretaría General</t>
        </is>
      </c>
      <c r="W7812" s="16" t="inlineStr">
        <is>
          <t/>
        </is>
      </c>
      <c r="X7812" s="16" t="inlineStr">
        <is>
          <t/>
        </is>
      </c>
      <c r="Y7812" s="16" t="inlineStr">
        <is>
          <t/>
        </is>
      </c>
      <c r="Z7812" s="16" t="inlineStr">
        <is>
          <t>https://www.contratacion.euskadi.eus/anuncio_contratacion/s-semaforos-urbanizacion-pasante-topo/webkpe00-kpesimpc/es/</t>
        </is>
      </c>
      <c r="AA7812" s="16" t="inlineStr">
        <is>
          <t>https://www.contratacion.euskadi.eus/webkpe00-kpesimpc/es/contenidos/anuncio_contratacion/expcm477979/es_doc/index.html</t>
        </is>
      </c>
      <c r="AB7812" s="16" t="inlineStr">
        <is>
          <t>https://www.contratacion.euskadi.eus/contenidos/anuncio_contratacion/expcm477979/es_doc/data/es_r01dtpd19bcb6d5f956a7b6f1f973b439283cba8fa</t>
        </is>
      </c>
      <c r="AC7812" s="16" t="inlineStr">
        <is>
          <t>https://www.contratacion.euskadi.eus/contenidos/anuncio_contratacion/expcm477979/r01Index/expcm477979-idxContent.xml</t>
        </is>
      </c>
      <c r="AD7812" s="16" t="inlineStr">
        <is>
          <t>17/01/2026</t>
        </is>
      </c>
      <c r="AE7812" s="16" t="inlineStr">
        <is>
          <t>r01epd0124ddd405c0f66eb66553e9a3434a06831</t>
        </is>
      </c>
      <c r="AF7812" s="16" t="inlineStr">
        <is>
          <t>ETS - Euskal Trenbide Sarea</t>
        </is>
      </c>
      <c r="AG7812" s="16" t="inlineStr">
        <is>
          <t>r01epd012641c34ddf902dada3c34f0feb97d5a59</t>
        </is>
      </c>
      <c r="AH7812" s="16" t="inlineStr">
        <is>
          <t>ETS - Euskal Trenbide Sarea</t>
        </is>
      </c>
      <c r="AI7812" s="16" t="inlineStr">
        <is>
          <t/>
        </is>
      </c>
      <c r="AJ7812" s="16" t="inlineStr">
        <is>
          <t/>
        </is>
      </c>
    </row>
    <row r="7813" customHeight="true" ht="15.0">
      <c r="A7813" s="16" t="inlineStr">
        <is>
          <t>Inserción banner Via Libre 2026</t>
        </is>
      </c>
      <c r="B7813" s="16" t="inlineStr">
        <is>
          <t/>
        </is>
      </c>
      <c r="C7813" s="16" t="inlineStr">
        <is>
          <t>Gobierno Vasco</t>
        </is>
      </c>
      <c r="D7813" s="16" t="inlineStr">
        <is>
          <t/>
        </is>
      </c>
      <c r="E7813" s="16" t="inlineStr">
        <is>
          <t/>
        </is>
      </c>
      <c r="F7813" s="16" t="inlineStr">
        <is>
          <t/>
        </is>
      </c>
      <c r="G7813" s="16" t="inlineStr">
        <is>
          <t>Inserción banner Via Libre 2026</t>
        </is>
      </c>
      <c r="H7813" s="16" t="inlineStr">
        <is>
          <t>Inserción banner Via Libre 2026</t>
        </is>
      </c>
      <c r="I7813" s="16" t="inlineStr">
        <is>
          <t/>
        </is>
      </c>
      <c r="J7813" s="16" t="inlineStr">
        <is>
          <t>17/01/2026</t>
        </is>
      </c>
      <c r="K7813" s="16" t="inlineStr">
        <is>
          <t>P20027429</t>
        </is>
      </c>
      <c r="L7813" s="16" t="inlineStr">
        <is>
          <t>Adjudicación provisional / definitiva</t>
        </is>
      </c>
      <c r="M7813" s="16" t="inlineStr">
        <is>
          <t>true</t>
        </is>
      </c>
      <c r="N7813" s="16" t="inlineStr">
        <is>
          <t/>
        </is>
      </c>
      <c r="O7813" s="16" t="inlineStr">
        <is>
          <t/>
        </is>
      </c>
      <c r="P7813" s="16" t="inlineStr">
        <is>
          <t/>
        </is>
      </c>
      <c r="Q7813" s="16" t="inlineStr">
        <is>
          <t/>
        </is>
      </c>
      <c r="R7813" s="16" t="inlineStr">
        <is>
          <t/>
        </is>
      </c>
      <c r="S7813" s="16" t="inlineStr">
        <is>
          <t>https://www.contratacion.euskadi.eus/webkpe00-kpeperfi/es/contenidos/anuncio_contratacion/expcm477980/es_doc/images/ets-logo-txiki.png</t>
        </is>
      </c>
      <c r="T7813" s="16" t="inlineStr">
        <is>
          <t>Euskal Trenbide Sarea</t>
        </is>
      </c>
      <c r="U7813" s="16" t="inlineStr">
        <is>
          <t>S0100001G - ETS - Euskal Trenbide Sarea</t>
        </is>
      </c>
      <c r="V7813" s="16" t="inlineStr">
        <is>
          <t>Secretaría General</t>
        </is>
      </c>
      <c r="W7813" s="16" t="inlineStr">
        <is>
          <t/>
        </is>
      </c>
      <c r="X7813" s="16" t="inlineStr">
        <is>
          <t/>
        </is>
      </c>
      <c r="Y7813" s="16" t="inlineStr">
        <is>
          <t/>
        </is>
      </c>
      <c r="Z7813" s="16" t="inlineStr">
        <is>
          <t>https://www.contratacion.euskadi.eus/anuncio_contratacion/insercion-banner-via-libre-2026/webkpe00-kpesimpc/es/</t>
        </is>
      </c>
      <c r="AA7813" s="16" t="inlineStr">
        <is>
          <t>https://www.contratacion.euskadi.eus/webkpe00-kpesimpc/es/contenidos/anuncio_contratacion/expcm477980/es_doc/index.html</t>
        </is>
      </c>
      <c r="AB7813" s="16" t="inlineStr">
        <is>
          <t>https://www.contratacion.euskadi.eus/contenidos/anuncio_contratacion/expcm477980/es_doc/data/es_r01dtpd19bcb6d87106a7b6f1feb6bad47789bab80</t>
        </is>
      </c>
      <c r="AC7813" s="16" t="inlineStr">
        <is>
          <t>https://www.contratacion.euskadi.eus/contenidos/anuncio_contratacion/expcm477980/r01Index/expcm477980-idxContent.xml</t>
        </is>
      </c>
      <c r="AD7813" s="16" t="inlineStr">
        <is>
          <t>17/01/2026</t>
        </is>
      </c>
      <c r="AE7813" s="16" t="inlineStr">
        <is>
          <t>r01epd0124ddd405c0f66eb66553e9a3434a06831</t>
        </is>
      </c>
      <c r="AF7813" s="16" t="inlineStr">
        <is>
          <t>ETS - Euskal Trenbide Sarea</t>
        </is>
      </c>
      <c r="AG7813" s="16" t="inlineStr">
        <is>
          <t>r01epd012641c34ddf902dada3c34f0feb97d5a59</t>
        </is>
      </c>
      <c r="AH7813" s="16" t="inlineStr">
        <is>
          <t>ETS - Euskal Trenbide Sarea</t>
        </is>
      </c>
      <c r="AI7813" s="16" t="inlineStr">
        <is>
          <t/>
        </is>
      </c>
      <c r="AJ7813" s="16" t="inlineStr">
        <is>
          <t/>
        </is>
      </c>
    </row>
    <row r="7814" customHeight="true" ht="15.0">
      <c r="A7814" s="16" t="inlineStr">
        <is>
          <t>Suministro oxígeno y acetileno</t>
        </is>
      </c>
      <c r="B7814" s="16" t="inlineStr">
        <is>
          <t/>
        </is>
      </c>
      <c r="C7814" s="16" t="inlineStr">
        <is>
          <t>Gobierno Vasco</t>
        </is>
      </c>
      <c r="D7814" s="16" t="inlineStr">
        <is>
          <t/>
        </is>
      </c>
      <c r="E7814" s="16" t="inlineStr">
        <is>
          <t/>
        </is>
      </c>
      <c r="F7814" s="16" t="inlineStr">
        <is>
          <t/>
        </is>
      </c>
      <c r="G7814" s="16" t="inlineStr">
        <is>
          <t>Suministro oxígeno y acetileno</t>
        </is>
      </c>
      <c r="H7814" s="16" t="inlineStr">
        <is>
          <t>Suministro oxígeno y acetileno</t>
        </is>
      </c>
      <c r="I7814" s="16" t="inlineStr">
        <is>
          <t/>
        </is>
      </c>
      <c r="J7814" s="16" t="inlineStr">
        <is>
          <t>17/01/2026</t>
        </is>
      </c>
      <c r="K7814" s="16" t="inlineStr">
        <is>
          <t>P20027433</t>
        </is>
      </c>
      <c r="L7814" s="16" t="inlineStr">
        <is>
          <t>Adjudicación provisional / definitiva</t>
        </is>
      </c>
      <c r="M7814" s="16" t="inlineStr">
        <is>
          <t>true</t>
        </is>
      </c>
      <c r="N7814" s="16" t="inlineStr">
        <is>
          <t/>
        </is>
      </c>
      <c r="O7814" s="16" t="inlineStr">
        <is>
          <t/>
        </is>
      </c>
      <c r="P7814" s="16" t="inlineStr">
        <is>
          <t/>
        </is>
      </c>
      <c r="Q7814" s="16" t="inlineStr">
        <is>
          <t/>
        </is>
      </c>
      <c r="R7814" s="16" t="inlineStr">
        <is>
          <t/>
        </is>
      </c>
      <c r="S7814" s="16" t="inlineStr">
        <is>
          <t>https://www.contratacion.euskadi.eus/webkpe00-kpeperfi/es/contenidos/anuncio_contratacion/expcm477981/es_doc/images/ets-logo-txiki.png</t>
        </is>
      </c>
      <c r="T7814" s="16" t="inlineStr">
        <is>
          <t>Euskal Trenbide Sarea</t>
        </is>
      </c>
      <c r="U7814" s="16" t="inlineStr">
        <is>
          <t>S0100001G - ETS - Euskal Trenbide Sarea</t>
        </is>
      </c>
      <c r="V7814" s="16" t="inlineStr">
        <is>
          <t>Secretaría General</t>
        </is>
      </c>
      <c r="W7814" s="16" t="inlineStr">
        <is>
          <t/>
        </is>
      </c>
      <c r="X7814" s="16" t="inlineStr">
        <is>
          <t/>
        </is>
      </c>
      <c r="Y7814" s="16" t="inlineStr">
        <is>
          <t/>
        </is>
      </c>
      <c r="Z7814" s="16" t="inlineStr">
        <is>
          <t>https://www.contratacion.euskadi.eus/anuncio_contratacion/suministro-oxigeno-y-acetileno/expcm477981/webkpe00-kpesimpc/es/</t>
        </is>
      </c>
      <c r="AA7814" s="16" t="inlineStr">
        <is>
          <t>https://www.contratacion.euskadi.eus/webkpe00-kpesimpc/es/contenidos/anuncio_contratacion/expcm477981/es_doc/index.html</t>
        </is>
      </c>
      <c r="AB7814" s="16" t="inlineStr">
        <is>
          <t>https://www.contratacion.euskadi.eus/contenidos/anuncio_contratacion/expcm477981/es_doc/data/es_r01dtpd19bcb6daf3b6a7b6f1f970987148b77018b</t>
        </is>
      </c>
      <c r="AC7814" s="16" t="inlineStr">
        <is>
          <t>https://www.contratacion.euskadi.eus/contenidos/anuncio_contratacion/expcm477981/r01Index/expcm477981-idxContent.xml</t>
        </is>
      </c>
      <c r="AD7814" s="16" t="inlineStr">
        <is>
          <t>17/01/2026</t>
        </is>
      </c>
      <c r="AE7814" s="16" t="inlineStr">
        <is>
          <t>r01epd0124ddd405c0f66eb66553e9a3434a06831</t>
        </is>
      </c>
      <c r="AF7814" s="16" t="inlineStr">
        <is>
          <t>ETS - Euskal Trenbide Sarea</t>
        </is>
      </c>
      <c r="AG7814" s="16" t="inlineStr">
        <is>
          <t>r01epd012641c34ddf902dada3c34f0feb97d5a59</t>
        </is>
      </c>
      <c r="AH7814" s="16" t="inlineStr">
        <is>
          <t>ETS - Euskal Trenbide Sarea</t>
        </is>
      </c>
      <c r="AI7814" s="16" t="inlineStr">
        <is>
          <t/>
        </is>
      </c>
      <c r="AJ7814" s="16" t="inlineStr">
        <is>
          <t/>
        </is>
      </c>
    </row>
    <row r="7815" customHeight="true" ht="15.0">
      <c r="A7815" s="16" t="inlineStr">
        <is>
          <t>Reparación vehículo 8680-JTF</t>
        </is>
      </c>
      <c r="B7815" s="16" t="inlineStr">
        <is>
          <t/>
        </is>
      </c>
      <c r="C7815" s="16" t="inlineStr">
        <is>
          <t>Gobierno Vasco</t>
        </is>
      </c>
      <c r="D7815" s="16" t="inlineStr">
        <is>
          <t/>
        </is>
      </c>
      <c r="E7815" s="16" t="inlineStr">
        <is>
          <t/>
        </is>
      </c>
      <c r="F7815" s="16" t="inlineStr">
        <is>
          <t/>
        </is>
      </c>
      <c r="G7815" s="16" t="inlineStr">
        <is>
          <t>Reparación vehículo 8680-JTF</t>
        </is>
      </c>
      <c r="H7815" s="16" t="inlineStr">
        <is>
          <t>Reparación vehículo 8680-JTF</t>
        </is>
      </c>
      <c r="I7815" s="16" t="inlineStr">
        <is>
          <t/>
        </is>
      </c>
      <c r="J7815" s="16" t="inlineStr">
        <is>
          <t>17/01/2026</t>
        </is>
      </c>
      <c r="K7815" s="16" t="inlineStr">
        <is>
          <t>P20027434</t>
        </is>
      </c>
      <c r="L7815" s="16" t="inlineStr">
        <is>
          <t>Adjudicación provisional / definitiva</t>
        </is>
      </c>
      <c r="M7815" s="16" t="inlineStr">
        <is>
          <t>true</t>
        </is>
      </c>
      <c r="N7815" s="16" t="inlineStr">
        <is>
          <t/>
        </is>
      </c>
      <c r="O7815" s="16" t="inlineStr">
        <is>
          <t/>
        </is>
      </c>
      <c r="P7815" s="16" t="inlineStr">
        <is>
          <t/>
        </is>
      </c>
      <c r="Q7815" s="16" t="inlineStr">
        <is>
          <t/>
        </is>
      </c>
      <c r="R7815" s="16" t="inlineStr">
        <is>
          <t/>
        </is>
      </c>
      <c r="S7815" s="16" t="inlineStr">
        <is>
          <t>https://www.contratacion.euskadi.eus/webkpe00-kpeperfi/es/contenidos/anuncio_contratacion/expcm477982/es_doc/images/ets-logo-txiki.png</t>
        </is>
      </c>
      <c r="T7815" s="16" t="inlineStr">
        <is>
          <t>Euskal Trenbide Sarea</t>
        </is>
      </c>
      <c r="U7815" s="16" t="inlineStr">
        <is>
          <t>S0100001G - ETS - Euskal Trenbide Sarea</t>
        </is>
      </c>
      <c r="V7815" s="16" t="inlineStr">
        <is>
          <t>Secretaría General</t>
        </is>
      </c>
      <c r="W7815" s="16" t="inlineStr">
        <is>
          <t/>
        </is>
      </c>
      <c r="X7815" s="16" t="inlineStr">
        <is>
          <t/>
        </is>
      </c>
      <c r="Y7815" s="16" t="inlineStr">
        <is>
          <t/>
        </is>
      </c>
      <c r="Z7815" s="16" t="inlineStr">
        <is>
          <t>https://www.contratacion.euskadi.eus/anuncio_contratacion/reparacion-vehiculo-8680-jtf/expcm477982/webkpe00-kpesimpc/es/</t>
        </is>
      </c>
      <c r="AA7815" s="16" t="inlineStr">
        <is>
          <t>https://www.contratacion.euskadi.eus/webkpe00-kpesimpc/es/contenidos/anuncio_contratacion/expcm477982/es_doc/index.html</t>
        </is>
      </c>
      <c r="AB7815" s="16" t="inlineStr">
        <is>
          <t>https://www.contratacion.euskadi.eus/contenidos/anuncio_contratacion/expcm477982/es_doc/data/es_r01dtpd19bcb71a3c65ccad867c85288fcc06c100a</t>
        </is>
      </c>
      <c r="AC7815" s="16" t="inlineStr">
        <is>
          <t>https://www.contratacion.euskadi.eus/contenidos/anuncio_contratacion/expcm477982/r01Index/expcm477982-idxContent.xml</t>
        </is>
      </c>
      <c r="AD7815" s="16" t="inlineStr">
        <is>
          <t>17/01/2026</t>
        </is>
      </c>
      <c r="AE7815" s="16" t="inlineStr">
        <is>
          <t>r01epd0124ddd405c0f66eb66553e9a3434a06831</t>
        </is>
      </c>
      <c r="AF7815" s="16" t="inlineStr">
        <is>
          <t>ETS - Euskal Trenbide Sarea</t>
        </is>
      </c>
      <c r="AG7815" s="16" t="inlineStr">
        <is>
          <t>r01epd012641c34ddf902dada3c34f0feb97d5a59</t>
        </is>
      </c>
      <c r="AH7815" s="16" t="inlineStr">
        <is>
          <t>ETS - Euskal Trenbide Sarea</t>
        </is>
      </c>
      <c r="AI7815" s="16" t="inlineStr">
        <is>
          <t/>
        </is>
      </c>
      <c r="AJ7815" s="16" t="inlineStr">
        <is>
          <t/>
        </is>
      </c>
    </row>
    <row r="7816" customHeight="true" ht="15.0">
      <c r="A7816" s="16" t="inlineStr">
        <is>
          <t>Revisión vehículo 8565-LRP</t>
        </is>
      </c>
      <c r="B7816" s="16" t="inlineStr">
        <is>
          <t/>
        </is>
      </c>
      <c r="C7816" s="16" t="inlineStr">
        <is>
          <t>Gobierno Vasco</t>
        </is>
      </c>
      <c r="D7816" s="16" t="inlineStr">
        <is>
          <t/>
        </is>
      </c>
      <c r="E7816" s="16" t="inlineStr">
        <is>
          <t/>
        </is>
      </c>
      <c r="F7816" s="16" t="inlineStr">
        <is>
          <t/>
        </is>
      </c>
      <c r="G7816" s="16" t="inlineStr">
        <is>
          <t>Revisión vehículo 8565-LRP</t>
        </is>
      </c>
      <c r="H7816" s="16" t="inlineStr">
        <is>
          <t>Revisión vehículo 8565-LRP</t>
        </is>
      </c>
      <c r="I7816" s="16" t="inlineStr">
        <is>
          <t/>
        </is>
      </c>
      <c r="J7816" s="16" t="inlineStr">
        <is>
          <t>17/01/2026</t>
        </is>
      </c>
      <c r="K7816" s="16" t="inlineStr">
        <is>
          <t>P20027438</t>
        </is>
      </c>
      <c r="L7816" s="16" t="inlineStr">
        <is>
          <t>Adjudicación provisional / definitiva</t>
        </is>
      </c>
      <c r="M7816" s="16" t="inlineStr">
        <is>
          <t>true</t>
        </is>
      </c>
      <c r="N7816" s="16" t="inlineStr">
        <is>
          <t/>
        </is>
      </c>
      <c r="O7816" s="16" t="inlineStr">
        <is>
          <t/>
        </is>
      </c>
      <c r="P7816" s="16" t="inlineStr">
        <is>
          <t/>
        </is>
      </c>
      <c r="Q7816" s="16" t="inlineStr">
        <is>
          <t/>
        </is>
      </c>
      <c r="R7816" s="16" t="inlineStr">
        <is>
          <t/>
        </is>
      </c>
      <c r="S7816" s="16" t="inlineStr">
        <is>
          <t>https://www.contratacion.euskadi.eus/webkpe00-kpeperfi/es/contenidos/anuncio_contratacion/expcm477983/es_doc/images/ets-logo-txiki.png</t>
        </is>
      </c>
      <c r="T7816" s="16" t="inlineStr">
        <is>
          <t>Euskal Trenbide Sarea</t>
        </is>
      </c>
      <c r="U7816" s="16" t="inlineStr">
        <is>
          <t>S0100001G - ETS - Euskal Trenbide Sarea</t>
        </is>
      </c>
      <c r="V7816" s="16" t="inlineStr">
        <is>
          <t>Secretaría General</t>
        </is>
      </c>
      <c r="W7816" s="16" t="inlineStr">
        <is>
          <t/>
        </is>
      </c>
      <c r="X7816" s="16" t="inlineStr">
        <is>
          <t/>
        </is>
      </c>
      <c r="Y7816" s="16" t="inlineStr">
        <is>
          <t/>
        </is>
      </c>
      <c r="Z7816" s="16" t="inlineStr">
        <is>
          <t>https://www.contratacion.euskadi.eus/anuncio_contratacion/revision-vehiculo-8565-lrp/expcm477983/webkpe00-kpesimpc/es/</t>
        </is>
      </c>
      <c r="AA7816" s="16" t="inlineStr">
        <is>
          <t>https://www.contratacion.euskadi.eus/webkpe00-kpesimpc/es/contenidos/anuncio_contratacion/expcm477983/es_doc/index.html</t>
        </is>
      </c>
      <c r="AB7816" s="16" t="inlineStr">
        <is>
          <t>https://www.contratacion.euskadi.eus/contenidos/anuncio_contratacion/expcm477983/es_doc/data/es_r01dtpd19bcb71cdd85ccad8674789689e98180bb8</t>
        </is>
      </c>
      <c r="AC7816" s="16" t="inlineStr">
        <is>
          <t>https://www.contratacion.euskadi.eus/contenidos/anuncio_contratacion/expcm477983/r01Index/expcm477983-idxContent.xml</t>
        </is>
      </c>
      <c r="AD7816" s="16" t="inlineStr">
        <is>
          <t>17/01/2026</t>
        </is>
      </c>
      <c r="AE7816" s="16" t="inlineStr">
        <is>
          <t>r01epd0124ddd405c0f66eb66553e9a3434a06831</t>
        </is>
      </c>
      <c r="AF7816" s="16" t="inlineStr">
        <is>
          <t>ETS - Euskal Trenbide Sarea</t>
        </is>
      </c>
      <c r="AG7816" s="16" t="inlineStr">
        <is>
          <t>r01epd012641c34ddf902dada3c34f0feb97d5a59</t>
        </is>
      </c>
      <c r="AH7816" s="16" t="inlineStr">
        <is>
          <t>ETS - Euskal Trenbide Sarea</t>
        </is>
      </c>
      <c r="AI7816" s="16" t="inlineStr">
        <is>
          <t/>
        </is>
      </c>
      <c r="AJ7816" s="16" t="inlineStr">
        <is>
          <t/>
        </is>
      </c>
    </row>
    <row r="7817" customHeight="true" ht="15.0">
      <c r="A7817" s="16" t="inlineStr">
        <is>
          <t>Conformación nuevo PERI</t>
        </is>
      </c>
      <c r="B7817" s="16" t="inlineStr">
        <is>
          <t/>
        </is>
      </c>
      <c r="C7817" s="16" t="inlineStr">
        <is>
          <t>Gobierno Vasco</t>
        </is>
      </c>
      <c r="D7817" s="16" t="inlineStr">
        <is>
          <t/>
        </is>
      </c>
      <c r="E7817" s="16" t="inlineStr">
        <is>
          <t/>
        </is>
      </c>
      <c r="F7817" s="16" t="inlineStr">
        <is>
          <t/>
        </is>
      </c>
      <c r="G7817" s="16" t="inlineStr">
        <is>
          <t>Conformación nuevo PERI</t>
        </is>
      </c>
      <c r="H7817" s="16" t="inlineStr">
        <is>
          <t>Conformación nuevo PERI</t>
        </is>
      </c>
      <c r="I7817" s="16" t="inlineStr">
        <is>
          <t/>
        </is>
      </c>
      <c r="J7817" s="16" t="inlineStr">
        <is>
          <t>17/01/2026</t>
        </is>
      </c>
      <c r="K7817" s="16" t="inlineStr">
        <is>
          <t>P20027418</t>
        </is>
      </c>
      <c r="L7817" s="16" t="inlineStr">
        <is>
          <t>Adjudicación provisional / definitiva</t>
        </is>
      </c>
      <c r="M7817" s="16" t="inlineStr">
        <is>
          <t>true</t>
        </is>
      </c>
      <c r="N7817" s="16" t="inlineStr">
        <is>
          <t/>
        </is>
      </c>
      <c r="O7817" s="16" t="inlineStr">
        <is>
          <t/>
        </is>
      </c>
      <c r="P7817" s="16" t="inlineStr">
        <is>
          <t/>
        </is>
      </c>
      <c r="Q7817" s="16" t="inlineStr">
        <is>
          <t/>
        </is>
      </c>
      <c r="R7817" s="16" t="inlineStr">
        <is>
          <t/>
        </is>
      </c>
      <c r="S7817" s="16" t="inlineStr">
        <is>
          <t>https://www.contratacion.euskadi.eus/webkpe00-kpeperfi/es/contenidos/anuncio_contratacion/expcm477984/es_doc/images/ets-logo-txiki.png</t>
        </is>
      </c>
      <c r="T7817" s="16" t="inlineStr">
        <is>
          <t>Euskal Trenbide Sarea</t>
        </is>
      </c>
      <c r="U7817" s="16" t="inlineStr">
        <is>
          <t>S0100001G - ETS - Euskal Trenbide Sarea</t>
        </is>
      </c>
      <c r="V7817" s="16" t="inlineStr">
        <is>
          <t>Secretaría General</t>
        </is>
      </c>
      <c r="W7817" s="16" t="inlineStr">
        <is>
          <t/>
        </is>
      </c>
      <c r="X7817" s="16" t="inlineStr">
        <is>
          <t/>
        </is>
      </c>
      <c r="Y7817" s="16" t="inlineStr">
        <is>
          <t/>
        </is>
      </c>
      <c r="Z7817" s="16" t="inlineStr">
        <is>
          <t>https://www.contratacion.euskadi.eus/anuncio_contratacion/conformacion-nuevo-peri/webkpe00-kpesimpc/es/</t>
        </is>
      </c>
      <c r="AA7817" s="16" t="inlineStr">
        <is>
          <t>https://www.contratacion.euskadi.eus/webkpe00-kpesimpc/es/contenidos/anuncio_contratacion/expcm477984/es_doc/index.html</t>
        </is>
      </c>
      <c r="AB7817" s="16" t="inlineStr">
        <is>
          <t>https://www.contratacion.euskadi.eus/contenidos/anuncio_contratacion/expcm477984/es_doc/data/es_r01dtpd19bcb71f3bc5ccad86727912c081e55d624</t>
        </is>
      </c>
      <c r="AC7817" s="16" t="inlineStr">
        <is>
          <t>https://www.contratacion.euskadi.eus/contenidos/anuncio_contratacion/expcm477984/r01Index/expcm477984-idxContent.xml</t>
        </is>
      </c>
      <c r="AD7817" s="16" t="inlineStr">
        <is>
          <t>17/01/2026</t>
        </is>
      </c>
      <c r="AE7817" s="16" t="inlineStr">
        <is>
          <t>r01epd0124ddd405c0f66eb66553e9a3434a06831</t>
        </is>
      </c>
      <c r="AF7817" s="16" t="inlineStr">
        <is>
          <t>ETS - Euskal Trenbide Sarea</t>
        </is>
      </c>
      <c r="AG7817" s="16" t="inlineStr">
        <is>
          <t>r01epd012641c34ddf902dada3c34f0feb97d5a59</t>
        </is>
      </c>
      <c r="AH7817" s="16" t="inlineStr">
        <is>
          <t>ETS - Euskal Trenbide Sarea</t>
        </is>
      </c>
      <c r="AI7817" s="16" t="inlineStr">
        <is>
          <t/>
        </is>
      </c>
      <c r="AJ7817" s="16" t="inlineStr">
        <is>
          <t/>
        </is>
      </c>
    </row>
    <row r="7818" customHeight="true" ht="15.0">
      <c r="A7818" s="16" t="inlineStr">
        <is>
          <t>Reparación vehículo 6011-LLW</t>
        </is>
      </c>
      <c r="B7818" s="16" t="inlineStr">
        <is>
          <t/>
        </is>
      </c>
      <c r="C7818" s="16" t="inlineStr">
        <is>
          <t>Gobierno Vasco</t>
        </is>
      </c>
      <c r="D7818" s="16" t="inlineStr">
        <is>
          <t/>
        </is>
      </c>
      <c r="E7818" s="16" t="inlineStr">
        <is>
          <t/>
        </is>
      </c>
      <c r="F7818" s="16" t="inlineStr">
        <is>
          <t/>
        </is>
      </c>
      <c r="G7818" s="16" t="inlineStr">
        <is>
          <t>Reparación vehículo 6011-LLW</t>
        </is>
      </c>
      <c r="H7818" s="16" t="inlineStr">
        <is>
          <t>Reparación vehículo 6011-LLW</t>
        </is>
      </c>
      <c r="I7818" s="16" t="inlineStr">
        <is>
          <t/>
        </is>
      </c>
      <c r="J7818" s="16" t="inlineStr">
        <is>
          <t>17/01/2026</t>
        </is>
      </c>
      <c r="K7818" s="16" t="inlineStr">
        <is>
          <t>P20027440</t>
        </is>
      </c>
      <c r="L7818" s="16" t="inlineStr">
        <is>
          <t>Adjudicación provisional / definitiva</t>
        </is>
      </c>
      <c r="M7818" s="16" t="inlineStr">
        <is>
          <t>true</t>
        </is>
      </c>
      <c r="N7818" s="16" t="inlineStr">
        <is>
          <t/>
        </is>
      </c>
      <c r="O7818" s="16" t="inlineStr">
        <is>
          <t/>
        </is>
      </c>
      <c r="P7818" s="16" t="inlineStr">
        <is>
          <t/>
        </is>
      </c>
      <c r="Q7818" s="16" t="inlineStr">
        <is>
          <t/>
        </is>
      </c>
      <c r="R7818" s="16" t="inlineStr">
        <is>
          <t/>
        </is>
      </c>
      <c r="S7818" s="16" t="inlineStr">
        <is>
          <t>https://www.contratacion.euskadi.eus/webkpe00-kpeperfi/es/contenidos/anuncio_contratacion/expcm477985/es_doc/images/ets-logo-txiki.png</t>
        </is>
      </c>
      <c r="T7818" s="16" t="inlineStr">
        <is>
          <t>Euskal Trenbide Sarea</t>
        </is>
      </c>
      <c r="U7818" s="16" t="inlineStr">
        <is>
          <t>S0100001G - ETS - Euskal Trenbide Sarea</t>
        </is>
      </c>
      <c r="V7818" s="16" t="inlineStr">
        <is>
          <t>Secretaría General</t>
        </is>
      </c>
      <c r="W7818" s="16" t="inlineStr">
        <is>
          <t/>
        </is>
      </c>
      <c r="X7818" s="16" t="inlineStr">
        <is>
          <t/>
        </is>
      </c>
      <c r="Y7818" s="16" t="inlineStr">
        <is>
          <t/>
        </is>
      </c>
      <c r="Z7818" s="16" t="inlineStr">
        <is>
          <t>https://www.contratacion.euskadi.eus/anuncio_contratacion/reparacion-vehiculo-6011-llw/expcm477985/webkpe00-kpesimpc/es/</t>
        </is>
      </c>
      <c r="AA7818" s="16" t="inlineStr">
        <is>
          <t>https://www.contratacion.euskadi.eus/webkpe00-kpesimpc/es/contenidos/anuncio_contratacion/expcm477985/es_doc/index.html</t>
        </is>
      </c>
      <c r="AB7818" s="16" t="inlineStr">
        <is>
          <t>https://www.contratacion.euskadi.eus/contenidos/anuncio_contratacion/expcm477985/es_doc/data/es_r01dtpd19bcb721b945ccad8677068a45bcd8c4762</t>
        </is>
      </c>
      <c r="AC7818" s="16" t="inlineStr">
        <is>
          <t>https://www.contratacion.euskadi.eus/contenidos/anuncio_contratacion/expcm477985/r01Index/expcm477985-idxContent.xml</t>
        </is>
      </c>
      <c r="AD7818" s="16" t="inlineStr">
        <is>
          <t>17/01/2026</t>
        </is>
      </c>
      <c r="AE7818" s="16" t="inlineStr">
        <is>
          <t>r01epd0124ddd405c0f66eb66553e9a3434a06831</t>
        </is>
      </c>
      <c r="AF7818" s="16" t="inlineStr">
        <is>
          <t>ETS - Euskal Trenbide Sarea</t>
        </is>
      </c>
      <c r="AG7818" s="16" t="inlineStr">
        <is>
          <t>r01epd012641c34ddf902dada3c34f0feb97d5a59</t>
        </is>
      </c>
      <c r="AH7818" s="16" t="inlineStr">
        <is>
          <t>ETS - Euskal Trenbide Sarea</t>
        </is>
      </c>
      <c r="AI7818" s="16" t="inlineStr">
        <is>
          <t/>
        </is>
      </c>
      <c r="AJ7818" s="16" t="inlineStr">
        <is>
          <t/>
        </is>
      </c>
    </row>
    <row r="7819" customHeight="true" ht="15.0">
      <c r="A7819" s="16" t="inlineStr">
        <is>
          <t>Reparación tapa del tranvía</t>
        </is>
      </c>
      <c r="B7819" s="16" t="inlineStr">
        <is>
          <t/>
        </is>
      </c>
      <c r="C7819" s="16" t="inlineStr">
        <is>
          <t>Gobierno Vasco</t>
        </is>
      </c>
      <c r="D7819" s="16" t="inlineStr">
        <is>
          <t/>
        </is>
      </c>
      <c r="E7819" s="16" t="inlineStr">
        <is>
          <t/>
        </is>
      </c>
      <c r="F7819" s="16" t="inlineStr">
        <is>
          <t/>
        </is>
      </c>
      <c r="G7819" s="16" t="inlineStr">
        <is>
          <t>Reparación tapa del tranvía</t>
        </is>
      </c>
      <c r="H7819" s="16" t="inlineStr">
        <is>
          <t>Reparación tapa del tranvía</t>
        </is>
      </c>
      <c r="I7819" s="16" t="inlineStr">
        <is>
          <t/>
        </is>
      </c>
      <c r="J7819" s="16" t="inlineStr">
        <is>
          <t>17/01/2026</t>
        </is>
      </c>
      <c r="K7819" s="16" t="inlineStr">
        <is>
          <t>P20027443</t>
        </is>
      </c>
      <c r="L7819" s="16" t="inlineStr">
        <is>
          <t>Adjudicación provisional / definitiva</t>
        </is>
      </c>
      <c r="M7819" s="16" t="inlineStr">
        <is>
          <t>true</t>
        </is>
      </c>
      <c r="N7819" s="16" t="inlineStr">
        <is>
          <t/>
        </is>
      </c>
      <c r="O7819" s="16" t="inlineStr">
        <is>
          <t/>
        </is>
      </c>
      <c r="P7819" s="16" t="inlineStr">
        <is>
          <t/>
        </is>
      </c>
      <c r="Q7819" s="16" t="inlineStr">
        <is>
          <t/>
        </is>
      </c>
      <c r="R7819" s="16" t="inlineStr">
        <is>
          <t/>
        </is>
      </c>
      <c r="S7819" s="16" t="inlineStr">
        <is>
          <t>https://www.contratacion.euskadi.eus/webkpe00-kpeperfi/es/contenidos/anuncio_contratacion/expcm477986/es_doc/images/ets-logo-txiki.png</t>
        </is>
      </c>
      <c r="T7819" s="16" t="inlineStr">
        <is>
          <t>Euskal Trenbide Sarea</t>
        </is>
      </c>
      <c r="U7819" s="16" t="inlineStr">
        <is>
          <t>S0100001G - ETS - Euskal Trenbide Sarea</t>
        </is>
      </c>
      <c r="V7819" s="16" t="inlineStr">
        <is>
          <t>Secretaría General</t>
        </is>
      </c>
      <c r="W7819" s="16" t="inlineStr">
        <is>
          <t/>
        </is>
      </c>
      <c r="X7819" s="16" t="inlineStr">
        <is>
          <t/>
        </is>
      </c>
      <c r="Y7819" s="16" t="inlineStr">
        <is>
          <t/>
        </is>
      </c>
      <c r="Z7819" s="16" t="inlineStr">
        <is>
          <t>https://www.contratacion.euskadi.eus/anuncio_contratacion/reparacion-tapa-del-tranvia/webkpe00-kpesimpc/es/</t>
        </is>
      </c>
      <c r="AA7819" s="16" t="inlineStr">
        <is>
          <t>https://www.contratacion.euskadi.eus/webkpe00-kpesimpc/es/contenidos/anuncio_contratacion/expcm477986/es_doc/index.html</t>
        </is>
      </c>
      <c r="AB7819" s="16" t="inlineStr">
        <is>
          <t>https://www.contratacion.euskadi.eus/contenidos/anuncio_contratacion/expcm477986/es_doc/data/es_r01dtpd19bcb7243865ccad8673ed60b3034c4404c</t>
        </is>
      </c>
      <c r="AC7819" s="16" t="inlineStr">
        <is>
          <t>https://www.contratacion.euskadi.eus/contenidos/anuncio_contratacion/expcm477986/r01Index/expcm477986-idxContent.xml</t>
        </is>
      </c>
      <c r="AD7819" s="16" t="inlineStr">
        <is>
          <t>17/01/2026</t>
        </is>
      </c>
      <c r="AE7819" s="16" t="inlineStr">
        <is>
          <t>r01epd0124ddd405c0f66eb66553e9a3434a06831</t>
        </is>
      </c>
      <c r="AF7819" s="16" t="inlineStr">
        <is>
          <t>ETS - Euskal Trenbide Sarea</t>
        </is>
      </c>
      <c r="AG7819" s="16" t="inlineStr">
        <is>
          <t>r01epd012641c34ddf902dada3c34f0feb97d5a59</t>
        </is>
      </c>
      <c r="AH7819" s="16" t="inlineStr">
        <is>
          <t>ETS - Euskal Trenbide Sarea</t>
        </is>
      </c>
      <c r="AI7819" s="16" t="inlineStr">
        <is>
          <t/>
        </is>
      </c>
      <c r="AJ7819" s="16" t="inlineStr">
        <is>
          <t/>
        </is>
      </c>
    </row>
    <row r="7820" customHeight="true" ht="15.0">
      <c r="A7820" s="16" t="inlineStr">
        <is>
          <t>Servicio audio visita expo 20 urte Zarautz</t>
        </is>
      </c>
      <c r="B7820" s="16" t="inlineStr">
        <is>
          <t/>
        </is>
      </c>
      <c r="C7820" s="16" t="inlineStr">
        <is>
          <t>Gobierno Vasco</t>
        </is>
      </c>
      <c r="D7820" s="16" t="inlineStr">
        <is>
          <t/>
        </is>
      </c>
      <c r="E7820" s="16" t="inlineStr">
        <is>
          <t/>
        </is>
      </c>
      <c r="F7820" s="16" t="inlineStr">
        <is>
          <t/>
        </is>
      </c>
      <c r="G7820" s="16" t="inlineStr">
        <is>
          <t>Servicio audio visita expo 20 urte Zarautz</t>
        </is>
      </c>
      <c r="H7820" s="16" t="inlineStr">
        <is>
          <t>Servicio audio visita expo 20 urte Zarautz</t>
        </is>
      </c>
      <c r="I7820" s="16" t="inlineStr">
        <is>
          <t/>
        </is>
      </c>
      <c r="J7820" s="16" t="inlineStr">
        <is>
          <t>17/01/2026</t>
        </is>
      </c>
      <c r="K7820" s="16" t="inlineStr">
        <is>
          <t>P20027446</t>
        </is>
      </c>
      <c r="L7820" s="16" t="inlineStr">
        <is>
          <t>Adjudicación provisional / definitiva</t>
        </is>
      </c>
      <c r="M7820" s="16" t="inlineStr">
        <is>
          <t>true</t>
        </is>
      </c>
      <c r="N7820" s="16" t="inlineStr">
        <is>
          <t/>
        </is>
      </c>
      <c r="O7820" s="16" t="inlineStr">
        <is>
          <t/>
        </is>
      </c>
      <c r="P7820" s="16" t="inlineStr">
        <is>
          <t/>
        </is>
      </c>
      <c r="Q7820" s="16" t="inlineStr">
        <is>
          <t/>
        </is>
      </c>
      <c r="R7820" s="16" t="inlineStr">
        <is>
          <t/>
        </is>
      </c>
      <c r="S7820" s="16" t="inlineStr">
        <is>
          <t>https://www.contratacion.euskadi.eus/webkpe00-kpeperfi/es/contenidos/anuncio_contratacion/expcm477987/es_doc/images/ets-logo-txiki.png</t>
        </is>
      </c>
      <c r="T7820" s="16" t="inlineStr">
        <is>
          <t>Euskal Trenbide Sarea</t>
        </is>
      </c>
      <c r="U7820" s="16" t="inlineStr">
        <is>
          <t>S0100001G - ETS - Euskal Trenbide Sarea</t>
        </is>
      </c>
      <c r="V7820" s="16" t="inlineStr">
        <is>
          <t>Secretaría General</t>
        </is>
      </c>
      <c r="W7820" s="16" t="inlineStr">
        <is>
          <t/>
        </is>
      </c>
      <c r="X7820" s="16" t="inlineStr">
        <is>
          <t/>
        </is>
      </c>
      <c r="Y7820" s="16" t="inlineStr">
        <is>
          <t/>
        </is>
      </c>
      <c r="Z7820" s="16" t="inlineStr">
        <is>
          <t>https://www.contratacion.euskadi.eus/anuncio_contratacion/servicio-audio-visita-expo-20-urte-zarautz/webkpe00-kpesimpc/es/</t>
        </is>
      </c>
      <c r="AA7820" s="16" t="inlineStr">
        <is>
          <t>https://www.contratacion.euskadi.eus/webkpe00-kpesimpc/es/contenidos/anuncio_contratacion/expcm477987/es_doc/index.html</t>
        </is>
      </c>
      <c r="AB7820" s="16" t="inlineStr">
        <is>
          <t>https://www.contratacion.euskadi.eus/contenidos/anuncio_contratacion/expcm477987/es_doc/data/es_r01dtpd19bcb7637202bd4c0fe6af9b52310d1a2ef</t>
        </is>
      </c>
      <c r="AC7820" s="16" t="inlineStr">
        <is>
          <t>https://www.contratacion.euskadi.eus/contenidos/anuncio_contratacion/expcm477987/r01Index/expcm477987-idxContent.xml</t>
        </is>
      </c>
      <c r="AD7820" s="16" t="inlineStr">
        <is>
          <t>17/01/2026</t>
        </is>
      </c>
      <c r="AE7820" s="16" t="inlineStr">
        <is>
          <t>r01epd0124ddd405c0f66eb66553e9a3434a06831</t>
        </is>
      </c>
      <c r="AF7820" s="16" t="inlineStr">
        <is>
          <t>ETS - Euskal Trenbide Sarea</t>
        </is>
      </c>
      <c r="AG7820" s="16" t="inlineStr">
        <is>
          <t>r01epd012641c34ddf902dada3c34f0feb97d5a59</t>
        </is>
      </c>
      <c r="AH7820" s="16" t="inlineStr">
        <is>
          <t>ETS - Euskal Trenbide Sarea</t>
        </is>
      </c>
      <c r="AI7820" s="16" t="inlineStr">
        <is>
          <t/>
        </is>
      </c>
      <c r="AJ7820" s="16" t="inlineStr">
        <is>
          <t/>
        </is>
      </c>
    </row>
    <row r="7821" customHeight="true" ht="15.0">
      <c r="A7821" s="16" t="inlineStr">
        <is>
          <t>Anuncio Deia trámite IP Línea 4</t>
        </is>
      </c>
      <c r="B7821" s="16" t="inlineStr">
        <is>
          <t/>
        </is>
      </c>
      <c r="C7821" s="16" t="inlineStr">
        <is>
          <t>Gobierno Vasco</t>
        </is>
      </c>
      <c r="D7821" s="16" t="inlineStr">
        <is>
          <t/>
        </is>
      </c>
      <c r="E7821" s="16" t="inlineStr">
        <is>
          <t/>
        </is>
      </c>
      <c r="F7821" s="16" t="inlineStr">
        <is>
          <t/>
        </is>
      </c>
      <c r="G7821" s="16" t="inlineStr">
        <is>
          <t>Anuncio Deia trámite IP Línea 4</t>
        </is>
      </c>
      <c r="H7821" s="16" t="inlineStr">
        <is>
          <t>Anuncio Deia trámite IP Línea 4</t>
        </is>
      </c>
      <c r="I7821" s="16" t="inlineStr">
        <is>
          <t/>
        </is>
      </c>
      <c r="J7821" s="16" t="inlineStr">
        <is>
          <t>17/01/2026</t>
        </is>
      </c>
      <c r="K7821" s="16" t="inlineStr">
        <is>
          <t>P20027444</t>
        </is>
      </c>
      <c r="L7821" s="16" t="inlineStr">
        <is>
          <t>Adjudicación provisional / definitiva</t>
        </is>
      </c>
      <c r="M7821" s="16" t="inlineStr">
        <is>
          <t>true</t>
        </is>
      </c>
      <c r="N7821" s="16" t="inlineStr">
        <is>
          <t/>
        </is>
      </c>
      <c r="O7821" s="16" t="inlineStr">
        <is>
          <t/>
        </is>
      </c>
      <c r="P7821" s="16" t="inlineStr">
        <is>
          <t/>
        </is>
      </c>
      <c r="Q7821" s="16" t="inlineStr">
        <is>
          <t/>
        </is>
      </c>
      <c r="R7821" s="16" t="inlineStr">
        <is>
          <t/>
        </is>
      </c>
      <c r="S7821" s="16" t="inlineStr">
        <is>
          <t>https://www.contratacion.euskadi.eus/webkpe00-kpeperfi/es/contenidos/anuncio_contratacion/expcm477988/es_doc/images/ets-logo-txiki.png</t>
        </is>
      </c>
      <c r="T7821" s="16" t="inlineStr">
        <is>
          <t>Euskal Trenbide Sarea</t>
        </is>
      </c>
      <c r="U7821" s="16" t="inlineStr">
        <is>
          <t>S0100001G - ETS - Euskal Trenbide Sarea</t>
        </is>
      </c>
      <c r="V7821" s="16" t="inlineStr">
        <is>
          <t>Secretaría General</t>
        </is>
      </c>
      <c r="W7821" s="16" t="inlineStr">
        <is>
          <t/>
        </is>
      </c>
      <c r="X7821" s="16" t="inlineStr">
        <is>
          <t/>
        </is>
      </c>
      <c r="Y7821" s="16" t="inlineStr">
        <is>
          <t/>
        </is>
      </c>
      <c r="Z7821" s="16" t="inlineStr">
        <is>
          <t>https://www.contratacion.euskadi.eus/anuncio_contratacion/anuncio-deia-tramite-ip-linea-4/webkpe00-kpesimpc/es/</t>
        </is>
      </c>
      <c r="AA7821" s="16" t="inlineStr">
        <is>
          <t>https://www.contratacion.euskadi.eus/webkpe00-kpesimpc/es/contenidos/anuncio_contratacion/expcm477988/es_doc/index.html</t>
        </is>
      </c>
      <c r="AB7821" s="16" t="inlineStr">
        <is>
          <t>https://www.contratacion.euskadi.eus/contenidos/anuncio_contratacion/expcm477988/es_doc/data/es_r01dtpd19bcb765ef22bd4c0febcb968d995125603</t>
        </is>
      </c>
      <c r="AC7821" s="16" t="inlineStr">
        <is>
          <t>https://www.contratacion.euskadi.eus/contenidos/anuncio_contratacion/expcm477988/r01Index/expcm477988-idxContent.xml</t>
        </is>
      </c>
      <c r="AD7821" s="16" t="inlineStr">
        <is>
          <t>17/01/2026</t>
        </is>
      </c>
      <c r="AE7821" s="16" t="inlineStr">
        <is>
          <t>r01epd0124ddd405c0f66eb66553e9a3434a06831</t>
        </is>
      </c>
      <c r="AF7821" s="16" t="inlineStr">
        <is>
          <t>ETS - Euskal Trenbide Sarea</t>
        </is>
      </c>
      <c r="AG7821" s="16" t="inlineStr">
        <is>
          <t>r01epd012641c34ddf902dada3c34f0feb97d5a59</t>
        </is>
      </c>
      <c r="AH7821" s="16" t="inlineStr">
        <is>
          <t>ETS - Euskal Trenbide Sarea</t>
        </is>
      </c>
      <c r="AI7821" s="16" t="inlineStr">
        <is>
          <t/>
        </is>
      </c>
      <c r="AJ7821" s="16" t="inlineStr">
        <is>
          <t/>
        </is>
      </c>
    </row>
    <row r="7822" customHeight="true" ht="15.0">
      <c r="A7822" s="16" t="inlineStr">
        <is>
          <t>Suministro material informático</t>
        </is>
      </c>
      <c r="B7822" s="16" t="inlineStr">
        <is>
          <t/>
        </is>
      </c>
      <c r="C7822" s="16" t="inlineStr">
        <is>
          <t>Gobierno Vasco</t>
        </is>
      </c>
      <c r="D7822" s="16" t="inlineStr">
        <is>
          <t/>
        </is>
      </c>
      <c r="E7822" s="16" t="inlineStr">
        <is>
          <t/>
        </is>
      </c>
      <c r="F7822" s="16" t="inlineStr">
        <is>
          <t/>
        </is>
      </c>
      <c r="G7822" s="16" t="inlineStr">
        <is>
          <t>Suministro material informático</t>
        </is>
      </c>
      <c r="H7822" s="16" t="inlineStr">
        <is>
          <t>Suministro material informático</t>
        </is>
      </c>
      <c r="I7822" s="16" t="inlineStr">
        <is>
          <t/>
        </is>
      </c>
      <c r="J7822" s="16" t="inlineStr">
        <is>
          <t>17/01/2026</t>
        </is>
      </c>
      <c r="K7822" s="16" t="inlineStr">
        <is>
          <t>P20027447</t>
        </is>
      </c>
      <c r="L7822" s="16" t="inlineStr">
        <is>
          <t>Adjudicación provisional / definitiva</t>
        </is>
      </c>
      <c r="M7822" s="16" t="inlineStr">
        <is>
          <t>true</t>
        </is>
      </c>
      <c r="N7822" s="16" t="inlineStr">
        <is>
          <t/>
        </is>
      </c>
      <c r="O7822" s="16" t="inlineStr">
        <is>
          <t/>
        </is>
      </c>
      <c r="P7822" s="16" t="inlineStr">
        <is>
          <t/>
        </is>
      </c>
      <c r="Q7822" s="16" t="inlineStr">
        <is>
          <t/>
        </is>
      </c>
      <c r="R7822" s="16" t="inlineStr">
        <is>
          <t/>
        </is>
      </c>
      <c r="S7822" s="16" t="inlineStr">
        <is>
          <t>https://www.contratacion.euskadi.eus/webkpe00-kpeperfi/es/contenidos/anuncio_contratacion/expcm477989/es_doc/images/ets-logo-txiki.png</t>
        </is>
      </c>
      <c r="T7822" s="16" t="inlineStr">
        <is>
          <t>Euskal Trenbide Sarea</t>
        </is>
      </c>
      <c r="U7822" s="16" t="inlineStr">
        <is>
          <t>S0100001G - ETS - Euskal Trenbide Sarea</t>
        </is>
      </c>
      <c r="V7822" s="16" t="inlineStr">
        <is>
          <t>Secretaría General</t>
        </is>
      </c>
      <c r="W7822" s="16" t="inlineStr">
        <is>
          <t/>
        </is>
      </c>
      <c r="X7822" s="16" t="inlineStr">
        <is>
          <t/>
        </is>
      </c>
      <c r="Y7822" s="16" t="inlineStr">
        <is>
          <t/>
        </is>
      </c>
      <c r="Z7822" s="16" t="inlineStr">
        <is>
          <t>https://www.contratacion.euskadi.eus/anuncio_contratacion/suministro-material-informatico/expcm477989/webkpe00-kpesimpc/es/</t>
        </is>
      </c>
      <c r="AA7822" s="16" t="inlineStr">
        <is>
          <t>https://www.contratacion.euskadi.eus/webkpe00-kpesimpc/es/contenidos/anuncio_contratacion/expcm477989/es_doc/index.html</t>
        </is>
      </c>
      <c r="AB7822" s="16" t="inlineStr">
        <is>
          <t>https://www.contratacion.euskadi.eus/contenidos/anuncio_contratacion/expcm477989/es_doc/data/es_r01dtpd19bcb7686dd2bd4c0fe1b53bd2bb9bdba57</t>
        </is>
      </c>
      <c r="AC7822" s="16" t="inlineStr">
        <is>
          <t>https://www.contratacion.euskadi.eus/contenidos/anuncio_contratacion/expcm477989/r01Index/expcm477989-idxContent.xml</t>
        </is>
      </c>
      <c r="AD7822" s="16" t="inlineStr">
        <is>
          <t>17/01/2026</t>
        </is>
      </c>
      <c r="AE7822" s="16" t="inlineStr">
        <is>
          <t>r01epd0124ddd405c0f66eb66553e9a3434a06831</t>
        </is>
      </c>
      <c r="AF7822" s="16" t="inlineStr">
        <is>
          <t>ETS - Euskal Trenbide Sarea</t>
        </is>
      </c>
      <c r="AG7822" s="16" t="inlineStr">
        <is>
          <t>r01epd012641c34ddf902dada3c34f0feb97d5a59</t>
        </is>
      </c>
      <c r="AH7822" s="16" t="inlineStr">
        <is>
          <t>ETS - Euskal Trenbide Sarea</t>
        </is>
      </c>
      <c r="AI7822" s="16" t="inlineStr">
        <is>
          <t/>
        </is>
      </c>
      <c r="AJ7822" s="16" t="inlineStr">
        <is>
          <t/>
        </is>
      </c>
    </row>
    <row r="7823" customHeight="true" ht="15.0">
      <c r="A7823" s="16" t="inlineStr">
        <is>
          <t>Reparación vehículo 6012-LLW</t>
        </is>
      </c>
      <c r="B7823" s="16" t="inlineStr">
        <is>
          <t/>
        </is>
      </c>
      <c r="C7823" s="16" t="inlineStr">
        <is>
          <t>Gobierno Vasco</t>
        </is>
      </c>
      <c r="D7823" s="16" t="inlineStr">
        <is>
          <t/>
        </is>
      </c>
      <c r="E7823" s="16" t="inlineStr">
        <is>
          <t/>
        </is>
      </c>
      <c r="F7823" s="16" t="inlineStr">
        <is>
          <t/>
        </is>
      </c>
      <c r="G7823" s="16" t="inlineStr">
        <is>
          <t>Reparación vehículo 6012-LLW</t>
        </is>
      </c>
      <c r="H7823" s="16" t="inlineStr">
        <is>
          <t>Reparación vehículo 6012-LLW</t>
        </is>
      </c>
      <c r="I7823" s="16" t="inlineStr">
        <is>
          <t/>
        </is>
      </c>
      <c r="J7823" s="16" t="inlineStr">
        <is>
          <t>17/01/2026</t>
        </is>
      </c>
      <c r="K7823" s="16" t="inlineStr">
        <is>
          <t>P20027449</t>
        </is>
      </c>
      <c r="L7823" s="16" t="inlineStr">
        <is>
          <t>Adjudicación provisional / definitiva</t>
        </is>
      </c>
      <c r="M7823" s="16" t="inlineStr">
        <is>
          <t>true</t>
        </is>
      </c>
      <c r="N7823" s="16" t="inlineStr">
        <is>
          <t/>
        </is>
      </c>
      <c r="O7823" s="16" t="inlineStr">
        <is>
          <t/>
        </is>
      </c>
      <c r="P7823" s="16" t="inlineStr">
        <is>
          <t/>
        </is>
      </c>
      <c r="Q7823" s="16" t="inlineStr">
        <is>
          <t/>
        </is>
      </c>
      <c r="R7823" s="16" t="inlineStr">
        <is>
          <t/>
        </is>
      </c>
      <c r="S7823" s="16" t="inlineStr">
        <is>
          <t>https://www.contratacion.euskadi.eus/webkpe00-kpeperfi/es/contenidos/anuncio_contratacion/expcm477990/es_doc/images/ets-logo-txiki.png</t>
        </is>
      </c>
      <c r="T7823" s="16" t="inlineStr">
        <is>
          <t>Euskal Trenbide Sarea</t>
        </is>
      </c>
      <c r="U7823" s="16" t="inlineStr">
        <is>
          <t>S0100001G - ETS - Euskal Trenbide Sarea</t>
        </is>
      </c>
      <c r="V7823" s="16" t="inlineStr">
        <is>
          <t>Secretaría General</t>
        </is>
      </c>
      <c r="W7823" s="16" t="inlineStr">
        <is>
          <t/>
        </is>
      </c>
      <c r="X7823" s="16" t="inlineStr">
        <is>
          <t/>
        </is>
      </c>
      <c r="Y7823" s="16" t="inlineStr">
        <is>
          <t/>
        </is>
      </c>
      <c r="Z7823" s="16" t="inlineStr">
        <is>
          <t>https://www.contratacion.euskadi.eus/anuncio_contratacion/reparacion-vehiculo-6012-llw/webkpe00-kpesimpc/es/</t>
        </is>
      </c>
      <c r="AA7823" s="16" t="inlineStr">
        <is>
          <t>https://www.contratacion.euskadi.eus/webkpe00-kpesimpc/es/contenidos/anuncio_contratacion/expcm477990/es_doc/index.html</t>
        </is>
      </c>
      <c r="AB7823" s="16" t="inlineStr">
        <is>
          <t>https://www.contratacion.euskadi.eus/contenidos/anuncio_contratacion/expcm477990/es_doc/data/es_r01dtpd19bcb76af392bd4c0fec1ad72418d154b45</t>
        </is>
      </c>
      <c r="AC7823" s="16" t="inlineStr">
        <is>
          <t>https://www.contratacion.euskadi.eus/contenidos/anuncio_contratacion/expcm477990/r01Index/expcm477990-idxContent.xml</t>
        </is>
      </c>
      <c r="AD7823" s="16" t="inlineStr">
        <is>
          <t>17/01/2026</t>
        </is>
      </c>
      <c r="AE7823" s="16" t="inlineStr">
        <is>
          <t>r01epd0124ddd405c0f66eb66553e9a3434a06831</t>
        </is>
      </c>
      <c r="AF7823" s="16" t="inlineStr">
        <is>
          <t>ETS - Euskal Trenbide Sarea</t>
        </is>
      </c>
      <c r="AG7823" s="16" t="inlineStr">
        <is>
          <t>r01epd012641c34ddf902dada3c34f0feb97d5a59</t>
        </is>
      </c>
      <c r="AH7823" s="16" t="inlineStr">
        <is>
          <t>ETS - Euskal Trenbide Sarea</t>
        </is>
      </c>
      <c r="AI7823" s="16" t="inlineStr">
        <is>
          <t/>
        </is>
      </c>
      <c r="AJ7823" s="16" t="inlineStr">
        <is>
          <t/>
        </is>
      </c>
    </row>
    <row r="7824" customHeight="true" ht="15.0">
      <c r="A7824" s="16" t="inlineStr">
        <is>
          <t>Suministro material ferretería</t>
        </is>
      </c>
      <c r="B7824" s="16" t="inlineStr">
        <is>
          <t/>
        </is>
      </c>
      <c r="C7824" s="16" t="inlineStr">
        <is>
          <t>Gobierno Vasco</t>
        </is>
      </c>
      <c r="D7824" s="16" t="inlineStr">
        <is>
          <t/>
        </is>
      </c>
      <c r="E7824" s="16" t="inlineStr">
        <is>
          <t/>
        </is>
      </c>
      <c r="F7824" s="16" t="inlineStr">
        <is>
          <t/>
        </is>
      </c>
      <c r="G7824" s="16" t="inlineStr">
        <is>
          <t>Suministro material ferretería</t>
        </is>
      </c>
      <c r="H7824" s="16" t="inlineStr">
        <is>
          <t>Suministro material ferretería</t>
        </is>
      </c>
      <c r="I7824" s="16" t="inlineStr">
        <is>
          <t/>
        </is>
      </c>
      <c r="J7824" s="16" t="inlineStr">
        <is>
          <t>17/01/2026</t>
        </is>
      </c>
      <c r="K7824" s="16" t="inlineStr">
        <is>
          <t>P20027451</t>
        </is>
      </c>
      <c r="L7824" s="16" t="inlineStr">
        <is>
          <t>Adjudicación provisional / definitiva</t>
        </is>
      </c>
      <c r="M7824" s="16" t="inlineStr">
        <is>
          <t>true</t>
        </is>
      </c>
      <c r="N7824" s="16" t="inlineStr">
        <is>
          <t/>
        </is>
      </c>
      <c r="O7824" s="16" t="inlineStr">
        <is>
          <t/>
        </is>
      </c>
      <c r="P7824" s="16" t="inlineStr">
        <is>
          <t/>
        </is>
      </c>
      <c r="Q7824" s="16" t="inlineStr">
        <is>
          <t/>
        </is>
      </c>
      <c r="R7824" s="16" t="inlineStr">
        <is>
          <t/>
        </is>
      </c>
      <c r="S7824" s="16" t="inlineStr">
        <is>
          <t>https://www.contratacion.euskadi.eus/webkpe00-kpeperfi/es/contenidos/anuncio_contratacion/expcm477991/es_doc/images/ets-logo-txiki.png</t>
        </is>
      </c>
      <c r="T7824" s="16" t="inlineStr">
        <is>
          <t>Euskal Trenbide Sarea</t>
        </is>
      </c>
      <c r="U7824" s="16" t="inlineStr">
        <is>
          <t>S0100001G - ETS - Euskal Trenbide Sarea</t>
        </is>
      </c>
      <c r="V7824" s="16" t="inlineStr">
        <is>
          <t>Secretaría General</t>
        </is>
      </c>
      <c r="W7824" s="16" t="inlineStr">
        <is>
          <t/>
        </is>
      </c>
      <c r="X7824" s="16" t="inlineStr">
        <is>
          <t/>
        </is>
      </c>
      <c r="Y7824" s="16" t="inlineStr">
        <is>
          <t/>
        </is>
      </c>
      <c r="Z7824" s="16" t="inlineStr">
        <is>
          <t>https://www.contratacion.euskadi.eus/anuncio_contratacion/suministro-material-ferreteria/expcm477991/webkpe00-kpesimpc/es/</t>
        </is>
      </c>
      <c r="AA7824" s="16" t="inlineStr">
        <is>
          <t>https://www.contratacion.euskadi.eus/webkpe00-kpesimpc/es/contenidos/anuncio_contratacion/expcm477991/es_doc/index.html</t>
        </is>
      </c>
      <c r="AB7824" s="16" t="inlineStr">
        <is>
          <t>https://www.contratacion.euskadi.eus/contenidos/anuncio_contratacion/expcm477991/es_doc/data/es_r01dtpd19bcb76d7332bd4c0fe4cb2a7a12eeb2420</t>
        </is>
      </c>
      <c r="AC7824" s="16" t="inlineStr">
        <is>
          <t>https://www.contratacion.euskadi.eus/contenidos/anuncio_contratacion/expcm477991/r01Index/expcm477991-idxContent.xml</t>
        </is>
      </c>
      <c r="AD7824" s="16" t="inlineStr">
        <is>
          <t>17/01/2026</t>
        </is>
      </c>
      <c r="AE7824" s="16" t="inlineStr">
        <is>
          <t>r01epd0124ddd405c0f66eb66553e9a3434a06831</t>
        </is>
      </c>
      <c r="AF7824" s="16" t="inlineStr">
        <is>
          <t>ETS - Euskal Trenbide Sarea</t>
        </is>
      </c>
      <c r="AG7824" s="16" t="inlineStr">
        <is>
          <t>r01epd012641c34ddf902dada3c34f0feb97d5a59</t>
        </is>
      </c>
      <c r="AH7824" s="16" t="inlineStr">
        <is>
          <t>ETS - Euskal Trenbide Sarea</t>
        </is>
      </c>
      <c r="AI7824" s="16" t="inlineStr">
        <is>
          <t/>
        </is>
      </c>
      <c r="AJ7824" s="16" t="inlineStr">
        <is>
          <t/>
        </is>
      </c>
    </row>
    <row r="7825" customHeight="true" ht="15.0">
      <c r="A7825" s="16" t="inlineStr">
        <is>
          <t>Suministro linterna</t>
        </is>
      </c>
      <c r="B7825" s="16" t="inlineStr">
        <is>
          <t/>
        </is>
      </c>
      <c r="C7825" s="16" t="inlineStr">
        <is>
          <t>Gobierno Vasco</t>
        </is>
      </c>
      <c r="D7825" s="16" t="inlineStr">
        <is>
          <t/>
        </is>
      </c>
      <c r="E7825" s="16" t="inlineStr">
        <is>
          <t/>
        </is>
      </c>
      <c r="F7825" s="16" t="inlineStr">
        <is>
          <t/>
        </is>
      </c>
      <c r="G7825" s="16" t="inlineStr">
        <is>
          <t>Suministro linterna</t>
        </is>
      </c>
      <c r="H7825" s="16" t="inlineStr">
        <is>
          <t>Suministro linterna</t>
        </is>
      </c>
      <c r="I7825" s="16" t="inlineStr">
        <is>
          <t/>
        </is>
      </c>
      <c r="J7825" s="16" t="inlineStr">
        <is>
          <t>17/01/2026</t>
        </is>
      </c>
      <c r="K7825" s="16" t="inlineStr">
        <is>
          <t>P20027455</t>
        </is>
      </c>
      <c r="L7825" s="16" t="inlineStr">
        <is>
          <t>Adjudicación provisional / definitiva</t>
        </is>
      </c>
      <c r="M7825" s="16" t="inlineStr">
        <is>
          <t>true</t>
        </is>
      </c>
      <c r="N7825" s="16" t="inlineStr">
        <is>
          <t/>
        </is>
      </c>
      <c r="O7825" s="16" t="inlineStr">
        <is>
          <t/>
        </is>
      </c>
      <c r="P7825" s="16" t="inlineStr">
        <is>
          <t/>
        </is>
      </c>
      <c r="Q7825" s="16" t="inlineStr">
        <is>
          <t/>
        </is>
      </c>
      <c r="R7825" s="16" t="inlineStr">
        <is>
          <t/>
        </is>
      </c>
      <c r="S7825" s="16" t="inlineStr">
        <is>
          <t>https://www.contratacion.euskadi.eus/webkpe00-kpeperfi/es/contenidos/anuncio_contratacion/expcm477992/es_doc/images/ets-logo-txiki.png</t>
        </is>
      </c>
      <c r="T7825" s="16" t="inlineStr">
        <is>
          <t>Euskal Trenbide Sarea</t>
        </is>
      </c>
      <c r="U7825" s="16" t="inlineStr">
        <is>
          <t>S0100001G - ETS - Euskal Trenbide Sarea</t>
        </is>
      </c>
      <c r="V7825" s="16" t="inlineStr">
        <is>
          <t>Secretaría General</t>
        </is>
      </c>
      <c r="W7825" s="16" t="inlineStr">
        <is>
          <t/>
        </is>
      </c>
      <c r="X7825" s="16" t="inlineStr">
        <is>
          <t/>
        </is>
      </c>
      <c r="Y7825" s="16" t="inlineStr">
        <is>
          <t/>
        </is>
      </c>
      <c r="Z7825" s="16" t="inlineStr">
        <is>
          <t>https://www.contratacion.euskadi.eus/anuncio_contratacion/suministro-linterna/expcm477992/webkpe00-kpesimpc/es/</t>
        </is>
      </c>
      <c r="AA7825" s="16" t="inlineStr">
        <is>
          <t>https://www.contratacion.euskadi.eus/webkpe00-kpesimpc/es/contenidos/anuncio_contratacion/expcm477992/es_doc/index.html</t>
        </is>
      </c>
      <c r="AB7825" s="16" t="inlineStr">
        <is>
          <t>https://www.contratacion.euskadi.eus/contenidos/anuncio_contratacion/expcm477992/es_doc/data/es_r01dtpd19bcb7acafd6a7b6f1f19fe39684e850859</t>
        </is>
      </c>
      <c r="AC7825" s="16" t="inlineStr">
        <is>
          <t>https://www.contratacion.euskadi.eus/contenidos/anuncio_contratacion/expcm477992/r01Index/expcm477992-idxContent.xml</t>
        </is>
      </c>
      <c r="AD7825" s="16" t="inlineStr">
        <is>
          <t>17/01/2026</t>
        </is>
      </c>
      <c r="AE7825" s="16" t="inlineStr">
        <is>
          <t>r01epd0124ddd405c0f66eb66553e9a3434a06831</t>
        </is>
      </c>
      <c r="AF7825" s="16" t="inlineStr">
        <is>
          <t>ETS - Euskal Trenbide Sarea</t>
        </is>
      </c>
      <c r="AG7825" s="16" t="inlineStr">
        <is>
          <t>r01epd012641c34ddf902dada3c34f0feb97d5a59</t>
        </is>
      </c>
      <c r="AH7825" s="16" t="inlineStr">
        <is>
          <t>ETS - Euskal Trenbide Sarea</t>
        </is>
      </c>
      <c r="AI7825" s="16" t="inlineStr">
        <is>
          <t/>
        </is>
      </c>
      <c r="AJ7825" s="16" t="inlineStr">
        <is>
          <t/>
        </is>
      </c>
    </row>
    <row r="7826" customHeight="true" ht="15.0">
      <c r="A7826" s="16" t="inlineStr">
        <is>
          <t>Suministro cables DP</t>
        </is>
      </c>
      <c r="B7826" s="16" t="inlineStr">
        <is>
          <t/>
        </is>
      </c>
      <c r="C7826" s="16" t="inlineStr">
        <is>
          <t>Gobierno Vasco</t>
        </is>
      </c>
      <c r="D7826" s="16" t="inlineStr">
        <is>
          <t/>
        </is>
      </c>
      <c r="E7826" s="16" t="inlineStr">
        <is>
          <t/>
        </is>
      </c>
      <c r="F7826" s="16" t="inlineStr">
        <is>
          <t/>
        </is>
      </c>
      <c r="G7826" s="16" t="inlineStr">
        <is>
          <t>Suministro cables DP</t>
        </is>
      </c>
      <c r="H7826" s="16" t="inlineStr">
        <is>
          <t>Suministro cables DP</t>
        </is>
      </c>
      <c r="I7826" s="16" t="inlineStr">
        <is>
          <t/>
        </is>
      </c>
      <c r="J7826" s="16" t="inlineStr">
        <is>
          <t>17/01/2026</t>
        </is>
      </c>
      <c r="K7826" s="16" t="inlineStr">
        <is>
          <t>P20027454</t>
        </is>
      </c>
      <c r="L7826" s="16" t="inlineStr">
        <is>
          <t>Adjudicación provisional / definitiva</t>
        </is>
      </c>
      <c r="M7826" s="16" t="inlineStr">
        <is>
          <t>true</t>
        </is>
      </c>
      <c r="N7826" s="16" t="inlineStr">
        <is>
          <t/>
        </is>
      </c>
      <c r="O7826" s="16" t="inlineStr">
        <is>
          <t/>
        </is>
      </c>
      <c r="P7826" s="16" t="inlineStr">
        <is>
          <t/>
        </is>
      </c>
      <c r="Q7826" s="16" t="inlineStr">
        <is>
          <t/>
        </is>
      </c>
      <c r="R7826" s="16" t="inlineStr">
        <is>
          <t/>
        </is>
      </c>
      <c r="S7826" s="16" t="inlineStr">
        <is>
          <t>https://www.contratacion.euskadi.eus/webkpe00-kpeperfi/es/contenidos/anuncio_contratacion/expcm477993/es_doc/images/ets-logo-txiki.png</t>
        </is>
      </c>
      <c r="T7826" s="16" t="inlineStr">
        <is>
          <t>Euskal Trenbide Sarea</t>
        </is>
      </c>
      <c r="U7826" s="16" t="inlineStr">
        <is>
          <t>S0100001G - ETS - Euskal Trenbide Sarea</t>
        </is>
      </c>
      <c r="V7826" s="16" t="inlineStr">
        <is>
          <t>Secretaría General</t>
        </is>
      </c>
      <c r="W7826" s="16" t="inlineStr">
        <is>
          <t/>
        </is>
      </c>
      <c r="X7826" s="16" t="inlineStr">
        <is>
          <t/>
        </is>
      </c>
      <c r="Y7826" s="16" t="inlineStr">
        <is>
          <t/>
        </is>
      </c>
      <c r="Z7826" s="16" t="inlineStr">
        <is>
          <t>https://www.contratacion.euskadi.eus/anuncio_contratacion/suministro-cables-dp/webkpe00-kpesimpc/es/</t>
        </is>
      </c>
      <c r="AA7826" s="16" t="inlineStr">
        <is>
          <t>https://www.contratacion.euskadi.eus/webkpe00-kpesimpc/es/contenidos/anuncio_contratacion/expcm477993/es_doc/index.html</t>
        </is>
      </c>
      <c r="AB7826" s="16" t="inlineStr">
        <is>
          <t>https://www.contratacion.euskadi.eus/contenidos/anuncio_contratacion/expcm477993/es_doc/data/es_r01dtpd19bcb7af2ac6a7b6f1fe7ce68955f6844b7</t>
        </is>
      </c>
      <c r="AC7826" s="16" t="inlineStr">
        <is>
          <t>https://www.contratacion.euskadi.eus/contenidos/anuncio_contratacion/expcm477993/r01Index/expcm477993-idxContent.xml</t>
        </is>
      </c>
      <c r="AD7826" s="16" t="inlineStr">
        <is>
          <t>17/01/2026</t>
        </is>
      </c>
      <c r="AE7826" s="16" t="inlineStr">
        <is>
          <t>r01epd0124ddd405c0f66eb66553e9a3434a06831</t>
        </is>
      </c>
      <c r="AF7826" s="16" t="inlineStr">
        <is>
          <t>ETS - Euskal Trenbide Sarea</t>
        </is>
      </c>
      <c r="AG7826" s="16" t="inlineStr">
        <is>
          <t>r01epd012641c34ddf902dada3c34f0feb97d5a59</t>
        </is>
      </c>
      <c r="AH7826" s="16" t="inlineStr">
        <is>
          <t>ETS - Euskal Trenbide Sarea</t>
        </is>
      </c>
      <c r="AI7826" s="16" t="inlineStr">
        <is>
          <t/>
        </is>
      </c>
      <c r="AJ7826" s="16" t="inlineStr">
        <is>
          <t/>
        </is>
      </c>
    </row>
    <row r="7827" customHeight="true" ht="15.0">
      <c r="A7827" s="16" t="inlineStr">
        <is>
          <t>Tala árboles Amara y Añorga</t>
        </is>
      </c>
      <c r="B7827" s="16" t="inlineStr">
        <is>
          <t/>
        </is>
      </c>
      <c r="C7827" s="16" t="inlineStr">
        <is>
          <t>Gobierno Vasco</t>
        </is>
      </c>
      <c r="D7827" s="16" t="inlineStr">
        <is>
          <t/>
        </is>
      </c>
      <c r="E7827" s="16" t="inlineStr">
        <is>
          <t/>
        </is>
      </c>
      <c r="F7827" s="16" t="inlineStr">
        <is>
          <t/>
        </is>
      </c>
      <c r="G7827" s="16" t="inlineStr">
        <is>
          <t>Tala árboles Amara y Añorga</t>
        </is>
      </c>
      <c r="H7827" s="16" t="inlineStr">
        <is>
          <t>Tala árboles Amara y Añorga</t>
        </is>
      </c>
      <c r="I7827" s="16" t="inlineStr">
        <is>
          <t/>
        </is>
      </c>
      <c r="J7827" s="16" t="inlineStr">
        <is>
          <t>17/01/2026</t>
        </is>
      </c>
      <c r="K7827" s="16" t="inlineStr">
        <is>
          <t>P20027430</t>
        </is>
      </c>
      <c r="L7827" s="16" t="inlineStr">
        <is>
          <t>Adjudicación provisional / definitiva</t>
        </is>
      </c>
      <c r="M7827" s="16" t="inlineStr">
        <is>
          <t>true</t>
        </is>
      </c>
      <c r="N7827" s="16" t="inlineStr">
        <is>
          <t/>
        </is>
      </c>
      <c r="O7827" s="16" t="inlineStr">
        <is>
          <t/>
        </is>
      </c>
      <c r="P7827" s="16" t="inlineStr">
        <is>
          <t/>
        </is>
      </c>
      <c r="Q7827" s="16" t="inlineStr">
        <is>
          <t/>
        </is>
      </c>
      <c r="R7827" s="16" t="inlineStr">
        <is>
          <t/>
        </is>
      </c>
      <c r="S7827" s="16" t="inlineStr">
        <is>
          <t>https://www.contratacion.euskadi.eus/webkpe00-kpeperfi/es/contenidos/anuncio_contratacion/expcm477994/es_doc/images/ets-logo-txiki.png</t>
        </is>
      </c>
      <c r="T7827" s="16" t="inlineStr">
        <is>
          <t>Euskal Trenbide Sarea</t>
        </is>
      </c>
      <c r="U7827" s="16" t="inlineStr">
        <is>
          <t>S0100001G - ETS - Euskal Trenbide Sarea</t>
        </is>
      </c>
      <c r="V7827" s="16" t="inlineStr">
        <is>
          <t>Secretaría General</t>
        </is>
      </c>
      <c r="W7827" s="16" t="inlineStr">
        <is>
          <t/>
        </is>
      </c>
      <c r="X7827" s="16" t="inlineStr">
        <is>
          <t/>
        </is>
      </c>
      <c r="Y7827" s="16" t="inlineStr">
        <is>
          <t/>
        </is>
      </c>
      <c r="Z7827" s="16" t="inlineStr">
        <is>
          <t>https://www.contratacion.euskadi.eus/anuncio_contratacion/tala-arboles-amara-y-anorga/webkpe00-kpesimpc/es/</t>
        </is>
      </c>
      <c r="AA7827" s="16" t="inlineStr">
        <is>
          <t>https://www.contratacion.euskadi.eus/webkpe00-kpesimpc/es/contenidos/anuncio_contratacion/expcm477994/es_doc/index.html</t>
        </is>
      </c>
      <c r="AB7827" s="16" t="inlineStr">
        <is>
          <t>https://www.contratacion.euskadi.eus/contenidos/anuncio_contratacion/expcm477994/es_doc/data/es_r01dtpd19bcb7b1ad76a7b6f1fbf07e76539e9c82d</t>
        </is>
      </c>
      <c r="AC7827" s="16" t="inlineStr">
        <is>
          <t>https://www.contratacion.euskadi.eus/contenidos/anuncio_contratacion/expcm477994/r01Index/expcm477994-idxContent.xml</t>
        </is>
      </c>
      <c r="AD7827" s="16" t="inlineStr">
        <is>
          <t>17/01/2026</t>
        </is>
      </c>
      <c r="AE7827" s="16" t="inlineStr">
        <is>
          <t>r01epd0124ddd405c0f66eb66553e9a3434a06831</t>
        </is>
      </c>
      <c r="AF7827" s="16" t="inlineStr">
        <is>
          <t>ETS - Euskal Trenbide Sarea</t>
        </is>
      </c>
      <c r="AG7827" s="16" t="inlineStr">
        <is>
          <t>r01epd012641c34ddf902dada3c34f0feb97d5a59</t>
        </is>
      </c>
      <c r="AH7827" s="16" t="inlineStr">
        <is>
          <t>ETS - Euskal Trenbide Sarea</t>
        </is>
      </c>
      <c r="AI7827" s="16" t="inlineStr">
        <is>
          <t/>
        </is>
      </c>
      <c r="AJ7827" s="16" t="inlineStr">
        <is>
          <t/>
        </is>
      </c>
    </row>
    <row r="7828" customHeight="true" ht="15.0">
      <c r="A7828" s="16" t="inlineStr">
        <is>
          <t>Adecuación regata Astigarraga</t>
        </is>
      </c>
      <c r="B7828" s="16" t="inlineStr">
        <is>
          <t/>
        </is>
      </c>
      <c r="C7828" s="16" t="inlineStr">
        <is>
          <t>Gobierno Vasco</t>
        </is>
      </c>
      <c r="D7828" s="16" t="inlineStr">
        <is>
          <t/>
        </is>
      </c>
      <c r="E7828" s="16" t="inlineStr">
        <is>
          <t/>
        </is>
      </c>
      <c r="F7828" s="16" t="inlineStr">
        <is>
          <t/>
        </is>
      </c>
      <c r="G7828" s="16" t="inlineStr">
        <is>
          <t>Adecuación regata Astigarraga</t>
        </is>
      </c>
      <c r="H7828" s="16" t="inlineStr">
        <is>
          <t>Adecuación regata Astigarraga</t>
        </is>
      </c>
      <c r="I7828" s="16" t="inlineStr">
        <is>
          <t/>
        </is>
      </c>
      <c r="J7828" s="16" t="inlineStr">
        <is>
          <t>17/01/2026</t>
        </is>
      </c>
      <c r="K7828" s="16" t="inlineStr">
        <is>
          <t>P20027435</t>
        </is>
      </c>
      <c r="L7828" s="16" t="inlineStr">
        <is>
          <t>Adjudicación provisional / definitiva</t>
        </is>
      </c>
      <c r="M7828" s="16" t="inlineStr">
        <is>
          <t>true</t>
        </is>
      </c>
      <c r="N7828" s="16" t="inlineStr">
        <is>
          <t/>
        </is>
      </c>
      <c r="O7828" s="16" t="inlineStr">
        <is>
          <t/>
        </is>
      </c>
      <c r="P7828" s="16" t="inlineStr">
        <is>
          <t/>
        </is>
      </c>
      <c r="Q7828" s="16" t="inlineStr">
        <is>
          <t/>
        </is>
      </c>
      <c r="R7828" s="16" t="inlineStr">
        <is>
          <t/>
        </is>
      </c>
      <c r="S7828" s="16" t="inlineStr">
        <is>
          <t>https://www.contratacion.euskadi.eus/webkpe00-kpeperfi/es/contenidos/anuncio_contratacion/expcm477995/es_doc/images/ets-logo-txiki.png</t>
        </is>
      </c>
      <c r="T7828" s="16" t="inlineStr">
        <is>
          <t>Euskal Trenbide Sarea</t>
        </is>
      </c>
      <c r="U7828" s="16" t="inlineStr">
        <is>
          <t>S0100001G - ETS - Euskal Trenbide Sarea</t>
        </is>
      </c>
      <c r="V7828" s="16" t="inlineStr">
        <is>
          <t>Secretaría General</t>
        </is>
      </c>
      <c r="W7828" s="16" t="inlineStr">
        <is>
          <t/>
        </is>
      </c>
      <c r="X7828" s="16" t="inlineStr">
        <is>
          <t/>
        </is>
      </c>
      <c r="Y7828" s="16" t="inlineStr">
        <is>
          <t/>
        </is>
      </c>
      <c r="Z7828" s="16" t="inlineStr">
        <is>
          <t>https://www.contratacion.euskadi.eus/anuncio_contratacion/adecuacion-regata-astigarraga/webkpe00-kpesimpc/es/</t>
        </is>
      </c>
      <c r="AA7828" s="16" t="inlineStr">
        <is>
          <t>https://www.contratacion.euskadi.eus/webkpe00-kpesimpc/es/contenidos/anuncio_contratacion/expcm477995/es_doc/index.html</t>
        </is>
      </c>
      <c r="AB7828" s="16" t="inlineStr">
        <is>
          <t>https://www.contratacion.euskadi.eus/contenidos/anuncio_contratacion/expcm477995/es_doc/data/es_r01dtpd019bcb7b42956a7b6f1ff20173b688b6be1</t>
        </is>
      </c>
      <c r="AC7828" s="16" t="inlineStr">
        <is>
          <t>https://www.contratacion.euskadi.eus/contenidos/anuncio_contratacion/expcm477995/r01Index/expcm477995-idxContent.xml</t>
        </is>
      </c>
      <c r="AD7828" s="16" t="inlineStr">
        <is>
          <t>17/01/2026</t>
        </is>
      </c>
      <c r="AE7828" s="16" t="inlineStr">
        <is>
          <t>r01epd0124ddd405c0f66eb66553e9a3434a06831</t>
        </is>
      </c>
      <c r="AF7828" s="16" t="inlineStr">
        <is>
          <t>ETS - Euskal Trenbide Sarea</t>
        </is>
      </c>
      <c r="AG7828" s="16" t="inlineStr">
        <is>
          <t>r01epd012641c34ddf902dada3c34f0feb97d5a59</t>
        </is>
      </c>
      <c r="AH7828" s="16" t="inlineStr">
        <is>
          <t>ETS - Euskal Trenbide Sarea</t>
        </is>
      </c>
      <c r="AI7828" s="16" t="inlineStr">
        <is>
          <t/>
        </is>
      </c>
      <c r="AJ7828" s="16" t="inlineStr">
        <is>
          <t/>
        </is>
      </c>
    </row>
    <row r="7829" customHeight="true" ht="15.0">
      <c r="A7829" s="16" t="inlineStr">
        <is>
          <t>Anuncio El Correo IP Línea 4</t>
        </is>
      </c>
      <c r="B7829" s="16" t="inlineStr">
        <is>
          <t/>
        </is>
      </c>
      <c r="C7829" s="16" t="inlineStr">
        <is>
          <t>Gobierno Vasco</t>
        </is>
      </c>
      <c r="D7829" s="16" t="inlineStr">
        <is>
          <t/>
        </is>
      </c>
      <c r="E7829" s="16" t="inlineStr">
        <is>
          <t/>
        </is>
      </c>
      <c r="F7829" s="16" t="inlineStr">
        <is>
          <t/>
        </is>
      </c>
      <c r="G7829" s="16" t="inlineStr">
        <is>
          <t>Anuncio El Correo IP Línea 4</t>
        </is>
      </c>
      <c r="H7829" s="16" t="inlineStr">
        <is>
          <t>Anuncio El Correo IP Línea 4</t>
        </is>
      </c>
      <c r="I7829" s="16" t="inlineStr">
        <is>
          <t/>
        </is>
      </c>
      <c r="J7829" s="16" t="inlineStr">
        <is>
          <t>17/01/2026</t>
        </is>
      </c>
      <c r="K7829" s="16" t="inlineStr">
        <is>
          <t>P20027450</t>
        </is>
      </c>
      <c r="L7829" s="16" t="inlineStr">
        <is>
          <t>Adjudicación provisional / definitiva</t>
        </is>
      </c>
      <c r="M7829" s="16" t="inlineStr">
        <is>
          <t>true</t>
        </is>
      </c>
      <c r="N7829" s="16" t="inlineStr">
        <is>
          <t/>
        </is>
      </c>
      <c r="O7829" s="16" t="inlineStr">
        <is>
          <t/>
        </is>
      </c>
      <c r="P7829" s="16" t="inlineStr">
        <is>
          <t/>
        </is>
      </c>
      <c r="Q7829" s="16" t="inlineStr">
        <is>
          <t/>
        </is>
      </c>
      <c r="R7829" s="16" t="inlineStr">
        <is>
          <t/>
        </is>
      </c>
      <c r="S7829" s="16" t="inlineStr">
        <is>
          <t>https://www.contratacion.euskadi.eus/webkpe00-kpeperfi/es/contenidos/anuncio_contratacion/expcm477996/es_doc/images/ets-logo-txiki.png</t>
        </is>
      </c>
      <c r="T7829" s="16" t="inlineStr">
        <is>
          <t>Euskal Trenbide Sarea</t>
        </is>
      </c>
      <c r="U7829" s="16" t="inlineStr">
        <is>
          <t>S0100001G - ETS - Euskal Trenbide Sarea</t>
        </is>
      </c>
      <c r="V7829" s="16" t="inlineStr">
        <is>
          <t>Secretaría General</t>
        </is>
      </c>
      <c r="W7829" s="16" t="inlineStr">
        <is>
          <t/>
        </is>
      </c>
      <c r="X7829" s="16" t="inlineStr">
        <is>
          <t/>
        </is>
      </c>
      <c r="Y7829" s="16" t="inlineStr">
        <is>
          <t/>
        </is>
      </c>
      <c r="Z7829" s="16" t="inlineStr">
        <is>
          <t>https://www.contratacion.euskadi.eus/anuncio_contratacion/anuncio-correo-ip-linea-4/webkpe00-kpesimpc/es/</t>
        </is>
      </c>
      <c r="AA7829" s="16" t="inlineStr">
        <is>
          <t>https://www.contratacion.euskadi.eus/webkpe00-kpesimpc/es/contenidos/anuncio_contratacion/expcm477996/es_doc/index.html</t>
        </is>
      </c>
      <c r="AB7829" s="16" t="inlineStr">
        <is>
          <t>https://www.contratacion.euskadi.eus/contenidos/anuncio_contratacion/expcm477996/es_doc/data/es_r01dtpd19bcb7b6a3f6a7b6f1f559bc76e82f69254</t>
        </is>
      </c>
      <c r="AC7829" s="16" t="inlineStr">
        <is>
          <t>https://www.contratacion.euskadi.eus/contenidos/anuncio_contratacion/expcm477996/r01Index/expcm477996-idxContent.xml</t>
        </is>
      </c>
      <c r="AD7829" s="16" t="inlineStr">
        <is>
          <t>17/01/2026</t>
        </is>
      </c>
      <c r="AE7829" s="16" t="inlineStr">
        <is>
          <t>r01epd0124ddd405c0f66eb66553e9a3434a06831</t>
        </is>
      </c>
      <c r="AF7829" s="16" t="inlineStr">
        <is>
          <t>ETS - Euskal Trenbide Sarea</t>
        </is>
      </c>
      <c r="AG7829" s="16" t="inlineStr">
        <is>
          <t>r01epd012641c34ddf902dada3c34f0feb97d5a59</t>
        </is>
      </c>
      <c r="AH7829" s="16" t="inlineStr">
        <is>
          <t>ETS - Euskal Trenbide Sarea</t>
        </is>
      </c>
      <c r="AI7829" s="16" t="inlineStr">
        <is>
          <t/>
        </is>
      </c>
      <c r="AJ7829" s="16" t="inlineStr">
        <is>
          <t/>
        </is>
      </c>
    </row>
    <row r="7830" customHeight="true" ht="15.0">
      <c r="A7830" s="16" t="inlineStr">
        <is>
          <t>Servicio apoyo emocional y asistencia psicológica</t>
        </is>
      </c>
      <c r="B7830" s="16" t="inlineStr">
        <is>
          <t/>
        </is>
      </c>
      <c r="C7830" s="16" t="inlineStr">
        <is>
          <t>Gobierno Vasco</t>
        </is>
      </c>
      <c r="D7830" s="16" t="inlineStr">
        <is>
          <t/>
        </is>
      </c>
      <c r="E7830" s="16" t="inlineStr">
        <is>
          <t/>
        </is>
      </c>
      <c r="F7830" s="16" t="inlineStr">
        <is>
          <t/>
        </is>
      </c>
      <c r="G7830" s="16" t="inlineStr">
        <is>
          <t>Servicio apoyo emocional y asistencia psicológica</t>
        </is>
      </c>
      <c r="H7830" s="16" t="inlineStr">
        <is>
          <t>Servicio apoyo emocional y asistencia psicológica</t>
        </is>
      </c>
      <c r="I7830" s="16" t="inlineStr">
        <is>
          <t/>
        </is>
      </c>
      <c r="J7830" s="16" t="inlineStr">
        <is>
          <t>17/01/2026</t>
        </is>
      </c>
      <c r="K7830" s="16" t="inlineStr">
        <is>
          <t>P20027452</t>
        </is>
      </c>
      <c r="L7830" s="16" t="inlineStr">
        <is>
          <t>Adjudicación provisional / definitiva</t>
        </is>
      </c>
      <c r="M7830" s="16" t="inlineStr">
        <is>
          <t>true</t>
        </is>
      </c>
      <c r="N7830" s="16" t="inlineStr">
        <is>
          <t/>
        </is>
      </c>
      <c r="O7830" s="16" t="inlineStr">
        <is>
          <t/>
        </is>
      </c>
      <c r="P7830" s="16" t="inlineStr">
        <is>
          <t/>
        </is>
      </c>
      <c r="Q7830" s="16" t="inlineStr">
        <is>
          <t/>
        </is>
      </c>
      <c r="R7830" s="16" t="inlineStr">
        <is>
          <t/>
        </is>
      </c>
      <c r="S7830" s="16" t="inlineStr">
        <is>
          <t>https://www.contratacion.euskadi.eus/webkpe00-kpeperfi/es/contenidos/anuncio_contratacion/expcm477997/es_doc/images/ets-logo-txiki.png</t>
        </is>
      </c>
      <c r="T7830" s="16" t="inlineStr">
        <is>
          <t>Euskal Trenbide Sarea</t>
        </is>
      </c>
      <c r="U7830" s="16" t="inlineStr">
        <is>
          <t>S0100001G - ETS - Euskal Trenbide Sarea</t>
        </is>
      </c>
      <c r="V7830" s="16" t="inlineStr">
        <is>
          <t>Secretaría General</t>
        </is>
      </c>
      <c r="W7830" s="16" t="inlineStr">
        <is>
          <t/>
        </is>
      </c>
      <c r="X7830" s="16" t="inlineStr">
        <is>
          <t/>
        </is>
      </c>
      <c r="Y7830" s="16" t="inlineStr">
        <is>
          <t/>
        </is>
      </c>
      <c r="Z7830" s="16" t="inlineStr">
        <is>
          <t>https://www.contratacion.euskadi.eus/anuncio_contratacion/servicio-apoyo-emocional-y-asistencia-psicologica/webkpe00-kpesimpc/es/</t>
        </is>
      </c>
      <c r="AA7830" s="16" t="inlineStr">
        <is>
          <t>https://www.contratacion.euskadi.eus/webkpe00-kpesimpc/es/contenidos/anuncio_contratacion/expcm477997/es_doc/index.html</t>
        </is>
      </c>
      <c r="AB7830" s="16" t="inlineStr">
        <is>
          <t>https://www.contratacion.euskadi.eus/contenidos/anuncio_contratacion/expcm477997/es_doc/data/es_r01dtpd19bcb7f5e9c5ccad86778103b1bbbe03f24</t>
        </is>
      </c>
      <c r="AC7830" s="16" t="inlineStr">
        <is>
          <t>https://www.contratacion.euskadi.eus/contenidos/anuncio_contratacion/expcm477997/r01Index/expcm477997-idxContent.xml</t>
        </is>
      </c>
      <c r="AD7830" s="16" t="inlineStr">
        <is>
          <t>17/01/2026</t>
        </is>
      </c>
      <c r="AE7830" s="16" t="inlineStr">
        <is>
          <t>r01epd0124ddd405c0f66eb66553e9a3434a06831</t>
        </is>
      </c>
      <c r="AF7830" s="16" t="inlineStr">
        <is>
          <t>ETS - Euskal Trenbide Sarea</t>
        </is>
      </c>
      <c r="AG7830" s="16" t="inlineStr">
        <is>
          <t>r01epd012641c34ddf902dada3c34f0feb97d5a59</t>
        </is>
      </c>
      <c r="AH7830" s="16" t="inlineStr">
        <is>
          <t>ETS - Euskal Trenbide Sarea</t>
        </is>
      </c>
      <c r="AI7830" s="16" t="inlineStr">
        <is>
          <t/>
        </is>
      </c>
      <c r="AJ7830" s="16" t="inlineStr">
        <is>
          <t/>
        </is>
      </c>
    </row>
    <row r="7831" customHeight="true" ht="15.0">
      <c r="A7831" s="16" t="inlineStr">
        <is>
          <t>Copia llaves</t>
        </is>
      </c>
      <c r="B7831" s="16" t="inlineStr">
        <is>
          <t/>
        </is>
      </c>
      <c r="C7831" s="16" t="inlineStr">
        <is>
          <t>Gobierno Vasco</t>
        </is>
      </c>
      <c r="D7831" s="16" t="inlineStr">
        <is>
          <t/>
        </is>
      </c>
      <c r="E7831" s="16" t="inlineStr">
        <is>
          <t/>
        </is>
      </c>
      <c r="F7831" s="16" t="inlineStr">
        <is>
          <t/>
        </is>
      </c>
      <c r="G7831" s="16" t="inlineStr">
        <is>
          <t>Copia llaves</t>
        </is>
      </c>
      <c r="H7831" s="16" t="inlineStr">
        <is>
          <t>Copia llaves</t>
        </is>
      </c>
      <c r="I7831" s="16" t="inlineStr">
        <is>
          <t/>
        </is>
      </c>
      <c r="J7831" s="16" t="inlineStr">
        <is>
          <t>17/01/2026</t>
        </is>
      </c>
      <c r="K7831" s="16" t="inlineStr">
        <is>
          <t>P20027459</t>
        </is>
      </c>
      <c r="L7831" s="16" t="inlineStr">
        <is>
          <t>Adjudicación provisional / definitiva</t>
        </is>
      </c>
      <c r="M7831" s="16" t="inlineStr">
        <is>
          <t>true</t>
        </is>
      </c>
      <c r="N7831" s="16" t="inlineStr">
        <is>
          <t/>
        </is>
      </c>
      <c r="O7831" s="16" t="inlineStr">
        <is>
          <t/>
        </is>
      </c>
      <c r="P7831" s="16" t="inlineStr">
        <is>
          <t/>
        </is>
      </c>
      <c r="Q7831" s="16" t="inlineStr">
        <is>
          <t/>
        </is>
      </c>
      <c r="R7831" s="16" t="inlineStr">
        <is>
          <t/>
        </is>
      </c>
      <c r="S7831" s="16" t="inlineStr">
        <is>
          <t>https://www.contratacion.euskadi.eus/webkpe00-kpeperfi/es/contenidos/anuncio_contratacion/expcm477998/es_doc/images/ets-logo-txiki.png</t>
        </is>
      </c>
      <c r="T7831" s="16" t="inlineStr">
        <is>
          <t>Euskal Trenbide Sarea</t>
        </is>
      </c>
      <c r="U7831" s="16" t="inlineStr">
        <is>
          <t>S0100001G - ETS - Euskal Trenbide Sarea</t>
        </is>
      </c>
      <c r="V7831" s="16" t="inlineStr">
        <is>
          <t>Secretaría General</t>
        </is>
      </c>
      <c r="W7831" s="16" t="inlineStr">
        <is>
          <t/>
        </is>
      </c>
      <c r="X7831" s="16" t="inlineStr">
        <is>
          <t/>
        </is>
      </c>
      <c r="Y7831" s="16" t="inlineStr">
        <is>
          <t/>
        </is>
      </c>
      <c r="Z7831" s="16" t="inlineStr">
        <is>
          <t>https://www.contratacion.euskadi.eus/anuncio_contratacion/copia-llaves/expcm477998/webkpe00-kpesimpc/es/</t>
        </is>
      </c>
      <c r="AA7831" s="16" t="inlineStr">
        <is>
          <t>https://www.contratacion.euskadi.eus/webkpe00-kpesimpc/es/contenidos/anuncio_contratacion/expcm477998/es_doc/index.html</t>
        </is>
      </c>
      <c r="AB7831" s="16" t="inlineStr">
        <is>
          <t>https://www.contratacion.euskadi.eus/contenidos/anuncio_contratacion/expcm477998/es_doc/data/es_r01dtpd19bcb7f865e5ccad8676e1fe3a5c508aa54</t>
        </is>
      </c>
      <c r="AC7831" s="16" t="inlineStr">
        <is>
          <t>https://www.contratacion.euskadi.eus/contenidos/anuncio_contratacion/expcm477998/r01Index/expcm477998-idxContent.xml</t>
        </is>
      </c>
      <c r="AD7831" s="16" t="inlineStr">
        <is>
          <t>17/01/2026</t>
        </is>
      </c>
      <c r="AE7831" s="16" t="inlineStr">
        <is>
          <t>r01epd0124ddd405c0f66eb66553e9a3434a06831</t>
        </is>
      </c>
      <c r="AF7831" s="16" t="inlineStr">
        <is>
          <t>ETS - Euskal Trenbide Sarea</t>
        </is>
      </c>
      <c r="AG7831" s="16" t="inlineStr">
        <is>
          <t>r01epd012641c34ddf902dada3c34f0feb97d5a59</t>
        </is>
      </c>
      <c r="AH7831" s="16" t="inlineStr">
        <is>
          <t>ETS - Euskal Trenbide Sarea</t>
        </is>
      </c>
      <c r="AI7831" s="16" t="inlineStr">
        <is>
          <t/>
        </is>
      </c>
      <c r="AJ7831" s="16" t="inlineStr">
        <is>
          <t/>
        </is>
      </c>
    </row>
    <row r="7832" customHeight="true" ht="15.0">
      <c r="A7832" s="16" t="inlineStr">
        <is>
          <t>Suministro materiales</t>
        </is>
      </c>
      <c r="B7832" s="16" t="inlineStr">
        <is>
          <t/>
        </is>
      </c>
      <c r="C7832" s="16" t="inlineStr">
        <is>
          <t>Gobierno Vasco</t>
        </is>
      </c>
      <c r="D7832" s="16" t="inlineStr">
        <is>
          <t/>
        </is>
      </c>
      <c r="E7832" s="16" t="inlineStr">
        <is>
          <t/>
        </is>
      </c>
      <c r="F7832" s="16" t="inlineStr">
        <is>
          <t/>
        </is>
      </c>
      <c r="G7832" s="16" t="inlineStr">
        <is>
          <t>Suministro materiales</t>
        </is>
      </c>
      <c r="H7832" s="16" t="inlineStr">
        <is>
          <t>Suministro materiales</t>
        </is>
      </c>
      <c r="I7832" s="16" t="inlineStr">
        <is>
          <t/>
        </is>
      </c>
      <c r="J7832" s="16" t="inlineStr">
        <is>
          <t>17/01/2026</t>
        </is>
      </c>
      <c r="K7832" s="16" t="inlineStr">
        <is>
          <t>P20027460</t>
        </is>
      </c>
      <c r="L7832" s="16" t="inlineStr">
        <is>
          <t>Adjudicación provisional / definitiva</t>
        </is>
      </c>
      <c r="M7832" s="16" t="inlineStr">
        <is>
          <t>true</t>
        </is>
      </c>
      <c r="N7832" s="16" t="inlineStr">
        <is>
          <t/>
        </is>
      </c>
      <c r="O7832" s="16" t="inlineStr">
        <is>
          <t/>
        </is>
      </c>
      <c r="P7832" s="16" t="inlineStr">
        <is>
          <t/>
        </is>
      </c>
      <c r="Q7832" s="16" t="inlineStr">
        <is>
          <t/>
        </is>
      </c>
      <c r="R7832" s="16" t="inlineStr">
        <is>
          <t/>
        </is>
      </c>
      <c r="S7832" s="16" t="inlineStr">
        <is>
          <t>https://www.contratacion.euskadi.eus/webkpe00-kpeperfi/es/contenidos/anuncio_contratacion/expcm477999/es_doc/images/ets-logo-txiki.png</t>
        </is>
      </c>
      <c r="T7832" s="16" t="inlineStr">
        <is>
          <t>Euskal Trenbide Sarea</t>
        </is>
      </c>
      <c r="U7832" s="16" t="inlineStr">
        <is>
          <t>S0100001G - ETS - Euskal Trenbide Sarea</t>
        </is>
      </c>
      <c r="V7832" s="16" t="inlineStr">
        <is>
          <t>Secretaría General</t>
        </is>
      </c>
      <c r="W7832" s="16" t="inlineStr">
        <is>
          <t/>
        </is>
      </c>
      <c r="X7832" s="16" t="inlineStr">
        <is>
          <t/>
        </is>
      </c>
      <c r="Y7832" s="16" t="inlineStr">
        <is>
          <t/>
        </is>
      </c>
      <c r="Z7832" s="16" t="inlineStr">
        <is>
          <t>https://www.contratacion.euskadi.eus/anuncio_contratacion/suministro-materiales/expcm477999/webkpe00-kpesimpc/es/</t>
        </is>
      </c>
      <c r="AA7832" s="16" t="inlineStr">
        <is>
          <t>https://www.contratacion.euskadi.eus/webkpe00-kpesimpc/es/contenidos/anuncio_contratacion/expcm477999/es_doc/index.html</t>
        </is>
      </c>
      <c r="AB7832" s="16" t="inlineStr">
        <is>
          <t>https://www.contratacion.euskadi.eus/contenidos/anuncio_contratacion/expcm477999/es_doc/data/es_r01dtpd19bcb7fae865ccad867880d5d9af77835af</t>
        </is>
      </c>
      <c r="AC7832" s="16" t="inlineStr">
        <is>
          <t>https://www.contratacion.euskadi.eus/contenidos/anuncio_contratacion/expcm477999/r01Index/expcm477999-idxContent.xml</t>
        </is>
      </c>
      <c r="AD7832" s="16" t="inlineStr">
        <is>
          <t>17/01/2026</t>
        </is>
      </c>
      <c r="AE7832" s="16" t="inlineStr">
        <is>
          <t>r01epd0124ddd405c0f66eb66553e9a3434a06831</t>
        </is>
      </c>
      <c r="AF7832" s="16" t="inlineStr">
        <is>
          <t>ETS - Euskal Trenbide Sarea</t>
        </is>
      </c>
      <c r="AG7832" s="16" t="inlineStr">
        <is>
          <t>r01epd012641c34ddf902dada3c34f0feb97d5a59</t>
        </is>
      </c>
      <c r="AH7832" s="16" t="inlineStr">
        <is>
          <t>ETS - Euskal Trenbide Sarea</t>
        </is>
      </c>
      <c r="AI7832" s="16" t="inlineStr">
        <is>
          <t/>
        </is>
      </c>
      <c r="AJ7832" s="16" t="inlineStr">
        <is>
          <t/>
        </is>
      </c>
    </row>
    <row r="7833" customHeight="true" ht="15.0">
      <c r="A7833" s="16" t="inlineStr">
        <is>
          <t>Reparación vehículo 2554-KDZ</t>
        </is>
      </c>
      <c r="B7833" s="16" t="inlineStr">
        <is>
          <t/>
        </is>
      </c>
      <c r="C7833" s="16" t="inlineStr">
        <is>
          <t>Gobierno Vasco</t>
        </is>
      </c>
      <c r="D7833" s="16" t="inlineStr">
        <is>
          <t/>
        </is>
      </c>
      <c r="E7833" s="16" t="inlineStr">
        <is>
          <t/>
        </is>
      </c>
      <c r="F7833" s="16" t="inlineStr">
        <is>
          <t/>
        </is>
      </c>
      <c r="G7833" s="16" t="inlineStr">
        <is>
          <t>Reparación vehículo 2554-KDZ</t>
        </is>
      </c>
      <c r="H7833" s="16" t="inlineStr">
        <is>
          <t>Reparación vehículo 2554-KDZ</t>
        </is>
      </c>
      <c r="I7833" s="16" t="inlineStr">
        <is>
          <t/>
        </is>
      </c>
      <c r="J7833" s="16" t="inlineStr">
        <is>
          <t>17/01/2026</t>
        </is>
      </c>
      <c r="K7833" s="16" t="inlineStr">
        <is>
          <t>P20027463</t>
        </is>
      </c>
      <c r="L7833" s="16" t="inlineStr">
        <is>
          <t>Adjudicación provisional / definitiva</t>
        </is>
      </c>
      <c r="M7833" s="16" t="inlineStr">
        <is>
          <t>true</t>
        </is>
      </c>
      <c r="N7833" s="16" t="inlineStr">
        <is>
          <t/>
        </is>
      </c>
      <c r="O7833" s="16" t="inlineStr">
        <is>
          <t/>
        </is>
      </c>
      <c r="P7833" s="16" t="inlineStr">
        <is>
          <t/>
        </is>
      </c>
      <c r="Q7833" s="16" t="inlineStr">
        <is>
          <t/>
        </is>
      </c>
      <c r="R7833" s="16" t="inlineStr">
        <is>
          <t/>
        </is>
      </c>
      <c r="S7833" s="16" t="inlineStr">
        <is>
          <t>https://www.contratacion.euskadi.eus/webkpe00-kpeperfi/es/contenidos/anuncio_contratacion/expcm478000/es_doc/images/ets-logo-txiki.png</t>
        </is>
      </c>
      <c r="T7833" s="16" t="inlineStr">
        <is>
          <t>Euskal Trenbide Sarea</t>
        </is>
      </c>
      <c r="U7833" s="16" t="inlineStr">
        <is>
          <t>S0100001G - ETS - Euskal Trenbide Sarea</t>
        </is>
      </c>
      <c r="V7833" s="16" t="inlineStr">
        <is>
          <t>Secretaría General</t>
        </is>
      </c>
      <c r="W7833" s="16" t="inlineStr">
        <is>
          <t/>
        </is>
      </c>
      <c r="X7833" s="16" t="inlineStr">
        <is>
          <t/>
        </is>
      </c>
      <c r="Y7833" s="16" t="inlineStr">
        <is>
          <t/>
        </is>
      </c>
      <c r="Z7833" s="16" t="inlineStr">
        <is>
          <t>https://www.contratacion.euskadi.eus/anuncio_contratacion/reparacion-vehiculo-2554-kdz/expcm478000/webkpe00-kpesimpc/es/</t>
        </is>
      </c>
      <c r="AA7833" s="16" t="inlineStr">
        <is>
          <t>https://www.contratacion.euskadi.eus/webkpe00-kpesimpc/es/contenidos/anuncio_contratacion/expcm478000/es_doc/index.html</t>
        </is>
      </c>
      <c r="AB7833" s="16" t="inlineStr">
        <is>
          <t>https://www.contratacion.euskadi.eus/contenidos/anuncio_contratacion/expcm478000/es_doc/data/es_r01dtpd19bcb7fd63e5ccad8673af5cc809d7fab35</t>
        </is>
      </c>
      <c r="AC7833" s="16" t="inlineStr">
        <is>
          <t>https://www.contratacion.euskadi.eus/contenidos/anuncio_contratacion/expcm478000/r01Index/expcm478000-idxContent.xml</t>
        </is>
      </c>
      <c r="AD7833" s="16" t="inlineStr">
        <is>
          <t>17/01/2026</t>
        </is>
      </c>
      <c r="AE7833" s="16" t="inlineStr">
        <is>
          <t>r01epd0124ddd405c0f66eb66553e9a3434a06831</t>
        </is>
      </c>
      <c r="AF7833" s="16" t="inlineStr">
        <is>
          <t>ETS - Euskal Trenbide Sarea</t>
        </is>
      </c>
      <c r="AG7833" s="16" t="inlineStr">
        <is>
          <t>r01epd012641c34ddf902dada3c34f0feb97d5a59</t>
        </is>
      </c>
      <c r="AH7833" s="16" t="inlineStr">
        <is>
          <t>ETS - Euskal Trenbide Sarea</t>
        </is>
      </c>
      <c r="AI7833" s="16" t="inlineStr">
        <is>
          <t/>
        </is>
      </c>
      <c r="AJ7833" s="16" t="inlineStr">
        <is>
          <t/>
        </is>
      </c>
    </row>
    <row r="7834" customHeight="true" ht="15.0">
      <c r="A7834" s="16" t="inlineStr">
        <is>
          <t>Suministro material ferretería</t>
        </is>
      </c>
      <c r="B7834" s="16" t="inlineStr">
        <is>
          <t/>
        </is>
      </c>
      <c r="C7834" s="16" t="inlineStr">
        <is>
          <t>Gobierno Vasco</t>
        </is>
      </c>
      <c r="D7834" s="16" t="inlineStr">
        <is>
          <t/>
        </is>
      </c>
      <c r="E7834" s="16" t="inlineStr">
        <is>
          <t/>
        </is>
      </c>
      <c r="F7834" s="16" t="inlineStr">
        <is>
          <t/>
        </is>
      </c>
      <c r="G7834" s="16" t="inlineStr">
        <is>
          <t>Suministro material ferretería</t>
        </is>
      </c>
      <c r="H7834" s="16" t="inlineStr">
        <is>
          <t>Suministro material ferretería</t>
        </is>
      </c>
      <c r="I7834" s="16" t="inlineStr">
        <is>
          <t/>
        </is>
      </c>
      <c r="J7834" s="16" t="inlineStr">
        <is>
          <t>17/01/2026</t>
        </is>
      </c>
      <c r="K7834" s="16" t="inlineStr">
        <is>
          <t>P20027464</t>
        </is>
      </c>
      <c r="L7834" s="16" t="inlineStr">
        <is>
          <t>Adjudicación provisional / definitiva</t>
        </is>
      </c>
      <c r="M7834" s="16" t="inlineStr">
        <is>
          <t>true</t>
        </is>
      </c>
      <c r="N7834" s="16" t="inlineStr">
        <is>
          <t/>
        </is>
      </c>
      <c r="O7834" s="16" t="inlineStr">
        <is>
          <t/>
        </is>
      </c>
      <c r="P7834" s="16" t="inlineStr">
        <is>
          <t/>
        </is>
      </c>
      <c r="Q7834" s="16" t="inlineStr">
        <is>
          <t/>
        </is>
      </c>
      <c r="R7834" s="16" t="inlineStr">
        <is>
          <t/>
        </is>
      </c>
      <c r="S7834" s="16" t="inlineStr">
        <is>
          <t>https://www.contratacion.euskadi.eus/webkpe00-kpeperfi/es/contenidos/anuncio_contratacion/expcm478001/es_doc/images/ets-logo-txiki.png</t>
        </is>
      </c>
      <c r="T7834" s="16" t="inlineStr">
        <is>
          <t>Euskal Trenbide Sarea</t>
        </is>
      </c>
      <c r="U7834" s="16" t="inlineStr">
        <is>
          <t>S0100001G - ETS - Euskal Trenbide Sarea</t>
        </is>
      </c>
      <c r="V7834" s="16" t="inlineStr">
        <is>
          <t>Secretaría General</t>
        </is>
      </c>
      <c r="W7834" s="16" t="inlineStr">
        <is>
          <t/>
        </is>
      </c>
      <c r="X7834" s="16" t="inlineStr">
        <is>
          <t/>
        </is>
      </c>
      <c r="Y7834" s="16" t="inlineStr">
        <is>
          <t/>
        </is>
      </c>
      <c r="Z7834" s="16" t="inlineStr">
        <is>
          <t>https://www.contratacion.euskadi.eus/anuncio_contratacion/suministro-material-ferreteria/expcm478001/webkpe00-kpesimpc/es/</t>
        </is>
      </c>
      <c r="AA7834" s="16" t="inlineStr">
        <is>
          <t>https://www.contratacion.euskadi.eus/webkpe00-kpesimpc/es/contenidos/anuncio_contratacion/expcm478001/es_doc/index.html</t>
        </is>
      </c>
      <c r="AB7834" s="16" t="inlineStr">
        <is>
          <t>https://www.contratacion.euskadi.eus/contenidos/anuncio_contratacion/expcm478001/es_doc/data/es_r01dtpd19bcb7ffe1f5ccad867b0b7c382f8b7aa01</t>
        </is>
      </c>
      <c r="AC7834" s="16" t="inlineStr">
        <is>
          <t>https://www.contratacion.euskadi.eus/contenidos/anuncio_contratacion/expcm478001/r01Index/expcm478001-idxContent.xml</t>
        </is>
      </c>
      <c r="AD7834" s="16" t="inlineStr">
        <is>
          <t>17/01/2026</t>
        </is>
      </c>
      <c r="AE7834" s="16" t="inlineStr">
        <is>
          <t>r01epd0124ddd405c0f66eb66553e9a3434a06831</t>
        </is>
      </c>
      <c r="AF7834" s="16" t="inlineStr">
        <is>
          <t>ETS - Euskal Trenbide Sarea</t>
        </is>
      </c>
      <c r="AG7834" s="16" t="inlineStr">
        <is>
          <t>r01epd012641c34ddf902dada3c34f0feb97d5a59</t>
        </is>
      </c>
      <c r="AH7834" s="16" t="inlineStr">
        <is>
          <t>ETS - Euskal Trenbide Sarea</t>
        </is>
      </c>
      <c r="AI7834" s="16" t="inlineStr">
        <is>
          <t/>
        </is>
      </c>
      <c r="AJ7834" s="16" t="inlineStr">
        <is>
          <t/>
        </is>
      </c>
    </row>
    <row r="7835" customHeight="true" ht="15.0">
      <c r="A7835" s="16" t="inlineStr">
        <is>
          <t>Transferencia y gestión datos de matrices</t>
        </is>
      </c>
      <c r="B7835" s="16" t="inlineStr">
        <is>
          <t/>
        </is>
      </c>
      <c r="C7835" s="16" t="inlineStr">
        <is>
          <t>Gobierno Vasco</t>
        </is>
      </c>
      <c r="D7835" s="16" t="inlineStr">
        <is>
          <t/>
        </is>
      </c>
      <c r="E7835" s="16" t="inlineStr">
        <is>
          <t/>
        </is>
      </c>
      <c r="F7835" s="16" t="inlineStr">
        <is>
          <t/>
        </is>
      </c>
      <c r="G7835" s="16" t="inlineStr">
        <is>
          <t>Transferencia y gestión datos de matrices</t>
        </is>
      </c>
      <c r="H7835" s="16" t="inlineStr">
        <is>
          <t>Transferencia y gestión datos de matrices</t>
        </is>
      </c>
      <c r="I7835" s="16" t="inlineStr">
        <is>
          <t/>
        </is>
      </c>
      <c r="J7835" s="16" t="inlineStr">
        <is>
          <t>17/01/2026</t>
        </is>
      </c>
      <c r="K7835" s="16" t="inlineStr">
        <is>
          <t>E1/2025/24</t>
        </is>
      </c>
      <c r="L7835" s="16" t="inlineStr">
        <is>
          <t>Adjudicación provisional / definitiva</t>
        </is>
      </c>
      <c r="M7835" s="16" t="inlineStr">
        <is>
          <t>true</t>
        </is>
      </c>
      <c r="N7835" s="16" t="inlineStr">
        <is>
          <t/>
        </is>
      </c>
      <c r="O7835" s="16" t="inlineStr">
        <is>
          <t/>
        </is>
      </c>
      <c r="P7835" s="16" t="inlineStr">
        <is>
          <t/>
        </is>
      </c>
      <c r="Q7835" s="16" t="inlineStr">
        <is>
          <t/>
        </is>
      </c>
      <c r="R7835" s="16" t="inlineStr">
        <is>
          <t/>
        </is>
      </c>
      <c r="S7835" s="16" t="inlineStr">
        <is>
          <t>https://www.contratacion.euskadi.eus/webkpe00-kpeperfi/es/contenidos/anuncio_contratacion/expcm478002/es_doc/images/logo_TGG.jpg</t>
        </is>
      </c>
      <c r="T7835" s="16" t="inlineStr">
        <is>
          <t>Autoridad Territorial del Transporte de Gipuzkoa</t>
        </is>
      </c>
      <c r="U7835" s="16" t="inlineStr">
        <is>
          <t>Q2000559A - Autoridad Territorial del Transporte de Gipuzkoa</t>
        </is>
      </c>
      <c r="V7835" s="16" t="inlineStr">
        <is>
          <t>Directora general</t>
        </is>
      </c>
      <c r="W7835" s="16" t="inlineStr">
        <is>
          <t/>
        </is>
      </c>
      <c r="X7835" s="16" t="inlineStr">
        <is>
          <t/>
        </is>
      </c>
      <c r="Y7835" s="16" t="inlineStr">
        <is>
          <t/>
        </is>
      </c>
      <c r="Z7835" s="16" t="inlineStr">
        <is>
          <t>https://www.contratacion.euskadi.eus/anuncio_contratacion/transferencia-y-gestion-datos-matrices/webkpe00-kpesimpc/es/</t>
        </is>
      </c>
      <c r="AA7835" s="16" t="inlineStr">
        <is>
          <t>https://www.contratacion.euskadi.eus/webkpe00-kpesimpc/es/contenidos/anuncio_contratacion/expcm478002/es_doc/index.html</t>
        </is>
      </c>
      <c r="AB7835" s="16" t="inlineStr">
        <is>
          <t>https://www.contratacion.euskadi.eus/contenidos/anuncio_contratacion/expcm478002/es_doc/data/es_r01dtpd19bcb83f25a6a7b6f1f8042ea5edc3a9cc0</t>
        </is>
      </c>
      <c r="AC7835" s="16" t="inlineStr">
        <is>
          <t>https://www.contratacion.euskadi.eus/contenidos/anuncio_contratacion/expcm478002/r01Index/expcm478002-idxContent.xml</t>
        </is>
      </c>
      <c r="AD7835" s="16" t="inlineStr">
        <is>
          <t>17/01/2026</t>
        </is>
      </c>
      <c r="AE7835" s="16" t="inlineStr">
        <is>
          <t>r01etpd14ddd0819aa1adcd0919b3633034a9a8e29</t>
        </is>
      </c>
      <c r="AF7835" s="16" t="inlineStr">
        <is>
          <t>Autoridad Territorial del Transporte de Gipuzkoa</t>
        </is>
      </c>
      <c r="AG7835" s="16" t="inlineStr">
        <is>
          <t>r01etpd14ddd0f0adf1adcd0911c7dbd9aba7e9a64</t>
        </is>
      </c>
      <c r="AH7835" s="16" t="inlineStr">
        <is>
          <t>Autoridad Territorial del Transporte de Gipuzkoa</t>
        </is>
      </c>
      <c r="AI7835" s="16" t="inlineStr">
        <is>
          <t/>
        </is>
      </c>
      <c r="AJ7835" s="16" t="inlineStr">
        <is>
          <t/>
        </is>
      </c>
    </row>
    <row r="7836" customHeight="true" ht="15.0">
      <c r="A7836" s="16" t="inlineStr">
        <is>
          <t>APP solicitudes Zendesk</t>
        </is>
      </c>
      <c r="B7836" s="16" t="inlineStr">
        <is>
          <t/>
        </is>
      </c>
      <c r="C7836" s="16" t="inlineStr">
        <is>
          <t>Gobierno Vasco</t>
        </is>
      </c>
      <c r="D7836" s="16" t="inlineStr">
        <is>
          <t/>
        </is>
      </c>
      <c r="E7836" s="16" t="inlineStr">
        <is>
          <t/>
        </is>
      </c>
      <c r="F7836" s="16" t="inlineStr">
        <is>
          <t/>
        </is>
      </c>
      <c r="G7836" s="16" t="inlineStr">
        <is>
          <t>APP solicitudes Zendesk</t>
        </is>
      </c>
      <c r="H7836" s="16" t="inlineStr">
        <is>
          <t>APP solicitudes Zendesk</t>
        </is>
      </c>
      <c r="I7836" s="16" t="inlineStr">
        <is>
          <t/>
        </is>
      </c>
      <c r="J7836" s="16" t="inlineStr">
        <is>
          <t>17/01/2026</t>
        </is>
      </c>
      <c r="K7836" s="16" t="inlineStr">
        <is>
          <t>E1/2025/25</t>
        </is>
      </c>
      <c r="L7836" s="16" t="inlineStr">
        <is>
          <t>Adjudicación provisional / definitiva</t>
        </is>
      </c>
      <c r="M7836" s="16" t="inlineStr">
        <is>
          <t>true</t>
        </is>
      </c>
      <c r="N7836" s="16" t="inlineStr">
        <is>
          <t/>
        </is>
      </c>
      <c r="O7836" s="16" t="inlineStr">
        <is>
          <t/>
        </is>
      </c>
      <c r="P7836" s="16" t="inlineStr">
        <is>
          <t/>
        </is>
      </c>
      <c r="Q7836" s="16" t="inlineStr">
        <is>
          <t/>
        </is>
      </c>
      <c r="R7836" s="16" t="inlineStr">
        <is>
          <t/>
        </is>
      </c>
      <c r="S7836" s="16" t="inlineStr">
        <is>
          <t>https://www.contratacion.euskadi.eus/webkpe00-kpeperfi/es/contenidos/anuncio_contratacion/expcm478003/es_doc/images/logo_TGG.jpg</t>
        </is>
      </c>
      <c r="T7836" s="16" t="inlineStr">
        <is>
          <t>Autoridad Territorial del Transporte de Gipuzkoa</t>
        </is>
      </c>
      <c r="U7836" s="16" t="inlineStr">
        <is>
          <t>Q2000559A - Autoridad Territorial del Transporte de Gipuzkoa</t>
        </is>
      </c>
      <c r="V7836" s="16" t="inlineStr">
        <is>
          <t>Directora general</t>
        </is>
      </c>
      <c r="W7836" s="16" t="inlineStr">
        <is>
          <t/>
        </is>
      </c>
      <c r="X7836" s="16" t="inlineStr">
        <is>
          <t/>
        </is>
      </c>
      <c r="Y7836" s="16" t="inlineStr">
        <is>
          <t/>
        </is>
      </c>
      <c r="Z7836" s="16" t="inlineStr">
        <is>
          <t>https://www.contratacion.euskadi.eus/anuncio_contratacion/app-solicitudes-zendesk/webkpe00-kpesimpc/es/</t>
        </is>
      </c>
      <c r="AA7836" s="16" t="inlineStr">
        <is>
          <t>https://www.contratacion.euskadi.eus/webkpe00-kpesimpc/es/contenidos/anuncio_contratacion/expcm478003/es_doc/index.html</t>
        </is>
      </c>
      <c r="AB7836" s="16" t="inlineStr">
        <is>
          <t>https://www.contratacion.euskadi.eus/contenidos/anuncio_contratacion/expcm478003/es_doc/data/es_r01dtpd19bcb841a426a7b6f1fe057d2af694dc4d7</t>
        </is>
      </c>
      <c r="AC7836" s="16" t="inlineStr">
        <is>
          <t>https://www.contratacion.euskadi.eus/contenidos/anuncio_contratacion/expcm478003/r01Index/expcm478003-idxContent.xml</t>
        </is>
      </c>
      <c r="AD7836" s="16" t="inlineStr">
        <is>
          <t>17/01/2026</t>
        </is>
      </c>
      <c r="AE7836" s="16" t="inlineStr">
        <is>
          <t>r01etpd14ddd0819aa1adcd0919b3633034a9a8e29</t>
        </is>
      </c>
      <c r="AF7836" s="16" t="inlineStr">
        <is>
          <t>Autoridad Territorial del Transporte de Gipuzkoa</t>
        </is>
      </c>
      <c r="AG7836" s="16" t="inlineStr">
        <is>
          <t>r01etpd14ddd0f0adf1adcd0911c7dbd9aba7e9a64</t>
        </is>
      </c>
      <c r="AH7836" s="16" t="inlineStr">
        <is>
          <t>Autoridad Territorial del Transporte de Gipuzkoa</t>
        </is>
      </c>
      <c r="AI7836" s="16" t="inlineStr">
        <is>
          <t/>
        </is>
      </c>
      <c r="AJ7836" s="16" t="inlineStr">
        <is>
          <t/>
        </is>
      </c>
    </row>
    <row r="7837" customHeight="true" ht="15.0">
      <c r="A7837" s="16" t="inlineStr">
        <is>
          <t>Preparación y difusión workshop</t>
        </is>
      </c>
      <c r="B7837" s="16" t="inlineStr">
        <is>
          <t/>
        </is>
      </c>
      <c r="C7837" s="16" t="inlineStr">
        <is>
          <t>Gobierno Vasco</t>
        </is>
      </c>
      <c r="D7837" s="16" t="inlineStr">
        <is>
          <t/>
        </is>
      </c>
      <c r="E7837" s="16" t="inlineStr">
        <is>
          <t/>
        </is>
      </c>
      <c r="F7837" s="16" t="inlineStr">
        <is>
          <t/>
        </is>
      </c>
      <c r="G7837" s="16" t="inlineStr">
        <is>
          <t>Preparación y difusión workshop</t>
        </is>
      </c>
      <c r="H7837" s="16" t="inlineStr">
        <is>
          <t>Preparación y difusión workshop</t>
        </is>
      </c>
      <c r="I7837" s="16" t="inlineStr">
        <is>
          <t/>
        </is>
      </c>
      <c r="J7837" s="16" t="inlineStr">
        <is>
          <t>17/01/2026</t>
        </is>
      </c>
      <c r="K7837" s="16" t="inlineStr">
        <is>
          <t>E1/2025/26</t>
        </is>
      </c>
      <c r="L7837" s="16" t="inlineStr">
        <is>
          <t>Adjudicación provisional / definitiva</t>
        </is>
      </c>
      <c r="M7837" s="16" t="inlineStr">
        <is>
          <t>true</t>
        </is>
      </c>
      <c r="N7837" s="16" t="inlineStr">
        <is>
          <t/>
        </is>
      </c>
      <c r="O7837" s="16" t="inlineStr">
        <is>
          <t/>
        </is>
      </c>
      <c r="P7837" s="16" t="inlineStr">
        <is>
          <t/>
        </is>
      </c>
      <c r="Q7837" s="16" t="inlineStr">
        <is>
          <t/>
        </is>
      </c>
      <c r="R7837" s="16" t="inlineStr">
        <is>
          <t/>
        </is>
      </c>
      <c r="S7837" s="16" t="inlineStr">
        <is>
          <t>https://www.contratacion.euskadi.eus/webkpe00-kpeperfi/es/contenidos/anuncio_contratacion/expcm478004/es_doc/images/logo_TGG.jpg</t>
        </is>
      </c>
      <c r="T7837" s="16" t="inlineStr">
        <is>
          <t>Autoridad Territorial del Transporte de Gipuzkoa</t>
        </is>
      </c>
      <c r="U7837" s="16" t="inlineStr">
        <is>
          <t>Q2000559A - Autoridad Territorial del Transporte de Gipuzkoa</t>
        </is>
      </c>
      <c r="V7837" s="16" t="inlineStr">
        <is>
          <t>Directora general</t>
        </is>
      </c>
      <c r="W7837" s="16" t="inlineStr">
        <is>
          <t/>
        </is>
      </c>
      <c r="X7837" s="16" t="inlineStr">
        <is>
          <t/>
        </is>
      </c>
      <c r="Y7837" s="16" t="inlineStr">
        <is>
          <t/>
        </is>
      </c>
      <c r="Z7837" s="16" t="inlineStr">
        <is>
          <t>https://www.contratacion.euskadi.eus/anuncio_contratacion/preparacion-y-difusion-workshop/webkpe00-kpesimpc/es/</t>
        </is>
      </c>
      <c r="AA7837" s="16" t="inlineStr">
        <is>
          <t>https://www.contratacion.euskadi.eus/webkpe00-kpesimpc/es/contenidos/anuncio_contratacion/expcm478004/es_doc/index.html</t>
        </is>
      </c>
      <c r="AB7837" s="16" t="inlineStr">
        <is>
          <t>https://www.contratacion.euskadi.eus/contenidos/anuncio_contratacion/expcm478004/es_doc/data/es_r01dtpd19bcb8442396a7b6f1fa2bc3e5a6b8dbe0e</t>
        </is>
      </c>
      <c r="AC7837" s="16" t="inlineStr">
        <is>
          <t>https://www.contratacion.euskadi.eus/contenidos/anuncio_contratacion/expcm478004/r01Index/expcm478004-idxContent.xml</t>
        </is>
      </c>
      <c r="AD7837" s="16" t="inlineStr">
        <is>
          <t>17/01/2026</t>
        </is>
      </c>
      <c r="AE7837" s="16" t="inlineStr">
        <is>
          <t>r01etpd14ddd0819aa1adcd0919b3633034a9a8e29</t>
        </is>
      </c>
      <c r="AF7837" s="16" t="inlineStr">
        <is>
          <t>Autoridad Territorial del Transporte de Gipuzkoa</t>
        </is>
      </c>
      <c r="AG7837" s="16" t="inlineStr">
        <is>
          <t>r01etpd14ddd0f0adf1adcd0911c7dbd9aba7e9a64</t>
        </is>
      </c>
      <c r="AH7837" s="16" t="inlineStr">
        <is>
          <t>Autoridad Territorial del Transporte de Gipuzkoa</t>
        </is>
      </c>
      <c r="AI7837" s="16" t="inlineStr">
        <is>
          <t/>
        </is>
      </c>
      <c r="AJ7837" s="16" t="inlineStr">
        <is>
          <t/>
        </is>
      </c>
    </row>
    <row r="7838" customHeight="true" ht="15.0">
      <c r="A7838" s="16" t="inlineStr">
        <is>
          <t>Etorkizuna eraikiz-Misioak 2025</t>
        </is>
      </c>
      <c r="B7838" s="16" t="inlineStr">
        <is>
          <t/>
        </is>
      </c>
      <c r="C7838" s="16" t="inlineStr">
        <is>
          <t>Gobierno Vasco</t>
        </is>
      </c>
      <c r="D7838" s="16" t="inlineStr">
        <is>
          <t/>
        </is>
      </c>
      <c r="E7838" s="16" t="inlineStr">
        <is>
          <t/>
        </is>
      </c>
      <c r="F7838" s="16" t="inlineStr">
        <is>
          <t/>
        </is>
      </c>
      <c r="G7838" s="16" t="inlineStr">
        <is>
          <t>Etorkizuna eraikiz-Misioak 2025</t>
        </is>
      </c>
      <c r="H7838" s="16" t="inlineStr">
        <is>
          <t>Etorkizuna eraikiz-Misioak 2025</t>
        </is>
      </c>
      <c r="I7838" s="16" t="inlineStr">
        <is>
          <t/>
        </is>
      </c>
      <c r="J7838" s="16" t="inlineStr">
        <is>
          <t>17/01/2026</t>
        </is>
      </c>
      <c r="K7838" s="16" t="inlineStr">
        <is>
          <t>E1/2025/27</t>
        </is>
      </c>
      <c r="L7838" s="16" t="inlineStr">
        <is>
          <t>Adjudicación provisional / definitiva</t>
        </is>
      </c>
      <c r="M7838" s="16" t="inlineStr">
        <is>
          <t>true</t>
        </is>
      </c>
      <c r="N7838" s="16" t="inlineStr">
        <is>
          <t/>
        </is>
      </c>
      <c r="O7838" s="16" t="inlineStr">
        <is>
          <t/>
        </is>
      </c>
      <c r="P7838" s="16" t="inlineStr">
        <is>
          <t/>
        </is>
      </c>
      <c r="Q7838" s="16" t="inlineStr">
        <is>
          <t/>
        </is>
      </c>
      <c r="R7838" s="16" t="inlineStr">
        <is>
          <t/>
        </is>
      </c>
      <c r="S7838" s="16" t="inlineStr">
        <is>
          <t>https://www.contratacion.euskadi.eus/webkpe00-kpeperfi/es/contenidos/anuncio_contratacion/expcm478005/es_doc/images/logo_TGG.jpg</t>
        </is>
      </c>
      <c r="T7838" s="16" t="inlineStr">
        <is>
          <t>Autoridad Territorial del Transporte de Gipuzkoa</t>
        </is>
      </c>
      <c r="U7838" s="16" t="inlineStr">
        <is>
          <t>Q2000559A - Autoridad Territorial del Transporte de Gipuzkoa</t>
        </is>
      </c>
      <c r="V7838" s="16" t="inlineStr">
        <is>
          <t>Directora general</t>
        </is>
      </c>
      <c r="W7838" s="16" t="inlineStr">
        <is>
          <t/>
        </is>
      </c>
      <c r="X7838" s="16" t="inlineStr">
        <is>
          <t/>
        </is>
      </c>
      <c r="Y7838" s="16" t="inlineStr">
        <is>
          <t/>
        </is>
      </c>
      <c r="Z7838" s="16" t="inlineStr">
        <is>
          <t>https://www.contratacion.euskadi.eus/anuncio_contratacion/etorkizuna-eraikiz-misioak-2025/webkpe00-kpesimpc/es/</t>
        </is>
      </c>
      <c r="AA7838" s="16" t="inlineStr">
        <is>
          <t>https://www.contratacion.euskadi.eus/webkpe00-kpesimpc/es/contenidos/anuncio_contratacion/expcm478005/es_doc/index.html</t>
        </is>
      </c>
      <c r="AB7838" s="16" t="inlineStr">
        <is>
          <t>https://www.contratacion.euskadi.eus/contenidos/anuncio_contratacion/expcm478005/es_doc/data/es_r01dtpd19bcb8469d46a7b6f1f93bfe399528b1da9</t>
        </is>
      </c>
      <c r="AC7838" s="16" t="inlineStr">
        <is>
          <t>https://www.contratacion.euskadi.eus/contenidos/anuncio_contratacion/expcm478005/r01Index/expcm478005-idxContent.xml</t>
        </is>
      </c>
      <c r="AD7838" s="16" t="inlineStr">
        <is>
          <t>17/01/2026</t>
        </is>
      </c>
      <c r="AE7838" s="16" t="inlineStr">
        <is>
          <t>r01etpd14ddd0819aa1adcd0919b3633034a9a8e29</t>
        </is>
      </c>
      <c r="AF7838" s="16" t="inlineStr">
        <is>
          <t>Autoridad Territorial del Transporte de Gipuzkoa</t>
        </is>
      </c>
      <c r="AG7838" s="16" t="inlineStr">
        <is>
          <t>r01etpd14ddd0f0adf1adcd0911c7dbd9aba7e9a64</t>
        </is>
      </c>
      <c r="AH7838" s="16" t="inlineStr">
        <is>
          <t>Autoridad Territorial del Transporte de Gipuzkoa</t>
        </is>
      </c>
      <c r="AI7838" s="16" t="inlineStr">
        <is>
          <t/>
        </is>
      </c>
      <c r="AJ7838" s="16" t="inlineStr">
        <is>
          <t/>
        </is>
      </c>
    </row>
    <row r="7839" customHeight="true" ht="15.0">
      <c r="A7839" s="16" t="inlineStr">
        <is>
          <t>Gestión de citas 100%</t>
        </is>
      </c>
      <c r="B7839" s="16" t="inlineStr">
        <is>
          <t/>
        </is>
      </c>
      <c r="C7839" s="16" t="inlineStr">
        <is>
          <t>Gobierno Vasco</t>
        </is>
      </c>
      <c r="D7839" s="16" t="inlineStr">
        <is>
          <t/>
        </is>
      </c>
      <c r="E7839" s="16" t="inlineStr">
        <is>
          <t/>
        </is>
      </c>
      <c r="F7839" s="16" t="inlineStr">
        <is>
          <t/>
        </is>
      </c>
      <c r="G7839" s="16" t="inlineStr">
        <is>
          <t>Gestión de citas 100%</t>
        </is>
      </c>
      <c r="H7839" s="16" t="inlineStr">
        <is>
          <t>Gestión de citas 100%</t>
        </is>
      </c>
      <c r="I7839" s="16" t="inlineStr">
        <is>
          <t/>
        </is>
      </c>
      <c r="J7839" s="16" t="inlineStr">
        <is>
          <t>17/01/2026</t>
        </is>
      </c>
      <c r="K7839" s="16" t="inlineStr">
        <is>
          <t>E1/2025/28</t>
        </is>
      </c>
      <c r="L7839" s="16" t="inlineStr">
        <is>
          <t>Adjudicación provisional / definitiva</t>
        </is>
      </c>
      <c r="M7839" s="16" t="inlineStr">
        <is>
          <t>true</t>
        </is>
      </c>
      <c r="N7839" s="16" t="inlineStr">
        <is>
          <t/>
        </is>
      </c>
      <c r="O7839" s="16" t="inlineStr">
        <is>
          <t/>
        </is>
      </c>
      <c r="P7839" s="16" t="inlineStr">
        <is>
          <t/>
        </is>
      </c>
      <c r="Q7839" s="16" t="inlineStr">
        <is>
          <t/>
        </is>
      </c>
      <c r="R7839" s="16" t="inlineStr">
        <is>
          <t/>
        </is>
      </c>
      <c r="S7839" s="16" t="inlineStr">
        <is>
          <t>https://www.contratacion.euskadi.eus/webkpe00-kpeperfi/es/contenidos/anuncio_contratacion/expcm478006/es_doc/images/logo_TGG.jpg</t>
        </is>
      </c>
      <c r="T7839" s="16" t="inlineStr">
        <is>
          <t>Autoridad Territorial del Transporte de Gipuzkoa</t>
        </is>
      </c>
      <c r="U7839" s="16" t="inlineStr">
        <is>
          <t>Q2000559A - Autoridad Territorial del Transporte de Gipuzkoa</t>
        </is>
      </c>
      <c r="V7839" s="16" t="inlineStr">
        <is>
          <t>Directora general</t>
        </is>
      </c>
      <c r="W7839" s="16" t="inlineStr">
        <is>
          <t/>
        </is>
      </c>
      <c r="X7839" s="16" t="inlineStr">
        <is>
          <t/>
        </is>
      </c>
      <c r="Y7839" s="16" t="inlineStr">
        <is>
          <t/>
        </is>
      </c>
      <c r="Z7839" s="16" t="inlineStr">
        <is>
          <t>https://www.contratacion.euskadi.eus/anuncio_contratacion/gestion-citas-100/webkpe00-kpesimpc/es/</t>
        </is>
      </c>
      <c r="AA7839" s="16" t="inlineStr">
        <is>
          <t>https://www.contratacion.euskadi.eus/webkpe00-kpesimpc/es/contenidos/anuncio_contratacion/expcm478006/es_doc/index.html</t>
        </is>
      </c>
      <c r="AB7839" s="16" t="inlineStr">
        <is>
          <t>https://www.contratacion.euskadi.eus/contenidos/anuncio_contratacion/expcm478006/es_doc/data/es_r01dtpd19bcb8491e86a7b6f1ff716dc8bc7c36829</t>
        </is>
      </c>
      <c r="AC7839" s="16" t="inlineStr">
        <is>
          <t>https://www.contratacion.euskadi.eus/contenidos/anuncio_contratacion/expcm478006/r01Index/expcm478006-idxContent.xml</t>
        </is>
      </c>
      <c r="AD7839" s="16" t="inlineStr">
        <is>
          <t>17/01/2026</t>
        </is>
      </c>
      <c r="AE7839" s="16" t="inlineStr">
        <is>
          <t>r01etpd14ddd0819aa1adcd0919b3633034a9a8e29</t>
        </is>
      </c>
      <c r="AF7839" s="16" t="inlineStr">
        <is>
          <t>Autoridad Territorial del Transporte de Gipuzkoa</t>
        </is>
      </c>
      <c r="AG7839" s="16" t="inlineStr">
        <is>
          <t>r01etpd14ddd0f0adf1adcd0911c7dbd9aba7e9a64</t>
        </is>
      </c>
      <c r="AH7839" s="16" t="inlineStr">
        <is>
          <t>Autoridad Territorial del Transporte de Gipuzkoa</t>
        </is>
      </c>
      <c r="AI7839" s="16" t="inlineStr">
        <is>
          <t/>
        </is>
      </c>
      <c r="AJ7839" s="16" t="inlineStr">
        <is>
          <t/>
        </is>
      </c>
    </row>
    <row r="7840" customHeight="true" ht="15.0">
      <c r="A7840" s="16" t="inlineStr">
        <is>
          <t>Campaña de navidad 2025 Mugi</t>
        </is>
      </c>
      <c r="B7840" s="16" t="inlineStr">
        <is>
          <t/>
        </is>
      </c>
      <c r="C7840" s="16" t="inlineStr">
        <is>
          <t>Gobierno Vasco</t>
        </is>
      </c>
      <c r="D7840" s="16" t="inlineStr">
        <is>
          <t/>
        </is>
      </c>
      <c r="E7840" s="16" t="inlineStr">
        <is>
          <t/>
        </is>
      </c>
      <c r="F7840" s="16" t="inlineStr">
        <is>
          <t/>
        </is>
      </c>
      <c r="G7840" s="16" t="inlineStr">
        <is>
          <t>Campaña de navidad 2025 Mugi</t>
        </is>
      </c>
      <c r="H7840" s="16" t="inlineStr">
        <is>
          <t>Campaña de navidad 2025 Mugi</t>
        </is>
      </c>
      <c r="I7840" s="16" t="inlineStr">
        <is>
          <t/>
        </is>
      </c>
      <c r="J7840" s="16" t="inlineStr">
        <is>
          <t>17/01/2026</t>
        </is>
      </c>
      <c r="K7840" s="16" t="inlineStr">
        <is>
          <t>E1/2025/29</t>
        </is>
      </c>
      <c r="L7840" s="16" t="inlineStr">
        <is>
          <t>Adjudicación provisional / definitiva</t>
        </is>
      </c>
      <c r="M7840" s="16" t="inlineStr">
        <is>
          <t>true</t>
        </is>
      </c>
      <c r="N7840" s="16" t="inlineStr">
        <is>
          <t/>
        </is>
      </c>
      <c r="O7840" s="16" t="inlineStr">
        <is>
          <t/>
        </is>
      </c>
      <c r="P7840" s="16" t="inlineStr">
        <is>
          <t/>
        </is>
      </c>
      <c r="Q7840" s="16" t="inlineStr">
        <is>
          <t/>
        </is>
      </c>
      <c r="R7840" s="16" t="inlineStr">
        <is>
          <t/>
        </is>
      </c>
      <c r="S7840" s="16" t="inlineStr">
        <is>
          <t>https://www.contratacion.euskadi.eus/webkpe00-kpeperfi/es/contenidos/anuncio_contratacion/expcm478007/es_doc/images/logo_TGG.jpg</t>
        </is>
      </c>
      <c r="T7840" s="16" t="inlineStr">
        <is>
          <t>Autoridad Territorial del Transporte de Gipuzkoa</t>
        </is>
      </c>
      <c r="U7840" s="16" t="inlineStr">
        <is>
          <t>Q2000559A - Autoridad Territorial del Transporte de Gipuzkoa</t>
        </is>
      </c>
      <c r="V7840" s="16" t="inlineStr">
        <is>
          <t>Directora general</t>
        </is>
      </c>
      <c r="W7840" s="16" t="inlineStr">
        <is>
          <t/>
        </is>
      </c>
      <c r="X7840" s="16" t="inlineStr">
        <is>
          <t/>
        </is>
      </c>
      <c r="Y7840" s="16" t="inlineStr">
        <is>
          <t/>
        </is>
      </c>
      <c r="Z7840" s="16" t="inlineStr">
        <is>
          <t>https://www.contratacion.euskadi.eus/anuncio_contratacion/campana-navidad-2025-mugi/webkpe00-kpesimpc/es/</t>
        </is>
      </c>
      <c r="AA7840" s="16" t="inlineStr">
        <is>
          <t>https://www.contratacion.euskadi.eus/webkpe00-kpesimpc/es/contenidos/anuncio_contratacion/expcm478007/es_doc/index.html</t>
        </is>
      </c>
      <c r="AB7840" s="16" t="inlineStr">
        <is>
          <t>https://www.contratacion.euskadi.eus/contenidos/anuncio_contratacion/expcm478007/es_doc/data/es_r01dtpd19bcb8886bc2bd4c0fea05634a9604dd94b</t>
        </is>
      </c>
      <c r="AC7840" s="16" t="inlineStr">
        <is>
          <t>https://www.contratacion.euskadi.eus/contenidos/anuncio_contratacion/expcm478007/r01Index/expcm478007-idxContent.xml</t>
        </is>
      </c>
      <c r="AD7840" s="16" t="inlineStr">
        <is>
          <t>17/01/2026</t>
        </is>
      </c>
      <c r="AE7840" s="16" t="inlineStr">
        <is>
          <t>r01etpd14ddd0819aa1adcd0919b3633034a9a8e29</t>
        </is>
      </c>
      <c r="AF7840" s="16" t="inlineStr">
        <is>
          <t>Autoridad Territorial del Transporte de Gipuzkoa</t>
        </is>
      </c>
      <c r="AG7840" s="16" t="inlineStr">
        <is>
          <t>r01etpd14ddd0f0adf1adcd0911c7dbd9aba7e9a64</t>
        </is>
      </c>
      <c r="AH7840" s="16" t="inlineStr">
        <is>
          <t>Autoridad Territorial del Transporte de Gipuzkoa</t>
        </is>
      </c>
      <c r="AI7840" s="16" t="inlineStr">
        <is>
          <t/>
        </is>
      </c>
      <c r="AJ7840" s="16" t="inlineStr">
        <is>
          <t/>
        </is>
      </c>
    </row>
    <row r="7841" customHeight="true" ht="15.0">
      <c r="A7841" s="16" t="inlineStr">
        <is>
          <t>Campaña de navidad 2025 Mugi</t>
        </is>
      </c>
      <c r="B7841" s="16" t="inlineStr">
        <is>
          <t/>
        </is>
      </c>
      <c r="C7841" s="16" t="inlineStr">
        <is>
          <t>Gobierno Vasco</t>
        </is>
      </c>
      <c r="D7841" s="16" t="inlineStr">
        <is>
          <t/>
        </is>
      </c>
      <c r="E7841" s="16" t="inlineStr">
        <is>
          <t/>
        </is>
      </c>
      <c r="F7841" s="16" t="inlineStr">
        <is>
          <t/>
        </is>
      </c>
      <c r="G7841" s="16" t="inlineStr">
        <is>
          <t>Campaña de navidad 2025 Mugi</t>
        </is>
      </c>
      <c r="H7841" s="16" t="inlineStr">
        <is>
          <t>Campaña de navidad 2025 Mugi</t>
        </is>
      </c>
      <c r="I7841" s="16" t="inlineStr">
        <is>
          <t/>
        </is>
      </c>
      <c r="J7841" s="16" t="inlineStr">
        <is>
          <t>17/01/2026</t>
        </is>
      </c>
      <c r="K7841" s="16" t="inlineStr">
        <is>
          <t>E1/2025/30</t>
        </is>
      </c>
      <c r="L7841" s="16" t="inlineStr">
        <is>
          <t>Adjudicación provisional / definitiva</t>
        </is>
      </c>
      <c r="M7841" s="16" t="inlineStr">
        <is>
          <t>true</t>
        </is>
      </c>
      <c r="N7841" s="16" t="inlineStr">
        <is>
          <t/>
        </is>
      </c>
      <c r="O7841" s="16" t="inlineStr">
        <is>
          <t/>
        </is>
      </c>
      <c r="P7841" s="16" t="inlineStr">
        <is>
          <t/>
        </is>
      </c>
      <c r="Q7841" s="16" t="inlineStr">
        <is>
          <t/>
        </is>
      </c>
      <c r="R7841" s="16" t="inlineStr">
        <is>
          <t/>
        </is>
      </c>
      <c r="S7841" s="16" t="inlineStr">
        <is>
          <t>https://www.contratacion.euskadi.eus/webkpe00-kpeperfi/es/contenidos/anuncio_contratacion/expcm478008/es_doc/images/logo_TGG.jpg</t>
        </is>
      </c>
      <c r="T7841" s="16" t="inlineStr">
        <is>
          <t>Autoridad Territorial del Transporte de Gipuzkoa</t>
        </is>
      </c>
      <c r="U7841" s="16" t="inlineStr">
        <is>
          <t>Q2000559A - Autoridad Territorial del Transporte de Gipuzkoa</t>
        </is>
      </c>
      <c r="V7841" s="16" t="inlineStr">
        <is>
          <t>Directora general</t>
        </is>
      </c>
      <c r="W7841" s="16" t="inlineStr">
        <is>
          <t/>
        </is>
      </c>
      <c r="X7841" s="16" t="inlineStr">
        <is>
          <t/>
        </is>
      </c>
      <c r="Y7841" s="16" t="inlineStr">
        <is>
          <t/>
        </is>
      </c>
      <c r="Z7841" s="16" t="inlineStr">
        <is>
          <t>https://www.contratacion.euskadi.eus/anuncio_contratacion/campana-navidad-2025-mugi/expcm478008/webkpe00-kpesimpc/es/</t>
        </is>
      </c>
      <c r="AA7841" s="16" t="inlineStr">
        <is>
          <t>https://www.contratacion.euskadi.eus/webkpe00-kpesimpc/es/contenidos/anuncio_contratacion/expcm478008/es_doc/index.html</t>
        </is>
      </c>
      <c r="AB7841" s="16" t="inlineStr">
        <is>
          <t>https://www.contratacion.euskadi.eus/contenidos/anuncio_contratacion/expcm478008/es_doc/data/es_r01dtpd19bcb88ae952bd4c0fe6e1e641bb51fb39d</t>
        </is>
      </c>
      <c r="AC7841" s="16" t="inlineStr">
        <is>
          <t>https://www.contratacion.euskadi.eus/contenidos/anuncio_contratacion/expcm478008/r01Index/expcm478008-idxContent.xml</t>
        </is>
      </c>
      <c r="AD7841" s="16" t="inlineStr">
        <is>
          <t>17/01/2026</t>
        </is>
      </c>
      <c r="AE7841" s="16" t="inlineStr">
        <is>
          <t>r01etpd14ddd0819aa1adcd0919b3633034a9a8e29</t>
        </is>
      </c>
      <c r="AF7841" s="16" t="inlineStr">
        <is>
          <t>Autoridad Territorial del Transporte de Gipuzkoa</t>
        </is>
      </c>
      <c r="AG7841" s="16" t="inlineStr">
        <is>
          <t>r01etpd14ddd0f0adf1adcd0911c7dbd9aba7e9a64</t>
        </is>
      </c>
      <c r="AH7841" s="16" t="inlineStr">
        <is>
          <t>Autoridad Territorial del Transporte de Gipuzkoa</t>
        </is>
      </c>
      <c r="AI7841" s="16" t="inlineStr">
        <is>
          <t/>
        </is>
      </c>
      <c r="AJ7841" s="16" t="inlineStr">
        <is>
          <t/>
        </is>
      </c>
    </row>
    <row r="7842" customHeight="true" ht="15.0">
      <c r="A7842" s="16" t="inlineStr">
        <is>
          <t>Campaña de navidad 2025 Mugi</t>
        </is>
      </c>
      <c r="B7842" s="16" t="inlineStr">
        <is>
          <t/>
        </is>
      </c>
      <c r="C7842" s="16" t="inlineStr">
        <is>
          <t>Gobierno Vasco</t>
        </is>
      </c>
      <c r="D7842" s="16" t="inlineStr">
        <is>
          <t/>
        </is>
      </c>
      <c r="E7842" s="16" t="inlineStr">
        <is>
          <t/>
        </is>
      </c>
      <c r="F7842" s="16" t="inlineStr">
        <is>
          <t/>
        </is>
      </c>
      <c r="G7842" s="16" t="inlineStr">
        <is>
          <t>Campaña de navidad 2025 Mugi</t>
        </is>
      </c>
      <c r="H7842" s="16" t="inlineStr">
        <is>
          <t>Campaña de navidad 2025 Mugi</t>
        </is>
      </c>
      <c r="I7842" s="16" t="inlineStr">
        <is>
          <t/>
        </is>
      </c>
      <c r="J7842" s="16" t="inlineStr">
        <is>
          <t>17/01/2026</t>
        </is>
      </c>
      <c r="K7842" s="16" t="inlineStr">
        <is>
          <t>E1/2025/31</t>
        </is>
      </c>
      <c r="L7842" s="16" t="inlineStr">
        <is>
          <t>Adjudicación provisional / definitiva</t>
        </is>
      </c>
      <c r="M7842" s="16" t="inlineStr">
        <is>
          <t>true</t>
        </is>
      </c>
      <c r="N7842" s="16" t="inlineStr">
        <is>
          <t/>
        </is>
      </c>
      <c r="O7842" s="16" t="inlineStr">
        <is>
          <t/>
        </is>
      </c>
      <c r="P7842" s="16" t="inlineStr">
        <is>
          <t/>
        </is>
      </c>
      <c r="Q7842" s="16" t="inlineStr">
        <is>
          <t/>
        </is>
      </c>
      <c r="R7842" s="16" t="inlineStr">
        <is>
          <t/>
        </is>
      </c>
      <c r="S7842" s="16" t="inlineStr">
        <is>
          <t>https://www.contratacion.euskadi.eus/webkpe00-kpeperfi/es/contenidos/anuncio_contratacion/expcm478009/es_doc/images/logo_TGG.jpg</t>
        </is>
      </c>
      <c r="T7842" s="16" t="inlineStr">
        <is>
          <t>Autoridad Territorial del Transporte de Gipuzkoa</t>
        </is>
      </c>
      <c r="U7842" s="16" t="inlineStr">
        <is>
          <t>Q2000559A - Autoridad Territorial del Transporte de Gipuzkoa</t>
        </is>
      </c>
      <c r="V7842" s="16" t="inlineStr">
        <is>
          <t>Directora general</t>
        </is>
      </c>
      <c r="W7842" s="16" t="inlineStr">
        <is>
          <t/>
        </is>
      </c>
      <c r="X7842" s="16" t="inlineStr">
        <is>
          <t/>
        </is>
      </c>
      <c r="Y7842" s="16" t="inlineStr">
        <is>
          <t/>
        </is>
      </c>
      <c r="Z7842" s="16" t="inlineStr">
        <is>
          <t>https://www.contratacion.euskadi.eus/anuncio_contratacion/campana-navidad-2025-mugi/expcm478009/webkpe00-kpesimpc/es/</t>
        </is>
      </c>
      <c r="AA7842" s="16" t="inlineStr">
        <is>
          <t>https://www.contratacion.euskadi.eus/webkpe00-kpesimpc/es/contenidos/anuncio_contratacion/expcm478009/es_doc/index.html</t>
        </is>
      </c>
      <c r="AB7842" s="16" t="inlineStr">
        <is>
          <t>https://www.contratacion.euskadi.eus/contenidos/anuncio_contratacion/expcm478009/es_doc/data/es_r01dtpd19bcb88d6632bd4c0fec777507abae02812</t>
        </is>
      </c>
      <c r="AC7842" s="16" t="inlineStr">
        <is>
          <t>https://www.contratacion.euskadi.eus/contenidos/anuncio_contratacion/expcm478009/r01Index/expcm478009-idxContent.xml</t>
        </is>
      </c>
      <c r="AD7842" s="16" t="inlineStr">
        <is>
          <t>17/01/2026</t>
        </is>
      </c>
      <c r="AE7842" s="16" t="inlineStr">
        <is>
          <t>r01etpd14ddd0819aa1adcd0919b3633034a9a8e29</t>
        </is>
      </c>
      <c r="AF7842" s="16" t="inlineStr">
        <is>
          <t>Autoridad Territorial del Transporte de Gipuzkoa</t>
        </is>
      </c>
      <c r="AG7842" s="16" t="inlineStr">
        <is>
          <t>r01etpd14ddd0f0adf1adcd0911c7dbd9aba7e9a64</t>
        </is>
      </c>
      <c r="AH7842" s="16" t="inlineStr">
        <is>
          <t>Autoridad Territorial del Transporte de Gipuzkoa</t>
        </is>
      </c>
      <c r="AI7842" s="16" t="inlineStr">
        <is>
          <t/>
        </is>
      </c>
      <c r="AJ7842" s="16" t="inlineStr">
        <is>
          <t/>
        </is>
      </c>
    </row>
    <row r="7843" customHeight="true" ht="15.0">
      <c r="A7843" s="16" t="inlineStr">
        <is>
          <t>Campaña de navidad 2025 Mugi</t>
        </is>
      </c>
      <c r="B7843" s="16" t="inlineStr">
        <is>
          <t/>
        </is>
      </c>
      <c r="C7843" s="16" t="inlineStr">
        <is>
          <t>Gobierno Vasco</t>
        </is>
      </c>
      <c r="D7843" s="16" t="inlineStr">
        <is>
          <t/>
        </is>
      </c>
      <c r="E7843" s="16" t="inlineStr">
        <is>
          <t/>
        </is>
      </c>
      <c r="F7843" s="16" t="inlineStr">
        <is>
          <t/>
        </is>
      </c>
      <c r="G7843" s="16" t="inlineStr">
        <is>
          <t>Campaña de navidad 2025 Mugi</t>
        </is>
      </c>
      <c r="H7843" s="16" t="inlineStr">
        <is>
          <t>Campaña de navidad 2025 Mugi</t>
        </is>
      </c>
      <c r="I7843" s="16" t="inlineStr">
        <is>
          <t/>
        </is>
      </c>
      <c r="J7843" s="16" t="inlineStr">
        <is>
          <t>17/01/2026</t>
        </is>
      </c>
      <c r="K7843" s="16" t="inlineStr">
        <is>
          <t>E1/2025/32</t>
        </is>
      </c>
      <c r="L7843" s="16" t="inlineStr">
        <is>
          <t>Adjudicación provisional / definitiva</t>
        </is>
      </c>
      <c r="M7843" s="16" t="inlineStr">
        <is>
          <t>true</t>
        </is>
      </c>
      <c r="N7843" s="16" t="inlineStr">
        <is>
          <t/>
        </is>
      </c>
      <c r="O7843" s="16" t="inlineStr">
        <is>
          <t/>
        </is>
      </c>
      <c r="P7843" s="16" t="inlineStr">
        <is>
          <t/>
        </is>
      </c>
      <c r="Q7843" s="16" t="inlineStr">
        <is>
          <t/>
        </is>
      </c>
      <c r="R7843" s="16" t="inlineStr">
        <is>
          <t/>
        </is>
      </c>
      <c r="S7843" s="16" t="inlineStr">
        <is>
          <t>https://www.contratacion.euskadi.eus/webkpe00-kpeperfi/es/contenidos/anuncio_contratacion/expcm478010/es_doc/images/logo_TGG.jpg</t>
        </is>
      </c>
      <c r="T7843" s="16" t="inlineStr">
        <is>
          <t>Autoridad Territorial del Transporte de Gipuzkoa</t>
        </is>
      </c>
      <c r="U7843" s="16" t="inlineStr">
        <is>
          <t>Q2000559A - Autoridad Territorial del Transporte de Gipuzkoa</t>
        </is>
      </c>
      <c r="V7843" s="16" t="inlineStr">
        <is>
          <t>Directora general</t>
        </is>
      </c>
      <c r="W7843" s="16" t="inlineStr">
        <is>
          <t/>
        </is>
      </c>
      <c r="X7843" s="16" t="inlineStr">
        <is>
          <t/>
        </is>
      </c>
      <c r="Y7843" s="16" t="inlineStr">
        <is>
          <t/>
        </is>
      </c>
      <c r="Z7843" s="16" t="inlineStr">
        <is>
          <t>https://www.contratacion.euskadi.eus/anuncio_contratacion/campana-navidad-2025-mugi/expcm478010/webkpe00-kpesimpc/es/</t>
        </is>
      </c>
      <c r="AA7843" s="16" t="inlineStr">
        <is>
          <t>https://www.contratacion.euskadi.eus/webkpe00-kpesimpc/es/contenidos/anuncio_contratacion/expcm478010/es_doc/index.html</t>
        </is>
      </c>
      <c r="AB7843" s="16" t="inlineStr">
        <is>
          <t>https://www.contratacion.euskadi.eus/contenidos/anuncio_contratacion/expcm478010/es_doc/data/es_r01dtpd19bcb88fe242bd4c0fe5ab8d72e90edbeec</t>
        </is>
      </c>
      <c r="AC7843" s="16" t="inlineStr">
        <is>
          <t>https://www.contratacion.euskadi.eus/contenidos/anuncio_contratacion/expcm478010/r01Index/expcm478010-idxContent.xml</t>
        </is>
      </c>
      <c r="AD7843" s="16" t="inlineStr">
        <is>
          <t>17/01/2026</t>
        </is>
      </c>
      <c r="AE7843" s="16" t="inlineStr">
        <is>
          <t>r01etpd14ddd0819aa1adcd0919b3633034a9a8e29</t>
        </is>
      </c>
      <c r="AF7843" s="16" t="inlineStr">
        <is>
          <t>Autoridad Territorial del Transporte de Gipuzkoa</t>
        </is>
      </c>
      <c r="AG7843" s="16" t="inlineStr">
        <is>
          <t>r01etpd14ddd0f0adf1adcd0911c7dbd9aba7e9a64</t>
        </is>
      </c>
      <c r="AH7843" s="16" t="inlineStr">
        <is>
          <t>Autoridad Territorial del Transporte de Gipuzkoa</t>
        </is>
      </c>
      <c r="AI7843" s="16" t="inlineStr">
        <is>
          <t/>
        </is>
      </c>
      <c r="AJ7843" s="16" t="inlineStr">
        <is>
          <t/>
        </is>
      </c>
    </row>
    <row r="7844" customHeight="true" ht="15.0">
      <c r="A7844" s="16" t="inlineStr">
        <is>
          <t>Material informático oficina</t>
        </is>
      </c>
      <c r="B7844" s="16" t="inlineStr">
        <is>
          <t/>
        </is>
      </c>
      <c r="C7844" s="16" t="inlineStr">
        <is>
          <t>Gobierno Vasco</t>
        </is>
      </c>
      <c r="D7844" s="16" t="inlineStr">
        <is>
          <t/>
        </is>
      </c>
      <c r="E7844" s="16" t="inlineStr">
        <is>
          <t/>
        </is>
      </c>
      <c r="F7844" s="16" t="inlineStr">
        <is>
          <t/>
        </is>
      </c>
      <c r="G7844" s="16" t="inlineStr">
        <is>
          <t>Material informático oficina</t>
        </is>
      </c>
      <c r="H7844" s="16" t="inlineStr">
        <is>
          <t>Material informático oficina</t>
        </is>
      </c>
      <c r="I7844" s="16" t="inlineStr">
        <is>
          <t/>
        </is>
      </c>
      <c r="J7844" s="16" t="inlineStr">
        <is>
          <t>17/01/2026</t>
        </is>
      </c>
      <c r="K7844" s="16" t="inlineStr">
        <is>
          <t>E1/2025/33</t>
        </is>
      </c>
      <c r="L7844" s="16" t="inlineStr">
        <is>
          <t>Adjudicación provisional / definitiva</t>
        </is>
      </c>
      <c r="M7844" s="16" t="inlineStr">
        <is>
          <t>true</t>
        </is>
      </c>
      <c r="N7844" s="16" t="inlineStr">
        <is>
          <t/>
        </is>
      </c>
      <c r="O7844" s="16" t="inlineStr">
        <is>
          <t/>
        </is>
      </c>
      <c r="P7844" s="16" t="inlineStr">
        <is>
          <t/>
        </is>
      </c>
      <c r="Q7844" s="16" t="inlineStr">
        <is>
          <t/>
        </is>
      </c>
      <c r="R7844" s="16" t="inlineStr">
        <is>
          <t/>
        </is>
      </c>
      <c r="S7844" s="16" t="inlineStr">
        <is>
          <t>https://www.contratacion.euskadi.eus/webkpe00-kpeperfi/es/contenidos/anuncio_contratacion/expcm478011/es_doc/images/logo_TGG.jpg</t>
        </is>
      </c>
      <c r="T7844" s="16" t="inlineStr">
        <is>
          <t>Autoridad Territorial del Transporte de Gipuzkoa</t>
        </is>
      </c>
      <c r="U7844" s="16" t="inlineStr">
        <is>
          <t>Q2000559A - Autoridad Territorial del Transporte de Gipuzkoa</t>
        </is>
      </c>
      <c r="V7844" s="16" t="inlineStr">
        <is>
          <t>Directora general</t>
        </is>
      </c>
      <c r="W7844" s="16" t="inlineStr">
        <is>
          <t/>
        </is>
      </c>
      <c r="X7844" s="16" t="inlineStr">
        <is>
          <t/>
        </is>
      </c>
      <c r="Y7844" s="16" t="inlineStr">
        <is>
          <t/>
        </is>
      </c>
      <c r="Z7844" s="16" t="inlineStr">
        <is>
          <t>https://www.contratacion.euskadi.eus/anuncio_contratacion/material-informatico-oficina/expcm478011/webkpe00-kpesimpc/es/</t>
        </is>
      </c>
      <c r="AA7844" s="16" t="inlineStr">
        <is>
          <t>https://www.contratacion.euskadi.eus/webkpe00-kpesimpc/es/contenidos/anuncio_contratacion/expcm478011/es_doc/index.html</t>
        </is>
      </c>
      <c r="AB7844" s="16" t="inlineStr">
        <is>
          <t>https://www.contratacion.euskadi.eus/contenidos/anuncio_contratacion/expcm478011/es_doc/data/es_r01dtpd19bcb8926582bd4c0fecf08f162454cf55b</t>
        </is>
      </c>
      <c r="AC7844" s="16" t="inlineStr">
        <is>
          <t>https://www.contratacion.euskadi.eus/contenidos/anuncio_contratacion/expcm478011/r01Index/expcm478011-idxContent.xml</t>
        </is>
      </c>
      <c r="AD7844" s="16" t="inlineStr">
        <is>
          <t>17/01/2026</t>
        </is>
      </c>
      <c r="AE7844" s="16" t="inlineStr">
        <is>
          <t>r01etpd14ddd0819aa1adcd0919b3633034a9a8e29</t>
        </is>
      </c>
      <c r="AF7844" s="16" t="inlineStr">
        <is>
          <t>Autoridad Territorial del Transporte de Gipuzkoa</t>
        </is>
      </c>
      <c r="AG7844" s="16" t="inlineStr">
        <is>
          <t>r01etpd14ddd0f0adf1adcd0911c7dbd9aba7e9a64</t>
        </is>
      </c>
      <c r="AH7844" s="16" t="inlineStr">
        <is>
          <t>Autoridad Territorial del Transporte de Gipuzkoa</t>
        </is>
      </c>
      <c r="AI7844" s="16" t="inlineStr">
        <is>
          <t/>
        </is>
      </c>
      <c r="AJ7844" s="16" t="inlineStr">
        <is>
          <t/>
        </is>
      </c>
    </row>
    <row r="7845" customHeight="true" ht="15.0">
      <c r="A7845" s="16" t="inlineStr">
        <is>
          <t>Retirada mobiliario oficina</t>
        </is>
      </c>
      <c r="B7845" s="16" t="inlineStr">
        <is>
          <t/>
        </is>
      </c>
      <c r="C7845" s="16" t="inlineStr">
        <is>
          <t>Gobierno Vasco</t>
        </is>
      </c>
      <c r="D7845" s="16" t="inlineStr">
        <is>
          <t/>
        </is>
      </c>
      <c r="E7845" s="16" t="inlineStr">
        <is>
          <t/>
        </is>
      </c>
      <c r="F7845" s="16" t="inlineStr">
        <is>
          <t/>
        </is>
      </c>
      <c r="G7845" s="16" t="inlineStr">
        <is>
          <t>Retirada mobiliario oficina</t>
        </is>
      </c>
      <c r="H7845" s="16" t="inlineStr">
        <is>
          <t>Retirada mobiliario oficina</t>
        </is>
      </c>
      <c r="I7845" s="16" t="inlineStr">
        <is>
          <t/>
        </is>
      </c>
      <c r="J7845" s="16" t="inlineStr">
        <is>
          <t>17/01/2026</t>
        </is>
      </c>
      <c r="K7845" s="16" t="inlineStr">
        <is>
          <t>E1/2025/34</t>
        </is>
      </c>
      <c r="L7845" s="16" t="inlineStr">
        <is>
          <t>Adjudicación provisional / definitiva</t>
        </is>
      </c>
      <c r="M7845" s="16" t="inlineStr">
        <is>
          <t>true</t>
        </is>
      </c>
      <c r="N7845" s="16" t="inlineStr">
        <is>
          <t/>
        </is>
      </c>
      <c r="O7845" s="16" t="inlineStr">
        <is>
          <t/>
        </is>
      </c>
      <c r="P7845" s="16" t="inlineStr">
        <is>
          <t/>
        </is>
      </c>
      <c r="Q7845" s="16" t="inlineStr">
        <is>
          <t/>
        </is>
      </c>
      <c r="R7845" s="16" t="inlineStr">
        <is>
          <t/>
        </is>
      </c>
      <c r="S7845" s="16" t="inlineStr">
        <is>
          <t>https://www.contratacion.euskadi.eus/webkpe00-kpeperfi/es/contenidos/anuncio_contratacion/expcm478012/es_doc/images/logo_TGG.jpg</t>
        </is>
      </c>
      <c r="T7845" s="16" t="inlineStr">
        <is>
          <t>Autoridad Territorial del Transporte de Gipuzkoa</t>
        </is>
      </c>
      <c r="U7845" s="16" t="inlineStr">
        <is>
          <t>Q2000559A - Autoridad Territorial del Transporte de Gipuzkoa</t>
        </is>
      </c>
      <c r="V7845" s="16" t="inlineStr">
        <is>
          <t>Directora general</t>
        </is>
      </c>
      <c r="W7845" s="16" t="inlineStr">
        <is>
          <t/>
        </is>
      </c>
      <c r="X7845" s="16" t="inlineStr">
        <is>
          <t/>
        </is>
      </c>
      <c r="Y7845" s="16" t="inlineStr">
        <is>
          <t/>
        </is>
      </c>
      <c r="Z7845" s="16" t="inlineStr">
        <is>
          <t>https://www.contratacion.euskadi.eus/anuncio_contratacion/retirada-mobiliario-oficina/webkpe00-kpesimpc/es/</t>
        </is>
      </c>
      <c r="AA7845" s="16" t="inlineStr">
        <is>
          <t>https://www.contratacion.euskadi.eus/webkpe00-kpesimpc/es/contenidos/anuncio_contratacion/expcm478012/es_doc/index.html</t>
        </is>
      </c>
      <c r="AB7845" s="16" t="inlineStr">
        <is>
          <t>https://www.contratacion.euskadi.eus/contenidos/anuncio_contratacion/expcm478012/es_doc/data/es_r01dtpd19bcb8d1a0c3dc02453c6096c3de37b8386</t>
        </is>
      </c>
      <c r="AC7845" s="16" t="inlineStr">
        <is>
          <t>https://www.contratacion.euskadi.eus/contenidos/anuncio_contratacion/expcm478012/r01Index/expcm478012-idxContent.xml</t>
        </is>
      </c>
      <c r="AD7845" s="16" t="inlineStr">
        <is>
          <t>17/01/2026</t>
        </is>
      </c>
      <c r="AE7845" s="16" t="inlineStr">
        <is>
          <t>r01etpd14ddd0819aa1adcd0919b3633034a9a8e29</t>
        </is>
      </c>
      <c r="AF7845" s="16" t="inlineStr">
        <is>
          <t>Autoridad Territorial del Transporte de Gipuzkoa</t>
        </is>
      </c>
      <c r="AG7845" s="16" t="inlineStr">
        <is>
          <t>r01etpd14ddd0f0adf1adcd0911c7dbd9aba7e9a64</t>
        </is>
      </c>
      <c r="AH7845" s="16" t="inlineStr">
        <is>
          <t>Autoridad Territorial del Transporte de Gipuzkoa</t>
        </is>
      </c>
      <c r="AI7845" s="16" t="inlineStr">
        <is>
          <t/>
        </is>
      </c>
      <c r="AJ7845" s="16" t="inlineStr">
        <is>
          <t/>
        </is>
      </c>
    </row>
    <row r="7846" customHeight="true" ht="15.0">
      <c r="A7846" s="16" t="inlineStr">
        <is>
          <t>Certificado Starlight Parque Natural de Valderejo (NEXT)</t>
        </is>
      </c>
      <c r="B7846" s="16" t="inlineStr">
        <is>
          <t/>
        </is>
      </c>
      <c r="C7846" s="16" t="inlineStr">
        <is>
          <t>Gobierno Vasco</t>
        </is>
      </c>
      <c r="D7846" s="16" t="inlineStr">
        <is>
          <t/>
        </is>
      </c>
      <c r="E7846" s="16" t="inlineStr">
        <is>
          <t/>
        </is>
      </c>
      <c r="F7846" s="16" t="inlineStr">
        <is>
          <t/>
        </is>
      </c>
      <c r="G7846" s="16" t="inlineStr">
        <is>
          <t>Certificado Starlight Parque Natural de Valderejo (NEXT)</t>
        </is>
      </c>
      <c r="H7846" s="16" t="inlineStr">
        <is>
          <t>Certificado Starlight Parque Natural de Valderejo (NEXT)</t>
        </is>
      </c>
      <c r="I7846" s="16" t="inlineStr">
        <is>
          <t/>
        </is>
      </c>
      <c r="J7846" s="16" t="inlineStr">
        <is>
          <t>17/01/2026</t>
        </is>
      </c>
      <c r="K7846" s="16" t="inlineStr">
        <is>
          <t>CM 1/2025</t>
        </is>
      </c>
      <c r="L7846" s="16" t="inlineStr">
        <is>
          <t>Adjudicación provisional / definitiva</t>
        </is>
      </c>
      <c r="M7846" s="16" t="inlineStr">
        <is>
          <t>true</t>
        </is>
      </c>
      <c r="N7846" s="16" t="inlineStr">
        <is>
          <t/>
        </is>
      </c>
      <c r="O7846" s="16" t="inlineStr">
        <is>
          <t/>
        </is>
      </c>
      <c r="P7846" s="16" t="inlineStr">
        <is>
          <t/>
        </is>
      </c>
      <c r="Q7846" s="16" t="inlineStr">
        <is>
          <t/>
        </is>
      </c>
      <c r="R7846" s="16" t="inlineStr">
        <is>
          <t/>
        </is>
      </c>
      <c r="S7846" s="16" t="inlineStr">
        <is>
          <t>https://www.contratacion.euskadi.eus/webkpe00-kpeperfi/es/contenidos/anuncio_contratacion/expcm478014/es_doc/images/logo_cuadrilla_añana.jpg</t>
        </is>
      </c>
      <c r="T7846" s="16" t="inlineStr">
        <is>
          <t>Cuadrilla de Añana</t>
        </is>
      </c>
      <c r="U7846" s="16" t="inlineStr">
        <is>
          <t>P5100006E - Cuadrilla de Añana</t>
        </is>
      </c>
      <c r="V7846" s="16" t="inlineStr">
        <is>
          <t>Presidente</t>
        </is>
      </c>
      <c r="W7846" s="16" t="inlineStr">
        <is>
          <t/>
        </is>
      </c>
      <c r="X7846" s="16" t="inlineStr">
        <is>
          <t/>
        </is>
      </c>
      <c r="Y7846" s="16" t="inlineStr">
        <is>
          <t/>
        </is>
      </c>
      <c r="Z7846" s="16" t="inlineStr">
        <is>
          <t>https://www.contratacion.euskadi.eus/anuncio_contratacion/certificado-starlight-parque-natural-valderejo-next/webkpe00-kpesimpc/es/</t>
        </is>
      </c>
      <c r="AA7846" s="16" t="inlineStr">
        <is>
          <t>https://www.contratacion.euskadi.eus/webkpe00-kpesimpc/es/contenidos/anuncio_contratacion/expcm478014/es_doc/index.html</t>
        </is>
      </c>
      <c r="AB7846" s="16" t="inlineStr">
        <is>
          <t>https://www.contratacion.euskadi.eus/contenidos/anuncio_contratacion/expcm478014/es_doc/data/es_r01dtpd19bcb8d699b3dc02453f9bf60e7a60f544c</t>
        </is>
      </c>
      <c r="AC7846" s="16" t="inlineStr">
        <is>
          <t>https://www.contratacion.euskadi.eus/contenidos/anuncio_contratacion/expcm478014/r01Index/expcm478014-idxContent.xml</t>
        </is>
      </c>
      <c r="AD7846" s="16" t="inlineStr">
        <is>
          <t>17/01/2026</t>
        </is>
      </c>
      <c r="AE7846" s="16" t="inlineStr">
        <is>
          <t>r01etpd163208e924c7b6570a7a0328151457106b2</t>
        </is>
      </c>
      <c r="AF7846" s="16" t="inlineStr">
        <is>
          <t>Cuadrilla de Añana</t>
        </is>
      </c>
      <c r="AG7846" s="16" t="inlineStr">
        <is>
          <t>r01etpd164dd0dbe416aa23761ea9e032400667feb</t>
        </is>
      </c>
      <c r="AH7846" s="16" t="inlineStr">
        <is>
          <t>Cuadrilla de Añana</t>
        </is>
      </c>
      <c r="AI7846" s="16" t="inlineStr">
        <is>
          <t/>
        </is>
      </c>
      <c r="AJ7846" s="16" t="inlineStr">
        <is>
          <t/>
        </is>
      </c>
    </row>
    <row r="7847" customHeight="true" ht="15.0">
      <c r="A7847" s="16" t="inlineStr">
        <is>
          <t>Adecuacion ambiental del entorno de Berganzo (NEXT)</t>
        </is>
      </c>
      <c r="B7847" s="16" t="inlineStr">
        <is>
          <t/>
        </is>
      </c>
      <c r="C7847" s="16" t="inlineStr">
        <is>
          <t>Gobierno Vasco</t>
        </is>
      </c>
      <c r="D7847" s="16" t="inlineStr">
        <is>
          <t/>
        </is>
      </c>
      <c r="E7847" s="16" t="inlineStr">
        <is>
          <t/>
        </is>
      </c>
      <c r="F7847" s="16" t="inlineStr">
        <is>
          <t/>
        </is>
      </c>
      <c r="G7847" s="16" t="inlineStr">
        <is>
          <t>Adecuacion ambiental del entorno de Berganzo (NEXT)</t>
        </is>
      </c>
      <c r="H7847" s="16" t="inlineStr">
        <is>
          <t>Adecuacion ambiental del entorno de Berganzo (NEXT)</t>
        </is>
      </c>
      <c r="I7847" s="16" t="inlineStr">
        <is>
          <t/>
        </is>
      </c>
      <c r="J7847" s="16" t="inlineStr">
        <is>
          <t>17/01/2026</t>
        </is>
      </c>
      <c r="K7847" s="16" t="inlineStr">
        <is>
          <t>CM 3/2025</t>
        </is>
      </c>
      <c r="L7847" s="16" t="inlineStr">
        <is>
          <t>Adjudicación provisional / definitiva</t>
        </is>
      </c>
      <c r="M7847" s="16" t="inlineStr">
        <is>
          <t>true</t>
        </is>
      </c>
      <c r="N7847" s="16" t="inlineStr">
        <is>
          <t/>
        </is>
      </c>
      <c r="O7847" s="16" t="inlineStr">
        <is>
          <t/>
        </is>
      </c>
      <c r="P7847" s="16" t="inlineStr">
        <is>
          <t/>
        </is>
      </c>
      <c r="Q7847" s="16" t="inlineStr">
        <is>
          <t/>
        </is>
      </c>
      <c r="R7847" s="16" t="inlineStr">
        <is>
          <t/>
        </is>
      </c>
      <c r="S7847" s="16" t="inlineStr">
        <is>
          <t>https://www.contratacion.euskadi.eus/webkpe00-kpeperfi/es/contenidos/anuncio_contratacion/expcm478015/es_doc/images/logo_cuadrilla_añana.jpg</t>
        </is>
      </c>
      <c r="T7847" s="16" t="inlineStr">
        <is>
          <t>Cuadrilla de Añana</t>
        </is>
      </c>
      <c r="U7847" s="16" t="inlineStr">
        <is>
          <t>P5100006E - Cuadrilla de Añana</t>
        </is>
      </c>
      <c r="V7847" s="16" t="inlineStr">
        <is>
          <t>Presidente</t>
        </is>
      </c>
      <c r="W7847" s="16" t="inlineStr">
        <is>
          <t/>
        </is>
      </c>
      <c r="X7847" s="16" t="inlineStr">
        <is>
          <t/>
        </is>
      </c>
      <c r="Y7847" s="16" t="inlineStr">
        <is>
          <t/>
        </is>
      </c>
      <c r="Z7847" s="16" t="inlineStr">
        <is>
          <t>https://www.contratacion.euskadi.eus/anuncio_contratacion/adecuacion-ambiental-del-entorno-berganzo-next/webkpe00-kpesimpc/es/</t>
        </is>
      </c>
      <c r="AA7847" s="16" t="inlineStr">
        <is>
          <t>https://www.contratacion.euskadi.eus/webkpe00-kpesimpc/es/contenidos/anuncio_contratacion/expcm478015/es_doc/index.html</t>
        </is>
      </c>
      <c r="AB7847" s="16" t="inlineStr">
        <is>
          <t>https://www.contratacion.euskadi.eus/contenidos/anuncio_contratacion/expcm478015/es_doc/data/es_r01dtpd19bcb8d916c3dc0245323f8a9deb07a304e</t>
        </is>
      </c>
      <c r="AC7847" s="16" t="inlineStr">
        <is>
          <t>https://www.contratacion.euskadi.eus/contenidos/anuncio_contratacion/expcm478015/r01Index/expcm478015-idxContent.xml</t>
        </is>
      </c>
      <c r="AD7847" s="16" t="inlineStr">
        <is>
          <t>17/01/2026</t>
        </is>
      </c>
      <c r="AE7847" s="16" t="inlineStr">
        <is>
          <t>r01etpd163208e924c7b6570a7a0328151457106b2</t>
        </is>
      </c>
      <c r="AF7847" s="16" t="inlineStr">
        <is>
          <t>Cuadrilla de Añana</t>
        </is>
      </c>
      <c r="AG7847" s="16" t="inlineStr">
        <is>
          <t>r01etpd164dd0dbe416aa23761ea9e032400667feb</t>
        </is>
      </c>
      <c r="AH7847" s="16" t="inlineStr">
        <is>
          <t>Cuadrilla de Añana</t>
        </is>
      </c>
      <c r="AI7847" s="16" t="inlineStr">
        <is>
          <t/>
        </is>
      </c>
      <c r="AJ7847" s="16" t="inlineStr">
        <is>
          <t/>
        </is>
      </c>
    </row>
    <row r="7848" customHeight="true" ht="15.0">
      <c r="A7848" s="16" t="inlineStr">
        <is>
          <t>Adquisición de 40 tablones para bancos corridos</t>
        </is>
      </c>
      <c r="B7848" s="16" t="inlineStr">
        <is>
          <t/>
        </is>
      </c>
      <c r="C7848" s="16" t="inlineStr">
        <is>
          <t>Gobierno Vasco</t>
        </is>
      </c>
      <c r="D7848" s="16" t="inlineStr">
        <is>
          <t/>
        </is>
      </c>
      <c r="E7848" s="16" t="inlineStr">
        <is>
          <t/>
        </is>
      </c>
      <c r="F7848" s="16" t="inlineStr">
        <is>
          <t/>
        </is>
      </c>
      <c r="G7848" s="16" t="inlineStr">
        <is>
          <t>Adquisición de 40 tablones para bancos corridos</t>
        </is>
      </c>
      <c r="H7848" s="16" t="inlineStr">
        <is>
          <t>Adquisición de 40 tablones para bancos corridos</t>
        </is>
      </c>
      <c r="I7848" s="16" t="inlineStr">
        <is>
          <t/>
        </is>
      </c>
      <c r="J7848" s="16" t="inlineStr">
        <is>
          <t>17/01/2026</t>
        </is>
      </c>
      <c r="K7848" s="16" t="inlineStr">
        <is>
          <t>10167/2025</t>
        </is>
      </c>
      <c r="L7848" s="16" t="inlineStr">
        <is>
          <t>Adjudicación provisional / definitiva</t>
        </is>
      </c>
      <c r="M7848" s="16" t="inlineStr">
        <is>
          <t>true</t>
        </is>
      </c>
      <c r="N7848" s="16" t="inlineStr">
        <is>
          <t/>
        </is>
      </c>
      <c r="O7848" s="16" t="inlineStr">
        <is>
          <t/>
        </is>
      </c>
      <c r="P7848" s="16" t="inlineStr">
        <is>
          <t/>
        </is>
      </c>
      <c r="Q7848" s="16" t="inlineStr">
        <is>
          <t/>
        </is>
      </c>
      <c r="R7848" s="16" t="inlineStr">
        <is>
          <t/>
        </is>
      </c>
      <c r="S7848" s="16" t="inlineStr">
        <is>
          <t>https://www.contratacion.euskadi.eus/webkpe00-kpeperfi/es/contenidos/anuncio_contratacion/expcm478016/es_doc/images/logo_ermua.jpg</t>
        </is>
      </c>
      <c r="T7848" s="16" t="inlineStr">
        <is>
          <t>Ayuntamiento de Ermua</t>
        </is>
      </c>
      <c r="U7848" s="16" t="inlineStr">
        <is>
          <t>P4804100H - Ayuntamiento de Ermua</t>
        </is>
      </c>
      <c r="V7848" s="16" t="inlineStr">
        <is>
          <t>Alcalde-Presidente</t>
        </is>
      </c>
      <c r="W7848" s="16" t="inlineStr">
        <is>
          <t/>
        </is>
      </c>
      <c r="X7848" s="16" t="inlineStr">
        <is>
          <t/>
        </is>
      </c>
      <c r="Y7848" s="16" t="inlineStr">
        <is>
          <t/>
        </is>
      </c>
      <c r="Z7848" s="16" t="inlineStr">
        <is>
          <t>https://www.contratacion.euskadi.eus/anuncio_contratacion/adquisicion-40-tablones-bancos-corridos/webkpe00-kpesimpc/es/</t>
        </is>
      </c>
      <c r="AA7848" s="16" t="inlineStr">
        <is>
          <t>https://www.contratacion.euskadi.eus/webkpe00-kpesimpc/es/contenidos/anuncio_contratacion/expcm478016/es_doc/index.html</t>
        </is>
      </c>
      <c r="AB7848" s="16" t="inlineStr">
        <is>
          <t>https://www.contratacion.euskadi.eus/contenidos/anuncio_contratacion/expcm478016/es_doc/data/es_r01dtpd19bcbbf74d16a7b6f1f59fb51c0a117d996</t>
        </is>
      </c>
      <c r="AC7848" s="16" t="inlineStr">
        <is>
          <t>https://www.contratacion.euskadi.eus/contenidos/anuncio_contratacion/expcm478016/r01Index/expcm478016-idxContent.xml</t>
        </is>
      </c>
      <c r="AD7848" s="16" t="inlineStr">
        <is>
          <t>17/01/2026</t>
        </is>
      </c>
      <c r="AE7848" s="16" t="inlineStr">
        <is>
          <t>r01e0pd001495c2b8938ed798d8a11d2d69c765594</t>
        </is>
      </c>
      <c r="AF7848" s="16" t="inlineStr">
        <is>
          <t>Ayuntamiento de Ermua</t>
        </is>
      </c>
      <c r="AG7848" s="16" t="inlineStr">
        <is>
          <t/>
        </is>
      </c>
      <c r="AH7848" s="16" t="inlineStr">
        <is>
          <t/>
        </is>
      </c>
      <c r="AI7848" s="16" t="inlineStr">
        <is>
          <t/>
        </is>
      </c>
      <c r="AJ7848" s="16" t="inlineStr">
        <is>
          <t/>
        </is>
      </c>
    </row>
    <row r="7849" customHeight="true" ht="15.0">
      <c r="A7849" s="16" t="inlineStr">
        <is>
          <t>Pavimentación de 60 m2 en el parque de juegos infantiles de Ongarai 17 tras retirada de suelo de caucho</t>
        </is>
      </c>
      <c r="B7849" s="16" t="inlineStr">
        <is>
          <t/>
        </is>
      </c>
      <c r="C7849" s="16" t="inlineStr">
        <is>
          <t>Gobierno Vasco</t>
        </is>
      </c>
      <c r="D7849" s="16" t="inlineStr">
        <is>
          <t/>
        </is>
      </c>
      <c r="E7849" s="16" t="inlineStr">
        <is>
          <t/>
        </is>
      </c>
      <c r="F7849" s="16" t="inlineStr">
        <is>
          <t/>
        </is>
      </c>
      <c r="G7849" s="16" t="inlineStr">
        <is>
          <t>Pavimentación de 60 m2 en el parque de juegos infantiles de Ongarai 17 tras retirada de suelo de caucho</t>
        </is>
      </c>
      <c r="H7849" s="16" t="inlineStr">
        <is>
          <t>Pavimentación de 60 m2 en el parque de juegos infantiles de Ongarai 17 tras retirada de suelo de caucho</t>
        </is>
      </c>
      <c r="I7849" s="16" t="inlineStr">
        <is>
          <t/>
        </is>
      </c>
      <c r="J7849" s="16" t="inlineStr">
        <is>
          <t>17/01/2026</t>
        </is>
      </c>
      <c r="K7849" s="16" t="inlineStr">
        <is>
          <t>10169/2025</t>
        </is>
      </c>
      <c r="L7849" s="16" t="inlineStr">
        <is>
          <t>Adjudicación provisional / definitiva</t>
        </is>
      </c>
      <c r="M7849" s="16" t="inlineStr">
        <is>
          <t>true</t>
        </is>
      </c>
      <c r="N7849" s="16" t="inlineStr">
        <is>
          <t/>
        </is>
      </c>
      <c r="O7849" s="16" t="inlineStr">
        <is>
          <t/>
        </is>
      </c>
      <c r="P7849" s="16" t="inlineStr">
        <is>
          <t/>
        </is>
      </c>
      <c r="Q7849" s="16" t="inlineStr">
        <is>
          <t/>
        </is>
      </c>
      <c r="R7849" s="16" t="inlineStr">
        <is>
          <t/>
        </is>
      </c>
      <c r="S7849" s="16" t="inlineStr">
        <is>
          <t>https://www.contratacion.euskadi.eus/webkpe00-kpeperfi/es/contenidos/anuncio_contratacion/expcm478017/es_doc/images/logo_ermua.jpg</t>
        </is>
      </c>
      <c r="T7849" s="16" t="inlineStr">
        <is>
          <t>Ayuntamiento de Ermua</t>
        </is>
      </c>
      <c r="U7849" s="16" t="inlineStr">
        <is>
          <t>P4804100H - Ayuntamiento de Ermua</t>
        </is>
      </c>
      <c r="V7849" s="16" t="inlineStr">
        <is>
          <t>Alcalde-Presidente</t>
        </is>
      </c>
      <c r="W7849" s="16" t="inlineStr">
        <is>
          <t/>
        </is>
      </c>
      <c r="X7849" s="16" t="inlineStr">
        <is>
          <t/>
        </is>
      </c>
      <c r="Y7849" s="16" t="inlineStr">
        <is>
          <t/>
        </is>
      </c>
      <c r="Z7849" s="16" t="inlineStr">
        <is>
          <t>https://www.contratacion.euskadi.eus/anuncio_contratacion/pavimentacion-60-m2-parque-juegos-infantiles-ongarai-17-retirada-suelo-caucho/webkpe00-kpesimpc/es/</t>
        </is>
      </c>
      <c r="AA7849" s="16" t="inlineStr">
        <is>
          <t>https://www.contratacion.euskadi.eus/webkpe00-kpesimpc/es/contenidos/anuncio_contratacion/expcm478017/es_doc/index.html</t>
        </is>
      </c>
      <c r="AB7849" s="16" t="inlineStr">
        <is>
          <t>https://www.contratacion.euskadi.eus/contenidos/anuncio_contratacion/expcm478017/es_doc/data/es_r01dtpd19bcbbf9c6a6a7b6f1fa711561a6292e483</t>
        </is>
      </c>
      <c r="AC7849" s="16" t="inlineStr">
        <is>
          <t>https://www.contratacion.euskadi.eus/contenidos/anuncio_contratacion/expcm478017/r01Index/expcm478017-idxContent.xml</t>
        </is>
      </c>
      <c r="AD7849" s="16" t="inlineStr">
        <is>
          <t>17/01/2026</t>
        </is>
      </c>
      <c r="AE7849" s="16" t="inlineStr">
        <is>
          <t>r01e0pd001495c2b8938ed798d8a11d2d69c765594</t>
        </is>
      </c>
      <c r="AF7849" s="16" t="inlineStr">
        <is>
          <t>Ayuntamiento de Ermua</t>
        </is>
      </c>
      <c r="AG7849" s="16" t="inlineStr">
        <is>
          <t/>
        </is>
      </c>
      <c r="AH7849" s="16" t="inlineStr">
        <is>
          <t/>
        </is>
      </c>
      <c r="AI7849" s="16" t="inlineStr">
        <is>
          <t/>
        </is>
      </c>
      <c r="AJ7849" s="16" t="inlineStr">
        <is>
          <t/>
        </is>
      </c>
    </row>
    <row r="7850" customHeight="true" ht="15.0">
      <c r="A7850" s="16" t="inlineStr">
        <is>
          <t>Mejora de parques de juegos infantiles</t>
        </is>
      </c>
      <c r="B7850" s="16" t="inlineStr">
        <is>
          <t/>
        </is>
      </c>
      <c r="C7850" s="16" t="inlineStr">
        <is>
          <t>Gobierno Vasco</t>
        </is>
      </c>
      <c r="D7850" s="16" t="inlineStr">
        <is>
          <t/>
        </is>
      </c>
      <c r="E7850" s="16" t="inlineStr">
        <is>
          <t/>
        </is>
      </c>
      <c r="F7850" s="16" t="inlineStr">
        <is>
          <t/>
        </is>
      </c>
      <c r="G7850" s="16" t="inlineStr">
        <is>
          <t>Mejora de parques de juegos infantiles</t>
        </is>
      </c>
      <c r="H7850" s="16" t="inlineStr">
        <is>
          <t>Mejora de parques de juegos infantiles</t>
        </is>
      </c>
      <c r="I7850" s="16" t="inlineStr">
        <is>
          <t/>
        </is>
      </c>
      <c r="J7850" s="16" t="inlineStr">
        <is>
          <t>17/01/2026</t>
        </is>
      </c>
      <c r="K7850" s="16" t="inlineStr">
        <is>
          <t>10181/2025</t>
        </is>
      </c>
      <c r="L7850" s="16" t="inlineStr">
        <is>
          <t>Adjudicación provisional / definitiva</t>
        </is>
      </c>
      <c r="M7850" s="16" t="inlineStr">
        <is>
          <t>true</t>
        </is>
      </c>
      <c r="N7850" s="16" t="inlineStr">
        <is>
          <t/>
        </is>
      </c>
      <c r="O7850" s="16" t="inlineStr">
        <is>
          <t/>
        </is>
      </c>
      <c r="P7850" s="16" t="inlineStr">
        <is>
          <t/>
        </is>
      </c>
      <c r="Q7850" s="16" t="inlineStr">
        <is>
          <t/>
        </is>
      </c>
      <c r="R7850" s="16" t="inlineStr">
        <is>
          <t/>
        </is>
      </c>
      <c r="S7850" s="16" t="inlineStr">
        <is>
          <t>https://www.contratacion.euskadi.eus/webkpe00-kpeperfi/es/contenidos/anuncio_contratacion/expcm478018/es_doc/images/logo_ermua.jpg</t>
        </is>
      </c>
      <c r="T7850" s="16" t="inlineStr">
        <is>
          <t>Ayuntamiento de Ermua</t>
        </is>
      </c>
      <c r="U7850" s="16" t="inlineStr">
        <is>
          <t>P4804100H - Ayuntamiento de Ermua</t>
        </is>
      </c>
      <c r="V7850" s="16" t="inlineStr">
        <is>
          <t>Alcalde-Presidente</t>
        </is>
      </c>
      <c r="W7850" s="16" t="inlineStr">
        <is>
          <t/>
        </is>
      </c>
      <c r="X7850" s="16" t="inlineStr">
        <is>
          <t/>
        </is>
      </c>
      <c r="Y7850" s="16" t="inlineStr">
        <is>
          <t/>
        </is>
      </c>
      <c r="Z7850" s="16" t="inlineStr">
        <is>
          <t>https://www.contratacion.euskadi.eus/anuncio_contratacion/mejora-parques-juegos-infantiles/webkpe00-kpesimpc/es/</t>
        </is>
      </c>
      <c r="AA7850" s="16" t="inlineStr">
        <is>
          <t>https://www.contratacion.euskadi.eus/webkpe00-kpesimpc/es/contenidos/anuncio_contratacion/expcm478018/es_doc/index.html</t>
        </is>
      </c>
      <c r="AB7850" s="16" t="inlineStr">
        <is>
          <t>https://www.contratacion.euskadi.eus/contenidos/anuncio_contratacion/expcm478018/es_doc/data/es_r01dtpd019bcbbfc4716a7b6f1f52a46d78c6b0d2b</t>
        </is>
      </c>
      <c r="AC7850" s="16" t="inlineStr">
        <is>
          <t>https://www.contratacion.euskadi.eus/contenidos/anuncio_contratacion/expcm478018/r01Index/expcm478018-idxContent.xml</t>
        </is>
      </c>
      <c r="AD7850" s="16" t="inlineStr">
        <is>
          <t>17/01/2026</t>
        </is>
      </c>
      <c r="AE7850" s="16" t="inlineStr">
        <is>
          <t>r01e0pd001495c2b8938ed798d8a11d2d69c765594</t>
        </is>
      </c>
      <c r="AF7850" s="16" t="inlineStr">
        <is>
          <t>Ayuntamiento de Ermua</t>
        </is>
      </c>
      <c r="AG7850" s="16" t="inlineStr">
        <is>
          <t/>
        </is>
      </c>
      <c r="AH7850" s="16" t="inlineStr">
        <is>
          <t/>
        </is>
      </c>
      <c r="AI7850" s="16" t="inlineStr">
        <is>
          <t/>
        </is>
      </c>
      <c r="AJ7850" s="16" t="inlineStr">
        <is>
          <t/>
        </is>
      </c>
    </row>
    <row r="7851" customHeight="true" ht="15.0">
      <c r="A7851" s="16" t="inlineStr">
        <is>
          <t>Adquisición de una rampa de 175X85 cm.</t>
        </is>
      </c>
      <c r="B7851" s="16" t="inlineStr">
        <is>
          <t/>
        </is>
      </c>
      <c r="C7851" s="16" t="inlineStr">
        <is>
          <t>Gobierno Vasco</t>
        </is>
      </c>
      <c r="D7851" s="16" t="inlineStr">
        <is>
          <t/>
        </is>
      </c>
      <c r="E7851" s="16" t="inlineStr">
        <is>
          <t/>
        </is>
      </c>
      <c r="F7851" s="16" t="inlineStr">
        <is>
          <t/>
        </is>
      </c>
      <c r="G7851" s="16" t="inlineStr">
        <is>
          <t>Adquisición de una rampa de 175X85 cm.</t>
        </is>
      </c>
      <c r="H7851" s="16" t="inlineStr">
        <is>
          <t>Adquisición de una rampa de 175X85 cm.</t>
        </is>
      </c>
      <c r="I7851" s="16" t="inlineStr">
        <is>
          <t/>
        </is>
      </c>
      <c r="J7851" s="16" t="inlineStr">
        <is>
          <t>17/01/2026</t>
        </is>
      </c>
      <c r="K7851" s="16" t="inlineStr">
        <is>
          <t>10200/2025</t>
        </is>
      </c>
      <c r="L7851" s="16" t="inlineStr">
        <is>
          <t>Adjudicación provisional / definitiva</t>
        </is>
      </c>
      <c r="M7851" s="16" t="inlineStr">
        <is>
          <t>true</t>
        </is>
      </c>
      <c r="N7851" s="16" t="inlineStr">
        <is>
          <t/>
        </is>
      </c>
      <c r="O7851" s="16" t="inlineStr">
        <is>
          <t/>
        </is>
      </c>
      <c r="P7851" s="16" t="inlineStr">
        <is>
          <t/>
        </is>
      </c>
      <c r="Q7851" s="16" t="inlineStr">
        <is>
          <t/>
        </is>
      </c>
      <c r="R7851" s="16" t="inlineStr">
        <is>
          <t/>
        </is>
      </c>
      <c r="S7851" s="16" t="inlineStr">
        <is>
          <t>https://www.contratacion.euskadi.eus/webkpe00-kpeperfi/es/contenidos/anuncio_contratacion/expcm478019/es_doc/images/logo_ermua.jpg</t>
        </is>
      </c>
      <c r="T7851" s="16" t="inlineStr">
        <is>
          <t>Ayuntamiento de Ermua</t>
        </is>
      </c>
      <c r="U7851" s="16" t="inlineStr">
        <is>
          <t>P4804100H - Ayuntamiento de Ermua</t>
        </is>
      </c>
      <c r="V7851" s="16" t="inlineStr">
        <is>
          <t>Alcalde-Presidente</t>
        </is>
      </c>
      <c r="W7851" s="16" t="inlineStr">
        <is>
          <t/>
        </is>
      </c>
      <c r="X7851" s="16" t="inlineStr">
        <is>
          <t/>
        </is>
      </c>
      <c r="Y7851" s="16" t="inlineStr">
        <is>
          <t/>
        </is>
      </c>
      <c r="Z7851" s="16" t="inlineStr">
        <is>
          <t>https://www.contratacion.euskadi.eus/anuncio_contratacion/adquisicion-rampa-175x85-cm/webkpe00-kpesimpc/es/</t>
        </is>
      </c>
      <c r="AA7851" s="16" t="inlineStr">
        <is>
          <t>https://www.contratacion.euskadi.eus/webkpe00-kpesimpc/es/contenidos/anuncio_contratacion/expcm478019/es_doc/index.html</t>
        </is>
      </c>
      <c r="AB7851" s="16" t="inlineStr">
        <is>
          <t>https://www.contratacion.euskadi.eus/contenidos/anuncio_contratacion/expcm478019/es_doc/data/es_r01dtpd19bcbbfec3a6a7b6f1f1af4c1f591ec7109</t>
        </is>
      </c>
      <c r="AC7851" s="16" t="inlineStr">
        <is>
          <t>https://www.contratacion.euskadi.eus/contenidos/anuncio_contratacion/expcm478019/r01Index/expcm478019-idxContent.xml</t>
        </is>
      </c>
      <c r="AD7851" s="16" t="inlineStr">
        <is>
          <t>17/01/2026</t>
        </is>
      </c>
      <c r="AE7851" s="16" t="inlineStr">
        <is>
          <t>r01e0pd001495c2b8938ed798d8a11d2d69c765594</t>
        </is>
      </c>
      <c r="AF7851" s="16" t="inlineStr">
        <is>
          <t>Ayuntamiento de Ermua</t>
        </is>
      </c>
      <c r="AG7851" s="16" t="inlineStr">
        <is>
          <t/>
        </is>
      </c>
      <c r="AH7851" s="16" t="inlineStr">
        <is>
          <t/>
        </is>
      </c>
      <c r="AI7851" s="16" t="inlineStr">
        <is>
          <t/>
        </is>
      </c>
      <c r="AJ7851" s="16" t="inlineStr">
        <is>
          <t/>
        </is>
      </c>
    </row>
    <row r="7852" customHeight="true" ht="15.0">
      <c r="A7852" s="16" t="inlineStr">
        <is>
          <t>Adquisición de 3 carteles luminosos de Zorionak</t>
        </is>
      </c>
      <c r="B7852" s="16" t="inlineStr">
        <is>
          <t/>
        </is>
      </c>
      <c r="C7852" s="16" t="inlineStr">
        <is>
          <t>Gobierno Vasco</t>
        </is>
      </c>
      <c r="D7852" s="16" t="inlineStr">
        <is>
          <t/>
        </is>
      </c>
      <c r="E7852" s="16" t="inlineStr">
        <is>
          <t/>
        </is>
      </c>
      <c r="F7852" s="16" t="inlineStr">
        <is>
          <t/>
        </is>
      </c>
      <c r="G7852" s="16" t="inlineStr">
        <is>
          <t>Adquisición de 3 carteles luminosos de Zorionak</t>
        </is>
      </c>
      <c r="H7852" s="16" t="inlineStr">
        <is>
          <t>Adquisición de 3 carteles luminosos de Zorionak</t>
        </is>
      </c>
      <c r="I7852" s="16" t="inlineStr">
        <is>
          <t/>
        </is>
      </c>
      <c r="J7852" s="16" t="inlineStr">
        <is>
          <t>17/01/2026</t>
        </is>
      </c>
      <c r="K7852" s="16" t="inlineStr">
        <is>
          <t>10212/2025</t>
        </is>
      </c>
      <c r="L7852" s="16" t="inlineStr">
        <is>
          <t>Adjudicación provisional / definitiva</t>
        </is>
      </c>
      <c r="M7852" s="16" t="inlineStr">
        <is>
          <t>true</t>
        </is>
      </c>
      <c r="N7852" s="16" t="inlineStr">
        <is>
          <t/>
        </is>
      </c>
      <c r="O7852" s="16" t="inlineStr">
        <is>
          <t/>
        </is>
      </c>
      <c r="P7852" s="16" t="inlineStr">
        <is>
          <t/>
        </is>
      </c>
      <c r="Q7852" s="16" t="inlineStr">
        <is>
          <t/>
        </is>
      </c>
      <c r="R7852" s="16" t="inlineStr">
        <is>
          <t/>
        </is>
      </c>
      <c r="S7852" s="16" t="inlineStr">
        <is>
          <t>https://www.contratacion.euskadi.eus/webkpe00-kpeperfi/es/contenidos/anuncio_contratacion/expcm478020/es_doc/images/logo_ermua.jpg</t>
        </is>
      </c>
      <c r="T7852" s="16" t="inlineStr">
        <is>
          <t>Ayuntamiento de Ermua</t>
        </is>
      </c>
      <c r="U7852" s="16" t="inlineStr">
        <is>
          <t>P4804100H - Ayuntamiento de Ermua</t>
        </is>
      </c>
      <c r="V7852" s="16" t="inlineStr">
        <is>
          <t>Alcalde-Presidente</t>
        </is>
      </c>
      <c r="W7852" s="16" t="inlineStr">
        <is>
          <t/>
        </is>
      </c>
      <c r="X7852" s="16" t="inlineStr">
        <is>
          <t/>
        </is>
      </c>
      <c r="Y7852" s="16" t="inlineStr">
        <is>
          <t/>
        </is>
      </c>
      <c r="Z7852" s="16" t="inlineStr">
        <is>
          <t>https://www.contratacion.euskadi.eus/anuncio_contratacion/adquisicion-3-carteles-luminosos-zorionak/webkpe00-kpesimpc/es/</t>
        </is>
      </c>
      <c r="AA7852" s="16" t="inlineStr">
        <is>
          <t>https://www.contratacion.euskadi.eus/webkpe00-kpesimpc/es/contenidos/anuncio_contratacion/expcm478020/es_doc/index.html</t>
        </is>
      </c>
      <c r="AB7852" s="16" t="inlineStr">
        <is>
          <t>https://www.contratacion.euskadi.eus/contenidos/anuncio_contratacion/expcm478020/es_doc/data/es_r01dtpd19bcbc014396a7b6f1fa3ad7dd6f1818e2c</t>
        </is>
      </c>
      <c r="AC7852" s="16" t="inlineStr">
        <is>
          <t>https://www.contratacion.euskadi.eus/contenidos/anuncio_contratacion/expcm478020/r01Index/expcm478020-idxContent.xml</t>
        </is>
      </c>
      <c r="AD7852" s="16" t="inlineStr">
        <is>
          <t>17/01/2026</t>
        </is>
      </c>
      <c r="AE7852" s="16" t="inlineStr">
        <is>
          <t>r01e0pd001495c2b8938ed798d8a11d2d69c765594</t>
        </is>
      </c>
      <c r="AF7852" s="16" t="inlineStr">
        <is>
          <t>Ayuntamiento de Ermua</t>
        </is>
      </c>
      <c r="AG7852" s="16" t="inlineStr">
        <is>
          <t/>
        </is>
      </c>
      <c r="AH7852" s="16" t="inlineStr">
        <is>
          <t/>
        </is>
      </c>
      <c r="AI7852" s="16" t="inlineStr">
        <is>
          <t/>
        </is>
      </c>
      <c r="AJ7852" s="16" t="inlineStr">
        <is>
          <t/>
        </is>
      </c>
    </row>
    <row r="7853" customHeight="true" ht="15.0">
      <c r="A7853" s="16" t="inlineStr">
        <is>
          <t>Suministro de NAS para copias de seguridad offline como repositorio de respaldo</t>
        </is>
      </c>
      <c r="B7853" s="16" t="inlineStr">
        <is>
          <t/>
        </is>
      </c>
      <c r="C7853" s="16" t="inlineStr">
        <is>
          <t>Gobierno Vasco</t>
        </is>
      </c>
      <c r="D7853" s="16" t="inlineStr">
        <is>
          <t/>
        </is>
      </c>
      <c r="E7853" s="16" t="inlineStr">
        <is>
          <t/>
        </is>
      </c>
      <c r="F7853" s="16" t="inlineStr">
        <is>
          <t/>
        </is>
      </c>
      <c r="G7853" s="16" t="inlineStr">
        <is>
          <t>Suministro de NAS para copias de seguridad offline como repositorio de respaldo</t>
        </is>
      </c>
      <c r="H7853" s="16" t="inlineStr">
        <is>
          <t>Suministro de NAS para copias de seguridad offline como repositorio de respaldo</t>
        </is>
      </c>
      <c r="I7853" s="16" t="inlineStr">
        <is>
          <t/>
        </is>
      </c>
      <c r="J7853" s="16" t="inlineStr">
        <is>
          <t>17/01/2026</t>
        </is>
      </c>
      <c r="K7853" s="16" t="inlineStr">
        <is>
          <t>10238/2025</t>
        </is>
      </c>
      <c r="L7853" s="16" t="inlineStr">
        <is>
          <t>Adjudicación provisional / definitiva</t>
        </is>
      </c>
      <c r="M7853" s="16" t="inlineStr">
        <is>
          <t>true</t>
        </is>
      </c>
      <c r="N7853" s="16" t="inlineStr">
        <is>
          <t/>
        </is>
      </c>
      <c r="O7853" s="16" t="inlineStr">
        <is>
          <t/>
        </is>
      </c>
      <c r="P7853" s="16" t="inlineStr">
        <is>
          <t/>
        </is>
      </c>
      <c r="Q7853" s="16" t="inlineStr">
        <is>
          <t/>
        </is>
      </c>
      <c r="R7853" s="16" t="inlineStr">
        <is>
          <t/>
        </is>
      </c>
      <c r="S7853" s="16" t="inlineStr">
        <is>
          <t>https://www.contratacion.euskadi.eus/webkpe00-kpeperfi/es/contenidos/anuncio_contratacion/expcm478021/es_doc/images/logo_ermua.jpg</t>
        </is>
      </c>
      <c r="T7853" s="16" t="inlineStr">
        <is>
          <t>Ayuntamiento de Ermua</t>
        </is>
      </c>
      <c r="U7853" s="16" t="inlineStr">
        <is>
          <t>P4804100H - Ayuntamiento de Ermua</t>
        </is>
      </c>
      <c r="V7853" s="16" t="inlineStr">
        <is>
          <t>Alcalde-Presidente</t>
        </is>
      </c>
      <c r="W7853" s="16" t="inlineStr">
        <is>
          <t/>
        </is>
      </c>
      <c r="X7853" s="16" t="inlineStr">
        <is>
          <t/>
        </is>
      </c>
      <c r="Y7853" s="16" t="inlineStr">
        <is>
          <t/>
        </is>
      </c>
      <c r="Z7853" s="16" t="inlineStr">
        <is>
          <t>https://www.contratacion.euskadi.eus/anuncio_contratacion/suministro-nas-copias-seguridad-offline-como-repositorio-respaldo/webkpe00-kpesimpc/es/</t>
        </is>
      </c>
      <c r="AA7853" s="16" t="inlineStr">
        <is>
          <t>https://www.contratacion.euskadi.eus/webkpe00-kpesimpc/es/contenidos/anuncio_contratacion/expcm478021/es_doc/index.html</t>
        </is>
      </c>
      <c r="AB7853" s="16" t="inlineStr">
        <is>
          <t>https://www.contratacion.euskadi.eus/contenidos/anuncio_contratacion/expcm478021/es_doc/data/es_r01dtpd19bcbc408642bd4c0feb7ab395e4cbd8a2d</t>
        </is>
      </c>
      <c r="AC7853" s="16" t="inlineStr">
        <is>
          <t>https://www.contratacion.euskadi.eus/contenidos/anuncio_contratacion/expcm478021/r01Index/expcm478021-idxContent.xml</t>
        </is>
      </c>
      <c r="AD7853" s="16" t="inlineStr">
        <is>
          <t>17/01/2026</t>
        </is>
      </c>
      <c r="AE7853" s="16" t="inlineStr">
        <is>
          <t>r01e0pd001495c2b8938ed798d8a11d2d69c765594</t>
        </is>
      </c>
      <c r="AF7853" s="16" t="inlineStr">
        <is>
          <t>Ayuntamiento de Ermua</t>
        </is>
      </c>
      <c r="AG7853" s="16" t="inlineStr">
        <is>
          <t/>
        </is>
      </c>
      <c r="AH7853" s="16" t="inlineStr">
        <is>
          <t/>
        </is>
      </c>
      <c r="AI7853" s="16" t="inlineStr">
        <is>
          <t/>
        </is>
      </c>
      <c r="AJ7853" s="16" t="inlineStr">
        <is>
          <t/>
        </is>
      </c>
    </row>
    <row r="7854" customHeight="true" ht="15.0">
      <c r="A7854" s="16" t="inlineStr">
        <is>
          <t>Suministro de material para renovación de rejillas de alcantarillado de Sakona</t>
        </is>
      </c>
      <c r="B7854" s="16" t="inlineStr">
        <is>
          <t/>
        </is>
      </c>
      <c r="C7854" s="16" t="inlineStr">
        <is>
          <t>Gobierno Vasco</t>
        </is>
      </c>
      <c r="D7854" s="16" t="inlineStr">
        <is>
          <t/>
        </is>
      </c>
      <c r="E7854" s="16" t="inlineStr">
        <is>
          <t/>
        </is>
      </c>
      <c r="F7854" s="16" t="inlineStr">
        <is>
          <t/>
        </is>
      </c>
      <c r="G7854" s="16" t="inlineStr">
        <is>
          <t>Suministro de material para renovación de rejillas de alcantarillado de Sakona</t>
        </is>
      </c>
      <c r="H7854" s="16" t="inlineStr">
        <is>
          <t>Suministro de material para renovación de rejillas de alcantarillado de Sakona</t>
        </is>
      </c>
      <c r="I7854" s="16" t="inlineStr">
        <is>
          <t/>
        </is>
      </c>
      <c r="J7854" s="16" t="inlineStr">
        <is>
          <t>17/01/2026</t>
        </is>
      </c>
      <c r="K7854" s="16" t="inlineStr">
        <is>
          <t>10425/2025</t>
        </is>
      </c>
      <c r="L7854" s="16" t="inlineStr">
        <is>
          <t>Adjudicación provisional / definitiva</t>
        </is>
      </c>
      <c r="M7854" s="16" t="inlineStr">
        <is>
          <t>true</t>
        </is>
      </c>
      <c r="N7854" s="16" t="inlineStr">
        <is>
          <t/>
        </is>
      </c>
      <c r="O7854" s="16" t="inlineStr">
        <is>
          <t/>
        </is>
      </c>
      <c r="P7854" s="16" t="inlineStr">
        <is>
          <t/>
        </is>
      </c>
      <c r="Q7854" s="16" t="inlineStr">
        <is>
          <t/>
        </is>
      </c>
      <c r="R7854" s="16" t="inlineStr">
        <is>
          <t/>
        </is>
      </c>
      <c r="S7854" s="16" t="inlineStr">
        <is>
          <t>https://www.contratacion.euskadi.eus/webkpe00-kpeperfi/es/contenidos/anuncio_contratacion/expcm478022/es_doc/images/logo_ermua.jpg</t>
        </is>
      </c>
      <c r="T7854" s="16" t="inlineStr">
        <is>
          <t>Ayuntamiento de Ermua</t>
        </is>
      </c>
      <c r="U7854" s="16" t="inlineStr">
        <is>
          <t>P4804100H - Ayuntamiento de Ermua</t>
        </is>
      </c>
      <c r="V7854" s="16" t="inlineStr">
        <is>
          <t>Alcalde-Presidente</t>
        </is>
      </c>
      <c r="W7854" s="16" t="inlineStr">
        <is>
          <t/>
        </is>
      </c>
      <c r="X7854" s="16" t="inlineStr">
        <is>
          <t/>
        </is>
      </c>
      <c r="Y7854" s="16" t="inlineStr">
        <is>
          <t/>
        </is>
      </c>
      <c r="Z7854" s="16" t="inlineStr">
        <is>
          <t>https://www.contratacion.euskadi.eus/anuncio_contratacion/suministro-material-renovacion-rejillas-alcantarillado-sakona/webkpe00-kpesimpc/es/</t>
        </is>
      </c>
      <c r="AA7854" s="16" t="inlineStr">
        <is>
          <t>https://www.contratacion.euskadi.eus/webkpe00-kpesimpc/es/contenidos/anuncio_contratacion/expcm478022/es_doc/index.html</t>
        </is>
      </c>
      <c r="AB7854" s="16" t="inlineStr">
        <is>
          <t>https://www.contratacion.euskadi.eus/contenidos/anuncio_contratacion/expcm478022/es_doc/data/es_r01dtpd19bcbc430862bd4c0fe2371f6178c869b81</t>
        </is>
      </c>
      <c r="AC7854" s="16" t="inlineStr">
        <is>
          <t>https://www.contratacion.euskadi.eus/contenidos/anuncio_contratacion/expcm478022/r01Index/expcm478022-idxContent.xml</t>
        </is>
      </c>
      <c r="AD7854" s="16" t="inlineStr">
        <is>
          <t>17/01/2026</t>
        </is>
      </c>
      <c r="AE7854" s="16" t="inlineStr">
        <is>
          <t>r01e0pd001495c2b8938ed798d8a11d2d69c765594</t>
        </is>
      </c>
      <c r="AF7854" s="16" t="inlineStr">
        <is>
          <t>Ayuntamiento de Ermua</t>
        </is>
      </c>
      <c r="AG7854" s="16" t="inlineStr">
        <is>
          <t/>
        </is>
      </c>
      <c r="AH7854" s="16" t="inlineStr">
        <is>
          <t/>
        </is>
      </c>
      <c r="AI7854" s="16" t="inlineStr">
        <is>
          <t/>
        </is>
      </c>
      <c r="AJ7854" s="16" t="inlineStr">
        <is>
          <t/>
        </is>
      </c>
    </row>
    <row r="7855" customHeight="true" ht="15.0">
      <c r="A7855" s="16" t="inlineStr">
        <is>
          <t>Fabricación y ajuste de tapas de foso inferiores en las escaleras mecánicas 1 y 2 de Zerukoa</t>
        </is>
      </c>
      <c r="B7855" s="16" t="inlineStr">
        <is>
          <t/>
        </is>
      </c>
      <c r="C7855" s="16" t="inlineStr">
        <is>
          <t>Gobierno Vasco</t>
        </is>
      </c>
      <c r="D7855" s="16" t="inlineStr">
        <is>
          <t/>
        </is>
      </c>
      <c r="E7855" s="16" t="inlineStr">
        <is>
          <t/>
        </is>
      </c>
      <c r="F7855" s="16" t="inlineStr">
        <is>
          <t/>
        </is>
      </c>
      <c r="G7855" s="16" t="inlineStr">
        <is>
          <t>Fabricación y ajuste de tapas de foso inferiores en las escaleras mecánicas 1 y 2 de Zerukoa</t>
        </is>
      </c>
      <c r="H7855" s="16" t="inlineStr">
        <is>
          <t>Fabricación y ajuste de tapas de foso inferiores en las escaleras mecánicas 1 y 2 de Zerukoa</t>
        </is>
      </c>
      <c r="I7855" s="16" t="inlineStr">
        <is>
          <t/>
        </is>
      </c>
      <c r="J7855" s="16" t="inlineStr">
        <is>
          <t>17/01/2026</t>
        </is>
      </c>
      <c r="K7855" s="16" t="inlineStr">
        <is>
          <t>10457/2025</t>
        </is>
      </c>
      <c r="L7855" s="16" t="inlineStr">
        <is>
          <t>Adjudicación provisional / definitiva</t>
        </is>
      </c>
      <c r="M7855" s="16" t="inlineStr">
        <is>
          <t>true</t>
        </is>
      </c>
      <c r="N7855" s="16" t="inlineStr">
        <is>
          <t/>
        </is>
      </c>
      <c r="O7855" s="16" t="inlineStr">
        <is>
          <t/>
        </is>
      </c>
      <c r="P7855" s="16" t="inlineStr">
        <is>
          <t/>
        </is>
      </c>
      <c r="Q7855" s="16" t="inlineStr">
        <is>
          <t/>
        </is>
      </c>
      <c r="R7855" s="16" t="inlineStr">
        <is>
          <t/>
        </is>
      </c>
      <c r="S7855" s="16" t="inlineStr">
        <is>
          <t>https://www.contratacion.euskadi.eus/webkpe00-kpeperfi/es/contenidos/anuncio_contratacion/expcm478023/es_doc/images/logo_ermua.jpg</t>
        </is>
      </c>
      <c r="T7855" s="16" t="inlineStr">
        <is>
          <t>Ayuntamiento de Ermua</t>
        </is>
      </c>
      <c r="U7855" s="16" t="inlineStr">
        <is>
          <t>P4804100H - Ayuntamiento de Ermua</t>
        </is>
      </c>
      <c r="V7855" s="16" t="inlineStr">
        <is>
          <t>Alcalde-Presidente</t>
        </is>
      </c>
      <c r="W7855" s="16" t="inlineStr">
        <is>
          <t/>
        </is>
      </c>
      <c r="X7855" s="16" t="inlineStr">
        <is>
          <t/>
        </is>
      </c>
      <c r="Y7855" s="16" t="inlineStr">
        <is>
          <t/>
        </is>
      </c>
      <c r="Z7855" s="16" t="inlineStr">
        <is>
          <t>https://www.contratacion.euskadi.eus/anuncio_contratacion/fabricacion-y-ajuste-tapas-foso-inferiores-escaleras-mecanicas-1-y-2-zerukoa/webkpe00-kpesimpc/es/</t>
        </is>
      </c>
      <c r="AA7855" s="16" t="inlineStr">
        <is>
          <t>https://www.contratacion.euskadi.eus/webkpe00-kpesimpc/es/contenidos/anuncio_contratacion/expcm478023/es_doc/index.html</t>
        </is>
      </c>
      <c r="AB7855" s="16" t="inlineStr">
        <is>
          <t>https://www.contratacion.euskadi.eus/contenidos/anuncio_contratacion/expcm478023/es_doc/data/es_r01dtpd019bcbc457f42bd4c0febb449195f2579e1</t>
        </is>
      </c>
      <c r="AC7855" s="16" t="inlineStr">
        <is>
          <t>https://www.contratacion.euskadi.eus/contenidos/anuncio_contratacion/expcm478023/r01Index/expcm478023-idxContent.xml</t>
        </is>
      </c>
      <c r="AD7855" s="16" t="inlineStr">
        <is>
          <t>17/01/2026</t>
        </is>
      </c>
      <c r="AE7855" s="16" t="inlineStr">
        <is>
          <t>r01e0pd001495c2b8938ed798d8a11d2d69c765594</t>
        </is>
      </c>
      <c r="AF7855" s="16" t="inlineStr">
        <is>
          <t>Ayuntamiento de Ermua</t>
        </is>
      </c>
      <c r="AG7855" s="16" t="inlineStr">
        <is>
          <t/>
        </is>
      </c>
      <c r="AH7855" s="16" t="inlineStr">
        <is>
          <t/>
        </is>
      </c>
      <c r="AI7855" s="16" t="inlineStr">
        <is>
          <t/>
        </is>
      </c>
      <c r="AJ7855" s="16" t="inlineStr">
        <is>
          <t/>
        </is>
      </c>
    </row>
    <row r="7856" customHeight="true" ht="15.0">
      <c r="A7856" s="16" t="inlineStr">
        <is>
          <t>Acondicionamiento de instalaciones de alumbrado y pluviales en Marqués de Valdespina</t>
        </is>
      </c>
      <c r="B7856" s="16" t="inlineStr">
        <is>
          <t/>
        </is>
      </c>
      <c r="C7856" s="16" t="inlineStr">
        <is>
          <t>Gobierno Vasco</t>
        </is>
      </c>
      <c r="D7856" s="16" t="inlineStr">
        <is>
          <t/>
        </is>
      </c>
      <c r="E7856" s="16" t="inlineStr">
        <is>
          <t/>
        </is>
      </c>
      <c r="F7856" s="16" t="inlineStr">
        <is>
          <t/>
        </is>
      </c>
      <c r="G7856" s="16" t="inlineStr">
        <is>
          <t>Acondicionamiento de instalaciones de alumbrado y pluviales en Marqués de Valdespina</t>
        </is>
      </c>
      <c r="H7856" s="16" t="inlineStr">
        <is>
          <t>Acondicionamiento de instalaciones de alumbrado y pluviales en Marqués de Valdespina</t>
        </is>
      </c>
      <c r="I7856" s="16" t="inlineStr">
        <is>
          <t/>
        </is>
      </c>
      <c r="J7856" s="16" t="inlineStr">
        <is>
          <t>17/01/2026</t>
        </is>
      </c>
      <c r="K7856" s="16" t="inlineStr">
        <is>
          <t>10718/2025</t>
        </is>
      </c>
      <c r="L7856" s="16" t="inlineStr">
        <is>
          <t>Adjudicación provisional / definitiva</t>
        </is>
      </c>
      <c r="M7856" s="16" t="inlineStr">
        <is>
          <t>true</t>
        </is>
      </c>
      <c r="N7856" s="16" t="inlineStr">
        <is>
          <t/>
        </is>
      </c>
      <c r="O7856" s="16" t="inlineStr">
        <is>
          <t/>
        </is>
      </c>
      <c r="P7856" s="16" t="inlineStr">
        <is>
          <t/>
        </is>
      </c>
      <c r="Q7856" s="16" t="inlineStr">
        <is>
          <t/>
        </is>
      </c>
      <c r="R7856" s="16" t="inlineStr">
        <is>
          <t/>
        </is>
      </c>
      <c r="S7856" s="16" t="inlineStr">
        <is>
          <t>https://www.contratacion.euskadi.eus/webkpe00-kpeperfi/es/contenidos/anuncio_contratacion/expcm478024/es_doc/images/logo_ermua.jpg</t>
        </is>
      </c>
      <c r="T7856" s="16" t="inlineStr">
        <is>
          <t>Ayuntamiento de Ermua</t>
        </is>
      </c>
      <c r="U7856" s="16" t="inlineStr">
        <is>
          <t>P4804100H - Ayuntamiento de Ermua</t>
        </is>
      </c>
      <c r="V7856" s="16" t="inlineStr">
        <is>
          <t>Alcalde-Presidente</t>
        </is>
      </c>
      <c r="W7856" s="16" t="inlineStr">
        <is>
          <t/>
        </is>
      </c>
      <c r="X7856" s="16" t="inlineStr">
        <is>
          <t/>
        </is>
      </c>
      <c r="Y7856" s="16" t="inlineStr">
        <is>
          <t/>
        </is>
      </c>
      <c r="Z7856" s="16" t="inlineStr">
        <is>
          <t>https://www.contratacion.euskadi.eus/anuncio_contratacion/acondicionamiento-instalaciones-alumbrado-y-pluviales-marques-valdespina/webkpe00-kpesimpc/es/</t>
        </is>
      </c>
      <c r="AA7856" s="16" t="inlineStr">
        <is>
          <t>https://www.contratacion.euskadi.eus/webkpe00-kpesimpc/es/contenidos/anuncio_contratacion/expcm478024/es_doc/index.html</t>
        </is>
      </c>
      <c r="AB7856" s="16" t="inlineStr">
        <is>
          <t>https://www.contratacion.euskadi.eus/contenidos/anuncio_contratacion/expcm478024/es_doc/data/es_r01dtpd19bcbc47f9a2bd4c0fe3b2fd1fe44c091d6</t>
        </is>
      </c>
      <c r="AC7856" s="16" t="inlineStr">
        <is>
          <t>https://www.contratacion.euskadi.eus/contenidos/anuncio_contratacion/expcm478024/r01Index/expcm478024-idxContent.xml</t>
        </is>
      </c>
      <c r="AD7856" s="16" t="inlineStr">
        <is>
          <t>17/01/2026</t>
        </is>
      </c>
      <c r="AE7856" s="16" t="inlineStr">
        <is>
          <t>r01e0pd001495c2b8938ed798d8a11d2d69c765594</t>
        </is>
      </c>
      <c r="AF7856" s="16" t="inlineStr">
        <is>
          <t>Ayuntamiento de Ermua</t>
        </is>
      </c>
      <c r="AG7856" s="16" t="inlineStr">
        <is>
          <t/>
        </is>
      </c>
      <c r="AH7856" s="16" t="inlineStr">
        <is>
          <t/>
        </is>
      </c>
      <c r="AI7856" s="16" t="inlineStr">
        <is>
          <t/>
        </is>
      </c>
      <c r="AJ7856" s="16" t="inlineStr">
        <is>
          <t/>
        </is>
      </c>
    </row>
    <row r="7857" customHeight="true" ht="15.0">
      <c r="A7857" s="16" t="inlineStr">
        <is>
          <t>Formación en Programa de salud, empleo e inclusión social</t>
        </is>
      </c>
      <c r="B7857" s="16" t="inlineStr">
        <is>
          <t/>
        </is>
      </c>
      <c r="C7857" s="16" t="inlineStr">
        <is>
          <t>Gobierno Vasco</t>
        </is>
      </c>
      <c r="D7857" s="16" t="inlineStr">
        <is>
          <t/>
        </is>
      </c>
      <c r="E7857" s="16" t="inlineStr">
        <is>
          <t/>
        </is>
      </c>
      <c r="F7857" s="16" t="inlineStr">
        <is>
          <t/>
        </is>
      </c>
      <c r="G7857" s="16" t="inlineStr">
        <is>
          <t>Formación en Programa de salud, empleo e inclusión social</t>
        </is>
      </c>
      <c r="H7857" s="16" t="inlineStr">
        <is>
          <t>Formación en Programa de salud, empleo e inclusión social</t>
        </is>
      </c>
      <c r="I7857" s="16" t="inlineStr">
        <is>
          <t/>
        </is>
      </c>
      <c r="J7857" s="16" t="inlineStr">
        <is>
          <t>17/01/2026</t>
        </is>
      </c>
      <c r="K7857" s="16" t="inlineStr">
        <is>
          <t>10820/2025</t>
        </is>
      </c>
      <c r="L7857" s="16" t="inlineStr">
        <is>
          <t>Adjudicación provisional / definitiva</t>
        </is>
      </c>
      <c r="M7857" s="16" t="inlineStr">
        <is>
          <t>true</t>
        </is>
      </c>
      <c r="N7857" s="16" t="inlineStr">
        <is>
          <t/>
        </is>
      </c>
      <c r="O7857" s="16" t="inlineStr">
        <is>
          <t/>
        </is>
      </c>
      <c r="P7857" s="16" t="inlineStr">
        <is>
          <t/>
        </is>
      </c>
      <c r="Q7857" s="16" t="inlineStr">
        <is>
          <t/>
        </is>
      </c>
      <c r="R7857" s="16" t="inlineStr">
        <is>
          <t/>
        </is>
      </c>
      <c r="S7857" s="16" t="inlineStr">
        <is>
          <t>https://www.contratacion.euskadi.eus/webkpe00-kpeperfi/es/contenidos/anuncio_contratacion/expcm478025/es_doc/images/logo_ermua.jpg</t>
        </is>
      </c>
      <c r="T7857" s="16" t="inlineStr">
        <is>
          <t>Ayuntamiento de Ermua</t>
        </is>
      </c>
      <c r="U7857" s="16" t="inlineStr">
        <is>
          <t>P4804100H - Ayuntamiento de Ermua</t>
        </is>
      </c>
      <c r="V7857" s="16" t="inlineStr">
        <is>
          <t>Alcalde-Presidente</t>
        </is>
      </c>
      <c r="W7857" s="16" t="inlineStr">
        <is>
          <t/>
        </is>
      </c>
      <c r="X7857" s="16" t="inlineStr">
        <is>
          <t/>
        </is>
      </c>
      <c r="Y7857" s="16" t="inlineStr">
        <is>
          <t/>
        </is>
      </c>
      <c r="Z7857" s="16" t="inlineStr">
        <is>
          <t>https://www.contratacion.euskadi.eus/anuncio_contratacion/formacion-programa-salud-empleo-e-inclusion-social/webkpe00-kpesimpc/es/</t>
        </is>
      </c>
      <c r="AA7857" s="16" t="inlineStr">
        <is>
          <t>https://www.contratacion.euskadi.eus/webkpe00-kpesimpc/es/contenidos/anuncio_contratacion/expcm478025/es_doc/index.html</t>
        </is>
      </c>
      <c r="AB7857" s="16" t="inlineStr">
        <is>
          <t>https://www.contratacion.euskadi.eus/contenidos/anuncio_contratacion/expcm478025/es_doc/data/es_r01dtpd19bcbc4a7742bd4c0fef0784d57253ff917</t>
        </is>
      </c>
      <c r="AC7857" s="16" t="inlineStr">
        <is>
          <t>https://www.contratacion.euskadi.eus/contenidos/anuncio_contratacion/expcm478025/r01Index/expcm478025-idxContent.xml</t>
        </is>
      </c>
      <c r="AD7857" s="16" t="inlineStr">
        <is>
          <t>17/01/2026</t>
        </is>
      </c>
      <c r="AE7857" s="16" t="inlineStr">
        <is>
          <t>r01e0pd001495c2b8938ed798d8a11d2d69c765594</t>
        </is>
      </c>
      <c r="AF7857" s="16" t="inlineStr">
        <is>
          <t>Ayuntamiento de Ermua</t>
        </is>
      </c>
      <c r="AG7857" s="16" t="inlineStr">
        <is>
          <t/>
        </is>
      </c>
      <c r="AH7857" s="16" t="inlineStr">
        <is>
          <t/>
        </is>
      </c>
      <c r="AI7857" s="16" t="inlineStr">
        <is>
          <t/>
        </is>
      </c>
      <c r="AJ7857" s="16" t="inlineStr">
        <is>
          <t/>
        </is>
      </c>
    </row>
    <row r="7858" customHeight="true" ht="15.0">
      <c r="A7858" s="16" t="inlineStr">
        <is>
          <t>Impresión de la postal de Navidad 2025 del Ayuntamiento de Ermua</t>
        </is>
      </c>
      <c r="B7858" s="16" t="inlineStr">
        <is>
          <t/>
        </is>
      </c>
      <c r="C7858" s="16" t="inlineStr">
        <is>
          <t>Gobierno Vasco</t>
        </is>
      </c>
      <c r="D7858" s="16" t="inlineStr">
        <is>
          <t/>
        </is>
      </c>
      <c r="E7858" s="16" t="inlineStr">
        <is>
          <t/>
        </is>
      </c>
      <c r="F7858" s="16" t="inlineStr">
        <is>
          <t/>
        </is>
      </c>
      <c r="G7858" s="16" t="inlineStr">
        <is>
          <t>Impresión de la postal de Navidad 2025 del Ayuntamiento de Ermua</t>
        </is>
      </c>
      <c r="H7858" s="16" t="inlineStr">
        <is>
          <t>Impresión de la postal de Navidad 2025 del Ayuntamiento de Ermua</t>
        </is>
      </c>
      <c r="I7858" s="16" t="inlineStr">
        <is>
          <t/>
        </is>
      </c>
      <c r="J7858" s="16" t="inlineStr">
        <is>
          <t>17/01/2026</t>
        </is>
      </c>
      <c r="K7858" s="16" t="inlineStr">
        <is>
          <t>10840/2025</t>
        </is>
      </c>
      <c r="L7858" s="16" t="inlineStr">
        <is>
          <t>Adjudicación provisional / definitiva</t>
        </is>
      </c>
      <c r="M7858" s="16" t="inlineStr">
        <is>
          <t>true</t>
        </is>
      </c>
      <c r="N7858" s="16" t="inlineStr">
        <is>
          <t/>
        </is>
      </c>
      <c r="O7858" s="16" t="inlineStr">
        <is>
          <t/>
        </is>
      </c>
      <c r="P7858" s="16" t="inlineStr">
        <is>
          <t/>
        </is>
      </c>
      <c r="Q7858" s="16" t="inlineStr">
        <is>
          <t/>
        </is>
      </c>
      <c r="R7858" s="16" t="inlineStr">
        <is>
          <t/>
        </is>
      </c>
      <c r="S7858" s="16" t="inlineStr">
        <is>
          <t>https://www.contratacion.euskadi.eus/webkpe00-kpeperfi/es/contenidos/anuncio_contratacion/expcm478026/es_doc/images/logo_ermua.jpg</t>
        </is>
      </c>
      <c r="T7858" s="16" t="inlineStr">
        <is>
          <t>Ayuntamiento de Ermua</t>
        </is>
      </c>
      <c r="U7858" s="16" t="inlineStr">
        <is>
          <t>P4804100H - Ayuntamiento de Ermua</t>
        </is>
      </c>
      <c r="V7858" s="16" t="inlineStr">
        <is>
          <t>Alcalde-Presidente</t>
        </is>
      </c>
      <c r="W7858" s="16" t="inlineStr">
        <is>
          <t/>
        </is>
      </c>
      <c r="X7858" s="16" t="inlineStr">
        <is>
          <t/>
        </is>
      </c>
      <c r="Y7858" s="16" t="inlineStr">
        <is>
          <t/>
        </is>
      </c>
      <c r="Z7858" s="16" t="inlineStr">
        <is>
          <t>https://www.contratacion.euskadi.eus/anuncio_contratacion/impresion-postal-navidad-2025-del-ayuntamiento-ermua/webkpe00-kpesimpc/es/</t>
        </is>
      </c>
      <c r="AA7858" s="16" t="inlineStr">
        <is>
          <t>https://www.contratacion.euskadi.eus/webkpe00-kpesimpc/es/contenidos/anuncio_contratacion/expcm478026/es_doc/index.html</t>
        </is>
      </c>
      <c r="AB7858" s="16" t="inlineStr">
        <is>
          <t>https://www.contratacion.euskadi.eus/contenidos/anuncio_contratacion/expcm478026/es_doc/data/es_r01dtpd19bcbc89ef33dc02453ee8e420acfb50714</t>
        </is>
      </c>
      <c r="AC7858" s="16" t="inlineStr">
        <is>
          <t>https://www.contratacion.euskadi.eus/contenidos/anuncio_contratacion/expcm478026/r01Index/expcm478026-idxContent.xml</t>
        </is>
      </c>
      <c r="AD7858" s="16" t="inlineStr">
        <is>
          <t>17/01/2026</t>
        </is>
      </c>
      <c r="AE7858" s="16" t="inlineStr">
        <is>
          <t>r01e0pd001495c2b8938ed798d8a11d2d69c765594</t>
        </is>
      </c>
      <c r="AF7858" s="16" t="inlineStr">
        <is>
          <t>Ayuntamiento de Ermua</t>
        </is>
      </c>
      <c r="AG7858" s="16" t="inlineStr">
        <is>
          <t/>
        </is>
      </c>
      <c r="AH7858" s="16" t="inlineStr">
        <is>
          <t/>
        </is>
      </c>
      <c r="AI7858" s="16" t="inlineStr">
        <is>
          <t/>
        </is>
      </c>
      <c r="AJ7858" s="16" t="inlineStr">
        <is>
          <t/>
        </is>
      </c>
    </row>
    <row r="7859" customHeight="true" ht="15.0">
      <c r="A7859" s="16" t="inlineStr">
        <is>
          <t>Licencia Pro de Capcut para Comunicación</t>
        </is>
      </c>
      <c r="B7859" s="16" t="inlineStr">
        <is>
          <t/>
        </is>
      </c>
      <c r="C7859" s="16" t="inlineStr">
        <is>
          <t>Gobierno Vasco</t>
        </is>
      </c>
      <c r="D7859" s="16" t="inlineStr">
        <is>
          <t/>
        </is>
      </c>
      <c r="E7859" s="16" t="inlineStr">
        <is>
          <t/>
        </is>
      </c>
      <c r="F7859" s="16" t="inlineStr">
        <is>
          <t/>
        </is>
      </c>
      <c r="G7859" s="16" t="inlineStr">
        <is>
          <t>Licencia Pro de Capcut para Comunicación</t>
        </is>
      </c>
      <c r="H7859" s="16" t="inlineStr">
        <is>
          <t>Licencia Pro de Capcut para Comunicación</t>
        </is>
      </c>
      <c r="I7859" s="16" t="inlineStr">
        <is>
          <t/>
        </is>
      </c>
      <c r="J7859" s="16" t="inlineStr">
        <is>
          <t>17/01/2026</t>
        </is>
      </c>
      <c r="K7859" s="16" t="inlineStr">
        <is>
          <t>10854/2025</t>
        </is>
      </c>
      <c r="L7859" s="16" t="inlineStr">
        <is>
          <t>Adjudicación provisional / definitiva</t>
        </is>
      </c>
      <c r="M7859" s="16" t="inlineStr">
        <is>
          <t>true</t>
        </is>
      </c>
      <c r="N7859" s="16" t="inlineStr">
        <is>
          <t/>
        </is>
      </c>
      <c r="O7859" s="16" t="inlineStr">
        <is>
          <t/>
        </is>
      </c>
      <c r="P7859" s="16" t="inlineStr">
        <is>
          <t/>
        </is>
      </c>
      <c r="Q7859" s="16" t="inlineStr">
        <is>
          <t/>
        </is>
      </c>
      <c r="R7859" s="16" t="inlineStr">
        <is>
          <t/>
        </is>
      </c>
      <c r="S7859" s="16" t="inlineStr">
        <is>
          <t>https://www.contratacion.euskadi.eus/webkpe00-kpeperfi/es/contenidos/anuncio_contratacion/expcm478027/es_doc/images/logo_ermua.jpg</t>
        </is>
      </c>
      <c r="T7859" s="16" t="inlineStr">
        <is>
          <t>Ayuntamiento de Ermua</t>
        </is>
      </c>
      <c r="U7859" s="16" t="inlineStr">
        <is>
          <t>P4804100H - Ayuntamiento de Ermua</t>
        </is>
      </c>
      <c r="V7859" s="16" t="inlineStr">
        <is>
          <t>Alcalde-Presidente</t>
        </is>
      </c>
      <c r="W7859" s="16" t="inlineStr">
        <is>
          <t/>
        </is>
      </c>
      <c r="X7859" s="16" t="inlineStr">
        <is>
          <t/>
        </is>
      </c>
      <c r="Y7859" s="16" t="inlineStr">
        <is>
          <t/>
        </is>
      </c>
      <c r="Z7859" s="16" t="inlineStr">
        <is>
          <t>https://www.contratacion.euskadi.eus/anuncio_contratacion/licencia-pro-capcut-comunicacion/webkpe00-kpesimpc/es/</t>
        </is>
      </c>
      <c r="AA7859" s="16" t="inlineStr">
        <is>
          <t>https://www.contratacion.euskadi.eus/webkpe00-kpesimpc/es/contenidos/anuncio_contratacion/expcm478027/es_doc/index.html</t>
        </is>
      </c>
      <c r="AB7859" s="16" t="inlineStr">
        <is>
          <t>https://www.contratacion.euskadi.eus/contenidos/anuncio_contratacion/expcm478027/es_doc/data/es_r01dtpd19bcbc8c7573dc0245322643157aac443df</t>
        </is>
      </c>
      <c r="AC7859" s="16" t="inlineStr">
        <is>
          <t>https://www.contratacion.euskadi.eus/contenidos/anuncio_contratacion/expcm478027/r01Index/expcm478027-idxContent.xml</t>
        </is>
      </c>
      <c r="AD7859" s="16" t="inlineStr">
        <is>
          <t>17/01/2026</t>
        </is>
      </c>
      <c r="AE7859" s="16" t="inlineStr">
        <is>
          <t>r01e0pd001495c2b8938ed798d8a11d2d69c765594</t>
        </is>
      </c>
      <c r="AF7859" s="16" t="inlineStr">
        <is>
          <t>Ayuntamiento de Ermua</t>
        </is>
      </c>
      <c r="AG7859" s="16" t="inlineStr">
        <is>
          <t/>
        </is>
      </c>
      <c r="AH7859" s="16" t="inlineStr">
        <is>
          <t/>
        </is>
      </c>
      <c r="AI7859" s="16" t="inlineStr">
        <is>
          <t/>
        </is>
      </c>
      <c r="AJ7859" s="16" t="inlineStr">
        <is>
          <t/>
        </is>
      </c>
    </row>
    <row r="7860" customHeight="true" ht="15.0">
      <c r="A7860" s="16" t="inlineStr">
        <is>
          <t>Vallado de huerto escolar y adaptación en madera de los bancos situados en patio del Colegio San Lorenzo</t>
        </is>
      </c>
      <c r="B7860" s="16" t="inlineStr">
        <is>
          <t/>
        </is>
      </c>
      <c r="C7860" s="16" t="inlineStr">
        <is>
          <t>Gobierno Vasco</t>
        </is>
      </c>
      <c r="D7860" s="16" t="inlineStr">
        <is>
          <t/>
        </is>
      </c>
      <c r="E7860" s="16" t="inlineStr">
        <is>
          <t/>
        </is>
      </c>
      <c r="F7860" s="16" t="inlineStr">
        <is>
          <t/>
        </is>
      </c>
      <c r="G7860" s="16" t="inlineStr">
        <is>
          <t>Vallado de huerto escolar y adaptación en madera de los bancos situados en patio del Colegio San Lorenzo</t>
        </is>
      </c>
      <c r="H7860" s="16" t="inlineStr">
        <is>
          <t>Vallado de huerto escolar y adaptación en madera de los bancos situados en patio del Colegio San Lorenzo</t>
        </is>
      </c>
      <c r="I7860" s="16" t="inlineStr">
        <is>
          <t/>
        </is>
      </c>
      <c r="J7860" s="16" t="inlineStr">
        <is>
          <t>17/01/2026</t>
        </is>
      </c>
      <c r="K7860" s="16" t="inlineStr">
        <is>
          <t>10858/2025</t>
        </is>
      </c>
      <c r="L7860" s="16" t="inlineStr">
        <is>
          <t>Adjudicación provisional / definitiva</t>
        </is>
      </c>
      <c r="M7860" s="16" t="inlineStr">
        <is>
          <t>true</t>
        </is>
      </c>
      <c r="N7860" s="16" t="inlineStr">
        <is>
          <t/>
        </is>
      </c>
      <c r="O7860" s="16" t="inlineStr">
        <is>
          <t/>
        </is>
      </c>
      <c r="P7860" s="16" t="inlineStr">
        <is>
          <t/>
        </is>
      </c>
      <c r="Q7860" s="16" t="inlineStr">
        <is>
          <t/>
        </is>
      </c>
      <c r="R7860" s="16" t="inlineStr">
        <is>
          <t/>
        </is>
      </c>
      <c r="S7860" s="16" t="inlineStr">
        <is>
          <t>https://www.contratacion.euskadi.eus/webkpe00-kpeperfi/es/contenidos/anuncio_contratacion/expcm478028/es_doc/images/logo_ermua.jpg</t>
        </is>
      </c>
      <c r="T7860" s="16" t="inlineStr">
        <is>
          <t>Ayuntamiento de Ermua</t>
        </is>
      </c>
      <c r="U7860" s="16" t="inlineStr">
        <is>
          <t>P4804100H - Ayuntamiento de Ermua</t>
        </is>
      </c>
      <c r="V7860" s="16" t="inlineStr">
        <is>
          <t>Alcalde-Presidente</t>
        </is>
      </c>
      <c r="W7860" s="16" t="inlineStr">
        <is>
          <t/>
        </is>
      </c>
      <c r="X7860" s="16" t="inlineStr">
        <is>
          <t/>
        </is>
      </c>
      <c r="Y7860" s="16" t="inlineStr">
        <is>
          <t/>
        </is>
      </c>
      <c r="Z7860" s="16" t="inlineStr">
        <is>
          <t>https://www.contratacion.euskadi.eus/anuncio_contratacion/vallado-huerto-escolar-y-adaptacion-madera-bancos-situados-patio-del-colegio-san-lorenzo/webkpe00-kpesimpc/es/</t>
        </is>
      </c>
      <c r="AA7860" s="16" t="inlineStr">
        <is>
          <t>https://www.contratacion.euskadi.eus/webkpe00-kpesimpc/es/contenidos/anuncio_contratacion/expcm478028/es_doc/index.html</t>
        </is>
      </c>
      <c r="AB7860" s="16" t="inlineStr">
        <is>
          <t>https://www.contratacion.euskadi.eus/contenidos/anuncio_contratacion/expcm478028/es_doc/data/es_r01dtpd19bcbc8efa03dc02453c511993127c8db79</t>
        </is>
      </c>
      <c r="AC7860" s="16" t="inlineStr">
        <is>
          <t>https://www.contratacion.euskadi.eus/contenidos/anuncio_contratacion/expcm478028/r01Index/expcm478028-idxContent.xml</t>
        </is>
      </c>
      <c r="AD7860" s="16" t="inlineStr">
        <is>
          <t>17/01/2026</t>
        </is>
      </c>
      <c r="AE7860" s="16" t="inlineStr">
        <is>
          <t>r01e0pd001495c2b8938ed798d8a11d2d69c765594</t>
        </is>
      </c>
      <c r="AF7860" s="16" t="inlineStr">
        <is>
          <t>Ayuntamiento de Ermua</t>
        </is>
      </c>
      <c r="AG7860" s="16" t="inlineStr">
        <is>
          <t/>
        </is>
      </c>
      <c r="AH7860" s="16" t="inlineStr">
        <is>
          <t/>
        </is>
      </c>
      <c r="AI7860" s="16" t="inlineStr">
        <is>
          <t/>
        </is>
      </c>
      <c r="AJ7860" s="16" t="inlineStr">
        <is>
          <t/>
        </is>
      </c>
    </row>
    <row r="7861" customHeight="true" ht="15.0">
      <c r="A7861" s="16" t="inlineStr">
        <is>
          <t>Señalización horizontal tras pavimentaciones en el Barrio de Okinzuri y entre las calles Goienkale y Zubiaurre</t>
        </is>
      </c>
      <c r="B7861" s="16" t="inlineStr">
        <is>
          <t/>
        </is>
      </c>
      <c r="C7861" s="16" t="inlineStr">
        <is>
          <t>Gobierno Vasco</t>
        </is>
      </c>
      <c r="D7861" s="16" t="inlineStr">
        <is>
          <t/>
        </is>
      </c>
      <c r="E7861" s="16" t="inlineStr">
        <is>
          <t/>
        </is>
      </c>
      <c r="F7861" s="16" t="inlineStr">
        <is>
          <t/>
        </is>
      </c>
      <c r="G7861" s="16" t="inlineStr">
        <is>
          <t>Señalización horizontal tras pavimentaciones en el Barrio de Okinzuri y entre las calles Goienkale y Zubiaurre</t>
        </is>
      </c>
      <c r="H7861" s="16" t="inlineStr">
        <is>
          <t>Señalización horizontal tras pavimentaciones en el Barrio de Okinzuri y entre las calles Goienkale y Zubiaurre</t>
        </is>
      </c>
      <c r="I7861" s="16" t="inlineStr">
        <is>
          <t/>
        </is>
      </c>
      <c r="J7861" s="16" t="inlineStr">
        <is>
          <t>17/01/2026</t>
        </is>
      </c>
      <c r="K7861" s="16" t="inlineStr">
        <is>
          <t>10889/2025</t>
        </is>
      </c>
      <c r="L7861" s="16" t="inlineStr">
        <is>
          <t>Adjudicación provisional / definitiva</t>
        </is>
      </c>
      <c r="M7861" s="16" t="inlineStr">
        <is>
          <t>true</t>
        </is>
      </c>
      <c r="N7861" s="16" t="inlineStr">
        <is>
          <t/>
        </is>
      </c>
      <c r="O7861" s="16" t="inlineStr">
        <is>
          <t/>
        </is>
      </c>
      <c r="P7861" s="16" t="inlineStr">
        <is>
          <t/>
        </is>
      </c>
      <c r="Q7861" s="16" t="inlineStr">
        <is>
          <t/>
        </is>
      </c>
      <c r="R7861" s="16" t="inlineStr">
        <is>
          <t/>
        </is>
      </c>
      <c r="S7861" s="16" t="inlineStr">
        <is>
          <t>https://www.contratacion.euskadi.eus/webkpe00-kpeperfi/es/contenidos/anuncio_contratacion/expcm478029/es_doc/images/logo_ermua.jpg</t>
        </is>
      </c>
      <c r="T7861" s="16" t="inlineStr">
        <is>
          <t>Ayuntamiento de Ermua</t>
        </is>
      </c>
      <c r="U7861" s="16" t="inlineStr">
        <is>
          <t>P4804100H - Ayuntamiento de Ermua</t>
        </is>
      </c>
      <c r="V7861" s="16" t="inlineStr">
        <is>
          <t>Alcalde-Presidente</t>
        </is>
      </c>
      <c r="W7861" s="16" t="inlineStr">
        <is>
          <t/>
        </is>
      </c>
      <c r="X7861" s="16" t="inlineStr">
        <is>
          <t/>
        </is>
      </c>
      <c r="Y7861" s="16" t="inlineStr">
        <is>
          <t/>
        </is>
      </c>
      <c r="Z7861" s="16" t="inlineStr">
        <is>
          <t>https://www.contratacion.euskadi.eus/anuncio_contratacion/senalizacion-horizontal-pavimentaciones-barrio-okinzuri-y-calles-goienkale-y-zubiaurre/webkpe00-kpesimpc/es/</t>
        </is>
      </c>
      <c r="AA7861" s="16" t="inlineStr">
        <is>
          <t>https://www.contratacion.euskadi.eus/webkpe00-kpesimpc/es/contenidos/anuncio_contratacion/expcm478029/es_doc/index.html</t>
        </is>
      </c>
      <c r="AB7861" s="16" t="inlineStr">
        <is>
          <t>https://www.contratacion.euskadi.eus/contenidos/anuncio_contratacion/expcm478029/es_doc/data/es_r01dtpd19bcbc917b13dc024536c29f664ffcea2f2</t>
        </is>
      </c>
      <c r="AC7861" s="16" t="inlineStr">
        <is>
          <t>https://www.contratacion.euskadi.eus/contenidos/anuncio_contratacion/expcm478029/r01Index/expcm478029-idxContent.xml</t>
        </is>
      </c>
      <c r="AD7861" s="16" t="inlineStr">
        <is>
          <t>17/01/2026</t>
        </is>
      </c>
      <c r="AE7861" s="16" t="inlineStr">
        <is>
          <t>r01e0pd001495c2b8938ed798d8a11d2d69c765594</t>
        </is>
      </c>
      <c r="AF7861" s="16" t="inlineStr">
        <is>
          <t>Ayuntamiento de Ermua</t>
        </is>
      </c>
      <c r="AG7861" s="16" t="inlineStr">
        <is>
          <t/>
        </is>
      </c>
      <c r="AH7861" s="16" t="inlineStr">
        <is>
          <t/>
        </is>
      </c>
      <c r="AI7861" s="16" t="inlineStr">
        <is>
          <t/>
        </is>
      </c>
      <c r="AJ7861" s="16" t="inlineStr">
        <is>
          <t/>
        </is>
      </c>
    </row>
    <row r="7862" customHeight="true" ht="15.0">
      <c r="A7862" s="16" t="inlineStr">
        <is>
          <t>Suministro de 50 listones de madera para los puentes del espacio natural de Recalde</t>
        </is>
      </c>
      <c r="B7862" s="16" t="inlineStr">
        <is>
          <t/>
        </is>
      </c>
      <c r="C7862" s="16" t="inlineStr">
        <is>
          <t>Gobierno Vasco</t>
        </is>
      </c>
      <c r="D7862" s="16" t="inlineStr">
        <is>
          <t/>
        </is>
      </c>
      <c r="E7862" s="16" t="inlineStr">
        <is>
          <t/>
        </is>
      </c>
      <c r="F7862" s="16" t="inlineStr">
        <is>
          <t/>
        </is>
      </c>
      <c r="G7862" s="16" t="inlineStr">
        <is>
          <t>Suministro de 50 listones de madera para los puentes del espacio natural de Recalde</t>
        </is>
      </c>
      <c r="H7862" s="16" t="inlineStr">
        <is>
          <t>Suministro de 50 listones de madera para los puentes del espacio natural de Recalde</t>
        </is>
      </c>
      <c r="I7862" s="16" t="inlineStr">
        <is>
          <t/>
        </is>
      </c>
      <c r="J7862" s="16" t="inlineStr">
        <is>
          <t>17/01/2026</t>
        </is>
      </c>
      <c r="K7862" s="16" t="inlineStr">
        <is>
          <t>10916/2025</t>
        </is>
      </c>
      <c r="L7862" s="16" t="inlineStr">
        <is>
          <t>Adjudicación provisional / definitiva</t>
        </is>
      </c>
      <c r="M7862" s="16" t="inlineStr">
        <is>
          <t>true</t>
        </is>
      </c>
      <c r="N7862" s="16" t="inlineStr">
        <is>
          <t/>
        </is>
      </c>
      <c r="O7862" s="16" t="inlineStr">
        <is>
          <t/>
        </is>
      </c>
      <c r="P7862" s="16" t="inlineStr">
        <is>
          <t/>
        </is>
      </c>
      <c r="Q7862" s="16" t="inlineStr">
        <is>
          <t/>
        </is>
      </c>
      <c r="R7862" s="16" t="inlineStr">
        <is>
          <t/>
        </is>
      </c>
      <c r="S7862" s="16" t="inlineStr">
        <is>
          <t>https://www.contratacion.euskadi.eus/webkpe00-kpeperfi/es/contenidos/anuncio_contratacion/expcm478030/es_doc/images/logo_ermua.jpg</t>
        </is>
      </c>
      <c r="T7862" s="16" t="inlineStr">
        <is>
          <t>Ayuntamiento de Ermua</t>
        </is>
      </c>
      <c r="U7862" s="16" t="inlineStr">
        <is>
          <t>P4804100H - Ayuntamiento de Ermua</t>
        </is>
      </c>
      <c r="V7862" s="16" t="inlineStr">
        <is>
          <t>Alcalde-Presidente</t>
        </is>
      </c>
      <c r="W7862" s="16" t="inlineStr">
        <is>
          <t/>
        </is>
      </c>
      <c r="X7862" s="16" t="inlineStr">
        <is>
          <t/>
        </is>
      </c>
      <c r="Y7862" s="16" t="inlineStr">
        <is>
          <t/>
        </is>
      </c>
      <c r="Z7862" s="16" t="inlineStr">
        <is>
          <t>https://www.contratacion.euskadi.eus/anuncio_contratacion/suministro-50-listones-madera-puentes-del-espacio-natural-recalde/webkpe00-kpesimpc/es/</t>
        </is>
      </c>
      <c r="AA7862" s="16" t="inlineStr">
        <is>
          <t>https://www.contratacion.euskadi.eus/webkpe00-kpesimpc/es/contenidos/anuncio_contratacion/expcm478030/es_doc/index.html</t>
        </is>
      </c>
      <c r="AB7862" s="16" t="inlineStr">
        <is>
          <t>https://www.contratacion.euskadi.eus/contenidos/anuncio_contratacion/expcm478030/es_doc/data/es_r01dtpd19bcbc93f643dc02453d67477db171cd97d</t>
        </is>
      </c>
      <c r="AC7862" s="16" t="inlineStr">
        <is>
          <t>https://www.contratacion.euskadi.eus/contenidos/anuncio_contratacion/expcm478030/r01Index/expcm478030-idxContent.xml</t>
        </is>
      </c>
      <c r="AD7862" s="16" t="inlineStr">
        <is>
          <t>17/01/2026</t>
        </is>
      </c>
      <c r="AE7862" s="16" t="inlineStr">
        <is>
          <t>r01e0pd001495c2b8938ed798d8a11d2d69c765594</t>
        </is>
      </c>
      <c r="AF7862" s="16" t="inlineStr">
        <is>
          <t>Ayuntamiento de Ermua</t>
        </is>
      </c>
      <c r="AG7862" s="16" t="inlineStr">
        <is>
          <t/>
        </is>
      </c>
      <c r="AH7862" s="16" t="inlineStr">
        <is>
          <t/>
        </is>
      </c>
      <c r="AI7862" s="16" t="inlineStr">
        <is>
          <t/>
        </is>
      </c>
      <c r="AJ7862" s="16" t="inlineStr">
        <is>
          <t/>
        </is>
      </c>
    </row>
    <row r="7863" customHeight="true" ht="15.0">
      <c r="A7863" s="16" t="inlineStr">
        <is>
          <t>Suministro de 35 pilonas</t>
        </is>
      </c>
      <c r="B7863" s="16" t="inlineStr">
        <is>
          <t/>
        </is>
      </c>
      <c r="C7863" s="16" t="inlineStr">
        <is>
          <t>Gobierno Vasco</t>
        </is>
      </c>
      <c r="D7863" s="16" t="inlineStr">
        <is>
          <t/>
        </is>
      </c>
      <c r="E7863" s="16" t="inlineStr">
        <is>
          <t/>
        </is>
      </c>
      <c r="F7863" s="16" t="inlineStr">
        <is>
          <t/>
        </is>
      </c>
      <c r="G7863" s="16" t="inlineStr">
        <is>
          <t>Suministro de 35 pilonas</t>
        </is>
      </c>
      <c r="H7863" s="16" t="inlineStr">
        <is>
          <t>Suministro de 35 pilonas</t>
        </is>
      </c>
      <c r="I7863" s="16" t="inlineStr">
        <is>
          <t/>
        </is>
      </c>
      <c r="J7863" s="16" t="inlineStr">
        <is>
          <t>17/01/2026</t>
        </is>
      </c>
      <c r="K7863" s="16" t="inlineStr">
        <is>
          <t>10919/2025</t>
        </is>
      </c>
      <c r="L7863" s="16" t="inlineStr">
        <is>
          <t>Adjudicación provisional / definitiva</t>
        </is>
      </c>
      <c r="M7863" s="16" t="inlineStr">
        <is>
          <t>true</t>
        </is>
      </c>
      <c r="N7863" s="16" t="inlineStr">
        <is>
          <t/>
        </is>
      </c>
      <c r="O7863" s="16" t="inlineStr">
        <is>
          <t/>
        </is>
      </c>
      <c r="P7863" s="16" t="inlineStr">
        <is>
          <t/>
        </is>
      </c>
      <c r="Q7863" s="16" t="inlineStr">
        <is>
          <t/>
        </is>
      </c>
      <c r="R7863" s="16" t="inlineStr">
        <is>
          <t/>
        </is>
      </c>
      <c r="S7863" s="16" t="inlineStr">
        <is>
          <t>https://www.contratacion.euskadi.eus/webkpe00-kpeperfi/es/contenidos/anuncio_contratacion/expcm478031/es_doc/images/logo_ermua.jpg</t>
        </is>
      </c>
      <c r="T7863" s="16" t="inlineStr">
        <is>
          <t>Ayuntamiento de Ermua</t>
        </is>
      </c>
      <c r="U7863" s="16" t="inlineStr">
        <is>
          <t>P4804100H - Ayuntamiento de Ermua</t>
        </is>
      </c>
      <c r="V7863" s="16" t="inlineStr">
        <is>
          <t>Alcalde-Presidente</t>
        </is>
      </c>
      <c r="W7863" s="16" t="inlineStr">
        <is>
          <t/>
        </is>
      </c>
      <c r="X7863" s="16" t="inlineStr">
        <is>
          <t/>
        </is>
      </c>
      <c r="Y7863" s="16" t="inlineStr">
        <is>
          <t/>
        </is>
      </c>
      <c r="Z7863" s="16" t="inlineStr">
        <is>
          <t>https://www.contratacion.euskadi.eus/anuncio_contratacion/suministro-35-pilonas/webkpe00-kpesimpc/es/</t>
        </is>
      </c>
      <c r="AA7863" s="16" t="inlineStr">
        <is>
          <t>https://www.contratacion.euskadi.eus/webkpe00-kpesimpc/es/contenidos/anuncio_contratacion/expcm478031/es_doc/index.html</t>
        </is>
      </c>
      <c r="AB7863" s="16" t="inlineStr">
        <is>
          <t>https://www.contratacion.euskadi.eus/contenidos/anuncio_contratacion/expcm478031/es_doc/data/es_r01dtpd19bcbcd30b32bd4c0fec5dcdcf5a1319fb4</t>
        </is>
      </c>
      <c r="AC7863" s="16" t="inlineStr">
        <is>
          <t>https://www.contratacion.euskadi.eus/contenidos/anuncio_contratacion/expcm478031/r01Index/expcm478031-idxContent.xml</t>
        </is>
      </c>
      <c r="AD7863" s="16" t="inlineStr">
        <is>
          <t>17/01/2026</t>
        </is>
      </c>
      <c r="AE7863" s="16" t="inlineStr">
        <is>
          <t>r01e0pd001495c2b8938ed798d8a11d2d69c765594</t>
        </is>
      </c>
      <c r="AF7863" s="16" t="inlineStr">
        <is>
          <t>Ayuntamiento de Ermua</t>
        </is>
      </c>
      <c r="AG7863" s="16" t="inlineStr">
        <is>
          <t/>
        </is>
      </c>
      <c r="AH7863" s="16" t="inlineStr">
        <is>
          <t/>
        </is>
      </c>
      <c r="AI7863" s="16" t="inlineStr">
        <is>
          <t/>
        </is>
      </c>
      <c r="AJ7863" s="16" t="inlineStr">
        <is>
          <t/>
        </is>
      </c>
    </row>
    <row r="7864" customHeight="true" ht="15.0">
      <c r="A7864" s="16" t="inlineStr">
        <is>
          <t>Instalación de bandeleta de chapa  para recogida de pluviales en acceso a parking Valdespina</t>
        </is>
      </c>
      <c r="B7864" s="16" t="inlineStr">
        <is>
          <t/>
        </is>
      </c>
      <c r="C7864" s="16" t="inlineStr">
        <is>
          <t>Gobierno Vasco</t>
        </is>
      </c>
      <c r="D7864" s="16" t="inlineStr">
        <is>
          <t/>
        </is>
      </c>
      <c r="E7864" s="16" t="inlineStr">
        <is>
          <t/>
        </is>
      </c>
      <c r="F7864" s="16" t="inlineStr">
        <is>
          <t/>
        </is>
      </c>
      <c r="G7864" s="16" t="inlineStr">
        <is>
          <t>Instalación de bandeleta de chapa  para recogida de pluviales en acceso a parking Valdespina</t>
        </is>
      </c>
      <c r="H7864" s="16" t="inlineStr">
        <is>
          <t>Instalación de bandeleta de chapa  para recogida de pluviales en acceso a parking Valdespina</t>
        </is>
      </c>
      <c r="I7864" s="16" t="inlineStr">
        <is>
          <t/>
        </is>
      </c>
      <c r="J7864" s="16" t="inlineStr">
        <is>
          <t>17/01/2026</t>
        </is>
      </c>
      <c r="K7864" s="16" t="inlineStr">
        <is>
          <t>10924/2025</t>
        </is>
      </c>
      <c r="L7864" s="16" t="inlineStr">
        <is>
          <t>Adjudicación provisional / definitiva</t>
        </is>
      </c>
      <c r="M7864" s="16" t="inlineStr">
        <is>
          <t>true</t>
        </is>
      </c>
      <c r="N7864" s="16" t="inlineStr">
        <is>
          <t/>
        </is>
      </c>
      <c r="O7864" s="16" t="inlineStr">
        <is>
          <t/>
        </is>
      </c>
      <c r="P7864" s="16" t="inlineStr">
        <is>
          <t/>
        </is>
      </c>
      <c r="Q7864" s="16" t="inlineStr">
        <is>
          <t/>
        </is>
      </c>
      <c r="R7864" s="16" t="inlineStr">
        <is>
          <t/>
        </is>
      </c>
      <c r="S7864" s="16" t="inlineStr">
        <is>
          <t>https://www.contratacion.euskadi.eus/webkpe00-kpeperfi/es/contenidos/anuncio_contratacion/expcm478032/es_doc/images/logo_ermua.jpg</t>
        </is>
      </c>
      <c r="T7864" s="16" t="inlineStr">
        <is>
          <t>Ayuntamiento de Ermua</t>
        </is>
      </c>
      <c r="U7864" s="16" t="inlineStr">
        <is>
          <t>P4804100H - Ayuntamiento de Ermua</t>
        </is>
      </c>
      <c r="V7864" s="16" t="inlineStr">
        <is>
          <t>Alcalde-Presidente</t>
        </is>
      </c>
      <c r="W7864" s="16" t="inlineStr">
        <is>
          <t/>
        </is>
      </c>
      <c r="X7864" s="16" t="inlineStr">
        <is>
          <t/>
        </is>
      </c>
      <c r="Y7864" s="16" t="inlineStr">
        <is>
          <t/>
        </is>
      </c>
      <c r="Z7864" s="16" t="inlineStr">
        <is>
          <t>https://www.contratacion.euskadi.eus/anuncio_contratacion/instalacion-bandeleta-chapa-recogida-pluviales-acceso-parking-valdespina/webkpe00-kpesimpc/es/</t>
        </is>
      </c>
      <c r="AA7864" s="16" t="inlineStr">
        <is>
          <t>https://www.contratacion.euskadi.eus/webkpe00-kpesimpc/es/contenidos/anuncio_contratacion/expcm478032/es_doc/index.html</t>
        </is>
      </c>
      <c r="AB7864" s="16" t="inlineStr">
        <is>
          <t>https://www.contratacion.euskadi.eus/contenidos/anuncio_contratacion/expcm478032/es_doc/data/es_r01dtpd19bcbcd58772bd4c0fe57df4f151f135b66</t>
        </is>
      </c>
      <c r="AC7864" s="16" t="inlineStr">
        <is>
          <t>https://www.contratacion.euskadi.eus/contenidos/anuncio_contratacion/expcm478032/r01Index/expcm478032-idxContent.xml</t>
        </is>
      </c>
      <c r="AD7864" s="16" t="inlineStr">
        <is>
          <t>17/01/2026</t>
        </is>
      </c>
      <c r="AE7864" s="16" t="inlineStr">
        <is>
          <t>r01e0pd001495c2b8938ed798d8a11d2d69c765594</t>
        </is>
      </c>
      <c r="AF7864" s="16" t="inlineStr">
        <is>
          <t>Ayuntamiento de Ermua</t>
        </is>
      </c>
      <c r="AG7864" s="16" t="inlineStr">
        <is>
          <t/>
        </is>
      </c>
      <c r="AH7864" s="16" t="inlineStr">
        <is>
          <t/>
        </is>
      </c>
      <c r="AI7864" s="16" t="inlineStr">
        <is>
          <t/>
        </is>
      </c>
      <c r="AJ7864" s="16" t="inlineStr">
        <is>
          <t/>
        </is>
      </c>
    </row>
    <row r="7865" customHeight="true" ht="15.0">
      <c r="A7865" s="16" t="inlineStr">
        <is>
          <t>Mantenimiento de licencias QLIK</t>
        </is>
      </c>
      <c r="B7865" s="16" t="inlineStr">
        <is>
          <t/>
        </is>
      </c>
      <c r="C7865" s="16" t="inlineStr">
        <is>
          <t>Gobierno Vasco</t>
        </is>
      </c>
      <c r="D7865" s="16" t="inlineStr">
        <is>
          <t/>
        </is>
      </c>
      <c r="E7865" s="16" t="inlineStr">
        <is>
          <t/>
        </is>
      </c>
      <c r="F7865" s="16" t="inlineStr">
        <is>
          <t/>
        </is>
      </c>
      <c r="G7865" s="16" t="inlineStr">
        <is>
          <t>Mantenimiento de licencias QLIK</t>
        </is>
      </c>
      <c r="H7865" s="16" t="inlineStr">
        <is>
          <t>Mantenimiento de licencias QLIK</t>
        </is>
      </c>
      <c r="I7865" s="16" t="inlineStr">
        <is>
          <t/>
        </is>
      </c>
      <c r="J7865" s="16" t="inlineStr">
        <is>
          <t>17/01/2026</t>
        </is>
      </c>
      <c r="K7865" s="16" t="inlineStr">
        <is>
          <t>10930/2025</t>
        </is>
      </c>
      <c r="L7865" s="16" t="inlineStr">
        <is>
          <t>Adjudicación provisional / definitiva</t>
        </is>
      </c>
      <c r="M7865" s="16" t="inlineStr">
        <is>
          <t>true</t>
        </is>
      </c>
      <c r="N7865" s="16" t="inlineStr">
        <is>
          <t/>
        </is>
      </c>
      <c r="O7865" s="16" t="inlineStr">
        <is>
          <t/>
        </is>
      </c>
      <c r="P7865" s="16" t="inlineStr">
        <is>
          <t/>
        </is>
      </c>
      <c r="Q7865" s="16" t="inlineStr">
        <is>
          <t/>
        </is>
      </c>
      <c r="R7865" s="16" t="inlineStr">
        <is>
          <t/>
        </is>
      </c>
      <c r="S7865" s="16" t="inlineStr">
        <is>
          <t>https://www.contratacion.euskadi.eus/webkpe00-kpeperfi/es/contenidos/anuncio_contratacion/expcm478033/es_doc/images/logo_ermua.jpg</t>
        </is>
      </c>
      <c r="T7865" s="16" t="inlineStr">
        <is>
          <t>Ayuntamiento de Ermua</t>
        </is>
      </c>
      <c r="U7865" s="16" t="inlineStr">
        <is>
          <t>P4804100H - Ayuntamiento de Ermua</t>
        </is>
      </c>
      <c r="V7865" s="16" t="inlineStr">
        <is>
          <t>Alcalde-Presidente</t>
        </is>
      </c>
      <c r="W7865" s="16" t="inlineStr">
        <is>
          <t/>
        </is>
      </c>
      <c r="X7865" s="16" t="inlineStr">
        <is>
          <t/>
        </is>
      </c>
      <c r="Y7865" s="16" t="inlineStr">
        <is>
          <t/>
        </is>
      </c>
      <c r="Z7865" s="16" t="inlineStr">
        <is>
          <t>https://www.contratacion.euskadi.eus/anuncio_contratacion/mantenimiento-licencias-qlik/expcm478033/webkpe00-kpesimpc/es/</t>
        </is>
      </c>
      <c r="AA7865" s="16" t="inlineStr">
        <is>
          <t>https://www.contratacion.euskadi.eus/webkpe00-kpesimpc/es/contenidos/anuncio_contratacion/expcm478033/es_doc/index.html</t>
        </is>
      </c>
      <c r="AB7865" s="16" t="inlineStr">
        <is>
          <t>https://www.contratacion.euskadi.eus/contenidos/anuncio_contratacion/expcm478033/es_doc/data/es_r01dtpd19bcbcd802d2bd4c0fe85fc96fbab4367dc</t>
        </is>
      </c>
      <c r="AC7865" s="16" t="inlineStr">
        <is>
          <t>https://www.contratacion.euskadi.eus/contenidos/anuncio_contratacion/expcm478033/r01Index/expcm478033-idxContent.xml</t>
        </is>
      </c>
      <c r="AD7865" s="16" t="inlineStr">
        <is>
          <t>17/01/2026</t>
        </is>
      </c>
      <c r="AE7865" s="16" t="inlineStr">
        <is>
          <t>r01e0pd001495c2b8938ed798d8a11d2d69c765594</t>
        </is>
      </c>
      <c r="AF7865" s="16" t="inlineStr">
        <is>
          <t>Ayuntamiento de Ermua</t>
        </is>
      </c>
      <c r="AG7865" s="16" t="inlineStr">
        <is>
          <t/>
        </is>
      </c>
      <c r="AH7865" s="16" t="inlineStr">
        <is>
          <t/>
        </is>
      </c>
      <c r="AI7865" s="16" t="inlineStr">
        <is>
          <t/>
        </is>
      </c>
      <c r="AJ7865" s="16" t="inlineStr">
        <is>
          <t/>
        </is>
      </c>
    </row>
    <row r="7866" customHeight="true" ht="15.0">
      <c r="A7866" s="16" t="inlineStr">
        <is>
          <t>Vestuario y Equipamiento para agentes con acceso formación academia de policía vasca.</t>
        </is>
      </c>
      <c r="B7866" s="16" t="inlineStr">
        <is>
          <t/>
        </is>
      </c>
      <c r="C7866" s="16" t="inlineStr">
        <is>
          <t>Gobierno Vasco</t>
        </is>
      </c>
      <c r="D7866" s="16" t="inlineStr">
        <is>
          <t/>
        </is>
      </c>
      <c r="E7866" s="16" t="inlineStr">
        <is>
          <t/>
        </is>
      </c>
      <c r="F7866" s="16" t="inlineStr">
        <is>
          <t/>
        </is>
      </c>
      <c r="G7866" s="16" t="inlineStr">
        <is>
          <t>Vestuario y Equipamiento para agentes con acceso formación academia de policía vasca.</t>
        </is>
      </c>
      <c r="H7866" s="16" t="inlineStr">
        <is>
          <t>Vestuario y Equipamiento para agentes con acceso formación academia de policía vasca.</t>
        </is>
      </c>
      <c r="I7866" s="16" t="inlineStr">
        <is>
          <t/>
        </is>
      </c>
      <c r="J7866" s="16" t="inlineStr">
        <is>
          <t>17/01/2026</t>
        </is>
      </c>
      <c r="K7866" s="16" t="inlineStr">
        <is>
          <t>10939/2025</t>
        </is>
      </c>
      <c r="L7866" s="16" t="inlineStr">
        <is>
          <t>Adjudicación provisional / definitiva</t>
        </is>
      </c>
      <c r="M7866" s="16" t="inlineStr">
        <is>
          <t>true</t>
        </is>
      </c>
      <c r="N7866" s="16" t="inlineStr">
        <is>
          <t/>
        </is>
      </c>
      <c r="O7866" s="16" t="inlineStr">
        <is>
          <t/>
        </is>
      </c>
      <c r="P7866" s="16" t="inlineStr">
        <is>
          <t/>
        </is>
      </c>
      <c r="Q7866" s="16" t="inlineStr">
        <is>
          <t/>
        </is>
      </c>
      <c r="R7866" s="16" t="inlineStr">
        <is>
          <t/>
        </is>
      </c>
      <c r="S7866" s="16" t="inlineStr">
        <is>
          <t>https://www.contratacion.euskadi.eus/webkpe00-kpeperfi/es/contenidos/anuncio_contratacion/expcm478034/es_doc/images/logo_ermua.jpg</t>
        </is>
      </c>
      <c r="T7866" s="16" t="inlineStr">
        <is>
          <t>Ayuntamiento de Ermua</t>
        </is>
      </c>
      <c r="U7866" s="16" t="inlineStr">
        <is>
          <t>P4804100H - Ayuntamiento de Ermua</t>
        </is>
      </c>
      <c r="V7866" s="16" t="inlineStr">
        <is>
          <t>Alcalde-Presidente</t>
        </is>
      </c>
      <c r="W7866" s="16" t="inlineStr">
        <is>
          <t/>
        </is>
      </c>
      <c r="X7866" s="16" t="inlineStr">
        <is>
          <t/>
        </is>
      </c>
      <c r="Y7866" s="16" t="inlineStr">
        <is>
          <t/>
        </is>
      </c>
      <c r="Z7866" s="16" t="inlineStr">
        <is>
          <t>https://www.contratacion.euskadi.eus/anuncio_contratacion/vestuario-y-equipamiento-agentes-acceso-formacion-academia-policia-vasca/webkpe00-kpesimpc/es/</t>
        </is>
      </c>
      <c r="AA7866" s="16" t="inlineStr">
        <is>
          <t>https://www.contratacion.euskadi.eus/webkpe00-kpesimpc/es/contenidos/anuncio_contratacion/expcm478034/es_doc/index.html</t>
        </is>
      </c>
      <c r="AB7866" s="16" t="inlineStr">
        <is>
          <t>https://www.contratacion.euskadi.eus/contenidos/anuncio_contratacion/expcm478034/es_doc/data/es_r01dtpd19bcbcda8062bd4c0fe7defe755b69aa4b1</t>
        </is>
      </c>
      <c r="AC7866" s="16" t="inlineStr">
        <is>
          <t>https://www.contratacion.euskadi.eus/contenidos/anuncio_contratacion/expcm478034/r01Index/expcm478034-idxContent.xml</t>
        </is>
      </c>
      <c r="AD7866" s="16" t="inlineStr">
        <is>
          <t>17/01/2026</t>
        </is>
      </c>
      <c r="AE7866" s="16" t="inlineStr">
        <is>
          <t>r01e0pd001495c2b8938ed798d8a11d2d69c765594</t>
        </is>
      </c>
      <c r="AF7866" s="16" t="inlineStr">
        <is>
          <t>Ayuntamiento de Ermua</t>
        </is>
      </c>
      <c r="AG7866" s="16" t="inlineStr">
        <is>
          <t/>
        </is>
      </c>
      <c r="AH7866" s="16" t="inlineStr">
        <is>
          <t/>
        </is>
      </c>
      <c r="AI7866" s="16" t="inlineStr">
        <is>
          <t/>
        </is>
      </c>
      <c r="AJ7866" s="16" t="inlineStr">
        <is>
          <t/>
        </is>
      </c>
    </row>
    <row r="7867" customHeight="true" ht="15.0">
      <c r="A7867" s="16" t="inlineStr">
        <is>
          <t>Mantenimiento del programa PRESTO</t>
        </is>
      </c>
      <c r="B7867" s="16" t="inlineStr">
        <is>
          <t/>
        </is>
      </c>
      <c r="C7867" s="16" t="inlineStr">
        <is>
          <t>Gobierno Vasco</t>
        </is>
      </c>
      <c r="D7867" s="16" t="inlineStr">
        <is>
          <t/>
        </is>
      </c>
      <c r="E7867" s="16" t="inlineStr">
        <is>
          <t/>
        </is>
      </c>
      <c r="F7867" s="16" t="inlineStr">
        <is>
          <t/>
        </is>
      </c>
      <c r="G7867" s="16" t="inlineStr">
        <is>
          <t>Mantenimiento del programa PRESTO</t>
        </is>
      </c>
      <c r="H7867" s="16" t="inlineStr">
        <is>
          <t>Mantenimiento del programa PRESTO</t>
        </is>
      </c>
      <c r="I7867" s="16" t="inlineStr">
        <is>
          <t/>
        </is>
      </c>
      <c r="J7867" s="16" t="inlineStr">
        <is>
          <t>17/01/2026</t>
        </is>
      </c>
      <c r="K7867" s="16" t="inlineStr">
        <is>
          <t>10947/2025</t>
        </is>
      </c>
      <c r="L7867" s="16" t="inlineStr">
        <is>
          <t>Adjudicación provisional / definitiva</t>
        </is>
      </c>
      <c r="M7867" s="16" t="inlineStr">
        <is>
          <t>true</t>
        </is>
      </c>
      <c r="N7867" s="16" t="inlineStr">
        <is>
          <t/>
        </is>
      </c>
      <c r="O7867" s="16" t="inlineStr">
        <is>
          <t/>
        </is>
      </c>
      <c r="P7867" s="16" t="inlineStr">
        <is>
          <t/>
        </is>
      </c>
      <c r="Q7867" s="16" t="inlineStr">
        <is>
          <t/>
        </is>
      </c>
      <c r="R7867" s="16" t="inlineStr">
        <is>
          <t/>
        </is>
      </c>
      <c r="S7867" s="16" t="inlineStr">
        <is>
          <t>https://www.contratacion.euskadi.eus/webkpe00-kpeperfi/es/contenidos/anuncio_contratacion/expcm478035/es_doc/images/logo_ermua.jpg</t>
        </is>
      </c>
      <c r="T7867" s="16" t="inlineStr">
        <is>
          <t>Ayuntamiento de Ermua</t>
        </is>
      </c>
      <c r="U7867" s="16" t="inlineStr">
        <is>
          <t>P4804100H - Ayuntamiento de Ermua</t>
        </is>
      </c>
      <c r="V7867" s="16" t="inlineStr">
        <is>
          <t>Alcalde-Presidente</t>
        </is>
      </c>
      <c r="W7867" s="16" t="inlineStr">
        <is>
          <t/>
        </is>
      </c>
      <c r="X7867" s="16" t="inlineStr">
        <is>
          <t/>
        </is>
      </c>
      <c r="Y7867" s="16" t="inlineStr">
        <is>
          <t/>
        </is>
      </c>
      <c r="Z7867" s="16" t="inlineStr">
        <is>
          <t>https://www.contratacion.euskadi.eus/anuncio_contratacion/mantenimiento-del-programa-presto/expcm478035/webkpe00-kpesimpc/es/</t>
        </is>
      </c>
      <c r="AA7867" s="16" t="inlineStr">
        <is>
          <t>https://www.contratacion.euskadi.eus/webkpe00-kpesimpc/es/contenidos/anuncio_contratacion/expcm478035/es_doc/index.html</t>
        </is>
      </c>
      <c r="AB7867" s="16" t="inlineStr">
        <is>
          <t>https://www.contratacion.euskadi.eus/contenidos/anuncio_contratacion/expcm478035/es_doc/data/es_r01dtpd19bcbcdcfad2bd4c0fe3faa34877a00867a</t>
        </is>
      </c>
      <c r="AC7867" s="16" t="inlineStr">
        <is>
          <t>https://www.contratacion.euskadi.eus/contenidos/anuncio_contratacion/expcm478035/r01Index/expcm478035-idxContent.xml</t>
        </is>
      </c>
      <c r="AD7867" s="16" t="inlineStr">
        <is>
          <t>17/01/2026</t>
        </is>
      </c>
      <c r="AE7867" s="16" t="inlineStr">
        <is>
          <t>r01e0pd001495c2b8938ed798d8a11d2d69c765594</t>
        </is>
      </c>
      <c r="AF7867" s="16" t="inlineStr">
        <is>
          <t>Ayuntamiento de Ermua</t>
        </is>
      </c>
      <c r="AG7867" s="16" t="inlineStr">
        <is>
          <t/>
        </is>
      </c>
      <c r="AH7867" s="16" t="inlineStr">
        <is>
          <t/>
        </is>
      </c>
      <c r="AI7867" s="16" t="inlineStr">
        <is>
          <t/>
        </is>
      </c>
      <c r="AJ7867" s="16" t="inlineStr">
        <is>
          <t/>
        </is>
      </c>
    </row>
    <row r="7868" customHeight="true" ht="15.0">
      <c r="A7868" s="16" t="inlineStr">
        <is>
          <t>Fabricación y montaje de bandejas de recogida de agua, material y mano de obra en la 1ª planta del Hogar del Jubilado</t>
        </is>
      </c>
      <c r="B7868" s="16" t="inlineStr">
        <is>
          <t/>
        </is>
      </c>
      <c r="C7868" s="16" t="inlineStr">
        <is>
          <t>Gobierno Vasco</t>
        </is>
      </c>
      <c r="D7868" s="16" t="inlineStr">
        <is>
          <t/>
        </is>
      </c>
      <c r="E7868" s="16" t="inlineStr">
        <is>
          <t/>
        </is>
      </c>
      <c r="F7868" s="16" t="inlineStr">
        <is>
          <t/>
        </is>
      </c>
      <c r="G7868" s="16" t="inlineStr">
        <is>
          <t>Fabricación y montaje de bandejas de recogida de agua, material y mano de obra en la 1ª planta del Hogar del Jubilado</t>
        </is>
      </c>
      <c r="H7868" s="16" t="inlineStr">
        <is>
          <t>Fabricación y montaje de bandejas de recogida de agua, material y mano de obra en la 1ª planta del Hogar del Jubilado</t>
        </is>
      </c>
      <c r="I7868" s="16" t="inlineStr">
        <is>
          <t/>
        </is>
      </c>
      <c r="J7868" s="16" t="inlineStr">
        <is>
          <t>17/01/2026</t>
        </is>
      </c>
      <c r="K7868" s="16" t="inlineStr">
        <is>
          <t>10952/2025</t>
        </is>
      </c>
      <c r="L7868" s="16" t="inlineStr">
        <is>
          <t>Adjudicación provisional / definitiva</t>
        </is>
      </c>
      <c r="M7868" s="16" t="inlineStr">
        <is>
          <t>true</t>
        </is>
      </c>
      <c r="N7868" s="16" t="inlineStr">
        <is>
          <t/>
        </is>
      </c>
      <c r="O7868" s="16" t="inlineStr">
        <is>
          <t/>
        </is>
      </c>
      <c r="P7868" s="16" t="inlineStr">
        <is>
          <t/>
        </is>
      </c>
      <c r="Q7868" s="16" t="inlineStr">
        <is>
          <t/>
        </is>
      </c>
      <c r="R7868" s="16" t="inlineStr">
        <is>
          <t/>
        </is>
      </c>
      <c r="S7868" s="16" t="inlineStr">
        <is>
          <t>https://www.contratacion.euskadi.eus/webkpe00-kpeperfi/es/contenidos/anuncio_contratacion/expcm478036/es_doc/images/logo_ermua.jpg</t>
        </is>
      </c>
      <c r="T7868" s="16" t="inlineStr">
        <is>
          <t>Ayuntamiento de Ermua</t>
        </is>
      </c>
      <c r="U7868" s="16" t="inlineStr">
        <is>
          <t>P4804100H - Ayuntamiento de Ermua</t>
        </is>
      </c>
      <c r="V7868" s="16" t="inlineStr">
        <is>
          <t>Alcalde-Presidente</t>
        </is>
      </c>
      <c r="W7868" s="16" t="inlineStr">
        <is>
          <t/>
        </is>
      </c>
      <c r="X7868" s="16" t="inlineStr">
        <is>
          <t/>
        </is>
      </c>
      <c r="Y7868" s="16" t="inlineStr">
        <is>
          <t/>
        </is>
      </c>
      <c r="Z7868" s="16" t="inlineStr">
        <is>
          <t>https://www.contratacion.euskadi.eus/anuncio_contratacion/fabricacion-y-montaje-bandejas-recogida-agua-material-y-mano-obra-1-planta-del-hogar-del-jubilado/webkpe00-kpesimpc/es/</t>
        </is>
      </c>
      <c r="AA7868" s="16" t="inlineStr">
        <is>
          <t>https://www.contratacion.euskadi.eus/webkpe00-kpesimpc/es/contenidos/anuncio_contratacion/expcm478036/es_doc/index.html</t>
        </is>
      </c>
      <c r="AB7868" s="16" t="inlineStr">
        <is>
          <t>https://www.contratacion.euskadi.eus/contenidos/anuncio_contratacion/expcm478036/es_doc/data/es_r01dtpd19bcbd1c45d2bd4c0fe3ddc02a36249c6c9</t>
        </is>
      </c>
      <c r="AC7868" s="16" t="inlineStr">
        <is>
          <t>https://www.contratacion.euskadi.eus/contenidos/anuncio_contratacion/expcm478036/r01Index/expcm478036-idxContent.xml</t>
        </is>
      </c>
      <c r="AD7868" s="16" t="inlineStr">
        <is>
          <t>17/01/2026</t>
        </is>
      </c>
      <c r="AE7868" s="16" t="inlineStr">
        <is>
          <t>r01e0pd001495c2b8938ed798d8a11d2d69c765594</t>
        </is>
      </c>
      <c r="AF7868" s="16" t="inlineStr">
        <is>
          <t>Ayuntamiento de Ermua</t>
        </is>
      </c>
      <c r="AG7868" s="16" t="inlineStr">
        <is>
          <t/>
        </is>
      </c>
      <c r="AH7868" s="16" t="inlineStr">
        <is>
          <t/>
        </is>
      </c>
      <c r="AI7868" s="16" t="inlineStr">
        <is>
          <t/>
        </is>
      </c>
      <c r="AJ7868" s="16" t="inlineStr">
        <is>
          <t/>
        </is>
      </c>
    </row>
    <row r="7869" customHeight="true" ht="15.0">
      <c r="A7869" s="16" t="inlineStr">
        <is>
          <t>Reparación de 576 ml de barandilla en las zonas de Aldapa, subida a Ongarai y plazoleta juzgado</t>
        </is>
      </c>
      <c r="B7869" s="16" t="inlineStr">
        <is>
          <t/>
        </is>
      </c>
      <c r="C7869" s="16" t="inlineStr">
        <is>
          <t>Gobierno Vasco</t>
        </is>
      </c>
      <c r="D7869" s="16" t="inlineStr">
        <is>
          <t/>
        </is>
      </c>
      <c r="E7869" s="16" t="inlineStr">
        <is>
          <t/>
        </is>
      </c>
      <c r="F7869" s="16" t="inlineStr">
        <is>
          <t/>
        </is>
      </c>
      <c r="G7869" s="16" t="inlineStr">
        <is>
          <t>Reparación de 576 ml de barandilla en las zonas de Aldapa, subida a Ongarai y plazoleta juzgado</t>
        </is>
      </c>
      <c r="H7869" s="16" t="inlineStr">
        <is>
          <t>Reparación de 576 ml de barandilla en las zonas de Aldapa, subida a Ongarai y plazoleta juzgado</t>
        </is>
      </c>
      <c r="I7869" s="16" t="inlineStr">
        <is>
          <t/>
        </is>
      </c>
      <c r="J7869" s="16" t="inlineStr">
        <is>
          <t>17/01/2026</t>
        </is>
      </c>
      <c r="K7869" s="16" t="inlineStr">
        <is>
          <t>11005/2025</t>
        </is>
      </c>
      <c r="L7869" s="16" t="inlineStr">
        <is>
          <t>Adjudicación provisional / definitiva</t>
        </is>
      </c>
      <c r="M7869" s="16" t="inlineStr">
        <is>
          <t>true</t>
        </is>
      </c>
      <c r="N7869" s="16" t="inlineStr">
        <is>
          <t/>
        </is>
      </c>
      <c r="O7869" s="16" t="inlineStr">
        <is>
          <t/>
        </is>
      </c>
      <c r="P7869" s="16" t="inlineStr">
        <is>
          <t/>
        </is>
      </c>
      <c r="Q7869" s="16" t="inlineStr">
        <is>
          <t/>
        </is>
      </c>
      <c r="R7869" s="16" t="inlineStr">
        <is>
          <t/>
        </is>
      </c>
      <c r="S7869" s="16" t="inlineStr">
        <is>
          <t>https://www.contratacion.euskadi.eus/webkpe00-kpeperfi/es/contenidos/anuncio_contratacion/expcm478037/es_doc/images/logo_ermua.jpg</t>
        </is>
      </c>
      <c r="T7869" s="16" t="inlineStr">
        <is>
          <t>Ayuntamiento de Ermua</t>
        </is>
      </c>
      <c r="U7869" s="16" t="inlineStr">
        <is>
          <t>P4804100H - Ayuntamiento de Ermua</t>
        </is>
      </c>
      <c r="V7869" s="16" t="inlineStr">
        <is>
          <t>Alcalde-Presidente</t>
        </is>
      </c>
      <c r="W7869" s="16" t="inlineStr">
        <is>
          <t/>
        </is>
      </c>
      <c r="X7869" s="16" t="inlineStr">
        <is>
          <t/>
        </is>
      </c>
      <c r="Y7869" s="16" t="inlineStr">
        <is>
          <t/>
        </is>
      </c>
      <c r="Z7869" s="16" t="inlineStr">
        <is>
          <t>https://www.contratacion.euskadi.eus/anuncio_contratacion/reparacion-576-ml-barandilla-zonas-aldapa-subida-ongarai-y-plazoleta-juzgado/webkpe00-kpesimpc/es/</t>
        </is>
      </c>
      <c r="AA7869" s="16" t="inlineStr">
        <is>
          <t>https://www.contratacion.euskadi.eus/webkpe00-kpesimpc/es/contenidos/anuncio_contratacion/expcm478037/es_doc/index.html</t>
        </is>
      </c>
      <c r="AB7869" s="16" t="inlineStr">
        <is>
          <t>https://www.contratacion.euskadi.eus/contenidos/anuncio_contratacion/expcm478037/es_doc/data/es_r01dtpd19bcbd1eca02bd4c0febf5e8e2a3648a7b6</t>
        </is>
      </c>
      <c r="AC7869" s="16" t="inlineStr">
        <is>
          <t>https://www.contratacion.euskadi.eus/contenidos/anuncio_contratacion/expcm478037/r01Index/expcm478037-idxContent.xml</t>
        </is>
      </c>
      <c r="AD7869" s="16" t="inlineStr">
        <is>
          <t>17/01/2026</t>
        </is>
      </c>
      <c r="AE7869" s="16" t="inlineStr">
        <is>
          <t>r01e0pd001495c2b8938ed798d8a11d2d69c765594</t>
        </is>
      </c>
      <c r="AF7869" s="16" t="inlineStr">
        <is>
          <t>Ayuntamiento de Ermua</t>
        </is>
      </c>
      <c r="AG7869" s="16" t="inlineStr">
        <is>
          <t/>
        </is>
      </c>
      <c r="AH7869" s="16" t="inlineStr">
        <is>
          <t/>
        </is>
      </c>
      <c r="AI7869" s="16" t="inlineStr">
        <is>
          <t/>
        </is>
      </c>
      <c r="AJ7869" s="16" t="inlineStr">
        <is>
          <t/>
        </is>
      </c>
    </row>
    <row r="7870" customHeight="true" ht="15.0">
      <c r="A7870" s="16" t="inlineStr">
        <is>
          <t>Revisión de la línea de vida de la cubierta de la Plaza Cardenal Orbe</t>
        </is>
      </c>
      <c r="B7870" s="16" t="inlineStr">
        <is>
          <t/>
        </is>
      </c>
      <c r="C7870" s="16" t="inlineStr">
        <is>
          <t>Gobierno Vasco</t>
        </is>
      </c>
      <c r="D7870" s="16" t="inlineStr">
        <is>
          <t/>
        </is>
      </c>
      <c r="E7870" s="16" t="inlineStr">
        <is>
          <t/>
        </is>
      </c>
      <c r="F7870" s="16" t="inlineStr">
        <is>
          <t/>
        </is>
      </c>
      <c r="G7870" s="16" t="inlineStr">
        <is>
          <t>Revisión de la línea de vida de la cubierta de la Plaza Cardenal Orbe</t>
        </is>
      </c>
      <c r="H7870" s="16" t="inlineStr">
        <is>
          <t>Revisión de la línea de vida de la cubierta de la Plaza Cardenal Orbe</t>
        </is>
      </c>
      <c r="I7870" s="16" t="inlineStr">
        <is>
          <t/>
        </is>
      </c>
      <c r="J7870" s="16" t="inlineStr">
        <is>
          <t>17/01/2026</t>
        </is>
      </c>
      <c r="K7870" s="16" t="inlineStr">
        <is>
          <t>11009/2025</t>
        </is>
      </c>
      <c r="L7870" s="16" t="inlineStr">
        <is>
          <t>Adjudicación provisional / definitiva</t>
        </is>
      </c>
      <c r="M7870" s="16" t="inlineStr">
        <is>
          <t>true</t>
        </is>
      </c>
      <c r="N7870" s="16" t="inlineStr">
        <is>
          <t/>
        </is>
      </c>
      <c r="O7870" s="16" t="inlineStr">
        <is>
          <t/>
        </is>
      </c>
      <c r="P7870" s="16" t="inlineStr">
        <is>
          <t/>
        </is>
      </c>
      <c r="Q7870" s="16" t="inlineStr">
        <is>
          <t/>
        </is>
      </c>
      <c r="R7870" s="16" t="inlineStr">
        <is>
          <t/>
        </is>
      </c>
      <c r="S7870" s="16" t="inlineStr">
        <is>
          <t>https://www.contratacion.euskadi.eus/webkpe00-kpeperfi/es/contenidos/anuncio_contratacion/expcm478038/es_doc/images/logo_ermua.jpg</t>
        </is>
      </c>
      <c r="T7870" s="16" t="inlineStr">
        <is>
          <t>Ayuntamiento de Ermua</t>
        </is>
      </c>
      <c r="U7870" s="16" t="inlineStr">
        <is>
          <t>P4804100H - Ayuntamiento de Ermua</t>
        </is>
      </c>
      <c r="V7870" s="16" t="inlineStr">
        <is>
          <t>Alcalde-Presidente</t>
        </is>
      </c>
      <c r="W7870" s="16" t="inlineStr">
        <is>
          <t/>
        </is>
      </c>
      <c r="X7870" s="16" t="inlineStr">
        <is>
          <t/>
        </is>
      </c>
      <c r="Y7870" s="16" t="inlineStr">
        <is>
          <t/>
        </is>
      </c>
      <c r="Z7870" s="16" t="inlineStr">
        <is>
          <t>https://www.contratacion.euskadi.eus/anuncio_contratacion/revision-linea-vida-cubierta-plaza-cardenal-orbe/webkpe00-kpesimpc/es/</t>
        </is>
      </c>
      <c r="AA7870" s="16" t="inlineStr">
        <is>
          <t>https://www.contratacion.euskadi.eus/webkpe00-kpesimpc/es/contenidos/anuncio_contratacion/expcm478038/es_doc/index.html</t>
        </is>
      </c>
      <c r="AB7870" s="16" t="inlineStr">
        <is>
          <t>https://www.contratacion.euskadi.eus/contenidos/anuncio_contratacion/expcm478038/es_doc/data/es_r01dtpd19bcbd214232bd4c0fee4067090b9a66daf</t>
        </is>
      </c>
      <c r="AC7870" s="16" t="inlineStr">
        <is>
          <t>https://www.contratacion.euskadi.eus/contenidos/anuncio_contratacion/expcm478038/r01Index/expcm478038-idxContent.xml</t>
        </is>
      </c>
      <c r="AD7870" s="16" t="inlineStr">
        <is>
          <t>17/01/2026</t>
        </is>
      </c>
      <c r="AE7870" s="16" t="inlineStr">
        <is>
          <t>r01e0pd001495c2b8938ed798d8a11d2d69c765594</t>
        </is>
      </c>
      <c r="AF7870" s="16" t="inlineStr">
        <is>
          <t>Ayuntamiento de Ermua</t>
        </is>
      </c>
      <c r="AG7870" s="16" t="inlineStr">
        <is>
          <t/>
        </is>
      </c>
      <c r="AH7870" s="16" t="inlineStr">
        <is>
          <t/>
        </is>
      </c>
      <c r="AI7870" s="16" t="inlineStr">
        <is>
          <t/>
        </is>
      </c>
      <c r="AJ7870" s="16" t="inlineStr">
        <is>
          <t/>
        </is>
      </c>
    </row>
    <row r="7871" customHeight="true" ht="15.0">
      <c r="A7871" s="16" t="inlineStr">
        <is>
          <t>Suministro de 6 AP Wifi</t>
        </is>
      </c>
      <c r="B7871" s="16" t="inlineStr">
        <is>
          <t/>
        </is>
      </c>
      <c r="C7871" s="16" t="inlineStr">
        <is>
          <t>Gobierno Vasco</t>
        </is>
      </c>
      <c r="D7871" s="16" t="inlineStr">
        <is>
          <t/>
        </is>
      </c>
      <c r="E7871" s="16" t="inlineStr">
        <is>
          <t/>
        </is>
      </c>
      <c r="F7871" s="16" t="inlineStr">
        <is>
          <t/>
        </is>
      </c>
      <c r="G7871" s="16" t="inlineStr">
        <is>
          <t>Suministro de 6 AP Wifi</t>
        </is>
      </c>
      <c r="H7871" s="16" t="inlineStr">
        <is>
          <t>Suministro de 6 AP Wifi</t>
        </is>
      </c>
      <c r="I7871" s="16" t="inlineStr">
        <is>
          <t/>
        </is>
      </c>
      <c r="J7871" s="16" t="inlineStr">
        <is>
          <t>17/01/2026</t>
        </is>
      </c>
      <c r="K7871" s="16" t="inlineStr">
        <is>
          <t>11022/2025</t>
        </is>
      </c>
      <c r="L7871" s="16" t="inlineStr">
        <is>
          <t>Adjudicación provisional / definitiva</t>
        </is>
      </c>
      <c r="M7871" s="16" t="inlineStr">
        <is>
          <t>true</t>
        </is>
      </c>
      <c r="N7871" s="16" t="inlineStr">
        <is>
          <t/>
        </is>
      </c>
      <c r="O7871" s="16" t="inlineStr">
        <is>
          <t/>
        </is>
      </c>
      <c r="P7871" s="16" t="inlineStr">
        <is>
          <t/>
        </is>
      </c>
      <c r="Q7871" s="16" t="inlineStr">
        <is>
          <t/>
        </is>
      </c>
      <c r="R7871" s="16" t="inlineStr">
        <is>
          <t/>
        </is>
      </c>
      <c r="S7871" s="16" t="inlineStr">
        <is>
          <t>https://www.contratacion.euskadi.eus/webkpe00-kpeperfi/es/contenidos/anuncio_contratacion/expcm478039/es_doc/images/logo_ermua.jpg</t>
        </is>
      </c>
      <c r="T7871" s="16" t="inlineStr">
        <is>
          <t>Ayuntamiento de Ermua</t>
        </is>
      </c>
      <c r="U7871" s="16" t="inlineStr">
        <is>
          <t>P4804100H - Ayuntamiento de Ermua</t>
        </is>
      </c>
      <c r="V7871" s="16" t="inlineStr">
        <is>
          <t>Alcalde-Presidente</t>
        </is>
      </c>
      <c r="W7871" s="16" t="inlineStr">
        <is>
          <t/>
        </is>
      </c>
      <c r="X7871" s="16" t="inlineStr">
        <is>
          <t/>
        </is>
      </c>
      <c r="Y7871" s="16" t="inlineStr">
        <is>
          <t/>
        </is>
      </c>
      <c r="Z7871" s="16" t="inlineStr">
        <is>
          <t>https://www.contratacion.euskadi.eus/anuncio_contratacion/suministro-6-ap-wifi/webkpe00-kpesimpc/es/</t>
        </is>
      </c>
      <c r="AA7871" s="16" t="inlineStr">
        <is>
          <t>https://www.contratacion.euskadi.eus/webkpe00-kpesimpc/es/contenidos/anuncio_contratacion/expcm478039/es_doc/index.html</t>
        </is>
      </c>
      <c r="AB7871" s="16" t="inlineStr">
        <is>
          <t>https://www.contratacion.euskadi.eus/contenidos/anuncio_contratacion/expcm478039/es_doc/data/es_r01dtpd19bcbd23c152bd4c0fe8fb6a132ab289ca5</t>
        </is>
      </c>
      <c r="AC7871" s="16" t="inlineStr">
        <is>
          <t>https://www.contratacion.euskadi.eus/contenidos/anuncio_contratacion/expcm478039/r01Index/expcm478039-idxContent.xml</t>
        </is>
      </c>
      <c r="AD7871" s="16" t="inlineStr">
        <is>
          <t>17/01/2026</t>
        </is>
      </c>
      <c r="AE7871" s="16" t="inlineStr">
        <is>
          <t>r01e0pd001495c2b8938ed798d8a11d2d69c765594</t>
        </is>
      </c>
      <c r="AF7871" s="16" t="inlineStr">
        <is>
          <t>Ayuntamiento de Ermua</t>
        </is>
      </c>
      <c r="AG7871" s="16" t="inlineStr">
        <is>
          <t/>
        </is>
      </c>
      <c r="AH7871" s="16" t="inlineStr">
        <is>
          <t/>
        </is>
      </c>
      <c r="AI7871" s="16" t="inlineStr">
        <is>
          <t/>
        </is>
      </c>
      <c r="AJ7871" s="16" t="inlineStr">
        <is>
          <t/>
        </is>
      </c>
    </row>
    <row r="7872" customHeight="true" ht="15.0">
      <c r="A7872" s="16" t="inlineStr">
        <is>
          <t>Trabajos de reparación de arqueta de pluviales en c/ Santa Ana, 1 (plaza)</t>
        </is>
      </c>
      <c r="B7872" s="16" t="inlineStr">
        <is>
          <t/>
        </is>
      </c>
      <c r="C7872" s="16" t="inlineStr">
        <is>
          <t>Gobierno Vasco</t>
        </is>
      </c>
      <c r="D7872" s="16" t="inlineStr">
        <is>
          <t/>
        </is>
      </c>
      <c r="E7872" s="16" t="inlineStr">
        <is>
          <t/>
        </is>
      </c>
      <c r="F7872" s="16" t="inlineStr">
        <is>
          <t/>
        </is>
      </c>
      <c r="G7872" s="16" t="inlineStr">
        <is>
          <t>Trabajos de reparación de arqueta de pluviales en c/ Santa Ana, 1 (plaza)</t>
        </is>
      </c>
      <c r="H7872" s="16" t="inlineStr">
        <is>
          <t>Trabajos de reparación de arqueta de pluviales en c/ Santa Ana, 1 (plaza)</t>
        </is>
      </c>
      <c r="I7872" s="16" t="inlineStr">
        <is>
          <t/>
        </is>
      </c>
      <c r="J7872" s="16" t="inlineStr">
        <is>
          <t>17/01/2026</t>
        </is>
      </c>
      <c r="K7872" s="16" t="inlineStr">
        <is>
          <t>11048/2025</t>
        </is>
      </c>
      <c r="L7872" s="16" t="inlineStr">
        <is>
          <t>Adjudicación provisional / definitiva</t>
        </is>
      </c>
      <c r="M7872" s="16" t="inlineStr">
        <is>
          <t>true</t>
        </is>
      </c>
      <c r="N7872" s="16" t="inlineStr">
        <is>
          <t/>
        </is>
      </c>
      <c r="O7872" s="16" t="inlineStr">
        <is>
          <t/>
        </is>
      </c>
      <c r="P7872" s="16" t="inlineStr">
        <is>
          <t/>
        </is>
      </c>
      <c r="Q7872" s="16" t="inlineStr">
        <is>
          <t/>
        </is>
      </c>
      <c r="R7872" s="16" t="inlineStr">
        <is>
          <t/>
        </is>
      </c>
      <c r="S7872" s="16" t="inlineStr">
        <is>
          <t>https://www.contratacion.euskadi.eus/webkpe00-kpeperfi/es/contenidos/anuncio_contratacion/expcm478040/es_doc/images/logo_ermua.jpg</t>
        </is>
      </c>
      <c r="T7872" s="16" t="inlineStr">
        <is>
          <t>Ayuntamiento de Ermua</t>
        </is>
      </c>
      <c r="U7872" s="16" t="inlineStr">
        <is>
          <t>P4804100H - Ayuntamiento de Ermua</t>
        </is>
      </c>
      <c r="V7872" s="16" t="inlineStr">
        <is>
          <t>Alcalde-Presidente</t>
        </is>
      </c>
      <c r="W7872" s="16" t="inlineStr">
        <is>
          <t/>
        </is>
      </c>
      <c r="X7872" s="16" t="inlineStr">
        <is>
          <t/>
        </is>
      </c>
      <c r="Y7872" s="16" t="inlineStr">
        <is>
          <t/>
        </is>
      </c>
      <c r="Z7872" s="16" t="inlineStr">
        <is>
          <t>https://www.contratacion.euskadi.eus/anuncio_contratacion/trabajos-reparacion-arqueta-pluviales-c-santa-ana-1-plaza/webkpe00-kpesimpc/es/</t>
        </is>
      </c>
      <c r="AA7872" s="16" t="inlineStr">
        <is>
          <t>https://www.contratacion.euskadi.eus/webkpe00-kpesimpc/es/contenidos/anuncio_contratacion/expcm478040/es_doc/index.html</t>
        </is>
      </c>
      <c r="AB7872" s="16" t="inlineStr">
        <is>
          <t>https://www.contratacion.euskadi.eus/contenidos/anuncio_contratacion/expcm478040/es_doc/data/es_r01dtpd19bcbd263db2bd4c0fe97d6b95933d7e9ed</t>
        </is>
      </c>
      <c r="AC7872" s="16" t="inlineStr">
        <is>
          <t>https://www.contratacion.euskadi.eus/contenidos/anuncio_contratacion/expcm478040/r01Index/expcm478040-idxContent.xml</t>
        </is>
      </c>
      <c r="AD7872" s="16" t="inlineStr">
        <is>
          <t>17/01/2026</t>
        </is>
      </c>
      <c r="AE7872" s="16" t="inlineStr">
        <is>
          <t>r01e0pd001495c2b8938ed798d8a11d2d69c765594</t>
        </is>
      </c>
      <c r="AF7872" s="16" t="inlineStr">
        <is>
          <t>Ayuntamiento de Ermua</t>
        </is>
      </c>
      <c r="AG7872" s="16" t="inlineStr">
        <is>
          <t/>
        </is>
      </c>
      <c r="AH7872" s="16" t="inlineStr">
        <is>
          <t/>
        </is>
      </c>
      <c r="AI7872" s="16" t="inlineStr">
        <is>
          <t/>
        </is>
      </c>
      <c r="AJ7872" s="16" t="inlineStr">
        <is>
          <t/>
        </is>
      </c>
    </row>
    <row r="7873" customHeight="true" ht="15.0">
      <c r="A7873" s="16" t="inlineStr">
        <is>
          <t>Reparación de barandillas en Santa Ana y en el parque de San Pelayo 58 (junto al Bar Tribuna)</t>
        </is>
      </c>
      <c r="B7873" s="16" t="inlineStr">
        <is>
          <t/>
        </is>
      </c>
      <c r="C7873" s="16" t="inlineStr">
        <is>
          <t>Gobierno Vasco</t>
        </is>
      </c>
      <c r="D7873" s="16" t="inlineStr">
        <is>
          <t/>
        </is>
      </c>
      <c r="E7873" s="16" t="inlineStr">
        <is>
          <t/>
        </is>
      </c>
      <c r="F7873" s="16" t="inlineStr">
        <is>
          <t/>
        </is>
      </c>
      <c r="G7873" s="16" t="inlineStr">
        <is>
          <t>Reparación de barandillas en Santa Ana y en el parque de San Pelayo 58 (junto al Bar Tribuna)</t>
        </is>
      </c>
      <c r="H7873" s="16" t="inlineStr">
        <is>
          <t>Reparación de barandillas en Santa Ana y en el parque de San Pelayo 58 (junto al Bar Tribuna)</t>
        </is>
      </c>
      <c r="I7873" s="16" t="inlineStr">
        <is>
          <t/>
        </is>
      </c>
      <c r="J7873" s="16" t="inlineStr">
        <is>
          <t>17/01/2026</t>
        </is>
      </c>
      <c r="K7873" s="16" t="inlineStr">
        <is>
          <t>11051/2025</t>
        </is>
      </c>
      <c r="L7873" s="16" t="inlineStr">
        <is>
          <t>Adjudicación provisional / definitiva</t>
        </is>
      </c>
      <c r="M7873" s="16" t="inlineStr">
        <is>
          <t>true</t>
        </is>
      </c>
      <c r="N7873" s="16" t="inlineStr">
        <is>
          <t/>
        </is>
      </c>
      <c r="O7873" s="16" t="inlineStr">
        <is>
          <t/>
        </is>
      </c>
      <c r="P7873" s="16" t="inlineStr">
        <is>
          <t/>
        </is>
      </c>
      <c r="Q7873" s="16" t="inlineStr">
        <is>
          <t/>
        </is>
      </c>
      <c r="R7873" s="16" t="inlineStr">
        <is>
          <t/>
        </is>
      </c>
      <c r="S7873" s="16" t="inlineStr">
        <is>
          <t>https://www.contratacion.euskadi.eus/webkpe00-kpeperfi/es/contenidos/anuncio_contratacion/expcm478041/es_doc/images/logo_ermua.jpg</t>
        </is>
      </c>
      <c r="T7873" s="16" t="inlineStr">
        <is>
          <t>Ayuntamiento de Ermua</t>
        </is>
      </c>
      <c r="U7873" s="16" t="inlineStr">
        <is>
          <t>P4804100H - Ayuntamiento de Ermua</t>
        </is>
      </c>
      <c r="V7873" s="16" t="inlineStr">
        <is>
          <t>Alcalde-Presidente</t>
        </is>
      </c>
      <c r="W7873" s="16" t="inlineStr">
        <is>
          <t/>
        </is>
      </c>
      <c r="X7873" s="16" t="inlineStr">
        <is>
          <t/>
        </is>
      </c>
      <c r="Y7873" s="16" t="inlineStr">
        <is>
          <t/>
        </is>
      </c>
      <c r="Z7873" s="16" t="inlineStr">
        <is>
          <t>https://www.contratacion.euskadi.eus/anuncio_contratacion/reparacion-barandillas-santa-ana-y-parque-san-pelayo-58-junto-al-bar-tribuna/webkpe00-kpesimpc/es/</t>
        </is>
      </c>
      <c r="AA7873" s="16" t="inlineStr">
        <is>
          <t>https://www.contratacion.euskadi.eus/webkpe00-kpesimpc/es/contenidos/anuncio_contratacion/expcm478041/es_doc/index.html</t>
        </is>
      </c>
      <c r="AB7873" s="16" t="inlineStr">
        <is>
          <t>https://www.contratacion.euskadi.eus/contenidos/anuncio_contratacion/expcm478041/es_doc/data/es_r01dtpd19bcbd658f45ccad867e147795a5ebff8ca</t>
        </is>
      </c>
      <c r="AC7873" s="16" t="inlineStr">
        <is>
          <t>https://www.contratacion.euskadi.eus/contenidos/anuncio_contratacion/expcm478041/r01Index/expcm478041-idxContent.xml</t>
        </is>
      </c>
      <c r="AD7873" s="16" t="inlineStr">
        <is>
          <t>17/01/2026</t>
        </is>
      </c>
      <c r="AE7873" s="16" t="inlineStr">
        <is>
          <t>r01e0pd001495c2b8938ed798d8a11d2d69c765594</t>
        </is>
      </c>
      <c r="AF7873" s="16" t="inlineStr">
        <is>
          <t>Ayuntamiento de Ermua</t>
        </is>
      </c>
      <c r="AG7873" s="16" t="inlineStr">
        <is>
          <t/>
        </is>
      </c>
      <c r="AH7873" s="16" t="inlineStr">
        <is>
          <t/>
        </is>
      </c>
      <c r="AI7873" s="16" t="inlineStr">
        <is>
          <t/>
        </is>
      </c>
      <c r="AJ7873" s="16" t="inlineStr">
        <is>
          <t/>
        </is>
      </c>
    </row>
    <row r="7874" customHeight="true" ht="15.0">
      <c r="A7874" s="16" t="inlineStr">
        <is>
          <t>Renovación de los servicios de soporte de hardware y software de 4 servidores</t>
        </is>
      </c>
      <c r="B7874" s="16" t="inlineStr">
        <is>
          <t/>
        </is>
      </c>
      <c r="C7874" s="16" t="inlineStr">
        <is>
          <t>Gobierno Vasco</t>
        </is>
      </c>
      <c r="D7874" s="16" t="inlineStr">
        <is>
          <t/>
        </is>
      </c>
      <c r="E7874" s="16" t="inlineStr">
        <is>
          <t/>
        </is>
      </c>
      <c r="F7874" s="16" t="inlineStr">
        <is>
          <t/>
        </is>
      </c>
      <c r="G7874" s="16" t="inlineStr">
        <is>
          <t>Renovación de los servicios de soporte de hardware y software de 4 servidores</t>
        </is>
      </c>
      <c r="H7874" s="16" t="inlineStr">
        <is>
          <t>Renovación de los servicios de soporte de hardware y software de 4 servidores</t>
        </is>
      </c>
      <c r="I7874" s="16" t="inlineStr">
        <is>
          <t/>
        </is>
      </c>
      <c r="J7874" s="16" t="inlineStr">
        <is>
          <t>17/01/2026</t>
        </is>
      </c>
      <c r="K7874" s="16" t="inlineStr">
        <is>
          <t>11077/2025</t>
        </is>
      </c>
      <c r="L7874" s="16" t="inlineStr">
        <is>
          <t>Adjudicación provisional / definitiva</t>
        </is>
      </c>
      <c r="M7874" s="16" t="inlineStr">
        <is>
          <t>true</t>
        </is>
      </c>
      <c r="N7874" s="16" t="inlineStr">
        <is>
          <t/>
        </is>
      </c>
      <c r="O7874" s="16" t="inlineStr">
        <is>
          <t/>
        </is>
      </c>
      <c r="P7874" s="16" t="inlineStr">
        <is>
          <t/>
        </is>
      </c>
      <c r="Q7874" s="16" t="inlineStr">
        <is>
          <t/>
        </is>
      </c>
      <c r="R7874" s="16" t="inlineStr">
        <is>
          <t/>
        </is>
      </c>
      <c r="S7874" s="16" t="inlineStr">
        <is>
          <t>https://www.contratacion.euskadi.eus/webkpe00-kpeperfi/es/contenidos/anuncio_contratacion/expcm478042/es_doc/images/logo_ermua.jpg</t>
        </is>
      </c>
      <c r="T7874" s="16" t="inlineStr">
        <is>
          <t>Ayuntamiento de Ermua</t>
        </is>
      </c>
      <c r="U7874" s="16" t="inlineStr">
        <is>
          <t>P4804100H - Ayuntamiento de Ermua</t>
        </is>
      </c>
      <c r="V7874" s="16" t="inlineStr">
        <is>
          <t>Alcalde-Presidente</t>
        </is>
      </c>
      <c r="W7874" s="16" t="inlineStr">
        <is>
          <t/>
        </is>
      </c>
      <c r="X7874" s="16" t="inlineStr">
        <is>
          <t/>
        </is>
      </c>
      <c r="Y7874" s="16" t="inlineStr">
        <is>
          <t/>
        </is>
      </c>
      <c r="Z7874" s="16" t="inlineStr">
        <is>
          <t>https://www.contratacion.euskadi.eus/anuncio_contratacion/renovacion-servicios-soporte-hardware-y-software-4-servidores/webkpe00-kpesimpc/es/</t>
        </is>
      </c>
      <c r="AA7874" s="16" t="inlineStr">
        <is>
          <t>https://www.contratacion.euskadi.eus/webkpe00-kpesimpc/es/contenidos/anuncio_contratacion/expcm478042/es_doc/index.html</t>
        </is>
      </c>
      <c r="AB7874" s="16" t="inlineStr">
        <is>
          <t>https://www.contratacion.euskadi.eus/contenidos/anuncio_contratacion/expcm478042/es_doc/data/es_r01dtpd19bcbd680e25ccad86766b6de22c6c2803a</t>
        </is>
      </c>
      <c r="AC7874" s="16" t="inlineStr">
        <is>
          <t>https://www.contratacion.euskadi.eus/contenidos/anuncio_contratacion/expcm478042/r01Index/expcm478042-idxContent.xml</t>
        </is>
      </c>
      <c r="AD7874" s="16" t="inlineStr">
        <is>
          <t>17/01/2026</t>
        </is>
      </c>
      <c r="AE7874" s="16" t="inlineStr">
        <is>
          <t>r01e0pd001495c2b8938ed798d8a11d2d69c765594</t>
        </is>
      </c>
      <c r="AF7874" s="16" t="inlineStr">
        <is>
          <t>Ayuntamiento de Ermua</t>
        </is>
      </c>
      <c r="AG7874" s="16" t="inlineStr">
        <is>
          <t/>
        </is>
      </c>
      <c r="AH7874" s="16" t="inlineStr">
        <is>
          <t/>
        </is>
      </c>
      <c r="AI7874" s="16" t="inlineStr">
        <is>
          <t/>
        </is>
      </c>
      <c r="AJ7874" s="16" t="inlineStr">
        <is>
          <t/>
        </is>
      </c>
    </row>
    <row r="7875" customHeight="true" ht="15.0">
      <c r="A7875" s="16" t="inlineStr">
        <is>
          <t>Renovación del sistema de ventilación de los vestuarios del Campo de Fútbol Teodoro Zuazua</t>
        </is>
      </c>
      <c r="B7875" s="16" t="inlineStr">
        <is>
          <t/>
        </is>
      </c>
      <c r="C7875" s="16" t="inlineStr">
        <is>
          <t>Gobierno Vasco</t>
        </is>
      </c>
      <c r="D7875" s="16" t="inlineStr">
        <is>
          <t/>
        </is>
      </c>
      <c r="E7875" s="16" t="inlineStr">
        <is>
          <t/>
        </is>
      </c>
      <c r="F7875" s="16" t="inlineStr">
        <is>
          <t/>
        </is>
      </c>
      <c r="G7875" s="16" t="inlineStr">
        <is>
          <t>Renovación del sistema de ventilación de los vestuarios del Campo de Fútbol Teodoro Zuazua</t>
        </is>
      </c>
      <c r="H7875" s="16" t="inlineStr">
        <is>
          <t>Renovación del sistema de ventilación de los vestuarios del Campo de Fútbol Teodoro Zuazua</t>
        </is>
      </c>
      <c r="I7875" s="16" t="inlineStr">
        <is>
          <t/>
        </is>
      </c>
      <c r="J7875" s="16" t="inlineStr">
        <is>
          <t>17/01/2026</t>
        </is>
      </c>
      <c r="K7875" s="16" t="inlineStr">
        <is>
          <t>11086/2025</t>
        </is>
      </c>
      <c r="L7875" s="16" t="inlineStr">
        <is>
          <t>Adjudicación provisional / definitiva</t>
        </is>
      </c>
      <c r="M7875" s="16" t="inlineStr">
        <is>
          <t>true</t>
        </is>
      </c>
      <c r="N7875" s="16" t="inlineStr">
        <is>
          <t/>
        </is>
      </c>
      <c r="O7875" s="16" t="inlineStr">
        <is>
          <t/>
        </is>
      </c>
      <c r="P7875" s="16" t="inlineStr">
        <is>
          <t/>
        </is>
      </c>
      <c r="Q7875" s="16" t="inlineStr">
        <is>
          <t/>
        </is>
      </c>
      <c r="R7875" s="16" t="inlineStr">
        <is>
          <t/>
        </is>
      </c>
      <c r="S7875" s="16" t="inlineStr">
        <is>
          <t>https://www.contratacion.euskadi.eus/webkpe00-kpeperfi/es/contenidos/anuncio_contratacion/expcm478043/es_doc/images/logo_ermua.jpg</t>
        </is>
      </c>
      <c r="T7875" s="16" t="inlineStr">
        <is>
          <t>Ayuntamiento de Ermua</t>
        </is>
      </c>
      <c r="U7875" s="16" t="inlineStr">
        <is>
          <t>P4804100H - Ayuntamiento de Ermua</t>
        </is>
      </c>
      <c r="V7875" s="16" t="inlineStr">
        <is>
          <t>Alcalde-Presidente</t>
        </is>
      </c>
      <c r="W7875" s="16" t="inlineStr">
        <is>
          <t/>
        </is>
      </c>
      <c r="X7875" s="16" t="inlineStr">
        <is>
          <t/>
        </is>
      </c>
      <c r="Y7875" s="16" t="inlineStr">
        <is>
          <t/>
        </is>
      </c>
      <c r="Z7875" s="16" t="inlineStr">
        <is>
          <t>https://www.contratacion.euskadi.eus/anuncio_contratacion/renovacion-del-sistema-ventilacion-vestuarios-del-campo-futbol-teodoro-zuazua/webkpe00-kpesimpc/es/</t>
        </is>
      </c>
      <c r="AA7875" s="16" t="inlineStr">
        <is>
          <t>https://www.contratacion.euskadi.eus/webkpe00-kpesimpc/es/contenidos/anuncio_contratacion/expcm478043/es_doc/index.html</t>
        </is>
      </c>
      <c r="AB7875" s="16" t="inlineStr">
        <is>
          <t>https://www.contratacion.euskadi.eus/contenidos/anuncio_contratacion/expcm478043/es_doc/data/es_r01dtpd19bcbd6a8885ccad867d1e3b7fb60d509d0</t>
        </is>
      </c>
      <c r="AC7875" s="16" t="inlineStr">
        <is>
          <t>https://www.contratacion.euskadi.eus/contenidos/anuncio_contratacion/expcm478043/r01Index/expcm478043-idxContent.xml</t>
        </is>
      </c>
      <c r="AD7875" s="16" t="inlineStr">
        <is>
          <t>17/01/2026</t>
        </is>
      </c>
      <c r="AE7875" s="16" t="inlineStr">
        <is>
          <t>r01e0pd001495c2b8938ed798d8a11d2d69c765594</t>
        </is>
      </c>
      <c r="AF7875" s="16" t="inlineStr">
        <is>
          <t>Ayuntamiento de Ermua</t>
        </is>
      </c>
      <c r="AG7875" s="16" t="inlineStr">
        <is>
          <t/>
        </is>
      </c>
      <c r="AH7875" s="16" t="inlineStr">
        <is>
          <t/>
        </is>
      </c>
      <c r="AI7875" s="16" t="inlineStr">
        <is>
          <t/>
        </is>
      </c>
      <c r="AJ7875" s="16" t="inlineStr">
        <is>
          <t/>
        </is>
      </c>
    </row>
    <row r="7876" customHeight="true" ht="15.0">
      <c r="A7876" s="16" t="inlineStr">
        <is>
          <t>Contratar el servicio para organizar y dinamizar la jornada de buenas prácticas 2025</t>
        </is>
      </c>
      <c r="B7876" s="16" t="inlineStr">
        <is>
          <t/>
        </is>
      </c>
      <c r="C7876" s="16" t="inlineStr">
        <is>
          <t>Gobierno Vasco</t>
        </is>
      </c>
      <c r="D7876" s="16" t="inlineStr">
        <is>
          <t/>
        </is>
      </c>
      <c r="E7876" s="16" t="inlineStr">
        <is>
          <t/>
        </is>
      </c>
      <c r="F7876" s="16" t="inlineStr">
        <is>
          <t/>
        </is>
      </c>
      <c r="G7876" s="16" t="inlineStr">
        <is>
          <t>Contratar el servicio para organizar y dinamizar la jornada de buenas prácticas 2025</t>
        </is>
      </c>
      <c r="H7876" s="16" t="inlineStr">
        <is>
          <t>Contratar el servicio para organizar y dinamizar la jornada de buenas prácticas 2025</t>
        </is>
      </c>
      <c r="I7876" s="16" t="inlineStr">
        <is>
          <t/>
        </is>
      </c>
      <c r="J7876" s="16" t="inlineStr">
        <is>
          <t>17/01/2026</t>
        </is>
      </c>
      <c r="K7876" s="16" t="inlineStr">
        <is>
          <t>11107/2025</t>
        </is>
      </c>
      <c r="L7876" s="16" t="inlineStr">
        <is>
          <t>Adjudicación provisional / definitiva</t>
        </is>
      </c>
      <c r="M7876" s="16" t="inlineStr">
        <is>
          <t>true</t>
        </is>
      </c>
      <c r="N7876" s="16" t="inlineStr">
        <is>
          <t/>
        </is>
      </c>
      <c r="O7876" s="16" t="inlineStr">
        <is>
          <t/>
        </is>
      </c>
      <c r="P7876" s="16" t="inlineStr">
        <is>
          <t/>
        </is>
      </c>
      <c r="Q7876" s="16" t="inlineStr">
        <is>
          <t/>
        </is>
      </c>
      <c r="R7876" s="16" t="inlineStr">
        <is>
          <t/>
        </is>
      </c>
      <c r="S7876" s="16" t="inlineStr">
        <is>
          <t>https://www.contratacion.euskadi.eus/webkpe00-kpeperfi/es/contenidos/anuncio_contratacion/expcm478044/es_doc/images/logo_ermua.jpg</t>
        </is>
      </c>
      <c r="T7876" s="16" t="inlineStr">
        <is>
          <t>Ayuntamiento de Ermua</t>
        </is>
      </c>
      <c r="U7876" s="16" t="inlineStr">
        <is>
          <t>P4804100H - Ayuntamiento de Ermua</t>
        </is>
      </c>
      <c r="V7876" s="16" t="inlineStr">
        <is>
          <t>Alcalde-Presidente</t>
        </is>
      </c>
      <c r="W7876" s="16" t="inlineStr">
        <is>
          <t/>
        </is>
      </c>
      <c r="X7876" s="16" t="inlineStr">
        <is>
          <t/>
        </is>
      </c>
      <c r="Y7876" s="16" t="inlineStr">
        <is>
          <t/>
        </is>
      </c>
      <c r="Z7876" s="16" t="inlineStr">
        <is>
          <t>https://www.contratacion.euskadi.eus/anuncio_contratacion/contratar-servicio-organizar-y-dinamizar-jornada-buenas-practicas-2025/webkpe00-kpesimpc/es/</t>
        </is>
      </c>
      <c r="AA7876" s="16" t="inlineStr">
        <is>
          <t>https://www.contratacion.euskadi.eus/webkpe00-kpesimpc/es/contenidos/anuncio_contratacion/expcm478044/es_doc/index.html</t>
        </is>
      </c>
      <c r="AB7876" s="16" t="inlineStr">
        <is>
          <t>https://www.contratacion.euskadi.eus/contenidos/anuncio_contratacion/expcm478044/es_doc/data/es_r01dtpd19bcbd6d05e5ccad8679216b7e0fe47d697</t>
        </is>
      </c>
      <c r="AC7876" s="16" t="inlineStr">
        <is>
          <t>https://www.contratacion.euskadi.eus/contenidos/anuncio_contratacion/expcm478044/r01Index/expcm478044-idxContent.xml</t>
        </is>
      </c>
      <c r="AD7876" s="16" t="inlineStr">
        <is>
          <t>17/01/2026</t>
        </is>
      </c>
      <c r="AE7876" s="16" t="inlineStr">
        <is>
          <t>r01e0pd001495c2b8938ed798d8a11d2d69c765594</t>
        </is>
      </c>
      <c r="AF7876" s="16" t="inlineStr">
        <is>
          <t>Ayuntamiento de Ermua</t>
        </is>
      </c>
      <c r="AG7876" s="16" t="inlineStr">
        <is>
          <t/>
        </is>
      </c>
      <c r="AH7876" s="16" t="inlineStr">
        <is>
          <t/>
        </is>
      </c>
      <c r="AI7876" s="16" t="inlineStr">
        <is>
          <t/>
        </is>
      </c>
      <c r="AJ7876" s="16" t="inlineStr">
        <is>
          <t/>
        </is>
      </c>
    </row>
    <row r="7877" customHeight="true" ht="15.0">
      <c r="A7877" s="16" t="inlineStr">
        <is>
          <t>Soporte para mantenimiento de sistemas</t>
        </is>
      </c>
      <c r="B7877" s="16" t="inlineStr">
        <is>
          <t/>
        </is>
      </c>
      <c r="C7877" s="16" t="inlineStr">
        <is>
          <t>Gobierno Vasco</t>
        </is>
      </c>
      <c r="D7877" s="16" t="inlineStr">
        <is>
          <t/>
        </is>
      </c>
      <c r="E7877" s="16" t="inlineStr">
        <is>
          <t/>
        </is>
      </c>
      <c r="F7877" s="16" t="inlineStr">
        <is>
          <t/>
        </is>
      </c>
      <c r="G7877" s="16" t="inlineStr">
        <is>
          <t>Soporte para mantenimiento de sistemas</t>
        </is>
      </c>
      <c r="H7877" s="16" t="inlineStr">
        <is>
          <t>Soporte para mantenimiento de sistemas</t>
        </is>
      </c>
      <c r="I7877" s="16" t="inlineStr">
        <is>
          <t/>
        </is>
      </c>
      <c r="J7877" s="16" t="inlineStr">
        <is>
          <t>17/01/2026</t>
        </is>
      </c>
      <c r="K7877" s="16" t="inlineStr">
        <is>
          <t>11117/2025</t>
        </is>
      </c>
      <c r="L7877" s="16" t="inlineStr">
        <is>
          <t>Adjudicación provisional / definitiva</t>
        </is>
      </c>
      <c r="M7877" s="16" t="inlineStr">
        <is>
          <t>true</t>
        </is>
      </c>
      <c r="N7877" s="16" t="inlineStr">
        <is>
          <t/>
        </is>
      </c>
      <c r="O7877" s="16" t="inlineStr">
        <is>
          <t/>
        </is>
      </c>
      <c r="P7877" s="16" t="inlineStr">
        <is>
          <t/>
        </is>
      </c>
      <c r="Q7877" s="16" t="inlineStr">
        <is>
          <t/>
        </is>
      </c>
      <c r="R7877" s="16" t="inlineStr">
        <is>
          <t/>
        </is>
      </c>
      <c r="S7877" s="16" t="inlineStr">
        <is>
          <t>https://www.contratacion.euskadi.eus/webkpe00-kpeperfi/es/contenidos/anuncio_contratacion/expcm478045/es_doc/images/logo_ermua.jpg</t>
        </is>
      </c>
      <c r="T7877" s="16" t="inlineStr">
        <is>
          <t>Ayuntamiento de Ermua</t>
        </is>
      </c>
      <c r="U7877" s="16" t="inlineStr">
        <is>
          <t>P4804100H - Ayuntamiento de Ermua</t>
        </is>
      </c>
      <c r="V7877" s="16" t="inlineStr">
        <is>
          <t>Alcalde-Presidente</t>
        </is>
      </c>
      <c r="W7877" s="16" t="inlineStr">
        <is>
          <t/>
        </is>
      </c>
      <c r="X7877" s="16" t="inlineStr">
        <is>
          <t/>
        </is>
      </c>
      <c r="Y7877" s="16" t="inlineStr">
        <is>
          <t/>
        </is>
      </c>
      <c r="Z7877" s="16" t="inlineStr">
        <is>
          <t>https://www.contratacion.euskadi.eus/anuncio_contratacion/soporte-mantenimiento-sistemas/expcm478045/webkpe00-kpesimpc/es/</t>
        </is>
      </c>
      <c r="AA7877" s="16" t="inlineStr">
        <is>
          <t>https://www.contratacion.euskadi.eus/webkpe00-kpesimpc/es/contenidos/anuncio_contratacion/expcm478045/es_doc/index.html</t>
        </is>
      </c>
      <c r="AB7877" s="16" t="inlineStr">
        <is>
          <t>https://www.contratacion.euskadi.eus/contenidos/anuncio_contratacion/expcm478045/es_doc/data/es_r01dtpd19bcbd6f82f5ccad8675e003fb3566addf9</t>
        </is>
      </c>
      <c r="AC7877" s="16" t="inlineStr">
        <is>
          <t>https://www.contratacion.euskadi.eus/contenidos/anuncio_contratacion/expcm478045/r01Index/expcm478045-idxContent.xml</t>
        </is>
      </c>
      <c r="AD7877" s="16" t="inlineStr">
        <is>
          <t>17/01/2026</t>
        </is>
      </c>
      <c r="AE7877" s="16" t="inlineStr">
        <is>
          <t>r01e0pd001495c2b8938ed798d8a11d2d69c765594</t>
        </is>
      </c>
      <c r="AF7877" s="16" t="inlineStr">
        <is>
          <t>Ayuntamiento de Ermua</t>
        </is>
      </c>
      <c r="AG7877" s="16" t="inlineStr">
        <is>
          <t/>
        </is>
      </c>
      <c r="AH7877" s="16" t="inlineStr">
        <is>
          <t/>
        </is>
      </c>
      <c r="AI7877" s="16" t="inlineStr">
        <is>
          <t/>
        </is>
      </c>
      <c r="AJ7877" s="16" t="inlineStr">
        <is>
          <t/>
        </is>
      </c>
    </row>
    <row r="7878" customHeight="true" ht="15.0">
      <c r="A7878" s="16" t="inlineStr">
        <is>
          <t>Cierre del proyecto estratégico "Dame tu mano 2025/2026", aperitivo para las personas asistentes a la despedida</t>
        </is>
      </c>
      <c r="B7878" s="16" t="inlineStr">
        <is>
          <t/>
        </is>
      </c>
      <c r="C7878" s="16" t="inlineStr">
        <is>
          <t>Gobierno Vasco</t>
        </is>
      </c>
      <c r="D7878" s="16" t="inlineStr">
        <is>
          <t/>
        </is>
      </c>
      <c r="E7878" s="16" t="inlineStr">
        <is>
          <t/>
        </is>
      </c>
      <c r="F7878" s="16" t="inlineStr">
        <is>
          <t/>
        </is>
      </c>
      <c r="G7878" s="16" t="inlineStr">
        <is>
          <t>Cierre del proyecto estratégico "Dame tu mano 2025/2026", aperitivo para las personas asistentes a la despedida</t>
        </is>
      </c>
      <c r="H7878" s="16" t="inlineStr">
        <is>
          <t>Cierre del proyecto estratégico "Dame tu mano 2025/2026", aperitivo para las personas asistentes a la despedida</t>
        </is>
      </c>
      <c r="I7878" s="16" t="inlineStr">
        <is>
          <t/>
        </is>
      </c>
      <c r="J7878" s="16" t="inlineStr">
        <is>
          <t>17/01/2026</t>
        </is>
      </c>
      <c r="K7878" s="16" t="inlineStr">
        <is>
          <t>11169/2025</t>
        </is>
      </c>
      <c r="L7878" s="16" t="inlineStr">
        <is>
          <t>Adjudicación provisional / definitiva</t>
        </is>
      </c>
      <c r="M7878" s="16" t="inlineStr">
        <is>
          <t>true</t>
        </is>
      </c>
      <c r="N7878" s="16" t="inlineStr">
        <is>
          <t/>
        </is>
      </c>
      <c r="O7878" s="16" t="inlineStr">
        <is>
          <t/>
        </is>
      </c>
      <c r="P7878" s="16" t="inlineStr">
        <is>
          <t/>
        </is>
      </c>
      <c r="Q7878" s="16" t="inlineStr">
        <is>
          <t/>
        </is>
      </c>
      <c r="R7878" s="16" t="inlineStr">
        <is>
          <t/>
        </is>
      </c>
      <c r="S7878" s="16" t="inlineStr">
        <is>
          <t>https://www.contratacion.euskadi.eus/webkpe00-kpeperfi/es/contenidos/anuncio_contratacion/expcm478046/es_doc/images/logo_ermua.jpg</t>
        </is>
      </c>
      <c r="T7878" s="16" t="inlineStr">
        <is>
          <t>Ayuntamiento de Ermua</t>
        </is>
      </c>
      <c r="U7878" s="16" t="inlineStr">
        <is>
          <t>P4804100H - Ayuntamiento de Ermua</t>
        </is>
      </c>
      <c r="V7878" s="16" t="inlineStr">
        <is>
          <t>Alcalde-Presidente</t>
        </is>
      </c>
      <c r="W7878" s="16" t="inlineStr">
        <is>
          <t/>
        </is>
      </c>
      <c r="X7878" s="16" t="inlineStr">
        <is>
          <t/>
        </is>
      </c>
      <c r="Y7878" s="16" t="inlineStr">
        <is>
          <t/>
        </is>
      </c>
      <c r="Z7878" s="16" t="inlineStr">
        <is>
          <t>https://www.contratacion.euskadi.eus/anuncio_contratacion/cierre-del-proyecto-estrategico-dame-tu-mano-2025-2026-aperitivo-personas-asistentes-despedida/webkpe00-kpesimpc/es/</t>
        </is>
      </c>
      <c r="AA7878" s="16" t="inlineStr">
        <is>
          <t>https://www.contratacion.euskadi.eus/webkpe00-kpesimpc/es/contenidos/anuncio_contratacion/expcm478046/es_doc/index.html</t>
        </is>
      </c>
      <c r="AB7878" s="16" t="inlineStr">
        <is>
          <t>https://www.contratacion.euskadi.eus/contenidos/anuncio_contratacion/expcm478046/es_doc/data/es_r01dtpd19bcbffb3bc2bd4c0fe64efe7461efa1063</t>
        </is>
      </c>
      <c r="AC7878" s="16" t="inlineStr">
        <is>
          <t>https://www.contratacion.euskadi.eus/contenidos/anuncio_contratacion/expcm478046/r01Index/expcm478046-idxContent.xml</t>
        </is>
      </c>
      <c r="AD7878" s="16" t="inlineStr">
        <is>
          <t>17/01/2026</t>
        </is>
      </c>
      <c r="AE7878" s="16" t="inlineStr">
        <is>
          <t>r01e0pd001495c2b8938ed798d8a11d2d69c765594</t>
        </is>
      </c>
      <c r="AF7878" s="16" t="inlineStr">
        <is>
          <t>Ayuntamiento de Ermua</t>
        </is>
      </c>
      <c r="AG7878" s="16" t="inlineStr">
        <is>
          <t/>
        </is>
      </c>
      <c r="AH7878" s="16" t="inlineStr">
        <is>
          <t/>
        </is>
      </c>
      <c r="AI7878" s="16" t="inlineStr">
        <is>
          <t/>
        </is>
      </c>
      <c r="AJ7878" s="16" t="inlineStr">
        <is>
          <t/>
        </is>
      </c>
    </row>
    <row r="7879" customHeight="true" ht="15.0">
      <c r="A7879" s="16" t="inlineStr">
        <is>
          <t>Fabricación e instalación de estores enrollables para la Ikastola ANAITASUNA</t>
        </is>
      </c>
      <c r="B7879" s="16" t="inlineStr">
        <is>
          <t/>
        </is>
      </c>
      <c r="C7879" s="16" t="inlineStr">
        <is>
          <t>Gobierno Vasco</t>
        </is>
      </c>
      <c r="D7879" s="16" t="inlineStr">
        <is>
          <t/>
        </is>
      </c>
      <c r="E7879" s="16" t="inlineStr">
        <is>
          <t/>
        </is>
      </c>
      <c r="F7879" s="16" t="inlineStr">
        <is>
          <t/>
        </is>
      </c>
      <c r="G7879" s="16" t="inlineStr">
        <is>
          <t>Fabricación e instalación de estores enrollables para la Ikastola ANAITASUNA</t>
        </is>
      </c>
      <c r="H7879" s="16" t="inlineStr">
        <is>
          <t>Fabricación e instalación de estores enrollables para la Ikastola ANAITASUNA</t>
        </is>
      </c>
      <c r="I7879" s="16" t="inlineStr">
        <is>
          <t/>
        </is>
      </c>
      <c r="J7879" s="16" t="inlineStr">
        <is>
          <t>17/01/2026</t>
        </is>
      </c>
      <c r="K7879" s="16" t="inlineStr">
        <is>
          <t>11204/2025</t>
        </is>
      </c>
      <c r="L7879" s="16" t="inlineStr">
        <is>
          <t>Adjudicación provisional / definitiva</t>
        </is>
      </c>
      <c r="M7879" s="16" t="inlineStr">
        <is>
          <t>true</t>
        </is>
      </c>
      <c r="N7879" s="16" t="inlineStr">
        <is>
          <t/>
        </is>
      </c>
      <c r="O7879" s="16" t="inlineStr">
        <is>
          <t/>
        </is>
      </c>
      <c r="P7879" s="16" t="inlineStr">
        <is>
          <t/>
        </is>
      </c>
      <c r="Q7879" s="16" t="inlineStr">
        <is>
          <t/>
        </is>
      </c>
      <c r="R7879" s="16" t="inlineStr">
        <is>
          <t/>
        </is>
      </c>
      <c r="S7879" s="16" t="inlineStr">
        <is>
          <t>https://www.contratacion.euskadi.eus/webkpe00-kpeperfi/es/contenidos/anuncio_contratacion/expcm478047/es_doc/images/logo_ermua.jpg</t>
        </is>
      </c>
      <c r="T7879" s="16" t="inlineStr">
        <is>
          <t>Ayuntamiento de Ermua</t>
        </is>
      </c>
      <c r="U7879" s="16" t="inlineStr">
        <is>
          <t>P4804100H - Ayuntamiento de Ermua</t>
        </is>
      </c>
      <c r="V7879" s="16" t="inlineStr">
        <is>
          <t>Alcalde-Presidente</t>
        </is>
      </c>
      <c r="W7879" s="16" t="inlineStr">
        <is>
          <t/>
        </is>
      </c>
      <c r="X7879" s="16" t="inlineStr">
        <is>
          <t/>
        </is>
      </c>
      <c r="Y7879" s="16" t="inlineStr">
        <is>
          <t/>
        </is>
      </c>
      <c r="Z7879" s="16" t="inlineStr">
        <is>
          <t>https://www.contratacion.euskadi.eus/anuncio_contratacion/fabricacion-e-instalacion-estores-enrollables-ikastola-anaitasuna/webkpe00-kpesimpc/es/</t>
        </is>
      </c>
      <c r="AA7879" s="16" t="inlineStr">
        <is>
          <t>https://www.contratacion.euskadi.eus/webkpe00-kpesimpc/es/contenidos/anuncio_contratacion/expcm478047/es_doc/index.html</t>
        </is>
      </c>
      <c r="AB7879" s="16" t="inlineStr">
        <is>
          <t>https://www.contratacion.euskadi.eus/contenidos/anuncio_contratacion/expcm478047/es_doc/data/es_r01dtpd19bcbffdb652bd4c0fed056fe96a51e61bb</t>
        </is>
      </c>
      <c r="AC7879" s="16" t="inlineStr">
        <is>
          <t>https://www.contratacion.euskadi.eus/contenidos/anuncio_contratacion/expcm478047/r01Index/expcm478047-idxContent.xml</t>
        </is>
      </c>
      <c r="AD7879" s="16" t="inlineStr">
        <is>
          <t>17/01/2026</t>
        </is>
      </c>
      <c r="AE7879" s="16" t="inlineStr">
        <is>
          <t>r01e0pd001495c2b8938ed798d8a11d2d69c765594</t>
        </is>
      </c>
      <c r="AF7879" s="16" t="inlineStr">
        <is>
          <t>Ayuntamiento de Ermua</t>
        </is>
      </c>
      <c r="AG7879" s="16" t="inlineStr">
        <is>
          <t/>
        </is>
      </c>
      <c r="AH7879" s="16" t="inlineStr">
        <is>
          <t/>
        </is>
      </c>
      <c r="AI7879" s="16" t="inlineStr">
        <is>
          <t/>
        </is>
      </c>
      <c r="AJ7879" s="16" t="inlineStr">
        <is>
          <t/>
        </is>
      </c>
    </row>
    <row r="7880" customHeight="true" ht="15.0">
      <c r="A7880" s="16" t="inlineStr">
        <is>
          <t>Soporte para mantenimiento de sistemas</t>
        </is>
      </c>
      <c r="B7880" s="16" t="inlineStr">
        <is>
          <t/>
        </is>
      </c>
      <c r="C7880" s="16" t="inlineStr">
        <is>
          <t>Gobierno Vasco</t>
        </is>
      </c>
      <c r="D7880" s="16" t="inlineStr">
        <is>
          <t/>
        </is>
      </c>
      <c r="E7880" s="16" t="inlineStr">
        <is>
          <t/>
        </is>
      </c>
      <c r="F7880" s="16" t="inlineStr">
        <is>
          <t/>
        </is>
      </c>
      <c r="G7880" s="16" t="inlineStr">
        <is>
          <t>Soporte para mantenimiento de sistemas</t>
        </is>
      </c>
      <c r="H7880" s="16" t="inlineStr">
        <is>
          <t>Soporte para mantenimiento de sistemas</t>
        </is>
      </c>
      <c r="I7880" s="16" t="inlineStr">
        <is>
          <t/>
        </is>
      </c>
      <c r="J7880" s="16" t="inlineStr">
        <is>
          <t>17/01/2026</t>
        </is>
      </c>
      <c r="K7880" s="16" t="inlineStr">
        <is>
          <t>11212/2025</t>
        </is>
      </c>
      <c r="L7880" s="16" t="inlineStr">
        <is>
          <t>Adjudicación provisional / definitiva</t>
        </is>
      </c>
      <c r="M7880" s="16" t="inlineStr">
        <is>
          <t>true</t>
        </is>
      </c>
      <c r="N7880" s="16" t="inlineStr">
        <is>
          <t/>
        </is>
      </c>
      <c r="O7880" s="16" t="inlineStr">
        <is>
          <t/>
        </is>
      </c>
      <c r="P7880" s="16" t="inlineStr">
        <is>
          <t/>
        </is>
      </c>
      <c r="Q7880" s="16" t="inlineStr">
        <is>
          <t/>
        </is>
      </c>
      <c r="R7880" s="16" t="inlineStr">
        <is>
          <t/>
        </is>
      </c>
      <c r="S7880" s="16" t="inlineStr">
        <is>
          <t>https://www.contratacion.euskadi.eus/webkpe00-kpeperfi/es/contenidos/anuncio_contratacion/expcm478048/es_doc/images/logo_ermua.jpg</t>
        </is>
      </c>
      <c r="T7880" s="16" t="inlineStr">
        <is>
          <t>Ayuntamiento de Ermua</t>
        </is>
      </c>
      <c r="U7880" s="16" t="inlineStr">
        <is>
          <t>P4804100H - Ayuntamiento de Ermua</t>
        </is>
      </c>
      <c r="V7880" s="16" t="inlineStr">
        <is>
          <t>Alcalde-Presidente</t>
        </is>
      </c>
      <c r="W7880" s="16" t="inlineStr">
        <is>
          <t/>
        </is>
      </c>
      <c r="X7880" s="16" t="inlineStr">
        <is>
          <t/>
        </is>
      </c>
      <c r="Y7880" s="16" t="inlineStr">
        <is>
          <t/>
        </is>
      </c>
      <c r="Z7880" s="16" t="inlineStr">
        <is>
          <t>https://www.contratacion.euskadi.eus/anuncio_contratacion/soporte-mantenimiento-sistemas/expcm478048/webkpe00-kpesimpc/es/</t>
        </is>
      </c>
      <c r="AA7880" s="16" t="inlineStr">
        <is>
          <t>https://www.contratacion.euskadi.eus/webkpe00-kpesimpc/es/contenidos/anuncio_contratacion/expcm478048/es_doc/index.html</t>
        </is>
      </c>
      <c r="AB7880" s="16" t="inlineStr">
        <is>
          <t>https://www.contratacion.euskadi.eus/contenidos/anuncio_contratacion/expcm478048/es_doc/data/es_r01dtpd19bcc00039a2bd4c0fe7844ada2740673bf</t>
        </is>
      </c>
      <c r="AC7880" s="16" t="inlineStr">
        <is>
          <t>https://www.contratacion.euskadi.eus/contenidos/anuncio_contratacion/expcm478048/r01Index/expcm478048-idxContent.xml</t>
        </is>
      </c>
      <c r="AD7880" s="16" t="inlineStr">
        <is>
          <t>17/01/2026</t>
        </is>
      </c>
      <c r="AE7880" s="16" t="inlineStr">
        <is>
          <t>r01e0pd001495c2b8938ed798d8a11d2d69c765594</t>
        </is>
      </c>
      <c r="AF7880" s="16" t="inlineStr">
        <is>
          <t>Ayuntamiento de Ermua</t>
        </is>
      </c>
      <c r="AG7880" s="16" t="inlineStr">
        <is>
          <t/>
        </is>
      </c>
      <c r="AH7880" s="16" t="inlineStr">
        <is>
          <t/>
        </is>
      </c>
      <c r="AI7880" s="16" t="inlineStr">
        <is>
          <t/>
        </is>
      </c>
      <c r="AJ7880" s="16" t="inlineStr">
        <is>
          <t/>
        </is>
      </c>
    </row>
    <row r="7881" customHeight="true" ht="15.0">
      <c r="A7881" s="16" t="inlineStr">
        <is>
          <t>Vestuario y calzado de alta visibilidad para  personal del área de Urbanismo y sostenibiidad</t>
        </is>
      </c>
      <c r="B7881" s="16" t="inlineStr">
        <is>
          <t/>
        </is>
      </c>
      <c r="C7881" s="16" t="inlineStr">
        <is>
          <t>Gobierno Vasco</t>
        </is>
      </c>
      <c r="D7881" s="16" t="inlineStr">
        <is>
          <t/>
        </is>
      </c>
      <c r="E7881" s="16" t="inlineStr">
        <is>
          <t/>
        </is>
      </c>
      <c r="F7881" s="16" t="inlineStr">
        <is>
          <t/>
        </is>
      </c>
      <c r="G7881" s="16" t="inlineStr">
        <is>
          <t>Vestuario y calzado de alta visibilidad para  personal del área de Urbanismo y sostenibiidad</t>
        </is>
      </c>
      <c r="H7881" s="16" t="inlineStr">
        <is>
          <t>Vestuario y calzado de alta visibilidad para  personal del área de Urbanismo y sostenibiidad</t>
        </is>
      </c>
      <c r="I7881" s="16" t="inlineStr">
        <is>
          <t/>
        </is>
      </c>
      <c r="J7881" s="16" t="inlineStr">
        <is>
          <t>17/01/2026</t>
        </is>
      </c>
      <c r="K7881" s="16" t="inlineStr">
        <is>
          <t>11226/2025</t>
        </is>
      </c>
      <c r="L7881" s="16" t="inlineStr">
        <is>
          <t>Adjudicación provisional / definitiva</t>
        </is>
      </c>
      <c r="M7881" s="16" t="inlineStr">
        <is>
          <t>true</t>
        </is>
      </c>
      <c r="N7881" s="16" t="inlineStr">
        <is>
          <t/>
        </is>
      </c>
      <c r="O7881" s="16" t="inlineStr">
        <is>
          <t/>
        </is>
      </c>
      <c r="P7881" s="16" t="inlineStr">
        <is>
          <t/>
        </is>
      </c>
      <c r="Q7881" s="16" t="inlineStr">
        <is>
          <t/>
        </is>
      </c>
      <c r="R7881" s="16" t="inlineStr">
        <is>
          <t/>
        </is>
      </c>
      <c r="S7881" s="16" t="inlineStr">
        <is>
          <t>https://www.contratacion.euskadi.eus/webkpe00-kpeperfi/es/contenidos/anuncio_contratacion/expcm478049/es_doc/images/logo_ermua.jpg</t>
        </is>
      </c>
      <c r="T7881" s="16" t="inlineStr">
        <is>
          <t>Ayuntamiento de Ermua</t>
        </is>
      </c>
      <c r="U7881" s="16" t="inlineStr">
        <is>
          <t>P4804100H - Ayuntamiento de Ermua</t>
        </is>
      </c>
      <c r="V7881" s="16" t="inlineStr">
        <is>
          <t>Alcalde-Presidente</t>
        </is>
      </c>
      <c r="W7881" s="16" t="inlineStr">
        <is>
          <t/>
        </is>
      </c>
      <c r="X7881" s="16" t="inlineStr">
        <is>
          <t/>
        </is>
      </c>
      <c r="Y7881" s="16" t="inlineStr">
        <is>
          <t/>
        </is>
      </c>
      <c r="Z7881" s="16" t="inlineStr">
        <is>
          <t>https://www.contratacion.euskadi.eus/anuncio_contratacion/vestuario-y-calzado-alta-visibilidad-personal-del-area-urbanismo-y-sostenibiidad/webkpe00-kpesimpc/es/</t>
        </is>
      </c>
      <c r="AA7881" s="16" t="inlineStr">
        <is>
          <t>https://www.contratacion.euskadi.eus/webkpe00-kpesimpc/es/contenidos/anuncio_contratacion/expcm478049/es_doc/index.html</t>
        </is>
      </c>
      <c r="AB7881" s="16" t="inlineStr">
        <is>
          <t>https://www.contratacion.euskadi.eus/contenidos/anuncio_contratacion/expcm478049/es_doc/data/es_r01dtpd19bcc002b9d2bd4c0fe52505c5905f52f2a</t>
        </is>
      </c>
      <c r="AC7881" s="16" t="inlineStr">
        <is>
          <t>https://www.contratacion.euskadi.eus/contenidos/anuncio_contratacion/expcm478049/r01Index/expcm478049-idxContent.xml</t>
        </is>
      </c>
      <c r="AD7881" s="16" t="inlineStr">
        <is>
          <t>17/01/2026</t>
        </is>
      </c>
      <c r="AE7881" s="16" t="inlineStr">
        <is>
          <t>r01e0pd001495c2b8938ed798d8a11d2d69c765594</t>
        </is>
      </c>
      <c r="AF7881" s="16" t="inlineStr">
        <is>
          <t>Ayuntamiento de Ermua</t>
        </is>
      </c>
      <c r="AG7881" s="16" t="inlineStr">
        <is>
          <t/>
        </is>
      </c>
      <c r="AH7881" s="16" t="inlineStr">
        <is>
          <t/>
        </is>
      </c>
      <c r="AI7881" s="16" t="inlineStr">
        <is>
          <t/>
        </is>
      </c>
      <c r="AJ7881" s="16" t="inlineStr">
        <is>
          <t/>
        </is>
      </c>
    </row>
    <row r="7882" customHeight="true" ht="15.0">
      <c r="A7882" s="16" t="inlineStr">
        <is>
          <t>Suministro, instalación, configuración y mantenimiento de subsede tributaria</t>
        </is>
      </c>
      <c r="B7882" s="16" t="inlineStr">
        <is>
          <t/>
        </is>
      </c>
      <c r="C7882" s="16" t="inlineStr">
        <is>
          <t>Gobierno Vasco</t>
        </is>
      </c>
      <c r="D7882" s="16" t="inlineStr">
        <is>
          <t/>
        </is>
      </c>
      <c r="E7882" s="16" t="inlineStr">
        <is>
          <t/>
        </is>
      </c>
      <c r="F7882" s="16" t="inlineStr">
        <is>
          <t/>
        </is>
      </c>
      <c r="G7882" s="16" t="inlineStr">
        <is>
          <t>Suministro, instalación, configuración y mantenimiento de subsede tributaria</t>
        </is>
      </c>
      <c r="H7882" s="16" t="inlineStr">
        <is>
          <t>Suministro, instalación, configuración y mantenimiento de subsede tributaria</t>
        </is>
      </c>
      <c r="I7882" s="16" t="inlineStr">
        <is>
          <t/>
        </is>
      </c>
      <c r="J7882" s="16" t="inlineStr">
        <is>
          <t>17/01/2026</t>
        </is>
      </c>
      <c r="K7882" s="16" t="inlineStr">
        <is>
          <t>11302/2025</t>
        </is>
      </c>
      <c r="L7882" s="16" t="inlineStr">
        <is>
          <t>Adjudicación provisional / definitiva</t>
        </is>
      </c>
      <c r="M7882" s="16" t="inlineStr">
        <is>
          <t>true</t>
        </is>
      </c>
      <c r="N7882" s="16" t="inlineStr">
        <is>
          <t/>
        </is>
      </c>
      <c r="O7882" s="16" t="inlineStr">
        <is>
          <t/>
        </is>
      </c>
      <c r="P7882" s="16" t="inlineStr">
        <is>
          <t/>
        </is>
      </c>
      <c r="Q7882" s="16" t="inlineStr">
        <is>
          <t/>
        </is>
      </c>
      <c r="R7882" s="16" t="inlineStr">
        <is>
          <t/>
        </is>
      </c>
      <c r="S7882" s="16" t="inlineStr">
        <is>
          <t>https://www.contratacion.euskadi.eus/webkpe00-kpeperfi/es/contenidos/anuncio_contratacion/expcm478050/es_doc/images/logo_ermua.jpg</t>
        </is>
      </c>
      <c r="T7882" s="16" t="inlineStr">
        <is>
          <t>Ayuntamiento de Ermua</t>
        </is>
      </c>
      <c r="U7882" s="16" t="inlineStr">
        <is>
          <t>P4804100H - Ayuntamiento de Ermua</t>
        </is>
      </c>
      <c r="V7882" s="16" t="inlineStr">
        <is>
          <t>Alcalde-Presidente</t>
        </is>
      </c>
      <c r="W7882" s="16" t="inlineStr">
        <is>
          <t/>
        </is>
      </c>
      <c r="X7882" s="16" t="inlineStr">
        <is>
          <t/>
        </is>
      </c>
      <c r="Y7882" s="16" t="inlineStr">
        <is>
          <t/>
        </is>
      </c>
      <c r="Z7882" s="16" t="inlineStr">
        <is>
          <t>https://www.contratacion.euskadi.eus/anuncio_contratacion/suministro-instalacion-configuracion-y-mantenimiento-subsede-tributaria/webkpe00-kpesimpc/es/</t>
        </is>
      </c>
      <c r="AA7882" s="16" t="inlineStr">
        <is>
          <t>https://www.contratacion.euskadi.eus/webkpe00-kpesimpc/es/contenidos/anuncio_contratacion/expcm478050/es_doc/index.html</t>
        </is>
      </c>
      <c r="AB7882" s="16" t="inlineStr">
        <is>
          <t>https://www.contratacion.euskadi.eus/contenidos/anuncio_contratacion/expcm478050/es_doc/data/es_r01dtpd19bcc041f8c2bd4c0feee8e1e8b11f8e248</t>
        </is>
      </c>
      <c r="AC7882" s="16" t="inlineStr">
        <is>
          <t>https://www.contratacion.euskadi.eus/contenidos/anuncio_contratacion/expcm478050/r01Index/expcm478050-idxContent.xml</t>
        </is>
      </c>
      <c r="AD7882" s="16" t="inlineStr">
        <is>
          <t>17/01/2026</t>
        </is>
      </c>
      <c r="AE7882" s="16" t="inlineStr">
        <is>
          <t>r01e0pd001495c2b8938ed798d8a11d2d69c765594</t>
        </is>
      </c>
      <c r="AF7882" s="16" t="inlineStr">
        <is>
          <t>Ayuntamiento de Ermua</t>
        </is>
      </c>
      <c r="AG7882" s="16" t="inlineStr">
        <is>
          <t/>
        </is>
      </c>
      <c r="AH7882" s="16" t="inlineStr">
        <is>
          <t/>
        </is>
      </c>
      <c r="AI7882" s="16" t="inlineStr">
        <is>
          <t/>
        </is>
      </c>
      <c r="AJ7882" s="16" t="inlineStr">
        <is>
          <t/>
        </is>
      </c>
    </row>
    <row r="7883" customHeight="true" ht="15.0">
      <c r="A7883" s="16" t="inlineStr">
        <is>
          <t>Redacción de Plan especial de renovación urbana del barrio San Pelayo de Ermua</t>
        </is>
      </c>
      <c r="B7883" s="16" t="inlineStr">
        <is>
          <t/>
        </is>
      </c>
      <c r="C7883" s="16" t="inlineStr">
        <is>
          <t>Gobierno Vasco</t>
        </is>
      </c>
      <c r="D7883" s="16" t="inlineStr">
        <is>
          <t/>
        </is>
      </c>
      <c r="E7883" s="16" t="inlineStr">
        <is>
          <t/>
        </is>
      </c>
      <c r="F7883" s="16" t="inlineStr">
        <is>
          <t/>
        </is>
      </c>
      <c r="G7883" s="16" t="inlineStr">
        <is>
          <t>Redacción de Plan especial de renovación urbana del barrio San Pelayo de Ermua</t>
        </is>
      </c>
      <c r="H7883" s="16" t="inlineStr">
        <is>
          <t>Redacción de Plan especial de renovación urbana del barrio San Pelayo de Ermua</t>
        </is>
      </c>
      <c r="I7883" s="16" t="inlineStr">
        <is>
          <t/>
        </is>
      </c>
      <c r="J7883" s="16" t="inlineStr">
        <is>
          <t>17/01/2026</t>
        </is>
      </c>
      <c r="K7883" s="16" t="inlineStr">
        <is>
          <t>11315/2025</t>
        </is>
      </c>
      <c r="L7883" s="16" t="inlineStr">
        <is>
          <t>Adjudicación provisional / definitiva</t>
        </is>
      </c>
      <c r="M7883" s="16" t="inlineStr">
        <is>
          <t>true</t>
        </is>
      </c>
      <c r="N7883" s="16" t="inlineStr">
        <is>
          <t/>
        </is>
      </c>
      <c r="O7883" s="16" t="inlineStr">
        <is>
          <t/>
        </is>
      </c>
      <c r="P7883" s="16" t="inlineStr">
        <is>
          <t/>
        </is>
      </c>
      <c r="Q7883" s="16" t="inlineStr">
        <is>
          <t/>
        </is>
      </c>
      <c r="R7883" s="16" t="inlineStr">
        <is>
          <t/>
        </is>
      </c>
      <c r="S7883" s="16" t="inlineStr">
        <is>
          <t>https://www.contratacion.euskadi.eus/webkpe00-kpeperfi/es/contenidos/anuncio_contratacion/expcm478051/es_doc/images/logo_ermua.jpg</t>
        </is>
      </c>
      <c r="T7883" s="16" t="inlineStr">
        <is>
          <t>Ayuntamiento de Ermua</t>
        </is>
      </c>
      <c r="U7883" s="16" t="inlineStr">
        <is>
          <t>P4804100H - Ayuntamiento de Ermua</t>
        </is>
      </c>
      <c r="V7883" s="16" t="inlineStr">
        <is>
          <t>Alcalde-Presidente</t>
        </is>
      </c>
      <c r="W7883" s="16" t="inlineStr">
        <is>
          <t/>
        </is>
      </c>
      <c r="X7883" s="16" t="inlineStr">
        <is>
          <t/>
        </is>
      </c>
      <c r="Y7883" s="16" t="inlineStr">
        <is>
          <t/>
        </is>
      </c>
      <c r="Z7883" s="16" t="inlineStr">
        <is>
          <t>https://www.contratacion.euskadi.eus/anuncio_contratacion/redaccion-plan-especial-renovacion-urbana-del-barrio-san-pelayo-ermua/webkpe00-kpesimpc/es/</t>
        </is>
      </c>
      <c r="AA7883" s="16" t="inlineStr">
        <is>
          <t>https://www.contratacion.euskadi.eus/webkpe00-kpesimpc/es/contenidos/anuncio_contratacion/expcm478051/es_doc/index.html</t>
        </is>
      </c>
      <c r="AB7883" s="16" t="inlineStr">
        <is>
          <t>https://www.contratacion.euskadi.eus/contenidos/anuncio_contratacion/expcm478051/es_doc/data/es_r01dtpd19bcc0447712bd4c0fe3086f3d491d666a0</t>
        </is>
      </c>
      <c r="AC7883" s="16" t="inlineStr">
        <is>
          <t>https://www.contratacion.euskadi.eus/contenidos/anuncio_contratacion/expcm478051/r01Index/expcm478051-idxContent.xml</t>
        </is>
      </c>
      <c r="AD7883" s="16" t="inlineStr">
        <is>
          <t>17/01/2026</t>
        </is>
      </c>
      <c r="AE7883" s="16" t="inlineStr">
        <is>
          <t>r01e0pd001495c2b8938ed798d8a11d2d69c765594</t>
        </is>
      </c>
      <c r="AF7883" s="16" t="inlineStr">
        <is>
          <t>Ayuntamiento de Ermua</t>
        </is>
      </c>
      <c r="AG7883" s="16" t="inlineStr">
        <is>
          <t/>
        </is>
      </c>
      <c r="AH7883" s="16" t="inlineStr">
        <is>
          <t/>
        </is>
      </c>
      <c r="AI7883" s="16" t="inlineStr">
        <is>
          <t/>
        </is>
      </c>
      <c r="AJ7883" s="16" t="inlineStr">
        <is>
          <t/>
        </is>
      </c>
    </row>
    <row r="7884" customHeight="true" ht="15.0">
      <c r="A7884" s="16" t="inlineStr">
        <is>
          <t>Marcapáginas con el calendario del año 2026</t>
        </is>
      </c>
      <c r="B7884" s="16" t="inlineStr">
        <is>
          <t/>
        </is>
      </c>
      <c r="C7884" s="16" t="inlineStr">
        <is>
          <t>Gobierno Vasco</t>
        </is>
      </c>
      <c r="D7884" s="16" t="inlineStr">
        <is>
          <t/>
        </is>
      </c>
      <c r="E7884" s="16" t="inlineStr">
        <is>
          <t/>
        </is>
      </c>
      <c r="F7884" s="16" t="inlineStr">
        <is>
          <t/>
        </is>
      </c>
      <c r="G7884" s="16" t="inlineStr">
        <is>
          <t>Marcapáginas con el calendario del año 2026</t>
        </is>
      </c>
      <c r="H7884" s="16" t="inlineStr">
        <is>
          <t>Marcapáginas con el calendario del año 2026</t>
        </is>
      </c>
      <c r="I7884" s="16" t="inlineStr">
        <is>
          <t/>
        </is>
      </c>
      <c r="J7884" s="16" t="inlineStr">
        <is>
          <t>17/01/2026</t>
        </is>
      </c>
      <c r="K7884" s="16" t="inlineStr">
        <is>
          <t>11381/2025</t>
        </is>
      </c>
      <c r="L7884" s="16" t="inlineStr">
        <is>
          <t>Adjudicación provisional / definitiva</t>
        </is>
      </c>
      <c r="M7884" s="16" t="inlineStr">
        <is>
          <t>true</t>
        </is>
      </c>
      <c r="N7884" s="16" t="inlineStr">
        <is>
          <t/>
        </is>
      </c>
      <c r="O7884" s="16" t="inlineStr">
        <is>
          <t/>
        </is>
      </c>
      <c r="P7884" s="16" t="inlineStr">
        <is>
          <t/>
        </is>
      </c>
      <c r="Q7884" s="16" t="inlineStr">
        <is>
          <t/>
        </is>
      </c>
      <c r="R7884" s="16" t="inlineStr">
        <is>
          <t/>
        </is>
      </c>
      <c r="S7884" s="16" t="inlineStr">
        <is>
          <t>https://www.contratacion.euskadi.eus/webkpe00-kpeperfi/es/contenidos/anuncio_contratacion/expcm478052/es_doc/images/logo_ermua.jpg</t>
        </is>
      </c>
      <c r="T7884" s="16" t="inlineStr">
        <is>
          <t>Ayuntamiento de Ermua</t>
        </is>
      </c>
      <c r="U7884" s="16" t="inlineStr">
        <is>
          <t>P4804100H - Ayuntamiento de Ermua</t>
        </is>
      </c>
      <c r="V7884" s="16" t="inlineStr">
        <is>
          <t>Alcalde-Presidente</t>
        </is>
      </c>
      <c r="W7884" s="16" t="inlineStr">
        <is>
          <t/>
        </is>
      </c>
      <c r="X7884" s="16" t="inlineStr">
        <is>
          <t/>
        </is>
      </c>
      <c r="Y7884" s="16" t="inlineStr">
        <is>
          <t/>
        </is>
      </c>
      <c r="Z7884" s="16" t="inlineStr">
        <is>
          <t>https://www.contratacion.euskadi.eus/anuncio_contratacion/marcapaginas-calendario-del-ano-2026/webkpe00-kpesimpc/es/</t>
        </is>
      </c>
      <c r="AA7884" s="16" t="inlineStr">
        <is>
          <t>https://www.contratacion.euskadi.eus/webkpe00-kpesimpc/es/contenidos/anuncio_contratacion/expcm478052/es_doc/index.html</t>
        </is>
      </c>
      <c r="AB7884" s="16" t="inlineStr">
        <is>
          <t>https://www.contratacion.euskadi.eus/contenidos/anuncio_contratacion/expcm478052/es_doc/data/es_r01dtpd19bcc046ef22bd4c0fe7fe6c3b63fe65b74</t>
        </is>
      </c>
      <c r="AC7884" s="16" t="inlineStr">
        <is>
          <t>https://www.contratacion.euskadi.eus/contenidos/anuncio_contratacion/expcm478052/r01Index/expcm478052-idxContent.xml</t>
        </is>
      </c>
      <c r="AD7884" s="16" t="inlineStr">
        <is>
          <t>17/01/2026</t>
        </is>
      </c>
      <c r="AE7884" s="16" t="inlineStr">
        <is>
          <t>r01e0pd001495c2b8938ed798d8a11d2d69c765594</t>
        </is>
      </c>
      <c r="AF7884" s="16" t="inlineStr">
        <is>
          <t>Ayuntamiento de Ermua</t>
        </is>
      </c>
      <c r="AG7884" s="16" t="inlineStr">
        <is>
          <t/>
        </is>
      </c>
      <c r="AH7884" s="16" t="inlineStr">
        <is>
          <t/>
        </is>
      </c>
      <c r="AI7884" s="16" t="inlineStr">
        <is>
          <t/>
        </is>
      </c>
      <c r="AJ7884" s="16" t="inlineStr">
        <is>
          <t/>
        </is>
      </c>
    </row>
    <row r="7885" customHeight="true" ht="15.0">
      <c r="A7885" s="16" t="inlineStr">
        <is>
          <t>Suministro y colocación de 14 bancos para instalar en la zona de Errotabarri</t>
        </is>
      </c>
      <c r="B7885" s="16" t="inlineStr">
        <is>
          <t/>
        </is>
      </c>
      <c r="C7885" s="16" t="inlineStr">
        <is>
          <t>Gobierno Vasco</t>
        </is>
      </c>
      <c r="D7885" s="16" t="inlineStr">
        <is>
          <t/>
        </is>
      </c>
      <c r="E7885" s="16" t="inlineStr">
        <is>
          <t/>
        </is>
      </c>
      <c r="F7885" s="16" t="inlineStr">
        <is>
          <t/>
        </is>
      </c>
      <c r="G7885" s="16" t="inlineStr">
        <is>
          <t>Suministro y colocación de 14 bancos para instalar en la zona de Errotabarri</t>
        </is>
      </c>
      <c r="H7885" s="16" t="inlineStr">
        <is>
          <t>Suministro y colocación de 14 bancos para instalar en la zona de Errotabarri</t>
        </is>
      </c>
      <c r="I7885" s="16" t="inlineStr">
        <is>
          <t/>
        </is>
      </c>
      <c r="J7885" s="16" t="inlineStr">
        <is>
          <t>17/01/2026</t>
        </is>
      </c>
      <c r="K7885" s="16" t="inlineStr">
        <is>
          <t>11399/2025</t>
        </is>
      </c>
      <c r="L7885" s="16" t="inlineStr">
        <is>
          <t>Adjudicación provisional / definitiva</t>
        </is>
      </c>
      <c r="M7885" s="16" t="inlineStr">
        <is>
          <t>true</t>
        </is>
      </c>
      <c r="N7885" s="16" t="inlineStr">
        <is>
          <t/>
        </is>
      </c>
      <c r="O7885" s="16" t="inlineStr">
        <is>
          <t/>
        </is>
      </c>
      <c r="P7885" s="16" t="inlineStr">
        <is>
          <t/>
        </is>
      </c>
      <c r="Q7885" s="16" t="inlineStr">
        <is>
          <t/>
        </is>
      </c>
      <c r="R7885" s="16" t="inlineStr">
        <is>
          <t/>
        </is>
      </c>
      <c r="S7885" s="16" t="inlineStr">
        <is>
          <t>https://www.contratacion.euskadi.eus/webkpe00-kpeperfi/es/contenidos/anuncio_contratacion/expcm478053/es_doc/images/logo_ermua.jpg</t>
        </is>
      </c>
      <c r="T7885" s="16" t="inlineStr">
        <is>
          <t>Ayuntamiento de Ermua</t>
        </is>
      </c>
      <c r="U7885" s="16" t="inlineStr">
        <is>
          <t>P4804100H - Ayuntamiento de Ermua</t>
        </is>
      </c>
      <c r="V7885" s="16" t="inlineStr">
        <is>
          <t>Alcalde-Presidente</t>
        </is>
      </c>
      <c r="W7885" s="16" t="inlineStr">
        <is>
          <t/>
        </is>
      </c>
      <c r="X7885" s="16" t="inlineStr">
        <is>
          <t/>
        </is>
      </c>
      <c r="Y7885" s="16" t="inlineStr">
        <is>
          <t/>
        </is>
      </c>
      <c r="Z7885" s="16" t="inlineStr">
        <is>
          <t>https://www.contratacion.euskadi.eus/anuncio_contratacion/suministro-y-colocacion-14-bancos-instalar-zona-errotabarri/webkpe00-kpesimpc/es/</t>
        </is>
      </c>
      <c r="AA7885" s="16" t="inlineStr">
        <is>
          <t>https://www.contratacion.euskadi.eus/webkpe00-kpesimpc/es/contenidos/anuncio_contratacion/expcm478053/es_doc/index.html</t>
        </is>
      </c>
      <c r="AB7885" s="16" t="inlineStr">
        <is>
          <t>https://www.contratacion.euskadi.eus/contenidos/anuncio_contratacion/expcm478053/es_doc/data/es_r01dtpd19bcc04972d2bd4c0fe68e85b0c4f059420</t>
        </is>
      </c>
      <c r="AC7885" s="16" t="inlineStr">
        <is>
          <t>https://www.contratacion.euskadi.eus/contenidos/anuncio_contratacion/expcm478053/r01Index/expcm478053-idxContent.xml</t>
        </is>
      </c>
      <c r="AD7885" s="16" t="inlineStr">
        <is>
          <t>17/01/2026</t>
        </is>
      </c>
      <c r="AE7885" s="16" t="inlineStr">
        <is>
          <t>r01e0pd001495c2b8938ed798d8a11d2d69c765594</t>
        </is>
      </c>
      <c r="AF7885" s="16" t="inlineStr">
        <is>
          <t>Ayuntamiento de Ermua</t>
        </is>
      </c>
      <c r="AG7885" s="16" t="inlineStr">
        <is>
          <t/>
        </is>
      </c>
      <c r="AH7885" s="16" t="inlineStr">
        <is>
          <t/>
        </is>
      </c>
      <c r="AI7885" s="16" t="inlineStr">
        <is>
          <t/>
        </is>
      </c>
      <c r="AJ7885" s="16" t="inlineStr">
        <is>
          <t/>
        </is>
      </c>
    </row>
    <row r="7886" customHeight="true" ht="15.0">
      <c r="A7886" s="16" t="inlineStr">
        <is>
          <t>Redacción del proyecto de ejecución del acondicionamiento de la zona exterior del Complejo Deportivo de Betiondo</t>
        </is>
      </c>
      <c r="B7886" s="16" t="inlineStr">
        <is>
          <t/>
        </is>
      </c>
      <c r="C7886" s="16" t="inlineStr">
        <is>
          <t>Gobierno Vasco</t>
        </is>
      </c>
      <c r="D7886" s="16" t="inlineStr">
        <is>
          <t/>
        </is>
      </c>
      <c r="E7886" s="16" t="inlineStr">
        <is>
          <t/>
        </is>
      </c>
      <c r="F7886" s="16" t="inlineStr">
        <is>
          <t/>
        </is>
      </c>
      <c r="G7886" s="16" t="inlineStr">
        <is>
          <t>Redacción del proyecto de ejecución del acondicionamiento de la zona exterior del Complejo Deportivo de Betiondo</t>
        </is>
      </c>
      <c r="H7886" s="16" t="inlineStr">
        <is>
          <t>Redacción del proyecto de ejecución del acondicionamiento de la zona exterior del Complejo Deportivo de Betiondo</t>
        </is>
      </c>
      <c r="I7886" s="16" t="inlineStr">
        <is>
          <t/>
        </is>
      </c>
      <c r="J7886" s="16" t="inlineStr">
        <is>
          <t>17/01/2026</t>
        </is>
      </c>
      <c r="K7886" s="16" t="inlineStr">
        <is>
          <t>11416/2025</t>
        </is>
      </c>
      <c r="L7886" s="16" t="inlineStr">
        <is>
          <t>Adjudicación provisional / definitiva</t>
        </is>
      </c>
      <c r="M7886" s="16" t="inlineStr">
        <is>
          <t>true</t>
        </is>
      </c>
      <c r="N7886" s="16" t="inlineStr">
        <is>
          <t/>
        </is>
      </c>
      <c r="O7886" s="16" t="inlineStr">
        <is>
          <t/>
        </is>
      </c>
      <c r="P7886" s="16" t="inlineStr">
        <is>
          <t/>
        </is>
      </c>
      <c r="Q7886" s="16" t="inlineStr">
        <is>
          <t/>
        </is>
      </c>
      <c r="R7886" s="16" t="inlineStr">
        <is>
          <t/>
        </is>
      </c>
      <c r="S7886" s="16" t="inlineStr">
        <is>
          <t>https://www.contratacion.euskadi.eus/webkpe00-kpeperfi/es/contenidos/anuncio_contratacion/expcm478054/es_doc/images/logo_ermua.jpg</t>
        </is>
      </c>
      <c r="T7886" s="16" t="inlineStr">
        <is>
          <t>Ayuntamiento de Ermua</t>
        </is>
      </c>
      <c r="U7886" s="16" t="inlineStr">
        <is>
          <t>P4804100H - Ayuntamiento de Ermua</t>
        </is>
      </c>
      <c r="V7886" s="16" t="inlineStr">
        <is>
          <t>Alcalde-Presidente</t>
        </is>
      </c>
      <c r="W7886" s="16" t="inlineStr">
        <is>
          <t/>
        </is>
      </c>
      <c r="X7886" s="16" t="inlineStr">
        <is>
          <t/>
        </is>
      </c>
      <c r="Y7886" s="16" t="inlineStr">
        <is>
          <t/>
        </is>
      </c>
      <c r="Z7886" s="16" t="inlineStr">
        <is>
          <t>https://www.contratacion.euskadi.eus/anuncio_contratacion/redaccion-del-proyecto-ejecucion-del-acondicionamiento-zona-exterior-del-complejo-deportivo-betiondo/webkpe00-kpesimpc/es/</t>
        </is>
      </c>
      <c r="AA7886" s="16" t="inlineStr">
        <is>
          <t>https://www.contratacion.euskadi.eus/webkpe00-kpesimpc/es/contenidos/anuncio_contratacion/expcm478054/es_doc/index.html</t>
        </is>
      </c>
      <c r="AB7886" s="16" t="inlineStr">
        <is>
          <t>https://www.contratacion.euskadi.eus/contenidos/anuncio_contratacion/expcm478054/es_doc/data/es_r01dtpd19bcc04bf132bd4c0fea70f84da4659c6c9</t>
        </is>
      </c>
      <c r="AC7886" s="16" t="inlineStr">
        <is>
          <t>https://www.contratacion.euskadi.eus/contenidos/anuncio_contratacion/expcm478054/r01Index/expcm478054-idxContent.xml</t>
        </is>
      </c>
      <c r="AD7886" s="16" t="inlineStr">
        <is>
          <t>17/01/2026</t>
        </is>
      </c>
      <c r="AE7886" s="16" t="inlineStr">
        <is>
          <t>r01e0pd001495c2b8938ed798d8a11d2d69c765594</t>
        </is>
      </c>
      <c r="AF7886" s="16" t="inlineStr">
        <is>
          <t>Ayuntamiento de Ermua</t>
        </is>
      </c>
      <c r="AG7886" s="16" t="inlineStr">
        <is>
          <t/>
        </is>
      </c>
      <c r="AH7886" s="16" t="inlineStr">
        <is>
          <t/>
        </is>
      </c>
      <c r="AI7886" s="16" t="inlineStr">
        <is>
          <t/>
        </is>
      </c>
      <c r="AJ7886" s="16" t="inlineStr">
        <is>
          <t/>
        </is>
      </c>
    </row>
    <row r="7887" customHeight="true" ht="15.0">
      <c r="A7887" s="16" t="inlineStr">
        <is>
          <t>Contratación de asesoría jurídica para atender alegaciones relativas a la restricción del paso de vehículos pesados</t>
        </is>
      </c>
      <c r="B7887" s="16" t="inlineStr">
        <is>
          <t/>
        </is>
      </c>
      <c r="C7887" s="16" t="inlineStr">
        <is>
          <t>Gobierno Vasco</t>
        </is>
      </c>
      <c r="D7887" s="16" t="inlineStr">
        <is>
          <t/>
        </is>
      </c>
      <c r="E7887" s="16" t="inlineStr">
        <is>
          <t/>
        </is>
      </c>
      <c r="F7887" s="16" t="inlineStr">
        <is>
          <t/>
        </is>
      </c>
      <c r="G7887" s="16" t="inlineStr">
        <is>
          <t>Contratación de asesoría jurídica para atender alegaciones relativas a la restricción del paso de vehículos pesados</t>
        </is>
      </c>
      <c r="H7887" s="16" t="inlineStr">
        <is>
          <t>Contratación de asesoría jurídica para atender alegaciones relativas a la restricción del paso de vehículos pesados</t>
        </is>
      </c>
      <c r="I7887" s="16" t="inlineStr">
        <is>
          <t/>
        </is>
      </c>
      <c r="J7887" s="16" t="inlineStr">
        <is>
          <t>17/01/2026</t>
        </is>
      </c>
      <c r="K7887" s="16" t="inlineStr">
        <is>
          <t>11421/2025</t>
        </is>
      </c>
      <c r="L7887" s="16" t="inlineStr">
        <is>
          <t>Adjudicación provisional / definitiva</t>
        </is>
      </c>
      <c r="M7887" s="16" t="inlineStr">
        <is>
          <t>true</t>
        </is>
      </c>
      <c r="N7887" s="16" t="inlineStr">
        <is>
          <t/>
        </is>
      </c>
      <c r="O7887" s="16" t="inlineStr">
        <is>
          <t/>
        </is>
      </c>
      <c r="P7887" s="16" t="inlineStr">
        <is>
          <t/>
        </is>
      </c>
      <c r="Q7887" s="16" t="inlineStr">
        <is>
          <t/>
        </is>
      </c>
      <c r="R7887" s="16" t="inlineStr">
        <is>
          <t/>
        </is>
      </c>
      <c r="S7887" s="16" t="inlineStr">
        <is>
          <t>https://www.contratacion.euskadi.eus/webkpe00-kpeperfi/es/contenidos/anuncio_contratacion/expcm478055/es_doc/images/logo_ermua.jpg</t>
        </is>
      </c>
      <c r="T7887" s="16" t="inlineStr">
        <is>
          <t>Ayuntamiento de Ermua</t>
        </is>
      </c>
      <c r="U7887" s="16" t="inlineStr">
        <is>
          <t>P4804100H - Ayuntamiento de Ermua</t>
        </is>
      </c>
      <c r="V7887" s="16" t="inlineStr">
        <is>
          <t>Alcalde-Presidente</t>
        </is>
      </c>
      <c r="W7887" s="16" t="inlineStr">
        <is>
          <t/>
        </is>
      </c>
      <c r="X7887" s="16" t="inlineStr">
        <is>
          <t/>
        </is>
      </c>
      <c r="Y7887" s="16" t="inlineStr">
        <is>
          <t/>
        </is>
      </c>
      <c r="Z7887" s="16" t="inlineStr">
        <is>
          <t>https://www.contratacion.euskadi.eus/anuncio_contratacion/contratacion-asesoria-juridica-atender-alegaciones-relativas-restriccion-del-paso-vehiculos-pesados/webkpe00-kpesimpc/es/</t>
        </is>
      </c>
      <c r="AA7887" s="16" t="inlineStr">
        <is>
          <t>https://www.contratacion.euskadi.eus/webkpe00-kpesimpc/es/contenidos/anuncio_contratacion/expcm478055/es_doc/index.html</t>
        </is>
      </c>
      <c r="AB7887" s="16" t="inlineStr">
        <is>
          <t>https://www.contratacion.euskadi.eus/contenidos/anuncio_contratacion/expcm478055/es_doc/data/es_r01dtpd19bcc08b35d2bd4c0fef8d2988fc4ee70e9</t>
        </is>
      </c>
      <c r="AC7887" s="16" t="inlineStr">
        <is>
          <t>https://www.contratacion.euskadi.eus/contenidos/anuncio_contratacion/expcm478055/r01Index/expcm478055-idxContent.xml</t>
        </is>
      </c>
      <c r="AD7887" s="16" t="inlineStr">
        <is>
          <t>17/01/2026</t>
        </is>
      </c>
      <c r="AE7887" s="16" t="inlineStr">
        <is>
          <t>r01e0pd001495c2b8938ed798d8a11d2d69c765594</t>
        </is>
      </c>
      <c r="AF7887" s="16" t="inlineStr">
        <is>
          <t>Ayuntamiento de Ermua</t>
        </is>
      </c>
      <c r="AG7887" s="16" t="inlineStr">
        <is>
          <t/>
        </is>
      </c>
      <c r="AH7887" s="16" t="inlineStr">
        <is>
          <t/>
        </is>
      </c>
      <c r="AI7887" s="16" t="inlineStr">
        <is>
          <t/>
        </is>
      </c>
      <c r="AJ7887" s="16" t="inlineStr">
        <is>
          <t/>
        </is>
      </c>
    </row>
    <row r="7888" customHeight="true" ht="15.0">
      <c r="A7888" s="16" t="inlineStr">
        <is>
          <t>Reposición de las luces de la entrada del Ermua Antzokia</t>
        </is>
      </c>
      <c r="B7888" s="16" t="inlineStr">
        <is>
          <t/>
        </is>
      </c>
      <c r="C7888" s="16" t="inlineStr">
        <is>
          <t>Gobierno Vasco</t>
        </is>
      </c>
      <c r="D7888" s="16" t="inlineStr">
        <is>
          <t/>
        </is>
      </c>
      <c r="E7888" s="16" t="inlineStr">
        <is>
          <t/>
        </is>
      </c>
      <c r="F7888" s="16" t="inlineStr">
        <is>
          <t/>
        </is>
      </c>
      <c r="G7888" s="16" t="inlineStr">
        <is>
          <t>Reposición de las luces de la entrada del Ermua Antzokia</t>
        </is>
      </c>
      <c r="H7888" s="16" t="inlineStr">
        <is>
          <t>Reposición de las luces de la entrada del Ermua Antzokia</t>
        </is>
      </c>
      <c r="I7888" s="16" t="inlineStr">
        <is>
          <t/>
        </is>
      </c>
      <c r="J7888" s="16" t="inlineStr">
        <is>
          <t>17/01/2026</t>
        </is>
      </c>
      <c r="K7888" s="16" t="inlineStr">
        <is>
          <t>11447/2025</t>
        </is>
      </c>
      <c r="L7888" s="16" t="inlineStr">
        <is>
          <t>Adjudicación provisional / definitiva</t>
        </is>
      </c>
      <c r="M7888" s="16" t="inlineStr">
        <is>
          <t>true</t>
        </is>
      </c>
      <c r="N7888" s="16" t="inlineStr">
        <is>
          <t/>
        </is>
      </c>
      <c r="O7888" s="16" t="inlineStr">
        <is>
          <t/>
        </is>
      </c>
      <c r="P7888" s="16" t="inlineStr">
        <is>
          <t/>
        </is>
      </c>
      <c r="Q7888" s="16" t="inlineStr">
        <is>
          <t/>
        </is>
      </c>
      <c r="R7888" s="16" t="inlineStr">
        <is>
          <t/>
        </is>
      </c>
      <c r="S7888" s="16" t="inlineStr">
        <is>
          <t>https://www.contratacion.euskadi.eus/webkpe00-kpeperfi/es/contenidos/anuncio_contratacion/expcm478056/es_doc/images/logo_ermua.jpg</t>
        </is>
      </c>
      <c r="T7888" s="16" t="inlineStr">
        <is>
          <t>Ayuntamiento de Ermua</t>
        </is>
      </c>
      <c r="U7888" s="16" t="inlineStr">
        <is>
          <t>P4804100H - Ayuntamiento de Ermua</t>
        </is>
      </c>
      <c r="V7888" s="16" t="inlineStr">
        <is>
          <t>Alcalde-Presidente</t>
        </is>
      </c>
      <c r="W7888" s="16" t="inlineStr">
        <is>
          <t/>
        </is>
      </c>
      <c r="X7888" s="16" t="inlineStr">
        <is>
          <t/>
        </is>
      </c>
      <c r="Y7888" s="16" t="inlineStr">
        <is>
          <t/>
        </is>
      </c>
      <c r="Z7888" s="16" t="inlineStr">
        <is>
          <t>https://www.contratacion.euskadi.eus/anuncio_contratacion/reposicion-luces-entrada-del-ermua-antzokia/webkpe00-kpesimpc/es/</t>
        </is>
      </c>
      <c r="AA7888" s="16" t="inlineStr">
        <is>
          <t>https://www.contratacion.euskadi.eus/webkpe00-kpesimpc/es/contenidos/anuncio_contratacion/expcm478056/es_doc/index.html</t>
        </is>
      </c>
      <c r="AB7888" s="16" t="inlineStr">
        <is>
          <t>https://www.contratacion.euskadi.eus/contenidos/anuncio_contratacion/expcm478056/es_doc/data/es_r01dtpd19bcc08db442bd4c0fe67ffc72fa51b0401</t>
        </is>
      </c>
      <c r="AC7888" s="16" t="inlineStr">
        <is>
          <t>https://www.contratacion.euskadi.eus/contenidos/anuncio_contratacion/expcm478056/r01Index/expcm478056-idxContent.xml</t>
        </is>
      </c>
      <c r="AD7888" s="16" t="inlineStr">
        <is>
          <t>17/01/2026</t>
        </is>
      </c>
      <c r="AE7888" s="16" t="inlineStr">
        <is>
          <t>r01e0pd001495c2b8938ed798d8a11d2d69c765594</t>
        </is>
      </c>
      <c r="AF7888" s="16" t="inlineStr">
        <is>
          <t>Ayuntamiento de Ermua</t>
        </is>
      </c>
      <c r="AG7888" s="16" t="inlineStr">
        <is>
          <t/>
        </is>
      </c>
      <c r="AH7888" s="16" t="inlineStr">
        <is>
          <t/>
        </is>
      </c>
      <c r="AI7888" s="16" t="inlineStr">
        <is>
          <t/>
        </is>
      </c>
      <c r="AJ7888" s="16" t="inlineStr">
        <is>
          <t/>
        </is>
      </c>
    </row>
    <row r="7889" customHeight="true" ht="15.0">
      <c r="A7889" s="16" t="inlineStr">
        <is>
          <t>4 Switches Fortinet para Izarra Centre</t>
        </is>
      </c>
      <c r="B7889" s="16" t="inlineStr">
        <is>
          <t/>
        </is>
      </c>
      <c r="C7889" s="16" t="inlineStr">
        <is>
          <t>Gobierno Vasco</t>
        </is>
      </c>
      <c r="D7889" s="16" t="inlineStr">
        <is>
          <t/>
        </is>
      </c>
      <c r="E7889" s="16" t="inlineStr">
        <is>
          <t/>
        </is>
      </c>
      <c r="F7889" s="16" t="inlineStr">
        <is>
          <t/>
        </is>
      </c>
      <c r="G7889" s="16" t="inlineStr">
        <is>
          <t>4 Switches Fortinet para Izarra Centre</t>
        </is>
      </c>
      <c r="H7889" s="16" t="inlineStr">
        <is>
          <t>4 Switches Fortinet para Izarra Centre</t>
        </is>
      </c>
      <c r="I7889" s="16" t="inlineStr">
        <is>
          <t/>
        </is>
      </c>
      <c r="J7889" s="16" t="inlineStr">
        <is>
          <t>17/01/2026</t>
        </is>
      </c>
      <c r="K7889" s="16" t="inlineStr">
        <is>
          <t>11448/2025</t>
        </is>
      </c>
      <c r="L7889" s="16" t="inlineStr">
        <is>
          <t>Adjudicación provisional / definitiva</t>
        </is>
      </c>
      <c r="M7889" s="16" t="inlineStr">
        <is>
          <t>true</t>
        </is>
      </c>
      <c r="N7889" s="16" t="inlineStr">
        <is>
          <t/>
        </is>
      </c>
      <c r="O7889" s="16" t="inlineStr">
        <is>
          <t/>
        </is>
      </c>
      <c r="P7889" s="16" t="inlineStr">
        <is>
          <t/>
        </is>
      </c>
      <c r="Q7889" s="16" t="inlineStr">
        <is>
          <t/>
        </is>
      </c>
      <c r="R7889" s="16" t="inlineStr">
        <is>
          <t/>
        </is>
      </c>
      <c r="S7889" s="16" t="inlineStr">
        <is>
          <t>https://www.contratacion.euskadi.eus/webkpe00-kpeperfi/es/contenidos/anuncio_contratacion/expcm478057/es_doc/images/logo_ermua.jpg</t>
        </is>
      </c>
      <c r="T7889" s="16" t="inlineStr">
        <is>
          <t>Ayuntamiento de Ermua</t>
        </is>
      </c>
      <c r="U7889" s="16" t="inlineStr">
        <is>
          <t>P4804100H - Ayuntamiento de Ermua</t>
        </is>
      </c>
      <c r="V7889" s="16" t="inlineStr">
        <is>
          <t>Alcalde-Presidente</t>
        </is>
      </c>
      <c r="W7889" s="16" t="inlineStr">
        <is>
          <t/>
        </is>
      </c>
      <c r="X7889" s="16" t="inlineStr">
        <is>
          <t/>
        </is>
      </c>
      <c r="Y7889" s="16" t="inlineStr">
        <is>
          <t/>
        </is>
      </c>
      <c r="Z7889" s="16" t="inlineStr">
        <is>
          <t>https://www.contratacion.euskadi.eus/anuncio_contratacion/4-switches-fortinet-izarra-centre/webkpe00-kpesimpc/es/</t>
        </is>
      </c>
      <c r="AA7889" s="16" t="inlineStr">
        <is>
          <t>https://www.contratacion.euskadi.eus/webkpe00-kpesimpc/es/contenidos/anuncio_contratacion/expcm478057/es_doc/index.html</t>
        </is>
      </c>
      <c r="AB7889" s="16" t="inlineStr">
        <is>
          <t>https://www.contratacion.euskadi.eus/contenidos/anuncio_contratacion/expcm478057/es_doc/data/es_r01dtpd19bcc0902ee2bd4c0feb7a762e16e3b0d56</t>
        </is>
      </c>
      <c r="AC7889" s="16" t="inlineStr">
        <is>
          <t>https://www.contratacion.euskadi.eus/contenidos/anuncio_contratacion/expcm478057/r01Index/expcm478057-idxContent.xml</t>
        </is>
      </c>
      <c r="AD7889" s="16" t="inlineStr">
        <is>
          <t>17/01/2026</t>
        </is>
      </c>
      <c r="AE7889" s="16" t="inlineStr">
        <is>
          <t>r01e0pd001495c2b8938ed798d8a11d2d69c765594</t>
        </is>
      </c>
      <c r="AF7889" s="16" t="inlineStr">
        <is>
          <t>Ayuntamiento de Ermua</t>
        </is>
      </c>
      <c r="AG7889" s="16" t="inlineStr">
        <is>
          <t/>
        </is>
      </c>
      <c r="AH7889" s="16" t="inlineStr">
        <is>
          <t/>
        </is>
      </c>
      <c r="AI7889" s="16" t="inlineStr">
        <is>
          <t/>
        </is>
      </c>
      <c r="AJ7889" s="16" t="inlineStr">
        <is>
          <t/>
        </is>
      </c>
    </row>
    <row r="7890" customHeight="true" ht="15.0">
      <c r="A7890" s="16" t="inlineStr">
        <is>
          <t>Instalación de segunda llave para el contador de agua</t>
        </is>
      </c>
      <c r="B7890" s="16" t="inlineStr">
        <is>
          <t/>
        </is>
      </c>
      <c r="C7890" s="16" t="inlineStr">
        <is>
          <t>Gobierno Vasco</t>
        </is>
      </c>
      <c r="D7890" s="16" t="inlineStr">
        <is>
          <t/>
        </is>
      </c>
      <c r="E7890" s="16" t="inlineStr">
        <is>
          <t/>
        </is>
      </c>
      <c r="F7890" s="16" t="inlineStr">
        <is>
          <t/>
        </is>
      </c>
      <c r="G7890" s="16" t="inlineStr">
        <is>
          <t>Instalación de segunda llave para el contador de agua</t>
        </is>
      </c>
      <c r="H7890" s="16" t="inlineStr">
        <is>
          <t>Instalación de segunda llave para el contador de agua</t>
        </is>
      </c>
      <c r="I7890" s="16" t="inlineStr">
        <is>
          <t/>
        </is>
      </c>
      <c r="J7890" s="16" t="inlineStr">
        <is>
          <t>17/01/2026</t>
        </is>
      </c>
      <c r="K7890" s="16" t="inlineStr">
        <is>
          <t>11450/2025</t>
        </is>
      </c>
      <c r="L7890" s="16" t="inlineStr">
        <is>
          <t>Adjudicación provisional / definitiva</t>
        </is>
      </c>
      <c r="M7890" s="16" t="inlineStr">
        <is>
          <t>true</t>
        </is>
      </c>
      <c r="N7890" s="16" t="inlineStr">
        <is>
          <t/>
        </is>
      </c>
      <c r="O7890" s="16" t="inlineStr">
        <is>
          <t/>
        </is>
      </c>
      <c r="P7890" s="16" t="inlineStr">
        <is>
          <t/>
        </is>
      </c>
      <c r="Q7890" s="16" t="inlineStr">
        <is>
          <t/>
        </is>
      </c>
      <c r="R7890" s="16" t="inlineStr">
        <is>
          <t/>
        </is>
      </c>
      <c r="S7890" s="16" t="inlineStr">
        <is>
          <t>https://www.contratacion.euskadi.eus/webkpe00-kpeperfi/es/contenidos/anuncio_contratacion/expcm478058/es_doc/images/logo_ermua.jpg</t>
        </is>
      </c>
      <c r="T7890" s="16" t="inlineStr">
        <is>
          <t>Ayuntamiento de Ermua</t>
        </is>
      </c>
      <c r="U7890" s="16" t="inlineStr">
        <is>
          <t>P4804100H - Ayuntamiento de Ermua</t>
        </is>
      </c>
      <c r="V7890" s="16" t="inlineStr">
        <is>
          <t>Alcalde-Presidente</t>
        </is>
      </c>
      <c r="W7890" s="16" t="inlineStr">
        <is>
          <t/>
        </is>
      </c>
      <c r="X7890" s="16" t="inlineStr">
        <is>
          <t/>
        </is>
      </c>
      <c r="Y7890" s="16" t="inlineStr">
        <is>
          <t/>
        </is>
      </c>
      <c r="Z7890" s="16" t="inlineStr">
        <is>
          <t>https://www.contratacion.euskadi.eus/anuncio_contratacion/instalacion-segunda-llave-contador-agua/webkpe00-kpesimpc/es/</t>
        </is>
      </c>
      <c r="AA7890" s="16" t="inlineStr">
        <is>
          <t>https://www.contratacion.euskadi.eus/webkpe00-kpesimpc/es/contenidos/anuncio_contratacion/expcm478058/es_doc/index.html</t>
        </is>
      </c>
      <c r="AB7890" s="16" t="inlineStr">
        <is>
          <t>https://www.contratacion.euskadi.eus/contenidos/anuncio_contratacion/expcm478058/es_doc/data/es_r01dtpd19bcc092ac52bd4c0fea82cc63bf1db135c</t>
        </is>
      </c>
      <c r="AC7890" s="16" t="inlineStr">
        <is>
          <t>https://www.contratacion.euskadi.eus/contenidos/anuncio_contratacion/expcm478058/r01Index/expcm478058-idxContent.xml</t>
        </is>
      </c>
      <c r="AD7890" s="16" t="inlineStr">
        <is>
          <t>17/01/2026</t>
        </is>
      </c>
      <c r="AE7890" s="16" t="inlineStr">
        <is>
          <t>r01e0pd001495c2b8938ed798d8a11d2d69c765594</t>
        </is>
      </c>
      <c r="AF7890" s="16" t="inlineStr">
        <is>
          <t>Ayuntamiento de Ermua</t>
        </is>
      </c>
      <c r="AG7890" s="16" t="inlineStr">
        <is>
          <t/>
        </is>
      </c>
      <c r="AH7890" s="16" t="inlineStr">
        <is>
          <t/>
        </is>
      </c>
      <c r="AI7890" s="16" t="inlineStr">
        <is>
          <t/>
        </is>
      </c>
      <c r="AJ7890" s="16" t="inlineStr">
        <is>
          <t/>
        </is>
      </c>
    </row>
    <row r="7891" customHeight="true" ht="15.0">
      <c r="A7891" s="16" t="inlineStr">
        <is>
          <t>Sustitución de cuatro espejos fotocélula de las puertas automáticas metálicas de la biblioteca</t>
        </is>
      </c>
      <c r="B7891" s="16" t="inlineStr">
        <is>
          <t/>
        </is>
      </c>
      <c r="C7891" s="16" t="inlineStr">
        <is>
          <t>Gobierno Vasco</t>
        </is>
      </c>
      <c r="D7891" s="16" t="inlineStr">
        <is>
          <t/>
        </is>
      </c>
      <c r="E7891" s="16" t="inlineStr">
        <is>
          <t/>
        </is>
      </c>
      <c r="F7891" s="16" t="inlineStr">
        <is>
          <t/>
        </is>
      </c>
      <c r="G7891" s="16" t="inlineStr">
        <is>
          <t>Sustitución de cuatro espejos fotocélula de las puertas automáticas metálicas de la biblioteca</t>
        </is>
      </c>
      <c r="H7891" s="16" t="inlineStr">
        <is>
          <t>Sustitución de cuatro espejos fotocélula de las puertas automáticas metálicas de la biblioteca</t>
        </is>
      </c>
      <c r="I7891" s="16" t="inlineStr">
        <is>
          <t/>
        </is>
      </c>
      <c r="J7891" s="16" t="inlineStr">
        <is>
          <t>17/01/2026</t>
        </is>
      </c>
      <c r="K7891" s="16" t="inlineStr">
        <is>
          <t>11451/2025</t>
        </is>
      </c>
      <c r="L7891" s="16" t="inlineStr">
        <is>
          <t>Adjudicación provisional / definitiva</t>
        </is>
      </c>
      <c r="M7891" s="16" t="inlineStr">
        <is>
          <t>true</t>
        </is>
      </c>
      <c r="N7891" s="16" t="inlineStr">
        <is>
          <t/>
        </is>
      </c>
      <c r="O7891" s="16" t="inlineStr">
        <is>
          <t/>
        </is>
      </c>
      <c r="P7891" s="16" t="inlineStr">
        <is>
          <t/>
        </is>
      </c>
      <c r="Q7891" s="16" t="inlineStr">
        <is>
          <t/>
        </is>
      </c>
      <c r="R7891" s="16" t="inlineStr">
        <is>
          <t/>
        </is>
      </c>
      <c r="S7891" s="16" t="inlineStr">
        <is>
          <t>https://www.contratacion.euskadi.eus/webkpe00-kpeperfi/es/contenidos/anuncio_contratacion/expcm478059/es_doc/images/logo_ermua.jpg</t>
        </is>
      </c>
      <c r="T7891" s="16" t="inlineStr">
        <is>
          <t>Ayuntamiento de Ermua</t>
        </is>
      </c>
      <c r="U7891" s="16" t="inlineStr">
        <is>
          <t>P4804100H - Ayuntamiento de Ermua</t>
        </is>
      </c>
      <c r="V7891" s="16" t="inlineStr">
        <is>
          <t>Alcalde-Presidente</t>
        </is>
      </c>
      <c r="W7891" s="16" t="inlineStr">
        <is>
          <t/>
        </is>
      </c>
      <c r="X7891" s="16" t="inlineStr">
        <is>
          <t/>
        </is>
      </c>
      <c r="Y7891" s="16" t="inlineStr">
        <is>
          <t/>
        </is>
      </c>
      <c r="Z7891" s="16" t="inlineStr">
        <is>
          <t>https://www.contratacion.euskadi.eus/anuncio_contratacion/sustitucion-cuatro-espejos-fotocelula-puertas-automaticas-metalicas-biblioteca/webkpe00-kpesimpc/es/</t>
        </is>
      </c>
      <c r="AA7891" s="16" t="inlineStr">
        <is>
          <t>https://www.contratacion.euskadi.eus/webkpe00-kpesimpc/es/contenidos/anuncio_contratacion/expcm478059/es_doc/index.html</t>
        </is>
      </c>
      <c r="AB7891" s="16" t="inlineStr">
        <is>
          <t>https://www.contratacion.euskadi.eus/contenidos/anuncio_contratacion/expcm478059/es_doc/data/es_r01dtpd19bcc0952852bd4c0fecd2d644a2524ca57</t>
        </is>
      </c>
      <c r="AC7891" s="16" t="inlineStr">
        <is>
          <t>https://www.contratacion.euskadi.eus/contenidos/anuncio_contratacion/expcm478059/r01Index/expcm478059-idxContent.xml</t>
        </is>
      </c>
      <c r="AD7891" s="16" t="inlineStr">
        <is>
          <t>17/01/2026</t>
        </is>
      </c>
      <c r="AE7891" s="16" t="inlineStr">
        <is>
          <t>r01e0pd001495c2b8938ed798d8a11d2d69c765594</t>
        </is>
      </c>
      <c r="AF7891" s="16" t="inlineStr">
        <is>
          <t>Ayuntamiento de Ermua</t>
        </is>
      </c>
      <c r="AG7891" s="16" t="inlineStr">
        <is>
          <t/>
        </is>
      </c>
      <c r="AH7891" s="16" t="inlineStr">
        <is>
          <t/>
        </is>
      </c>
      <c r="AI7891" s="16" t="inlineStr">
        <is>
          <t/>
        </is>
      </c>
      <c r="AJ7891" s="16" t="inlineStr">
        <is>
          <t/>
        </is>
      </c>
    </row>
    <row r="7892" customHeight="true" ht="15.0">
      <c r="A7892" s="16" t="inlineStr">
        <is>
          <t>Compra material de oficina</t>
        </is>
      </c>
      <c r="B7892" s="16" t="inlineStr">
        <is>
          <t/>
        </is>
      </c>
      <c r="C7892" s="16" t="inlineStr">
        <is>
          <t>Gobierno Vasco</t>
        </is>
      </c>
      <c r="D7892" s="16" t="inlineStr">
        <is>
          <t/>
        </is>
      </c>
      <c r="E7892" s="16" t="inlineStr">
        <is>
          <t/>
        </is>
      </c>
      <c r="F7892" s="16" t="inlineStr">
        <is>
          <t/>
        </is>
      </c>
      <c r="G7892" s="16" t="inlineStr">
        <is>
          <t>Compra material de oficina</t>
        </is>
      </c>
      <c r="H7892" s="16" t="inlineStr">
        <is>
          <t>Compra material de oficina</t>
        </is>
      </c>
      <c r="I7892" s="16" t="inlineStr">
        <is>
          <t/>
        </is>
      </c>
      <c r="J7892" s="16" t="inlineStr">
        <is>
          <t>17/01/2026</t>
        </is>
      </c>
      <c r="K7892" s="16" t="inlineStr">
        <is>
          <t>11455/2025</t>
        </is>
      </c>
      <c r="L7892" s="16" t="inlineStr">
        <is>
          <t>Adjudicación provisional / definitiva</t>
        </is>
      </c>
      <c r="M7892" s="16" t="inlineStr">
        <is>
          <t>true</t>
        </is>
      </c>
      <c r="N7892" s="16" t="inlineStr">
        <is>
          <t/>
        </is>
      </c>
      <c r="O7892" s="16" t="inlineStr">
        <is>
          <t/>
        </is>
      </c>
      <c r="P7892" s="16" t="inlineStr">
        <is>
          <t/>
        </is>
      </c>
      <c r="Q7892" s="16" t="inlineStr">
        <is>
          <t/>
        </is>
      </c>
      <c r="R7892" s="16" t="inlineStr">
        <is>
          <t/>
        </is>
      </c>
      <c r="S7892" s="16" t="inlineStr">
        <is>
          <t>https://www.contratacion.euskadi.eus/webkpe00-kpeperfi/es/contenidos/anuncio_contratacion/expcm478060/es_doc/images/logo_ermua.jpg</t>
        </is>
      </c>
      <c r="T7892" s="16" t="inlineStr">
        <is>
          <t>Ayuntamiento de Ermua</t>
        </is>
      </c>
      <c r="U7892" s="16" t="inlineStr">
        <is>
          <t>P4804100H - Ayuntamiento de Ermua</t>
        </is>
      </c>
      <c r="V7892" s="16" t="inlineStr">
        <is>
          <t>Alcalde-Presidente</t>
        </is>
      </c>
      <c r="W7892" s="16" t="inlineStr">
        <is>
          <t/>
        </is>
      </c>
      <c r="X7892" s="16" t="inlineStr">
        <is>
          <t/>
        </is>
      </c>
      <c r="Y7892" s="16" t="inlineStr">
        <is>
          <t/>
        </is>
      </c>
      <c r="Z7892" s="16" t="inlineStr">
        <is>
          <t>https://www.contratacion.euskadi.eus/anuncio_contratacion/compra-material-oficina/expcm478060/webkpe00-kpesimpc/es/</t>
        </is>
      </c>
      <c r="AA7892" s="16" t="inlineStr">
        <is>
          <t>https://www.contratacion.euskadi.eus/webkpe00-kpesimpc/es/contenidos/anuncio_contratacion/expcm478060/es_doc/index.html</t>
        </is>
      </c>
      <c r="AB7892" s="16" t="inlineStr">
        <is>
          <t>https://www.contratacion.euskadi.eus/contenidos/anuncio_contratacion/expcm478060/es_doc/data/es_r01dtpd19bcc0d47533dc02453b47bd99c23943c62</t>
        </is>
      </c>
      <c r="AC7892" s="16" t="inlineStr">
        <is>
          <t>https://www.contratacion.euskadi.eus/contenidos/anuncio_contratacion/expcm478060/r01Index/expcm478060-idxContent.xml</t>
        </is>
      </c>
      <c r="AD7892" s="16" t="inlineStr">
        <is>
          <t>17/01/2026</t>
        </is>
      </c>
      <c r="AE7892" s="16" t="inlineStr">
        <is>
          <t>r01e0pd001495c2b8938ed798d8a11d2d69c765594</t>
        </is>
      </c>
      <c r="AF7892" s="16" t="inlineStr">
        <is>
          <t>Ayuntamiento de Ermua</t>
        </is>
      </c>
      <c r="AG7892" s="16" t="inlineStr">
        <is>
          <t/>
        </is>
      </c>
      <c r="AH7892" s="16" t="inlineStr">
        <is>
          <t/>
        </is>
      </c>
      <c r="AI7892" s="16" t="inlineStr">
        <is>
          <t/>
        </is>
      </c>
      <c r="AJ7892" s="16" t="inlineStr">
        <is>
          <t/>
        </is>
      </c>
    </row>
    <row r="7893" customHeight="true" ht="15.0">
      <c r="A7893" s="16" t="inlineStr">
        <is>
          <t>Mantenimiento y reparación alumbrado emergencia</t>
        </is>
      </c>
      <c r="B7893" s="16" t="inlineStr">
        <is>
          <t/>
        </is>
      </c>
      <c r="C7893" s="16" t="inlineStr">
        <is>
          <t>Gobierno Vasco</t>
        </is>
      </c>
      <c r="D7893" s="16" t="inlineStr">
        <is>
          <t/>
        </is>
      </c>
      <c r="E7893" s="16" t="inlineStr">
        <is>
          <t/>
        </is>
      </c>
      <c r="F7893" s="16" t="inlineStr">
        <is>
          <t/>
        </is>
      </c>
      <c r="G7893" s="16" t="inlineStr">
        <is>
          <t>Mantenimiento y reparación alumbrado emergencia</t>
        </is>
      </c>
      <c r="H7893" s="16" t="inlineStr">
        <is>
          <t>Mantenimiento y reparación alumbrado emergencia</t>
        </is>
      </c>
      <c r="I7893" s="16" t="inlineStr">
        <is>
          <t/>
        </is>
      </c>
      <c r="J7893" s="16" t="inlineStr">
        <is>
          <t>17/01/2026</t>
        </is>
      </c>
      <c r="K7893" s="16" t="inlineStr">
        <is>
          <t>11474/2025</t>
        </is>
      </c>
      <c r="L7893" s="16" t="inlineStr">
        <is>
          <t>Adjudicación provisional / definitiva</t>
        </is>
      </c>
      <c r="M7893" s="16" t="inlineStr">
        <is>
          <t>true</t>
        </is>
      </c>
      <c r="N7893" s="16" t="inlineStr">
        <is>
          <t/>
        </is>
      </c>
      <c r="O7893" s="16" t="inlineStr">
        <is>
          <t/>
        </is>
      </c>
      <c r="P7893" s="16" t="inlineStr">
        <is>
          <t/>
        </is>
      </c>
      <c r="Q7893" s="16" t="inlineStr">
        <is>
          <t/>
        </is>
      </c>
      <c r="R7893" s="16" t="inlineStr">
        <is>
          <t/>
        </is>
      </c>
      <c r="S7893" s="16" t="inlineStr">
        <is>
          <t>https://www.contratacion.euskadi.eus/webkpe00-kpeperfi/es/contenidos/anuncio_contratacion/expcm478061/es_doc/images/logo_ermua.jpg</t>
        </is>
      </c>
      <c r="T7893" s="16" t="inlineStr">
        <is>
          <t>Ayuntamiento de Ermua</t>
        </is>
      </c>
      <c r="U7893" s="16" t="inlineStr">
        <is>
          <t>P4804100H - Ayuntamiento de Ermua</t>
        </is>
      </c>
      <c r="V7893" s="16" t="inlineStr">
        <is>
          <t>Alcalde-Presidente</t>
        </is>
      </c>
      <c r="W7893" s="16" t="inlineStr">
        <is>
          <t/>
        </is>
      </c>
      <c r="X7893" s="16" t="inlineStr">
        <is>
          <t/>
        </is>
      </c>
      <c r="Y7893" s="16" t="inlineStr">
        <is>
          <t/>
        </is>
      </c>
      <c r="Z7893" s="16" t="inlineStr">
        <is>
          <t>https://www.contratacion.euskadi.eus/anuncio_contratacion/mantenimiento-y-reparacion-alumbrado-emergencia/webkpe00-kpesimpc/es/</t>
        </is>
      </c>
      <c r="AA7893" s="16" t="inlineStr">
        <is>
          <t>https://www.contratacion.euskadi.eus/webkpe00-kpesimpc/es/contenidos/anuncio_contratacion/expcm478061/es_doc/index.html</t>
        </is>
      </c>
      <c r="AB7893" s="16" t="inlineStr">
        <is>
          <t>https://www.contratacion.euskadi.eus/contenidos/anuncio_contratacion/expcm478061/es_doc/data/es_r01dtpd19bcc0d6ef13dc024531ed05673edcb2b29</t>
        </is>
      </c>
      <c r="AC7893" s="16" t="inlineStr">
        <is>
          <t>https://www.contratacion.euskadi.eus/contenidos/anuncio_contratacion/expcm478061/r01Index/expcm478061-idxContent.xml</t>
        </is>
      </c>
      <c r="AD7893" s="16" t="inlineStr">
        <is>
          <t>17/01/2026</t>
        </is>
      </c>
      <c r="AE7893" s="16" t="inlineStr">
        <is>
          <t>r01e0pd001495c2b8938ed798d8a11d2d69c765594</t>
        </is>
      </c>
      <c r="AF7893" s="16" t="inlineStr">
        <is>
          <t>Ayuntamiento de Ermua</t>
        </is>
      </c>
      <c r="AG7893" s="16" t="inlineStr">
        <is>
          <t/>
        </is>
      </c>
      <c r="AH7893" s="16" t="inlineStr">
        <is>
          <t/>
        </is>
      </c>
      <c r="AI7893" s="16" t="inlineStr">
        <is>
          <t/>
        </is>
      </c>
      <c r="AJ7893" s="16" t="inlineStr">
        <is>
          <t/>
        </is>
      </c>
    </row>
    <row r="7894" customHeight="true" ht="15.0">
      <c r="A7894" s="16" t="inlineStr">
        <is>
          <t>Reparación de avería de paleta de pasillo rota en la rampa mecánica de Goienkale-Iparraguirre</t>
        </is>
      </c>
      <c r="B7894" s="16" t="inlineStr">
        <is>
          <t/>
        </is>
      </c>
      <c r="C7894" s="16" t="inlineStr">
        <is>
          <t>Gobierno Vasco</t>
        </is>
      </c>
      <c r="D7894" s="16" t="inlineStr">
        <is>
          <t/>
        </is>
      </c>
      <c r="E7894" s="16" t="inlineStr">
        <is>
          <t/>
        </is>
      </c>
      <c r="F7894" s="16" t="inlineStr">
        <is>
          <t/>
        </is>
      </c>
      <c r="G7894" s="16" t="inlineStr">
        <is>
          <t>Reparación de avería de paleta de pasillo rota en la rampa mecánica de Goienkale-Iparraguirre</t>
        </is>
      </c>
      <c r="H7894" s="16" t="inlineStr">
        <is>
          <t>Reparación de avería de paleta de pasillo rota en la rampa mecánica de Goienkale-Iparraguirre</t>
        </is>
      </c>
      <c r="I7894" s="16" t="inlineStr">
        <is>
          <t/>
        </is>
      </c>
      <c r="J7894" s="16" t="inlineStr">
        <is>
          <t>17/01/2026</t>
        </is>
      </c>
      <c r="K7894" s="16" t="inlineStr">
        <is>
          <t>11489/2025</t>
        </is>
      </c>
      <c r="L7894" s="16" t="inlineStr">
        <is>
          <t>Adjudicación provisional / definitiva</t>
        </is>
      </c>
      <c r="M7894" s="16" t="inlineStr">
        <is>
          <t>true</t>
        </is>
      </c>
      <c r="N7894" s="16" t="inlineStr">
        <is>
          <t/>
        </is>
      </c>
      <c r="O7894" s="16" t="inlineStr">
        <is>
          <t/>
        </is>
      </c>
      <c r="P7894" s="16" t="inlineStr">
        <is>
          <t/>
        </is>
      </c>
      <c r="Q7894" s="16" t="inlineStr">
        <is>
          <t/>
        </is>
      </c>
      <c r="R7894" s="16" t="inlineStr">
        <is>
          <t/>
        </is>
      </c>
      <c r="S7894" s="16" t="inlineStr">
        <is>
          <t>https://www.contratacion.euskadi.eus/webkpe00-kpeperfi/es/contenidos/anuncio_contratacion/expcm478062/es_doc/images/logo_ermua.jpg</t>
        </is>
      </c>
      <c r="T7894" s="16" t="inlineStr">
        <is>
          <t>Ayuntamiento de Ermua</t>
        </is>
      </c>
      <c r="U7894" s="16" t="inlineStr">
        <is>
          <t>P4804100H - Ayuntamiento de Ermua</t>
        </is>
      </c>
      <c r="V7894" s="16" t="inlineStr">
        <is>
          <t>Alcalde-Presidente</t>
        </is>
      </c>
      <c r="W7894" s="16" t="inlineStr">
        <is>
          <t/>
        </is>
      </c>
      <c r="X7894" s="16" t="inlineStr">
        <is>
          <t/>
        </is>
      </c>
      <c r="Y7894" s="16" t="inlineStr">
        <is>
          <t/>
        </is>
      </c>
      <c r="Z7894" s="16" t="inlineStr">
        <is>
          <t>https://www.contratacion.euskadi.eus/anuncio_contratacion/reparacion-averia-paleta-pasillo-rota-rampa-mecanica-goienkale-iparraguirre/webkpe00-kpesimpc/es/</t>
        </is>
      </c>
      <c r="AA7894" s="16" t="inlineStr">
        <is>
          <t>https://www.contratacion.euskadi.eus/webkpe00-kpesimpc/es/contenidos/anuncio_contratacion/expcm478062/es_doc/index.html</t>
        </is>
      </c>
      <c r="AB7894" s="16" t="inlineStr">
        <is>
          <t>https://www.contratacion.euskadi.eus/contenidos/anuncio_contratacion/expcm478062/es_doc/data/es_r01dtpd19bcc0d96c83dc02453c6f5bac410d3eb39</t>
        </is>
      </c>
      <c r="AC7894" s="16" t="inlineStr">
        <is>
          <t>https://www.contratacion.euskadi.eus/contenidos/anuncio_contratacion/expcm478062/r01Index/expcm478062-idxContent.xml</t>
        </is>
      </c>
      <c r="AD7894" s="16" t="inlineStr">
        <is>
          <t>17/01/2026</t>
        </is>
      </c>
      <c r="AE7894" s="16" t="inlineStr">
        <is>
          <t>r01e0pd001495c2b8938ed798d8a11d2d69c765594</t>
        </is>
      </c>
      <c r="AF7894" s="16" t="inlineStr">
        <is>
          <t>Ayuntamiento de Ermua</t>
        </is>
      </c>
      <c r="AG7894" s="16" t="inlineStr">
        <is>
          <t/>
        </is>
      </c>
      <c r="AH7894" s="16" t="inlineStr">
        <is>
          <t/>
        </is>
      </c>
      <c r="AI7894" s="16" t="inlineStr">
        <is>
          <t/>
        </is>
      </c>
      <c r="AJ7894" s="16" t="inlineStr">
        <is>
          <t/>
        </is>
      </c>
    </row>
    <row r="7895" customHeight="true" ht="15.0">
      <c r="A7895" s="16" t="inlineStr">
        <is>
          <t>Acondicionamiento de la solera del parque de San Pelayo (Zona mercadillo)</t>
        </is>
      </c>
      <c r="B7895" s="16" t="inlineStr">
        <is>
          <t/>
        </is>
      </c>
      <c r="C7895" s="16" t="inlineStr">
        <is>
          <t>Gobierno Vasco</t>
        </is>
      </c>
      <c r="D7895" s="16" t="inlineStr">
        <is>
          <t/>
        </is>
      </c>
      <c r="E7895" s="16" t="inlineStr">
        <is>
          <t/>
        </is>
      </c>
      <c r="F7895" s="16" t="inlineStr">
        <is>
          <t/>
        </is>
      </c>
      <c r="G7895" s="16" t="inlineStr">
        <is>
          <t>Acondicionamiento de la solera del parque de San Pelayo (Zona mercadillo)</t>
        </is>
      </c>
      <c r="H7895" s="16" t="inlineStr">
        <is>
          <t>Acondicionamiento de la solera del parque de San Pelayo (Zona mercadillo)</t>
        </is>
      </c>
      <c r="I7895" s="16" t="inlineStr">
        <is>
          <t/>
        </is>
      </c>
      <c r="J7895" s="16" t="inlineStr">
        <is>
          <t>17/01/2026</t>
        </is>
      </c>
      <c r="K7895" s="16" t="inlineStr">
        <is>
          <t>11494/2025</t>
        </is>
      </c>
      <c r="L7895" s="16" t="inlineStr">
        <is>
          <t>Adjudicación provisional / definitiva</t>
        </is>
      </c>
      <c r="M7895" s="16" t="inlineStr">
        <is>
          <t>true</t>
        </is>
      </c>
      <c r="N7895" s="16" t="inlineStr">
        <is>
          <t/>
        </is>
      </c>
      <c r="O7895" s="16" t="inlineStr">
        <is>
          <t/>
        </is>
      </c>
      <c r="P7895" s="16" t="inlineStr">
        <is>
          <t/>
        </is>
      </c>
      <c r="Q7895" s="16" t="inlineStr">
        <is>
          <t/>
        </is>
      </c>
      <c r="R7895" s="16" t="inlineStr">
        <is>
          <t/>
        </is>
      </c>
      <c r="S7895" s="16" t="inlineStr">
        <is>
          <t>https://www.contratacion.euskadi.eus/webkpe00-kpeperfi/es/contenidos/anuncio_contratacion/expcm478063/es_doc/images/logo_ermua.jpg</t>
        </is>
      </c>
      <c r="T7895" s="16" t="inlineStr">
        <is>
          <t>Ayuntamiento de Ermua</t>
        </is>
      </c>
      <c r="U7895" s="16" t="inlineStr">
        <is>
          <t>P4804100H - Ayuntamiento de Ermua</t>
        </is>
      </c>
      <c r="V7895" s="16" t="inlineStr">
        <is>
          <t>Alcalde-Presidente</t>
        </is>
      </c>
      <c r="W7895" s="16" t="inlineStr">
        <is>
          <t/>
        </is>
      </c>
      <c r="X7895" s="16" t="inlineStr">
        <is>
          <t/>
        </is>
      </c>
      <c r="Y7895" s="16" t="inlineStr">
        <is>
          <t/>
        </is>
      </c>
      <c r="Z7895" s="16" t="inlineStr">
        <is>
          <t>https://www.contratacion.euskadi.eus/anuncio_contratacion/acondicionamiento-solera-del-parque-san-pelayo-zona-mercadillo/webkpe00-kpesimpc/es/</t>
        </is>
      </c>
      <c r="AA7895" s="16" t="inlineStr">
        <is>
          <t>https://www.contratacion.euskadi.eus/webkpe00-kpesimpc/es/contenidos/anuncio_contratacion/expcm478063/es_doc/index.html</t>
        </is>
      </c>
      <c r="AB7895" s="16" t="inlineStr">
        <is>
          <t>https://www.contratacion.euskadi.eus/contenidos/anuncio_contratacion/expcm478063/es_doc/data/es_r01dtpd19bcc0dbeb23dc024533bfa1a3fc9bee4a3</t>
        </is>
      </c>
      <c r="AC7895" s="16" t="inlineStr">
        <is>
          <t>https://www.contratacion.euskadi.eus/contenidos/anuncio_contratacion/expcm478063/r01Index/expcm478063-idxContent.xml</t>
        </is>
      </c>
      <c r="AD7895" s="16" t="inlineStr">
        <is>
          <t>17/01/2026</t>
        </is>
      </c>
      <c r="AE7895" s="16" t="inlineStr">
        <is>
          <t>r01e0pd001495c2b8938ed798d8a11d2d69c765594</t>
        </is>
      </c>
      <c r="AF7895" s="16" t="inlineStr">
        <is>
          <t>Ayuntamiento de Ermua</t>
        </is>
      </c>
      <c r="AG7895" s="16" t="inlineStr">
        <is>
          <t/>
        </is>
      </c>
      <c r="AH7895" s="16" t="inlineStr">
        <is>
          <t/>
        </is>
      </c>
      <c r="AI7895" s="16" t="inlineStr">
        <is>
          <t/>
        </is>
      </c>
      <c r="AJ7895" s="16" t="inlineStr">
        <is>
          <t/>
        </is>
      </c>
    </row>
    <row r="7896" customHeight="true" ht="15.0">
      <c r="A7896" s="16" t="inlineStr">
        <is>
          <t>Adquisición de cuatro máquinas de coser</t>
        </is>
      </c>
      <c r="B7896" s="16" t="inlineStr">
        <is>
          <t/>
        </is>
      </c>
      <c r="C7896" s="16" t="inlineStr">
        <is>
          <t>Gobierno Vasco</t>
        </is>
      </c>
      <c r="D7896" s="16" t="inlineStr">
        <is>
          <t/>
        </is>
      </c>
      <c r="E7896" s="16" t="inlineStr">
        <is>
          <t/>
        </is>
      </c>
      <c r="F7896" s="16" t="inlineStr">
        <is>
          <t/>
        </is>
      </c>
      <c r="G7896" s="16" t="inlineStr">
        <is>
          <t>Adquisición de cuatro máquinas de coser</t>
        </is>
      </c>
      <c r="H7896" s="16" t="inlineStr">
        <is>
          <t>Adquisición de cuatro máquinas de coser</t>
        </is>
      </c>
      <c r="I7896" s="16" t="inlineStr">
        <is>
          <t/>
        </is>
      </c>
      <c r="J7896" s="16" t="inlineStr">
        <is>
          <t>17/01/2026</t>
        </is>
      </c>
      <c r="K7896" s="16" t="inlineStr">
        <is>
          <t>11496/2025</t>
        </is>
      </c>
      <c r="L7896" s="16" t="inlineStr">
        <is>
          <t>Adjudicación provisional / definitiva</t>
        </is>
      </c>
      <c r="M7896" s="16" t="inlineStr">
        <is>
          <t>true</t>
        </is>
      </c>
      <c r="N7896" s="16" t="inlineStr">
        <is>
          <t/>
        </is>
      </c>
      <c r="O7896" s="16" t="inlineStr">
        <is>
          <t/>
        </is>
      </c>
      <c r="P7896" s="16" t="inlineStr">
        <is>
          <t/>
        </is>
      </c>
      <c r="Q7896" s="16" t="inlineStr">
        <is>
          <t/>
        </is>
      </c>
      <c r="R7896" s="16" t="inlineStr">
        <is>
          <t/>
        </is>
      </c>
      <c r="S7896" s="16" t="inlineStr">
        <is>
          <t>https://www.contratacion.euskadi.eus/webkpe00-kpeperfi/es/contenidos/anuncio_contratacion/expcm478064/es_doc/images/logo_ermua.jpg</t>
        </is>
      </c>
      <c r="T7896" s="16" t="inlineStr">
        <is>
          <t>Ayuntamiento de Ermua</t>
        </is>
      </c>
      <c r="U7896" s="16" t="inlineStr">
        <is>
          <t>P4804100H - Ayuntamiento de Ermua</t>
        </is>
      </c>
      <c r="V7896" s="16" t="inlineStr">
        <is>
          <t>Alcalde-Presidente</t>
        </is>
      </c>
      <c r="W7896" s="16" t="inlineStr">
        <is>
          <t/>
        </is>
      </c>
      <c r="X7896" s="16" t="inlineStr">
        <is>
          <t/>
        </is>
      </c>
      <c r="Y7896" s="16" t="inlineStr">
        <is>
          <t/>
        </is>
      </c>
      <c r="Z7896" s="16" t="inlineStr">
        <is>
          <t>https://www.contratacion.euskadi.eus/anuncio_contratacion/adquisicion-cuatro-maquinas-coser/webkpe00-kpesimpc/es/</t>
        </is>
      </c>
      <c r="AA7896" s="16" t="inlineStr">
        <is>
          <t>https://www.contratacion.euskadi.eus/webkpe00-kpesimpc/es/contenidos/anuncio_contratacion/expcm478064/es_doc/index.html</t>
        </is>
      </c>
      <c r="AB7896" s="16" t="inlineStr">
        <is>
          <t>https://www.contratacion.euskadi.eus/contenidos/anuncio_contratacion/expcm478064/es_doc/data/es_r01dtpd19bcc0de6763dc02453cf9ebbf37ebd35d2</t>
        </is>
      </c>
      <c r="AC7896" s="16" t="inlineStr">
        <is>
          <t>https://www.contratacion.euskadi.eus/contenidos/anuncio_contratacion/expcm478064/r01Index/expcm478064-idxContent.xml</t>
        </is>
      </c>
      <c r="AD7896" s="16" t="inlineStr">
        <is>
          <t>17/01/2026</t>
        </is>
      </c>
      <c r="AE7896" s="16" t="inlineStr">
        <is>
          <t>r01e0pd001495c2b8938ed798d8a11d2d69c765594</t>
        </is>
      </c>
      <c r="AF7896" s="16" t="inlineStr">
        <is>
          <t>Ayuntamiento de Ermua</t>
        </is>
      </c>
      <c r="AG7896" s="16" t="inlineStr">
        <is>
          <t/>
        </is>
      </c>
      <c r="AH7896" s="16" t="inlineStr">
        <is>
          <t/>
        </is>
      </c>
      <c r="AI7896" s="16" t="inlineStr">
        <is>
          <t/>
        </is>
      </c>
      <c r="AJ7896" s="16" t="inlineStr">
        <is>
          <t/>
        </is>
      </c>
    </row>
    <row r="7897" customHeight="true" ht="15.0">
      <c r="A7897" s="16" t="inlineStr">
        <is>
          <t>Servicio de retirada de cableado de par de cables telefónico con su correspondiente saneado</t>
        </is>
      </c>
      <c r="B7897" s="16" t="inlineStr">
        <is>
          <t/>
        </is>
      </c>
      <c r="C7897" s="16" t="inlineStr">
        <is>
          <t>Gobierno Vasco</t>
        </is>
      </c>
      <c r="D7897" s="16" t="inlineStr">
        <is>
          <t/>
        </is>
      </c>
      <c r="E7897" s="16" t="inlineStr">
        <is>
          <t/>
        </is>
      </c>
      <c r="F7897" s="16" t="inlineStr">
        <is>
          <t/>
        </is>
      </c>
      <c r="G7897" s="16" t="inlineStr">
        <is>
          <t>Servicio de retirada de cableado de par de cables telefónico con su correspondiente saneado</t>
        </is>
      </c>
      <c r="H7897" s="16" t="inlineStr">
        <is>
          <t>Servicio de retirada de cableado de par de cables telefónico con su correspondiente saneado</t>
        </is>
      </c>
      <c r="I7897" s="16" t="inlineStr">
        <is>
          <t/>
        </is>
      </c>
      <c r="J7897" s="16" t="inlineStr">
        <is>
          <t>17/01/2026</t>
        </is>
      </c>
      <c r="K7897" s="16" t="inlineStr">
        <is>
          <t>11497/2025</t>
        </is>
      </c>
      <c r="L7897" s="16" t="inlineStr">
        <is>
          <t>Adjudicación provisional / definitiva</t>
        </is>
      </c>
      <c r="M7897" s="16" t="inlineStr">
        <is>
          <t>true</t>
        </is>
      </c>
      <c r="N7897" s="16" t="inlineStr">
        <is>
          <t/>
        </is>
      </c>
      <c r="O7897" s="16" t="inlineStr">
        <is>
          <t/>
        </is>
      </c>
      <c r="P7897" s="16" t="inlineStr">
        <is>
          <t/>
        </is>
      </c>
      <c r="Q7897" s="16" t="inlineStr">
        <is>
          <t/>
        </is>
      </c>
      <c r="R7897" s="16" t="inlineStr">
        <is>
          <t/>
        </is>
      </c>
      <c r="S7897" s="16" t="inlineStr">
        <is>
          <t>https://www.contratacion.euskadi.eus/webkpe00-kpeperfi/es/contenidos/anuncio_contratacion/expcm478065/es_doc/images/logo_ermua.jpg</t>
        </is>
      </c>
      <c r="T7897" s="16" t="inlineStr">
        <is>
          <t>Ayuntamiento de Ermua</t>
        </is>
      </c>
      <c r="U7897" s="16" t="inlineStr">
        <is>
          <t>P4804100H - Ayuntamiento de Ermua</t>
        </is>
      </c>
      <c r="V7897" s="16" t="inlineStr">
        <is>
          <t>Alcalde-Presidente</t>
        </is>
      </c>
      <c r="W7897" s="16" t="inlineStr">
        <is>
          <t/>
        </is>
      </c>
      <c r="X7897" s="16" t="inlineStr">
        <is>
          <t/>
        </is>
      </c>
      <c r="Y7897" s="16" t="inlineStr">
        <is>
          <t/>
        </is>
      </c>
      <c r="Z7897" s="16" t="inlineStr">
        <is>
          <t>https://www.contratacion.euskadi.eus/anuncio_contratacion/servicio-retirada-cableado-par-cables-telefonico-su-correspondiente-saneado/webkpe00-kpesimpc/es/</t>
        </is>
      </c>
      <c r="AA7897" s="16" t="inlineStr">
        <is>
          <t>https://www.contratacion.euskadi.eus/webkpe00-kpesimpc/es/contenidos/anuncio_contratacion/expcm478065/es_doc/index.html</t>
        </is>
      </c>
      <c r="AB7897" s="16" t="inlineStr">
        <is>
          <t>https://www.contratacion.euskadi.eus/contenidos/anuncio_contratacion/expcm478065/es_doc/data/es_r01dtpd19bcc11dada2bd4c0fea462ee1b376dea0d</t>
        </is>
      </c>
      <c r="AC7897" s="16" t="inlineStr">
        <is>
          <t>https://www.contratacion.euskadi.eus/contenidos/anuncio_contratacion/expcm478065/r01Index/expcm478065-idxContent.xml</t>
        </is>
      </c>
      <c r="AD7897" s="16" t="inlineStr">
        <is>
          <t>17/01/2026</t>
        </is>
      </c>
      <c r="AE7897" s="16" t="inlineStr">
        <is>
          <t>r01e0pd001495c2b8938ed798d8a11d2d69c765594</t>
        </is>
      </c>
      <c r="AF7897" s="16" t="inlineStr">
        <is>
          <t>Ayuntamiento de Ermua</t>
        </is>
      </c>
      <c r="AG7897" s="16" t="inlineStr">
        <is>
          <t/>
        </is>
      </c>
      <c r="AH7897" s="16" t="inlineStr">
        <is>
          <t/>
        </is>
      </c>
      <c r="AI7897" s="16" t="inlineStr">
        <is>
          <t/>
        </is>
      </c>
      <c r="AJ7897" s="16" t="inlineStr">
        <is>
          <t/>
        </is>
      </c>
    </row>
    <row r="7898" customHeight="true" ht="15.0">
      <c r="A7898" s="16" t="inlineStr">
        <is>
          <t>Retirar y sustituir vidrio en ventana de la bebeteca</t>
        </is>
      </c>
      <c r="B7898" s="16" t="inlineStr">
        <is>
          <t/>
        </is>
      </c>
      <c r="C7898" s="16" t="inlineStr">
        <is>
          <t>Gobierno Vasco</t>
        </is>
      </c>
      <c r="D7898" s="16" t="inlineStr">
        <is>
          <t/>
        </is>
      </c>
      <c r="E7898" s="16" t="inlineStr">
        <is>
          <t/>
        </is>
      </c>
      <c r="F7898" s="16" t="inlineStr">
        <is>
          <t/>
        </is>
      </c>
      <c r="G7898" s="16" t="inlineStr">
        <is>
          <t>Retirar y sustituir vidrio en ventana de la bebeteca</t>
        </is>
      </c>
      <c r="H7898" s="16" t="inlineStr">
        <is>
          <t>Retirar y sustituir vidrio en ventana de la bebeteca</t>
        </is>
      </c>
      <c r="I7898" s="16" t="inlineStr">
        <is>
          <t/>
        </is>
      </c>
      <c r="J7898" s="16" t="inlineStr">
        <is>
          <t>17/01/2026</t>
        </is>
      </c>
      <c r="K7898" s="16" t="inlineStr">
        <is>
          <t>11504/2025</t>
        </is>
      </c>
      <c r="L7898" s="16" t="inlineStr">
        <is>
          <t>Adjudicación provisional / definitiva</t>
        </is>
      </c>
      <c r="M7898" s="16" t="inlineStr">
        <is>
          <t>true</t>
        </is>
      </c>
      <c r="N7898" s="16" t="inlineStr">
        <is>
          <t/>
        </is>
      </c>
      <c r="O7898" s="16" t="inlineStr">
        <is>
          <t/>
        </is>
      </c>
      <c r="P7898" s="16" t="inlineStr">
        <is>
          <t/>
        </is>
      </c>
      <c r="Q7898" s="16" t="inlineStr">
        <is>
          <t/>
        </is>
      </c>
      <c r="R7898" s="16" t="inlineStr">
        <is>
          <t/>
        </is>
      </c>
      <c r="S7898" s="16" t="inlineStr">
        <is>
          <t>https://www.contratacion.euskadi.eus/webkpe00-kpeperfi/es/contenidos/anuncio_contratacion/expcm478066/es_doc/images/logo_ermua.jpg</t>
        </is>
      </c>
      <c r="T7898" s="16" t="inlineStr">
        <is>
          <t>Ayuntamiento de Ermua</t>
        </is>
      </c>
      <c r="U7898" s="16" t="inlineStr">
        <is>
          <t>P4804100H - Ayuntamiento de Ermua</t>
        </is>
      </c>
      <c r="V7898" s="16" t="inlineStr">
        <is>
          <t>Alcalde-Presidente</t>
        </is>
      </c>
      <c r="W7898" s="16" t="inlineStr">
        <is>
          <t/>
        </is>
      </c>
      <c r="X7898" s="16" t="inlineStr">
        <is>
          <t/>
        </is>
      </c>
      <c r="Y7898" s="16" t="inlineStr">
        <is>
          <t/>
        </is>
      </c>
      <c r="Z7898" s="16" t="inlineStr">
        <is>
          <t>https://www.contratacion.euskadi.eus/anuncio_contratacion/retirar-y-sustituir-vidrio-ventana-bebeteca/webkpe00-kpesimpc/es/</t>
        </is>
      </c>
      <c r="AA7898" s="16" t="inlineStr">
        <is>
          <t>https://www.contratacion.euskadi.eus/webkpe00-kpesimpc/es/contenidos/anuncio_contratacion/expcm478066/es_doc/index.html</t>
        </is>
      </c>
      <c r="AB7898" s="16" t="inlineStr">
        <is>
          <t>https://www.contratacion.euskadi.eus/contenidos/anuncio_contratacion/expcm478066/es_doc/data/es_r01dtpd19bcc1202a12bd4c0fe926ea83c011adbba</t>
        </is>
      </c>
      <c r="AC7898" s="16" t="inlineStr">
        <is>
          <t>https://www.contratacion.euskadi.eus/contenidos/anuncio_contratacion/expcm478066/r01Index/expcm478066-idxContent.xml</t>
        </is>
      </c>
      <c r="AD7898" s="16" t="inlineStr">
        <is>
          <t>17/01/2026</t>
        </is>
      </c>
      <c r="AE7898" s="16" t="inlineStr">
        <is>
          <t>r01e0pd001495c2b8938ed798d8a11d2d69c765594</t>
        </is>
      </c>
      <c r="AF7898" s="16" t="inlineStr">
        <is>
          <t>Ayuntamiento de Ermua</t>
        </is>
      </c>
      <c r="AG7898" s="16" t="inlineStr">
        <is>
          <t/>
        </is>
      </c>
      <c r="AH7898" s="16" t="inlineStr">
        <is>
          <t/>
        </is>
      </c>
      <c r="AI7898" s="16" t="inlineStr">
        <is>
          <t/>
        </is>
      </c>
      <c r="AJ7898" s="16" t="inlineStr">
        <is>
          <t/>
        </is>
      </c>
    </row>
    <row r="7899" customHeight="true" ht="15.0">
      <c r="A7899" s="16" t="inlineStr">
        <is>
          <t>Instalación de cuatro picaportes, manillas de latón y muletillas en puertas del wc</t>
        </is>
      </c>
      <c r="B7899" s="16" t="inlineStr">
        <is>
          <t/>
        </is>
      </c>
      <c r="C7899" s="16" t="inlineStr">
        <is>
          <t>Gobierno Vasco</t>
        </is>
      </c>
      <c r="D7899" s="16" t="inlineStr">
        <is>
          <t/>
        </is>
      </c>
      <c r="E7899" s="16" t="inlineStr">
        <is>
          <t/>
        </is>
      </c>
      <c r="F7899" s="16" t="inlineStr">
        <is>
          <t/>
        </is>
      </c>
      <c r="G7899" s="16" t="inlineStr">
        <is>
          <t>Instalación de cuatro picaportes, manillas de latón y muletillas en puertas del wc</t>
        </is>
      </c>
      <c r="H7899" s="16" t="inlineStr">
        <is>
          <t>Instalación de cuatro picaportes, manillas de latón y muletillas en puertas del wc</t>
        </is>
      </c>
      <c r="I7899" s="16" t="inlineStr">
        <is>
          <t/>
        </is>
      </c>
      <c r="J7899" s="16" t="inlineStr">
        <is>
          <t>17/01/2026</t>
        </is>
      </c>
      <c r="K7899" s="16" t="inlineStr">
        <is>
          <t>11506/2025</t>
        </is>
      </c>
      <c r="L7899" s="16" t="inlineStr">
        <is>
          <t>Adjudicación provisional / definitiva</t>
        </is>
      </c>
      <c r="M7899" s="16" t="inlineStr">
        <is>
          <t>true</t>
        </is>
      </c>
      <c r="N7899" s="16" t="inlineStr">
        <is>
          <t/>
        </is>
      </c>
      <c r="O7899" s="16" t="inlineStr">
        <is>
          <t/>
        </is>
      </c>
      <c r="P7899" s="16" t="inlineStr">
        <is>
          <t/>
        </is>
      </c>
      <c r="Q7899" s="16" t="inlineStr">
        <is>
          <t/>
        </is>
      </c>
      <c r="R7899" s="16" t="inlineStr">
        <is>
          <t/>
        </is>
      </c>
      <c r="S7899" s="16" t="inlineStr">
        <is>
          <t>https://www.contratacion.euskadi.eus/webkpe00-kpeperfi/es/contenidos/anuncio_contratacion/expcm478067/es_doc/images/logo_ermua.jpg</t>
        </is>
      </c>
      <c r="T7899" s="16" t="inlineStr">
        <is>
          <t>Ayuntamiento de Ermua</t>
        </is>
      </c>
      <c r="U7899" s="16" t="inlineStr">
        <is>
          <t>P4804100H - Ayuntamiento de Ermua</t>
        </is>
      </c>
      <c r="V7899" s="16" t="inlineStr">
        <is>
          <t>Alcalde-Presidente</t>
        </is>
      </c>
      <c r="W7899" s="16" t="inlineStr">
        <is>
          <t/>
        </is>
      </c>
      <c r="X7899" s="16" t="inlineStr">
        <is>
          <t/>
        </is>
      </c>
      <c r="Y7899" s="16" t="inlineStr">
        <is>
          <t/>
        </is>
      </c>
      <c r="Z7899" s="16" t="inlineStr">
        <is>
          <t>https://www.contratacion.euskadi.eus/anuncio_contratacion/instalacion-cuatro-picaportes-manillas-laton-y-muletillas-puertas-del-wc/webkpe00-kpesimpc/es/</t>
        </is>
      </c>
      <c r="AA7899" s="16" t="inlineStr">
        <is>
          <t>https://www.contratacion.euskadi.eus/webkpe00-kpesimpc/es/contenidos/anuncio_contratacion/expcm478067/es_doc/index.html</t>
        </is>
      </c>
      <c r="AB7899" s="16" t="inlineStr">
        <is>
          <t>https://www.contratacion.euskadi.eus/contenidos/anuncio_contratacion/expcm478067/es_doc/data/es_r01dtpd19bcc122a9c2bd4c0feaf8c94d5755a2a6e</t>
        </is>
      </c>
      <c r="AC7899" s="16" t="inlineStr">
        <is>
          <t>https://www.contratacion.euskadi.eus/contenidos/anuncio_contratacion/expcm478067/r01Index/expcm478067-idxContent.xml</t>
        </is>
      </c>
      <c r="AD7899" s="16" t="inlineStr">
        <is>
          <t>17/01/2026</t>
        </is>
      </c>
      <c r="AE7899" s="16" t="inlineStr">
        <is>
          <t>r01e0pd001495c2b8938ed798d8a11d2d69c765594</t>
        </is>
      </c>
      <c r="AF7899" s="16" t="inlineStr">
        <is>
          <t>Ayuntamiento de Ermua</t>
        </is>
      </c>
      <c r="AG7899" s="16" t="inlineStr">
        <is>
          <t/>
        </is>
      </c>
      <c r="AH7899" s="16" t="inlineStr">
        <is>
          <t/>
        </is>
      </c>
      <c r="AI7899" s="16" t="inlineStr">
        <is>
          <t/>
        </is>
      </c>
      <c r="AJ7899" s="16" t="inlineStr">
        <is>
          <t/>
        </is>
      </c>
    </row>
    <row r="7900" customHeight="true" ht="15.0">
      <c r="A7900" s="16" t="inlineStr">
        <is>
          <t>Asfaltado carretera Markina</t>
        </is>
      </c>
      <c r="B7900" s="16" t="inlineStr">
        <is>
          <t/>
        </is>
      </c>
      <c r="C7900" s="16" t="inlineStr">
        <is>
          <t>Gobierno Vasco</t>
        </is>
      </c>
      <c r="D7900" s="16" t="inlineStr">
        <is>
          <t/>
        </is>
      </c>
      <c r="E7900" s="16" t="inlineStr">
        <is>
          <t/>
        </is>
      </c>
      <c r="F7900" s="16" t="inlineStr">
        <is>
          <t/>
        </is>
      </c>
      <c r="G7900" s="16" t="inlineStr">
        <is>
          <t>Asfaltado carretera Markina</t>
        </is>
      </c>
      <c r="H7900" s="16" t="inlineStr">
        <is>
          <t>Asfaltado carretera Markina</t>
        </is>
      </c>
      <c r="I7900" s="16" t="inlineStr">
        <is>
          <t/>
        </is>
      </c>
      <c r="J7900" s="16" t="inlineStr">
        <is>
          <t>17/01/2026</t>
        </is>
      </c>
      <c r="K7900" s="16" t="inlineStr">
        <is>
          <t>11515/2025</t>
        </is>
      </c>
      <c r="L7900" s="16" t="inlineStr">
        <is>
          <t>Adjudicación provisional / definitiva</t>
        </is>
      </c>
      <c r="M7900" s="16" t="inlineStr">
        <is>
          <t>true</t>
        </is>
      </c>
      <c r="N7900" s="16" t="inlineStr">
        <is>
          <t/>
        </is>
      </c>
      <c r="O7900" s="16" t="inlineStr">
        <is>
          <t/>
        </is>
      </c>
      <c r="P7900" s="16" t="inlineStr">
        <is>
          <t/>
        </is>
      </c>
      <c r="Q7900" s="16" t="inlineStr">
        <is>
          <t/>
        </is>
      </c>
      <c r="R7900" s="16" t="inlineStr">
        <is>
          <t/>
        </is>
      </c>
      <c r="S7900" s="16" t="inlineStr">
        <is>
          <t>https://www.contratacion.euskadi.eus/webkpe00-kpeperfi/es/contenidos/anuncio_contratacion/expcm478068/es_doc/images/logo_ermua.jpg</t>
        </is>
      </c>
      <c r="T7900" s="16" t="inlineStr">
        <is>
          <t>Ayuntamiento de Ermua</t>
        </is>
      </c>
      <c r="U7900" s="16" t="inlineStr">
        <is>
          <t>P4804100H - Ayuntamiento de Ermua</t>
        </is>
      </c>
      <c r="V7900" s="16" t="inlineStr">
        <is>
          <t>Alcalde-Presidente</t>
        </is>
      </c>
      <c r="W7900" s="16" t="inlineStr">
        <is>
          <t/>
        </is>
      </c>
      <c r="X7900" s="16" t="inlineStr">
        <is>
          <t/>
        </is>
      </c>
      <c r="Y7900" s="16" t="inlineStr">
        <is>
          <t/>
        </is>
      </c>
      <c r="Z7900" s="16" t="inlineStr">
        <is>
          <t>https://www.contratacion.euskadi.eus/anuncio_contratacion/asfaltado-carretera-markina/webkpe00-kpesimpc/es/</t>
        </is>
      </c>
      <c r="AA7900" s="16" t="inlineStr">
        <is>
          <t>https://www.contratacion.euskadi.eus/webkpe00-kpesimpc/es/contenidos/anuncio_contratacion/expcm478068/es_doc/index.html</t>
        </is>
      </c>
      <c r="AB7900" s="16" t="inlineStr">
        <is>
          <t>https://www.contratacion.euskadi.eus/contenidos/anuncio_contratacion/expcm478068/es_doc/data/es_r01dtpd19bcc12524a2bd4c0fe2b7396c4c40988c2</t>
        </is>
      </c>
      <c r="AC7900" s="16" t="inlineStr">
        <is>
          <t>https://www.contratacion.euskadi.eus/contenidos/anuncio_contratacion/expcm478068/r01Index/expcm478068-idxContent.xml</t>
        </is>
      </c>
      <c r="AD7900" s="16" t="inlineStr">
        <is>
          <t>17/01/2026</t>
        </is>
      </c>
      <c r="AE7900" s="16" t="inlineStr">
        <is>
          <t>r01e0pd001495c2b8938ed798d8a11d2d69c765594</t>
        </is>
      </c>
      <c r="AF7900" s="16" t="inlineStr">
        <is>
          <t>Ayuntamiento de Ermua</t>
        </is>
      </c>
      <c r="AG7900" s="16" t="inlineStr">
        <is>
          <t/>
        </is>
      </c>
      <c r="AH7900" s="16" t="inlineStr">
        <is>
          <t/>
        </is>
      </c>
      <c r="AI7900" s="16" t="inlineStr">
        <is>
          <t/>
        </is>
      </c>
      <c r="AJ7900" s="16" t="inlineStr">
        <is>
          <t/>
        </is>
      </c>
    </row>
    <row r="7901" customHeight="true" ht="15.0">
      <c r="A7901" s="16" t="inlineStr">
        <is>
          <t>Saneamiento, reparación  y adaptación del suelo del Areto de la Ikastola Anaitasuna</t>
        </is>
      </c>
      <c r="B7901" s="16" t="inlineStr">
        <is>
          <t/>
        </is>
      </c>
      <c r="C7901" s="16" t="inlineStr">
        <is>
          <t>Gobierno Vasco</t>
        </is>
      </c>
      <c r="D7901" s="16" t="inlineStr">
        <is>
          <t/>
        </is>
      </c>
      <c r="E7901" s="16" t="inlineStr">
        <is>
          <t/>
        </is>
      </c>
      <c r="F7901" s="16" t="inlineStr">
        <is>
          <t/>
        </is>
      </c>
      <c r="G7901" s="16" t="inlineStr">
        <is>
          <t>Saneamiento, reparación  y adaptación del suelo del Areto de la Ikastola Anaitasuna</t>
        </is>
      </c>
      <c r="H7901" s="16" t="inlineStr">
        <is>
          <t>Saneamiento, reparación  y adaptación del suelo del Areto de la Ikastola Anaitasuna</t>
        </is>
      </c>
      <c r="I7901" s="16" t="inlineStr">
        <is>
          <t/>
        </is>
      </c>
      <c r="J7901" s="16" t="inlineStr">
        <is>
          <t>17/01/2026</t>
        </is>
      </c>
      <c r="K7901" s="16" t="inlineStr">
        <is>
          <t>11521/2025</t>
        </is>
      </c>
      <c r="L7901" s="16" t="inlineStr">
        <is>
          <t>Adjudicación provisional / definitiva</t>
        </is>
      </c>
      <c r="M7901" s="16" t="inlineStr">
        <is>
          <t>true</t>
        </is>
      </c>
      <c r="N7901" s="16" t="inlineStr">
        <is>
          <t/>
        </is>
      </c>
      <c r="O7901" s="16" t="inlineStr">
        <is>
          <t/>
        </is>
      </c>
      <c r="P7901" s="16" t="inlineStr">
        <is>
          <t/>
        </is>
      </c>
      <c r="Q7901" s="16" t="inlineStr">
        <is>
          <t/>
        </is>
      </c>
      <c r="R7901" s="16" t="inlineStr">
        <is>
          <t/>
        </is>
      </c>
      <c r="S7901" s="16" t="inlineStr">
        <is>
          <t>https://www.contratacion.euskadi.eus/webkpe00-kpeperfi/es/contenidos/anuncio_contratacion/expcm478069/es_doc/images/logo_ermua.jpg</t>
        </is>
      </c>
      <c r="T7901" s="16" t="inlineStr">
        <is>
          <t>Ayuntamiento de Ermua</t>
        </is>
      </c>
      <c r="U7901" s="16" t="inlineStr">
        <is>
          <t>P4804100H - Ayuntamiento de Ermua</t>
        </is>
      </c>
      <c r="V7901" s="16" t="inlineStr">
        <is>
          <t>Alcalde-Presidente</t>
        </is>
      </c>
      <c r="W7901" s="16" t="inlineStr">
        <is>
          <t/>
        </is>
      </c>
      <c r="X7901" s="16" t="inlineStr">
        <is>
          <t/>
        </is>
      </c>
      <c r="Y7901" s="16" t="inlineStr">
        <is>
          <t/>
        </is>
      </c>
      <c r="Z7901" s="16" t="inlineStr">
        <is>
          <t>https://www.contratacion.euskadi.eus/anuncio_contratacion/saneamiento-reparacion-y-adaptacion-del-suelo-del-areto-ikastola-anaitasuna/webkpe00-kpesimpc/es/</t>
        </is>
      </c>
      <c r="AA7901" s="16" t="inlineStr">
        <is>
          <t>https://www.contratacion.euskadi.eus/webkpe00-kpesimpc/es/contenidos/anuncio_contratacion/expcm478069/es_doc/index.html</t>
        </is>
      </c>
      <c r="AB7901" s="16" t="inlineStr">
        <is>
          <t>https://www.contratacion.euskadi.eus/contenidos/anuncio_contratacion/expcm478069/es_doc/data/es_r01dtpd19bcc1279fe2bd4c0fe59c9bb4a7567b6bb</t>
        </is>
      </c>
      <c r="AC7901" s="16" t="inlineStr">
        <is>
          <t>https://www.contratacion.euskadi.eus/contenidos/anuncio_contratacion/expcm478069/r01Index/expcm478069-idxContent.xml</t>
        </is>
      </c>
      <c r="AD7901" s="16" t="inlineStr">
        <is>
          <t>17/01/2026</t>
        </is>
      </c>
      <c r="AE7901" s="16" t="inlineStr">
        <is>
          <t>r01e0pd001495c2b8938ed798d8a11d2d69c765594</t>
        </is>
      </c>
      <c r="AF7901" s="16" t="inlineStr">
        <is>
          <t>Ayuntamiento de Ermua</t>
        </is>
      </c>
      <c r="AG7901" s="16" t="inlineStr">
        <is>
          <t/>
        </is>
      </c>
      <c r="AH7901" s="16" t="inlineStr">
        <is>
          <t/>
        </is>
      </c>
      <c r="AI7901" s="16" t="inlineStr">
        <is>
          <t/>
        </is>
      </c>
      <c r="AJ7901" s="16" t="inlineStr">
        <is>
          <t/>
        </is>
      </c>
    </row>
    <row r="7902" customHeight="true" ht="15.0">
      <c r="A7902" s="16" t="inlineStr">
        <is>
          <t>Sustitución de 6 secadoras para la Ikastola Anaitasuna</t>
        </is>
      </c>
      <c r="B7902" s="16" t="inlineStr">
        <is>
          <t/>
        </is>
      </c>
      <c r="C7902" s="16" t="inlineStr">
        <is>
          <t>Gobierno Vasco</t>
        </is>
      </c>
      <c r="D7902" s="16" t="inlineStr">
        <is>
          <t/>
        </is>
      </c>
      <c r="E7902" s="16" t="inlineStr">
        <is>
          <t/>
        </is>
      </c>
      <c r="F7902" s="16" t="inlineStr">
        <is>
          <t/>
        </is>
      </c>
      <c r="G7902" s="16" t="inlineStr">
        <is>
          <t>Sustitución de 6 secadoras para la Ikastola Anaitasuna</t>
        </is>
      </c>
      <c r="H7902" s="16" t="inlineStr">
        <is>
          <t>Sustitución de 6 secadoras para la Ikastola Anaitasuna</t>
        </is>
      </c>
      <c r="I7902" s="16" t="inlineStr">
        <is>
          <t/>
        </is>
      </c>
      <c r="J7902" s="16" t="inlineStr">
        <is>
          <t>17/01/2026</t>
        </is>
      </c>
      <c r="K7902" s="16" t="inlineStr">
        <is>
          <t>11530/2025</t>
        </is>
      </c>
      <c r="L7902" s="16" t="inlineStr">
        <is>
          <t>Adjudicación provisional / definitiva</t>
        </is>
      </c>
      <c r="M7902" s="16" t="inlineStr">
        <is>
          <t>true</t>
        </is>
      </c>
      <c r="N7902" s="16" t="inlineStr">
        <is>
          <t/>
        </is>
      </c>
      <c r="O7902" s="16" t="inlineStr">
        <is>
          <t/>
        </is>
      </c>
      <c r="P7902" s="16" t="inlineStr">
        <is>
          <t/>
        </is>
      </c>
      <c r="Q7902" s="16" t="inlineStr">
        <is>
          <t/>
        </is>
      </c>
      <c r="R7902" s="16" t="inlineStr">
        <is>
          <t/>
        </is>
      </c>
      <c r="S7902" s="16" t="inlineStr">
        <is>
          <t>https://www.contratacion.euskadi.eus/webkpe00-kpeperfi/es/contenidos/anuncio_contratacion/expcm478070/es_doc/images/logo_ermua.jpg</t>
        </is>
      </c>
      <c r="T7902" s="16" t="inlineStr">
        <is>
          <t>Ayuntamiento de Ermua</t>
        </is>
      </c>
      <c r="U7902" s="16" t="inlineStr">
        <is>
          <t>P4804100H - Ayuntamiento de Ermua</t>
        </is>
      </c>
      <c r="V7902" s="16" t="inlineStr">
        <is>
          <t>Alcalde-Presidente</t>
        </is>
      </c>
      <c r="W7902" s="16" t="inlineStr">
        <is>
          <t/>
        </is>
      </c>
      <c r="X7902" s="16" t="inlineStr">
        <is>
          <t/>
        </is>
      </c>
      <c r="Y7902" s="16" t="inlineStr">
        <is>
          <t/>
        </is>
      </c>
      <c r="Z7902" s="16" t="inlineStr">
        <is>
          <t>https://www.contratacion.euskadi.eus/anuncio_contratacion/sustitucion-6-secadoras-ikastola-anaitasuna/webkpe00-kpesimpc/es/</t>
        </is>
      </c>
      <c r="AA7902" s="16" t="inlineStr">
        <is>
          <t>https://www.contratacion.euskadi.eus/webkpe00-kpesimpc/es/contenidos/anuncio_contratacion/expcm478070/es_doc/index.html</t>
        </is>
      </c>
      <c r="AB7902" s="16" t="inlineStr">
        <is>
          <t>https://www.contratacion.euskadi.eus/contenidos/anuncio_contratacion/expcm478070/es_doc/data/es_r01dtpd19bcc166fbe6a7b6f1fe567696bc8a95f25</t>
        </is>
      </c>
      <c r="AC7902" s="16" t="inlineStr">
        <is>
          <t>https://www.contratacion.euskadi.eus/contenidos/anuncio_contratacion/expcm478070/r01Index/expcm478070-idxContent.xml</t>
        </is>
      </c>
      <c r="AD7902" s="16" t="inlineStr">
        <is>
          <t>17/01/2026</t>
        </is>
      </c>
      <c r="AE7902" s="16" t="inlineStr">
        <is>
          <t>r01e0pd001495c2b8938ed798d8a11d2d69c765594</t>
        </is>
      </c>
      <c r="AF7902" s="16" t="inlineStr">
        <is>
          <t>Ayuntamiento de Ermua</t>
        </is>
      </c>
      <c r="AG7902" s="16" t="inlineStr">
        <is>
          <t/>
        </is>
      </c>
      <c r="AH7902" s="16" t="inlineStr">
        <is>
          <t/>
        </is>
      </c>
      <c r="AI7902" s="16" t="inlineStr">
        <is>
          <t/>
        </is>
      </c>
      <c r="AJ7902" s="16" t="inlineStr">
        <is>
          <t/>
        </is>
      </c>
    </row>
    <row r="7903" customHeight="true" ht="15.0">
      <c r="A7903" s="16" t="inlineStr">
        <is>
          <t>Adquisición de dos monitores inteligentes y un altavoz de conferencias y suministro e instalación de líneas de red y alimentación</t>
        </is>
      </c>
      <c r="B7903" s="16" t="inlineStr">
        <is>
          <t/>
        </is>
      </c>
      <c r="C7903" s="16" t="inlineStr">
        <is>
          <t>Gobierno Vasco</t>
        </is>
      </c>
      <c r="D7903" s="16" t="inlineStr">
        <is>
          <t/>
        </is>
      </c>
      <c r="E7903" s="16" t="inlineStr">
        <is>
          <t/>
        </is>
      </c>
      <c r="F7903" s="16" t="inlineStr">
        <is>
          <t/>
        </is>
      </c>
      <c r="G7903" s="16" t="inlineStr">
        <is>
          <t>Adquisición de dos monitores inteligentes y un altavoz de conferencias y suministro e instalación de líneas de red y alimentación</t>
        </is>
      </c>
      <c r="H7903" s="16" t="inlineStr">
        <is>
          <t>Adquisición de dos monitores inteligentes y un altavoz de conferencias y suministro e instalación de líneas de red y alimentación</t>
        </is>
      </c>
      <c r="I7903" s="16" t="inlineStr">
        <is>
          <t/>
        </is>
      </c>
      <c r="J7903" s="16" t="inlineStr">
        <is>
          <t>17/01/2026</t>
        </is>
      </c>
      <c r="K7903" s="16" t="inlineStr">
        <is>
          <t>11536/2025</t>
        </is>
      </c>
      <c r="L7903" s="16" t="inlineStr">
        <is>
          <t>Adjudicación provisional / definitiva</t>
        </is>
      </c>
      <c r="M7903" s="16" t="inlineStr">
        <is>
          <t>true</t>
        </is>
      </c>
      <c r="N7903" s="16" t="inlineStr">
        <is>
          <t/>
        </is>
      </c>
      <c r="O7903" s="16" t="inlineStr">
        <is>
          <t/>
        </is>
      </c>
      <c r="P7903" s="16" t="inlineStr">
        <is>
          <t/>
        </is>
      </c>
      <c r="Q7903" s="16" t="inlineStr">
        <is>
          <t/>
        </is>
      </c>
      <c r="R7903" s="16" t="inlineStr">
        <is>
          <t/>
        </is>
      </c>
      <c r="S7903" s="16" t="inlineStr">
        <is>
          <t>https://www.contratacion.euskadi.eus/webkpe00-kpeperfi/es/contenidos/anuncio_contratacion/expcm478071/es_doc/images/logo_ermua.jpg</t>
        </is>
      </c>
      <c r="T7903" s="16" t="inlineStr">
        <is>
          <t>Ayuntamiento de Ermua</t>
        </is>
      </c>
      <c r="U7903" s="16" t="inlineStr">
        <is>
          <t>P4804100H - Ayuntamiento de Ermua</t>
        </is>
      </c>
      <c r="V7903" s="16" t="inlineStr">
        <is>
          <t>Alcalde-Presidente</t>
        </is>
      </c>
      <c r="W7903" s="16" t="inlineStr">
        <is>
          <t/>
        </is>
      </c>
      <c r="X7903" s="16" t="inlineStr">
        <is>
          <t/>
        </is>
      </c>
      <c r="Y7903" s="16" t="inlineStr">
        <is>
          <t/>
        </is>
      </c>
      <c r="Z7903" s="16" t="inlineStr">
        <is>
          <t>https://www.contratacion.euskadi.eus/anuncio_contratacion/adquisicion-dos-monitores-inteligentes-y-altavoz-conferencias-y-suministro-e-instalacion-lineas-red-y-alimentacion/webkpe00-kpesimpc/es/</t>
        </is>
      </c>
      <c r="AA7903" s="16" t="inlineStr">
        <is>
          <t>https://www.contratacion.euskadi.eus/webkpe00-kpesimpc/es/contenidos/anuncio_contratacion/expcm478071/es_doc/index.html</t>
        </is>
      </c>
      <c r="AB7903" s="16" t="inlineStr">
        <is>
          <t>https://www.contratacion.euskadi.eus/contenidos/anuncio_contratacion/expcm478071/es_doc/data/es_r01dtpd19bcc16973e6a7b6f1fd13a24ce7d8259d2</t>
        </is>
      </c>
      <c r="AC7903" s="16" t="inlineStr">
        <is>
          <t>https://www.contratacion.euskadi.eus/contenidos/anuncio_contratacion/expcm478071/r01Index/expcm478071-idxContent.xml</t>
        </is>
      </c>
      <c r="AD7903" s="16" t="inlineStr">
        <is>
          <t>17/01/2026</t>
        </is>
      </c>
      <c r="AE7903" s="16" t="inlineStr">
        <is>
          <t>r01e0pd001495c2b8938ed798d8a11d2d69c765594</t>
        </is>
      </c>
      <c r="AF7903" s="16" t="inlineStr">
        <is>
          <t>Ayuntamiento de Ermua</t>
        </is>
      </c>
      <c r="AG7903" s="16" t="inlineStr">
        <is>
          <t/>
        </is>
      </c>
      <c r="AH7903" s="16" t="inlineStr">
        <is>
          <t/>
        </is>
      </c>
      <c r="AI7903" s="16" t="inlineStr">
        <is>
          <t/>
        </is>
      </c>
      <c r="AJ7903" s="16" t="inlineStr">
        <is>
          <t/>
        </is>
      </c>
    </row>
    <row r="7904" customHeight="true" ht="15.0">
      <c r="A7904" s="16" t="inlineStr">
        <is>
          <t>Diseño y maquetación de recursos municipales del IMFPB</t>
        </is>
      </c>
      <c r="B7904" s="16" t="inlineStr">
        <is>
          <t/>
        </is>
      </c>
      <c r="C7904" s="16" t="inlineStr">
        <is>
          <t>Gobierno Vasco</t>
        </is>
      </c>
      <c r="D7904" s="16" t="inlineStr">
        <is>
          <t/>
        </is>
      </c>
      <c r="E7904" s="16" t="inlineStr">
        <is>
          <t/>
        </is>
      </c>
      <c r="F7904" s="16" t="inlineStr">
        <is>
          <t/>
        </is>
      </c>
      <c r="G7904" s="16" t="inlineStr">
        <is>
          <t>Diseño y maquetación de recursos municipales del IMFPB</t>
        </is>
      </c>
      <c r="H7904" s="16" t="inlineStr">
        <is>
          <t>Diseño y maquetación de recursos municipales del IMFPB</t>
        </is>
      </c>
      <c r="I7904" s="16" t="inlineStr">
        <is>
          <t/>
        </is>
      </c>
      <c r="J7904" s="16" t="inlineStr">
        <is>
          <t>17/01/2026</t>
        </is>
      </c>
      <c r="K7904" s="16" t="inlineStr">
        <is>
          <t>11552/2025</t>
        </is>
      </c>
      <c r="L7904" s="16" t="inlineStr">
        <is>
          <t>Adjudicación provisional / definitiva</t>
        </is>
      </c>
      <c r="M7904" s="16" t="inlineStr">
        <is>
          <t>true</t>
        </is>
      </c>
      <c r="N7904" s="16" t="inlineStr">
        <is>
          <t/>
        </is>
      </c>
      <c r="O7904" s="16" t="inlineStr">
        <is>
          <t/>
        </is>
      </c>
      <c r="P7904" s="16" t="inlineStr">
        <is>
          <t/>
        </is>
      </c>
      <c r="Q7904" s="16" t="inlineStr">
        <is>
          <t/>
        </is>
      </c>
      <c r="R7904" s="16" t="inlineStr">
        <is>
          <t/>
        </is>
      </c>
      <c r="S7904" s="16" t="inlineStr">
        <is>
          <t>https://www.contratacion.euskadi.eus/webkpe00-kpeperfi/es/contenidos/anuncio_contratacion/expcm478072/es_doc/images/logo_ermua.jpg</t>
        </is>
      </c>
      <c r="T7904" s="16" t="inlineStr">
        <is>
          <t>Ayuntamiento de Ermua</t>
        </is>
      </c>
      <c r="U7904" s="16" t="inlineStr">
        <is>
          <t>P4804100H - Ayuntamiento de Ermua</t>
        </is>
      </c>
      <c r="V7904" s="16" t="inlineStr">
        <is>
          <t>Alcalde-Presidente</t>
        </is>
      </c>
      <c r="W7904" s="16" t="inlineStr">
        <is>
          <t/>
        </is>
      </c>
      <c r="X7904" s="16" t="inlineStr">
        <is>
          <t/>
        </is>
      </c>
      <c r="Y7904" s="16" t="inlineStr">
        <is>
          <t/>
        </is>
      </c>
      <c r="Z7904" s="16" t="inlineStr">
        <is>
          <t>https://www.contratacion.euskadi.eus/anuncio_contratacion/diseno-y-maquetacion-recursos-municipales-del-imfpb/webkpe00-kpesimpc/es/</t>
        </is>
      </c>
      <c r="AA7904" s="16" t="inlineStr">
        <is>
          <t>https://www.contratacion.euskadi.eus/webkpe00-kpesimpc/es/contenidos/anuncio_contratacion/expcm478072/es_doc/index.html</t>
        </is>
      </c>
      <c r="AB7904" s="16" t="inlineStr">
        <is>
          <t>https://www.contratacion.euskadi.eus/contenidos/anuncio_contratacion/expcm478072/es_doc/data/es_r01dtpd19bcc16beff6a7b6f1f2bf0f5abb7ea909f</t>
        </is>
      </c>
      <c r="AC7904" s="16" t="inlineStr">
        <is>
          <t>https://www.contratacion.euskadi.eus/contenidos/anuncio_contratacion/expcm478072/r01Index/expcm478072-idxContent.xml</t>
        </is>
      </c>
      <c r="AD7904" s="16" t="inlineStr">
        <is>
          <t>17/01/2026</t>
        </is>
      </c>
      <c r="AE7904" s="16" t="inlineStr">
        <is>
          <t>r01e0pd001495c2b8938ed798d8a11d2d69c765594</t>
        </is>
      </c>
      <c r="AF7904" s="16" t="inlineStr">
        <is>
          <t>Ayuntamiento de Ermua</t>
        </is>
      </c>
      <c r="AG7904" s="16" t="inlineStr">
        <is>
          <t/>
        </is>
      </c>
      <c r="AH7904" s="16" t="inlineStr">
        <is>
          <t/>
        </is>
      </c>
      <c r="AI7904" s="16" t="inlineStr">
        <is>
          <t/>
        </is>
      </c>
      <c r="AJ7904" s="16" t="inlineStr">
        <is>
          <t/>
        </is>
      </c>
    </row>
    <row r="7905" customHeight="true" ht="15.0">
      <c r="A7905" s="16" t="inlineStr">
        <is>
          <t>Colocación de ojos de buey en dos puertas de la HAURRESKOLA</t>
        </is>
      </c>
      <c r="B7905" s="16" t="inlineStr">
        <is>
          <t/>
        </is>
      </c>
      <c r="C7905" s="16" t="inlineStr">
        <is>
          <t>Gobierno Vasco</t>
        </is>
      </c>
      <c r="D7905" s="16" t="inlineStr">
        <is>
          <t/>
        </is>
      </c>
      <c r="E7905" s="16" t="inlineStr">
        <is>
          <t/>
        </is>
      </c>
      <c r="F7905" s="16" t="inlineStr">
        <is>
          <t/>
        </is>
      </c>
      <c r="G7905" s="16" t="inlineStr">
        <is>
          <t>Colocación de ojos de buey en dos puertas de la HAURRESKOLA</t>
        </is>
      </c>
      <c r="H7905" s="16" t="inlineStr">
        <is>
          <t>Colocación de ojos de buey en dos puertas de la HAURRESKOLA</t>
        </is>
      </c>
      <c r="I7905" s="16" t="inlineStr">
        <is>
          <t/>
        </is>
      </c>
      <c r="J7905" s="16" t="inlineStr">
        <is>
          <t>17/01/2026</t>
        </is>
      </c>
      <c r="K7905" s="16" t="inlineStr">
        <is>
          <t>11558/2025</t>
        </is>
      </c>
      <c r="L7905" s="16" t="inlineStr">
        <is>
          <t>Adjudicación provisional / definitiva</t>
        </is>
      </c>
      <c r="M7905" s="16" t="inlineStr">
        <is>
          <t>true</t>
        </is>
      </c>
      <c r="N7905" s="16" t="inlineStr">
        <is>
          <t/>
        </is>
      </c>
      <c r="O7905" s="16" t="inlineStr">
        <is>
          <t/>
        </is>
      </c>
      <c r="P7905" s="16" t="inlineStr">
        <is>
          <t/>
        </is>
      </c>
      <c r="Q7905" s="16" t="inlineStr">
        <is>
          <t/>
        </is>
      </c>
      <c r="R7905" s="16" t="inlineStr">
        <is>
          <t/>
        </is>
      </c>
      <c r="S7905" s="16" t="inlineStr">
        <is>
          <t>https://www.contratacion.euskadi.eus/webkpe00-kpeperfi/es/contenidos/anuncio_contratacion/expcm478073/es_doc/images/logo_ermua.jpg</t>
        </is>
      </c>
      <c r="T7905" s="16" t="inlineStr">
        <is>
          <t>Ayuntamiento de Ermua</t>
        </is>
      </c>
      <c r="U7905" s="16" t="inlineStr">
        <is>
          <t>P4804100H - Ayuntamiento de Ermua</t>
        </is>
      </c>
      <c r="V7905" s="16" t="inlineStr">
        <is>
          <t>Alcalde-Presidente</t>
        </is>
      </c>
      <c r="W7905" s="16" t="inlineStr">
        <is>
          <t/>
        </is>
      </c>
      <c r="X7905" s="16" t="inlineStr">
        <is>
          <t/>
        </is>
      </c>
      <c r="Y7905" s="16" t="inlineStr">
        <is>
          <t/>
        </is>
      </c>
      <c r="Z7905" s="16" t="inlineStr">
        <is>
          <t>https://www.contratacion.euskadi.eus/anuncio_contratacion/colocacion-ojos-buey-dos-puertas-haurreskola/webkpe00-kpesimpc/es/</t>
        </is>
      </c>
      <c r="AA7905" s="16" t="inlineStr">
        <is>
          <t>https://www.contratacion.euskadi.eus/webkpe00-kpesimpc/es/contenidos/anuncio_contratacion/expcm478073/es_doc/index.html</t>
        </is>
      </c>
      <c r="AB7905" s="16" t="inlineStr">
        <is>
          <t>https://www.contratacion.euskadi.eus/contenidos/anuncio_contratacion/expcm478073/es_doc/data/es_r01dtpd19bcc16e79f6a7b6f1f713f745854e0dcba</t>
        </is>
      </c>
      <c r="AC7905" s="16" t="inlineStr">
        <is>
          <t>https://www.contratacion.euskadi.eus/contenidos/anuncio_contratacion/expcm478073/r01Index/expcm478073-idxContent.xml</t>
        </is>
      </c>
      <c r="AD7905" s="16" t="inlineStr">
        <is>
          <t>17/01/2026</t>
        </is>
      </c>
      <c r="AE7905" s="16" t="inlineStr">
        <is>
          <t>r01e0pd001495c2b8938ed798d8a11d2d69c765594</t>
        </is>
      </c>
      <c r="AF7905" s="16" t="inlineStr">
        <is>
          <t>Ayuntamiento de Ermua</t>
        </is>
      </c>
      <c r="AG7905" s="16" t="inlineStr">
        <is>
          <t/>
        </is>
      </c>
      <c r="AH7905" s="16" t="inlineStr">
        <is>
          <t/>
        </is>
      </c>
      <c r="AI7905" s="16" t="inlineStr">
        <is>
          <t/>
        </is>
      </c>
      <c r="AJ7905" s="16" t="inlineStr">
        <is>
          <t/>
        </is>
      </c>
    </row>
    <row r="7906" customHeight="true" ht="15.0">
      <c r="A7906" s="16" t="inlineStr">
        <is>
          <t>Soporte para mantenimiento de sistemas</t>
        </is>
      </c>
      <c r="B7906" s="16" t="inlineStr">
        <is>
          <t/>
        </is>
      </c>
      <c r="C7906" s="16" t="inlineStr">
        <is>
          <t>Gobierno Vasco</t>
        </is>
      </c>
      <c r="D7906" s="16" t="inlineStr">
        <is>
          <t/>
        </is>
      </c>
      <c r="E7906" s="16" t="inlineStr">
        <is>
          <t/>
        </is>
      </c>
      <c r="F7906" s="16" t="inlineStr">
        <is>
          <t/>
        </is>
      </c>
      <c r="G7906" s="16" t="inlineStr">
        <is>
          <t>Soporte para mantenimiento de sistemas</t>
        </is>
      </c>
      <c r="H7906" s="16" t="inlineStr">
        <is>
          <t>Soporte para mantenimiento de sistemas</t>
        </is>
      </c>
      <c r="I7906" s="16" t="inlineStr">
        <is>
          <t/>
        </is>
      </c>
      <c r="J7906" s="16" t="inlineStr">
        <is>
          <t>17/01/2026</t>
        </is>
      </c>
      <c r="K7906" s="16" t="inlineStr">
        <is>
          <t>11559/2025</t>
        </is>
      </c>
      <c r="L7906" s="16" t="inlineStr">
        <is>
          <t>Adjudicación provisional / definitiva</t>
        </is>
      </c>
      <c r="M7906" s="16" t="inlineStr">
        <is>
          <t>true</t>
        </is>
      </c>
      <c r="N7906" s="16" t="inlineStr">
        <is>
          <t/>
        </is>
      </c>
      <c r="O7906" s="16" t="inlineStr">
        <is>
          <t/>
        </is>
      </c>
      <c r="P7906" s="16" t="inlineStr">
        <is>
          <t/>
        </is>
      </c>
      <c r="Q7906" s="16" t="inlineStr">
        <is>
          <t/>
        </is>
      </c>
      <c r="R7906" s="16" t="inlineStr">
        <is>
          <t/>
        </is>
      </c>
      <c r="S7906" s="16" t="inlineStr">
        <is>
          <t>https://www.contratacion.euskadi.eus/webkpe00-kpeperfi/es/contenidos/anuncio_contratacion/expcm478074/es_doc/images/logo_ermua.jpg</t>
        </is>
      </c>
      <c r="T7906" s="16" t="inlineStr">
        <is>
          <t>Ayuntamiento de Ermua</t>
        </is>
      </c>
      <c r="U7906" s="16" t="inlineStr">
        <is>
          <t>P4804100H - Ayuntamiento de Ermua</t>
        </is>
      </c>
      <c r="V7906" s="16" t="inlineStr">
        <is>
          <t>Alcalde-Presidente</t>
        </is>
      </c>
      <c r="W7906" s="16" t="inlineStr">
        <is>
          <t/>
        </is>
      </c>
      <c r="X7906" s="16" t="inlineStr">
        <is>
          <t/>
        </is>
      </c>
      <c r="Y7906" s="16" t="inlineStr">
        <is>
          <t/>
        </is>
      </c>
      <c r="Z7906" s="16" t="inlineStr">
        <is>
          <t>https://www.contratacion.euskadi.eus/anuncio_contratacion/soporte-mantenimiento-sistemas/expcm478074/webkpe00-kpesimpc/es/</t>
        </is>
      </c>
      <c r="AA7906" s="16" t="inlineStr">
        <is>
          <t>https://www.contratacion.euskadi.eus/webkpe00-kpesimpc/es/contenidos/anuncio_contratacion/expcm478074/es_doc/index.html</t>
        </is>
      </c>
      <c r="AB7906" s="16" t="inlineStr">
        <is>
          <t>https://www.contratacion.euskadi.eus/contenidos/anuncio_contratacion/expcm478074/es_doc/data/es_r01dtpd19bcc170f2e6a7b6f1f7ddc455a1e5e0888</t>
        </is>
      </c>
      <c r="AC7906" s="16" t="inlineStr">
        <is>
          <t>https://www.contratacion.euskadi.eus/contenidos/anuncio_contratacion/expcm478074/r01Index/expcm478074-idxContent.xml</t>
        </is>
      </c>
      <c r="AD7906" s="16" t="inlineStr">
        <is>
          <t>17/01/2026</t>
        </is>
      </c>
      <c r="AE7906" s="16" t="inlineStr">
        <is>
          <t>r01e0pd001495c2b8938ed798d8a11d2d69c765594</t>
        </is>
      </c>
      <c r="AF7906" s="16" t="inlineStr">
        <is>
          <t>Ayuntamiento de Ermua</t>
        </is>
      </c>
      <c r="AG7906" s="16" t="inlineStr">
        <is>
          <t/>
        </is>
      </c>
      <c r="AH7906" s="16" t="inlineStr">
        <is>
          <t/>
        </is>
      </c>
      <c r="AI7906" s="16" t="inlineStr">
        <is>
          <t/>
        </is>
      </c>
      <c r="AJ7906" s="16" t="inlineStr">
        <is>
          <t/>
        </is>
      </c>
    </row>
    <row r="7907" customHeight="true" ht="15.0">
      <c r="A7907" s="16" t="inlineStr">
        <is>
          <t>Suministro y colocación de cubrerradiador blanco para la HAURRESKOLA</t>
        </is>
      </c>
      <c r="B7907" s="16" t="inlineStr">
        <is>
          <t/>
        </is>
      </c>
      <c r="C7907" s="16" t="inlineStr">
        <is>
          <t>Gobierno Vasco</t>
        </is>
      </c>
      <c r="D7907" s="16" t="inlineStr">
        <is>
          <t/>
        </is>
      </c>
      <c r="E7907" s="16" t="inlineStr">
        <is>
          <t/>
        </is>
      </c>
      <c r="F7907" s="16" t="inlineStr">
        <is>
          <t/>
        </is>
      </c>
      <c r="G7907" s="16" t="inlineStr">
        <is>
          <t>Suministro y colocación de cubrerradiador blanco para la HAURRESKOLA</t>
        </is>
      </c>
      <c r="H7907" s="16" t="inlineStr">
        <is>
          <t>Suministro y colocación de cubrerradiador blanco para la HAURRESKOLA</t>
        </is>
      </c>
      <c r="I7907" s="16" t="inlineStr">
        <is>
          <t/>
        </is>
      </c>
      <c r="J7907" s="16" t="inlineStr">
        <is>
          <t>17/01/2026</t>
        </is>
      </c>
      <c r="K7907" s="16" t="inlineStr">
        <is>
          <t>11585/2025</t>
        </is>
      </c>
      <c r="L7907" s="16" t="inlineStr">
        <is>
          <t>Adjudicación provisional / definitiva</t>
        </is>
      </c>
      <c r="M7907" s="16" t="inlineStr">
        <is>
          <t>true</t>
        </is>
      </c>
      <c r="N7907" s="16" t="inlineStr">
        <is>
          <t/>
        </is>
      </c>
      <c r="O7907" s="16" t="inlineStr">
        <is>
          <t/>
        </is>
      </c>
      <c r="P7907" s="16" t="inlineStr">
        <is>
          <t/>
        </is>
      </c>
      <c r="Q7907" s="16" t="inlineStr">
        <is>
          <t/>
        </is>
      </c>
      <c r="R7907" s="16" t="inlineStr">
        <is>
          <t/>
        </is>
      </c>
      <c r="S7907" s="16" t="inlineStr">
        <is>
          <t>https://www.contratacion.euskadi.eus/webkpe00-kpeperfi/es/contenidos/anuncio_contratacion/expcm478075/es_doc/images/logo_ermua.jpg</t>
        </is>
      </c>
      <c r="T7907" s="16" t="inlineStr">
        <is>
          <t>Ayuntamiento de Ermua</t>
        </is>
      </c>
      <c r="U7907" s="16" t="inlineStr">
        <is>
          <t>P4804100H - Ayuntamiento de Ermua</t>
        </is>
      </c>
      <c r="V7907" s="16" t="inlineStr">
        <is>
          <t>Alcalde-Presidente</t>
        </is>
      </c>
      <c r="W7907" s="16" t="inlineStr">
        <is>
          <t/>
        </is>
      </c>
      <c r="X7907" s="16" t="inlineStr">
        <is>
          <t/>
        </is>
      </c>
      <c r="Y7907" s="16" t="inlineStr">
        <is>
          <t/>
        </is>
      </c>
      <c r="Z7907" s="16" t="inlineStr">
        <is>
          <t>https://www.contratacion.euskadi.eus/anuncio_contratacion/suministro-y-colocacion-cubrerradiador-blanco-haurreskola/webkpe00-kpesimpc/es/</t>
        </is>
      </c>
      <c r="AA7907" s="16" t="inlineStr">
        <is>
          <t>https://www.contratacion.euskadi.eus/webkpe00-kpesimpc/es/contenidos/anuncio_contratacion/expcm478075/es_doc/index.html</t>
        </is>
      </c>
      <c r="AB7907" s="16" t="inlineStr">
        <is>
          <t>https://www.contratacion.euskadi.eus/contenidos/anuncio_contratacion/expcm478075/es_doc/data/es_r01dtpd019bcc1b03526a7b6f1f49598523ccb1a77</t>
        </is>
      </c>
      <c r="AC7907" s="16" t="inlineStr">
        <is>
          <t>https://www.contratacion.euskadi.eus/contenidos/anuncio_contratacion/expcm478075/r01Index/expcm478075-idxContent.xml</t>
        </is>
      </c>
      <c r="AD7907" s="16" t="inlineStr">
        <is>
          <t>17/01/2026</t>
        </is>
      </c>
      <c r="AE7907" s="16" t="inlineStr">
        <is>
          <t>r01e0pd001495c2b8938ed798d8a11d2d69c765594</t>
        </is>
      </c>
      <c r="AF7907" s="16" t="inlineStr">
        <is>
          <t>Ayuntamiento de Ermua</t>
        </is>
      </c>
      <c r="AG7907" s="16" t="inlineStr">
        <is>
          <t/>
        </is>
      </c>
      <c r="AH7907" s="16" t="inlineStr">
        <is>
          <t/>
        </is>
      </c>
      <c r="AI7907" s="16" t="inlineStr">
        <is>
          <t/>
        </is>
      </c>
      <c r="AJ7907" s="16" t="inlineStr">
        <is>
          <t/>
        </is>
      </c>
    </row>
    <row r="7908" customHeight="true" ht="15.0">
      <c r="A7908" s="16" t="inlineStr">
        <is>
          <t>Cambio de luminarias destinados al mantenimiento del alumbrado del gimnasio de ANAITASUNA Ikastola</t>
        </is>
      </c>
      <c r="B7908" s="16" t="inlineStr">
        <is>
          <t/>
        </is>
      </c>
      <c r="C7908" s="16" t="inlineStr">
        <is>
          <t>Gobierno Vasco</t>
        </is>
      </c>
      <c r="D7908" s="16" t="inlineStr">
        <is>
          <t/>
        </is>
      </c>
      <c r="E7908" s="16" t="inlineStr">
        <is>
          <t/>
        </is>
      </c>
      <c r="F7908" s="16" t="inlineStr">
        <is>
          <t/>
        </is>
      </c>
      <c r="G7908" s="16" t="inlineStr">
        <is>
          <t>Cambio de luminarias destinados al mantenimiento del alumbrado del gimnasio de ANAITASUNA Ikastola</t>
        </is>
      </c>
      <c r="H7908" s="16" t="inlineStr">
        <is>
          <t>Cambio de luminarias destinados al mantenimiento del alumbrado del gimnasio de ANAITASUNA Ikastola</t>
        </is>
      </c>
      <c r="I7908" s="16" t="inlineStr">
        <is>
          <t/>
        </is>
      </c>
      <c r="J7908" s="16" t="inlineStr">
        <is>
          <t>17/01/2026</t>
        </is>
      </c>
      <c r="K7908" s="16" t="inlineStr">
        <is>
          <t>11589/2025</t>
        </is>
      </c>
      <c r="L7908" s="16" t="inlineStr">
        <is>
          <t>Adjudicación provisional / definitiva</t>
        </is>
      </c>
      <c r="M7908" s="16" t="inlineStr">
        <is>
          <t>true</t>
        </is>
      </c>
      <c r="N7908" s="16" t="inlineStr">
        <is>
          <t/>
        </is>
      </c>
      <c r="O7908" s="16" t="inlineStr">
        <is>
          <t/>
        </is>
      </c>
      <c r="P7908" s="16" t="inlineStr">
        <is>
          <t/>
        </is>
      </c>
      <c r="Q7908" s="16" t="inlineStr">
        <is>
          <t/>
        </is>
      </c>
      <c r="R7908" s="16" t="inlineStr">
        <is>
          <t/>
        </is>
      </c>
      <c r="S7908" s="16" t="inlineStr">
        <is>
          <t>https://www.contratacion.euskadi.eus/webkpe00-kpeperfi/es/contenidos/anuncio_contratacion/expcm478076/es_doc/images/logo_ermua.jpg</t>
        </is>
      </c>
      <c r="T7908" s="16" t="inlineStr">
        <is>
          <t>Ayuntamiento de Ermua</t>
        </is>
      </c>
      <c r="U7908" s="16" t="inlineStr">
        <is>
          <t>P4804100H - Ayuntamiento de Ermua</t>
        </is>
      </c>
      <c r="V7908" s="16" t="inlineStr">
        <is>
          <t>Alcalde-Presidente</t>
        </is>
      </c>
      <c r="W7908" s="16" t="inlineStr">
        <is>
          <t/>
        </is>
      </c>
      <c r="X7908" s="16" t="inlineStr">
        <is>
          <t/>
        </is>
      </c>
      <c r="Y7908" s="16" t="inlineStr">
        <is>
          <t/>
        </is>
      </c>
      <c r="Z7908" s="16" t="inlineStr">
        <is>
          <t>https://www.contratacion.euskadi.eus/anuncio_contratacion/cambio-luminarias-destinados-al-mantenimiento-del-alumbrado-del-gimnasio-anaitasuna-ikastola/webkpe00-kpesimpc/es/</t>
        </is>
      </c>
      <c r="AA7908" s="16" t="inlineStr">
        <is>
          <t>https://www.contratacion.euskadi.eus/webkpe00-kpesimpc/es/contenidos/anuncio_contratacion/expcm478076/es_doc/index.html</t>
        </is>
      </c>
      <c r="AB7908" s="16" t="inlineStr">
        <is>
          <t>https://www.contratacion.euskadi.eus/contenidos/anuncio_contratacion/expcm478076/es_doc/data/es_r01dtpd19bcc1b2ac46a7b6f1f15cc27225f486472</t>
        </is>
      </c>
      <c r="AC7908" s="16" t="inlineStr">
        <is>
          <t>https://www.contratacion.euskadi.eus/contenidos/anuncio_contratacion/expcm478076/r01Index/expcm478076-idxContent.xml</t>
        </is>
      </c>
      <c r="AD7908" s="16" t="inlineStr">
        <is>
          <t>17/01/2026</t>
        </is>
      </c>
      <c r="AE7908" s="16" t="inlineStr">
        <is>
          <t>r01e0pd001495c2b8938ed798d8a11d2d69c765594</t>
        </is>
      </c>
      <c r="AF7908" s="16" t="inlineStr">
        <is>
          <t>Ayuntamiento de Ermua</t>
        </is>
      </c>
      <c r="AG7908" s="16" t="inlineStr">
        <is>
          <t/>
        </is>
      </c>
      <c r="AH7908" s="16" t="inlineStr">
        <is>
          <t/>
        </is>
      </c>
      <c r="AI7908" s="16" t="inlineStr">
        <is>
          <t/>
        </is>
      </c>
      <c r="AJ7908" s="16" t="inlineStr">
        <is>
          <t/>
        </is>
      </c>
    </row>
    <row r="7909" customHeight="true" ht="15.0">
      <c r="A7909" s="16" t="inlineStr">
        <is>
          <t>Realizar una caracterización cultural (CVA) del Ayuntamiento y del estilo de liderazgo  y acompañamiento de desarrollo</t>
        </is>
      </c>
      <c r="B7909" s="16" t="inlineStr">
        <is>
          <t/>
        </is>
      </c>
      <c r="C7909" s="16" t="inlineStr">
        <is>
          <t>Gobierno Vasco</t>
        </is>
      </c>
      <c r="D7909" s="16" t="inlineStr">
        <is>
          <t/>
        </is>
      </c>
      <c r="E7909" s="16" t="inlineStr">
        <is>
          <t/>
        </is>
      </c>
      <c r="F7909" s="16" t="inlineStr">
        <is>
          <t/>
        </is>
      </c>
      <c r="G7909" s="16" t="inlineStr">
        <is>
          <t>Realizar una caracterización cultural (CVA) del Ayuntamiento y del estilo de liderazgo  y acompañamiento de desarrollo</t>
        </is>
      </c>
      <c r="H7909" s="16" t="inlineStr">
        <is>
          <t>Realizar una caracterización cultural (CVA) del Ayuntamiento y del estilo de liderazgo  y acompañamiento de desarrollo</t>
        </is>
      </c>
      <c r="I7909" s="16" t="inlineStr">
        <is>
          <t/>
        </is>
      </c>
      <c r="J7909" s="16" t="inlineStr">
        <is>
          <t>17/01/2026</t>
        </is>
      </c>
      <c r="K7909" s="16" t="inlineStr">
        <is>
          <t>11596/2025</t>
        </is>
      </c>
      <c r="L7909" s="16" t="inlineStr">
        <is>
          <t>Adjudicación provisional / definitiva</t>
        </is>
      </c>
      <c r="M7909" s="16" t="inlineStr">
        <is>
          <t>true</t>
        </is>
      </c>
      <c r="N7909" s="16" t="inlineStr">
        <is>
          <t/>
        </is>
      </c>
      <c r="O7909" s="16" t="inlineStr">
        <is>
          <t/>
        </is>
      </c>
      <c r="P7909" s="16" t="inlineStr">
        <is>
          <t/>
        </is>
      </c>
      <c r="Q7909" s="16" t="inlineStr">
        <is>
          <t/>
        </is>
      </c>
      <c r="R7909" s="16" t="inlineStr">
        <is>
          <t/>
        </is>
      </c>
      <c r="S7909" s="16" t="inlineStr">
        <is>
          <t>https://www.contratacion.euskadi.eus/webkpe00-kpeperfi/es/contenidos/anuncio_contratacion/expcm478077/es_doc/images/logo_ermua.jpg</t>
        </is>
      </c>
      <c r="T7909" s="16" t="inlineStr">
        <is>
          <t>Ayuntamiento de Ermua</t>
        </is>
      </c>
      <c r="U7909" s="16" t="inlineStr">
        <is>
          <t>P4804100H - Ayuntamiento de Ermua</t>
        </is>
      </c>
      <c r="V7909" s="16" t="inlineStr">
        <is>
          <t>Alcalde-Presidente</t>
        </is>
      </c>
      <c r="W7909" s="16" t="inlineStr">
        <is>
          <t/>
        </is>
      </c>
      <c r="X7909" s="16" t="inlineStr">
        <is>
          <t/>
        </is>
      </c>
      <c r="Y7909" s="16" t="inlineStr">
        <is>
          <t/>
        </is>
      </c>
      <c r="Z7909" s="16" t="inlineStr">
        <is>
          <t>https://www.contratacion.euskadi.eus/anuncio_contratacion/realizar-caracterizacion-cultural-cva-del-ayuntamiento-y-del-estilo-liderazgo-y-acompanamiento-desarrollo/webkpe00-kpesimpc/es/</t>
        </is>
      </c>
      <c r="AA7909" s="16" t="inlineStr">
        <is>
          <t>https://www.contratacion.euskadi.eus/webkpe00-kpesimpc/es/contenidos/anuncio_contratacion/expcm478077/es_doc/index.html</t>
        </is>
      </c>
      <c r="AB7909" s="16" t="inlineStr">
        <is>
          <t>https://www.contratacion.euskadi.eus/contenidos/anuncio_contratacion/expcm478077/es_doc/data/es_r01dtpd19bcc1b52e36a7b6f1ff7452755821ecd2a</t>
        </is>
      </c>
      <c r="AC7909" s="16" t="inlineStr">
        <is>
          <t>https://www.contratacion.euskadi.eus/contenidos/anuncio_contratacion/expcm478077/r01Index/expcm478077-idxContent.xml</t>
        </is>
      </c>
      <c r="AD7909" s="16" t="inlineStr">
        <is>
          <t>17/01/2026</t>
        </is>
      </c>
      <c r="AE7909" s="16" t="inlineStr">
        <is>
          <t>r01e0pd001495c2b8938ed798d8a11d2d69c765594</t>
        </is>
      </c>
      <c r="AF7909" s="16" t="inlineStr">
        <is>
          <t>Ayuntamiento de Ermua</t>
        </is>
      </c>
      <c r="AG7909" s="16" t="inlineStr">
        <is>
          <t/>
        </is>
      </c>
      <c r="AH7909" s="16" t="inlineStr">
        <is>
          <t/>
        </is>
      </c>
      <c r="AI7909" s="16" t="inlineStr">
        <is>
          <t/>
        </is>
      </c>
      <c r="AJ7909" s="16" t="inlineStr">
        <is>
          <t/>
        </is>
      </c>
    </row>
    <row r="7910" customHeight="true" ht="15.0">
      <c r="A7910" s="16" t="inlineStr">
        <is>
          <t>Arreglo pared Centro de Empleo</t>
        </is>
      </c>
      <c r="B7910" s="16" t="inlineStr">
        <is>
          <t/>
        </is>
      </c>
      <c r="C7910" s="16" t="inlineStr">
        <is>
          <t>Gobierno Vasco</t>
        </is>
      </c>
      <c r="D7910" s="16" t="inlineStr">
        <is>
          <t/>
        </is>
      </c>
      <c r="E7910" s="16" t="inlineStr">
        <is>
          <t/>
        </is>
      </c>
      <c r="F7910" s="16" t="inlineStr">
        <is>
          <t/>
        </is>
      </c>
      <c r="G7910" s="16" t="inlineStr">
        <is>
          <t>Arreglo pared Centro de Empleo</t>
        </is>
      </c>
      <c r="H7910" s="16" t="inlineStr">
        <is>
          <t>Arreglo pared Centro de Empleo</t>
        </is>
      </c>
      <c r="I7910" s="16" t="inlineStr">
        <is>
          <t/>
        </is>
      </c>
      <c r="J7910" s="16" t="inlineStr">
        <is>
          <t>17/01/2026</t>
        </is>
      </c>
      <c r="K7910" s="16" t="inlineStr">
        <is>
          <t>11625/2025</t>
        </is>
      </c>
      <c r="L7910" s="16" t="inlineStr">
        <is>
          <t>Adjudicación provisional / definitiva</t>
        </is>
      </c>
      <c r="M7910" s="16" t="inlineStr">
        <is>
          <t>true</t>
        </is>
      </c>
      <c r="N7910" s="16" t="inlineStr">
        <is>
          <t/>
        </is>
      </c>
      <c r="O7910" s="16" t="inlineStr">
        <is>
          <t/>
        </is>
      </c>
      <c r="P7910" s="16" t="inlineStr">
        <is>
          <t/>
        </is>
      </c>
      <c r="Q7910" s="16" t="inlineStr">
        <is>
          <t/>
        </is>
      </c>
      <c r="R7910" s="16" t="inlineStr">
        <is>
          <t/>
        </is>
      </c>
      <c r="S7910" s="16" t="inlineStr">
        <is>
          <t>https://www.contratacion.euskadi.eus/webkpe00-kpeperfi/es/contenidos/anuncio_contratacion/expcm478078/es_doc/images/logo_ermua.jpg</t>
        </is>
      </c>
      <c r="T7910" s="16" t="inlineStr">
        <is>
          <t>Ayuntamiento de Ermua</t>
        </is>
      </c>
      <c r="U7910" s="16" t="inlineStr">
        <is>
          <t>P4804100H - Ayuntamiento de Ermua</t>
        </is>
      </c>
      <c r="V7910" s="16" t="inlineStr">
        <is>
          <t>Alcalde-Presidente</t>
        </is>
      </c>
      <c r="W7910" s="16" t="inlineStr">
        <is>
          <t/>
        </is>
      </c>
      <c r="X7910" s="16" t="inlineStr">
        <is>
          <t/>
        </is>
      </c>
      <c r="Y7910" s="16" t="inlineStr">
        <is>
          <t/>
        </is>
      </c>
      <c r="Z7910" s="16" t="inlineStr">
        <is>
          <t>https://www.contratacion.euskadi.eus/anuncio_contratacion/arreglo-pared-centro-empleo/webkpe00-kpesimpc/es/</t>
        </is>
      </c>
      <c r="AA7910" s="16" t="inlineStr">
        <is>
          <t>https://www.contratacion.euskadi.eus/webkpe00-kpesimpc/es/contenidos/anuncio_contratacion/expcm478078/es_doc/index.html</t>
        </is>
      </c>
      <c r="AB7910" s="16" t="inlineStr">
        <is>
          <t>https://www.contratacion.euskadi.eus/contenidos/anuncio_contratacion/expcm478078/es_doc/data/es_r01dtpd19bcc1b7aad6a7b6f1f810da773ad4f394d</t>
        </is>
      </c>
      <c r="AC7910" s="16" t="inlineStr">
        <is>
          <t>https://www.contratacion.euskadi.eus/contenidos/anuncio_contratacion/expcm478078/r01Index/expcm478078-idxContent.xml</t>
        </is>
      </c>
      <c r="AD7910" s="16" t="inlineStr">
        <is>
          <t>17/01/2026</t>
        </is>
      </c>
      <c r="AE7910" s="16" t="inlineStr">
        <is>
          <t>r01e0pd001495c2b8938ed798d8a11d2d69c765594</t>
        </is>
      </c>
      <c r="AF7910" s="16" t="inlineStr">
        <is>
          <t>Ayuntamiento de Ermua</t>
        </is>
      </c>
      <c r="AG7910" s="16" t="inlineStr">
        <is>
          <t/>
        </is>
      </c>
      <c r="AH7910" s="16" t="inlineStr">
        <is>
          <t/>
        </is>
      </c>
      <c r="AI7910" s="16" t="inlineStr">
        <is>
          <t/>
        </is>
      </c>
      <c r="AJ7910" s="16" t="inlineStr">
        <is>
          <t/>
        </is>
      </c>
    </row>
    <row r="7911" customHeight="true" ht="15.0">
      <c r="A7911" s="16" t="inlineStr">
        <is>
          <t>Poda de arboles de 10-12 mts. Y gestión de residuos en la subida de Artamendi</t>
        </is>
      </c>
      <c r="B7911" s="16" t="inlineStr">
        <is>
          <t/>
        </is>
      </c>
      <c r="C7911" s="16" t="inlineStr">
        <is>
          <t>Gobierno Vasco</t>
        </is>
      </c>
      <c r="D7911" s="16" t="inlineStr">
        <is>
          <t/>
        </is>
      </c>
      <c r="E7911" s="16" t="inlineStr">
        <is>
          <t/>
        </is>
      </c>
      <c r="F7911" s="16" t="inlineStr">
        <is>
          <t/>
        </is>
      </c>
      <c r="G7911" s="16" t="inlineStr">
        <is>
          <t>Poda de arboles de 10-12 mts. Y gestión de residuos en la subida de Artamendi</t>
        </is>
      </c>
      <c r="H7911" s="16" t="inlineStr">
        <is>
          <t>Poda de arboles de 10-12 mts. Y gestión de residuos en la subida de Artamendi</t>
        </is>
      </c>
      <c r="I7911" s="16" t="inlineStr">
        <is>
          <t/>
        </is>
      </c>
      <c r="J7911" s="16" t="inlineStr">
        <is>
          <t>17/01/2026</t>
        </is>
      </c>
      <c r="K7911" s="16" t="inlineStr">
        <is>
          <t>5663/2025</t>
        </is>
      </c>
      <c r="L7911" s="16" t="inlineStr">
        <is>
          <t>Adjudicación provisional / definitiva</t>
        </is>
      </c>
      <c r="M7911" s="16" t="inlineStr">
        <is>
          <t>true</t>
        </is>
      </c>
      <c r="N7911" s="16" t="inlineStr">
        <is>
          <t/>
        </is>
      </c>
      <c r="O7911" s="16" t="inlineStr">
        <is>
          <t/>
        </is>
      </c>
      <c r="P7911" s="16" t="inlineStr">
        <is>
          <t/>
        </is>
      </c>
      <c r="Q7911" s="16" t="inlineStr">
        <is>
          <t/>
        </is>
      </c>
      <c r="R7911" s="16" t="inlineStr">
        <is>
          <t/>
        </is>
      </c>
      <c r="S7911" s="16" t="inlineStr">
        <is>
          <t>https://www.contratacion.euskadi.eus/webkpe00-kpeperfi/es/contenidos/anuncio_contratacion/expcm478079/es_doc/images/logo_ermua.jpg</t>
        </is>
      </c>
      <c r="T7911" s="16" t="inlineStr">
        <is>
          <t>Ayuntamiento de Ermua</t>
        </is>
      </c>
      <c r="U7911" s="16" t="inlineStr">
        <is>
          <t>P4804100H - Ayuntamiento de Ermua</t>
        </is>
      </c>
      <c r="V7911" s="16" t="inlineStr">
        <is>
          <t>Alcalde-Presidente</t>
        </is>
      </c>
      <c r="W7911" s="16" t="inlineStr">
        <is>
          <t/>
        </is>
      </c>
      <c r="X7911" s="16" t="inlineStr">
        <is>
          <t/>
        </is>
      </c>
      <c r="Y7911" s="16" t="inlineStr">
        <is>
          <t/>
        </is>
      </c>
      <c r="Z7911" s="16" t="inlineStr">
        <is>
          <t>https://www.contratacion.euskadi.eus/anuncio_contratacion/poda-arboles-10-12-mts-y-gestion-residuos-subida-artamendi/webkpe00-kpesimpc/es/</t>
        </is>
      </c>
      <c r="AA7911" s="16" t="inlineStr">
        <is>
          <t>https://www.contratacion.euskadi.eus/webkpe00-kpesimpc/es/contenidos/anuncio_contratacion/expcm478079/es_doc/index.html</t>
        </is>
      </c>
      <c r="AB7911" s="16" t="inlineStr">
        <is>
          <t>https://www.contratacion.euskadi.eus/contenidos/anuncio_contratacion/expcm478079/es_doc/data/es_r01dtpd19bcc1ba2af6a7b6f1f3eaef317c96aa6af</t>
        </is>
      </c>
      <c r="AC7911" s="16" t="inlineStr">
        <is>
          <t>https://www.contratacion.euskadi.eus/contenidos/anuncio_contratacion/expcm478079/r01Index/expcm478079-idxContent.xml</t>
        </is>
      </c>
      <c r="AD7911" s="16" t="inlineStr">
        <is>
          <t>17/01/2026</t>
        </is>
      </c>
      <c r="AE7911" s="16" t="inlineStr">
        <is>
          <t>r01e0pd001495c2b8938ed798d8a11d2d69c765594</t>
        </is>
      </c>
      <c r="AF7911" s="16" t="inlineStr">
        <is>
          <t>Ayuntamiento de Ermua</t>
        </is>
      </c>
      <c r="AG7911" s="16" t="inlineStr">
        <is>
          <t/>
        </is>
      </c>
      <c r="AH7911" s="16" t="inlineStr">
        <is>
          <t/>
        </is>
      </c>
      <c r="AI7911" s="16" t="inlineStr">
        <is>
          <t/>
        </is>
      </c>
      <c r="AJ7911" s="16" t="inlineStr">
        <is>
          <t/>
        </is>
      </c>
    </row>
    <row r="7912" customHeight="true" ht="15.0">
      <c r="A7912" s="16" t="inlineStr">
        <is>
          <t>Acondicionamiento de camino junto a la pista de petanca en el parque Marqués de Valdespina</t>
        </is>
      </c>
      <c r="B7912" s="16" t="inlineStr">
        <is>
          <t/>
        </is>
      </c>
      <c r="C7912" s="16" t="inlineStr">
        <is>
          <t>Gobierno Vasco</t>
        </is>
      </c>
      <c r="D7912" s="16" t="inlineStr">
        <is>
          <t/>
        </is>
      </c>
      <c r="E7912" s="16" t="inlineStr">
        <is>
          <t/>
        </is>
      </c>
      <c r="F7912" s="16" t="inlineStr">
        <is>
          <t/>
        </is>
      </c>
      <c r="G7912" s="16" t="inlineStr">
        <is>
          <t>Acondicionamiento de camino junto a la pista de petanca en el parque Marqués de Valdespina</t>
        </is>
      </c>
      <c r="H7912" s="16" t="inlineStr">
        <is>
          <t>Acondicionamiento de camino junto a la pista de petanca en el parque Marqués de Valdespina</t>
        </is>
      </c>
      <c r="I7912" s="16" t="inlineStr">
        <is>
          <t/>
        </is>
      </c>
      <c r="J7912" s="16" t="inlineStr">
        <is>
          <t>17/01/2026</t>
        </is>
      </c>
      <c r="K7912" s="16" t="inlineStr">
        <is>
          <t>5813/2025</t>
        </is>
      </c>
      <c r="L7912" s="16" t="inlineStr">
        <is>
          <t>Adjudicación provisional / definitiva</t>
        </is>
      </c>
      <c r="M7912" s="16" t="inlineStr">
        <is>
          <t>true</t>
        </is>
      </c>
      <c r="N7912" s="16" t="inlineStr">
        <is>
          <t/>
        </is>
      </c>
      <c r="O7912" s="16" t="inlineStr">
        <is>
          <t/>
        </is>
      </c>
      <c r="P7912" s="16" t="inlineStr">
        <is>
          <t/>
        </is>
      </c>
      <c r="Q7912" s="16" t="inlineStr">
        <is>
          <t/>
        </is>
      </c>
      <c r="R7912" s="16" t="inlineStr">
        <is>
          <t/>
        </is>
      </c>
      <c r="S7912" s="16" t="inlineStr">
        <is>
          <t>https://www.contratacion.euskadi.eus/webkpe00-kpeperfi/es/contenidos/anuncio_contratacion/expcm478080/es_doc/images/logo_ermua.jpg</t>
        </is>
      </c>
      <c r="T7912" s="16" t="inlineStr">
        <is>
          <t>Ayuntamiento de Ermua</t>
        </is>
      </c>
      <c r="U7912" s="16" t="inlineStr">
        <is>
          <t>P4804100H - Ayuntamiento de Ermua</t>
        </is>
      </c>
      <c r="V7912" s="16" t="inlineStr">
        <is>
          <t>Alcalde-Presidente</t>
        </is>
      </c>
      <c r="W7912" s="16" t="inlineStr">
        <is>
          <t/>
        </is>
      </c>
      <c r="X7912" s="16" t="inlineStr">
        <is>
          <t/>
        </is>
      </c>
      <c r="Y7912" s="16" t="inlineStr">
        <is>
          <t/>
        </is>
      </c>
      <c r="Z7912" s="16" t="inlineStr">
        <is>
          <t>https://www.contratacion.euskadi.eus/anuncio_contratacion/acondicionamiento-camino-junto-pista-petanca-parque-marques-valdespina/webkpe00-kpesimpc/es/</t>
        </is>
      </c>
      <c r="AA7912" s="16" t="inlineStr">
        <is>
          <t>https://www.contratacion.euskadi.eus/webkpe00-kpesimpc/es/contenidos/anuncio_contratacion/expcm478080/es_doc/index.html</t>
        </is>
      </c>
      <c r="AB7912" s="16" t="inlineStr">
        <is>
          <t>https://www.contratacion.euskadi.eus/contenidos/anuncio_contratacion/expcm478080/es_doc/data/es_r01dtpd19bcc1f973b5ccad8671af3e8d2bc8f0a54</t>
        </is>
      </c>
      <c r="AC7912" s="16" t="inlineStr">
        <is>
          <t>https://www.contratacion.euskadi.eus/contenidos/anuncio_contratacion/expcm478080/r01Index/expcm478080-idxContent.xml</t>
        </is>
      </c>
      <c r="AD7912" s="16" t="inlineStr">
        <is>
          <t>17/01/2026</t>
        </is>
      </c>
      <c r="AE7912" s="16" t="inlineStr">
        <is>
          <t>r01e0pd001495c2b8938ed798d8a11d2d69c765594</t>
        </is>
      </c>
      <c r="AF7912" s="16" t="inlineStr">
        <is>
          <t>Ayuntamiento de Ermua</t>
        </is>
      </c>
      <c r="AG7912" s="16" t="inlineStr">
        <is>
          <t/>
        </is>
      </c>
      <c r="AH7912" s="16" t="inlineStr">
        <is>
          <t/>
        </is>
      </c>
      <c r="AI7912" s="16" t="inlineStr">
        <is>
          <t/>
        </is>
      </c>
      <c r="AJ7912" s="16" t="inlineStr">
        <is>
          <t/>
        </is>
      </c>
    </row>
    <row r="7913" customHeight="true" ht="15.0">
      <c r="A7913" s="16" t="inlineStr">
        <is>
          <t>Renovación de la iluminación perimetral del cubo del Antzoki</t>
        </is>
      </c>
      <c r="B7913" s="16" t="inlineStr">
        <is>
          <t/>
        </is>
      </c>
      <c r="C7913" s="16" t="inlineStr">
        <is>
          <t>Gobierno Vasco</t>
        </is>
      </c>
      <c r="D7913" s="16" t="inlineStr">
        <is>
          <t/>
        </is>
      </c>
      <c r="E7913" s="16" t="inlineStr">
        <is>
          <t/>
        </is>
      </c>
      <c r="F7913" s="16" t="inlineStr">
        <is>
          <t/>
        </is>
      </c>
      <c r="G7913" s="16" t="inlineStr">
        <is>
          <t>Renovación de la iluminación perimetral del cubo del Antzoki</t>
        </is>
      </c>
      <c r="H7913" s="16" t="inlineStr">
        <is>
          <t>Renovación de la iluminación perimetral del cubo del Antzoki</t>
        </is>
      </c>
      <c r="I7913" s="16" t="inlineStr">
        <is>
          <t/>
        </is>
      </c>
      <c r="J7913" s="16" t="inlineStr">
        <is>
          <t>17/01/2026</t>
        </is>
      </c>
      <c r="K7913" s="16" t="inlineStr">
        <is>
          <t>7231/2025</t>
        </is>
      </c>
      <c r="L7913" s="16" t="inlineStr">
        <is>
          <t>Adjudicación provisional / definitiva</t>
        </is>
      </c>
      <c r="M7913" s="16" t="inlineStr">
        <is>
          <t>true</t>
        </is>
      </c>
      <c r="N7913" s="16" t="inlineStr">
        <is>
          <t/>
        </is>
      </c>
      <c r="O7913" s="16" t="inlineStr">
        <is>
          <t/>
        </is>
      </c>
      <c r="P7913" s="16" t="inlineStr">
        <is>
          <t/>
        </is>
      </c>
      <c r="Q7913" s="16" t="inlineStr">
        <is>
          <t/>
        </is>
      </c>
      <c r="R7913" s="16" t="inlineStr">
        <is>
          <t/>
        </is>
      </c>
      <c r="S7913" s="16" t="inlineStr">
        <is>
          <t>https://www.contratacion.euskadi.eus/webkpe00-kpeperfi/es/contenidos/anuncio_contratacion/expcm478081/es_doc/images/logo_ermua.jpg</t>
        </is>
      </c>
      <c r="T7913" s="16" t="inlineStr">
        <is>
          <t>Ayuntamiento de Ermua</t>
        </is>
      </c>
      <c r="U7913" s="16" t="inlineStr">
        <is>
          <t>P4804100H - Ayuntamiento de Ermua</t>
        </is>
      </c>
      <c r="V7913" s="16" t="inlineStr">
        <is>
          <t>Alcalde-Presidente</t>
        </is>
      </c>
      <c r="W7913" s="16" t="inlineStr">
        <is>
          <t/>
        </is>
      </c>
      <c r="X7913" s="16" t="inlineStr">
        <is>
          <t/>
        </is>
      </c>
      <c r="Y7913" s="16" t="inlineStr">
        <is>
          <t/>
        </is>
      </c>
      <c r="Z7913" s="16" t="inlineStr">
        <is>
          <t>https://www.contratacion.euskadi.eus/anuncio_contratacion/renovacion-iluminacion-perimetral-del-cubo-del-antzoki/webkpe00-kpesimpc/es/</t>
        </is>
      </c>
      <c r="AA7913" s="16" t="inlineStr">
        <is>
          <t>https://www.contratacion.euskadi.eus/webkpe00-kpesimpc/es/contenidos/anuncio_contratacion/expcm478081/es_doc/index.html</t>
        </is>
      </c>
      <c r="AB7913" s="16" t="inlineStr">
        <is>
          <t>https://www.contratacion.euskadi.eus/contenidos/anuncio_contratacion/expcm478081/es_doc/data/es_r01dtpd19bcc1fbf2a5ccad867d041fd28d808b38d</t>
        </is>
      </c>
      <c r="AC7913" s="16" t="inlineStr">
        <is>
          <t>https://www.contratacion.euskadi.eus/contenidos/anuncio_contratacion/expcm478081/r01Index/expcm478081-idxContent.xml</t>
        </is>
      </c>
      <c r="AD7913" s="16" t="inlineStr">
        <is>
          <t>17/01/2026</t>
        </is>
      </c>
      <c r="AE7913" s="16" t="inlineStr">
        <is>
          <t>r01e0pd001495c2b8938ed798d8a11d2d69c765594</t>
        </is>
      </c>
      <c r="AF7913" s="16" t="inlineStr">
        <is>
          <t>Ayuntamiento de Ermua</t>
        </is>
      </c>
      <c r="AG7913" s="16" t="inlineStr">
        <is>
          <t/>
        </is>
      </c>
      <c r="AH7913" s="16" t="inlineStr">
        <is>
          <t/>
        </is>
      </c>
      <c r="AI7913" s="16" t="inlineStr">
        <is>
          <t/>
        </is>
      </c>
      <c r="AJ7913" s="16" t="inlineStr">
        <is>
          <t/>
        </is>
      </c>
    </row>
    <row r="7914" customHeight="true" ht="15.0">
      <c r="A7914" s="16" t="inlineStr">
        <is>
          <t>Instalación eléctrica de  alumbrado en el  campo de  petánca en parque Marqués de Valdespina</t>
        </is>
      </c>
      <c r="B7914" s="16" t="inlineStr">
        <is>
          <t/>
        </is>
      </c>
      <c r="C7914" s="16" t="inlineStr">
        <is>
          <t>Gobierno Vasco</t>
        </is>
      </c>
      <c r="D7914" s="16" t="inlineStr">
        <is>
          <t/>
        </is>
      </c>
      <c r="E7914" s="16" t="inlineStr">
        <is>
          <t/>
        </is>
      </c>
      <c r="F7914" s="16" t="inlineStr">
        <is>
          <t/>
        </is>
      </c>
      <c r="G7914" s="16" t="inlineStr">
        <is>
          <t>Instalación eléctrica de  alumbrado en el  campo de  petánca en parque Marqués de Valdespina</t>
        </is>
      </c>
      <c r="H7914" s="16" t="inlineStr">
        <is>
          <t>Instalación eléctrica de  alumbrado en el  campo de  petánca en parque Marqués de Valdespina</t>
        </is>
      </c>
      <c r="I7914" s="16" t="inlineStr">
        <is>
          <t/>
        </is>
      </c>
      <c r="J7914" s="16" t="inlineStr">
        <is>
          <t>17/01/2026</t>
        </is>
      </c>
      <c r="K7914" s="16" t="inlineStr">
        <is>
          <t>7926/2025</t>
        </is>
      </c>
      <c r="L7914" s="16" t="inlineStr">
        <is>
          <t>Adjudicación provisional / definitiva</t>
        </is>
      </c>
      <c r="M7914" s="16" t="inlineStr">
        <is>
          <t>true</t>
        </is>
      </c>
      <c r="N7914" s="16" t="inlineStr">
        <is>
          <t/>
        </is>
      </c>
      <c r="O7914" s="16" t="inlineStr">
        <is>
          <t/>
        </is>
      </c>
      <c r="P7914" s="16" t="inlineStr">
        <is>
          <t/>
        </is>
      </c>
      <c r="Q7914" s="16" t="inlineStr">
        <is>
          <t/>
        </is>
      </c>
      <c r="R7914" s="16" t="inlineStr">
        <is>
          <t/>
        </is>
      </c>
      <c r="S7914" s="16" t="inlineStr">
        <is>
          <t>https://www.contratacion.euskadi.eus/webkpe00-kpeperfi/es/contenidos/anuncio_contratacion/expcm478082/es_doc/images/logo_ermua.jpg</t>
        </is>
      </c>
      <c r="T7914" s="16" t="inlineStr">
        <is>
          <t>Ayuntamiento de Ermua</t>
        </is>
      </c>
      <c r="U7914" s="16" t="inlineStr">
        <is>
          <t>P4804100H - Ayuntamiento de Ermua</t>
        </is>
      </c>
      <c r="V7914" s="16" t="inlineStr">
        <is>
          <t>Alcalde-Presidente</t>
        </is>
      </c>
      <c r="W7914" s="16" t="inlineStr">
        <is>
          <t/>
        </is>
      </c>
      <c r="X7914" s="16" t="inlineStr">
        <is>
          <t/>
        </is>
      </c>
      <c r="Y7914" s="16" t="inlineStr">
        <is>
          <t/>
        </is>
      </c>
      <c r="Z7914" s="16" t="inlineStr">
        <is>
          <t>https://www.contratacion.euskadi.eus/anuncio_contratacion/instalacion-electrica-alumbrado-campo-petanca-parque-marques-valdespina/webkpe00-kpesimpc/es/</t>
        </is>
      </c>
      <c r="AA7914" s="16" t="inlineStr">
        <is>
          <t>https://www.contratacion.euskadi.eus/webkpe00-kpesimpc/es/contenidos/anuncio_contratacion/expcm478082/es_doc/index.html</t>
        </is>
      </c>
      <c r="AB7914" s="16" t="inlineStr">
        <is>
          <t>https://www.contratacion.euskadi.eus/contenidos/anuncio_contratacion/expcm478082/es_doc/data/es_r01dtpd19bcc1fe6f95ccad867101513fe69d98d10</t>
        </is>
      </c>
      <c r="AC7914" s="16" t="inlineStr">
        <is>
          <t>https://www.contratacion.euskadi.eus/contenidos/anuncio_contratacion/expcm478082/r01Index/expcm478082-idxContent.xml</t>
        </is>
      </c>
      <c r="AD7914" s="16" t="inlineStr">
        <is>
          <t>17/01/2026</t>
        </is>
      </c>
      <c r="AE7914" s="16" t="inlineStr">
        <is>
          <t>r01e0pd001495c2b8938ed798d8a11d2d69c765594</t>
        </is>
      </c>
      <c r="AF7914" s="16" t="inlineStr">
        <is>
          <t>Ayuntamiento de Ermua</t>
        </is>
      </c>
      <c r="AG7914" s="16" t="inlineStr">
        <is>
          <t/>
        </is>
      </c>
      <c r="AH7914" s="16" t="inlineStr">
        <is>
          <t/>
        </is>
      </c>
      <c r="AI7914" s="16" t="inlineStr">
        <is>
          <t/>
        </is>
      </c>
      <c r="AJ7914" s="16" t="inlineStr">
        <is>
          <t/>
        </is>
      </c>
    </row>
    <row r="7915" customHeight="true" ht="15.0">
      <c r="A7915" s="16" t="inlineStr">
        <is>
          <t>Instalación eléctrica alumbra público en zona parking ambulatorio</t>
        </is>
      </c>
      <c r="B7915" s="16" t="inlineStr">
        <is>
          <t/>
        </is>
      </c>
      <c r="C7915" s="16" t="inlineStr">
        <is>
          <t>Gobierno Vasco</t>
        </is>
      </c>
      <c r="D7915" s="16" t="inlineStr">
        <is>
          <t/>
        </is>
      </c>
      <c r="E7915" s="16" t="inlineStr">
        <is>
          <t/>
        </is>
      </c>
      <c r="F7915" s="16" t="inlineStr">
        <is>
          <t/>
        </is>
      </c>
      <c r="G7915" s="16" t="inlineStr">
        <is>
          <t>Instalación eléctrica alumbra público en zona parking ambulatorio</t>
        </is>
      </c>
      <c r="H7915" s="16" t="inlineStr">
        <is>
          <t>Instalación eléctrica alumbra público en zona parking ambulatorio</t>
        </is>
      </c>
      <c r="I7915" s="16" t="inlineStr">
        <is>
          <t/>
        </is>
      </c>
      <c r="J7915" s="16" t="inlineStr">
        <is>
          <t>17/01/2026</t>
        </is>
      </c>
      <c r="K7915" s="16" t="inlineStr">
        <is>
          <t>7930/2025</t>
        </is>
      </c>
      <c r="L7915" s="16" t="inlineStr">
        <is>
          <t>Adjudicación provisional / definitiva</t>
        </is>
      </c>
      <c r="M7915" s="16" t="inlineStr">
        <is>
          <t>true</t>
        </is>
      </c>
      <c r="N7915" s="16" t="inlineStr">
        <is>
          <t/>
        </is>
      </c>
      <c r="O7915" s="16" t="inlineStr">
        <is>
          <t/>
        </is>
      </c>
      <c r="P7915" s="16" t="inlineStr">
        <is>
          <t/>
        </is>
      </c>
      <c r="Q7915" s="16" t="inlineStr">
        <is>
          <t/>
        </is>
      </c>
      <c r="R7915" s="16" t="inlineStr">
        <is>
          <t/>
        </is>
      </c>
      <c r="S7915" s="16" t="inlineStr">
        <is>
          <t>https://www.contratacion.euskadi.eus/webkpe00-kpeperfi/es/contenidos/anuncio_contratacion/expcm478083/es_doc/images/logo_ermua.jpg</t>
        </is>
      </c>
      <c r="T7915" s="16" t="inlineStr">
        <is>
          <t>Ayuntamiento de Ermua</t>
        </is>
      </c>
      <c r="U7915" s="16" t="inlineStr">
        <is>
          <t>P4804100H - Ayuntamiento de Ermua</t>
        </is>
      </c>
      <c r="V7915" s="16" t="inlineStr">
        <is>
          <t>Alcalde-Presidente</t>
        </is>
      </c>
      <c r="W7915" s="16" t="inlineStr">
        <is>
          <t/>
        </is>
      </c>
      <c r="X7915" s="16" t="inlineStr">
        <is>
          <t/>
        </is>
      </c>
      <c r="Y7915" s="16" t="inlineStr">
        <is>
          <t/>
        </is>
      </c>
      <c r="Z7915" s="16" t="inlineStr">
        <is>
          <t>https://www.contratacion.euskadi.eus/anuncio_contratacion/instalacion-electrica-alumbra-publico-zona-parking-ambulatorio/webkpe00-kpesimpc/es/</t>
        </is>
      </c>
      <c r="AA7915" s="16" t="inlineStr">
        <is>
          <t>https://www.contratacion.euskadi.eus/webkpe00-kpesimpc/es/contenidos/anuncio_contratacion/expcm478083/es_doc/index.html</t>
        </is>
      </c>
      <c r="AB7915" s="16" t="inlineStr">
        <is>
          <t>https://www.contratacion.euskadi.eus/contenidos/anuncio_contratacion/expcm478083/es_doc/data/es_r01dtpd19bcc200f505ccad8675b5b3e132c777e62</t>
        </is>
      </c>
      <c r="AC7915" s="16" t="inlineStr">
        <is>
          <t>https://www.contratacion.euskadi.eus/contenidos/anuncio_contratacion/expcm478083/r01Index/expcm478083-idxContent.xml</t>
        </is>
      </c>
      <c r="AD7915" s="16" t="inlineStr">
        <is>
          <t>17/01/2026</t>
        </is>
      </c>
      <c r="AE7915" s="16" t="inlineStr">
        <is>
          <t>r01e0pd001495c2b8938ed798d8a11d2d69c765594</t>
        </is>
      </c>
      <c r="AF7915" s="16" t="inlineStr">
        <is>
          <t>Ayuntamiento de Ermua</t>
        </is>
      </c>
      <c r="AG7915" s="16" t="inlineStr">
        <is>
          <t/>
        </is>
      </c>
      <c r="AH7915" s="16" t="inlineStr">
        <is>
          <t/>
        </is>
      </c>
      <c r="AI7915" s="16" t="inlineStr">
        <is>
          <t/>
        </is>
      </c>
      <c r="AJ7915" s="16" t="inlineStr">
        <is>
          <t/>
        </is>
      </c>
    </row>
    <row r="7916" customHeight="true" ht="15.0">
      <c r="A7916" s="16" t="inlineStr">
        <is>
          <t>Instalación de luminarias C-Line en Izelaieta, Okinzuri, Errebalburu y Ongarai</t>
        </is>
      </c>
      <c r="B7916" s="16" t="inlineStr">
        <is>
          <t/>
        </is>
      </c>
      <c r="C7916" s="16" t="inlineStr">
        <is>
          <t>Gobierno Vasco</t>
        </is>
      </c>
      <c r="D7916" s="16" t="inlineStr">
        <is>
          <t/>
        </is>
      </c>
      <c r="E7916" s="16" t="inlineStr">
        <is>
          <t/>
        </is>
      </c>
      <c r="F7916" s="16" t="inlineStr">
        <is>
          <t/>
        </is>
      </c>
      <c r="G7916" s="16" t="inlineStr">
        <is>
          <t>Instalación de luminarias C-Line en Izelaieta, Okinzuri, Errebalburu y Ongarai</t>
        </is>
      </c>
      <c r="H7916" s="16" t="inlineStr">
        <is>
          <t>Instalación de luminarias C-Line en Izelaieta, Okinzuri, Errebalburu y Ongarai</t>
        </is>
      </c>
      <c r="I7916" s="16" t="inlineStr">
        <is>
          <t/>
        </is>
      </c>
      <c r="J7916" s="16" t="inlineStr">
        <is>
          <t>17/01/2026</t>
        </is>
      </c>
      <c r="K7916" s="16" t="inlineStr">
        <is>
          <t>7932/2025</t>
        </is>
      </c>
      <c r="L7916" s="16" t="inlineStr">
        <is>
          <t>Adjudicación provisional / definitiva</t>
        </is>
      </c>
      <c r="M7916" s="16" t="inlineStr">
        <is>
          <t>true</t>
        </is>
      </c>
      <c r="N7916" s="16" t="inlineStr">
        <is>
          <t/>
        </is>
      </c>
      <c r="O7916" s="16" t="inlineStr">
        <is>
          <t/>
        </is>
      </c>
      <c r="P7916" s="16" t="inlineStr">
        <is>
          <t/>
        </is>
      </c>
      <c r="Q7916" s="16" t="inlineStr">
        <is>
          <t/>
        </is>
      </c>
      <c r="R7916" s="16" t="inlineStr">
        <is>
          <t/>
        </is>
      </c>
      <c r="S7916" s="16" t="inlineStr">
        <is>
          <t>https://www.contratacion.euskadi.eus/webkpe00-kpeperfi/es/contenidos/anuncio_contratacion/expcm478084/es_doc/images/logo_ermua.jpg</t>
        </is>
      </c>
      <c r="T7916" s="16" t="inlineStr">
        <is>
          <t>Ayuntamiento de Ermua</t>
        </is>
      </c>
      <c r="U7916" s="16" t="inlineStr">
        <is>
          <t>P4804100H - Ayuntamiento de Ermua</t>
        </is>
      </c>
      <c r="V7916" s="16" t="inlineStr">
        <is>
          <t>Alcalde-Presidente</t>
        </is>
      </c>
      <c r="W7916" s="16" t="inlineStr">
        <is>
          <t/>
        </is>
      </c>
      <c r="X7916" s="16" t="inlineStr">
        <is>
          <t/>
        </is>
      </c>
      <c r="Y7916" s="16" t="inlineStr">
        <is>
          <t/>
        </is>
      </c>
      <c r="Z7916" s="16" t="inlineStr">
        <is>
          <t>https://www.contratacion.euskadi.eus/anuncio_contratacion/instalacion-luminarias-c-line-izelaieta-okinzuri-errebalburu-y-ongarai/webkpe00-kpesimpc/es/</t>
        </is>
      </c>
      <c r="AA7916" s="16" t="inlineStr">
        <is>
          <t>https://www.contratacion.euskadi.eus/webkpe00-kpesimpc/es/contenidos/anuncio_contratacion/expcm478084/es_doc/index.html</t>
        </is>
      </c>
      <c r="AB7916" s="16" t="inlineStr">
        <is>
          <t>https://www.contratacion.euskadi.eus/contenidos/anuncio_contratacion/expcm478084/es_doc/data/es_r01dtpd19bcc2037305ccad867ac59f839da869deb</t>
        </is>
      </c>
      <c r="AC7916" s="16" t="inlineStr">
        <is>
          <t>https://www.contratacion.euskadi.eus/contenidos/anuncio_contratacion/expcm478084/r01Index/expcm478084-idxContent.xml</t>
        </is>
      </c>
      <c r="AD7916" s="16" t="inlineStr">
        <is>
          <t>17/01/2026</t>
        </is>
      </c>
      <c r="AE7916" s="16" t="inlineStr">
        <is>
          <t>r01e0pd001495c2b8938ed798d8a11d2d69c765594</t>
        </is>
      </c>
      <c r="AF7916" s="16" t="inlineStr">
        <is>
          <t>Ayuntamiento de Ermua</t>
        </is>
      </c>
      <c r="AG7916" s="16" t="inlineStr">
        <is>
          <t/>
        </is>
      </c>
      <c r="AH7916" s="16" t="inlineStr">
        <is>
          <t/>
        </is>
      </c>
      <c r="AI7916" s="16" t="inlineStr">
        <is>
          <t/>
        </is>
      </c>
      <c r="AJ7916" s="16" t="inlineStr">
        <is>
          <t/>
        </is>
      </c>
    </row>
    <row r="7917" customHeight="true" ht="15.0">
      <c r="A7917" s="16" t="inlineStr">
        <is>
          <t>Refuerzo en trabajos de jardinería. Octubre 2025</t>
        </is>
      </c>
      <c r="B7917" s="16" t="inlineStr">
        <is>
          <t/>
        </is>
      </c>
      <c r="C7917" s="16" t="inlineStr">
        <is>
          <t>Gobierno Vasco</t>
        </is>
      </c>
      <c r="D7917" s="16" t="inlineStr">
        <is>
          <t/>
        </is>
      </c>
      <c r="E7917" s="16" t="inlineStr">
        <is>
          <t/>
        </is>
      </c>
      <c r="F7917" s="16" t="inlineStr">
        <is>
          <t/>
        </is>
      </c>
      <c r="G7917" s="16" t="inlineStr">
        <is>
          <t>Refuerzo en trabajos de jardinería. Octubre 2025</t>
        </is>
      </c>
      <c r="H7917" s="16" t="inlineStr">
        <is>
          <t>Refuerzo en trabajos de jardinería. Octubre 2025</t>
        </is>
      </c>
      <c r="I7917" s="16" t="inlineStr">
        <is>
          <t/>
        </is>
      </c>
      <c r="J7917" s="16" t="inlineStr">
        <is>
          <t>17/01/2026</t>
        </is>
      </c>
      <c r="K7917" s="16" t="inlineStr">
        <is>
          <t>8466/2025</t>
        </is>
      </c>
      <c r="L7917" s="16" t="inlineStr">
        <is>
          <t>Adjudicación provisional / definitiva</t>
        </is>
      </c>
      <c r="M7917" s="16" t="inlineStr">
        <is>
          <t>true</t>
        </is>
      </c>
      <c r="N7917" s="16" t="inlineStr">
        <is>
          <t/>
        </is>
      </c>
      <c r="O7917" s="16" t="inlineStr">
        <is>
          <t/>
        </is>
      </c>
      <c r="P7917" s="16" t="inlineStr">
        <is>
          <t/>
        </is>
      </c>
      <c r="Q7917" s="16" t="inlineStr">
        <is>
          <t/>
        </is>
      </c>
      <c r="R7917" s="16" t="inlineStr">
        <is>
          <t/>
        </is>
      </c>
      <c r="S7917" s="16" t="inlineStr">
        <is>
          <t>https://www.contratacion.euskadi.eus/webkpe00-kpeperfi/es/contenidos/anuncio_contratacion/expcm478085/es_doc/images/logo_ermua.jpg</t>
        </is>
      </c>
      <c r="T7917" s="16" t="inlineStr">
        <is>
          <t>Ayuntamiento de Ermua</t>
        </is>
      </c>
      <c r="U7917" s="16" t="inlineStr">
        <is>
          <t>P4804100H - Ayuntamiento de Ermua</t>
        </is>
      </c>
      <c r="V7917" s="16" t="inlineStr">
        <is>
          <t>Alcalde-Presidente</t>
        </is>
      </c>
      <c r="W7917" s="16" t="inlineStr">
        <is>
          <t/>
        </is>
      </c>
      <c r="X7917" s="16" t="inlineStr">
        <is>
          <t/>
        </is>
      </c>
      <c r="Y7917" s="16" t="inlineStr">
        <is>
          <t/>
        </is>
      </c>
      <c r="Z7917" s="16" t="inlineStr">
        <is>
          <t>https://www.contratacion.euskadi.eus/anuncio_contratacion/refuerzo-trabajos-jardineria-octubre-2025/webkpe00-kpesimpc/es/</t>
        </is>
      </c>
      <c r="AA7917" s="16" t="inlineStr">
        <is>
          <t>https://www.contratacion.euskadi.eus/webkpe00-kpesimpc/es/contenidos/anuncio_contratacion/expcm478085/es_doc/index.html</t>
        </is>
      </c>
      <c r="AB7917" s="16" t="inlineStr">
        <is>
          <t>https://www.contratacion.euskadi.eus/contenidos/anuncio_contratacion/expcm478085/es_doc/data/es_r01dtpd19bcc242b3b6a7b6f1fbfe701d938738d64</t>
        </is>
      </c>
      <c r="AC7917" s="16" t="inlineStr">
        <is>
          <t>https://www.contratacion.euskadi.eus/contenidos/anuncio_contratacion/expcm478085/r01Index/expcm478085-idxContent.xml</t>
        </is>
      </c>
      <c r="AD7917" s="16" t="inlineStr">
        <is>
          <t>17/01/2026</t>
        </is>
      </c>
      <c r="AE7917" s="16" t="inlineStr">
        <is>
          <t>r01e0pd001495c2b8938ed798d8a11d2d69c765594</t>
        </is>
      </c>
      <c r="AF7917" s="16" t="inlineStr">
        <is>
          <t>Ayuntamiento de Ermua</t>
        </is>
      </c>
      <c r="AG7917" s="16" t="inlineStr">
        <is>
          <t/>
        </is>
      </c>
      <c r="AH7917" s="16" t="inlineStr">
        <is>
          <t/>
        </is>
      </c>
      <c r="AI7917" s="16" t="inlineStr">
        <is>
          <t/>
        </is>
      </c>
      <c r="AJ7917" s="16" t="inlineStr">
        <is>
          <t/>
        </is>
      </c>
    </row>
    <row r="7918" customHeight="true" ht="15.0">
      <c r="A7918" s="16" t="inlineStr">
        <is>
          <t>Obra civil: paso de calzada en Zubiaurre 52</t>
        </is>
      </c>
      <c r="B7918" s="16" t="inlineStr">
        <is>
          <t/>
        </is>
      </c>
      <c r="C7918" s="16" t="inlineStr">
        <is>
          <t>Gobierno Vasco</t>
        </is>
      </c>
      <c r="D7918" s="16" t="inlineStr">
        <is>
          <t/>
        </is>
      </c>
      <c r="E7918" s="16" t="inlineStr">
        <is>
          <t/>
        </is>
      </c>
      <c r="F7918" s="16" t="inlineStr">
        <is>
          <t/>
        </is>
      </c>
      <c r="G7918" s="16" t="inlineStr">
        <is>
          <t>Obra civil: paso de calzada en Zubiaurre 52</t>
        </is>
      </c>
      <c r="H7918" s="16" t="inlineStr">
        <is>
          <t>Obra civil: paso de calzada en Zubiaurre 52</t>
        </is>
      </c>
      <c r="I7918" s="16" t="inlineStr">
        <is>
          <t/>
        </is>
      </c>
      <c r="J7918" s="16" t="inlineStr">
        <is>
          <t>17/01/2026</t>
        </is>
      </c>
      <c r="K7918" s="16" t="inlineStr">
        <is>
          <t>8470/2025</t>
        </is>
      </c>
      <c r="L7918" s="16" t="inlineStr">
        <is>
          <t>Adjudicación provisional / definitiva</t>
        </is>
      </c>
      <c r="M7918" s="16" t="inlineStr">
        <is>
          <t>true</t>
        </is>
      </c>
      <c r="N7918" s="16" t="inlineStr">
        <is>
          <t/>
        </is>
      </c>
      <c r="O7918" s="16" t="inlineStr">
        <is>
          <t/>
        </is>
      </c>
      <c r="P7918" s="16" t="inlineStr">
        <is>
          <t/>
        </is>
      </c>
      <c r="Q7918" s="16" t="inlineStr">
        <is>
          <t/>
        </is>
      </c>
      <c r="R7918" s="16" t="inlineStr">
        <is>
          <t/>
        </is>
      </c>
      <c r="S7918" s="16" t="inlineStr">
        <is>
          <t>https://www.contratacion.euskadi.eus/webkpe00-kpeperfi/es/contenidos/anuncio_contratacion/expcm478086/es_doc/images/logo_ermua.jpg</t>
        </is>
      </c>
      <c r="T7918" s="16" t="inlineStr">
        <is>
          <t>Ayuntamiento de Ermua</t>
        </is>
      </c>
      <c r="U7918" s="16" t="inlineStr">
        <is>
          <t>P4804100H - Ayuntamiento de Ermua</t>
        </is>
      </c>
      <c r="V7918" s="16" t="inlineStr">
        <is>
          <t>Alcalde-Presidente</t>
        </is>
      </c>
      <c r="W7918" s="16" t="inlineStr">
        <is>
          <t/>
        </is>
      </c>
      <c r="X7918" s="16" t="inlineStr">
        <is>
          <t/>
        </is>
      </c>
      <c r="Y7918" s="16" t="inlineStr">
        <is>
          <t/>
        </is>
      </c>
      <c r="Z7918" s="16" t="inlineStr">
        <is>
          <t>https://www.contratacion.euskadi.eus/anuncio_contratacion/obra-civil-paso-calzada-zubiaurre-52/webkpe00-kpesimpc/es/</t>
        </is>
      </c>
      <c r="AA7918" s="16" t="inlineStr">
        <is>
          <t>https://www.contratacion.euskadi.eus/webkpe00-kpesimpc/es/contenidos/anuncio_contratacion/expcm478086/es_doc/index.html</t>
        </is>
      </c>
      <c r="AB7918" s="16" t="inlineStr">
        <is>
          <t>https://www.contratacion.euskadi.eus/contenidos/anuncio_contratacion/expcm478086/es_doc/data/es_r01dtpd019bcc2454286a7b6f1f11d3cea124a9328</t>
        </is>
      </c>
      <c r="AC7918" s="16" t="inlineStr">
        <is>
          <t>https://www.contratacion.euskadi.eus/contenidos/anuncio_contratacion/expcm478086/r01Index/expcm478086-idxContent.xml</t>
        </is>
      </c>
      <c r="AD7918" s="16" t="inlineStr">
        <is>
          <t>17/01/2026</t>
        </is>
      </c>
      <c r="AE7918" s="16" t="inlineStr">
        <is>
          <t>r01e0pd001495c2b8938ed798d8a11d2d69c765594</t>
        </is>
      </c>
      <c r="AF7918" s="16" t="inlineStr">
        <is>
          <t>Ayuntamiento de Ermua</t>
        </is>
      </c>
      <c r="AG7918" s="16" t="inlineStr">
        <is>
          <t/>
        </is>
      </c>
      <c r="AH7918" s="16" t="inlineStr">
        <is>
          <t/>
        </is>
      </c>
      <c r="AI7918" s="16" t="inlineStr">
        <is>
          <t/>
        </is>
      </c>
      <c r="AJ7918" s="16" t="inlineStr">
        <is>
          <t/>
        </is>
      </c>
    </row>
    <row r="7919" customHeight="true" ht="15.0">
      <c r="A7919" s="16" t="inlineStr">
        <is>
          <t>Contratación del concierto de Olaia Inziarte, el 14 de noviembre en el Ermua Antzokia</t>
        </is>
      </c>
      <c r="B7919" s="16" t="inlineStr">
        <is>
          <t/>
        </is>
      </c>
      <c r="C7919" s="16" t="inlineStr">
        <is>
          <t>Gobierno Vasco</t>
        </is>
      </c>
      <c r="D7919" s="16" t="inlineStr">
        <is>
          <t/>
        </is>
      </c>
      <c r="E7919" s="16" t="inlineStr">
        <is>
          <t/>
        </is>
      </c>
      <c r="F7919" s="16" t="inlineStr">
        <is>
          <t/>
        </is>
      </c>
      <c r="G7919" s="16" t="inlineStr">
        <is>
          <t>Contratación del concierto de Olaia Inziarte, el 14 de noviembre en el Ermua Antzokia</t>
        </is>
      </c>
      <c r="H7919" s="16" t="inlineStr">
        <is>
          <t>Contratación del concierto de Olaia Inziarte, el 14 de noviembre en el Ermua Antzokia</t>
        </is>
      </c>
      <c r="I7919" s="16" t="inlineStr">
        <is>
          <t/>
        </is>
      </c>
      <c r="J7919" s="16" t="inlineStr">
        <is>
          <t>17/01/2026</t>
        </is>
      </c>
      <c r="K7919" s="16" t="inlineStr">
        <is>
          <t>8527/2025</t>
        </is>
      </c>
      <c r="L7919" s="16" t="inlineStr">
        <is>
          <t>Adjudicación provisional / definitiva</t>
        </is>
      </c>
      <c r="M7919" s="16" t="inlineStr">
        <is>
          <t>true</t>
        </is>
      </c>
      <c r="N7919" s="16" t="inlineStr">
        <is>
          <t/>
        </is>
      </c>
      <c r="O7919" s="16" t="inlineStr">
        <is>
          <t/>
        </is>
      </c>
      <c r="P7919" s="16" t="inlineStr">
        <is>
          <t/>
        </is>
      </c>
      <c r="Q7919" s="16" t="inlineStr">
        <is>
          <t/>
        </is>
      </c>
      <c r="R7919" s="16" t="inlineStr">
        <is>
          <t/>
        </is>
      </c>
      <c r="S7919" s="16" t="inlineStr">
        <is>
          <t>https://www.contratacion.euskadi.eus/webkpe00-kpeperfi/es/contenidos/anuncio_contratacion/expcm478087/es_doc/images/logo_ermua.jpg</t>
        </is>
      </c>
      <c r="T7919" s="16" t="inlineStr">
        <is>
          <t>Ayuntamiento de Ermua</t>
        </is>
      </c>
      <c r="U7919" s="16" t="inlineStr">
        <is>
          <t>P4804100H - Ayuntamiento de Ermua</t>
        </is>
      </c>
      <c r="V7919" s="16" t="inlineStr">
        <is>
          <t>Alcalde-Presidente</t>
        </is>
      </c>
      <c r="W7919" s="16" t="inlineStr">
        <is>
          <t/>
        </is>
      </c>
      <c r="X7919" s="16" t="inlineStr">
        <is>
          <t/>
        </is>
      </c>
      <c r="Y7919" s="16" t="inlineStr">
        <is>
          <t/>
        </is>
      </c>
      <c r="Z7919" s="16" t="inlineStr">
        <is>
          <t>https://www.contratacion.euskadi.eus/anuncio_contratacion/contratacion-del-concierto-olaia-inziarte-14-noviembre-ermua-antzokia/webkpe00-kpesimpc/es/</t>
        </is>
      </c>
      <c r="AA7919" s="16" t="inlineStr">
        <is>
          <t>https://www.contratacion.euskadi.eus/webkpe00-kpesimpc/es/contenidos/anuncio_contratacion/expcm478087/es_doc/index.html</t>
        </is>
      </c>
      <c r="AB7919" s="16" t="inlineStr">
        <is>
          <t>https://www.contratacion.euskadi.eus/contenidos/anuncio_contratacion/expcm478087/es_doc/data/es_r01dtpd19bcc247b0a6a7b6f1fce725c697a9b6d1e</t>
        </is>
      </c>
      <c r="AC7919" s="16" t="inlineStr">
        <is>
          <t>https://www.contratacion.euskadi.eus/contenidos/anuncio_contratacion/expcm478087/r01Index/expcm478087-idxContent.xml</t>
        </is>
      </c>
      <c r="AD7919" s="16" t="inlineStr">
        <is>
          <t>17/01/2026</t>
        </is>
      </c>
      <c r="AE7919" s="16" t="inlineStr">
        <is>
          <t>r01e0pd001495c2b8938ed798d8a11d2d69c765594</t>
        </is>
      </c>
      <c r="AF7919" s="16" t="inlineStr">
        <is>
          <t>Ayuntamiento de Ermua</t>
        </is>
      </c>
      <c r="AG7919" s="16" t="inlineStr">
        <is>
          <t/>
        </is>
      </c>
      <c r="AH7919" s="16" t="inlineStr">
        <is>
          <t/>
        </is>
      </c>
      <c r="AI7919" s="16" t="inlineStr">
        <is>
          <t/>
        </is>
      </c>
      <c r="AJ7919" s="16" t="inlineStr">
        <is>
          <t/>
        </is>
      </c>
    </row>
    <row r="7920" customHeight="true" ht="15.0">
      <c r="A7920" s="16" t="inlineStr">
        <is>
          <t>Euslider: dbhkoentzako sentsibilizazio saioak</t>
        </is>
      </c>
      <c r="B7920" s="16" t="inlineStr">
        <is>
          <t/>
        </is>
      </c>
      <c r="C7920" s="16" t="inlineStr">
        <is>
          <t>Gobierno Vasco</t>
        </is>
      </c>
      <c r="D7920" s="16" t="inlineStr">
        <is>
          <t/>
        </is>
      </c>
      <c r="E7920" s="16" t="inlineStr">
        <is>
          <t/>
        </is>
      </c>
      <c r="F7920" s="16" t="inlineStr">
        <is>
          <t/>
        </is>
      </c>
      <c r="G7920" s="16" t="inlineStr">
        <is>
          <t>Euslider: dbhkoentzako sentsibilizazio saioak</t>
        </is>
      </c>
      <c r="H7920" s="16" t="inlineStr">
        <is>
          <t>Euslider: dbhkoentzako sentsibilizazio saioak</t>
        </is>
      </c>
      <c r="I7920" s="16" t="inlineStr">
        <is>
          <t/>
        </is>
      </c>
      <c r="J7920" s="16" t="inlineStr">
        <is>
          <t>17/01/2026</t>
        </is>
      </c>
      <c r="K7920" s="16" t="inlineStr">
        <is>
          <t>8677/2025</t>
        </is>
      </c>
      <c r="L7920" s="16" t="inlineStr">
        <is>
          <t>Adjudicación provisional / definitiva</t>
        </is>
      </c>
      <c r="M7920" s="16" t="inlineStr">
        <is>
          <t>true</t>
        </is>
      </c>
      <c r="N7920" s="16" t="inlineStr">
        <is>
          <t/>
        </is>
      </c>
      <c r="O7920" s="16" t="inlineStr">
        <is>
          <t/>
        </is>
      </c>
      <c r="P7920" s="16" t="inlineStr">
        <is>
          <t/>
        </is>
      </c>
      <c r="Q7920" s="16" t="inlineStr">
        <is>
          <t/>
        </is>
      </c>
      <c r="R7920" s="16" t="inlineStr">
        <is>
          <t/>
        </is>
      </c>
      <c r="S7920" s="16" t="inlineStr">
        <is>
          <t>https://www.contratacion.euskadi.eus/webkpe00-kpeperfi/es/contenidos/anuncio_contratacion/expcm478088/es_doc/images/logo_ermua.jpg</t>
        </is>
      </c>
      <c r="T7920" s="16" t="inlineStr">
        <is>
          <t>Ayuntamiento de Ermua</t>
        </is>
      </c>
      <c r="U7920" s="16" t="inlineStr">
        <is>
          <t>P4804100H - Ayuntamiento de Ermua</t>
        </is>
      </c>
      <c r="V7920" s="16" t="inlineStr">
        <is>
          <t>Alcalde-Presidente</t>
        </is>
      </c>
      <c r="W7920" s="16" t="inlineStr">
        <is>
          <t/>
        </is>
      </c>
      <c r="X7920" s="16" t="inlineStr">
        <is>
          <t/>
        </is>
      </c>
      <c r="Y7920" s="16" t="inlineStr">
        <is>
          <t/>
        </is>
      </c>
      <c r="Z7920" s="16" t="inlineStr">
        <is>
          <t>https://www.contratacion.euskadi.eus/anuncio_contratacion/euslider-dbhkoentzako-sentsibilizazio-saioak/webkpe00-kpesimpc/es/</t>
        </is>
      </c>
      <c r="AA7920" s="16" t="inlineStr">
        <is>
          <t>https://www.contratacion.euskadi.eus/webkpe00-kpesimpc/es/contenidos/anuncio_contratacion/expcm478088/es_doc/index.html</t>
        </is>
      </c>
      <c r="AB7920" s="16" t="inlineStr">
        <is>
          <t>https://www.contratacion.euskadi.eus/contenidos/anuncio_contratacion/expcm478088/es_doc/data/es_r01dtpd19bcc24a2f56a7b6f1fec85c120623b330a</t>
        </is>
      </c>
      <c r="AC7920" s="16" t="inlineStr">
        <is>
          <t>https://www.contratacion.euskadi.eus/contenidos/anuncio_contratacion/expcm478088/r01Index/expcm478088-idxContent.xml</t>
        </is>
      </c>
      <c r="AD7920" s="16" t="inlineStr">
        <is>
          <t>17/01/2026</t>
        </is>
      </c>
      <c r="AE7920" s="16" t="inlineStr">
        <is>
          <t>r01e0pd001495c2b8938ed798d8a11d2d69c765594</t>
        </is>
      </c>
      <c r="AF7920" s="16" t="inlineStr">
        <is>
          <t>Ayuntamiento de Ermua</t>
        </is>
      </c>
      <c r="AG7920" s="16" t="inlineStr">
        <is>
          <t/>
        </is>
      </c>
      <c r="AH7920" s="16" t="inlineStr">
        <is>
          <t/>
        </is>
      </c>
      <c r="AI7920" s="16" t="inlineStr">
        <is>
          <t/>
        </is>
      </c>
      <c r="AJ7920" s="16" t="inlineStr">
        <is>
          <t/>
        </is>
      </c>
    </row>
    <row r="7921" customHeight="true" ht="15.0">
      <c r="A7921" s="16" t="inlineStr">
        <is>
          <t>Codificación de testimonios populares</t>
        </is>
      </c>
      <c r="B7921" s="16" t="inlineStr">
        <is>
          <t/>
        </is>
      </c>
      <c r="C7921" s="16" t="inlineStr">
        <is>
          <t>Gobierno Vasco</t>
        </is>
      </c>
      <c r="D7921" s="16" t="inlineStr">
        <is>
          <t/>
        </is>
      </c>
      <c r="E7921" s="16" t="inlineStr">
        <is>
          <t/>
        </is>
      </c>
      <c r="F7921" s="16" t="inlineStr">
        <is>
          <t/>
        </is>
      </c>
      <c r="G7921" s="16" t="inlineStr">
        <is>
          <t>Codificación de testimonios populares</t>
        </is>
      </c>
      <c r="H7921" s="16" t="inlineStr">
        <is>
          <t>Codificación de testimonios populares</t>
        </is>
      </c>
      <c r="I7921" s="16" t="inlineStr">
        <is>
          <t/>
        </is>
      </c>
      <c r="J7921" s="16" t="inlineStr">
        <is>
          <t>17/01/2026</t>
        </is>
      </c>
      <c r="K7921" s="16" t="inlineStr">
        <is>
          <t>8851/2025</t>
        </is>
      </c>
      <c r="L7921" s="16" t="inlineStr">
        <is>
          <t>Adjudicación provisional / definitiva</t>
        </is>
      </c>
      <c r="M7921" s="16" t="inlineStr">
        <is>
          <t>true</t>
        </is>
      </c>
      <c r="N7921" s="16" t="inlineStr">
        <is>
          <t/>
        </is>
      </c>
      <c r="O7921" s="16" t="inlineStr">
        <is>
          <t/>
        </is>
      </c>
      <c r="P7921" s="16" t="inlineStr">
        <is>
          <t/>
        </is>
      </c>
      <c r="Q7921" s="16" t="inlineStr">
        <is>
          <t/>
        </is>
      </c>
      <c r="R7921" s="16" t="inlineStr">
        <is>
          <t/>
        </is>
      </c>
      <c r="S7921" s="16" t="inlineStr">
        <is>
          <t>https://www.contratacion.euskadi.eus/webkpe00-kpeperfi/es/contenidos/anuncio_contratacion/expcm478089/es_doc/images/logo_ermua.jpg</t>
        </is>
      </c>
      <c r="T7921" s="16" t="inlineStr">
        <is>
          <t>Ayuntamiento de Ermua</t>
        </is>
      </c>
      <c r="U7921" s="16" t="inlineStr">
        <is>
          <t>P4804100H - Ayuntamiento de Ermua</t>
        </is>
      </c>
      <c r="V7921" s="16" t="inlineStr">
        <is>
          <t>Alcalde-Presidente</t>
        </is>
      </c>
      <c r="W7921" s="16" t="inlineStr">
        <is>
          <t/>
        </is>
      </c>
      <c r="X7921" s="16" t="inlineStr">
        <is>
          <t/>
        </is>
      </c>
      <c r="Y7921" s="16" t="inlineStr">
        <is>
          <t/>
        </is>
      </c>
      <c r="Z7921" s="16" t="inlineStr">
        <is>
          <t>https://www.contratacion.euskadi.eus/anuncio_contratacion/codificacion-testimonios-populares/webkpe00-kpesimpc/es/</t>
        </is>
      </c>
      <c r="AA7921" s="16" t="inlineStr">
        <is>
          <t>https://www.contratacion.euskadi.eus/webkpe00-kpesimpc/es/contenidos/anuncio_contratacion/expcm478089/es_doc/index.html</t>
        </is>
      </c>
      <c r="AB7921" s="16" t="inlineStr">
        <is>
          <t>https://www.contratacion.euskadi.eus/contenidos/anuncio_contratacion/expcm478089/es_doc/data/es_r01dtpd19bcc24cb4c6a7b6f1fcb375cfa2f953904</t>
        </is>
      </c>
      <c r="AC7921" s="16" t="inlineStr">
        <is>
          <t>https://www.contratacion.euskadi.eus/contenidos/anuncio_contratacion/expcm478089/r01Index/expcm478089-idxContent.xml</t>
        </is>
      </c>
      <c r="AD7921" s="16" t="inlineStr">
        <is>
          <t>17/01/2026</t>
        </is>
      </c>
      <c r="AE7921" s="16" t="inlineStr">
        <is>
          <t>r01e0pd001495c2b8938ed798d8a11d2d69c765594</t>
        </is>
      </c>
      <c r="AF7921" s="16" t="inlineStr">
        <is>
          <t>Ayuntamiento de Ermua</t>
        </is>
      </c>
      <c r="AG7921" s="16" t="inlineStr">
        <is>
          <t/>
        </is>
      </c>
      <c r="AH7921" s="16" t="inlineStr">
        <is>
          <t/>
        </is>
      </c>
      <c r="AI7921" s="16" t="inlineStr">
        <is>
          <t/>
        </is>
      </c>
      <c r="AJ7921" s="16" t="inlineStr">
        <is>
          <t/>
        </is>
      </c>
    </row>
    <row r="7922" customHeight="true" ht="15.0">
      <c r="A7922" s="16" t="inlineStr">
        <is>
          <t>Contratación del espectáculo "War baby" el día 7 de noviembre en el Antzoki</t>
        </is>
      </c>
      <c r="B7922" s="16" t="inlineStr">
        <is>
          <t/>
        </is>
      </c>
      <c r="C7922" s="16" t="inlineStr">
        <is>
          <t>Gobierno Vasco</t>
        </is>
      </c>
      <c r="D7922" s="16" t="inlineStr">
        <is>
          <t/>
        </is>
      </c>
      <c r="E7922" s="16" t="inlineStr">
        <is>
          <t/>
        </is>
      </c>
      <c r="F7922" s="16" t="inlineStr">
        <is>
          <t/>
        </is>
      </c>
      <c r="G7922" s="16" t="inlineStr">
        <is>
          <t>Contratación del espectáculo "War baby" el día 7 de noviembre en el Antzoki</t>
        </is>
      </c>
      <c r="H7922" s="16" t="inlineStr">
        <is>
          <t>Contratación del espectáculo "War baby" el día 7 de noviembre en el Antzoki</t>
        </is>
      </c>
      <c r="I7922" s="16" t="inlineStr">
        <is>
          <t/>
        </is>
      </c>
      <c r="J7922" s="16" t="inlineStr">
        <is>
          <t>17/01/2026</t>
        </is>
      </c>
      <c r="K7922" s="16" t="inlineStr">
        <is>
          <t>8883/2025</t>
        </is>
      </c>
      <c r="L7922" s="16" t="inlineStr">
        <is>
          <t>Adjudicación provisional / definitiva</t>
        </is>
      </c>
      <c r="M7922" s="16" t="inlineStr">
        <is>
          <t>true</t>
        </is>
      </c>
      <c r="N7922" s="16" t="inlineStr">
        <is>
          <t/>
        </is>
      </c>
      <c r="O7922" s="16" t="inlineStr">
        <is>
          <t/>
        </is>
      </c>
      <c r="P7922" s="16" t="inlineStr">
        <is>
          <t/>
        </is>
      </c>
      <c r="Q7922" s="16" t="inlineStr">
        <is>
          <t/>
        </is>
      </c>
      <c r="R7922" s="16" t="inlineStr">
        <is>
          <t/>
        </is>
      </c>
      <c r="S7922" s="16" t="inlineStr">
        <is>
          <t>https://www.contratacion.euskadi.eus/webkpe00-kpeperfi/es/contenidos/anuncio_contratacion/expcm478090/es_doc/images/logo_ermua.jpg</t>
        </is>
      </c>
      <c r="T7922" s="16" t="inlineStr">
        <is>
          <t>Ayuntamiento de Ermua</t>
        </is>
      </c>
      <c r="U7922" s="16" t="inlineStr">
        <is>
          <t>P4804100H - Ayuntamiento de Ermua</t>
        </is>
      </c>
      <c r="V7922" s="16" t="inlineStr">
        <is>
          <t>Alcalde-Presidente</t>
        </is>
      </c>
      <c r="W7922" s="16" t="inlineStr">
        <is>
          <t/>
        </is>
      </c>
      <c r="X7922" s="16" t="inlineStr">
        <is>
          <t/>
        </is>
      </c>
      <c r="Y7922" s="16" t="inlineStr">
        <is>
          <t/>
        </is>
      </c>
      <c r="Z7922" s="16" t="inlineStr">
        <is>
          <t>https://www.contratacion.euskadi.eus/anuncio_contratacion/contratacion-del-espectaculo-war-baby-dia-7-noviembre-antzoki/webkpe00-kpesimpc/es/</t>
        </is>
      </c>
      <c r="AA7922" s="16" t="inlineStr">
        <is>
          <t>https://www.contratacion.euskadi.eus/webkpe00-kpesimpc/es/contenidos/anuncio_contratacion/expcm478090/es_doc/index.html</t>
        </is>
      </c>
      <c r="AB7922" s="16" t="inlineStr">
        <is>
          <t>https://www.contratacion.euskadi.eus/contenidos/anuncio_contratacion/expcm478090/es_doc/data/es_r01dtpd19bcc28bfa95ccad86742d5b0da6fdf1a3f</t>
        </is>
      </c>
      <c r="AC7922" s="16" t="inlineStr">
        <is>
          <t>https://www.contratacion.euskadi.eus/contenidos/anuncio_contratacion/expcm478090/r01Index/expcm478090-idxContent.xml</t>
        </is>
      </c>
      <c r="AD7922" s="16" t="inlineStr">
        <is>
          <t>17/01/2026</t>
        </is>
      </c>
      <c r="AE7922" s="16" t="inlineStr">
        <is>
          <t>r01e0pd001495c2b8938ed798d8a11d2d69c765594</t>
        </is>
      </c>
      <c r="AF7922" s="16" t="inlineStr">
        <is>
          <t>Ayuntamiento de Ermua</t>
        </is>
      </c>
      <c r="AG7922" s="16" t="inlineStr">
        <is>
          <t/>
        </is>
      </c>
      <c r="AH7922" s="16" t="inlineStr">
        <is>
          <t/>
        </is>
      </c>
      <c r="AI7922" s="16" t="inlineStr">
        <is>
          <t/>
        </is>
      </c>
      <c r="AJ7922" s="16" t="inlineStr">
        <is>
          <t/>
        </is>
      </c>
    </row>
    <row r="7923" customHeight="true" ht="15.0">
      <c r="A7923" s="16" t="inlineStr">
        <is>
          <t>Reparación barandillas en parque Izelaieta, colocación de barandillas en Karabixa y recolocar barandillas en  Avda. de Bizkaia</t>
        </is>
      </c>
      <c r="B7923" s="16" t="inlineStr">
        <is>
          <t/>
        </is>
      </c>
      <c r="C7923" s="16" t="inlineStr">
        <is>
          <t>Gobierno Vasco</t>
        </is>
      </c>
      <c r="D7923" s="16" t="inlineStr">
        <is>
          <t/>
        </is>
      </c>
      <c r="E7923" s="16" t="inlineStr">
        <is>
          <t/>
        </is>
      </c>
      <c r="F7923" s="16" t="inlineStr">
        <is>
          <t/>
        </is>
      </c>
      <c r="G7923" s="16" t="inlineStr">
        <is>
          <t>Reparación barandillas en parque Izelaieta, colocación de barandillas en Karabixa y recolocar barandillas en  Avda. de Bizkaia</t>
        </is>
      </c>
      <c r="H7923" s="16" t="inlineStr">
        <is>
          <t>Reparación barandillas en parque Izelaieta, colocación de barandillas en Karabixa y recolocar barandillas en  Avda. de Bizkaia</t>
        </is>
      </c>
      <c r="I7923" s="16" t="inlineStr">
        <is>
          <t/>
        </is>
      </c>
      <c r="J7923" s="16" t="inlineStr">
        <is>
          <t>17/01/2026</t>
        </is>
      </c>
      <c r="K7923" s="16" t="inlineStr">
        <is>
          <t>9359/2025</t>
        </is>
      </c>
      <c r="L7923" s="16" t="inlineStr">
        <is>
          <t>Adjudicación provisional / definitiva</t>
        </is>
      </c>
      <c r="M7923" s="16" t="inlineStr">
        <is>
          <t>true</t>
        </is>
      </c>
      <c r="N7923" s="16" t="inlineStr">
        <is>
          <t/>
        </is>
      </c>
      <c r="O7923" s="16" t="inlineStr">
        <is>
          <t/>
        </is>
      </c>
      <c r="P7923" s="16" t="inlineStr">
        <is>
          <t/>
        </is>
      </c>
      <c r="Q7923" s="16" t="inlineStr">
        <is>
          <t/>
        </is>
      </c>
      <c r="R7923" s="16" t="inlineStr">
        <is>
          <t/>
        </is>
      </c>
      <c r="S7923" s="16" t="inlineStr">
        <is>
          <t>https://www.contratacion.euskadi.eus/webkpe00-kpeperfi/es/contenidos/anuncio_contratacion/expcm478091/es_doc/images/logo_ermua.jpg</t>
        </is>
      </c>
      <c r="T7923" s="16" t="inlineStr">
        <is>
          <t>Ayuntamiento de Ermua</t>
        </is>
      </c>
      <c r="U7923" s="16" t="inlineStr">
        <is>
          <t>P4804100H - Ayuntamiento de Ermua</t>
        </is>
      </c>
      <c r="V7923" s="16" t="inlineStr">
        <is>
          <t>Alcalde-Presidente</t>
        </is>
      </c>
      <c r="W7923" s="16" t="inlineStr">
        <is>
          <t/>
        </is>
      </c>
      <c r="X7923" s="16" t="inlineStr">
        <is>
          <t/>
        </is>
      </c>
      <c r="Y7923" s="16" t="inlineStr">
        <is>
          <t/>
        </is>
      </c>
      <c r="Z7923" s="16" t="inlineStr">
        <is>
          <t>https://www.contratacion.euskadi.eus/anuncio_contratacion/reparacion-barandillas-parque-izelaieta-colocacion-barandillas-karabixa-y-recolocar-barandillas-avda-bizkaia/webkpe00-kpesimpc/es/</t>
        </is>
      </c>
      <c r="AA7923" s="16" t="inlineStr">
        <is>
          <t>https://www.contratacion.euskadi.eus/webkpe00-kpesimpc/es/contenidos/anuncio_contratacion/expcm478091/es_doc/index.html</t>
        </is>
      </c>
      <c r="AB7923" s="16" t="inlineStr">
        <is>
          <t>https://www.contratacion.euskadi.eus/contenidos/anuncio_contratacion/expcm478091/es_doc/data/es_r01dtpd19bcc28e7a05ccad867e12e7a9f390221f3</t>
        </is>
      </c>
      <c r="AC7923" s="16" t="inlineStr">
        <is>
          <t>https://www.contratacion.euskadi.eus/contenidos/anuncio_contratacion/expcm478091/r01Index/expcm478091-idxContent.xml</t>
        </is>
      </c>
      <c r="AD7923" s="16" t="inlineStr">
        <is>
          <t>17/01/2026</t>
        </is>
      </c>
      <c r="AE7923" s="16" t="inlineStr">
        <is>
          <t>r01e0pd001495c2b8938ed798d8a11d2d69c765594</t>
        </is>
      </c>
      <c r="AF7923" s="16" t="inlineStr">
        <is>
          <t>Ayuntamiento de Ermua</t>
        </is>
      </c>
      <c r="AG7923" s="16" t="inlineStr">
        <is>
          <t/>
        </is>
      </c>
      <c r="AH7923" s="16" t="inlineStr">
        <is>
          <t/>
        </is>
      </c>
      <c r="AI7923" s="16" t="inlineStr">
        <is>
          <t/>
        </is>
      </c>
      <c r="AJ7923" s="16" t="inlineStr">
        <is>
          <t/>
        </is>
      </c>
    </row>
    <row r="7924" customHeight="true" ht="15.0">
      <c r="A7924" s="16" t="inlineStr">
        <is>
          <t>Suministro de árbol de Navidad artificial ilumindado</t>
        </is>
      </c>
      <c r="B7924" s="16" t="inlineStr">
        <is>
          <t/>
        </is>
      </c>
      <c r="C7924" s="16" t="inlineStr">
        <is>
          <t>Gobierno Vasco</t>
        </is>
      </c>
      <c r="D7924" s="16" t="inlineStr">
        <is>
          <t/>
        </is>
      </c>
      <c r="E7924" s="16" t="inlineStr">
        <is>
          <t/>
        </is>
      </c>
      <c r="F7924" s="16" t="inlineStr">
        <is>
          <t/>
        </is>
      </c>
      <c r="G7924" s="16" t="inlineStr">
        <is>
          <t>Suministro de árbol de Navidad artificial ilumindado</t>
        </is>
      </c>
      <c r="H7924" s="16" t="inlineStr">
        <is>
          <t>Suministro de árbol de Navidad artificial ilumindado</t>
        </is>
      </c>
      <c r="I7924" s="16" t="inlineStr">
        <is>
          <t/>
        </is>
      </c>
      <c r="J7924" s="16" t="inlineStr">
        <is>
          <t>17/01/2026</t>
        </is>
      </c>
      <c r="K7924" s="16" t="inlineStr">
        <is>
          <t>9387/2025</t>
        </is>
      </c>
      <c r="L7924" s="16" t="inlineStr">
        <is>
          <t>Adjudicación provisional / definitiva</t>
        </is>
      </c>
      <c r="M7924" s="16" t="inlineStr">
        <is>
          <t>true</t>
        </is>
      </c>
      <c r="N7924" s="16" t="inlineStr">
        <is>
          <t/>
        </is>
      </c>
      <c r="O7924" s="16" t="inlineStr">
        <is>
          <t/>
        </is>
      </c>
      <c r="P7924" s="16" t="inlineStr">
        <is>
          <t/>
        </is>
      </c>
      <c r="Q7924" s="16" t="inlineStr">
        <is>
          <t/>
        </is>
      </c>
      <c r="R7924" s="16" t="inlineStr">
        <is>
          <t/>
        </is>
      </c>
      <c r="S7924" s="16" t="inlineStr">
        <is>
          <t>https://www.contratacion.euskadi.eus/webkpe00-kpeperfi/es/contenidos/anuncio_contratacion/expcm478092/es_doc/images/logo_ermua.jpg</t>
        </is>
      </c>
      <c r="T7924" s="16" t="inlineStr">
        <is>
          <t>Ayuntamiento de Ermua</t>
        </is>
      </c>
      <c r="U7924" s="16" t="inlineStr">
        <is>
          <t>P4804100H - Ayuntamiento de Ermua</t>
        </is>
      </c>
      <c r="V7924" s="16" t="inlineStr">
        <is>
          <t>Alcalde-Presidente</t>
        </is>
      </c>
      <c r="W7924" s="16" t="inlineStr">
        <is>
          <t/>
        </is>
      </c>
      <c r="X7924" s="16" t="inlineStr">
        <is>
          <t/>
        </is>
      </c>
      <c r="Y7924" s="16" t="inlineStr">
        <is>
          <t/>
        </is>
      </c>
      <c r="Z7924" s="16" t="inlineStr">
        <is>
          <t>https://www.contratacion.euskadi.eus/anuncio_contratacion/suministro-arbol-navidad-artificial-ilumindado/webkpe00-kpesimpc/es/</t>
        </is>
      </c>
      <c r="AA7924" s="16" t="inlineStr">
        <is>
          <t>https://www.contratacion.euskadi.eus/webkpe00-kpesimpc/es/contenidos/anuncio_contratacion/expcm478092/es_doc/index.html</t>
        </is>
      </c>
      <c r="AB7924" s="16" t="inlineStr">
        <is>
          <t>https://www.contratacion.euskadi.eus/contenidos/anuncio_contratacion/expcm478092/es_doc/data/es_r01dtpd19bcc290f525ccad867b9a3cea4da0bb3bc</t>
        </is>
      </c>
      <c r="AC7924" s="16" t="inlineStr">
        <is>
          <t>https://www.contratacion.euskadi.eus/contenidos/anuncio_contratacion/expcm478092/r01Index/expcm478092-idxContent.xml</t>
        </is>
      </c>
      <c r="AD7924" s="16" t="inlineStr">
        <is>
          <t>17/01/2026</t>
        </is>
      </c>
      <c r="AE7924" s="16" t="inlineStr">
        <is>
          <t>r01e0pd001495c2b8938ed798d8a11d2d69c765594</t>
        </is>
      </c>
      <c r="AF7924" s="16" t="inlineStr">
        <is>
          <t>Ayuntamiento de Ermua</t>
        </is>
      </c>
      <c r="AG7924" s="16" t="inlineStr">
        <is>
          <t/>
        </is>
      </c>
      <c r="AH7924" s="16" t="inlineStr">
        <is>
          <t/>
        </is>
      </c>
      <c r="AI7924" s="16" t="inlineStr">
        <is>
          <t/>
        </is>
      </c>
      <c r="AJ7924" s="16" t="inlineStr">
        <is>
          <t/>
        </is>
      </c>
    </row>
    <row r="7925" customHeight="true" ht="15.0">
      <c r="A7925" s="16" t="inlineStr">
        <is>
          <t>Renovación de electrónica y motores de las puertas automáticas de la pérgola de San Pelayo</t>
        </is>
      </c>
      <c r="B7925" s="16" t="inlineStr">
        <is>
          <t/>
        </is>
      </c>
      <c r="C7925" s="16" t="inlineStr">
        <is>
          <t>Gobierno Vasco</t>
        </is>
      </c>
      <c r="D7925" s="16" t="inlineStr">
        <is>
          <t/>
        </is>
      </c>
      <c r="E7925" s="16" t="inlineStr">
        <is>
          <t/>
        </is>
      </c>
      <c r="F7925" s="16" t="inlineStr">
        <is>
          <t/>
        </is>
      </c>
      <c r="G7925" s="16" t="inlineStr">
        <is>
          <t>Renovación de electrónica y motores de las puertas automáticas de la pérgola de San Pelayo</t>
        </is>
      </c>
      <c r="H7925" s="16" t="inlineStr">
        <is>
          <t>Renovación de electrónica y motores de las puertas automáticas de la pérgola de San Pelayo</t>
        </is>
      </c>
      <c r="I7925" s="16" t="inlineStr">
        <is>
          <t/>
        </is>
      </c>
      <c r="J7925" s="16" t="inlineStr">
        <is>
          <t>17/01/2026</t>
        </is>
      </c>
      <c r="K7925" s="16" t="inlineStr">
        <is>
          <t>9395/2025</t>
        </is>
      </c>
      <c r="L7925" s="16" t="inlineStr">
        <is>
          <t>Adjudicación provisional / definitiva</t>
        </is>
      </c>
      <c r="M7925" s="16" t="inlineStr">
        <is>
          <t>true</t>
        </is>
      </c>
      <c r="N7925" s="16" t="inlineStr">
        <is>
          <t/>
        </is>
      </c>
      <c r="O7925" s="16" t="inlineStr">
        <is>
          <t/>
        </is>
      </c>
      <c r="P7925" s="16" t="inlineStr">
        <is>
          <t/>
        </is>
      </c>
      <c r="Q7925" s="16" t="inlineStr">
        <is>
          <t/>
        </is>
      </c>
      <c r="R7925" s="16" t="inlineStr">
        <is>
          <t/>
        </is>
      </c>
      <c r="S7925" s="16" t="inlineStr">
        <is>
          <t>https://www.contratacion.euskadi.eus/webkpe00-kpeperfi/es/contenidos/anuncio_contratacion/expcm478093/es_doc/images/logo_ermua.jpg</t>
        </is>
      </c>
      <c r="T7925" s="16" t="inlineStr">
        <is>
          <t>Ayuntamiento de Ermua</t>
        </is>
      </c>
      <c r="U7925" s="16" t="inlineStr">
        <is>
          <t>P4804100H - Ayuntamiento de Ermua</t>
        </is>
      </c>
      <c r="V7925" s="16" t="inlineStr">
        <is>
          <t>Alcalde-Presidente</t>
        </is>
      </c>
      <c r="W7925" s="16" t="inlineStr">
        <is>
          <t/>
        </is>
      </c>
      <c r="X7925" s="16" t="inlineStr">
        <is>
          <t/>
        </is>
      </c>
      <c r="Y7925" s="16" t="inlineStr">
        <is>
          <t/>
        </is>
      </c>
      <c r="Z7925" s="16" t="inlineStr">
        <is>
          <t>https://www.contratacion.euskadi.eus/anuncio_contratacion/renovacion-electronica-y-motores-puertas-automaticas-pergola-san-pelayo/webkpe00-kpesimpc/es/</t>
        </is>
      </c>
      <c r="AA7925" s="16" t="inlineStr">
        <is>
          <t>https://www.contratacion.euskadi.eus/webkpe00-kpesimpc/es/contenidos/anuncio_contratacion/expcm478093/es_doc/index.html</t>
        </is>
      </c>
      <c r="AB7925" s="16" t="inlineStr">
        <is>
          <t>https://www.contratacion.euskadi.eus/contenidos/anuncio_contratacion/expcm478093/es_doc/data/es_r01dtpd19bcc2937565ccad8676edae7a6dfbb3493</t>
        </is>
      </c>
      <c r="AC7925" s="16" t="inlineStr">
        <is>
          <t>https://www.contratacion.euskadi.eus/contenidos/anuncio_contratacion/expcm478093/r01Index/expcm478093-idxContent.xml</t>
        </is>
      </c>
      <c r="AD7925" s="16" t="inlineStr">
        <is>
          <t>17/01/2026</t>
        </is>
      </c>
      <c r="AE7925" s="16" t="inlineStr">
        <is>
          <t>r01e0pd001495c2b8938ed798d8a11d2d69c765594</t>
        </is>
      </c>
      <c r="AF7925" s="16" t="inlineStr">
        <is>
          <t>Ayuntamiento de Ermua</t>
        </is>
      </c>
      <c r="AG7925" s="16" t="inlineStr">
        <is>
          <t/>
        </is>
      </c>
      <c r="AH7925" s="16" t="inlineStr">
        <is>
          <t/>
        </is>
      </c>
      <c r="AI7925" s="16" t="inlineStr">
        <is>
          <t/>
        </is>
      </c>
      <c r="AJ7925" s="16" t="inlineStr">
        <is>
          <t/>
        </is>
      </c>
    </row>
    <row r="7926" customHeight="true" ht="15.0">
      <c r="A7926" s="16" t="inlineStr">
        <is>
          <t>Contratación del espectáculo "El bar nuestro de cada día" el 26 de Diciembre en el Antzokia</t>
        </is>
      </c>
      <c r="B7926" s="16" t="inlineStr">
        <is>
          <t/>
        </is>
      </c>
      <c r="C7926" s="16" t="inlineStr">
        <is>
          <t>Gobierno Vasco</t>
        </is>
      </c>
      <c r="D7926" s="16" t="inlineStr">
        <is>
          <t/>
        </is>
      </c>
      <c r="E7926" s="16" t="inlineStr">
        <is>
          <t/>
        </is>
      </c>
      <c r="F7926" s="16" t="inlineStr">
        <is>
          <t/>
        </is>
      </c>
      <c r="G7926" s="16" t="inlineStr">
        <is>
          <t>Contratación del espectáculo "El bar nuestro de cada día" el 26 de Diciembre en el Antzokia</t>
        </is>
      </c>
      <c r="H7926" s="16" t="inlineStr">
        <is>
          <t>Contratación del espectáculo "El bar nuestro de cada día" el 26 de Diciembre en el Antzokia</t>
        </is>
      </c>
      <c r="I7926" s="16" t="inlineStr">
        <is>
          <t/>
        </is>
      </c>
      <c r="J7926" s="16" t="inlineStr">
        <is>
          <t>17/01/2026</t>
        </is>
      </c>
      <c r="K7926" s="16" t="inlineStr">
        <is>
          <t>9482/2025</t>
        </is>
      </c>
      <c r="L7926" s="16" t="inlineStr">
        <is>
          <t>Adjudicación provisional / definitiva</t>
        </is>
      </c>
      <c r="M7926" s="16" t="inlineStr">
        <is>
          <t>true</t>
        </is>
      </c>
      <c r="N7926" s="16" t="inlineStr">
        <is>
          <t/>
        </is>
      </c>
      <c r="O7926" s="16" t="inlineStr">
        <is>
          <t/>
        </is>
      </c>
      <c r="P7926" s="16" t="inlineStr">
        <is>
          <t/>
        </is>
      </c>
      <c r="Q7926" s="16" t="inlineStr">
        <is>
          <t/>
        </is>
      </c>
      <c r="R7926" s="16" t="inlineStr">
        <is>
          <t/>
        </is>
      </c>
      <c r="S7926" s="16" t="inlineStr">
        <is>
          <t>https://www.contratacion.euskadi.eus/webkpe00-kpeperfi/es/contenidos/anuncio_contratacion/expcm478094/es_doc/images/logo_ermua.jpg</t>
        </is>
      </c>
      <c r="T7926" s="16" t="inlineStr">
        <is>
          <t>Ayuntamiento de Ermua</t>
        </is>
      </c>
      <c r="U7926" s="16" t="inlineStr">
        <is>
          <t>P4804100H - Ayuntamiento de Ermua</t>
        </is>
      </c>
      <c r="V7926" s="16" t="inlineStr">
        <is>
          <t>Alcalde-Presidente</t>
        </is>
      </c>
      <c r="W7926" s="16" t="inlineStr">
        <is>
          <t/>
        </is>
      </c>
      <c r="X7926" s="16" t="inlineStr">
        <is>
          <t/>
        </is>
      </c>
      <c r="Y7926" s="16" t="inlineStr">
        <is>
          <t/>
        </is>
      </c>
      <c r="Z7926" s="16" t="inlineStr">
        <is>
          <t>https://www.contratacion.euskadi.eus/anuncio_contratacion/contratacion-del-espectaculo-bar-nuestro-cada-dia-26-diciembre-antzokia/webkpe00-kpesimpc/es/</t>
        </is>
      </c>
      <c r="AA7926" s="16" t="inlineStr">
        <is>
          <t>https://www.contratacion.euskadi.eus/webkpe00-kpesimpc/es/contenidos/anuncio_contratacion/expcm478094/es_doc/index.html</t>
        </is>
      </c>
      <c r="AB7926" s="16" t="inlineStr">
        <is>
          <t>https://www.contratacion.euskadi.eus/contenidos/anuncio_contratacion/expcm478094/es_doc/data/es_r01dtpd19bcc295f5f5ccad8677dd3b3d6da0d9504</t>
        </is>
      </c>
      <c r="AC7926" s="16" t="inlineStr">
        <is>
          <t>https://www.contratacion.euskadi.eus/contenidos/anuncio_contratacion/expcm478094/r01Index/expcm478094-idxContent.xml</t>
        </is>
      </c>
      <c r="AD7926" s="16" t="inlineStr">
        <is>
          <t>17/01/2026</t>
        </is>
      </c>
      <c r="AE7926" s="16" t="inlineStr">
        <is>
          <t>r01e0pd001495c2b8938ed798d8a11d2d69c765594</t>
        </is>
      </c>
      <c r="AF7926" s="16" t="inlineStr">
        <is>
          <t>Ayuntamiento de Ermua</t>
        </is>
      </c>
      <c r="AG7926" s="16" t="inlineStr">
        <is>
          <t/>
        </is>
      </c>
      <c r="AH7926" s="16" t="inlineStr">
        <is>
          <t/>
        </is>
      </c>
      <c r="AI7926" s="16" t="inlineStr">
        <is>
          <t/>
        </is>
      </c>
      <c r="AJ7926" s="16" t="inlineStr">
        <is>
          <t/>
        </is>
      </c>
    </row>
    <row r="7927" customHeight="true" ht="15.0">
      <c r="A7927" s="16" t="inlineStr">
        <is>
          <t>Contratación del concierto "Santero y los Muchachos" el 12 de Diciembre en el Antzokia</t>
        </is>
      </c>
      <c r="B7927" s="16" t="inlineStr">
        <is>
          <t/>
        </is>
      </c>
      <c r="C7927" s="16" t="inlineStr">
        <is>
          <t>Gobierno Vasco</t>
        </is>
      </c>
      <c r="D7927" s="16" t="inlineStr">
        <is>
          <t/>
        </is>
      </c>
      <c r="E7927" s="16" t="inlineStr">
        <is>
          <t/>
        </is>
      </c>
      <c r="F7927" s="16" t="inlineStr">
        <is>
          <t/>
        </is>
      </c>
      <c r="G7927" s="16" t="inlineStr">
        <is>
          <t>Contratación del concierto "Santero y los Muchachos" el 12 de Diciembre en el Antzokia</t>
        </is>
      </c>
      <c r="H7927" s="16" t="inlineStr">
        <is>
          <t>Contratación del concierto "Santero y los Muchachos" el 12 de Diciembre en el Antzokia</t>
        </is>
      </c>
      <c r="I7927" s="16" t="inlineStr">
        <is>
          <t/>
        </is>
      </c>
      <c r="J7927" s="16" t="inlineStr">
        <is>
          <t>17/01/2026</t>
        </is>
      </c>
      <c r="K7927" s="16" t="inlineStr">
        <is>
          <t>9609/2025</t>
        </is>
      </c>
      <c r="L7927" s="16" t="inlineStr">
        <is>
          <t>Adjudicación provisional / definitiva</t>
        </is>
      </c>
      <c r="M7927" s="16" t="inlineStr">
        <is>
          <t>true</t>
        </is>
      </c>
      <c r="N7927" s="16" t="inlineStr">
        <is>
          <t/>
        </is>
      </c>
      <c r="O7927" s="16" t="inlineStr">
        <is>
          <t/>
        </is>
      </c>
      <c r="P7927" s="16" t="inlineStr">
        <is>
          <t/>
        </is>
      </c>
      <c r="Q7927" s="16" t="inlineStr">
        <is>
          <t/>
        </is>
      </c>
      <c r="R7927" s="16" t="inlineStr">
        <is>
          <t/>
        </is>
      </c>
      <c r="S7927" s="16" t="inlineStr">
        <is>
          <t>https://www.contratacion.euskadi.eus/webkpe00-kpeperfi/es/contenidos/anuncio_contratacion/expcm478095/es_doc/images/logo_ermua.jpg</t>
        </is>
      </c>
      <c r="T7927" s="16" t="inlineStr">
        <is>
          <t>Ayuntamiento de Ermua</t>
        </is>
      </c>
      <c r="U7927" s="16" t="inlineStr">
        <is>
          <t>P4804100H - Ayuntamiento de Ermua</t>
        </is>
      </c>
      <c r="V7927" s="16" t="inlineStr">
        <is>
          <t>Alcalde-Presidente</t>
        </is>
      </c>
      <c r="W7927" s="16" t="inlineStr">
        <is>
          <t/>
        </is>
      </c>
      <c r="X7927" s="16" t="inlineStr">
        <is>
          <t/>
        </is>
      </c>
      <c r="Y7927" s="16" t="inlineStr">
        <is>
          <t/>
        </is>
      </c>
      <c r="Z7927" s="16" t="inlineStr">
        <is>
          <t>https://www.contratacion.euskadi.eus/anuncio_contratacion/contratacion-del-concierto-santero-y-muchachos-12-diciembre-antzokia/webkpe00-kpesimpc/es/</t>
        </is>
      </c>
      <c r="AA7927" s="16" t="inlineStr">
        <is>
          <t>https://www.contratacion.euskadi.eus/webkpe00-kpesimpc/es/contenidos/anuncio_contratacion/expcm478095/es_doc/index.html</t>
        </is>
      </c>
      <c r="AB7927" s="16" t="inlineStr">
        <is>
          <t>https://www.contratacion.euskadi.eus/contenidos/anuncio_contratacion/expcm478095/es_doc/data/es_r01dtpd19bcc2d52e13dc02453c25dfa959e886499</t>
        </is>
      </c>
      <c r="AC7927" s="16" t="inlineStr">
        <is>
          <t>https://www.contratacion.euskadi.eus/contenidos/anuncio_contratacion/expcm478095/r01Index/expcm478095-idxContent.xml</t>
        </is>
      </c>
      <c r="AD7927" s="16" t="inlineStr">
        <is>
          <t>17/01/2026</t>
        </is>
      </c>
      <c r="AE7927" s="16" t="inlineStr">
        <is>
          <t>r01e0pd001495c2b8938ed798d8a11d2d69c765594</t>
        </is>
      </c>
      <c r="AF7927" s="16" t="inlineStr">
        <is>
          <t>Ayuntamiento de Ermua</t>
        </is>
      </c>
      <c r="AG7927" s="16" t="inlineStr">
        <is>
          <t/>
        </is>
      </c>
      <c r="AH7927" s="16" t="inlineStr">
        <is>
          <t/>
        </is>
      </c>
      <c r="AI7927" s="16" t="inlineStr">
        <is>
          <t/>
        </is>
      </c>
      <c r="AJ7927" s="16" t="inlineStr">
        <is>
          <t/>
        </is>
      </c>
    </row>
    <row r="7928" customHeight="true" ht="15.0">
      <c r="A7928" s="16" t="inlineStr">
        <is>
          <t>Pavimentaciones en el Barrio de Okinzuri y entre las calles Goienkale y Zubiaurre</t>
        </is>
      </c>
      <c r="B7928" s="16" t="inlineStr">
        <is>
          <t/>
        </is>
      </c>
      <c r="C7928" s="16" t="inlineStr">
        <is>
          <t>Gobierno Vasco</t>
        </is>
      </c>
      <c r="D7928" s="16" t="inlineStr">
        <is>
          <t/>
        </is>
      </c>
      <c r="E7928" s="16" t="inlineStr">
        <is>
          <t/>
        </is>
      </c>
      <c r="F7928" s="16" t="inlineStr">
        <is>
          <t/>
        </is>
      </c>
      <c r="G7928" s="16" t="inlineStr">
        <is>
          <t>Pavimentaciones en el Barrio de Okinzuri y entre las calles Goienkale y Zubiaurre</t>
        </is>
      </c>
      <c r="H7928" s="16" t="inlineStr">
        <is>
          <t>Pavimentaciones en el Barrio de Okinzuri y entre las calles Goienkale y Zubiaurre</t>
        </is>
      </c>
      <c r="I7928" s="16" t="inlineStr">
        <is>
          <t/>
        </is>
      </c>
      <c r="J7928" s="16" t="inlineStr">
        <is>
          <t>17/01/2026</t>
        </is>
      </c>
      <c r="K7928" s="16" t="inlineStr">
        <is>
          <t>9649/2025</t>
        </is>
      </c>
      <c r="L7928" s="16" t="inlineStr">
        <is>
          <t>Adjudicación provisional / definitiva</t>
        </is>
      </c>
      <c r="M7928" s="16" t="inlineStr">
        <is>
          <t>true</t>
        </is>
      </c>
      <c r="N7928" s="16" t="inlineStr">
        <is>
          <t/>
        </is>
      </c>
      <c r="O7928" s="16" t="inlineStr">
        <is>
          <t/>
        </is>
      </c>
      <c r="P7928" s="16" t="inlineStr">
        <is>
          <t/>
        </is>
      </c>
      <c r="Q7928" s="16" t="inlineStr">
        <is>
          <t/>
        </is>
      </c>
      <c r="R7928" s="16" t="inlineStr">
        <is>
          <t/>
        </is>
      </c>
      <c r="S7928" s="16" t="inlineStr">
        <is>
          <t>https://www.contratacion.euskadi.eus/webkpe00-kpeperfi/es/contenidos/anuncio_contratacion/expcm478096/es_doc/images/logo_ermua.jpg</t>
        </is>
      </c>
      <c r="T7928" s="16" t="inlineStr">
        <is>
          <t>Ayuntamiento de Ermua</t>
        </is>
      </c>
      <c r="U7928" s="16" t="inlineStr">
        <is>
          <t>P4804100H - Ayuntamiento de Ermua</t>
        </is>
      </c>
      <c r="V7928" s="16" t="inlineStr">
        <is>
          <t>Alcalde-Presidente</t>
        </is>
      </c>
      <c r="W7928" s="16" t="inlineStr">
        <is>
          <t/>
        </is>
      </c>
      <c r="X7928" s="16" t="inlineStr">
        <is>
          <t/>
        </is>
      </c>
      <c r="Y7928" s="16" t="inlineStr">
        <is>
          <t/>
        </is>
      </c>
      <c r="Z7928" s="16" t="inlineStr">
        <is>
          <t>https://www.contratacion.euskadi.eus/anuncio_contratacion/pavimentaciones-barrio-okinzuri-y-calles-goienkale-y-zubiaurre/webkpe00-kpesimpc/es/</t>
        </is>
      </c>
      <c r="AA7928" s="16" t="inlineStr">
        <is>
          <t>https://www.contratacion.euskadi.eus/webkpe00-kpesimpc/es/contenidos/anuncio_contratacion/expcm478096/es_doc/index.html</t>
        </is>
      </c>
      <c r="AB7928" s="16" t="inlineStr">
        <is>
          <t>https://www.contratacion.euskadi.eus/contenidos/anuncio_contratacion/expcm478096/es_doc/data/es_r01dtpd19bcc2d7aca3dc02453b193c90513b8d6d5</t>
        </is>
      </c>
      <c r="AC7928" s="16" t="inlineStr">
        <is>
          <t>https://www.contratacion.euskadi.eus/contenidos/anuncio_contratacion/expcm478096/r01Index/expcm478096-idxContent.xml</t>
        </is>
      </c>
      <c r="AD7928" s="16" t="inlineStr">
        <is>
          <t>17/01/2026</t>
        </is>
      </c>
      <c r="AE7928" s="16" t="inlineStr">
        <is>
          <t>r01e0pd001495c2b8938ed798d8a11d2d69c765594</t>
        </is>
      </c>
      <c r="AF7928" s="16" t="inlineStr">
        <is>
          <t>Ayuntamiento de Ermua</t>
        </is>
      </c>
      <c r="AG7928" s="16" t="inlineStr">
        <is>
          <t/>
        </is>
      </c>
      <c r="AH7928" s="16" t="inlineStr">
        <is>
          <t/>
        </is>
      </c>
      <c r="AI7928" s="16" t="inlineStr">
        <is>
          <t/>
        </is>
      </c>
      <c r="AJ7928" s="16" t="inlineStr">
        <is>
          <t/>
        </is>
      </c>
    </row>
    <row r="7929" customHeight="true" ht="15.0">
      <c r="A7929" s="16" t="inlineStr">
        <is>
          <t>Mejora de la web municipal mediante el mantenimiento correctivo, evolutivo y perfectivo</t>
        </is>
      </c>
      <c r="B7929" s="16" t="inlineStr">
        <is>
          <t/>
        </is>
      </c>
      <c r="C7929" s="16" t="inlineStr">
        <is>
          <t>Gobierno Vasco</t>
        </is>
      </c>
      <c r="D7929" s="16" t="inlineStr">
        <is>
          <t/>
        </is>
      </c>
      <c r="E7929" s="16" t="inlineStr">
        <is>
          <t/>
        </is>
      </c>
      <c r="F7929" s="16" t="inlineStr">
        <is>
          <t/>
        </is>
      </c>
      <c r="G7929" s="16" t="inlineStr">
        <is>
          <t>Mejora de la web municipal mediante el mantenimiento correctivo, evolutivo y perfectivo</t>
        </is>
      </c>
      <c r="H7929" s="16" t="inlineStr">
        <is>
          <t>Mejora de la web municipal mediante el mantenimiento correctivo, evolutivo y perfectivo</t>
        </is>
      </c>
      <c r="I7929" s="16" t="inlineStr">
        <is>
          <t/>
        </is>
      </c>
      <c r="J7929" s="16" t="inlineStr">
        <is>
          <t>17/01/2026</t>
        </is>
      </c>
      <c r="K7929" s="16" t="inlineStr">
        <is>
          <t>9744/2025</t>
        </is>
      </c>
      <c r="L7929" s="16" t="inlineStr">
        <is>
          <t>Adjudicación provisional / definitiva</t>
        </is>
      </c>
      <c r="M7929" s="16" t="inlineStr">
        <is>
          <t>true</t>
        </is>
      </c>
      <c r="N7929" s="16" t="inlineStr">
        <is>
          <t/>
        </is>
      </c>
      <c r="O7929" s="16" t="inlineStr">
        <is>
          <t/>
        </is>
      </c>
      <c r="P7929" s="16" t="inlineStr">
        <is>
          <t/>
        </is>
      </c>
      <c r="Q7929" s="16" t="inlineStr">
        <is>
          <t/>
        </is>
      </c>
      <c r="R7929" s="16" t="inlineStr">
        <is>
          <t/>
        </is>
      </c>
      <c r="S7929" s="16" t="inlineStr">
        <is>
          <t>https://www.contratacion.euskadi.eus/webkpe00-kpeperfi/es/contenidos/anuncio_contratacion/expcm478097/es_doc/images/logo_ermua.jpg</t>
        </is>
      </c>
      <c r="T7929" s="16" t="inlineStr">
        <is>
          <t>Ayuntamiento de Ermua</t>
        </is>
      </c>
      <c r="U7929" s="16" t="inlineStr">
        <is>
          <t>P4804100H - Ayuntamiento de Ermua</t>
        </is>
      </c>
      <c r="V7929" s="16" t="inlineStr">
        <is>
          <t>Alcalde-Presidente</t>
        </is>
      </c>
      <c r="W7929" s="16" t="inlineStr">
        <is>
          <t/>
        </is>
      </c>
      <c r="X7929" s="16" t="inlineStr">
        <is>
          <t/>
        </is>
      </c>
      <c r="Y7929" s="16" t="inlineStr">
        <is>
          <t/>
        </is>
      </c>
      <c r="Z7929" s="16" t="inlineStr">
        <is>
          <t>https://www.contratacion.euskadi.eus/anuncio_contratacion/mejora-web-municipal-mediante-mantenimiento-correctivo-evolutivo-y-perfectivo/webkpe00-kpesimpc/es/</t>
        </is>
      </c>
      <c r="AA7929" s="16" t="inlineStr">
        <is>
          <t>https://www.contratacion.euskadi.eus/webkpe00-kpesimpc/es/contenidos/anuncio_contratacion/expcm478097/es_doc/index.html</t>
        </is>
      </c>
      <c r="AB7929" s="16" t="inlineStr">
        <is>
          <t>https://www.contratacion.euskadi.eus/contenidos/anuncio_contratacion/expcm478097/es_doc/data/es_r01dtpd19bcc2da2ac3dc024536bbcc7fc7ac1ee5a</t>
        </is>
      </c>
      <c r="AC7929" s="16" t="inlineStr">
        <is>
          <t>https://www.contratacion.euskadi.eus/contenidos/anuncio_contratacion/expcm478097/r01Index/expcm478097-idxContent.xml</t>
        </is>
      </c>
      <c r="AD7929" s="16" t="inlineStr">
        <is>
          <t>17/01/2026</t>
        </is>
      </c>
      <c r="AE7929" s="16" t="inlineStr">
        <is>
          <t>r01e0pd001495c2b8938ed798d8a11d2d69c765594</t>
        </is>
      </c>
      <c r="AF7929" s="16" t="inlineStr">
        <is>
          <t>Ayuntamiento de Ermua</t>
        </is>
      </c>
      <c r="AG7929" s="16" t="inlineStr">
        <is>
          <t/>
        </is>
      </c>
      <c r="AH7929" s="16" t="inlineStr">
        <is>
          <t/>
        </is>
      </c>
      <c r="AI7929" s="16" t="inlineStr">
        <is>
          <t/>
        </is>
      </c>
      <c r="AJ7929" s="16" t="inlineStr">
        <is>
          <t/>
        </is>
      </c>
    </row>
    <row r="7930" customHeight="true" ht="15.0">
      <c r="A7930" s="16" t="inlineStr">
        <is>
          <t>Servicio de configuración de dominio público de correo ermua.eus, manteniendo login interno</t>
        </is>
      </c>
      <c r="B7930" s="16" t="inlineStr">
        <is>
          <t/>
        </is>
      </c>
      <c r="C7930" s="16" t="inlineStr">
        <is>
          <t>Gobierno Vasco</t>
        </is>
      </c>
      <c r="D7930" s="16" t="inlineStr">
        <is>
          <t/>
        </is>
      </c>
      <c r="E7930" s="16" t="inlineStr">
        <is>
          <t/>
        </is>
      </c>
      <c r="F7930" s="16" t="inlineStr">
        <is>
          <t/>
        </is>
      </c>
      <c r="G7930" s="16" t="inlineStr">
        <is>
          <t>Servicio de configuración de dominio público de correo ermua.eus, manteniendo login interno</t>
        </is>
      </c>
      <c r="H7930" s="16" t="inlineStr">
        <is>
          <t>Servicio de configuración de dominio público de correo ermua.eus, manteniendo login interno</t>
        </is>
      </c>
      <c r="I7930" s="16" t="inlineStr">
        <is>
          <t/>
        </is>
      </c>
      <c r="J7930" s="16" t="inlineStr">
        <is>
          <t>17/01/2026</t>
        </is>
      </c>
      <c r="K7930" s="16" t="inlineStr">
        <is>
          <t>9769/2025</t>
        </is>
      </c>
      <c r="L7930" s="16" t="inlineStr">
        <is>
          <t>Adjudicación provisional / definitiva</t>
        </is>
      </c>
      <c r="M7930" s="16" t="inlineStr">
        <is>
          <t>true</t>
        </is>
      </c>
      <c r="N7930" s="16" t="inlineStr">
        <is>
          <t/>
        </is>
      </c>
      <c r="O7930" s="16" t="inlineStr">
        <is>
          <t/>
        </is>
      </c>
      <c r="P7930" s="16" t="inlineStr">
        <is>
          <t/>
        </is>
      </c>
      <c r="Q7930" s="16" t="inlineStr">
        <is>
          <t/>
        </is>
      </c>
      <c r="R7930" s="16" t="inlineStr">
        <is>
          <t/>
        </is>
      </c>
      <c r="S7930" s="16" t="inlineStr">
        <is>
          <t>https://www.contratacion.euskadi.eus/webkpe00-kpeperfi/es/contenidos/anuncio_contratacion/expcm478098/es_doc/images/logo_ermua.jpg</t>
        </is>
      </c>
      <c r="T7930" s="16" t="inlineStr">
        <is>
          <t>Ayuntamiento de Ermua</t>
        </is>
      </c>
      <c r="U7930" s="16" t="inlineStr">
        <is>
          <t>P4804100H - Ayuntamiento de Ermua</t>
        </is>
      </c>
      <c r="V7930" s="16" t="inlineStr">
        <is>
          <t>Alcalde-Presidente</t>
        </is>
      </c>
      <c r="W7930" s="16" t="inlineStr">
        <is>
          <t/>
        </is>
      </c>
      <c r="X7930" s="16" t="inlineStr">
        <is>
          <t/>
        </is>
      </c>
      <c r="Y7930" s="16" t="inlineStr">
        <is>
          <t/>
        </is>
      </c>
      <c r="Z7930" s="16" t="inlineStr">
        <is>
          <t>https://www.contratacion.euskadi.eus/anuncio_contratacion/servicio-configuracion-dominio-publico-correo-ermua-eus-manteniendo-login-interno/webkpe00-kpesimpc/es/</t>
        </is>
      </c>
      <c r="AA7930" s="16" t="inlineStr">
        <is>
          <t>https://www.contratacion.euskadi.eus/webkpe00-kpesimpc/es/contenidos/anuncio_contratacion/expcm478098/es_doc/index.html</t>
        </is>
      </c>
      <c r="AB7930" s="16" t="inlineStr">
        <is>
          <t>https://www.contratacion.euskadi.eus/contenidos/anuncio_contratacion/expcm478098/es_doc/data/es_r01dtpd19bcc2dcac03dc02453c1437e7144972027</t>
        </is>
      </c>
      <c r="AC7930" s="16" t="inlineStr">
        <is>
          <t>https://www.contratacion.euskadi.eus/contenidos/anuncio_contratacion/expcm478098/r01Index/expcm478098-idxContent.xml</t>
        </is>
      </c>
      <c r="AD7930" s="16" t="inlineStr">
        <is>
          <t>17/01/2026</t>
        </is>
      </c>
      <c r="AE7930" s="16" t="inlineStr">
        <is>
          <t>r01e0pd001495c2b8938ed798d8a11d2d69c765594</t>
        </is>
      </c>
      <c r="AF7930" s="16" t="inlineStr">
        <is>
          <t>Ayuntamiento de Ermua</t>
        </is>
      </c>
      <c r="AG7930" s="16" t="inlineStr">
        <is>
          <t/>
        </is>
      </c>
      <c r="AH7930" s="16" t="inlineStr">
        <is>
          <t/>
        </is>
      </c>
      <c r="AI7930" s="16" t="inlineStr">
        <is>
          <t/>
        </is>
      </c>
      <c r="AJ7930" s="16" t="inlineStr">
        <is>
          <t/>
        </is>
      </c>
    </row>
    <row r="7931" customHeight="true" ht="15.0">
      <c r="A7931" s="16" t="inlineStr">
        <is>
          <t>Talleres de promoción de la salud cognitiva BIZITZEN</t>
        </is>
      </c>
      <c r="B7931" s="16" t="inlineStr">
        <is>
          <t/>
        </is>
      </c>
      <c r="C7931" s="16" t="inlineStr">
        <is>
          <t>Gobierno Vasco</t>
        </is>
      </c>
      <c r="D7931" s="16" t="inlineStr">
        <is>
          <t/>
        </is>
      </c>
      <c r="E7931" s="16" t="inlineStr">
        <is>
          <t/>
        </is>
      </c>
      <c r="F7931" s="16" t="inlineStr">
        <is>
          <t/>
        </is>
      </c>
      <c r="G7931" s="16" t="inlineStr">
        <is>
          <t>Talleres de promoción de la salud cognitiva BIZITZEN</t>
        </is>
      </c>
      <c r="H7931" s="16" t="inlineStr">
        <is>
          <t>Talleres de promoción de la salud cognitiva BIZITZEN</t>
        </is>
      </c>
      <c r="I7931" s="16" t="inlineStr">
        <is>
          <t/>
        </is>
      </c>
      <c r="J7931" s="16" t="inlineStr">
        <is>
          <t>17/01/2026</t>
        </is>
      </c>
      <c r="K7931" s="16" t="inlineStr">
        <is>
          <t>9777/2025</t>
        </is>
      </c>
      <c r="L7931" s="16" t="inlineStr">
        <is>
          <t>Adjudicación provisional / definitiva</t>
        </is>
      </c>
      <c r="M7931" s="16" t="inlineStr">
        <is>
          <t>true</t>
        </is>
      </c>
      <c r="N7931" s="16" t="inlineStr">
        <is>
          <t/>
        </is>
      </c>
      <c r="O7931" s="16" t="inlineStr">
        <is>
          <t/>
        </is>
      </c>
      <c r="P7931" s="16" t="inlineStr">
        <is>
          <t/>
        </is>
      </c>
      <c r="Q7931" s="16" t="inlineStr">
        <is>
          <t/>
        </is>
      </c>
      <c r="R7931" s="16" t="inlineStr">
        <is>
          <t/>
        </is>
      </c>
      <c r="S7931" s="16" t="inlineStr">
        <is>
          <t>https://www.contratacion.euskadi.eus/webkpe00-kpeperfi/es/contenidos/anuncio_contratacion/expcm478099/es_doc/images/logo_ermua.jpg</t>
        </is>
      </c>
      <c r="T7931" s="16" t="inlineStr">
        <is>
          <t>Ayuntamiento de Ermua</t>
        </is>
      </c>
      <c r="U7931" s="16" t="inlineStr">
        <is>
          <t>P4804100H - Ayuntamiento de Ermua</t>
        </is>
      </c>
      <c r="V7931" s="16" t="inlineStr">
        <is>
          <t>Alcalde-Presidente</t>
        </is>
      </c>
      <c r="W7931" s="16" t="inlineStr">
        <is>
          <t/>
        </is>
      </c>
      <c r="X7931" s="16" t="inlineStr">
        <is>
          <t/>
        </is>
      </c>
      <c r="Y7931" s="16" t="inlineStr">
        <is>
          <t/>
        </is>
      </c>
      <c r="Z7931" s="16" t="inlineStr">
        <is>
          <t>https://www.contratacion.euskadi.eus/anuncio_contratacion/talleres-promocion-salud-cognitiva-bizitzen/webkpe00-kpesimpc/es/</t>
        </is>
      </c>
      <c r="AA7931" s="16" t="inlineStr">
        <is>
          <t>https://www.contratacion.euskadi.eus/webkpe00-kpesimpc/es/contenidos/anuncio_contratacion/expcm478099/es_doc/index.html</t>
        </is>
      </c>
      <c r="AB7931" s="16" t="inlineStr">
        <is>
          <t>https://www.contratacion.euskadi.eus/contenidos/anuncio_contratacion/expcm478099/es_doc/data/es_r01dtpd19bcc2df2ec3dc024534dba58f5e2998a1b</t>
        </is>
      </c>
      <c r="AC7931" s="16" t="inlineStr">
        <is>
          <t>https://www.contratacion.euskadi.eus/contenidos/anuncio_contratacion/expcm478099/r01Index/expcm478099-idxContent.xml</t>
        </is>
      </c>
      <c r="AD7931" s="16" t="inlineStr">
        <is>
          <t>17/01/2026</t>
        </is>
      </c>
      <c r="AE7931" s="16" t="inlineStr">
        <is>
          <t>r01e0pd001495c2b8938ed798d8a11d2d69c765594</t>
        </is>
      </c>
      <c r="AF7931" s="16" t="inlineStr">
        <is>
          <t>Ayuntamiento de Ermua</t>
        </is>
      </c>
      <c r="AG7931" s="16" t="inlineStr">
        <is>
          <t/>
        </is>
      </c>
      <c r="AH7931" s="16" t="inlineStr">
        <is>
          <t/>
        </is>
      </c>
      <c r="AI7931" s="16" t="inlineStr">
        <is>
          <t/>
        </is>
      </c>
      <c r="AJ7931" s="16" t="inlineStr">
        <is>
          <t/>
        </is>
      </c>
    </row>
    <row r="7932" customHeight="true" ht="15.0">
      <c r="A7932" s="16" t="inlineStr">
        <is>
          <t>Musika-tresnak konpontzeko eta mantentzeko zerbitzuak</t>
        </is>
      </c>
      <c r="B7932" s="16" t="inlineStr">
        <is>
          <t/>
        </is>
      </c>
      <c r="C7932" s="16" t="inlineStr">
        <is>
          <t>Gobierno Vasco</t>
        </is>
      </c>
      <c r="D7932" s="16" t="inlineStr">
        <is>
          <t/>
        </is>
      </c>
      <c r="E7932" s="16" t="inlineStr">
        <is>
          <t/>
        </is>
      </c>
      <c r="F7932" s="16" t="inlineStr">
        <is>
          <t/>
        </is>
      </c>
      <c r="G7932" s="16" t="inlineStr">
        <is>
          <t>Musika-tresnak konpontzeko eta mantentzeko zerbitzuak</t>
        </is>
      </c>
      <c r="H7932" s="16" t="inlineStr">
        <is>
          <t>Musika-tresnak konpontzeko eta mantentzeko zerbitzuak</t>
        </is>
      </c>
      <c r="I7932" s="16" t="inlineStr">
        <is>
          <t/>
        </is>
      </c>
      <c r="J7932" s="16" t="inlineStr">
        <is>
          <t>17/01/2026</t>
        </is>
      </c>
      <c r="K7932" s="16" t="inlineStr">
        <is>
          <t>2025ZZAC0021-50423</t>
        </is>
      </c>
      <c r="L7932" s="16" t="inlineStr">
        <is>
          <t>Adjudicación provisional / definitiva</t>
        </is>
      </c>
      <c r="M7932" s="16" t="inlineStr">
        <is>
          <t>true</t>
        </is>
      </c>
      <c r="N7932" s="16" t="inlineStr">
        <is>
          <t/>
        </is>
      </c>
      <c r="O7932" s="16" t="inlineStr">
        <is>
          <t/>
        </is>
      </c>
      <c r="P7932" s="16" t="inlineStr">
        <is>
          <t/>
        </is>
      </c>
      <c r="Q7932" s="16" t="inlineStr">
        <is>
          <t/>
        </is>
      </c>
      <c r="R7932" s="16" t="inlineStr">
        <is>
          <t/>
        </is>
      </c>
      <c r="S7932" s="16" t="inlineStr">
        <is>
          <t>https://www.contratacion.euskadi.eus/webkpe00-kpeperfi/es/contenidos/anuncio_contratacion/expcm478100/es_doc/images/logo_irun.jpg</t>
        </is>
      </c>
      <c r="T7932" s="16" t="inlineStr">
        <is>
          <t>Ayuntamiento de Irun</t>
        </is>
      </c>
      <c r="U7932" s="16" t="inlineStr">
        <is>
          <t>P2004900C - Ayuntamiento de Irun</t>
        </is>
      </c>
      <c r="V7932" s="16" t="inlineStr">
        <is>
          <t>Alcalde</t>
        </is>
      </c>
      <c r="W7932" s="16" t="inlineStr">
        <is>
          <t/>
        </is>
      </c>
      <c r="X7932" s="16" t="inlineStr">
        <is>
          <t/>
        </is>
      </c>
      <c r="Y7932" s="16" t="inlineStr">
        <is>
          <t/>
        </is>
      </c>
      <c r="Z7932" s="16" t="inlineStr">
        <is>
          <t>https://www.contratacion.euskadi.eus/anuncio_contratacion/musika-tresnak-konpontzeko-eta-mantentzeko-zerbitzuak/expcm478100/webkpe00-kpesimpc/es/</t>
        </is>
      </c>
      <c r="AA7932" s="16" t="inlineStr">
        <is>
          <t>https://www.contratacion.euskadi.eus/webkpe00-kpesimpc/es/contenidos/anuncio_contratacion/expcm478100/es_doc/index.html</t>
        </is>
      </c>
      <c r="AB7932" s="16" t="inlineStr">
        <is>
          <t>https://www.contratacion.euskadi.eus/contenidos/anuncio_contratacion/expcm478100/es_doc/data/es_r01dtpd19bcc31ef4f2bd4c0fe8111dd6a3cf2e615</t>
        </is>
      </c>
      <c r="AC7932" s="16" t="inlineStr">
        <is>
          <t>https://www.contratacion.euskadi.eus/contenidos/anuncio_contratacion/expcm478100/r01Index/expcm478100-idxContent.xml</t>
        </is>
      </c>
      <c r="AD7932" s="16" t="inlineStr">
        <is>
          <t>17/01/2026</t>
        </is>
      </c>
      <c r="AE7932" s="16" t="inlineStr">
        <is>
          <t>r01etpd1609338d519289790b178221e4fb71e6c81</t>
        </is>
      </c>
      <c r="AF7932" s="16" t="inlineStr">
        <is>
          <t>Ayuntamiento de Irun</t>
        </is>
      </c>
      <c r="AG7932" s="16" t="inlineStr">
        <is>
          <t>r01epd01416e3f95a714d6b8970fd1cb76fa92158</t>
        </is>
      </c>
      <c r="AH7932" s="16" t="inlineStr">
        <is>
          <t>Ayuntamiento de Irun</t>
        </is>
      </c>
      <c r="AI7932" s="16" t="inlineStr">
        <is>
          <t/>
        </is>
      </c>
      <c r="AJ7932" s="16" t="inlineStr">
        <is>
          <t/>
        </is>
      </c>
    </row>
    <row r="7933" customHeight="true" ht="15.0">
      <c r="A7933" s="16" t="inlineStr">
        <is>
          <t>Máquinas, equipos y artículos de oficina y de informática</t>
        </is>
      </c>
      <c r="B7933" s="16" t="inlineStr">
        <is>
          <t/>
        </is>
      </c>
      <c r="C7933" s="16" t="inlineStr">
        <is>
          <t>Gobierno Vasco</t>
        </is>
      </c>
      <c r="D7933" s="16" t="inlineStr">
        <is>
          <t/>
        </is>
      </c>
      <c r="E7933" s="16" t="inlineStr">
        <is>
          <t/>
        </is>
      </c>
      <c r="F7933" s="16" t="inlineStr">
        <is>
          <t/>
        </is>
      </c>
      <c r="G7933" s="16" t="inlineStr">
        <is>
          <t>Máquinas, equipos y artículos de oficina y de informática</t>
        </is>
      </c>
      <c r="H7933" s="16" t="inlineStr">
        <is>
          <t>Máquinas, equipos y artículos de oficina y de informática</t>
        </is>
      </c>
      <c r="I7933" s="16" t="inlineStr">
        <is>
          <t/>
        </is>
      </c>
      <c r="J7933" s="16" t="inlineStr">
        <is>
          <t>17/01/2026</t>
        </is>
      </c>
      <c r="K7933" s="16" t="inlineStr">
        <is>
          <t>2025ZZAC0037-49678</t>
        </is>
      </c>
      <c r="L7933" s="16" t="inlineStr">
        <is>
          <t>Adjudicación provisional / definitiva</t>
        </is>
      </c>
      <c r="M7933" s="16" t="inlineStr">
        <is>
          <t>true</t>
        </is>
      </c>
      <c r="N7933" s="16" t="inlineStr">
        <is>
          <t/>
        </is>
      </c>
      <c r="O7933" s="16" t="inlineStr">
        <is>
          <t/>
        </is>
      </c>
      <c r="P7933" s="16" t="inlineStr">
        <is>
          <t/>
        </is>
      </c>
      <c r="Q7933" s="16" t="inlineStr">
        <is>
          <t/>
        </is>
      </c>
      <c r="R7933" s="16" t="inlineStr">
        <is>
          <t/>
        </is>
      </c>
      <c r="S7933" s="16" t="inlineStr">
        <is>
          <t>https://www.contratacion.euskadi.eus/webkpe00-kpeperfi/es/contenidos/anuncio_contratacion/expcm478101/es_doc/images/logo_irun.jpg</t>
        </is>
      </c>
      <c r="T7933" s="16" t="inlineStr">
        <is>
          <t>Ayuntamiento de Irun</t>
        </is>
      </c>
      <c r="U7933" s="16" t="inlineStr">
        <is>
          <t>P2004900C - Ayuntamiento de Irun</t>
        </is>
      </c>
      <c r="V7933" s="16" t="inlineStr">
        <is>
          <t>Alcalde</t>
        </is>
      </c>
      <c r="W7933" s="16" t="inlineStr">
        <is>
          <t/>
        </is>
      </c>
      <c r="X7933" s="16" t="inlineStr">
        <is>
          <t/>
        </is>
      </c>
      <c r="Y7933" s="16" t="inlineStr">
        <is>
          <t/>
        </is>
      </c>
      <c r="Z7933" s="16" t="inlineStr">
        <is>
          <t>https://www.contratacion.euskadi.eus/anuncio_contratacion/maquinas-equipos-y-articulos-oficina-y-informatica/expcm478101/webkpe00-kpesimpc/es/</t>
        </is>
      </c>
      <c r="AA7933" s="16" t="inlineStr">
        <is>
          <t>https://www.contratacion.euskadi.eus/webkpe00-kpesimpc/es/contenidos/anuncio_contratacion/expcm478101/es_doc/index.html</t>
        </is>
      </c>
      <c r="AB7933" s="16" t="inlineStr">
        <is>
          <t>https://www.contratacion.euskadi.eus/contenidos/anuncio_contratacion/expcm478101/es_doc/data/es_r01dtpd19bcc320f592bd4c0fe1794c48fb52dfc40</t>
        </is>
      </c>
      <c r="AC7933" s="16" t="inlineStr">
        <is>
          <t>https://www.contratacion.euskadi.eus/contenidos/anuncio_contratacion/expcm478101/r01Index/expcm478101-idxContent.xml</t>
        </is>
      </c>
      <c r="AD7933" s="16" t="inlineStr">
        <is>
          <t>17/01/2026</t>
        </is>
      </c>
      <c r="AE7933" s="16" t="inlineStr">
        <is>
          <t>r01etpd1609338d519289790b178221e4fb71e6c81</t>
        </is>
      </c>
      <c r="AF7933" s="16" t="inlineStr">
        <is>
          <t>Ayuntamiento de Irun</t>
        </is>
      </c>
      <c r="AG7933" s="16" t="inlineStr">
        <is>
          <t>r01epd01416e3f95a714d6b8970fd1cb76fa92158</t>
        </is>
      </c>
      <c r="AH7933" s="16" t="inlineStr">
        <is>
          <t>Ayuntamiento de Irun</t>
        </is>
      </c>
      <c r="AI7933" s="16" t="inlineStr">
        <is>
          <t/>
        </is>
      </c>
      <c r="AJ7933" s="16" t="inlineStr">
        <is>
          <t/>
        </is>
      </c>
    </row>
    <row r="7934" customHeight="true" ht="15.0">
      <c r="A7934" s="16" t="inlineStr">
        <is>
          <t>Máquinas, equipos y artículos de oficina y de informática</t>
        </is>
      </c>
      <c r="B7934" s="16" t="inlineStr">
        <is>
          <t/>
        </is>
      </c>
      <c r="C7934" s="16" t="inlineStr">
        <is>
          <t>Gobierno Vasco</t>
        </is>
      </c>
      <c r="D7934" s="16" t="inlineStr">
        <is>
          <t/>
        </is>
      </c>
      <c r="E7934" s="16" t="inlineStr">
        <is>
          <t/>
        </is>
      </c>
      <c r="F7934" s="16" t="inlineStr">
        <is>
          <t/>
        </is>
      </c>
      <c r="G7934" s="16" t="inlineStr">
        <is>
          <t>Máquinas, equipos y artículos de oficina y de informática</t>
        </is>
      </c>
      <c r="H7934" s="16" t="inlineStr">
        <is>
          <t>Máquinas, equipos y artículos de oficina y de informática</t>
        </is>
      </c>
      <c r="I7934" s="16" t="inlineStr">
        <is>
          <t/>
        </is>
      </c>
      <c r="J7934" s="16" t="inlineStr">
        <is>
          <t>17/01/2026</t>
        </is>
      </c>
      <c r="K7934" s="16" t="inlineStr">
        <is>
          <t>2025ZZAC0037-49679</t>
        </is>
      </c>
      <c r="L7934" s="16" t="inlineStr">
        <is>
          <t>Adjudicación provisional / definitiva</t>
        </is>
      </c>
      <c r="M7934" s="16" t="inlineStr">
        <is>
          <t>true</t>
        </is>
      </c>
      <c r="N7934" s="16" t="inlineStr">
        <is>
          <t/>
        </is>
      </c>
      <c r="O7934" s="16" t="inlineStr">
        <is>
          <t/>
        </is>
      </c>
      <c r="P7934" s="16" t="inlineStr">
        <is>
          <t/>
        </is>
      </c>
      <c r="Q7934" s="16" t="inlineStr">
        <is>
          <t/>
        </is>
      </c>
      <c r="R7934" s="16" t="inlineStr">
        <is>
          <t/>
        </is>
      </c>
      <c r="S7934" s="16" t="inlineStr">
        <is>
          <t>https://www.contratacion.euskadi.eus/webkpe00-kpeperfi/es/contenidos/anuncio_contratacion/expcm478102/es_doc/images/logo_irun.jpg</t>
        </is>
      </c>
      <c r="T7934" s="16" t="inlineStr">
        <is>
          <t>Ayuntamiento de Irun</t>
        </is>
      </c>
      <c r="U7934" s="16" t="inlineStr">
        <is>
          <t>P2004900C - Ayuntamiento de Irun</t>
        </is>
      </c>
      <c r="V7934" s="16" t="inlineStr">
        <is>
          <t>Alcalde</t>
        </is>
      </c>
      <c r="W7934" s="16" t="inlineStr">
        <is>
          <t/>
        </is>
      </c>
      <c r="X7934" s="16" t="inlineStr">
        <is>
          <t/>
        </is>
      </c>
      <c r="Y7934" s="16" t="inlineStr">
        <is>
          <t/>
        </is>
      </c>
      <c r="Z7934" s="16" t="inlineStr">
        <is>
          <t>https://www.contratacion.euskadi.eus/anuncio_contratacion/maquinas-equipos-y-articulos-oficina-y-informatica/expcm478102/webkpe00-kpesimpc/es/</t>
        </is>
      </c>
      <c r="AA7934" s="16" t="inlineStr">
        <is>
          <t>https://www.contratacion.euskadi.eus/webkpe00-kpesimpc/es/contenidos/anuncio_contratacion/expcm478102/es_doc/index.html</t>
        </is>
      </c>
      <c r="AB7934" s="16" t="inlineStr">
        <is>
          <t>https://www.contratacion.euskadi.eus/contenidos/anuncio_contratacion/expcm478102/es_doc/data/es_r01dtpd19bcc32370c2bd4c0fe330739a932a16451</t>
        </is>
      </c>
      <c r="AC7934" s="16" t="inlineStr">
        <is>
          <t>https://www.contratacion.euskadi.eus/contenidos/anuncio_contratacion/expcm478102/r01Index/expcm478102-idxContent.xml</t>
        </is>
      </c>
      <c r="AD7934" s="16" t="inlineStr">
        <is>
          <t>17/01/2026</t>
        </is>
      </c>
      <c r="AE7934" s="16" t="inlineStr">
        <is>
          <t>r01etpd1609338d519289790b178221e4fb71e6c81</t>
        </is>
      </c>
      <c r="AF7934" s="16" t="inlineStr">
        <is>
          <t>Ayuntamiento de Irun</t>
        </is>
      </c>
      <c r="AG7934" s="16" t="inlineStr">
        <is>
          <t>r01epd01416e3f95a714d6b8970fd1cb76fa92158</t>
        </is>
      </c>
      <c r="AH7934" s="16" t="inlineStr">
        <is>
          <t>Ayuntamiento de Irun</t>
        </is>
      </c>
      <c r="AI7934" s="16" t="inlineStr">
        <is>
          <t/>
        </is>
      </c>
      <c r="AJ7934" s="16" t="inlineStr">
        <is>
          <t/>
        </is>
      </c>
    </row>
    <row r="7935" customHeight="true" ht="15.0">
      <c r="A7935" s="16" t="inlineStr">
        <is>
          <t>Eim: compra de agua 08/07/2025 (unialco)</t>
        </is>
      </c>
      <c r="B7935" s="16" t="inlineStr">
        <is>
          <t/>
        </is>
      </c>
      <c r="C7935" s="16" t="inlineStr">
        <is>
          <t>Gobierno Vasco</t>
        </is>
      </c>
      <c r="D7935" s="16" t="inlineStr">
        <is>
          <t/>
        </is>
      </c>
      <c r="E7935" s="16" t="inlineStr">
        <is>
          <t/>
        </is>
      </c>
      <c r="F7935" s="16" t="inlineStr">
        <is>
          <t/>
        </is>
      </c>
      <c r="G7935" s="16" t="inlineStr">
        <is>
          <t>Eim: compra de agua 08/07/2025 (unialco)</t>
        </is>
      </c>
      <c r="H7935" s="16" t="inlineStr">
        <is>
          <t>Eim: compra de agua 08/07/2025 (unialco)</t>
        </is>
      </c>
      <c r="I7935" s="16" t="inlineStr">
        <is>
          <t/>
        </is>
      </c>
      <c r="J7935" s="16" t="inlineStr">
        <is>
          <t>17/01/2026</t>
        </is>
      </c>
      <c r="K7935" s="16" t="inlineStr">
        <is>
          <t>2025ZABR1814</t>
        </is>
      </c>
      <c r="L7935" s="16" t="inlineStr">
        <is>
          <t>Adjudicación provisional / definitiva</t>
        </is>
      </c>
      <c r="M7935" s="16" t="inlineStr">
        <is>
          <t>true</t>
        </is>
      </c>
      <c r="N7935" s="16" t="inlineStr">
        <is>
          <t/>
        </is>
      </c>
      <c r="O7935" s="16" t="inlineStr">
        <is>
          <t/>
        </is>
      </c>
      <c r="P7935" s="16" t="inlineStr">
        <is>
          <t/>
        </is>
      </c>
      <c r="Q7935" s="16" t="inlineStr">
        <is>
          <t/>
        </is>
      </c>
      <c r="R7935" s="16" t="inlineStr">
        <is>
          <t/>
        </is>
      </c>
      <c r="S7935" s="16" t="inlineStr">
        <is>
          <t>https://www.contratacion.euskadi.eus/webkpe00-kpeperfi/es/contenidos/anuncio_contratacion/expcm478103/es_doc/images/logo_irun.jpg</t>
        </is>
      </c>
      <c r="T7935" s="16" t="inlineStr">
        <is>
          <t>Ayuntamiento de Irun</t>
        </is>
      </c>
      <c r="U7935" s="16" t="inlineStr">
        <is>
          <t>P2004900C - Ayuntamiento de Irun</t>
        </is>
      </c>
      <c r="V7935" s="16" t="inlineStr">
        <is>
          <t>Alcalde</t>
        </is>
      </c>
      <c r="W7935" s="16" t="inlineStr">
        <is>
          <t/>
        </is>
      </c>
      <c r="X7935" s="16" t="inlineStr">
        <is>
          <t/>
        </is>
      </c>
      <c r="Y7935" s="16" t="inlineStr">
        <is>
          <t/>
        </is>
      </c>
      <c r="Z7935" s="16" t="inlineStr">
        <is>
          <t>https://www.contratacion.euskadi.eus/anuncio_contratacion/eim-compra-agua-08-07-2025-unialco/webkpe00-kpesimpc/es/</t>
        </is>
      </c>
      <c r="AA7935" s="16" t="inlineStr">
        <is>
          <t>https://www.contratacion.euskadi.eus/webkpe00-kpesimpc/es/contenidos/anuncio_contratacion/expcm478103/es_doc/index.html</t>
        </is>
      </c>
      <c r="AB7935" s="16" t="inlineStr">
        <is>
          <t>https://www.contratacion.euskadi.eus/contenidos/anuncio_contratacion/expcm478103/es_doc/data/es_r01dtpd019bcc325ed32bd4c0fef3cb185458adab5</t>
        </is>
      </c>
      <c r="AC7935" s="16" t="inlineStr">
        <is>
          <t>https://www.contratacion.euskadi.eus/contenidos/anuncio_contratacion/expcm478103/r01Index/expcm478103-idxContent.xml</t>
        </is>
      </c>
      <c r="AD7935" s="16" t="inlineStr">
        <is>
          <t>17/01/2026</t>
        </is>
      </c>
      <c r="AE7935" s="16" t="inlineStr">
        <is>
          <t>r01etpd1609338d519289790b178221e4fb71e6c81</t>
        </is>
      </c>
      <c r="AF7935" s="16" t="inlineStr">
        <is>
          <t>Ayuntamiento de Irun</t>
        </is>
      </c>
      <c r="AG7935" s="16" t="inlineStr">
        <is>
          <t>r01epd01416e3f95a714d6b8970fd1cb76fa92158</t>
        </is>
      </c>
      <c r="AH7935" s="16" t="inlineStr">
        <is>
          <t>Ayuntamiento de Irun</t>
        </is>
      </c>
      <c r="AI7935" s="16" t="inlineStr">
        <is>
          <t/>
        </is>
      </c>
      <c r="AJ7935" s="16" t="inlineStr">
        <is>
          <t/>
        </is>
      </c>
    </row>
    <row r="7936" customHeight="true" ht="15.0">
      <c r="A7936" s="16" t="inlineStr">
        <is>
          <t>Gaztegune: suministro de bebidas para los artistas (unialco)</t>
        </is>
      </c>
      <c r="B7936" s="16" t="inlineStr">
        <is>
          <t/>
        </is>
      </c>
      <c r="C7936" s="16" t="inlineStr">
        <is>
          <t>Gobierno Vasco</t>
        </is>
      </c>
      <c r="D7936" s="16" t="inlineStr">
        <is>
          <t/>
        </is>
      </c>
      <c r="E7936" s="16" t="inlineStr">
        <is>
          <t/>
        </is>
      </c>
      <c r="F7936" s="16" t="inlineStr">
        <is>
          <t/>
        </is>
      </c>
      <c r="G7936" s="16" t="inlineStr">
        <is>
          <t>Gaztegune: suministro de bebidas para los artistas (unialco)</t>
        </is>
      </c>
      <c r="H7936" s="16" t="inlineStr">
        <is>
          <t>Gaztegune: suministro de bebidas para los artistas (unialco)</t>
        </is>
      </c>
      <c r="I7936" s="16" t="inlineStr">
        <is>
          <t/>
        </is>
      </c>
      <c r="J7936" s="16" t="inlineStr">
        <is>
          <t>17/01/2026</t>
        </is>
      </c>
      <c r="K7936" s="16" t="inlineStr">
        <is>
          <t>2025ZABR0697</t>
        </is>
      </c>
      <c r="L7936" s="16" t="inlineStr">
        <is>
          <t>Adjudicación provisional / definitiva</t>
        </is>
      </c>
      <c r="M7936" s="16" t="inlineStr">
        <is>
          <t>true</t>
        </is>
      </c>
      <c r="N7936" s="16" t="inlineStr">
        <is>
          <t/>
        </is>
      </c>
      <c r="O7936" s="16" t="inlineStr">
        <is>
          <t/>
        </is>
      </c>
      <c r="P7936" s="16" t="inlineStr">
        <is>
          <t/>
        </is>
      </c>
      <c r="Q7936" s="16" t="inlineStr">
        <is>
          <t/>
        </is>
      </c>
      <c r="R7936" s="16" t="inlineStr">
        <is>
          <t/>
        </is>
      </c>
      <c r="S7936" s="16" t="inlineStr">
        <is>
          <t>https://www.contratacion.euskadi.eus/webkpe00-kpeperfi/es/contenidos/anuncio_contratacion/expcm478104/es_doc/images/logo_irun.jpg</t>
        </is>
      </c>
      <c r="T7936" s="16" t="inlineStr">
        <is>
          <t>Ayuntamiento de Irun</t>
        </is>
      </c>
      <c r="U7936" s="16" t="inlineStr">
        <is>
          <t>P2004900C - Ayuntamiento de Irun</t>
        </is>
      </c>
      <c r="V7936" s="16" t="inlineStr">
        <is>
          <t>Alcalde</t>
        </is>
      </c>
      <c r="W7936" s="16" t="inlineStr">
        <is>
          <t/>
        </is>
      </c>
      <c r="X7936" s="16" t="inlineStr">
        <is>
          <t/>
        </is>
      </c>
      <c r="Y7936" s="16" t="inlineStr">
        <is>
          <t/>
        </is>
      </c>
      <c r="Z7936" s="16" t="inlineStr">
        <is>
          <t>https://www.contratacion.euskadi.eus/anuncio_contratacion/gaztegune-suministro-bebidas-artistas-unialco/webkpe00-kpesimpc/es/</t>
        </is>
      </c>
      <c r="AA7936" s="16" t="inlineStr">
        <is>
          <t>https://www.contratacion.euskadi.eus/webkpe00-kpesimpc/es/contenidos/anuncio_contratacion/expcm478104/es_doc/index.html</t>
        </is>
      </c>
      <c r="AB7936" s="16" t="inlineStr">
        <is>
          <t>https://www.contratacion.euskadi.eus/contenidos/anuncio_contratacion/expcm478104/es_doc/data/es_r01dtpd19bcc32868c2bd4c0fe26b49dc367a2a774</t>
        </is>
      </c>
      <c r="AC7936" s="16" t="inlineStr">
        <is>
          <t>https://www.contratacion.euskadi.eus/contenidos/anuncio_contratacion/expcm478104/r01Index/expcm478104-idxContent.xml</t>
        </is>
      </c>
      <c r="AD7936" s="16" t="inlineStr">
        <is>
          <t>17/01/2026</t>
        </is>
      </c>
      <c r="AE7936" s="16" t="inlineStr">
        <is>
          <t>r01etpd1609338d519289790b178221e4fb71e6c81</t>
        </is>
      </c>
      <c r="AF7936" s="16" t="inlineStr">
        <is>
          <t>Ayuntamiento de Irun</t>
        </is>
      </c>
      <c r="AG7936" s="16" t="inlineStr">
        <is>
          <t>r01epd01416e3f95a714d6b8970fd1cb76fa92158</t>
        </is>
      </c>
      <c r="AH7936" s="16" t="inlineStr">
        <is>
          <t>Ayuntamiento de Irun</t>
        </is>
      </c>
      <c r="AI7936" s="16" t="inlineStr">
        <is>
          <t/>
        </is>
      </c>
      <c r="AJ7936" s="16" t="inlineStr">
        <is>
          <t/>
        </is>
      </c>
    </row>
    <row r="7937" customHeight="true" ht="15.0">
      <c r="A7937" s="16" t="inlineStr">
        <is>
          <t>Eim: compra de agua 01/10/2025 (unialco)</t>
        </is>
      </c>
      <c r="B7937" s="16" t="inlineStr">
        <is>
          <t/>
        </is>
      </c>
      <c r="C7937" s="16" t="inlineStr">
        <is>
          <t>Gobierno Vasco</t>
        </is>
      </c>
      <c r="D7937" s="16" t="inlineStr">
        <is>
          <t/>
        </is>
      </c>
      <c r="E7937" s="16" t="inlineStr">
        <is>
          <t/>
        </is>
      </c>
      <c r="F7937" s="16" t="inlineStr">
        <is>
          <t/>
        </is>
      </c>
      <c r="G7937" s="16" t="inlineStr">
        <is>
          <t>Eim: compra de agua 01/10/2025 (unialco)</t>
        </is>
      </c>
      <c r="H7937" s="16" t="inlineStr">
        <is>
          <t>Eim: compra de agua 01/10/2025 (unialco)</t>
        </is>
      </c>
      <c r="I7937" s="16" t="inlineStr">
        <is>
          <t/>
        </is>
      </c>
      <c r="J7937" s="16" t="inlineStr">
        <is>
          <t>17/01/2026</t>
        </is>
      </c>
      <c r="K7937" s="16" t="inlineStr">
        <is>
          <t>2025ZABR1816</t>
        </is>
      </c>
      <c r="L7937" s="16" t="inlineStr">
        <is>
          <t>Adjudicación provisional / definitiva</t>
        </is>
      </c>
      <c r="M7937" s="16" t="inlineStr">
        <is>
          <t>true</t>
        </is>
      </c>
      <c r="N7937" s="16" t="inlineStr">
        <is>
          <t/>
        </is>
      </c>
      <c r="O7937" s="16" t="inlineStr">
        <is>
          <t/>
        </is>
      </c>
      <c r="P7937" s="16" t="inlineStr">
        <is>
          <t/>
        </is>
      </c>
      <c r="Q7937" s="16" t="inlineStr">
        <is>
          <t/>
        </is>
      </c>
      <c r="R7937" s="16" t="inlineStr">
        <is>
          <t/>
        </is>
      </c>
      <c r="S7937" s="16" t="inlineStr">
        <is>
          <t>https://www.contratacion.euskadi.eus/webkpe00-kpeperfi/es/contenidos/anuncio_contratacion/expcm478105/es_doc/images/logo_irun.jpg</t>
        </is>
      </c>
      <c r="T7937" s="16" t="inlineStr">
        <is>
          <t>Ayuntamiento de Irun</t>
        </is>
      </c>
      <c r="U7937" s="16" t="inlineStr">
        <is>
          <t>P2004900C - Ayuntamiento de Irun</t>
        </is>
      </c>
      <c r="V7937" s="16" t="inlineStr">
        <is>
          <t>Alcalde</t>
        </is>
      </c>
      <c r="W7937" s="16" t="inlineStr">
        <is>
          <t/>
        </is>
      </c>
      <c r="X7937" s="16" t="inlineStr">
        <is>
          <t/>
        </is>
      </c>
      <c r="Y7937" s="16" t="inlineStr">
        <is>
          <t/>
        </is>
      </c>
      <c r="Z7937" s="16" t="inlineStr">
        <is>
          <t>https://www.contratacion.euskadi.eus/anuncio_contratacion/eim-compra-agua-01-10-2025-unialco/webkpe00-kpesimpc/es/</t>
        </is>
      </c>
      <c r="AA7937" s="16" t="inlineStr">
        <is>
          <t>https://www.contratacion.euskadi.eus/webkpe00-kpesimpc/es/contenidos/anuncio_contratacion/expcm478105/es_doc/index.html</t>
        </is>
      </c>
      <c r="AB7937" s="16" t="inlineStr">
        <is>
          <t>https://www.contratacion.euskadi.eus/contenidos/anuncio_contratacion/expcm478105/es_doc/data/es_r01dtpd19bcc367ada6a7b6f1fcd093f0ea5987633</t>
        </is>
      </c>
      <c r="AC7937" s="16" t="inlineStr">
        <is>
          <t>https://www.contratacion.euskadi.eus/contenidos/anuncio_contratacion/expcm478105/r01Index/expcm478105-idxContent.xml</t>
        </is>
      </c>
      <c r="AD7937" s="16" t="inlineStr">
        <is>
          <t>17/01/2026</t>
        </is>
      </c>
      <c r="AE7937" s="16" t="inlineStr">
        <is>
          <t>r01etpd1609338d519289790b178221e4fb71e6c81</t>
        </is>
      </c>
      <c r="AF7937" s="16" t="inlineStr">
        <is>
          <t>Ayuntamiento de Irun</t>
        </is>
      </c>
      <c r="AG7937" s="16" t="inlineStr">
        <is>
          <t>r01epd01416e3f95a714d6b8970fd1cb76fa92158</t>
        </is>
      </c>
      <c r="AH7937" s="16" t="inlineStr">
        <is>
          <t>Ayuntamiento de Irun</t>
        </is>
      </c>
      <c r="AI7937" s="16" t="inlineStr">
        <is>
          <t/>
        </is>
      </c>
      <c r="AJ7937" s="16" t="inlineStr">
        <is>
          <t/>
        </is>
      </c>
    </row>
    <row r="7938" customHeight="true" ht="15.0">
      <c r="A7938" s="16" t="inlineStr">
        <is>
          <t>Servicio especial de autobuses,  día de todos los santos 2025</t>
        </is>
      </c>
      <c r="B7938" s="16" t="inlineStr">
        <is>
          <t/>
        </is>
      </c>
      <c r="C7938" s="16" t="inlineStr">
        <is>
          <t>Gobierno Vasco</t>
        </is>
      </c>
      <c r="D7938" s="16" t="inlineStr">
        <is>
          <t/>
        </is>
      </c>
      <c r="E7938" s="16" t="inlineStr">
        <is>
          <t/>
        </is>
      </c>
      <c r="F7938" s="16" t="inlineStr">
        <is>
          <t/>
        </is>
      </c>
      <c r="G7938" s="16" t="inlineStr">
        <is>
          <t>Servicio especial de autobuses,  día de todos los santos 2025</t>
        </is>
      </c>
      <c r="H7938" s="16" t="inlineStr">
        <is>
          <t>Servicio especial de autobuses,  día de todos los santos 2025</t>
        </is>
      </c>
      <c r="I7938" s="16" t="inlineStr">
        <is>
          <t/>
        </is>
      </c>
      <c r="J7938" s="16" t="inlineStr">
        <is>
          <t>17/01/2026</t>
        </is>
      </c>
      <c r="K7938" s="16" t="inlineStr">
        <is>
          <t>2025ZAME0157</t>
        </is>
      </c>
      <c r="L7938" s="16" t="inlineStr">
        <is>
          <t>Adjudicación provisional / definitiva</t>
        </is>
      </c>
      <c r="M7938" s="16" t="inlineStr">
        <is>
          <t>true</t>
        </is>
      </c>
      <c r="N7938" s="16" t="inlineStr">
        <is>
          <t/>
        </is>
      </c>
      <c r="O7938" s="16" t="inlineStr">
        <is>
          <t/>
        </is>
      </c>
      <c r="P7938" s="16" t="inlineStr">
        <is>
          <t/>
        </is>
      </c>
      <c r="Q7938" s="16" t="inlineStr">
        <is>
          <t/>
        </is>
      </c>
      <c r="R7938" s="16" t="inlineStr">
        <is>
          <t/>
        </is>
      </c>
      <c r="S7938" s="16" t="inlineStr">
        <is>
          <t>https://www.contratacion.euskadi.eus/webkpe00-kpeperfi/es/contenidos/anuncio_contratacion/expcm478106/es_doc/images/logo_irun.jpg</t>
        </is>
      </c>
      <c r="T7938" s="16" t="inlineStr">
        <is>
          <t>Ayuntamiento de Irun</t>
        </is>
      </c>
      <c r="U7938" s="16" t="inlineStr">
        <is>
          <t>P2004900C - Ayuntamiento de Irun</t>
        </is>
      </c>
      <c r="V7938" s="16" t="inlineStr">
        <is>
          <t>Alcalde</t>
        </is>
      </c>
      <c r="W7938" s="16" t="inlineStr">
        <is>
          <t/>
        </is>
      </c>
      <c r="X7938" s="16" t="inlineStr">
        <is>
          <t/>
        </is>
      </c>
      <c r="Y7938" s="16" t="inlineStr">
        <is>
          <t/>
        </is>
      </c>
      <c r="Z7938" s="16" t="inlineStr">
        <is>
          <t>https://www.contratacion.euskadi.eus/anuncio_contratacion/servicio-especial-autobuses-dia-todos-santos-2025/webkpe00-kpesimpc/es/</t>
        </is>
      </c>
      <c r="AA7938" s="16" t="inlineStr">
        <is>
          <t>https://www.contratacion.euskadi.eus/webkpe00-kpesimpc/es/contenidos/anuncio_contratacion/expcm478106/es_doc/index.html</t>
        </is>
      </c>
      <c r="AB7938" s="16" t="inlineStr">
        <is>
          <t>https://www.contratacion.euskadi.eus/contenidos/anuncio_contratacion/expcm478106/es_doc/data/es_r01dtpd19bcc36a2dd6a7b6f1f7d76bda9e5652ce8</t>
        </is>
      </c>
      <c r="AC7938" s="16" t="inlineStr">
        <is>
          <t>https://www.contratacion.euskadi.eus/contenidos/anuncio_contratacion/expcm478106/r01Index/expcm478106-idxContent.xml</t>
        </is>
      </c>
      <c r="AD7938" s="16" t="inlineStr">
        <is>
          <t>17/01/2026</t>
        </is>
      </c>
      <c r="AE7938" s="16" t="inlineStr">
        <is>
          <t>r01etpd1609338d519289790b178221e4fb71e6c81</t>
        </is>
      </c>
      <c r="AF7938" s="16" t="inlineStr">
        <is>
          <t>Ayuntamiento de Irun</t>
        </is>
      </c>
      <c r="AG7938" s="16" t="inlineStr">
        <is>
          <t>r01epd01416e3f95a714d6b8970fd1cb76fa92158</t>
        </is>
      </c>
      <c r="AH7938" s="16" t="inlineStr">
        <is>
          <t>Ayuntamiento de Irun</t>
        </is>
      </c>
      <c r="AI7938" s="16" t="inlineStr">
        <is>
          <t/>
        </is>
      </c>
      <c r="AJ7938" s="16" t="inlineStr">
        <is>
          <t/>
        </is>
      </c>
    </row>
    <row r="7939" customHeight="true" ht="15.0">
      <c r="A7939" s="16" t="inlineStr">
        <is>
          <t>Conciertos pedagógicos: servicio de autobus al cc a aia el 06/11/2025</t>
        </is>
      </c>
      <c r="B7939" s="16" t="inlineStr">
        <is>
          <t/>
        </is>
      </c>
      <c r="C7939" s="16" t="inlineStr">
        <is>
          <t>Gobierno Vasco</t>
        </is>
      </c>
      <c r="D7939" s="16" t="inlineStr">
        <is>
          <t/>
        </is>
      </c>
      <c r="E7939" s="16" t="inlineStr">
        <is>
          <t/>
        </is>
      </c>
      <c r="F7939" s="16" t="inlineStr">
        <is>
          <t/>
        </is>
      </c>
      <c r="G7939" s="16" t="inlineStr">
        <is>
          <t>Conciertos pedagógicos: servicio de autobus al cc a aia el 06/11/2025</t>
        </is>
      </c>
      <c r="H7939" s="16" t="inlineStr">
        <is>
          <t>Conciertos pedagógicos: servicio de autobus al cc a aia el 06/11/2025</t>
        </is>
      </c>
      <c r="I7939" s="16" t="inlineStr">
        <is>
          <t/>
        </is>
      </c>
      <c r="J7939" s="16" t="inlineStr">
        <is>
          <t>17/01/2026</t>
        </is>
      </c>
      <c r="K7939" s="16" t="inlineStr">
        <is>
          <t>2025ZABR1907</t>
        </is>
      </c>
      <c r="L7939" s="16" t="inlineStr">
        <is>
          <t>Adjudicación provisional / definitiva</t>
        </is>
      </c>
      <c r="M7939" s="16" t="inlineStr">
        <is>
          <t>true</t>
        </is>
      </c>
      <c r="N7939" s="16" t="inlineStr">
        <is>
          <t/>
        </is>
      </c>
      <c r="O7939" s="16" t="inlineStr">
        <is>
          <t/>
        </is>
      </c>
      <c r="P7939" s="16" t="inlineStr">
        <is>
          <t/>
        </is>
      </c>
      <c r="Q7939" s="16" t="inlineStr">
        <is>
          <t/>
        </is>
      </c>
      <c r="R7939" s="16" t="inlineStr">
        <is>
          <t/>
        </is>
      </c>
      <c r="S7939" s="16" t="inlineStr">
        <is>
          <t>https://www.contratacion.euskadi.eus/webkpe00-kpeperfi/es/contenidos/anuncio_contratacion/expcm478107/es_doc/images/logo_irun.jpg</t>
        </is>
      </c>
      <c r="T7939" s="16" t="inlineStr">
        <is>
          <t>Ayuntamiento de Irun</t>
        </is>
      </c>
      <c r="U7939" s="16" t="inlineStr">
        <is>
          <t>P2004900C - Ayuntamiento de Irun</t>
        </is>
      </c>
      <c r="V7939" s="16" t="inlineStr">
        <is>
          <t>Alcalde</t>
        </is>
      </c>
      <c r="W7939" s="16" t="inlineStr">
        <is>
          <t/>
        </is>
      </c>
      <c r="X7939" s="16" t="inlineStr">
        <is>
          <t/>
        </is>
      </c>
      <c r="Y7939" s="16" t="inlineStr">
        <is>
          <t/>
        </is>
      </c>
      <c r="Z7939" s="16" t="inlineStr">
        <is>
          <t>https://www.contratacion.euskadi.eus/anuncio_contratacion/conciertos-pedagogicos-servicio-autobus-al-cc-aia-06-11-2025/webkpe00-kpesimpc/es/</t>
        </is>
      </c>
      <c r="AA7939" s="16" t="inlineStr">
        <is>
          <t>https://www.contratacion.euskadi.eus/webkpe00-kpesimpc/es/contenidos/anuncio_contratacion/expcm478107/es_doc/index.html</t>
        </is>
      </c>
      <c r="AB7939" s="16" t="inlineStr">
        <is>
          <t>https://www.contratacion.euskadi.eus/contenidos/anuncio_contratacion/expcm478107/es_doc/data/es_r01dtpd019bcc36ca6e6a7b6f1f6f722785182c7e1</t>
        </is>
      </c>
      <c r="AC7939" s="16" t="inlineStr">
        <is>
          <t>https://www.contratacion.euskadi.eus/contenidos/anuncio_contratacion/expcm478107/r01Index/expcm478107-idxContent.xml</t>
        </is>
      </c>
      <c r="AD7939" s="16" t="inlineStr">
        <is>
          <t>17/01/2026</t>
        </is>
      </c>
      <c r="AE7939" s="16" t="inlineStr">
        <is>
          <t>r01etpd1609338d519289790b178221e4fb71e6c81</t>
        </is>
      </c>
      <c r="AF7939" s="16" t="inlineStr">
        <is>
          <t>Ayuntamiento de Irun</t>
        </is>
      </c>
      <c r="AG7939" s="16" t="inlineStr">
        <is>
          <t>r01epd01416e3f95a714d6b8970fd1cb76fa92158</t>
        </is>
      </c>
      <c r="AH7939" s="16" t="inlineStr">
        <is>
          <t>Ayuntamiento de Irun</t>
        </is>
      </c>
      <c r="AI7939" s="16" t="inlineStr">
        <is>
          <t/>
        </is>
      </c>
      <c r="AJ7939" s="16" t="inlineStr">
        <is>
          <t/>
        </is>
      </c>
    </row>
    <row r="7940" customHeight="true" ht="15.0">
      <c r="A7940" s="16" t="inlineStr">
        <is>
          <t>Gaztelekuak: autobus a lizarra (auif)</t>
        </is>
      </c>
      <c r="B7940" s="16" t="inlineStr">
        <is>
          <t/>
        </is>
      </c>
      <c r="C7940" s="16" t="inlineStr">
        <is>
          <t>Gobierno Vasco</t>
        </is>
      </c>
      <c r="D7940" s="16" t="inlineStr">
        <is>
          <t/>
        </is>
      </c>
      <c r="E7940" s="16" t="inlineStr">
        <is>
          <t/>
        </is>
      </c>
      <c r="F7940" s="16" t="inlineStr">
        <is>
          <t/>
        </is>
      </c>
      <c r="G7940" s="16" t="inlineStr">
        <is>
          <t>Gaztelekuak: autobus a lizarra (auif)</t>
        </is>
      </c>
      <c r="H7940" s="16" t="inlineStr">
        <is>
          <t>Gaztelekuak: autobus a lizarra (auif)</t>
        </is>
      </c>
      <c r="I7940" s="16" t="inlineStr">
        <is>
          <t/>
        </is>
      </c>
      <c r="J7940" s="16" t="inlineStr">
        <is>
          <t>17/01/2026</t>
        </is>
      </c>
      <c r="K7940" s="16" t="inlineStr">
        <is>
          <t>2025ZABR0274</t>
        </is>
      </c>
      <c r="L7940" s="16" t="inlineStr">
        <is>
          <t>Adjudicación provisional / definitiva</t>
        </is>
      </c>
      <c r="M7940" s="16" t="inlineStr">
        <is>
          <t>true</t>
        </is>
      </c>
      <c r="N7940" s="16" t="inlineStr">
        <is>
          <t/>
        </is>
      </c>
      <c r="O7940" s="16" t="inlineStr">
        <is>
          <t/>
        </is>
      </c>
      <c r="P7940" s="16" t="inlineStr">
        <is>
          <t/>
        </is>
      </c>
      <c r="Q7940" s="16" t="inlineStr">
        <is>
          <t/>
        </is>
      </c>
      <c r="R7940" s="16" t="inlineStr">
        <is>
          <t/>
        </is>
      </c>
      <c r="S7940" s="16" t="inlineStr">
        <is>
          <t>https://www.contratacion.euskadi.eus/webkpe00-kpeperfi/es/contenidos/anuncio_contratacion/expcm478108/es_doc/images/logo_irun.jpg</t>
        </is>
      </c>
      <c r="T7940" s="16" t="inlineStr">
        <is>
          <t>Ayuntamiento de Irun</t>
        </is>
      </c>
      <c r="U7940" s="16" t="inlineStr">
        <is>
          <t>P2004900C - Ayuntamiento de Irun</t>
        </is>
      </c>
      <c r="V7940" s="16" t="inlineStr">
        <is>
          <t>Alcalde</t>
        </is>
      </c>
      <c r="W7940" s="16" t="inlineStr">
        <is>
          <t/>
        </is>
      </c>
      <c r="X7940" s="16" t="inlineStr">
        <is>
          <t/>
        </is>
      </c>
      <c r="Y7940" s="16" t="inlineStr">
        <is>
          <t/>
        </is>
      </c>
      <c r="Z7940" s="16" t="inlineStr">
        <is>
          <t>https://www.contratacion.euskadi.eus/anuncio_contratacion/gaztelekuak-autobus-lizarra-auif/webkpe00-kpesimpc/es/</t>
        </is>
      </c>
      <c r="AA7940" s="16" t="inlineStr">
        <is>
          <t>https://www.contratacion.euskadi.eus/webkpe00-kpesimpc/es/contenidos/anuncio_contratacion/expcm478108/es_doc/index.html</t>
        </is>
      </c>
      <c r="AB7940" s="16" t="inlineStr">
        <is>
          <t>https://www.contratacion.euskadi.eus/contenidos/anuncio_contratacion/expcm478108/es_doc/data/es_r01dtpd19bcc36f26c6a7b6f1fd9e3a7589bf07e33</t>
        </is>
      </c>
      <c r="AC7940" s="16" t="inlineStr">
        <is>
          <t>https://www.contratacion.euskadi.eus/contenidos/anuncio_contratacion/expcm478108/r01Index/expcm478108-idxContent.xml</t>
        </is>
      </c>
      <c r="AD7940" s="16" t="inlineStr">
        <is>
          <t>17/01/2026</t>
        </is>
      </c>
      <c r="AE7940" s="16" t="inlineStr">
        <is>
          <t>r01etpd1609338d519289790b178221e4fb71e6c81</t>
        </is>
      </c>
      <c r="AF7940" s="16" t="inlineStr">
        <is>
          <t>Ayuntamiento de Irun</t>
        </is>
      </c>
      <c r="AG7940" s="16" t="inlineStr">
        <is>
          <t>r01epd01416e3f95a714d6b8970fd1cb76fa92158</t>
        </is>
      </c>
      <c r="AH7940" s="16" t="inlineStr">
        <is>
          <t>Ayuntamiento de Irun</t>
        </is>
      </c>
      <c r="AI7940" s="16" t="inlineStr">
        <is>
          <t/>
        </is>
      </c>
      <c r="AJ7940" s="16" t="inlineStr">
        <is>
          <t/>
        </is>
      </c>
    </row>
    <row r="7941" customHeight="true" ht="15.0">
      <c r="A7941" s="16" t="inlineStr">
        <is>
          <t>Uda  artia: autobus excursión humor amarillo (berrioplano) 17 de julio de 2025</t>
        </is>
      </c>
      <c r="B7941" s="16" t="inlineStr">
        <is>
          <t/>
        </is>
      </c>
      <c r="C7941" s="16" t="inlineStr">
        <is>
          <t>Gobierno Vasco</t>
        </is>
      </c>
      <c r="D7941" s="16" t="inlineStr">
        <is>
          <t/>
        </is>
      </c>
      <c r="E7941" s="16" t="inlineStr">
        <is>
          <t/>
        </is>
      </c>
      <c r="F7941" s="16" t="inlineStr">
        <is>
          <t/>
        </is>
      </c>
      <c r="G7941" s="16" t="inlineStr">
        <is>
          <t>Uda  artia: autobus excursión humor amarillo (berrioplano) 17 de julio de 2025</t>
        </is>
      </c>
      <c r="H7941" s="16" t="inlineStr">
        <is>
          <t>Uda  artia: autobus excursión humor amarillo (berrioplano) 17 de julio de 2025</t>
        </is>
      </c>
      <c r="I7941" s="16" t="inlineStr">
        <is>
          <t/>
        </is>
      </c>
      <c r="J7941" s="16" t="inlineStr">
        <is>
          <t>17/01/2026</t>
        </is>
      </c>
      <c r="K7941" s="16" t="inlineStr">
        <is>
          <t>2025ZABR1246</t>
        </is>
      </c>
      <c r="L7941" s="16" t="inlineStr">
        <is>
          <t>Adjudicación provisional / definitiva</t>
        </is>
      </c>
      <c r="M7941" s="16" t="inlineStr">
        <is>
          <t>true</t>
        </is>
      </c>
      <c r="N7941" s="16" t="inlineStr">
        <is>
          <t/>
        </is>
      </c>
      <c r="O7941" s="16" t="inlineStr">
        <is>
          <t/>
        </is>
      </c>
      <c r="P7941" s="16" t="inlineStr">
        <is>
          <t/>
        </is>
      </c>
      <c r="Q7941" s="16" t="inlineStr">
        <is>
          <t/>
        </is>
      </c>
      <c r="R7941" s="16" t="inlineStr">
        <is>
          <t/>
        </is>
      </c>
      <c r="S7941" s="16" t="inlineStr">
        <is>
          <t>https://www.contratacion.euskadi.eus/webkpe00-kpeperfi/es/contenidos/anuncio_contratacion/expcm478109/es_doc/images/logo_irun.jpg</t>
        </is>
      </c>
      <c r="T7941" s="16" t="inlineStr">
        <is>
          <t>Ayuntamiento de Irun</t>
        </is>
      </c>
      <c r="U7941" s="16" t="inlineStr">
        <is>
          <t>P2004900C - Ayuntamiento de Irun</t>
        </is>
      </c>
      <c r="V7941" s="16" t="inlineStr">
        <is>
          <t>Alcalde</t>
        </is>
      </c>
      <c r="W7941" s="16" t="inlineStr">
        <is>
          <t/>
        </is>
      </c>
      <c r="X7941" s="16" t="inlineStr">
        <is>
          <t/>
        </is>
      </c>
      <c r="Y7941" s="16" t="inlineStr">
        <is>
          <t/>
        </is>
      </c>
      <c r="Z7941" s="16" t="inlineStr">
        <is>
          <t>https://www.contratacion.euskadi.eus/anuncio_contratacion/uda-artia-autobus-excursion-humor-amarillo-berrioplano-17-julio-2025/webkpe00-kpesimpc/es/</t>
        </is>
      </c>
      <c r="AA7941" s="16" t="inlineStr">
        <is>
          <t>https://www.contratacion.euskadi.eus/webkpe00-kpesimpc/es/contenidos/anuncio_contratacion/expcm478109/es_doc/index.html</t>
        </is>
      </c>
      <c r="AB7941" s="16" t="inlineStr">
        <is>
          <t>https://www.contratacion.euskadi.eus/contenidos/anuncio_contratacion/expcm478109/es_doc/data/es_r01dtpd19bcc371a3a6a7b6f1fdbc4495053a98bb1</t>
        </is>
      </c>
      <c r="AC7941" s="16" t="inlineStr">
        <is>
          <t>https://www.contratacion.euskadi.eus/contenidos/anuncio_contratacion/expcm478109/r01Index/expcm478109-idxContent.xml</t>
        </is>
      </c>
      <c r="AD7941" s="16" t="inlineStr">
        <is>
          <t>17/01/2026</t>
        </is>
      </c>
      <c r="AE7941" s="16" t="inlineStr">
        <is>
          <t>r01etpd1609338d519289790b178221e4fb71e6c81</t>
        </is>
      </c>
      <c r="AF7941" s="16" t="inlineStr">
        <is>
          <t>Ayuntamiento de Irun</t>
        </is>
      </c>
      <c r="AG7941" s="16" t="inlineStr">
        <is>
          <t>r01epd01416e3f95a714d6b8970fd1cb76fa92158</t>
        </is>
      </c>
      <c r="AH7941" s="16" t="inlineStr">
        <is>
          <t>Ayuntamiento de Irun</t>
        </is>
      </c>
      <c r="AI7941" s="16" t="inlineStr">
        <is>
          <t/>
        </is>
      </c>
      <c r="AJ7941" s="16" t="inlineStr">
        <is>
          <t/>
        </is>
      </c>
    </row>
    <row r="7942" customHeight="true" ht="15.0">
      <c r="A7942" s="16" t="inlineStr">
        <is>
          <t>Eim compra de gelatinas</t>
        </is>
      </c>
      <c r="B7942" s="16" t="inlineStr">
        <is>
          <t/>
        </is>
      </c>
      <c r="C7942" s="16" t="inlineStr">
        <is>
          <t>Gobierno Vasco</t>
        </is>
      </c>
      <c r="D7942" s="16" t="inlineStr">
        <is>
          <t/>
        </is>
      </c>
      <c r="E7942" s="16" t="inlineStr">
        <is>
          <t/>
        </is>
      </c>
      <c r="F7942" s="16" t="inlineStr">
        <is>
          <t/>
        </is>
      </c>
      <c r="G7942" s="16" t="inlineStr">
        <is>
          <t>Eim compra de gelatinas</t>
        </is>
      </c>
      <c r="H7942" s="16" t="inlineStr">
        <is>
          <t>Eim compra de gelatinas</t>
        </is>
      </c>
      <c r="I7942" s="16" t="inlineStr">
        <is>
          <t/>
        </is>
      </c>
      <c r="J7942" s="16" t="inlineStr">
        <is>
          <t>17/01/2026</t>
        </is>
      </c>
      <c r="K7942" s="16" t="inlineStr">
        <is>
          <t>2025ZABR0945</t>
        </is>
      </c>
      <c r="L7942" s="16" t="inlineStr">
        <is>
          <t>Adjudicación provisional / definitiva</t>
        </is>
      </c>
      <c r="M7942" s="16" t="inlineStr">
        <is>
          <t>true</t>
        </is>
      </c>
      <c r="N7942" s="16" t="inlineStr">
        <is>
          <t/>
        </is>
      </c>
      <c r="O7942" s="16" t="inlineStr">
        <is>
          <t/>
        </is>
      </c>
      <c r="P7942" s="16" t="inlineStr">
        <is>
          <t/>
        </is>
      </c>
      <c r="Q7942" s="16" t="inlineStr">
        <is>
          <t/>
        </is>
      </c>
      <c r="R7942" s="16" t="inlineStr">
        <is>
          <t/>
        </is>
      </c>
      <c r="S7942" s="16" t="inlineStr">
        <is>
          <t>https://www.contratacion.euskadi.eus/webkpe00-kpeperfi/es/contenidos/anuncio_contratacion/expcm478110/es_doc/images/logo_irun.jpg</t>
        </is>
      </c>
      <c r="T7942" s="16" t="inlineStr">
        <is>
          <t>Ayuntamiento de Irun</t>
        </is>
      </c>
      <c r="U7942" s="16" t="inlineStr">
        <is>
          <t>P2004900C - Ayuntamiento de Irun</t>
        </is>
      </c>
      <c r="V7942" s="16" t="inlineStr">
        <is>
          <t>Alcalde</t>
        </is>
      </c>
      <c r="W7942" s="16" t="inlineStr">
        <is>
          <t/>
        </is>
      </c>
      <c r="X7942" s="16" t="inlineStr">
        <is>
          <t/>
        </is>
      </c>
      <c r="Y7942" s="16" t="inlineStr">
        <is>
          <t/>
        </is>
      </c>
      <c r="Z7942" s="16" t="inlineStr">
        <is>
          <t>https://www.contratacion.euskadi.eus/anuncio_contratacion/eim-compra-gelatinas/webkpe00-kpesimpc/es/</t>
        </is>
      </c>
      <c r="AA7942" s="16" t="inlineStr">
        <is>
          <t>https://www.contratacion.euskadi.eus/webkpe00-kpesimpc/es/contenidos/anuncio_contratacion/expcm478110/es_doc/index.html</t>
        </is>
      </c>
      <c r="AB7942" s="16" t="inlineStr">
        <is>
          <t>https://www.contratacion.euskadi.eus/contenidos/anuncio_contratacion/expcm478110/es_doc/data/es_r01dtpd19bcc3b0f192bd4c0fe400f46ec12f1ff5a</t>
        </is>
      </c>
      <c r="AC7942" s="16" t="inlineStr">
        <is>
          <t>https://www.contratacion.euskadi.eus/contenidos/anuncio_contratacion/expcm478110/r01Index/expcm478110-idxContent.xml</t>
        </is>
      </c>
      <c r="AD7942" s="16" t="inlineStr">
        <is>
          <t>17/01/2026</t>
        </is>
      </c>
      <c r="AE7942" s="16" t="inlineStr">
        <is>
          <t>r01etpd1609338d519289790b178221e4fb71e6c81</t>
        </is>
      </c>
      <c r="AF7942" s="16" t="inlineStr">
        <is>
          <t>Ayuntamiento de Irun</t>
        </is>
      </c>
      <c r="AG7942" s="16" t="inlineStr">
        <is>
          <t>r01epd01416e3f95a714d6b8970fd1cb76fa92158</t>
        </is>
      </c>
      <c r="AH7942" s="16" t="inlineStr">
        <is>
          <t>Ayuntamiento de Irun</t>
        </is>
      </c>
      <c r="AI7942" s="16" t="inlineStr">
        <is>
          <t/>
        </is>
      </c>
      <c r="AJ7942" s="16" t="inlineStr">
        <is>
          <t/>
        </is>
      </c>
    </row>
    <row r="7943" customHeight="true" ht="15.0">
      <c r="A7943" s="16" t="inlineStr">
        <is>
          <t>Instrumentos musicales, artículos deportivos, juegos, juguetes, artículos de artesanía, materiales a</t>
        </is>
      </c>
      <c r="B7943" s="16" t="inlineStr">
        <is>
          <t/>
        </is>
      </c>
      <c r="C7943" s="16" t="inlineStr">
        <is>
          <t>Gobierno Vasco</t>
        </is>
      </c>
      <c r="D7943" s="16" t="inlineStr">
        <is>
          <t/>
        </is>
      </c>
      <c r="E7943" s="16" t="inlineStr">
        <is>
          <t/>
        </is>
      </c>
      <c r="F7943" s="16" t="inlineStr">
        <is>
          <t/>
        </is>
      </c>
      <c r="G7943" s="16" t="inlineStr">
        <is>
          <t>Instrumentos musicales, artículos deportivos, juegos, juguetes, artículos de artesanía, materiales a</t>
        </is>
      </c>
      <c r="H7943" s="16" t="inlineStr">
        <is>
          <t>Instrumentos musicales, artículos deportivos, juegos, juguetes, artículos de artesanía, materiales a</t>
        </is>
      </c>
      <c r="I7943" s="16" t="inlineStr">
        <is>
          <t/>
        </is>
      </c>
      <c r="J7943" s="16" t="inlineStr">
        <is>
          <t>17/01/2026</t>
        </is>
      </c>
      <c r="K7943" s="16" t="inlineStr">
        <is>
          <t>2025ZZAC0006-49638</t>
        </is>
      </c>
      <c r="L7943" s="16" t="inlineStr">
        <is>
          <t>Adjudicación provisional / definitiva</t>
        </is>
      </c>
      <c r="M7943" s="16" t="inlineStr">
        <is>
          <t>true</t>
        </is>
      </c>
      <c r="N7943" s="16" t="inlineStr">
        <is>
          <t/>
        </is>
      </c>
      <c r="O7943" s="16" t="inlineStr">
        <is>
          <t/>
        </is>
      </c>
      <c r="P7943" s="16" t="inlineStr">
        <is>
          <t/>
        </is>
      </c>
      <c r="Q7943" s="16" t="inlineStr">
        <is>
          <t/>
        </is>
      </c>
      <c r="R7943" s="16" t="inlineStr">
        <is>
          <t/>
        </is>
      </c>
      <c r="S7943" s="16" t="inlineStr">
        <is>
          <t>https://www.contratacion.euskadi.eus/webkpe00-kpeperfi/es/contenidos/anuncio_contratacion/expcm478111/es_doc/images/logo_irun.jpg</t>
        </is>
      </c>
      <c r="T7943" s="16" t="inlineStr">
        <is>
          <t>Ayuntamiento de Irun</t>
        </is>
      </c>
      <c r="U7943" s="16" t="inlineStr">
        <is>
          <t>P2004900C - Ayuntamiento de Irun</t>
        </is>
      </c>
      <c r="V7943" s="16" t="inlineStr">
        <is>
          <t>Alcalde</t>
        </is>
      </c>
      <c r="W7943" s="16" t="inlineStr">
        <is>
          <t/>
        </is>
      </c>
      <c r="X7943" s="16" t="inlineStr">
        <is>
          <t/>
        </is>
      </c>
      <c r="Y7943" s="16" t="inlineStr">
        <is>
          <t/>
        </is>
      </c>
      <c r="Z7943" s="16" t="inlineStr">
        <is>
          <t>https://www.contratacion.euskadi.eus/anuncio_contratacion/instrumentos-musicales-articulos-deportivos-juegos-juguetes-articulos-artesania-materiales-a/expcm478111/webkpe00-kpesimpc/es/</t>
        </is>
      </c>
      <c r="AA7943" s="16" t="inlineStr">
        <is>
          <t>https://www.contratacion.euskadi.eus/webkpe00-kpesimpc/es/contenidos/anuncio_contratacion/expcm478111/es_doc/index.html</t>
        </is>
      </c>
      <c r="AB7943" s="16" t="inlineStr">
        <is>
          <t>https://www.contratacion.euskadi.eus/contenidos/anuncio_contratacion/expcm478111/es_doc/data/es_r01dtpd19bcc3b37082bd4c0fef5cec1b3e9a4cf0e</t>
        </is>
      </c>
      <c r="AC7943" s="16" t="inlineStr">
        <is>
          <t>https://www.contratacion.euskadi.eus/contenidos/anuncio_contratacion/expcm478111/r01Index/expcm478111-idxContent.xml</t>
        </is>
      </c>
      <c r="AD7943" s="16" t="inlineStr">
        <is>
          <t>17/01/2026</t>
        </is>
      </c>
      <c r="AE7943" s="16" t="inlineStr">
        <is>
          <t>r01etpd1609338d519289790b178221e4fb71e6c81</t>
        </is>
      </c>
      <c r="AF7943" s="16" t="inlineStr">
        <is>
          <t>Ayuntamiento de Irun</t>
        </is>
      </c>
      <c r="AG7943" s="16" t="inlineStr">
        <is>
          <t>r01epd01416e3f95a714d6b8970fd1cb76fa92158</t>
        </is>
      </c>
      <c r="AH7943" s="16" t="inlineStr">
        <is>
          <t>Ayuntamiento de Irun</t>
        </is>
      </c>
      <c r="AI7943" s="16" t="inlineStr">
        <is>
          <t/>
        </is>
      </c>
      <c r="AJ7943" s="16" t="inlineStr">
        <is>
          <t/>
        </is>
      </c>
    </row>
    <row r="7944" customHeight="true" ht="15.0">
      <c r="A7944" s="16" t="inlineStr">
        <is>
          <t>Dinamización  epm ventas (altavoz con bluetooth) montte</t>
        </is>
      </c>
      <c r="B7944" s="16" t="inlineStr">
        <is>
          <t/>
        </is>
      </c>
      <c r="C7944" s="16" t="inlineStr">
        <is>
          <t>Gobierno Vasco</t>
        </is>
      </c>
      <c r="D7944" s="16" t="inlineStr">
        <is>
          <t/>
        </is>
      </c>
      <c r="E7944" s="16" t="inlineStr">
        <is>
          <t/>
        </is>
      </c>
      <c r="F7944" s="16" t="inlineStr">
        <is>
          <t/>
        </is>
      </c>
      <c r="G7944" s="16" t="inlineStr">
        <is>
          <t>Dinamización  epm ventas (altavoz con bluetooth) montte</t>
        </is>
      </c>
      <c r="H7944" s="16" t="inlineStr">
        <is>
          <t>Dinamización  epm ventas (altavoz con bluetooth) montte</t>
        </is>
      </c>
      <c r="I7944" s="16" t="inlineStr">
        <is>
          <t/>
        </is>
      </c>
      <c r="J7944" s="16" t="inlineStr">
        <is>
          <t>17/01/2026</t>
        </is>
      </c>
      <c r="K7944" s="16" t="inlineStr">
        <is>
          <t>2025ZABR1770</t>
        </is>
      </c>
      <c r="L7944" s="16" t="inlineStr">
        <is>
          <t>Adjudicación provisional / definitiva</t>
        </is>
      </c>
      <c r="M7944" s="16" t="inlineStr">
        <is>
          <t>true</t>
        </is>
      </c>
      <c r="N7944" s="16" t="inlineStr">
        <is>
          <t/>
        </is>
      </c>
      <c r="O7944" s="16" t="inlineStr">
        <is>
          <t/>
        </is>
      </c>
      <c r="P7944" s="16" t="inlineStr">
        <is>
          <t/>
        </is>
      </c>
      <c r="Q7944" s="16" t="inlineStr">
        <is>
          <t/>
        </is>
      </c>
      <c r="R7944" s="16" t="inlineStr">
        <is>
          <t/>
        </is>
      </c>
      <c r="S7944" s="16" t="inlineStr">
        <is>
          <t>https://www.contratacion.euskadi.eus/webkpe00-kpeperfi/es/contenidos/anuncio_contratacion/expcm478112/es_doc/images/logo_irun.jpg</t>
        </is>
      </c>
      <c r="T7944" s="16" t="inlineStr">
        <is>
          <t>Ayuntamiento de Irun</t>
        </is>
      </c>
      <c r="U7944" s="16" t="inlineStr">
        <is>
          <t>P2004900C - Ayuntamiento de Irun</t>
        </is>
      </c>
      <c r="V7944" s="16" t="inlineStr">
        <is>
          <t>Alcalde</t>
        </is>
      </c>
      <c r="W7944" s="16" t="inlineStr">
        <is>
          <t/>
        </is>
      </c>
      <c r="X7944" s="16" t="inlineStr">
        <is>
          <t/>
        </is>
      </c>
      <c r="Y7944" s="16" t="inlineStr">
        <is>
          <t/>
        </is>
      </c>
      <c r="Z7944" s="16" t="inlineStr">
        <is>
          <t>https://www.contratacion.euskadi.eus/anuncio_contratacion/dinamizacion-epm-ventas-altavoz-bluetooth-montte/webkpe00-kpesimpc/es/</t>
        </is>
      </c>
      <c r="AA7944" s="16" t="inlineStr">
        <is>
          <t>https://www.contratacion.euskadi.eus/webkpe00-kpesimpc/es/contenidos/anuncio_contratacion/expcm478112/es_doc/index.html</t>
        </is>
      </c>
      <c r="AB7944" s="16" t="inlineStr">
        <is>
          <t>https://www.contratacion.euskadi.eus/contenidos/anuncio_contratacion/expcm478112/es_doc/data/es_r01dtpd19bcc3b5e972bd4c0fe8ba1a533dc56f3d8</t>
        </is>
      </c>
      <c r="AC7944" s="16" t="inlineStr">
        <is>
          <t>https://www.contratacion.euskadi.eus/contenidos/anuncio_contratacion/expcm478112/r01Index/expcm478112-idxContent.xml</t>
        </is>
      </c>
      <c r="AD7944" s="16" t="inlineStr">
        <is>
          <t>17/01/2026</t>
        </is>
      </c>
      <c r="AE7944" s="16" t="inlineStr">
        <is>
          <t>r01etpd1609338d519289790b178221e4fb71e6c81</t>
        </is>
      </c>
      <c r="AF7944" s="16" t="inlineStr">
        <is>
          <t>Ayuntamiento de Irun</t>
        </is>
      </c>
      <c r="AG7944" s="16" t="inlineStr">
        <is>
          <t>r01epd01416e3f95a714d6b8970fd1cb76fa92158</t>
        </is>
      </c>
      <c r="AH7944" s="16" t="inlineStr">
        <is>
          <t>Ayuntamiento de Irun</t>
        </is>
      </c>
      <c r="AI7944" s="16" t="inlineStr">
        <is>
          <t/>
        </is>
      </c>
      <c r="AJ7944" s="16" t="inlineStr">
        <is>
          <t/>
        </is>
      </c>
    </row>
    <row r="7945" customHeight="true" ht="15.0">
      <c r="A7945" s="16" t="inlineStr">
        <is>
          <t>Materiales dinamización epm anaka montte</t>
        </is>
      </c>
      <c r="B7945" s="16" t="inlineStr">
        <is>
          <t/>
        </is>
      </c>
      <c r="C7945" s="16" t="inlineStr">
        <is>
          <t>Gobierno Vasco</t>
        </is>
      </c>
      <c r="D7945" s="16" t="inlineStr">
        <is>
          <t/>
        </is>
      </c>
      <c r="E7945" s="16" t="inlineStr">
        <is>
          <t/>
        </is>
      </c>
      <c r="F7945" s="16" t="inlineStr">
        <is>
          <t/>
        </is>
      </c>
      <c r="G7945" s="16" t="inlineStr">
        <is>
          <t>Materiales dinamización epm anaka montte</t>
        </is>
      </c>
      <c r="H7945" s="16" t="inlineStr">
        <is>
          <t>Materiales dinamización epm anaka montte</t>
        </is>
      </c>
      <c r="I7945" s="16" t="inlineStr">
        <is>
          <t/>
        </is>
      </c>
      <c r="J7945" s="16" t="inlineStr">
        <is>
          <t>17/01/2026</t>
        </is>
      </c>
      <c r="K7945" s="16" t="inlineStr">
        <is>
          <t>2025ZABR1771</t>
        </is>
      </c>
      <c r="L7945" s="16" t="inlineStr">
        <is>
          <t>Adjudicación provisional / definitiva</t>
        </is>
      </c>
      <c r="M7945" s="16" t="inlineStr">
        <is>
          <t>true</t>
        </is>
      </c>
      <c r="N7945" s="16" t="inlineStr">
        <is>
          <t/>
        </is>
      </c>
      <c r="O7945" s="16" t="inlineStr">
        <is>
          <t/>
        </is>
      </c>
      <c r="P7945" s="16" t="inlineStr">
        <is>
          <t/>
        </is>
      </c>
      <c r="Q7945" s="16" t="inlineStr">
        <is>
          <t/>
        </is>
      </c>
      <c r="R7945" s="16" t="inlineStr">
        <is>
          <t/>
        </is>
      </c>
      <c r="S7945" s="16" t="inlineStr">
        <is>
          <t>https://www.contratacion.euskadi.eus/webkpe00-kpeperfi/es/contenidos/anuncio_contratacion/expcm478113/es_doc/images/logo_irun.jpg</t>
        </is>
      </c>
      <c r="T7945" s="16" t="inlineStr">
        <is>
          <t>Ayuntamiento de Irun</t>
        </is>
      </c>
      <c r="U7945" s="16" t="inlineStr">
        <is>
          <t>P2004900C - Ayuntamiento de Irun</t>
        </is>
      </c>
      <c r="V7945" s="16" t="inlineStr">
        <is>
          <t>Alcalde</t>
        </is>
      </c>
      <c r="W7945" s="16" t="inlineStr">
        <is>
          <t/>
        </is>
      </c>
      <c r="X7945" s="16" t="inlineStr">
        <is>
          <t/>
        </is>
      </c>
      <c r="Y7945" s="16" t="inlineStr">
        <is>
          <t/>
        </is>
      </c>
      <c r="Z7945" s="16" t="inlineStr">
        <is>
          <t>https://www.contratacion.euskadi.eus/anuncio_contratacion/materiales-dinamizacion-epm-anaka-montte/webkpe00-kpesimpc/es/</t>
        </is>
      </c>
      <c r="AA7945" s="16" t="inlineStr">
        <is>
          <t>https://www.contratacion.euskadi.eus/webkpe00-kpesimpc/es/contenidos/anuncio_contratacion/expcm478113/es_doc/index.html</t>
        </is>
      </c>
      <c r="AB7945" s="16" t="inlineStr">
        <is>
          <t>https://www.contratacion.euskadi.eus/contenidos/anuncio_contratacion/expcm478113/es_doc/data/es_r01dtpd19bcc3b864c2bd4c0fe5cf0af3278f1fa17</t>
        </is>
      </c>
      <c r="AC7945" s="16" t="inlineStr">
        <is>
          <t>https://www.contratacion.euskadi.eus/contenidos/anuncio_contratacion/expcm478113/r01Index/expcm478113-idxContent.xml</t>
        </is>
      </c>
      <c r="AD7945" s="16" t="inlineStr">
        <is>
          <t>17/01/2026</t>
        </is>
      </c>
      <c r="AE7945" s="16" t="inlineStr">
        <is>
          <t>r01etpd1609338d519289790b178221e4fb71e6c81</t>
        </is>
      </c>
      <c r="AF7945" s="16" t="inlineStr">
        <is>
          <t>Ayuntamiento de Irun</t>
        </is>
      </c>
      <c r="AG7945" s="16" t="inlineStr">
        <is>
          <t>r01epd01416e3f95a714d6b8970fd1cb76fa92158</t>
        </is>
      </c>
      <c r="AH7945" s="16" t="inlineStr">
        <is>
          <t>Ayuntamiento de Irun</t>
        </is>
      </c>
      <c r="AI7945" s="16" t="inlineStr">
        <is>
          <t/>
        </is>
      </c>
      <c r="AJ7945" s="16" t="inlineStr">
        <is>
          <t/>
        </is>
      </c>
    </row>
    <row r="7946" customHeight="true" ht="15.0">
      <c r="A7946" s="16" t="inlineStr">
        <is>
          <t>Artia: compra bm taller de cocina 15/10/2025 albóndigas con tomate</t>
        </is>
      </c>
      <c r="B7946" s="16" t="inlineStr">
        <is>
          <t/>
        </is>
      </c>
      <c r="C7946" s="16" t="inlineStr">
        <is>
          <t>Gobierno Vasco</t>
        </is>
      </c>
      <c r="D7946" s="16" t="inlineStr">
        <is>
          <t/>
        </is>
      </c>
      <c r="E7946" s="16" t="inlineStr">
        <is>
          <t/>
        </is>
      </c>
      <c r="F7946" s="16" t="inlineStr">
        <is>
          <t/>
        </is>
      </c>
      <c r="G7946" s="16" t="inlineStr">
        <is>
          <t>Artia: compra bm taller de cocina 15/10/2025 albóndigas con tomate</t>
        </is>
      </c>
      <c r="H7946" s="16" t="inlineStr">
        <is>
          <t>Artia: compra bm taller de cocina 15/10/2025 albóndigas con tomate</t>
        </is>
      </c>
      <c r="I7946" s="16" t="inlineStr">
        <is>
          <t/>
        </is>
      </c>
      <c r="J7946" s="16" t="inlineStr">
        <is>
          <t>17/01/2026</t>
        </is>
      </c>
      <c r="K7946" s="16" t="inlineStr">
        <is>
          <t>2025ZABR1821</t>
        </is>
      </c>
      <c r="L7946" s="16" t="inlineStr">
        <is>
          <t>Adjudicación provisional / definitiva</t>
        </is>
      </c>
      <c r="M7946" s="16" t="inlineStr">
        <is>
          <t>true</t>
        </is>
      </c>
      <c r="N7946" s="16" t="inlineStr">
        <is>
          <t/>
        </is>
      </c>
      <c r="O7946" s="16" t="inlineStr">
        <is>
          <t/>
        </is>
      </c>
      <c r="P7946" s="16" t="inlineStr">
        <is>
          <t/>
        </is>
      </c>
      <c r="Q7946" s="16" t="inlineStr">
        <is>
          <t/>
        </is>
      </c>
      <c r="R7946" s="16" t="inlineStr">
        <is>
          <t/>
        </is>
      </c>
      <c r="S7946" s="16" t="inlineStr">
        <is>
          <t>https://www.contratacion.euskadi.eus/webkpe00-kpeperfi/es/contenidos/anuncio_contratacion/expcm478114/es_doc/images/logo_irun.jpg</t>
        </is>
      </c>
      <c r="T7946" s="16" t="inlineStr">
        <is>
          <t>Ayuntamiento de Irun</t>
        </is>
      </c>
      <c r="U7946" s="16" t="inlineStr">
        <is>
          <t>P2004900C - Ayuntamiento de Irun</t>
        </is>
      </c>
      <c r="V7946" s="16" t="inlineStr">
        <is>
          <t>Alcalde</t>
        </is>
      </c>
      <c r="W7946" s="16" t="inlineStr">
        <is>
          <t/>
        </is>
      </c>
      <c r="X7946" s="16" t="inlineStr">
        <is>
          <t/>
        </is>
      </c>
      <c r="Y7946" s="16" t="inlineStr">
        <is>
          <t/>
        </is>
      </c>
      <c r="Z7946" s="16" t="inlineStr">
        <is>
          <t>https://www.contratacion.euskadi.eus/anuncio_contratacion/artia-compra-bm-taller-cocina-15-10-2025-albondigas-tomate/webkpe00-kpesimpc/es/</t>
        </is>
      </c>
      <c r="AA7946" s="16" t="inlineStr">
        <is>
          <t>https://www.contratacion.euskadi.eus/webkpe00-kpesimpc/es/contenidos/anuncio_contratacion/expcm478114/es_doc/index.html</t>
        </is>
      </c>
      <c r="AB7946" s="16" t="inlineStr">
        <is>
          <t>https://www.contratacion.euskadi.eus/contenidos/anuncio_contratacion/expcm478114/es_doc/data/es_r01dtpd19bcc3bae352bd4c0fe779bdd8ef9ef69f0</t>
        </is>
      </c>
      <c r="AC7946" s="16" t="inlineStr">
        <is>
          <t>https://www.contratacion.euskadi.eus/contenidos/anuncio_contratacion/expcm478114/r01Index/expcm478114-idxContent.xml</t>
        </is>
      </c>
      <c r="AD7946" s="16" t="inlineStr">
        <is>
          <t>17/01/2026</t>
        </is>
      </c>
      <c r="AE7946" s="16" t="inlineStr">
        <is>
          <t>r01etpd1609338d519289790b178221e4fb71e6c81</t>
        </is>
      </c>
      <c r="AF7946" s="16" t="inlineStr">
        <is>
          <t>Ayuntamiento de Irun</t>
        </is>
      </c>
      <c r="AG7946" s="16" t="inlineStr">
        <is>
          <t>r01epd01416e3f95a714d6b8970fd1cb76fa92158</t>
        </is>
      </c>
      <c r="AH7946" s="16" t="inlineStr">
        <is>
          <t>Ayuntamiento de Irun</t>
        </is>
      </c>
      <c r="AI7946" s="16" t="inlineStr">
        <is>
          <t/>
        </is>
      </c>
      <c r="AJ7946" s="16" t="inlineStr">
        <is>
          <t/>
        </is>
      </c>
    </row>
    <row r="7947" customHeight="true" ht="15.0">
      <c r="A7947" s="16" t="inlineStr">
        <is>
          <t>Reposición de stands. revista nº 112 de septiembre.</t>
        </is>
      </c>
      <c r="B7947" s="16" t="inlineStr">
        <is>
          <t/>
        </is>
      </c>
      <c r="C7947" s="16" t="inlineStr">
        <is>
          <t>Gobierno Vasco</t>
        </is>
      </c>
      <c r="D7947" s="16" t="inlineStr">
        <is>
          <t/>
        </is>
      </c>
      <c r="E7947" s="16" t="inlineStr">
        <is>
          <t/>
        </is>
      </c>
      <c r="F7947" s="16" t="inlineStr">
        <is>
          <t/>
        </is>
      </c>
      <c r="G7947" s="16" t="inlineStr">
        <is>
          <t>Reposición de stands. revista nº 112 de septiembre.</t>
        </is>
      </c>
      <c r="H7947" s="16" t="inlineStr">
        <is>
          <t>Reposición de stands. revista nº 112 de septiembre.</t>
        </is>
      </c>
      <c r="I7947" s="16" t="inlineStr">
        <is>
          <t/>
        </is>
      </c>
      <c r="J7947" s="16" t="inlineStr">
        <is>
          <t>17/01/2026</t>
        </is>
      </c>
      <c r="K7947" s="16" t="inlineStr">
        <is>
          <t>2025ZABR1629</t>
        </is>
      </c>
      <c r="L7947" s="16" t="inlineStr">
        <is>
          <t>Adjudicación provisional / definitiva</t>
        </is>
      </c>
      <c r="M7947" s="16" t="inlineStr">
        <is>
          <t>true</t>
        </is>
      </c>
      <c r="N7947" s="16" t="inlineStr">
        <is>
          <t/>
        </is>
      </c>
      <c r="O7947" s="16" t="inlineStr">
        <is>
          <t/>
        </is>
      </c>
      <c r="P7947" s="16" t="inlineStr">
        <is>
          <t/>
        </is>
      </c>
      <c r="Q7947" s="16" t="inlineStr">
        <is>
          <t/>
        </is>
      </c>
      <c r="R7947" s="16" t="inlineStr">
        <is>
          <t/>
        </is>
      </c>
      <c r="S7947" s="16" t="inlineStr">
        <is>
          <t>https://www.contratacion.euskadi.eus/webkpe00-kpeperfi/es/contenidos/anuncio_contratacion/expcm478115/es_doc/images/logo_irun.jpg</t>
        </is>
      </c>
      <c r="T7947" s="16" t="inlineStr">
        <is>
          <t>Ayuntamiento de Irun</t>
        </is>
      </c>
      <c r="U7947" s="16" t="inlineStr">
        <is>
          <t>P2004900C - Ayuntamiento de Irun</t>
        </is>
      </c>
      <c r="V7947" s="16" t="inlineStr">
        <is>
          <t>Alcalde</t>
        </is>
      </c>
      <c r="W7947" s="16" t="inlineStr">
        <is>
          <t/>
        </is>
      </c>
      <c r="X7947" s="16" t="inlineStr">
        <is>
          <t/>
        </is>
      </c>
      <c r="Y7947" s="16" t="inlineStr">
        <is>
          <t/>
        </is>
      </c>
      <c r="Z7947" s="16" t="inlineStr">
        <is>
          <t>https://www.contratacion.euskadi.eus/anuncio_contratacion/reposicion-stands-revista-n-112-septiembre/webkpe00-kpesimpc/es/</t>
        </is>
      </c>
      <c r="AA7947" s="16" t="inlineStr">
        <is>
          <t>https://www.contratacion.euskadi.eus/webkpe00-kpesimpc/es/contenidos/anuncio_contratacion/expcm478115/es_doc/index.html</t>
        </is>
      </c>
      <c r="AB7947" s="16" t="inlineStr">
        <is>
          <t>https://www.contratacion.euskadi.eus/contenidos/anuncio_contratacion/expcm478115/es_doc/data/es_r01dtpd19bcc3fa35c6a7b6f1f6f264c0385bcde18</t>
        </is>
      </c>
      <c r="AC7947" s="16" t="inlineStr">
        <is>
          <t>https://www.contratacion.euskadi.eus/contenidos/anuncio_contratacion/expcm478115/r01Index/expcm478115-idxContent.xml</t>
        </is>
      </c>
      <c r="AD7947" s="16" t="inlineStr">
        <is>
          <t>17/01/2026</t>
        </is>
      </c>
      <c r="AE7947" s="16" t="inlineStr">
        <is>
          <t>r01etpd1609338d519289790b178221e4fb71e6c81</t>
        </is>
      </c>
      <c r="AF7947" s="16" t="inlineStr">
        <is>
          <t>Ayuntamiento de Irun</t>
        </is>
      </c>
      <c r="AG7947" s="16" t="inlineStr">
        <is>
          <t>r01epd01416e3f95a714d6b8970fd1cb76fa92158</t>
        </is>
      </c>
      <c r="AH7947" s="16" t="inlineStr">
        <is>
          <t>Ayuntamiento de Irun</t>
        </is>
      </c>
      <c r="AI7947" s="16" t="inlineStr">
        <is>
          <t/>
        </is>
      </c>
      <c r="AJ7947" s="16" t="inlineStr">
        <is>
          <t/>
        </is>
      </c>
    </row>
    <row r="7948" customHeight="true" ht="15.0">
      <c r="A7948" s="16" t="inlineStr">
        <is>
          <t>Haurtxokoak: servicios de desinsectación inicio curso (descol)</t>
        </is>
      </c>
      <c r="B7948" s="16" t="inlineStr">
        <is>
          <t/>
        </is>
      </c>
      <c r="C7948" s="16" t="inlineStr">
        <is>
          <t>Gobierno Vasco</t>
        </is>
      </c>
      <c r="D7948" s="16" t="inlineStr">
        <is>
          <t/>
        </is>
      </c>
      <c r="E7948" s="16" t="inlineStr">
        <is>
          <t/>
        </is>
      </c>
      <c r="F7948" s="16" t="inlineStr">
        <is>
          <t/>
        </is>
      </c>
      <c r="G7948" s="16" t="inlineStr">
        <is>
          <t>Haurtxokoak: servicios de desinsectación inicio curso (descol)</t>
        </is>
      </c>
      <c r="H7948" s="16" t="inlineStr">
        <is>
          <t>Haurtxokoak: servicios de desinsectación inicio curso (descol)</t>
        </is>
      </c>
      <c r="I7948" s="16" t="inlineStr">
        <is>
          <t/>
        </is>
      </c>
      <c r="J7948" s="16" t="inlineStr">
        <is>
          <t>17/01/2026</t>
        </is>
      </c>
      <c r="K7948" s="16" t="inlineStr">
        <is>
          <t>2025ZABR1559</t>
        </is>
      </c>
      <c r="L7948" s="16" t="inlineStr">
        <is>
          <t>Adjudicación provisional / definitiva</t>
        </is>
      </c>
      <c r="M7948" s="16" t="inlineStr">
        <is>
          <t>true</t>
        </is>
      </c>
      <c r="N7948" s="16" t="inlineStr">
        <is>
          <t/>
        </is>
      </c>
      <c r="O7948" s="16" t="inlineStr">
        <is>
          <t/>
        </is>
      </c>
      <c r="P7948" s="16" t="inlineStr">
        <is>
          <t/>
        </is>
      </c>
      <c r="Q7948" s="16" t="inlineStr">
        <is>
          <t/>
        </is>
      </c>
      <c r="R7948" s="16" t="inlineStr">
        <is>
          <t/>
        </is>
      </c>
      <c r="S7948" s="16" t="inlineStr">
        <is>
          <t>https://www.contratacion.euskadi.eus/webkpe00-kpeperfi/es/contenidos/anuncio_contratacion/expcm478116/es_doc/images/logo_irun.jpg</t>
        </is>
      </c>
      <c r="T7948" s="16" t="inlineStr">
        <is>
          <t>Ayuntamiento de Irun</t>
        </is>
      </c>
      <c r="U7948" s="16" t="inlineStr">
        <is>
          <t>P2004900C - Ayuntamiento de Irun</t>
        </is>
      </c>
      <c r="V7948" s="16" t="inlineStr">
        <is>
          <t>Alcalde</t>
        </is>
      </c>
      <c r="W7948" s="16" t="inlineStr">
        <is>
          <t/>
        </is>
      </c>
      <c r="X7948" s="16" t="inlineStr">
        <is>
          <t/>
        </is>
      </c>
      <c r="Y7948" s="16" t="inlineStr">
        <is>
          <t/>
        </is>
      </c>
      <c r="Z7948" s="16" t="inlineStr">
        <is>
          <t>https://www.contratacion.euskadi.eus/anuncio_contratacion/haurtxokoak-servicios-desinsectacion-inicio-curso-descol/webkpe00-kpesimpc/es/</t>
        </is>
      </c>
      <c r="AA7948" s="16" t="inlineStr">
        <is>
          <t>https://www.contratacion.euskadi.eus/webkpe00-kpesimpc/es/contenidos/anuncio_contratacion/expcm478116/es_doc/index.html</t>
        </is>
      </c>
      <c r="AB7948" s="16" t="inlineStr">
        <is>
          <t>https://www.contratacion.euskadi.eus/contenidos/anuncio_contratacion/expcm478116/es_doc/data/es_r01dtpd19bcc3fcac16a7b6f1ff0b04e8429e13788</t>
        </is>
      </c>
      <c r="AC7948" s="16" t="inlineStr">
        <is>
          <t>https://www.contratacion.euskadi.eus/contenidos/anuncio_contratacion/expcm478116/r01Index/expcm478116-idxContent.xml</t>
        </is>
      </c>
      <c r="AD7948" s="16" t="inlineStr">
        <is>
          <t>17/01/2026</t>
        </is>
      </c>
      <c r="AE7948" s="16" t="inlineStr">
        <is>
          <t>r01etpd1609338d519289790b178221e4fb71e6c81</t>
        </is>
      </c>
      <c r="AF7948" s="16" t="inlineStr">
        <is>
          <t>Ayuntamiento de Irun</t>
        </is>
      </c>
      <c r="AG7948" s="16" t="inlineStr">
        <is>
          <t>r01epd01416e3f95a714d6b8970fd1cb76fa92158</t>
        </is>
      </c>
      <c r="AH7948" s="16" t="inlineStr">
        <is>
          <t>Ayuntamiento de Irun</t>
        </is>
      </c>
      <c r="AI7948" s="16" t="inlineStr">
        <is>
          <t/>
        </is>
      </c>
      <c r="AJ7948" s="16" t="inlineStr">
        <is>
          <t/>
        </is>
      </c>
    </row>
    <row r="7949" customHeight="true" ht="15.0">
      <c r="A7949" s="16" t="inlineStr">
        <is>
          <t>Retirada de avispas en siutz</t>
        </is>
      </c>
      <c r="B7949" s="16" t="inlineStr">
        <is>
          <t/>
        </is>
      </c>
      <c r="C7949" s="16" t="inlineStr">
        <is>
          <t>Gobierno Vasco</t>
        </is>
      </c>
      <c r="D7949" s="16" t="inlineStr">
        <is>
          <t/>
        </is>
      </c>
      <c r="E7949" s="16" t="inlineStr">
        <is>
          <t/>
        </is>
      </c>
      <c r="F7949" s="16" t="inlineStr">
        <is>
          <t/>
        </is>
      </c>
      <c r="G7949" s="16" t="inlineStr">
        <is>
          <t>Retirada de avispas en siutz</t>
        </is>
      </c>
      <c r="H7949" s="16" t="inlineStr">
        <is>
          <t>Retirada de avispas en siutz</t>
        </is>
      </c>
      <c r="I7949" s="16" t="inlineStr">
        <is>
          <t/>
        </is>
      </c>
      <c r="J7949" s="16" t="inlineStr">
        <is>
          <t>17/01/2026</t>
        </is>
      </c>
      <c r="K7949" s="16" t="inlineStr">
        <is>
          <t>2025ZABR1781</t>
        </is>
      </c>
      <c r="L7949" s="16" t="inlineStr">
        <is>
          <t>Adjudicación provisional / definitiva</t>
        </is>
      </c>
      <c r="M7949" s="16" t="inlineStr">
        <is>
          <t>true</t>
        </is>
      </c>
      <c r="N7949" s="16" t="inlineStr">
        <is>
          <t/>
        </is>
      </c>
      <c r="O7949" s="16" t="inlineStr">
        <is>
          <t/>
        </is>
      </c>
      <c r="P7949" s="16" t="inlineStr">
        <is>
          <t/>
        </is>
      </c>
      <c r="Q7949" s="16" t="inlineStr">
        <is>
          <t/>
        </is>
      </c>
      <c r="R7949" s="16" t="inlineStr">
        <is>
          <t/>
        </is>
      </c>
      <c r="S7949" s="16" t="inlineStr">
        <is>
          <t>https://www.contratacion.euskadi.eus/webkpe00-kpeperfi/es/contenidos/anuncio_contratacion/expcm478117/es_doc/images/logo_irun.jpg</t>
        </is>
      </c>
      <c r="T7949" s="16" t="inlineStr">
        <is>
          <t>Ayuntamiento de Irun</t>
        </is>
      </c>
      <c r="U7949" s="16" t="inlineStr">
        <is>
          <t>P2004900C - Ayuntamiento de Irun</t>
        </is>
      </c>
      <c r="V7949" s="16" t="inlineStr">
        <is>
          <t>Alcalde</t>
        </is>
      </c>
      <c r="W7949" s="16" t="inlineStr">
        <is>
          <t/>
        </is>
      </c>
      <c r="X7949" s="16" t="inlineStr">
        <is>
          <t/>
        </is>
      </c>
      <c r="Y7949" s="16" t="inlineStr">
        <is>
          <t/>
        </is>
      </c>
      <c r="Z7949" s="16" t="inlineStr">
        <is>
          <t>https://www.contratacion.euskadi.eus/anuncio_contratacion/retirada-avispas-siutz/webkpe00-kpesimpc/es/</t>
        </is>
      </c>
      <c r="AA7949" s="16" t="inlineStr">
        <is>
          <t>https://www.contratacion.euskadi.eus/webkpe00-kpesimpc/es/contenidos/anuncio_contratacion/expcm478117/es_doc/index.html</t>
        </is>
      </c>
      <c r="AB7949" s="16" t="inlineStr">
        <is>
          <t>https://www.contratacion.euskadi.eus/contenidos/anuncio_contratacion/expcm478117/es_doc/data/es_r01dtpd19bcc3ff2956a7b6f1fe3725b86e77dc7c7</t>
        </is>
      </c>
      <c r="AC7949" s="16" t="inlineStr">
        <is>
          <t>https://www.contratacion.euskadi.eus/contenidos/anuncio_contratacion/expcm478117/r01Index/expcm478117-idxContent.xml</t>
        </is>
      </c>
      <c r="AD7949" s="16" t="inlineStr">
        <is>
          <t>17/01/2026</t>
        </is>
      </c>
      <c r="AE7949" s="16" t="inlineStr">
        <is>
          <t>r01etpd1609338d519289790b178221e4fb71e6c81</t>
        </is>
      </c>
      <c r="AF7949" s="16" t="inlineStr">
        <is>
          <t>Ayuntamiento de Irun</t>
        </is>
      </c>
      <c r="AG7949" s="16" t="inlineStr">
        <is>
          <t>r01epd01416e3f95a714d6b8970fd1cb76fa92158</t>
        </is>
      </c>
      <c r="AH7949" s="16" t="inlineStr">
        <is>
          <t>Ayuntamiento de Irun</t>
        </is>
      </c>
      <c r="AI7949" s="16" t="inlineStr">
        <is>
          <t/>
        </is>
      </c>
      <c r="AJ7949" s="16" t="inlineStr">
        <is>
          <t/>
        </is>
      </c>
    </row>
    <row r="7950" customHeight="true" ht="15.0">
      <c r="A7950" s="16" t="inlineStr">
        <is>
          <t>Eim: servicio de desinsectación para año 2025 (descol)</t>
        </is>
      </c>
      <c r="B7950" s="16" t="inlineStr">
        <is>
          <t/>
        </is>
      </c>
      <c r="C7950" s="16" t="inlineStr">
        <is>
          <t>Gobierno Vasco</t>
        </is>
      </c>
      <c r="D7950" s="16" t="inlineStr">
        <is>
          <t/>
        </is>
      </c>
      <c r="E7950" s="16" t="inlineStr">
        <is>
          <t/>
        </is>
      </c>
      <c r="F7950" s="16" t="inlineStr">
        <is>
          <t/>
        </is>
      </c>
      <c r="G7950" s="16" t="inlineStr">
        <is>
          <t>Eim: servicio de desinsectación para año 2025 (descol)</t>
        </is>
      </c>
      <c r="H7950" s="16" t="inlineStr">
        <is>
          <t>Eim: servicio de desinsectación para año 2025 (descol)</t>
        </is>
      </c>
      <c r="I7950" s="16" t="inlineStr">
        <is>
          <t/>
        </is>
      </c>
      <c r="J7950" s="16" t="inlineStr">
        <is>
          <t>17/01/2026</t>
        </is>
      </c>
      <c r="K7950" s="16" t="inlineStr">
        <is>
          <t>2025ZABR0539</t>
        </is>
      </c>
      <c r="L7950" s="16" t="inlineStr">
        <is>
          <t>Adjudicación provisional / definitiva</t>
        </is>
      </c>
      <c r="M7950" s="16" t="inlineStr">
        <is>
          <t>true</t>
        </is>
      </c>
      <c r="N7950" s="16" t="inlineStr">
        <is>
          <t/>
        </is>
      </c>
      <c r="O7950" s="16" t="inlineStr">
        <is>
          <t/>
        </is>
      </c>
      <c r="P7950" s="16" t="inlineStr">
        <is>
          <t/>
        </is>
      </c>
      <c r="Q7950" s="16" t="inlineStr">
        <is>
          <t/>
        </is>
      </c>
      <c r="R7950" s="16" t="inlineStr">
        <is>
          <t/>
        </is>
      </c>
      <c r="S7950" s="16" t="inlineStr">
        <is>
          <t>https://www.contratacion.euskadi.eus/webkpe00-kpeperfi/es/contenidos/anuncio_contratacion/expcm478118/es_doc/images/logo_irun.jpg</t>
        </is>
      </c>
      <c r="T7950" s="16" t="inlineStr">
        <is>
          <t>Ayuntamiento de Irun</t>
        </is>
      </c>
      <c r="U7950" s="16" t="inlineStr">
        <is>
          <t>P2004900C - Ayuntamiento de Irun</t>
        </is>
      </c>
      <c r="V7950" s="16" t="inlineStr">
        <is>
          <t>Alcalde</t>
        </is>
      </c>
      <c r="W7950" s="16" t="inlineStr">
        <is>
          <t/>
        </is>
      </c>
      <c r="X7950" s="16" t="inlineStr">
        <is>
          <t/>
        </is>
      </c>
      <c r="Y7950" s="16" t="inlineStr">
        <is>
          <t/>
        </is>
      </c>
      <c r="Z7950" s="16" t="inlineStr">
        <is>
          <t>https://www.contratacion.euskadi.eus/anuncio_contratacion/eim-servicio-desinsectacion-ano-2025-descol/webkpe00-kpesimpc/es/</t>
        </is>
      </c>
      <c r="AA7950" s="16" t="inlineStr">
        <is>
          <t>https://www.contratacion.euskadi.eus/webkpe00-kpesimpc/es/contenidos/anuncio_contratacion/expcm478118/es_doc/index.html</t>
        </is>
      </c>
      <c r="AB7950" s="16" t="inlineStr">
        <is>
          <t>https://www.contratacion.euskadi.eus/contenidos/anuncio_contratacion/expcm478118/es_doc/data/es_r01dtpd19bcc401a6e6a7b6f1fd59a756a00d50d10</t>
        </is>
      </c>
      <c r="AC7950" s="16" t="inlineStr">
        <is>
          <t>https://www.contratacion.euskadi.eus/contenidos/anuncio_contratacion/expcm478118/r01Index/expcm478118-idxContent.xml</t>
        </is>
      </c>
      <c r="AD7950" s="16" t="inlineStr">
        <is>
          <t>17/01/2026</t>
        </is>
      </c>
      <c r="AE7950" s="16" t="inlineStr">
        <is>
          <t>r01etpd1609338d519289790b178221e4fb71e6c81</t>
        </is>
      </c>
      <c r="AF7950" s="16" t="inlineStr">
        <is>
          <t>Ayuntamiento de Irun</t>
        </is>
      </c>
      <c r="AG7950" s="16" t="inlineStr">
        <is>
          <t>r01epd01416e3f95a714d6b8970fd1cb76fa92158</t>
        </is>
      </c>
      <c r="AH7950" s="16" t="inlineStr">
        <is>
          <t>Ayuntamiento de Irun</t>
        </is>
      </c>
      <c r="AI7950" s="16" t="inlineStr">
        <is>
          <t/>
        </is>
      </c>
      <c r="AJ7950" s="16" t="inlineStr">
        <is>
          <t/>
        </is>
      </c>
    </row>
    <row r="7951" customHeight="true" ht="15.0">
      <c r="A7951" s="16" t="inlineStr">
        <is>
          <t>Iraun: servicio de desinsectación para  la guardería iraun durante el año 2025 (descol)</t>
        </is>
      </c>
      <c r="B7951" s="16" t="inlineStr">
        <is>
          <t/>
        </is>
      </c>
      <c r="C7951" s="16" t="inlineStr">
        <is>
          <t>Gobierno Vasco</t>
        </is>
      </c>
      <c r="D7951" s="16" t="inlineStr">
        <is>
          <t/>
        </is>
      </c>
      <c r="E7951" s="16" t="inlineStr">
        <is>
          <t/>
        </is>
      </c>
      <c r="F7951" s="16" t="inlineStr">
        <is>
          <t/>
        </is>
      </c>
      <c r="G7951" s="16" t="inlineStr">
        <is>
          <t>Iraun: servicio de desinsectación para  la guardería iraun durante el año 2025 (descol)</t>
        </is>
      </c>
      <c r="H7951" s="16" t="inlineStr">
        <is>
          <t>Iraun: servicio de desinsectación para  la guardería iraun durante el año 2025 (descol)</t>
        </is>
      </c>
      <c r="I7951" s="16" t="inlineStr">
        <is>
          <t/>
        </is>
      </c>
      <c r="J7951" s="16" t="inlineStr">
        <is>
          <t>17/01/2026</t>
        </is>
      </c>
      <c r="K7951" s="16" t="inlineStr">
        <is>
          <t>2025ZABR0540</t>
        </is>
      </c>
      <c r="L7951" s="16" t="inlineStr">
        <is>
          <t>Adjudicación provisional / definitiva</t>
        </is>
      </c>
      <c r="M7951" s="16" t="inlineStr">
        <is>
          <t>true</t>
        </is>
      </c>
      <c r="N7951" s="16" t="inlineStr">
        <is>
          <t/>
        </is>
      </c>
      <c r="O7951" s="16" t="inlineStr">
        <is>
          <t/>
        </is>
      </c>
      <c r="P7951" s="16" t="inlineStr">
        <is>
          <t/>
        </is>
      </c>
      <c r="Q7951" s="16" t="inlineStr">
        <is>
          <t/>
        </is>
      </c>
      <c r="R7951" s="16" t="inlineStr">
        <is>
          <t/>
        </is>
      </c>
      <c r="S7951" s="16" t="inlineStr">
        <is>
          <t>https://www.contratacion.euskadi.eus/webkpe00-kpeperfi/es/contenidos/anuncio_contratacion/expcm478119/es_doc/images/logo_irun.jpg</t>
        </is>
      </c>
      <c r="T7951" s="16" t="inlineStr">
        <is>
          <t>Ayuntamiento de Irun</t>
        </is>
      </c>
      <c r="U7951" s="16" t="inlineStr">
        <is>
          <t>P2004900C - Ayuntamiento de Irun</t>
        </is>
      </c>
      <c r="V7951" s="16" t="inlineStr">
        <is>
          <t>Alcalde</t>
        </is>
      </c>
      <c r="W7951" s="16" t="inlineStr">
        <is>
          <t/>
        </is>
      </c>
      <c r="X7951" s="16" t="inlineStr">
        <is>
          <t/>
        </is>
      </c>
      <c r="Y7951" s="16" t="inlineStr">
        <is>
          <t/>
        </is>
      </c>
      <c r="Z7951" s="16" t="inlineStr">
        <is>
          <t>https://www.contratacion.euskadi.eus/anuncio_contratacion/iraun-servicio-desinsectacion-guarderia-iraun-durante-ano-2025-descol/webkpe00-kpesimpc/es/</t>
        </is>
      </c>
      <c r="AA7951" s="16" t="inlineStr">
        <is>
          <t>https://www.contratacion.euskadi.eus/webkpe00-kpesimpc/es/contenidos/anuncio_contratacion/expcm478119/es_doc/index.html</t>
        </is>
      </c>
      <c r="AB7951" s="16" t="inlineStr">
        <is>
          <t>https://www.contratacion.euskadi.eus/contenidos/anuncio_contratacion/expcm478119/es_doc/data/es_r01dtpd0019bcc40422c6a7b6f1ff2649f6a3977d2</t>
        </is>
      </c>
      <c r="AC7951" s="16" t="inlineStr">
        <is>
          <t>https://www.contratacion.euskadi.eus/contenidos/anuncio_contratacion/expcm478119/r01Index/expcm478119-idxContent.xml</t>
        </is>
      </c>
      <c r="AD7951" s="16" t="inlineStr">
        <is>
          <t>17/01/2026</t>
        </is>
      </c>
      <c r="AE7951" s="16" t="inlineStr">
        <is>
          <t>r01etpd1609338d519289790b178221e4fb71e6c81</t>
        </is>
      </c>
      <c r="AF7951" s="16" t="inlineStr">
        <is>
          <t>Ayuntamiento de Irun</t>
        </is>
      </c>
      <c r="AG7951" s="16" t="inlineStr">
        <is>
          <t>r01epd01416e3f95a714d6b8970fd1cb76fa92158</t>
        </is>
      </c>
      <c r="AH7951" s="16" t="inlineStr">
        <is>
          <t>Ayuntamiento de Irun</t>
        </is>
      </c>
      <c r="AI7951" s="16" t="inlineStr">
        <is>
          <t/>
        </is>
      </c>
      <c r="AJ7951" s="16" t="inlineStr">
        <is>
          <t/>
        </is>
      </c>
    </row>
    <row r="7952" customHeight="true" ht="15.0">
      <c r="A7952" s="16" t="inlineStr">
        <is>
          <t>Servicio de desratización en el colegio belaskoenea 14/04/2025  (descol)</t>
        </is>
      </c>
      <c r="B7952" s="16" t="inlineStr">
        <is>
          <t/>
        </is>
      </c>
      <c r="C7952" s="16" t="inlineStr">
        <is>
          <t>Gobierno Vasco</t>
        </is>
      </c>
      <c r="D7952" s="16" t="inlineStr">
        <is>
          <t/>
        </is>
      </c>
      <c r="E7952" s="16" t="inlineStr">
        <is>
          <t/>
        </is>
      </c>
      <c r="F7952" s="16" t="inlineStr">
        <is>
          <t/>
        </is>
      </c>
      <c r="G7952" s="16" t="inlineStr">
        <is>
          <t>Servicio de desratización en el colegio belaskoenea 14/04/2025  (descol)</t>
        </is>
      </c>
      <c r="H7952" s="16" t="inlineStr">
        <is>
          <t>Servicio de desratización en el colegio belaskoenea 14/04/2025  (descol)</t>
        </is>
      </c>
      <c r="I7952" s="16" t="inlineStr">
        <is>
          <t/>
        </is>
      </c>
      <c r="J7952" s="16" t="inlineStr">
        <is>
          <t>17/01/2026</t>
        </is>
      </c>
      <c r="K7952" s="16" t="inlineStr">
        <is>
          <t>2025ZABR0787</t>
        </is>
      </c>
      <c r="L7952" s="16" t="inlineStr">
        <is>
          <t>Adjudicación provisional / definitiva</t>
        </is>
      </c>
      <c r="M7952" s="16" t="inlineStr">
        <is>
          <t>true</t>
        </is>
      </c>
      <c r="N7952" s="16" t="inlineStr">
        <is>
          <t/>
        </is>
      </c>
      <c r="O7952" s="16" t="inlineStr">
        <is>
          <t/>
        </is>
      </c>
      <c r="P7952" s="16" t="inlineStr">
        <is>
          <t/>
        </is>
      </c>
      <c r="Q7952" s="16" t="inlineStr">
        <is>
          <t/>
        </is>
      </c>
      <c r="R7952" s="16" t="inlineStr">
        <is>
          <t/>
        </is>
      </c>
      <c r="S7952" s="16" t="inlineStr">
        <is>
          <t>https://www.contratacion.euskadi.eus/webkpe00-kpeperfi/es/contenidos/anuncio_contratacion/expcm478120/es_doc/images/logo_irun.jpg</t>
        </is>
      </c>
      <c r="T7952" s="16" t="inlineStr">
        <is>
          <t>Ayuntamiento de Irun</t>
        </is>
      </c>
      <c r="U7952" s="16" t="inlineStr">
        <is>
          <t>P2004900C - Ayuntamiento de Irun</t>
        </is>
      </c>
      <c r="V7952" s="16" t="inlineStr">
        <is>
          <t>Alcalde</t>
        </is>
      </c>
      <c r="W7952" s="16" t="inlineStr">
        <is>
          <t/>
        </is>
      </c>
      <c r="X7952" s="16" t="inlineStr">
        <is>
          <t/>
        </is>
      </c>
      <c r="Y7952" s="16" t="inlineStr">
        <is>
          <t/>
        </is>
      </c>
      <c r="Z7952" s="16" t="inlineStr">
        <is>
          <t>https://www.contratacion.euskadi.eus/anuncio_contratacion/servicio-desratizacion-colegio-belaskoenea-14-04-2025-descol/webkpe00-kpesimpc/es/</t>
        </is>
      </c>
      <c r="AA7952" s="16" t="inlineStr">
        <is>
          <t>https://www.contratacion.euskadi.eus/webkpe00-kpesimpc/es/contenidos/anuncio_contratacion/expcm478120/es_doc/index.html</t>
        </is>
      </c>
      <c r="AB7952" s="16" t="inlineStr">
        <is>
          <t>https://www.contratacion.euskadi.eus/contenidos/anuncio_contratacion/expcm478120/es_doc/data/es_r01dtpd19bcc4436773dc02453d322fa2bbd3889b2</t>
        </is>
      </c>
      <c r="AC7952" s="16" t="inlineStr">
        <is>
          <t>https://www.contratacion.euskadi.eus/contenidos/anuncio_contratacion/expcm478120/r01Index/expcm478120-idxContent.xml</t>
        </is>
      </c>
      <c r="AD7952" s="16" t="inlineStr">
        <is>
          <t>17/01/2026</t>
        </is>
      </c>
      <c r="AE7952" s="16" t="inlineStr">
        <is>
          <t>r01etpd1609338d519289790b178221e4fb71e6c81</t>
        </is>
      </c>
      <c r="AF7952" s="16" t="inlineStr">
        <is>
          <t>Ayuntamiento de Irun</t>
        </is>
      </c>
      <c r="AG7952" s="16" t="inlineStr">
        <is>
          <t>r01epd01416e3f95a714d6b8970fd1cb76fa92158</t>
        </is>
      </c>
      <c r="AH7952" s="16" t="inlineStr">
        <is>
          <t>Ayuntamiento de Irun</t>
        </is>
      </c>
      <c r="AI7952" s="16" t="inlineStr">
        <is>
          <t/>
        </is>
      </c>
      <c r="AJ7952" s="16" t="inlineStr">
        <is>
          <t/>
        </is>
      </c>
    </row>
    <row r="7953" customHeight="true" ht="15.0">
      <c r="A7953" s="16" t="inlineStr">
        <is>
          <t>Centros: servicio de desinsectación en ceip elatzeta (descol)</t>
        </is>
      </c>
      <c r="B7953" s="16" t="inlineStr">
        <is>
          <t/>
        </is>
      </c>
      <c r="C7953" s="16" t="inlineStr">
        <is>
          <t>Gobierno Vasco</t>
        </is>
      </c>
      <c r="D7953" s="16" t="inlineStr">
        <is>
          <t/>
        </is>
      </c>
      <c r="E7953" s="16" t="inlineStr">
        <is>
          <t/>
        </is>
      </c>
      <c r="F7953" s="16" t="inlineStr">
        <is>
          <t/>
        </is>
      </c>
      <c r="G7953" s="16" t="inlineStr">
        <is>
          <t>Centros: servicio de desinsectación en ceip elatzeta (descol)</t>
        </is>
      </c>
      <c r="H7953" s="16" t="inlineStr">
        <is>
          <t>Centros: servicio de desinsectación en ceip elatzeta (descol)</t>
        </is>
      </c>
      <c r="I7953" s="16" t="inlineStr">
        <is>
          <t/>
        </is>
      </c>
      <c r="J7953" s="16" t="inlineStr">
        <is>
          <t>17/01/2026</t>
        </is>
      </c>
      <c r="K7953" s="16" t="inlineStr">
        <is>
          <t>2025ZABR0940</t>
        </is>
      </c>
      <c r="L7953" s="16" t="inlineStr">
        <is>
          <t>Adjudicación provisional / definitiva</t>
        </is>
      </c>
      <c r="M7953" s="16" t="inlineStr">
        <is>
          <t>true</t>
        </is>
      </c>
      <c r="N7953" s="16" t="inlineStr">
        <is>
          <t/>
        </is>
      </c>
      <c r="O7953" s="16" t="inlineStr">
        <is>
          <t/>
        </is>
      </c>
      <c r="P7953" s="16" t="inlineStr">
        <is>
          <t/>
        </is>
      </c>
      <c r="Q7953" s="16" t="inlineStr">
        <is>
          <t/>
        </is>
      </c>
      <c r="R7953" s="16" t="inlineStr">
        <is>
          <t/>
        </is>
      </c>
      <c r="S7953" s="16" t="inlineStr">
        <is>
          <t>https://www.contratacion.euskadi.eus/webkpe00-kpeperfi/es/contenidos/anuncio_contratacion/expcm478121/es_doc/images/logo_irun.jpg</t>
        </is>
      </c>
      <c r="T7953" s="16" t="inlineStr">
        <is>
          <t>Ayuntamiento de Irun</t>
        </is>
      </c>
      <c r="U7953" s="16" t="inlineStr">
        <is>
          <t>P2004900C - Ayuntamiento de Irun</t>
        </is>
      </c>
      <c r="V7953" s="16" t="inlineStr">
        <is>
          <t>Alcalde</t>
        </is>
      </c>
      <c r="W7953" s="16" t="inlineStr">
        <is>
          <t/>
        </is>
      </c>
      <c r="X7953" s="16" t="inlineStr">
        <is>
          <t/>
        </is>
      </c>
      <c r="Y7953" s="16" t="inlineStr">
        <is>
          <t/>
        </is>
      </c>
      <c r="Z7953" s="16" t="inlineStr">
        <is>
          <t>https://www.contratacion.euskadi.eus/anuncio_contratacion/centros-servicio-desinsectacion-ceip-elatzeta-descol/webkpe00-kpesimpc/es/</t>
        </is>
      </c>
      <c r="AA7953" s="16" t="inlineStr">
        <is>
          <t>https://www.contratacion.euskadi.eus/webkpe00-kpesimpc/es/contenidos/anuncio_contratacion/expcm478121/es_doc/index.html</t>
        </is>
      </c>
      <c r="AB7953" s="16" t="inlineStr">
        <is>
          <t>https://www.contratacion.euskadi.eus/contenidos/anuncio_contratacion/expcm478121/es_doc/data/es_r01dtpd19bcc445e7f3dc024537f914869d230124b</t>
        </is>
      </c>
      <c r="AC7953" s="16" t="inlineStr">
        <is>
          <t>https://www.contratacion.euskadi.eus/contenidos/anuncio_contratacion/expcm478121/r01Index/expcm478121-idxContent.xml</t>
        </is>
      </c>
      <c r="AD7953" s="16" t="inlineStr">
        <is>
          <t>17/01/2026</t>
        </is>
      </c>
      <c r="AE7953" s="16" t="inlineStr">
        <is>
          <t>r01etpd1609338d519289790b178221e4fb71e6c81</t>
        </is>
      </c>
      <c r="AF7953" s="16" t="inlineStr">
        <is>
          <t>Ayuntamiento de Irun</t>
        </is>
      </c>
      <c r="AG7953" s="16" t="inlineStr">
        <is>
          <t>r01epd01416e3f95a714d6b8970fd1cb76fa92158</t>
        </is>
      </c>
      <c r="AH7953" s="16" t="inlineStr">
        <is>
          <t>Ayuntamiento de Irun</t>
        </is>
      </c>
      <c r="AI7953" s="16" t="inlineStr">
        <is>
          <t/>
        </is>
      </c>
      <c r="AJ7953" s="16" t="inlineStr">
        <is>
          <t/>
        </is>
      </c>
    </row>
    <row r="7954" customHeight="true" ht="15.0">
      <c r="A7954" s="16" t="inlineStr">
        <is>
          <t>Desratización elatzeta - 09/06/2025</t>
        </is>
      </c>
      <c r="B7954" s="16" t="inlineStr">
        <is>
          <t/>
        </is>
      </c>
      <c r="C7954" s="16" t="inlineStr">
        <is>
          <t>Gobierno Vasco</t>
        </is>
      </c>
      <c r="D7954" s="16" t="inlineStr">
        <is>
          <t/>
        </is>
      </c>
      <c r="E7954" s="16" t="inlineStr">
        <is>
          <t/>
        </is>
      </c>
      <c r="F7954" s="16" t="inlineStr">
        <is>
          <t/>
        </is>
      </c>
      <c r="G7954" s="16" t="inlineStr">
        <is>
          <t>Desratización elatzeta - 09/06/2025</t>
        </is>
      </c>
      <c r="H7954" s="16" t="inlineStr">
        <is>
          <t>Desratización elatzeta - 09/06/2025</t>
        </is>
      </c>
      <c r="I7954" s="16" t="inlineStr">
        <is>
          <t/>
        </is>
      </c>
      <c r="J7954" s="16" t="inlineStr">
        <is>
          <t>17/01/2026</t>
        </is>
      </c>
      <c r="K7954" s="16" t="inlineStr">
        <is>
          <t>2025ZABR1144</t>
        </is>
      </c>
      <c r="L7954" s="16" t="inlineStr">
        <is>
          <t>Adjudicación provisional / definitiva</t>
        </is>
      </c>
      <c r="M7954" s="16" t="inlineStr">
        <is>
          <t>true</t>
        </is>
      </c>
      <c r="N7954" s="16" t="inlineStr">
        <is>
          <t/>
        </is>
      </c>
      <c r="O7954" s="16" t="inlineStr">
        <is>
          <t/>
        </is>
      </c>
      <c r="P7954" s="16" t="inlineStr">
        <is>
          <t/>
        </is>
      </c>
      <c r="Q7954" s="16" t="inlineStr">
        <is>
          <t/>
        </is>
      </c>
      <c r="R7954" s="16" t="inlineStr">
        <is>
          <t/>
        </is>
      </c>
      <c r="S7954" s="16" t="inlineStr">
        <is>
          <t>https://www.contratacion.euskadi.eus/webkpe00-kpeperfi/es/contenidos/anuncio_contratacion/expcm478122/es_doc/images/logo_irun.jpg</t>
        </is>
      </c>
      <c r="T7954" s="16" t="inlineStr">
        <is>
          <t>Ayuntamiento de Irun</t>
        </is>
      </c>
      <c r="U7954" s="16" t="inlineStr">
        <is>
          <t>P2004900C - Ayuntamiento de Irun</t>
        </is>
      </c>
      <c r="V7954" s="16" t="inlineStr">
        <is>
          <t>Alcalde</t>
        </is>
      </c>
      <c r="W7954" s="16" t="inlineStr">
        <is>
          <t/>
        </is>
      </c>
      <c r="X7954" s="16" t="inlineStr">
        <is>
          <t/>
        </is>
      </c>
      <c r="Y7954" s="16" t="inlineStr">
        <is>
          <t/>
        </is>
      </c>
      <c r="Z7954" s="16" t="inlineStr">
        <is>
          <t>https://www.contratacion.euskadi.eus/anuncio_contratacion/desratizacion-elatzeta-09-06-2025/webkpe00-kpesimpc/es/</t>
        </is>
      </c>
      <c r="AA7954" s="16" t="inlineStr">
        <is>
          <t>https://www.contratacion.euskadi.eus/webkpe00-kpesimpc/es/contenidos/anuncio_contratacion/expcm478122/es_doc/index.html</t>
        </is>
      </c>
      <c r="AB7954" s="16" t="inlineStr">
        <is>
          <t>https://www.contratacion.euskadi.eus/contenidos/anuncio_contratacion/expcm478122/es_doc/data/es_r01dtpd19bcc44861f3dc024539b3cb56a18b79c9b</t>
        </is>
      </c>
      <c r="AC7954" s="16" t="inlineStr">
        <is>
          <t>https://www.contratacion.euskadi.eus/contenidos/anuncio_contratacion/expcm478122/r01Index/expcm478122-idxContent.xml</t>
        </is>
      </c>
      <c r="AD7954" s="16" t="inlineStr">
        <is>
          <t>17/01/2026</t>
        </is>
      </c>
      <c r="AE7954" s="16" t="inlineStr">
        <is>
          <t>r01etpd1609338d519289790b178221e4fb71e6c81</t>
        </is>
      </c>
      <c r="AF7954" s="16" t="inlineStr">
        <is>
          <t>Ayuntamiento de Irun</t>
        </is>
      </c>
      <c r="AG7954" s="16" t="inlineStr">
        <is>
          <t>r01epd01416e3f95a714d6b8970fd1cb76fa92158</t>
        </is>
      </c>
      <c r="AH7954" s="16" t="inlineStr">
        <is>
          <t>Ayuntamiento de Irun</t>
        </is>
      </c>
      <c r="AI7954" s="16" t="inlineStr">
        <is>
          <t/>
        </is>
      </c>
      <c r="AJ7954" s="16" t="inlineStr">
        <is>
          <t/>
        </is>
      </c>
    </row>
    <row r="7955" customHeight="true" ht="15.0">
      <c r="A7955" s="16" t="inlineStr">
        <is>
          <t>Desratización elatzeta 08/09/2025</t>
        </is>
      </c>
      <c r="B7955" s="16" t="inlineStr">
        <is>
          <t/>
        </is>
      </c>
      <c r="C7955" s="16" t="inlineStr">
        <is>
          <t>Gobierno Vasco</t>
        </is>
      </c>
      <c r="D7955" s="16" t="inlineStr">
        <is>
          <t/>
        </is>
      </c>
      <c r="E7955" s="16" t="inlineStr">
        <is>
          <t/>
        </is>
      </c>
      <c r="F7955" s="16" t="inlineStr">
        <is>
          <t/>
        </is>
      </c>
      <c r="G7955" s="16" t="inlineStr">
        <is>
          <t>Desratización elatzeta 08/09/2025</t>
        </is>
      </c>
      <c r="H7955" s="16" t="inlineStr">
        <is>
          <t>Desratización elatzeta 08/09/2025</t>
        </is>
      </c>
      <c r="I7955" s="16" t="inlineStr">
        <is>
          <t/>
        </is>
      </c>
      <c r="J7955" s="16" t="inlineStr">
        <is>
          <t>17/01/2026</t>
        </is>
      </c>
      <c r="K7955" s="16" t="inlineStr">
        <is>
          <t>2025ZABR1645</t>
        </is>
      </c>
      <c r="L7955" s="16" t="inlineStr">
        <is>
          <t>Adjudicación provisional / definitiva</t>
        </is>
      </c>
      <c r="M7955" s="16" t="inlineStr">
        <is>
          <t>true</t>
        </is>
      </c>
      <c r="N7955" s="16" t="inlineStr">
        <is>
          <t/>
        </is>
      </c>
      <c r="O7955" s="16" t="inlineStr">
        <is>
          <t/>
        </is>
      </c>
      <c r="P7955" s="16" t="inlineStr">
        <is>
          <t/>
        </is>
      </c>
      <c r="Q7955" s="16" t="inlineStr">
        <is>
          <t/>
        </is>
      </c>
      <c r="R7955" s="16" t="inlineStr">
        <is>
          <t/>
        </is>
      </c>
      <c r="S7955" s="16" t="inlineStr">
        <is>
          <t>https://www.contratacion.euskadi.eus/webkpe00-kpeperfi/es/contenidos/anuncio_contratacion/expcm478123/es_doc/images/logo_irun.jpg</t>
        </is>
      </c>
      <c r="T7955" s="16" t="inlineStr">
        <is>
          <t>Ayuntamiento de Irun</t>
        </is>
      </c>
      <c r="U7955" s="16" t="inlineStr">
        <is>
          <t>P2004900C - Ayuntamiento de Irun</t>
        </is>
      </c>
      <c r="V7955" s="16" t="inlineStr">
        <is>
          <t>Alcalde</t>
        </is>
      </c>
      <c r="W7955" s="16" t="inlineStr">
        <is>
          <t/>
        </is>
      </c>
      <c r="X7955" s="16" t="inlineStr">
        <is>
          <t/>
        </is>
      </c>
      <c r="Y7955" s="16" t="inlineStr">
        <is>
          <t/>
        </is>
      </c>
      <c r="Z7955" s="16" t="inlineStr">
        <is>
          <t>https://www.contratacion.euskadi.eus/anuncio_contratacion/desratizacion-elatzeta-08-09-2025/webkpe00-kpesimpc/es/</t>
        </is>
      </c>
      <c r="AA7955" s="16" t="inlineStr">
        <is>
          <t>https://www.contratacion.euskadi.eus/webkpe00-kpesimpc/es/contenidos/anuncio_contratacion/expcm478123/es_doc/index.html</t>
        </is>
      </c>
      <c r="AB7955" s="16" t="inlineStr">
        <is>
          <t>https://www.contratacion.euskadi.eus/contenidos/anuncio_contratacion/expcm478123/es_doc/data/es_r01dtpd19bcc44adc83dc024531178a9d8c621e2cb</t>
        </is>
      </c>
      <c r="AC7955" s="16" t="inlineStr">
        <is>
          <t>https://www.contratacion.euskadi.eus/contenidos/anuncio_contratacion/expcm478123/r01Index/expcm478123-idxContent.xml</t>
        </is>
      </c>
      <c r="AD7955" s="16" t="inlineStr">
        <is>
          <t>17/01/2026</t>
        </is>
      </c>
      <c r="AE7955" s="16" t="inlineStr">
        <is>
          <t>r01etpd1609338d519289790b178221e4fb71e6c81</t>
        </is>
      </c>
      <c r="AF7955" s="16" t="inlineStr">
        <is>
          <t>Ayuntamiento de Irun</t>
        </is>
      </c>
      <c r="AG7955" s="16" t="inlineStr">
        <is>
          <t>r01epd01416e3f95a714d6b8970fd1cb76fa92158</t>
        </is>
      </c>
      <c r="AH7955" s="16" t="inlineStr">
        <is>
          <t>Ayuntamiento de Irun</t>
        </is>
      </c>
      <c r="AI7955" s="16" t="inlineStr">
        <is>
          <t/>
        </is>
      </c>
      <c r="AJ7955" s="16" t="inlineStr">
        <is>
          <t/>
        </is>
      </c>
    </row>
    <row r="7956" customHeight="true" ht="15.0">
      <c r="A7956" s="16" t="inlineStr">
        <is>
          <t>Descol: segunda desinsectación haurtxoko txikilab - octubre 2025</t>
        </is>
      </c>
      <c r="B7956" s="16" t="inlineStr">
        <is>
          <t/>
        </is>
      </c>
      <c r="C7956" s="16" t="inlineStr">
        <is>
          <t>Gobierno Vasco</t>
        </is>
      </c>
      <c r="D7956" s="16" t="inlineStr">
        <is>
          <t/>
        </is>
      </c>
      <c r="E7956" s="16" t="inlineStr">
        <is>
          <t/>
        </is>
      </c>
      <c r="F7956" s="16" t="inlineStr">
        <is>
          <t/>
        </is>
      </c>
      <c r="G7956" s="16" t="inlineStr">
        <is>
          <t>Descol: segunda desinsectación haurtxoko txikilab - octubre 2025</t>
        </is>
      </c>
      <c r="H7956" s="16" t="inlineStr">
        <is>
          <t>Descol: segunda desinsectación haurtxoko txikilab - octubre 2025</t>
        </is>
      </c>
      <c r="I7956" s="16" t="inlineStr">
        <is>
          <t/>
        </is>
      </c>
      <c r="J7956" s="16" t="inlineStr">
        <is>
          <t>17/01/2026</t>
        </is>
      </c>
      <c r="K7956" s="16" t="inlineStr">
        <is>
          <t>2025ZABR1707</t>
        </is>
      </c>
      <c r="L7956" s="16" t="inlineStr">
        <is>
          <t>Adjudicación provisional / definitiva</t>
        </is>
      </c>
      <c r="M7956" s="16" t="inlineStr">
        <is>
          <t>true</t>
        </is>
      </c>
      <c r="N7956" s="16" t="inlineStr">
        <is>
          <t/>
        </is>
      </c>
      <c r="O7956" s="16" t="inlineStr">
        <is>
          <t/>
        </is>
      </c>
      <c r="P7956" s="16" t="inlineStr">
        <is>
          <t/>
        </is>
      </c>
      <c r="Q7956" s="16" t="inlineStr">
        <is>
          <t/>
        </is>
      </c>
      <c r="R7956" s="16" t="inlineStr">
        <is>
          <t/>
        </is>
      </c>
      <c r="S7956" s="16" t="inlineStr">
        <is>
          <t>https://www.contratacion.euskadi.eus/webkpe00-kpeperfi/es/contenidos/anuncio_contratacion/expcm478124/es_doc/images/logo_irun.jpg</t>
        </is>
      </c>
      <c r="T7956" s="16" t="inlineStr">
        <is>
          <t>Ayuntamiento de Irun</t>
        </is>
      </c>
      <c r="U7956" s="16" t="inlineStr">
        <is>
          <t>P2004900C - Ayuntamiento de Irun</t>
        </is>
      </c>
      <c r="V7956" s="16" t="inlineStr">
        <is>
          <t>Alcalde</t>
        </is>
      </c>
      <c r="W7956" s="16" t="inlineStr">
        <is>
          <t/>
        </is>
      </c>
      <c r="X7956" s="16" t="inlineStr">
        <is>
          <t/>
        </is>
      </c>
      <c r="Y7956" s="16" t="inlineStr">
        <is>
          <t/>
        </is>
      </c>
      <c r="Z7956" s="16" t="inlineStr">
        <is>
          <t>https://www.contratacion.euskadi.eus/anuncio_contratacion/descol-segunda-desinsectacion-haurtxoko-txikilab-octubre-2025/webkpe00-kpesimpc/es/</t>
        </is>
      </c>
      <c r="AA7956" s="16" t="inlineStr">
        <is>
          <t>https://www.contratacion.euskadi.eus/webkpe00-kpesimpc/es/contenidos/anuncio_contratacion/expcm478124/es_doc/index.html</t>
        </is>
      </c>
      <c r="AB7956" s="16" t="inlineStr">
        <is>
          <t>https://www.contratacion.euskadi.eus/contenidos/anuncio_contratacion/expcm478124/es_doc/data/es_r01dtpd19bcc44d5ba3dc024531938f27486489f2c</t>
        </is>
      </c>
      <c r="AC7956" s="16" t="inlineStr">
        <is>
          <t>https://www.contratacion.euskadi.eus/contenidos/anuncio_contratacion/expcm478124/r01Index/expcm478124-idxContent.xml</t>
        </is>
      </c>
      <c r="AD7956" s="16" t="inlineStr">
        <is>
          <t>17/01/2026</t>
        </is>
      </c>
      <c r="AE7956" s="16" t="inlineStr">
        <is>
          <t>r01etpd1609338d519289790b178221e4fb71e6c81</t>
        </is>
      </c>
      <c r="AF7956" s="16" t="inlineStr">
        <is>
          <t>Ayuntamiento de Irun</t>
        </is>
      </c>
      <c r="AG7956" s="16" t="inlineStr">
        <is>
          <t>r01epd01416e3f95a714d6b8970fd1cb76fa92158</t>
        </is>
      </c>
      <c r="AH7956" s="16" t="inlineStr">
        <is>
          <t>Ayuntamiento de Irun</t>
        </is>
      </c>
      <c r="AI7956" s="16" t="inlineStr">
        <is>
          <t/>
        </is>
      </c>
      <c r="AJ7956" s="16" t="inlineStr">
        <is>
          <t/>
        </is>
      </c>
    </row>
    <row r="7957" customHeight="true" ht="15.0">
      <c r="A7957" s="16" t="inlineStr">
        <is>
          <t>Concierto 21 de junio: equipos de seguridad (sureuskadi)</t>
        </is>
      </c>
      <c r="B7957" s="16" t="inlineStr">
        <is>
          <t/>
        </is>
      </c>
      <c r="C7957" s="16" t="inlineStr">
        <is>
          <t>Gobierno Vasco</t>
        </is>
      </c>
      <c r="D7957" s="16" t="inlineStr">
        <is>
          <t/>
        </is>
      </c>
      <c r="E7957" s="16" t="inlineStr">
        <is>
          <t/>
        </is>
      </c>
      <c r="F7957" s="16" t="inlineStr">
        <is>
          <t/>
        </is>
      </c>
      <c r="G7957" s="16" t="inlineStr">
        <is>
          <t>Concierto 21 de junio: equipos de seguridad (sureuskadi)</t>
        </is>
      </c>
      <c r="H7957" s="16" t="inlineStr">
        <is>
          <t>Concierto 21 de junio: equipos de seguridad (sureuskadi)</t>
        </is>
      </c>
      <c r="I7957" s="16" t="inlineStr">
        <is>
          <t/>
        </is>
      </c>
      <c r="J7957" s="16" t="inlineStr">
        <is>
          <t>17/01/2026</t>
        </is>
      </c>
      <c r="K7957" s="16" t="inlineStr">
        <is>
          <t>2025ZABR0938</t>
        </is>
      </c>
      <c r="L7957" s="16" t="inlineStr">
        <is>
          <t>Adjudicación provisional / definitiva</t>
        </is>
      </c>
      <c r="M7957" s="16" t="inlineStr">
        <is>
          <t>true</t>
        </is>
      </c>
      <c r="N7957" s="16" t="inlineStr">
        <is>
          <t/>
        </is>
      </c>
      <c r="O7957" s="16" t="inlineStr">
        <is>
          <t/>
        </is>
      </c>
      <c r="P7957" s="16" t="inlineStr">
        <is>
          <t/>
        </is>
      </c>
      <c r="Q7957" s="16" t="inlineStr">
        <is>
          <t/>
        </is>
      </c>
      <c r="R7957" s="16" t="inlineStr">
        <is>
          <t/>
        </is>
      </c>
      <c r="S7957" s="16" t="inlineStr">
        <is>
          <t>https://www.contratacion.euskadi.eus/webkpe00-kpeperfi/es/contenidos/anuncio_contratacion/expcm478125/es_doc/images/logo_irun.jpg</t>
        </is>
      </c>
      <c r="T7957" s="16" t="inlineStr">
        <is>
          <t>Ayuntamiento de Irun</t>
        </is>
      </c>
      <c r="U7957" s="16" t="inlineStr">
        <is>
          <t>P2004900C - Ayuntamiento de Irun</t>
        </is>
      </c>
      <c r="V7957" s="16" t="inlineStr">
        <is>
          <t>Alcalde</t>
        </is>
      </c>
      <c r="W7957" s="16" t="inlineStr">
        <is>
          <t/>
        </is>
      </c>
      <c r="X7957" s="16" t="inlineStr">
        <is>
          <t/>
        </is>
      </c>
      <c r="Y7957" s="16" t="inlineStr">
        <is>
          <t/>
        </is>
      </c>
      <c r="Z7957" s="16" t="inlineStr">
        <is>
          <t>https://www.contratacion.euskadi.eus/anuncio_contratacion/concierto-21-junio-equipos-seguridad-sureuskadi/webkpe00-kpesimpc/es/</t>
        </is>
      </c>
      <c r="AA7957" s="16" t="inlineStr">
        <is>
          <t>https://www.contratacion.euskadi.eus/webkpe00-kpesimpc/es/contenidos/anuncio_contratacion/expcm478125/es_doc/index.html</t>
        </is>
      </c>
      <c r="AB7957" s="16" t="inlineStr">
        <is>
          <t>https://www.contratacion.euskadi.eus/contenidos/anuncio_contratacion/expcm478125/es_doc/data/es_r01dtpd19bcc48cb2c3dc024532c400fc552af091b</t>
        </is>
      </c>
      <c r="AC7957" s="16" t="inlineStr">
        <is>
          <t>https://www.contratacion.euskadi.eus/contenidos/anuncio_contratacion/expcm478125/r01Index/expcm478125-idxContent.xml</t>
        </is>
      </c>
      <c r="AD7957" s="16" t="inlineStr">
        <is>
          <t>17/01/2026</t>
        </is>
      </c>
      <c r="AE7957" s="16" t="inlineStr">
        <is>
          <t>r01etpd1609338d519289790b178221e4fb71e6c81</t>
        </is>
      </c>
      <c r="AF7957" s="16" t="inlineStr">
        <is>
          <t>Ayuntamiento de Irun</t>
        </is>
      </c>
      <c r="AG7957" s="16" t="inlineStr">
        <is>
          <t>r01epd01416e3f95a714d6b8970fd1cb76fa92158</t>
        </is>
      </c>
      <c r="AH7957" s="16" t="inlineStr">
        <is>
          <t>Ayuntamiento de Irun</t>
        </is>
      </c>
      <c r="AI7957" s="16" t="inlineStr">
        <is>
          <t/>
        </is>
      </c>
      <c r="AJ7957" s="16" t="inlineStr">
        <is>
          <t/>
        </is>
      </c>
    </row>
    <row r="7958" customHeight="true" ht="15.0">
      <c r="A7958" s="16" t="inlineStr">
        <is>
          <t>Udatxao: servicios auxiliares (sureuskadi) para jornada de actividades y concierto 20/09/2025</t>
        </is>
      </c>
      <c r="B7958" s="16" t="inlineStr">
        <is>
          <t/>
        </is>
      </c>
      <c r="C7958" s="16" t="inlineStr">
        <is>
          <t>Gobierno Vasco</t>
        </is>
      </c>
      <c r="D7958" s="16" t="inlineStr">
        <is>
          <t/>
        </is>
      </c>
      <c r="E7958" s="16" t="inlineStr">
        <is>
          <t/>
        </is>
      </c>
      <c r="F7958" s="16" t="inlineStr">
        <is>
          <t/>
        </is>
      </c>
      <c r="G7958" s="16" t="inlineStr">
        <is>
          <t>Udatxao: servicios auxiliares (sureuskadi) para jornada de actividades y concierto 20/09/2025</t>
        </is>
      </c>
      <c r="H7958" s="16" t="inlineStr">
        <is>
          <t>Udatxao: servicios auxiliares (sureuskadi) para jornada de actividades y concierto 20/09/2025</t>
        </is>
      </c>
      <c r="I7958" s="16" t="inlineStr">
        <is>
          <t/>
        </is>
      </c>
      <c r="J7958" s="16" t="inlineStr">
        <is>
          <t>17/01/2026</t>
        </is>
      </c>
      <c r="K7958" s="16" t="inlineStr">
        <is>
          <t>2025ZABR1293</t>
        </is>
      </c>
      <c r="L7958" s="16" t="inlineStr">
        <is>
          <t>Adjudicación provisional / definitiva</t>
        </is>
      </c>
      <c r="M7958" s="16" t="inlineStr">
        <is>
          <t>true</t>
        </is>
      </c>
      <c r="N7958" s="16" t="inlineStr">
        <is>
          <t/>
        </is>
      </c>
      <c r="O7958" s="16" t="inlineStr">
        <is>
          <t/>
        </is>
      </c>
      <c r="P7958" s="16" t="inlineStr">
        <is>
          <t/>
        </is>
      </c>
      <c r="Q7958" s="16" t="inlineStr">
        <is>
          <t/>
        </is>
      </c>
      <c r="R7958" s="16" t="inlineStr">
        <is>
          <t/>
        </is>
      </c>
      <c r="S7958" s="16" t="inlineStr">
        <is>
          <t>https://www.contratacion.euskadi.eus/webkpe00-kpeperfi/es/contenidos/anuncio_contratacion/expcm478126/es_doc/images/logo_irun.jpg</t>
        </is>
      </c>
      <c r="T7958" s="16" t="inlineStr">
        <is>
          <t>Ayuntamiento de Irun</t>
        </is>
      </c>
      <c r="U7958" s="16" t="inlineStr">
        <is>
          <t>P2004900C - Ayuntamiento de Irun</t>
        </is>
      </c>
      <c r="V7958" s="16" t="inlineStr">
        <is>
          <t>Alcalde</t>
        </is>
      </c>
      <c r="W7958" s="16" t="inlineStr">
        <is>
          <t/>
        </is>
      </c>
      <c r="X7958" s="16" t="inlineStr">
        <is>
          <t/>
        </is>
      </c>
      <c r="Y7958" s="16" t="inlineStr">
        <is>
          <t/>
        </is>
      </c>
      <c r="Z7958" s="16" t="inlineStr">
        <is>
          <t>https://www.contratacion.euskadi.eus/anuncio_contratacion/udatxao-servicios-auxiliares-sureuskadi-jornada-actividades-y-concierto-20-09-2025/webkpe00-kpesimpc/es/</t>
        </is>
      </c>
      <c r="AA7958" s="16" t="inlineStr">
        <is>
          <t>https://www.contratacion.euskadi.eus/webkpe00-kpesimpc/es/contenidos/anuncio_contratacion/expcm478126/es_doc/index.html</t>
        </is>
      </c>
      <c r="AB7958" s="16" t="inlineStr">
        <is>
          <t>https://www.contratacion.euskadi.eus/contenidos/anuncio_contratacion/expcm478126/es_doc/data/es_r01dtpd19bcc48f3b73dc0245398b562eb39e3bc06</t>
        </is>
      </c>
      <c r="AC7958" s="16" t="inlineStr">
        <is>
          <t>https://www.contratacion.euskadi.eus/contenidos/anuncio_contratacion/expcm478126/r01Index/expcm478126-idxContent.xml</t>
        </is>
      </c>
      <c r="AD7958" s="16" t="inlineStr">
        <is>
          <t>17/01/2026</t>
        </is>
      </c>
      <c r="AE7958" s="16" t="inlineStr">
        <is>
          <t>r01etpd1609338d519289790b178221e4fb71e6c81</t>
        </is>
      </c>
      <c r="AF7958" s="16" t="inlineStr">
        <is>
          <t>Ayuntamiento de Irun</t>
        </is>
      </c>
      <c r="AG7958" s="16" t="inlineStr">
        <is>
          <t>r01epd01416e3f95a714d6b8970fd1cb76fa92158</t>
        </is>
      </c>
      <c r="AH7958" s="16" t="inlineStr">
        <is>
          <t>Ayuntamiento de Irun</t>
        </is>
      </c>
      <c r="AI7958" s="16" t="inlineStr">
        <is>
          <t/>
        </is>
      </c>
      <c r="AJ7958" s="16" t="inlineStr">
        <is>
          <t/>
        </is>
      </c>
    </row>
    <row r="7959" customHeight="true" ht="15.0">
      <c r="A7959" s="16" t="inlineStr">
        <is>
          <t>2025-fakt-7040-ene 2025: irudi ots (pauso-k 2025-10-10)</t>
        </is>
      </c>
      <c r="B7959" s="16" t="inlineStr">
        <is>
          <t/>
        </is>
      </c>
      <c r="C7959" s="16" t="inlineStr">
        <is>
          <t>Gobierno Vasco</t>
        </is>
      </c>
      <c r="D7959" s="16" t="inlineStr">
        <is>
          <t/>
        </is>
      </c>
      <c r="E7959" s="16" t="inlineStr">
        <is>
          <t/>
        </is>
      </c>
      <c r="F7959" s="16" t="inlineStr">
        <is>
          <t/>
        </is>
      </c>
      <c r="G7959" s="16" t="inlineStr">
        <is>
          <t>2025-fakt-7040-ene 2025: irudi ots (pauso-k 2025-10-10)</t>
        </is>
      </c>
      <c r="H7959" s="16" t="inlineStr">
        <is>
          <t>2025-fakt-7040-ene 2025: irudi ots (pauso-k 2025-10-10)</t>
        </is>
      </c>
      <c r="I7959" s="16" t="inlineStr">
        <is>
          <t/>
        </is>
      </c>
      <c r="J7959" s="16" t="inlineStr">
        <is>
          <t>17/01/2026</t>
        </is>
      </c>
      <c r="K7959" s="16" t="inlineStr">
        <is>
          <t>2025ZABR1956</t>
        </is>
      </c>
      <c r="L7959" s="16" t="inlineStr">
        <is>
          <t>Adjudicación provisional / definitiva</t>
        </is>
      </c>
      <c r="M7959" s="16" t="inlineStr">
        <is>
          <t>true</t>
        </is>
      </c>
      <c r="N7959" s="16" t="inlineStr">
        <is>
          <t/>
        </is>
      </c>
      <c r="O7959" s="16" t="inlineStr">
        <is>
          <t/>
        </is>
      </c>
      <c r="P7959" s="16" t="inlineStr">
        <is>
          <t/>
        </is>
      </c>
      <c r="Q7959" s="16" t="inlineStr">
        <is>
          <t/>
        </is>
      </c>
      <c r="R7959" s="16" t="inlineStr">
        <is>
          <t/>
        </is>
      </c>
      <c r="S7959" s="16" t="inlineStr">
        <is>
          <t>https://www.contratacion.euskadi.eus/webkpe00-kpeperfi/es/contenidos/anuncio_contratacion/expcm478127/es_doc/images/logo_irun.jpg</t>
        </is>
      </c>
      <c r="T7959" s="16" t="inlineStr">
        <is>
          <t>Ayuntamiento de Irun</t>
        </is>
      </c>
      <c r="U7959" s="16" t="inlineStr">
        <is>
          <t>P2004900C - Ayuntamiento de Irun</t>
        </is>
      </c>
      <c r="V7959" s="16" t="inlineStr">
        <is>
          <t>Alcalde</t>
        </is>
      </c>
      <c r="W7959" s="16" t="inlineStr">
        <is>
          <t/>
        </is>
      </c>
      <c r="X7959" s="16" t="inlineStr">
        <is>
          <t/>
        </is>
      </c>
      <c r="Y7959" s="16" t="inlineStr">
        <is>
          <t/>
        </is>
      </c>
      <c r="Z7959" s="16" t="inlineStr">
        <is>
          <t>https://www.contratacion.euskadi.eus/anuncio_contratacion/2025-fakt-7040-ene-2025-irudi-ots-pauso-k-2025-10-10/webkpe00-kpesimpc/es/</t>
        </is>
      </c>
      <c r="AA7959" s="16" t="inlineStr">
        <is>
          <t>https://www.contratacion.euskadi.eus/webkpe00-kpesimpc/es/contenidos/anuncio_contratacion/expcm478127/es_doc/index.html</t>
        </is>
      </c>
      <c r="AB7959" s="16" t="inlineStr">
        <is>
          <t>https://www.contratacion.euskadi.eus/contenidos/anuncio_contratacion/expcm478127/es_doc/data/es_r01dtpd19bcc491b7d3dc02453693b7792b4065b93</t>
        </is>
      </c>
      <c r="AC7959" s="16" t="inlineStr">
        <is>
          <t>https://www.contratacion.euskadi.eus/contenidos/anuncio_contratacion/expcm478127/r01Index/expcm478127-idxContent.xml</t>
        </is>
      </c>
      <c r="AD7959" s="16" t="inlineStr">
        <is>
          <t>17/01/2026</t>
        </is>
      </c>
      <c r="AE7959" s="16" t="inlineStr">
        <is>
          <t>r01etpd1609338d519289790b178221e4fb71e6c81</t>
        </is>
      </c>
      <c r="AF7959" s="16" t="inlineStr">
        <is>
          <t>Ayuntamiento de Irun</t>
        </is>
      </c>
      <c r="AG7959" s="16" t="inlineStr">
        <is>
          <t>r01epd01416e3f95a714d6b8970fd1cb76fa92158</t>
        </is>
      </c>
      <c r="AH7959" s="16" t="inlineStr">
        <is>
          <t>Ayuntamiento de Irun</t>
        </is>
      </c>
      <c r="AI7959" s="16" t="inlineStr">
        <is>
          <t/>
        </is>
      </c>
      <c r="AJ7959" s="16" t="inlineStr">
        <is>
          <t/>
        </is>
      </c>
    </row>
    <row r="7960" customHeight="true" ht="15.0">
      <c r="A7960" s="16" t="inlineStr">
        <is>
          <t>2025-fakt-7785-ene 2025: irudi ots (irunero elkarrizketa 2025-11-11)</t>
        </is>
      </c>
      <c r="B7960" s="16" t="inlineStr">
        <is>
          <t/>
        </is>
      </c>
      <c r="C7960" s="16" t="inlineStr">
        <is>
          <t>Gobierno Vasco</t>
        </is>
      </c>
      <c r="D7960" s="16" t="inlineStr">
        <is>
          <t/>
        </is>
      </c>
      <c r="E7960" s="16" t="inlineStr">
        <is>
          <t/>
        </is>
      </c>
      <c r="F7960" s="16" t="inlineStr">
        <is>
          <t/>
        </is>
      </c>
      <c r="G7960" s="16" t="inlineStr">
        <is>
          <t>2025-fakt-7785-ene 2025: irudi ots (irunero elkarrizketa 2025-11-11)</t>
        </is>
      </c>
      <c r="H7960" s="16" t="inlineStr">
        <is>
          <t>2025-fakt-7785-ene 2025: irudi ots (irunero elkarrizketa 2025-11-11)</t>
        </is>
      </c>
      <c r="I7960" s="16" t="inlineStr">
        <is>
          <t/>
        </is>
      </c>
      <c r="J7960" s="16" t="inlineStr">
        <is>
          <t>17/01/2026</t>
        </is>
      </c>
      <c r="K7960" s="16" t="inlineStr">
        <is>
          <t>2025ZABR1976</t>
        </is>
      </c>
      <c r="L7960" s="16" t="inlineStr">
        <is>
          <t>Adjudicación provisional / definitiva</t>
        </is>
      </c>
      <c r="M7960" s="16" t="inlineStr">
        <is>
          <t>true</t>
        </is>
      </c>
      <c r="N7960" s="16" t="inlineStr">
        <is>
          <t/>
        </is>
      </c>
      <c r="O7960" s="16" t="inlineStr">
        <is>
          <t/>
        </is>
      </c>
      <c r="P7960" s="16" t="inlineStr">
        <is>
          <t/>
        </is>
      </c>
      <c r="Q7960" s="16" t="inlineStr">
        <is>
          <t/>
        </is>
      </c>
      <c r="R7960" s="16" t="inlineStr">
        <is>
          <t/>
        </is>
      </c>
      <c r="S7960" s="16" t="inlineStr">
        <is>
          <t>https://www.contratacion.euskadi.eus/webkpe00-kpeperfi/es/contenidos/anuncio_contratacion/expcm478128/es_doc/images/logo_irun.jpg</t>
        </is>
      </c>
      <c r="T7960" s="16" t="inlineStr">
        <is>
          <t>Ayuntamiento de Irun</t>
        </is>
      </c>
      <c r="U7960" s="16" t="inlineStr">
        <is>
          <t>P2004900C - Ayuntamiento de Irun</t>
        </is>
      </c>
      <c r="V7960" s="16" t="inlineStr">
        <is>
          <t>Alcalde</t>
        </is>
      </c>
      <c r="W7960" s="16" t="inlineStr">
        <is>
          <t/>
        </is>
      </c>
      <c r="X7960" s="16" t="inlineStr">
        <is>
          <t/>
        </is>
      </c>
      <c r="Y7960" s="16" t="inlineStr">
        <is>
          <t/>
        </is>
      </c>
      <c r="Z7960" s="16" t="inlineStr">
        <is>
          <t>https://www.contratacion.euskadi.eus/anuncio_contratacion/2025-fakt-7785-ene-2025-irudi-ots-irunero-elkarrizketa-2025-11-11/webkpe00-kpesimpc/es/</t>
        </is>
      </c>
      <c r="AA7960" s="16" t="inlineStr">
        <is>
          <t>https://www.contratacion.euskadi.eus/webkpe00-kpesimpc/es/contenidos/anuncio_contratacion/expcm478128/es_doc/index.html</t>
        </is>
      </c>
      <c r="AB7960" s="16" t="inlineStr">
        <is>
          <t>https://www.contratacion.euskadi.eus/contenidos/anuncio_contratacion/expcm478128/es_doc/data/es_r01dtpd19bcc49433b3dc02453b21b633be284dfa1</t>
        </is>
      </c>
      <c r="AC7960" s="16" t="inlineStr">
        <is>
          <t>https://www.contratacion.euskadi.eus/contenidos/anuncio_contratacion/expcm478128/r01Index/expcm478128-idxContent.xml</t>
        </is>
      </c>
      <c r="AD7960" s="16" t="inlineStr">
        <is>
          <t>17/01/2026</t>
        </is>
      </c>
      <c r="AE7960" s="16" t="inlineStr">
        <is>
          <t>r01etpd1609338d519289790b178221e4fb71e6c81</t>
        </is>
      </c>
      <c r="AF7960" s="16" t="inlineStr">
        <is>
          <t>Ayuntamiento de Irun</t>
        </is>
      </c>
      <c r="AG7960" s="16" t="inlineStr">
        <is>
          <t>r01epd01416e3f95a714d6b8970fd1cb76fa92158</t>
        </is>
      </c>
      <c r="AH7960" s="16" t="inlineStr">
        <is>
          <t>Ayuntamiento de Irun</t>
        </is>
      </c>
      <c r="AI7960" s="16" t="inlineStr">
        <is>
          <t/>
        </is>
      </c>
      <c r="AJ7960" s="16" t="inlineStr">
        <is>
          <t/>
        </is>
      </c>
    </row>
    <row r="7961" customHeight="true" ht="15.0">
      <c r="A7961" s="16" t="inlineStr">
        <is>
          <t>2025-fakt-7902-ene 2025: irudi ots (atxaga eta muguruza 2025-11-21)</t>
        </is>
      </c>
      <c r="B7961" s="16" t="inlineStr">
        <is>
          <t/>
        </is>
      </c>
      <c r="C7961" s="16" t="inlineStr">
        <is>
          <t>Gobierno Vasco</t>
        </is>
      </c>
      <c r="D7961" s="16" t="inlineStr">
        <is>
          <t/>
        </is>
      </c>
      <c r="E7961" s="16" t="inlineStr">
        <is>
          <t/>
        </is>
      </c>
      <c r="F7961" s="16" t="inlineStr">
        <is>
          <t/>
        </is>
      </c>
      <c r="G7961" s="16" t="inlineStr">
        <is>
          <t>2025-fakt-7902-ene 2025: irudi ots (atxaga eta muguruza 2025-11-21)</t>
        </is>
      </c>
      <c r="H7961" s="16" t="inlineStr">
        <is>
          <t>2025-fakt-7902-ene 2025: irudi ots (atxaga eta muguruza 2025-11-21)</t>
        </is>
      </c>
      <c r="I7961" s="16" t="inlineStr">
        <is>
          <t/>
        </is>
      </c>
      <c r="J7961" s="16" t="inlineStr">
        <is>
          <t>17/01/2026</t>
        </is>
      </c>
      <c r="K7961" s="16" t="inlineStr">
        <is>
          <t>2025ZABR2004</t>
        </is>
      </c>
      <c r="L7961" s="16" t="inlineStr">
        <is>
          <t>Adjudicación provisional / definitiva</t>
        </is>
      </c>
      <c r="M7961" s="16" t="inlineStr">
        <is>
          <t>true</t>
        </is>
      </c>
      <c r="N7961" s="16" t="inlineStr">
        <is>
          <t/>
        </is>
      </c>
      <c r="O7961" s="16" t="inlineStr">
        <is>
          <t/>
        </is>
      </c>
      <c r="P7961" s="16" t="inlineStr">
        <is>
          <t/>
        </is>
      </c>
      <c r="Q7961" s="16" t="inlineStr">
        <is>
          <t/>
        </is>
      </c>
      <c r="R7961" s="16" t="inlineStr">
        <is>
          <t/>
        </is>
      </c>
      <c r="S7961" s="16" t="inlineStr">
        <is>
          <t>https://www.contratacion.euskadi.eus/webkpe00-kpeperfi/es/contenidos/anuncio_contratacion/expcm478129/es_doc/images/logo_irun.jpg</t>
        </is>
      </c>
      <c r="T7961" s="16" t="inlineStr">
        <is>
          <t>Ayuntamiento de Irun</t>
        </is>
      </c>
      <c r="U7961" s="16" t="inlineStr">
        <is>
          <t>P2004900C - Ayuntamiento de Irun</t>
        </is>
      </c>
      <c r="V7961" s="16" t="inlineStr">
        <is>
          <t>Alcalde</t>
        </is>
      </c>
      <c r="W7961" s="16" t="inlineStr">
        <is>
          <t/>
        </is>
      </c>
      <c r="X7961" s="16" t="inlineStr">
        <is>
          <t/>
        </is>
      </c>
      <c r="Y7961" s="16" t="inlineStr">
        <is>
          <t/>
        </is>
      </c>
      <c r="Z7961" s="16" t="inlineStr">
        <is>
          <t>https://www.contratacion.euskadi.eus/anuncio_contratacion/2025-fakt-7902-ene-2025-irudi-ots-atxaga-eta-muguruza-2025-11-21/webkpe00-kpesimpc/es/</t>
        </is>
      </c>
      <c r="AA7961" s="16" t="inlineStr">
        <is>
          <t>https://www.contratacion.euskadi.eus/webkpe00-kpesimpc/es/contenidos/anuncio_contratacion/expcm478129/es_doc/index.html</t>
        </is>
      </c>
      <c r="AB7961" s="16" t="inlineStr">
        <is>
          <t>https://www.contratacion.euskadi.eus/contenidos/anuncio_contratacion/expcm478129/es_doc/data/es_r01dtpd19bcc496b413dc0245336031b537add3478</t>
        </is>
      </c>
      <c r="AC7961" s="16" t="inlineStr">
        <is>
          <t>https://www.contratacion.euskadi.eus/contenidos/anuncio_contratacion/expcm478129/r01Index/expcm478129-idxContent.xml</t>
        </is>
      </c>
      <c r="AD7961" s="16" t="inlineStr">
        <is>
          <t>17/01/2026</t>
        </is>
      </c>
      <c r="AE7961" s="16" t="inlineStr">
        <is>
          <t>r01etpd1609338d519289790b178221e4fb71e6c81</t>
        </is>
      </c>
      <c r="AF7961" s="16" t="inlineStr">
        <is>
          <t>Ayuntamiento de Irun</t>
        </is>
      </c>
      <c r="AG7961" s="16" t="inlineStr">
        <is>
          <t>r01epd01416e3f95a714d6b8970fd1cb76fa92158</t>
        </is>
      </c>
      <c r="AH7961" s="16" t="inlineStr">
        <is>
          <t>Ayuntamiento de Irun</t>
        </is>
      </c>
      <c r="AI7961" s="16" t="inlineStr">
        <is>
          <t/>
        </is>
      </c>
      <c r="AJ7961" s="16" t="inlineStr">
        <is>
          <t/>
        </is>
      </c>
    </row>
    <row r="7962" customHeight="true" ht="15.0">
      <c r="A7962" s="16" t="inlineStr">
        <is>
          <t>2025-fakt-8457-ene 2025: irudi ots (iraganeko lekuko liburuaren aurkezpena 2025-11-26)</t>
        </is>
      </c>
      <c r="B7962" s="16" t="inlineStr">
        <is>
          <t/>
        </is>
      </c>
      <c r="C7962" s="16" t="inlineStr">
        <is>
          <t>Gobierno Vasco</t>
        </is>
      </c>
      <c r="D7962" s="16" t="inlineStr">
        <is>
          <t/>
        </is>
      </c>
      <c r="E7962" s="16" t="inlineStr">
        <is>
          <t/>
        </is>
      </c>
      <c r="F7962" s="16" t="inlineStr">
        <is>
          <t/>
        </is>
      </c>
      <c r="G7962" s="16" t="inlineStr">
        <is>
          <t>2025-fakt-8457-ene 2025: irudi ots (iraganeko lekuko liburuaren aurkezpena 2025-11-26)</t>
        </is>
      </c>
      <c r="H7962" s="16" t="inlineStr">
        <is>
          <t>2025-fakt-8457-ene 2025: irudi ots (iraganeko lekuko liburuaren aurkezpena 2025-11-26)</t>
        </is>
      </c>
      <c r="I7962" s="16" t="inlineStr">
        <is>
          <t/>
        </is>
      </c>
      <c r="J7962" s="16" t="inlineStr">
        <is>
          <t>17/01/2026</t>
        </is>
      </c>
      <c r="K7962" s="16" t="inlineStr">
        <is>
          <t>2025ZABR2199</t>
        </is>
      </c>
      <c r="L7962" s="16" t="inlineStr">
        <is>
          <t>Adjudicación provisional / definitiva</t>
        </is>
      </c>
      <c r="M7962" s="16" t="inlineStr">
        <is>
          <t>true</t>
        </is>
      </c>
      <c r="N7962" s="16" t="inlineStr">
        <is>
          <t/>
        </is>
      </c>
      <c r="O7962" s="16" t="inlineStr">
        <is>
          <t/>
        </is>
      </c>
      <c r="P7962" s="16" t="inlineStr">
        <is>
          <t/>
        </is>
      </c>
      <c r="Q7962" s="16" t="inlineStr">
        <is>
          <t/>
        </is>
      </c>
      <c r="R7962" s="16" t="inlineStr">
        <is>
          <t/>
        </is>
      </c>
      <c r="S7962" s="16" t="inlineStr">
        <is>
          <t>https://www.contratacion.euskadi.eus/webkpe00-kpeperfi/es/contenidos/anuncio_contratacion/expcm478130/es_doc/images/logo_irun.jpg</t>
        </is>
      </c>
      <c r="T7962" s="16" t="inlineStr">
        <is>
          <t>Ayuntamiento de Irun</t>
        </is>
      </c>
      <c r="U7962" s="16" t="inlineStr">
        <is>
          <t>P2004900C - Ayuntamiento de Irun</t>
        </is>
      </c>
      <c r="V7962" s="16" t="inlineStr">
        <is>
          <t>Alcalde</t>
        </is>
      </c>
      <c r="W7962" s="16" t="inlineStr">
        <is>
          <t/>
        </is>
      </c>
      <c r="X7962" s="16" t="inlineStr">
        <is>
          <t/>
        </is>
      </c>
      <c r="Y7962" s="16" t="inlineStr">
        <is>
          <t/>
        </is>
      </c>
      <c r="Z7962" s="16" t="inlineStr">
        <is>
          <t>https://www.contratacion.euskadi.eus/anuncio_contratacion/2025-fakt-8457-ene-2025-irudi-ots-iraganeko-lekuko-liburuaren-aurkezpena-2025-11-26/webkpe00-kpesimpc/es/</t>
        </is>
      </c>
      <c r="AA7962" s="16" t="inlineStr">
        <is>
          <t>https://www.contratacion.euskadi.eus/webkpe00-kpesimpc/es/contenidos/anuncio_contratacion/expcm478130/es_doc/index.html</t>
        </is>
      </c>
      <c r="AB7962" s="16" t="inlineStr">
        <is>
          <t>https://www.contratacion.euskadi.eus/contenidos/anuncio_contratacion/expcm478130/es_doc/data/es_r01dtpd19bcc4d5fa92bd4c0fea7c5036056255f06</t>
        </is>
      </c>
      <c r="AC7962" s="16" t="inlineStr">
        <is>
          <t>https://www.contratacion.euskadi.eus/contenidos/anuncio_contratacion/expcm478130/r01Index/expcm478130-idxContent.xml</t>
        </is>
      </c>
      <c r="AD7962" s="16" t="inlineStr">
        <is>
          <t>17/01/2026</t>
        </is>
      </c>
      <c r="AE7962" s="16" t="inlineStr">
        <is>
          <t>r01etpd1609338d519289790b178221e4fb71e6c81</t>
        </is>
      </c>
      <c r="AF7962" s="16" t="inlineStr">
        <is>
          <t>Ayuntamiento de Irun</t>
        </is>
      </c>
      <c r="AG7962" s="16" t="inlineStr">
        <is>
          <t>r01epd01416e3f95a714d6b8970fd1cb76fa92158</t>
        </is>
      </c>
      <c r="AH7962" s="16" t="inlineStr">
        <is>
          <t>Ayuntamiento de Irun</t>
        </is>
      </c>
      <c r="AI7962" s="16" t="inlineStr">
        <is>
          <t/>
        </is>
      </c>
      <c r="AJ7962" s="16" t="inlineStr">
        <is>
          <t/>
        </is>
      </c>
    </row>
    <row r="7963" customHeight="true" ht="15.0">
      <c r="A7963" s="16" t="inlineStr">
        <is>
          <t>2025-fakt-8629-euskara zine aretoetara (tinko 2025-12-10)</t>
        </is>
      </c>
      <c r="B7963" s="16" t="inlineStr">
        <is>
          <t/>
        </is>
      </c>
      <c r="C7963" s="16" t="inlineStr">
        <is>
          <t>Gobierno Vasco</t>
        </is>
      </c>
      <c r="D7963" s="16" t="inlineStr">
        <is>
          <t/>
        </is>
      </c>
      <c r="E7963" s="16" t="inlineStr">
        <is>
          <t/>
        </is>
      </c>
      <c r="F7963" s="16" t="inlineStr">
        <is>
          <t/>
        </is>
      </c>
      <c r="G7963" s="16" t="inlineStr">
        <is>
          <t>2025-fakt-8629-euskara zine aretoetara (tinko 2025-12-10)</t>
        </is>
      </c>
      <c r="H7963" s="16" t="inlineStr">
        <is>
          <t>2025-fakt-8629-euskara zine aretoetara (tinko 2025-12-10)</t>
        </is>
      </c>
      <c r="I7963" s="16" t="inlineStr">
        <is>
          <t/>
        </is>
      </c>
      <c r="J7963" s="16" t="inlineStr">
        <is>
          <t>17/01/2026</t>
        </is>
      </c>
      <c r="K7963" s="16" t="inlineStr">
        <is>
          <t>2025ZABR2235</t>
        </is>
      </c>
      <c r="L7963" s="16" t="inlineStr">
        <is>
          <t>Adjudicación provisional / definitiva</t>
        </is>
      </c>
      <c r="M7963" s="16" t="inlineStr">
        <is>
          <t>true</t>
        </is>
      </c>
      <c r="N7963" s="16" t="inlineStr">
        <is>
          <t/>
        </is>
      </c>
      <c r="O7963" s="16" t="inlineStr">
        <is>
          <t/>
        </is>
      </c>
      <c r="P7963" s="16" t="inlineStr">
        <is>
          <t/>
        </is>
      </c>
      <c r="Q7963" s="16" t="inlineStr">
        <is>
          <t/>
        </is>
      </c>
      <c r="R7963" s="16" t="inlineStr">
        <is>
          <t/>
        </is>
      </c>
      <c r="S7963" s="16" t="inlineStr">
        <is>
          <t>https://www.contratacion.euskadi.eus/webkpe00-kpeperfi/es/contenidos/anuncio_contratacion/expcm478131/es_doc/images/logo_irun.jpg</t>
        </is>
      </c>
      <c r="T7963" s="16" t="inlineStr">
        <is>
          <t>Ayuntamiento de Irun</t>
        </is>
      </c>
      <c r="U7963" s="16" t="inlineStr">
        <is>
          <t>P2004900C - Ayuntamiento de Irun</t>
        </is>
      </c>
      <c r="V7963" s="16" t="inlineStr">
        <is>
          <t>Alcalde</t>
        </is>
      </c>
      <c r="W7963" s="16" t="inlineStr">
        <is>
          <t/>
        </is>
      </c>
      <c r="X7963" s="16" t="inlineStr">
        <is>
          <t/>
        </is>
      </c>
      <c r="Y7963" s="16" t="inlineStr">
        <is>
          <t/>
        </is>
      </c>
      <c r="Z7963" s="16" t="inlineStr">
        <is>
          <t>https://www.contratacion.euskadi.eus/anuncio_contratacion/2025-fakt-8629-euskara-zine-aretoetara-tinko-2025-12-10/webkpe00-kpesimpc/es/</t>
        </is>
      </c>
      <c r="AA7963" s="16" t="inlineStr">
        <is>
          <t>https://www.contratacion.euskadi.eus/webkpe00-kpesimpc/es/contenidos/anuncio_contratacion/expcm478131/es_doc/index.html</t>
        </is>
      </c>
      <c r="AB7963" s="16" t="inlineStr">
        <is>
          <t>https://www.contratacion.euskadi.eus/contenidos/anuncio_contratacion/expcm478131/es_doc/data/es_r01dtpd19bcc4d87572bd4c0fedb8198d4c7e05a60</t>
        </is>
      </c>
      <c r="AC7963" s="16" t="inlineStr">
        <is>
          <t>https://www.contratacion.euskadi.eus/contenidos/anuncio_contratacion/expcm478131/r01Index/expcm478131-idxContent.xml</t>
        </is>
      </c>
      <c r="AD7963" s="16" t="inlineStr">
        <is>
          <t>17/01/2026</t>
        </is>
      </c>
      <c r="AE7963" s="16" t="inlineStr">
        <is>
          <t>r01etpd1609338d519289790b178221e4fb71e6c81</t>
        </is>
      </c>
      <c r="AF7963" s="16" t="inlineStr">
        <is>
          <t>Ayuntamiento de Irun</t>
        </is>
      </c>
      <c r="AG7963" s="16" t="inlineStr">
        <is>
          <t>r01epd01416e3f95a714d6b8970fd1cb76fa92158</t>
        </is>
      </c>
      <c r="AH7963" s="16" t="inlineStr">
        <is>
          <t>Ayuntamiento de Irun</t>
        </is>
      </c>
      <c r="AI7963" s="16" t="inlineStr">
        <is>
          <t/>
        </is>
      </c>
      <c r="AJ7963" s="16" t="inlineStr">
        <is>
          <t/>
        </is>
      </c>
    </row>
    <row r="7964" customHeight="true" ht="15.0">
      <c r="A7964" s="16" t="inlineStr">
        <is>
          <t>4 trimestre programa cultural cba - hotel urdanibia,s.l - alojamiento de 2 personas en el hotel urdanibia park el 29-11-25 con motivo  del concierto de antilópez en el cba (centro de cultura y creatividad).</t>
        </is>
      </c>
      <c r="B7964" s="16" t="inlineStr">
        <is>
          <t/>
        </is>
      </c>
      <c r="C7964" s="16" t="inlineStr">
        <is>
          <t>Gobierno Vasco</t>
        </is>
      </c>
      <c r="D7964" s="16" t="inlineStr">
        <is>
          <t/>
        </is>
      </c>
      <c r="E7964" s="16" t="inlineStr">
        <is>
          <t/>
        </is>
      </c>
      <c r="F7964" s="16" t="inlineStr">
        <is>
          <t/>
        </is>
      </c>
      <c r="G7964" s="16" t="inlineStr">
        <is>
          <t>4 trimestre programa cultural cba - hotel urdanibia,s.l - alojamiento de 2 personas en el hotel urdanibia park el 29-11-25 con motivo  del concierto de antilópez en el cba (centro de cultura y creatividad).</t>
        </is>
      </c>
      <c r="H7964" s="16" t="inlineStr">
        <is>
          <t>4 trimestre programa cultural cba - hotel urdanibia,s.l - alojamiento de 2 personas en el hotel urdanibia park el 29-11-25 con motivo  del concierto de antilópez en el cba (centro de cultura y creatividad).</t>
        </is>
      </c>
      <c r="I7964" s="16" t="inlineStr">
        <is>
          <t/>
        </is>
      </c>
      <c r="J7964" s="16" t="inlineStr">
        <is>
          <t>17/01/2026</t>
        </is>
      </c>
      <c r="K7964" s="16" t="inlineStr">
        <is>
          <t>2025ZABR2138</t>
        </is>
      </c>
      <c r="L7964" s="16" t="inlineStr">
        <is>
          <t>Adjudicación provisional / definitiva</t>
        </is>
      </c>
      <c r="M7964" s="16" t="inlineStr">
        <is>
          <t>true</t>
        </is>
      </c>
      <c r="N7964" s="16" t="inlineStr">
        <is>
          <t/>
        </is>
      </c>
      <c r="O7964" s="16" t="inlineStr">
        <is>
          <t/>
        </is>
      </c>
      <c r="P7964" s="16" t="inlineStr">
        <is>
          <t/>
        </is>
      </c>
      <c r="Q7964" s="16" t="inlineStr">
        <is>
          <t/>
        </is>
      </c>
      <c r="R7964" s="16" t="inlineStr">
        <is>
          <t/>
        </is>
      </c>
      <c r="S7964" s="16" t="inlineStr">
        <is>
          <t>https://www.contratacion.euskadi.eus/webkpe00-kpeperfi/es/contenidos/anuncio_contratacion/expcm478132/es_doc/images/logo_irun.jpg</t>
        </is>
      </c>
      <c r="T7964" s="16" t="inlineStr">
        <is>
          <t>Ayuntamiento de Irun</t>
        </is>
      </c>
      <c r="U7964" s="16" t="inlineStr">
        <is>
          <t>P2004900C - Ayuntamiento de Irun</t>
        </is>
      </c>
      <c r="V7964" s="16" t="inlineStr">
        <is>
          <t>Alcalde</t>
        </is>
      </c>
      <c r="W7964" s="16" t="inlineStr">
        <is>
          <t/>
        </is>
      </c>
      <c r="X7964" s="16" t="inlineStr">
        <is>
          <t/>
        </is>
      </c>
      <c r="Y7964" s="16" t="inlineStr">
        <is>
          <t/>
        </is>
      </c>
      <c r="Z7964" s="16" t="inlineStr">
        <is>
          <t>https://www.contratacion.euskadi.eus/anuncio_contratacion/4-trimestre-programa-cultural-cba-hotel-urdanibia-s-l-alojamiento-2-personas-hotel-urdanibia-park-29-11-25-motivo-del-concierto-antilopez-cba-centro-cultura-y-creatividad/webkpe00-kpesimpc/es/</t>
        </is>
      </c>
      <c r="AA7964" s="16" t="inlineStr">
        <is>
          <t>https://www.contratacion.euskadi.eus/webkpe00-kpesimpc/es/contenidos/anuncio_contratacion/expcm478132/es_doc/index.html</t>
        </is>
      </c>
      <c r="AB7964" s="16" t="inlineStr">
        <is>
          <t>https://www.contratacion.euskadi.eus/contenidos/anuncio_contratacion/expcm478132/es_doc/data/es_r01dtpd19bcc4daf5b2bd4c0fee8a4c3f6c4fb5c69</t>
        </is>
      </c>
      <c r="AC7964" s="16" t="inlineStr">
        <is>
          <t>https://www.contratacion.euskadi.eus/contenidos/anuncio_contratacion/expcm478132/r01Index/expcm478132-idxContent.xml</t>
        </is>
      </c>
      <c r="AD7964" s="16" t="inlineStr">
        <is>
          <t>17/01/2026</t>
        </is>
      </c>
      <c r="AE7964" s="16" t="inlineStr">
        <is>
          <t>r01etpd1609338d519289790b178221e4fb71e6c81</t>
        </is>
      </c>
      <c r="AF7964" s="16" t="inlineStr">
        <is>
          <t>Ayuntamiento de Irun</t>
        </is>
      </c>
      <c r="AG7964" s="16" t="inlineStr">
        <is>
          <t>r01epd01416e3f95a714d6b8970fd1cb76fa92158</t>
        </is>
      </c>
      <c r="AH7964" s="16" t="inlineStr">
        <is>
          <t>Ayuntamiento de Irun</t>
        </is>
      </c>
      <c r="AI7964" s="16" t="inlineStr">
        <is>
          <t/>
        </is>
      </c>
      <c r="AJ7964" s="16" t="inlineStr">
        <is>
          <t/>
        </is>
      </c>
    </row>
    <row r="7965" customHeight="true" ht="15.0">
      <c r="A7965" s="16" t="inlineStr">
        <is>
          <t>Contratación de servicio de plataforma software de gestión académica inika, destinada a la escuela infantil municipal.</t>
        </is>
      </c>
      <c r="B7965" s="16" t="inlineStr">
        <is>
          <t/>
        </is>
      </c>
      <c r="C7965" s="16" t="inlineStr">
        <is>
          <t>Gobierno Vasco</t>
        </is>
      </c>
      <c r="D7965" s="16" t="inlineStr">
        <is>
          <t/>
        </is>
      </c>
      <c r="E7965" s="16" t="inlineStr">
        <is>
          <t/>
        </is>
      </c>
      <c r="F7965" s="16" t="inlineStr">
        <is>
          <t/>
        </is>
      </c>
      <c r="G7965" s="16" t="inlineStr">
        <is>
          <t>Contratación de servicio de plataforma software de gestión académica inika, destinada a la escuela infantil municipal.</t>
        </is>
      </c>
      <c r="H7965" s="16" t="inlineStr">
        <is>
          <t>Contratación de servicio de plataforma software de gestión académica inika, destinada a la escuela infantil municipal.</t>
        </is>
      </c>
      <c r="I7965" s="16" t="inlineStr">
        <is>
          <t/>
        </is>
      </c>
      <c r="J7965" s="16" t="inlineStr">
        <is>
          <t>17/01/2026</t>
        </is>
      </c>
      <c r="K7965" s="16" t="inlineStr">
        <is>
          <t>2025ZAME0151</t>
        </is>
      </c>
      <c r="L7965" s="16" t="inlineStr">
        <is>
          <t>Adjudicación provisional / definitiva</t>
        </is>
      </c>
      <c r="M7965" s="16" t="inlineStr">
        <is>
          <t>true</t>
        </is>
      </c>
      <c r="N7965" s="16" t="inlineStr">
        <is>
          <t/>
        </is>
      </c>
      <c r="O7965" s="16" t="inlineStr">
        <is>
          <t/>
        </is>
      </c>
      <c r="P7965" s="16" t="inlineStr">
        <is>
          <t/>
        </is>
      </c>
      <c r="Q7965" s="16" t="inlineStr">
        <is>
          <t/>
        </is>
      </c>
      <c r="R7965" s="16" t="inlineStr">
        <is>
          <t/>
        </is>
      </c>
      <c r="S7965" s="16" t="inlineStr">
        <is>
          <t>https://www.contratacion.euskadi.eus/webkpe00-kpeperfi/es/contenidos/anuncio_contratacion/expcm478133/es_doc/images/logo_irun.jpg</t>
        </is>
      </c>
      <c r="T7965" s="16" t="inlineStr">
        <is>
          <t>Ayuntamiento de Irun</t>
        </is>
      </c>
      <c r="U7965" s="16" t="inlineStr">
        <is>
          <t>P2004900C - Ayuntamiento de Irun</t>
        </is>
      </c>
      <c r="V7965" s="16" t="inlineStr">
        <is>
          <t>Alcalde</t>
        </is>
      </c>
      <c r="W7965" s="16" t="inlineStr">
        <is>
          <t/>
        </is>
      </c>
      <c r="X7965" s="16" t="inlineStr">
        <is>
          <t/>
        </is>
      </c>
      <c r="Y7965" s="16" t="inlineStr">
        <is>
          <t/>
        </is>
      </c>
      <c r="Z7965" s="16" t="inlineStr">
        <is>
          <t>https://www.contratacion.euskadi.eus/anuncio_contratacion/contratacion-servicio-plataforma-software-gestion-academica-inika-destinada-escuela-infantil-municipal/expcm478133/webkpe00-kpesimpc/es/</t>
        </is>
      </c>
      <c r="AA7965" s="16" t="inlineStr">
        <is>
          <t>https://www.contratacion.euskadi.eus/webkpe00-kpesimpc/es/contenidos/anuncio_contratacion/expcm478133/es_doc/index.html</t>
        </is>
      </c>
      <c r="AB7965" s="16" t="inlineStr">
        <is>
          <t>https://www.contratacion.euskadi.eus/contenidos/anuncio_contratacion/expcm478133/es_doc/data/es_r01dtpd19bcc4dd6f92bd4c0fef3dd6e87c9770201</t>
        </is>
      </c>
      <c r="AC7965" s="16" t="inlineStr">
        <is>
          <t>https://www.contratacion.euskadi.eus/contenidos/anuncio_contratacion/expcm478133/r01Index/expcm478133-idxContent.xml</t>
        </is>
      </c>
      <c r="AD7965" s="16" t="inlineStr">
        <is>
          <t>17/01/2026</t>
        </is>
      </c>
      <c r="AE7965" s="16" t="inlineStr">
        <is>
          <t>r01etpd1609338d519289790b178221e4fb71e6c81</t>
        </is>
      </c>
      <c r="AF7965" s="16" t="inlineStr">
        <is>
          <t>Ayuntamiento de Irun</t>
        </is>
      </c>
      <c r="AG7965" s="16" t="inlineStr">
        <is>
          <t>r01epd01416e3f95a714d6b8970fd1cb76fa92158</t>
        </is>
      </c>
      <c r="AH7965" s="16" t="inlineStr">
        <is>
          <t>Ayuntamiento de Irun</t>
        </is>
      </c>
      <c r="AI7965" s="16" t="inlineStr">
        <is>
          <t/>
        </is>
      </c>
      <c r="AJ7965" s="16" t="inlineStr">
        <is>
          <t/>
        </is>
      </c>
    </row>
    <row r="7966" customHeight="true" ht="15.0">
      <c r="A7966" s="16" t="inlineStr">
        <is>
          <t>Haurtxokoak: ostiral eroak. autobus para excursión laserpark 07/11/2025</t>
        </is>
      </c>
      <c r="B7966" s="16" t="inlineStr">
        <is>
          <t/>
        </is>
      </c>
      <c r="C7966" s="16" t="inlineStr">
        <is>
          <t>Gobierno Vasco</t>
        </is>
      </c>
      <c r="D7966" s="16" t="inlineStr">
        <is>
          <t/>
        </is>
      </c>
      <c r="E7966" s="16" t="inlineStr">
        <is>
          <t/>
        </is>
      </c>
      <c r="F7966" s="16" t="inlineStr">
        <is>
          <t/>
        </is>
      </c>
      <c r="G7966" s="16" t="inlineStr">
        <is>
          <t>Haurtxokoak: ostiral eroak. autobus para excursión laserpark 07/11/2025</t>
        </is>
      </c>
      <c r="H7966" s="16" t="inlineStr">
        <is>
          <t>Haurtxokoak: ostiral eroak. autobus para excursión laserpark 07/11/2025</t>
        </is>
      </c>
      <c r="I7966" s="16" t="inlineStr">
        <is>
          <t/>
        </is>
      </c>
      <c r="J7966" s="16" t="inlineStr">
        <is>
          <t>17/01/2026</t>
        </is>
      </c>
      <c r="K7966" s="16" t="inlineStr">
        <is>
          <t>2025ZABR1728</t>
        </is>
      </c>
      <c r="L7966" s="16" t="inlineStr">
        <is>
          <t>Adjudicación provisional / definitiva</t>
        </is>
      </c>
      <c r="M7966" s="16" t="inlineStr">
        <is>
          <t>true</t>
        </is>
      </c>
      <c r="N7966" s="16" t="inlineStr">
        <is>
          <t/>
        </is>
      </c>
      <c r="O7966" s="16" t="inlineStr">
        <is>
          <t/>
        </is>
      </c>
      <c r="P7966" s="16" t="inlineStr">
        <is>
          <t/>
        </is>
      </c>
      <c r="Q7966" s="16" t="inlineStr">
        <is>
          <t/>
        </is>
      </c>
      <c r="R7966" s="16" t="inlineStr">
        <is>
          <t/>
        </is>
      </c>
      <c r="S7966" s="16" t="inlineStr">
        <is>
          <t>https://www.contratacion.euskadi.eus/webkpe00-kpeperfi/es/contenidos/anuncio_contratacion/expcm478134/es_doc/images/logo_irun.jpg</t>
        </is>
      </c>
      <c r="T7966" s="16" t="inlineStr">
        <is>
          <t>Ayuntamiento de Irun</t>
        </is>
      </c>
      <c r="U7966" s="16" t="inlineStr">
        <is>
          <t>P2004900C - Ayuntamiento de Irun</t>
        </is>
      </c>
      <c r="V7966" s="16" t="inlineStr">
        <is>
          <t>Alcalde</t>
        </is>
      </c>
      <c r="W7966" s="16" t="inlineStr">
        <is>
          <t/>
        </is>
      </c>
      <c r="X7966" s="16" t="inlineStr">
        <is>
          <t/>
        </is>
      </c>
      <c r="Y7966" s="16" t="inlineStr">
        <is>
          <t/>
        </is>
      </c>
      <c r="Z7966" s="16" t="inlineStr">
        <is>
          <t>https://www.contratacion.euskadi.eus/anuncio_contratacion/haurtxokoak-ostiral-eroak-autobus-excursion-laserpark-07-11-2025/webkpe00-kpesimpc/es/</t>
        </is>
      </c>
      <c r="AA7966" s="16" t="inlineStr">
        <is>
          <t>https://www.contratacion.euskadi.eus/webkpe00-kpesimpc/es/contenidos/anuncio_contratacion/expcm478134/es_doc/index.html</t>
        </is>
      </c>
      <c r="AB7966" s="16" t="inlineStr">
        <is>
          <t>https://www.contratacion.euskadi.eus/contenidos/anuncio_contratacion/expcm478134/es_doc/data/es_r01dtpd19bcc4dfeb72bd4c0fe8d9ee9d2cfa1f231</t>
        </is>
      </c>
      <c r="AC7966" s="16" t="inlineStr">
        <is>
          <t>https://www.contratacion.euskadi.eus/contenidos/anuncio_contratacion/expcm478134/r01Index/expcm478134-idxContent.xml</t>
        </is>
      </c>
      <c r="AD7966" s="16" t="inlineStr">
        <is>
          <t>17/01/2026</t>
        </is>
      </c>
      <c r="AE7966" s="16" t="inlineStr">
        <is>
          <t>r01etpd1609338d519289790b178221e4fb71e6c81</t>
        </is>
      </c>
      <c r="AF7966" s="16" t="inlineStr">
        <is>
          <t>Ayuntamiento de Irun</t>
        </is>
      </c>
      <c r="AG7966" s="16" t="inlineStr">
        <is>
          <t>r01epd01416e3f95a714d6b8970fd1cb76fa92158</t>
        </is>
      </c>
      <c r="AH7966" s="16" t="inlineStr">
        <is>
          <t>Ayuntamiento de Irun</t>
        </is>
      </c>
      <c r="AI7966" s="16" t="inlineStr">
        <is>
          <t/>
        </is>
      </c>
      <c r="AJ7966" s="16" t="inlineStr">
        <is>
          <t/>
        </is>
      </c>
    </row>
    <row r="7967" customHeight="true" ht="15.0">
      <c r="A7967" s="16" t="inlineStr">
        <is>
          <t>Haurtxokoak: autobus para excursión a aiamendi parkea los días 14,15  y 16 de abril (unitravel)</t>
        </is>
      </c>
      <c r="B7967" s="16" t="inlineStr">
        <is>
          <t/>
        </is>
      </c>
      <c r="C7967" s="16" t="inlineStr">
        <is>
          <t>Gobierno Vasco</t>
        </is>
      </c>
      <c r="D7967" s="16" t="inlineStr">
        <is>
          <t/>
        </is>
      </c>
      <c r="E7967" s="16" t="inlineStr">
        <is>
          <t/>
        </is>
      </c>
      <c r="F7967" s="16" t="inlineStr">
        <is>
          <t/>
        </is>
      </c>
      <c r="G7967" s="16" t="inlineStr">
        <is>
          <t>Haurtxokoak: autobus para excursión a aiamendi parkea los días 14,15  y 16 de abril (unitravel)</t>
        </is>
      </c>
      <c r="H7967" s="16" t="inlineStr">
        <is>
          <t>Haurtxokoak: autobus para excursión a aiamendi parkea los días 14,15  y 16 de abril (unitravel)</t>
        </is>
      </c>
      <c r="I7967" s="16" t="inlineStr">
        <is>
          <t/>
        </is>
      </c>
      <c r="J7967" s="16" t="inlineStr">
        <is>
          <t>17/01/2026</t>
        </is>
      </c>
      <c r="K7967" s="16" t="inlineStr">
        <is>
          <t>2025ZABR0566</t>
        </is>
      </c>
      <c r="L7967" s="16" t="inlineStr">
        <is>
          <t>Adjudicación provisional / definitiva</t>
        </is>
      </c>
      <c r="M7967" s="16" t="inlineStr">
        <is>
          <t>true</t>
        </is>
      </c>
      <c r="N7967" s="16" t="inlineStr">
        <is>
          <t/>
        </is>
      </c>
      <c r="O7967" s="16" t="inlineStr">
        <is>
          <t/>
        </is>
      </c>
      <c r="P7967" s="16" t="inlineStr">
        <is>
          <t/>
        </is>
      </c>
      <c r="Q7967" s="16" t="inlineStr">
        <is>
          <t/>
        </is>
      </c>
      <c r="R7967" s="16" t="inlineStr">
        <is>
          <t/>
        </is>
      </c>
      <c r="S7967" s="16" t="inlineStr">
        <is>
          <t>https://www.contratacion.euskadi.eus/webkpe00-kpeperfi/es/contenidos/anuncio_contratacion/expcm478135/es_doc/images/logo_irun.jpg</t>
        </is>
      </c>
      <c r="T7967" s="16" t="inlineStr">
        <is>
          <t>Ayuntamiento de Irun</t>
        </is>
      </c>
      <c r="U7967" s="16" t="inlineStr">
        <is>
          <t>P2004900C - Ayuntamiento de Irun</t>
        </is>
      </c>
      <c r="V7967" s="16" t="inlineStr">
        <is>
          <t>Alcalde</t>
        </is>
      </c>
      <c r="W7967" s="16" t="inlineStr">
        <is>
          <t/>
        </is>
      </c>
      <c r="X7967" s="16" t="inlineStr">
        <is>
          <t/>
        </is>
      </c>
      <c r="Y7967" s="16" t="inlineStr">
        <is>
          <t/>
        </is>
      </c>
      <c r="Z7967" s="16" t="inlineStr">
        <is>
          <t>https://www.contratacion.euskadi.eus/anuncio_contratacion/haurtxokoak-autobus-excursion-aiamendi-parkea-dias-14-15-y-16-abril-unitravel/webkpe00-kpesimpc/es/</t>
        </is>
      </c>
      <c r="AA7967" s="16" t="inlineStr">
        <is>
          <t>https://www.contratacion.euskadi.eus/webkpe00-kpesimpc/es/contenidos/anuncio_contratacion/expcm478135/es_doc/index.html</t>
        </is>
      </c>
      <c r="AB7967" s="16" t="inlineStr">
        <is>
          <t>https://www.contratacion.euskadi.eus/contenidos/anuncio_contratacion/expcm478135/es_doc/data/es_r01dtpd19bcc51f2f63dc024538d2fb2879f83164c</t>
        </is>
      </c>
      <c r="AC7967" s="16" t="inlineStr">
        <is>
          <t>https://www.contratacion.euskadi.eus/contenidos/anuncio_contratacion/expcm478135/r01Index/expcm478135-idxContent.xml</t>
        </is>
      </c>
      <c r="AD7967" s="16" t="inlineStr">
        <is>
          <t>17/01/2026</t>
        </is>
      </c>
      <c r="AE7967" s="16" t="inlineStr">
        <is>
          <t>r01etpd1609338d519289790b178221e4fb71e6c81</t>
        </is>
      </c>
      <c r="AF7967" s="16" t="inlineStr">
        <is>
          <t>Ayuntamiento de Irun</t>
        </is>
      </c>
      <c r="AG7967" s="16" t="inlineStr">
        <is>
          <t>r01epd01416e3f95a714d6b8970fd1cb76fa92158</t>
        </is>
      </c>
      <c r="AH7967" s="16" t="inlineStr">
        <is>
          <t>Ayuntamiento de Irun</t>
        </is>
      </c>
      <c r="AI7967" s="16" t="inlineStr">
        <is>
          <t/>
        </is>
      </c>
      <c r="AJ7967" s="16" t="inlineStr">
        <is>
          <t/>
        </is>
      </c>
    </row>
    <row r="7968" customHeight="true" ht="15.0">
      <c r="A7968" s="16" t="inlineStr">
        <is>
          <t>Haurtxokoak: autobus para actividad de laser park en donostia el 16/05/2025 el rancho</t>
        </is>
      </c>
      <c r="B7968" s="16" t="inlineStr">
        <is>
          <t/>
        </is>
      </c>
      <c r="C7968" s="16" t="inlineStr">
        <is>
          <t>Gobierno Vasco</t>
        </is>
      </c>
      <c r="D7968" s="16" t="inlineStr">
        <is>
          <t/>
        </is>
      </c>
      <c r="E7968" s="16" t="inlineStr">
        <is>
          <t/>
        </is>
      </c>
      <c r="F7968" s="16" t="inlineStr">
        <is>
          <t/>
        </is>
      </c>
      <c r="G7968" s="16" t="inlineStr">
        <is>
          <t>Haurtxokoak: autobus para actividad de laser park en donostia el 16/05/2025 el rancho</t>
        </is>
      </c>
      <c r="H7968" s="16" t="inlineStr">
        <is>
          <t>Haurtxokoak: autobus para actividad de laser park en donostia el 16/05/2025 el rancho</t>
        </is>
      </c>
      <c r="I7968" s="16" t="inlineStr">
        <is>
          <t/>
        </is>
      </c>
      <c r="J7968" s="16" t="inlineStr">
        <is>
          <t>17/01/2026</t>
        </is>
      </c>
      <c r="K7968" s="16" t="inlineStr">
        <is>
          <t>2025ZABR0751</t>
        </is>
      </c>
      <c r="L7968" s="16" t="inlineStr">
        <is>
          <t>Adjudicación provisional / definitiva</t>
        </is>
      </c>
      <c r="M7968" s="16" t="inlineStr">
        <is>
          <t>true</t>
        </is>
      </c>
      <c r="N7968" s="16" t="inlineStr">
        <is>
          <t/>
        </is>
      </c>
      <c r="O7968" s="16" t="inlineStr">
        <is>
          <t/>
        </is>
      </c>
      <c r="P7968" s="16" t="inlineStr">
        <is>
          <t/>
        </is>
      </c>
      <c r="Q7968" s="16" t="inlineStr">
        <is>
          <t/>
        </is>
      </c>
      <c r="R7968" s="16" t="inlineStr">
        <is>
          <t/>
        </is>
      </c>
      <c r="S7968" s="16" t="inlineStr">
        <is>
          <t>https://www.contratacion.euskadi.eus/webkpe00-kpeperfi/es/contenidos/anuncio_contratacion/expcm478136/es_doc/images/logo_irun.jpg</t>
        </is>
      </c>
      <c r="T7968" s="16" t="inlineStr">
        <is>
          <t>Ayuntamiento de Irun</t>
        </is>
      </c>
      <c r="U7968" s="16" t="inlineStr">
        <is>
          <t>P2004900C - Ayuntamiento de Irun</t>
        </is>
      </c>
      <c r="V7968" s="16" t="inlineStr">
        <is>
          <t>Alcalde</t>
        </is>
      </c>
      <c r="W7968" s="16" t="inlineStr">
        <is>
          <t/>
        </is>
      </c>
      <c r="X7968" s="16" t="inlineStr">
        <is>
          <t/>
        </is>
      </c>
      <c r="Y7968" s="16" t="inlineStr">
        <is>
          <t/>
        </is>
      </c>
      <c r="Z7968" s="16" t="inlineStr">
        <is>
          <t>https://www.contratacion.euskadi.eus/anuncio_contratacion/haurtxokoak-autobus-actividad-laser-park-donostia-16-05-2025-rancho/webkpe00-kpesimpc/es/</t>
        </is>
      </c>
      <c r="AA7968" s="16" t="inlineStr">
        <is>
          <t>https://www.contratacion.euskadi.eus/webkpe00-kpesimpc/es/contenidos/anuncio_contratacion/expcm478136/es_doc/index.html</t>
        </is>
      </c>
      <c r="AB7968" s="16" t="inlineStr">
        <is>
          <t>https://www.contratacion.euskadi.eus/contenidos/anuncio_contratacion/expcm478136/es_doc/data/es_r01dtpd19bcc521b383dc024539486e0a43fd56c44</t>
        </is>
      </c>
      <c r="AC7968" s="16" t="inlineStr">
        <is>
          <t>https://www.contratacion.euskadi.eus/contenidos/anuncio_contratacion/expcm478136/r01Index/expcm478136-idxContent.xml</t>
        </is>
      </c>
      <c r="AD7968" s="16" t="inlineStr">
        <is>
          <t>17/01/2026</t>
        </is>
      </c>
      <c r="AE7968" s="16" t="inlineStr">
        <is>
          <t>r01etpd1609338d519289790b178221e4fb71e6c81</t>
        </is>
      </c>
      <c r="AF7968" s="16" t="inlineStr">
        <is>
          <t>Ayuntamiento de Irun</t>
        </is>
      </c>
      <c r="AG7968" s="16" t="inlineStr">
        <is>
          <t>r01epd01416e3f95a714d6b8970fd1cb76fa92158</t>
        </is>
      </c>
      <c r="AH7968" s="16" t="inlineStr">
        <is>
          <t>Ayuntamiento de Irun</t>
        </is>
      </c>
      <c r="AI7968" s="16" t="inlineStr">
        <is>
          <t/>
        </is>
      </c>
      <c r="AJ7968" s="16" t="inlineStr">
        <is>
          <t/>
        </is>
      </c>
    </row>
    <row r="7969" customHeight="true" ht="15.0">
      <c r="A7969" s="16" t="inlineStr">
        <is>
          <t>Haurtxokoak: autobus para salida a arritxulo 20-21 junio</t>
        </is>
      </c>
      <c r="B7969" s="16" t="inlineStr">
        <is>
          <t/>
        </is>
      </c>
      <c r="C7969" s="16" t="inlineStr">
        <is>
          <t>Gobierno Vasco</t>
        </is>
      </c>
      <c r="D7969" s="16" t="inlineStr">
        <is>
          <t/>
        </is>
      </c>
      <c r="E7969" s="16" t="inlineStr">
        <is>
          <t/>
        </is>
      </c>
      <c r="F7969" s="16" t="inlineStr">
        <is>
          <t/>
        </is>
      </c>
      <c r="G7969" s="16" t="inlineStr">
        <is>
          <t>Haurtxokoak: autobus para salida a arritxulo 20-21 junio</t>
        </is>
      </c>
      <c r="H7969" s="16" t="inlineStr">
        <is>
          <t>Haurtxokoak: autobus para salida a arritxulo 20-21 junio</t>
        </is>
      </c>
      <c r="I7969" s="16" t="inlineStr">
        <is>
          <t/>
        </is>
      </c>
      <c r="J7969" s="16" t="inlineStr">
        <is>
          <t>17/01/2026</t>
        </is>
      </c>
      <c r="K7969" s="16" t="inlineStr">
        <is>
          <t>2025ZABR0907</t>
        </is>
      </c>
      <c r="L7969" s="16" t="inlineStr">
        <is>
          <t>Adjudicación provisional / definitiva</t>
        </is>
      </c>
      <c r="M7969" s="16" t="inlineStr">
        <is>
          <t>true</t>
        </is>
      </c>
      <c r="N7969" s="16" t="inlineStr">
        <is>
          <t/>
        </is>
      </c>
      <c r="O7969" s="16" t="inlineStr">
        <is>
          <t/>
        </is>
      </c>
      <c r="P7969" s="16" t="inlineStr">
        <is>
          <t/>
        </is>
      </c>
      <c r="Q7969" s="16" t="inlineStr">
        <is>
          <t/>
        </is>
      </c>
      <c r="R7969" s="16" t="inlineStr">
        <is>
          <t/>
        </is>
      </c>
      <c r="S7969" s="16" t="inlineStr">
        <is>
          <t>https://www.contratacion.euskadi.eus/webkpe00-kpeperfi/es/contenidos/anuncio_contratacion/expcm478137/es_doc/images/logo_irun.jpg</t>
        </is>
      </c>
      <c r="T7969" s="16" t="inlineStr">
        <is>
          <t>Ayuntamiento de Irun</t>
        </is>
      </c>
      <c r="U7969" s="16" t="inlineStr">
        <is>
          <t>P2004900C - Ayuntamiento de Irun</t>
        </is>
      </c>
      <c r="V7969" s="16" t="inlineStr">
        <is>
          <t>Alcalde</t>
        </is>
      </c>
      <c r="W7969" s="16" t="inlineStr">
        <is>
          <t/>
        </is>
      </c>
      <c r="X7969" s="16" t="inlineStr">
        <is>
          <t/>
        </is>
      </c>
      <c r="Y7969" s="16" t="inlineStr">
        <is>
          <t/>
        </is>
      </c>
      <c r="Z7969" s="16" t="inlineStr">
        <is>
          <t>https://www.contratacion.euskadi.eus/anuncio_contratacion/haurtxokoak-autobus-salida-arritxulo-20-21-junio/webkpe00-kpesimpc/es/</t>
        </is>
      </c>
      <c r="AA7969" s="16" t="inlineStr">
        <is>
          <t>https://www.contratacion.euskadi.eus/webkpe00-kpesimpc/es/contenidos/anuncio_contratacion/expcm478137/es_doc/index.html</t>
        </is>
      </c>
      <c r="AB7969" s="16" t="inlineStr">
        <is>
          <t>https://www.contratacion.euskadi.eus/contenidos/anuncio_contratacion/expcm478137/es_doc/data/es_r01dtpd19bcc5242d33dc02453b5758e4956ee7b28</t>
        </is>
      </c>
      <c r="AC7969" s="16" t="inlineStr">
        <is>
          <t>https://www.contratacion.euskadi.eus/contenidos/anuncio_contratacion/expcm478137/r01Index/expcm478137-idxContent.xml</t>
        </is>
      </c>
      <c r="AD7969" s="16" t="inlineStr">
        <is>
          <t>17/01/2026</t>
        </is>
      </c>
      <c r="AE7969" s="16" t="inlineStr">
        <is>
          <t>r01etpd1609338d519289790b178221e4fb71e6c81</t>
        </is>
      </c>
      <c r="AF7969" s="16" t="inlineStr">
        <is>
          <t>Ayuntamiento de Irun</t>
        </is>
      </c>
      <c r="AG7969" s="16" t="inlineStr">
        <is>
          <t>r01epd01416e3f95a714d6b8970fd1cb76fa92158</t>
        </is>
      </c>
      <c r="AH7969" s="16" t="inlineStr">
        <is>
          <t>Ayuntamiento de Irun</t>
        </is>
      </c>
      <c r="AI7969" s="16" t="inlineStr">
        <is>
          <t/>
        </is>
      </c>
      <c r="AJ7969" s="16" t="inlineStr">
        <is>
          <t/>
        </is>
      </c>
    </row>
    <row r="7970" customHeight="true" ht="15.0">
      <c r="A7970" s="16" t="inlineStr">
        <is>
          <t>Suministro e instalación de mobiliario para el edificio de protección civil</t>
        </is>
      </c>
      <c r="B7970" s="16" t="inlineStr">
        <is>
          <t/>
        </is>
      </c>
      <c r="C7970" s="16" t="inlineStr">
        <is>
          <t>Gobierno Vasco</t>
        </is>
      </c>
      <c r="D7970" s="16" t="inlineStr">
        <is>
          <t/>
        </is>
      </c>
      <c r="E7970" s="16" t="inlineStr">
        <is>
          <t/>
        </is>
      </c>
      <c r="F7970" s="16" t="inlineStr">
        <is>
          <t/>
        </is>
      </c>
      <c r="G7970" s="16" t="inlineStr">
        <is>
          <t>Suministro e instalación de mobiliario para el edificio de protección civil</t>
        </is>
      </c>
      <c r="H7970" s="16" t="inlineStr">
        <is>
          <t>Suministro e instalación de mobiliario para el edificio de protección civil</t>
        </is>
      </c>
      <c r="I7970" s="16" t="inlineStr">
        <is>
          <t/>
        </is>
      </c>
      <c r="J7970" s="16" t="inlineStr">
        <is>
          <t>17/01/2026</t>
        </is>
      </c>
      <c r="K7970" s="16" t="inlineStr">
        <is>
          <t>2025ZSME0056</t>
        </is>
      </c>
      <c r="L7970" s="16" t="inlineStr">
        <is>
          <t>Adjudicación provisional / definitiva</t>
        </is>
      </c>
      <c r="M7970" s="16" t="inlineStr">
        <is>
          <t>true</t>
        </is>
      </c>
      <c r="N7970" s="16" t="inlineStr">
        <is>
          <t/>
        </is>
      </c>
      <c r="O7970" s="16" t="inlineStr">
        <is>
          <t/>
        </is>
      </c>
      <c r="P7970" s="16" t="inlineStr">
        <is>
          <t/>
        </is>
      </c>
      <c r="Q7970" s="16" t="inlineStr">
        <is>
          <t/>
        </is>
      </c>
      <c r="R7970" s="16" t="inlineStr">
        <is>
          <t/>
        </is>
      </c>
      <c r="S7970" s="16" t="inlineStr">
        <is>
          <t>https://www.contratacion.euskadi.eus/webkpe00-kpeperfi/es/contenidos/anuncio_contratacion/expcm478138/es_doc/images/logo_irun.jpg</t>
        </is>
      </c>
      <c r="T7970" s="16" t="inlineStr">
        <is>
          <t>Ayuntamiento de Irun</t>
        </is>
      </c>
      <c r="U7970" s="16" t="inlineStr">
        <is>
          <t>P2004900C - Ayuntamiento de Irun</t>
        </is>
      </c>
      <c r="V7970" s="16" t="inlineStr">
        <is>
          <t>Alcalde</t>
        </is>
      </c>
      <c r="W7970" s="16" t="inlineStr">
        <is>
          <t/>
        </is>
      </c>
      <c r="X7970" s="16" t="inlineStr">
        <is>
          <t/>
        </is>
      </c>
      <c r="Y7970" s="16" t="inlineStr">
        <is>
          <t/>
        </is>
      </c>
      <c r="Z7970" s="16" t="inlineStr">
        <is>
          <t>https://www.contratacion.euskadi.eus/anuncio_contratacion/suministro-e-instalacion-mobiliario-edificio-proteccion-civil/webkpe00-kpesimpc/es/</t>
        </is>
      </c>
      <c r="AA7970" s="16" t="inlineStr">
        <is>
          <t>https://www.contratacion.euskadi.eus/webkpe00-kpesimpc/es/contenidos/anuncio_contratacion/expcm478138/es_doc/index.html</t>
        </is>
      </c>
      <c r="AB7970" s="16" t="inlineStr">
        <is>
          <t>https://www.contratacion.euskadi.eus/contenidos/anuncio_contratacion/expcm478138/es_doc/data/es_r01dtpd19bcc526b513dc024538d10cb3435975256</t>
        </is>
      </c>
      <c r="AC7970" s="16" t="inlineStr">
        <is>
          <t>https://www.contratacion.euskadi.eus/contenidos/anuncio_contratacion/expcm478138/r01Index/expcm478138-idxContent.xml</t>
        </is>
      </c>
      <c r="AD7970" s="16" t="inlineStr">
        <is>
          <t>17/01/2026</t>
        </is>
      </c>
      <c r="AE7970" s="16" t="inlineStr">
        <is>
          <t>r01etpd1609338d519289790b178221e4fb71e6c81</t>
        </is>
      </c>
      <c r="AF7970" s="16" t="inlineStr">
        <is>
          <t>Ayuntamiento de Irun</t>
        </is>
      </c>
      <c r="AG7970" s="16" t="inlineStr">
        <is>
          <t>r01epd01416e3f95a714d6b8970fd1cb76fa92158</t>
        </is>
      </c>
      <c r="AH7970" s="16" t="inlineStr">
        <is>
          <t>Ayuntamiento de Irun</t>
        </is>
      </c>
      <c r="AI7970" s="16" t="inlineStr">
        <is>
          <t/>
        </is>
      </c>
      <c r="AJ7970" s="16" t="inlineStr">
        <is>
          <t/>
        </is>
      </c>
    </row>
    <row r="7971" customHeight="true" ht="15.0">
      <c r="A7971" s="16" t="inlineStr">
        <is>
          <t>Mobiliario (incluido de oficina), complementos mobiliario, aparatos electrodomésticos y limpieza</t>
        </is>
      </c>
      <c r="B7971" s="16" t="inlineStr">
        <is>
          <t/>
        </is>
      </c>
      <c r="C7971" s="16" t="inlineStr">
        <is>
          <t>Gobierno Vasco</t>
        </is>
      </c>
      <c r="D7971" s="16" t="inlineStr">
        <is>
          <t/>
        </is>
      </c>
      <c r="E7971" s="16" t="inlineStr">
        <is>
          <t/>
        </is>
      </c>
      <c r="F7971" s="16" t="inlineStr">
        <is>
          <t/>
        </is>
      </c>
      <c r="G7971" s="16" t="inlineStr">
        <is>
          <t>Mobiliario (incluido de oficina), complementos mobiliario, aparatos electrodomésticos y limpieza</t>
        </is>
      </c>
      <c r="H7971" s="16" t="inlineStr">
        <is>
          <t>Mobiliario (incluido de oficina), complementos mobiliario, aparatos electrodomésticos y limpieza</t>
        </is>
      </c>
      <c r="I7971" s="16" t="inlineStr">
        <is>
          <t/>
        </is>
      </c>
      <c r="J7971" s="16" t="inlineStr">
        <is>
          <t>17/01/2026</t>
        </is>
      </c>
      <c r="K7971" s="16" t="inlineStr">
        <is>
          <t>2025ZZAC0006-50180</t>
        </is>
      </c>
      <c r="L7971" s="16" t="inlineStr">
        <is>
          <t>Adjudicación provisional / definitiva</t>
        </is>
      </c>
      <c r="M7971" s="16" t="inlineStr">
        <is>
          <t>true</t>
        </is>
      </c>
      <c r="N7971" s="16" t="inlineStr">
        <is>
          <t/>
        </is>
      </c>
      <c r="O7971" s="16" t="inlineStr">
        <is>
          <t/>
        </is>
      </c>
      <c r="P7971" s="16" t="inlineStr">
        <is>
          <t/>
        </is>
      </c>
      <c r="Q7971" s="16" t="inlineStr">
        <is>
          <t/>
        </is>
      </c>
      <c r="R7971" s="16" t="inlineStr">
        <is>
          <t/>
        </is>
      </c>
      <c r="S7971" s="16" t="inlineStr">
        <is>
          <t>https://www.contratacion.euskadi.eus/webkpe00-kpeperfi/es/contenidos/anuncio_contratacion/expcm478139/es_doc/images/logo_irun.jpg</t>
        </is>
      </c>
      <c r="T7971" s="16" t="inlineStr">
        <is>
          <t>Ayuntamiento de Irun</t>
        </is>
      </c>
      <c r="U7971" s="16" t="inlineStr">
        <is>
          <t>P2004900C - Ayuntamiento de Irun</t>
        </is>
      </c>
      <c r="V7971" s="16" t="inlineStr">
        <is>
          <t>Alcalde</t>
        </is>
      </c>
      <c r="W7971" s="16" t="inlineStr">
        <is>
          <t/>
        </is>
      </c>
      <c r="X7971" s="16" t="inlineStr">
        <is>
          <t/>
        </is>
      </c>
      <c r="Y7971" s="16" t="inlineStr">
        <is>
          <t/>
        </is>
      </c>
      <c r="Z7971" s="16" t="inlineStr">
        <is>
          <t>https://www.contratacion.euskadi.eus/anuncio_contratacion/mobiliario-incluido-oficina-complementos-mobiliario-aparatos-electrodomesticos-y-limpieza/expcm478139/webkpe00-kpesimpc/es/</t>
        </is>
      </c>
      <c r="AA7971" s="16" t="inlineStr">
        <is>
          <t>https://www.contratacion.euskadi.eus/webkpe00-kpesimpc/es/contenidos/anuncio_contratacion/expcm478139/es_doc/index.html</t>
        </is>
      </c>
      <c r="AB7971" s="16" t="inlineStr">
        <is>
          <t>https://www.contratacion.euskadi.eus/contenidos/anuncio_contratacion/expcm478139/es_doc/data/es_r01dtpd19bcc52934c3dc02453fea1cffe4988a445</t>
        </is>
      </c>
      <c r="AC7971" s="16" t="inlineStr">
        <is>
          <t>https://www.contratacion.euskadi.eus/contenidos/anuncio_contratacion/expcm478139/r01Index/expcm478139-idxContent.xml</t>
        </is>
      </c>
      <c r="AD7971" s="16" t="inlineStr">
        <is>
          <t>17/01/2026</t>
        </is>
      </c>
      <c r="AE7971" s="16" t="inlineStr">
        <is>
          <t>r01etpd1609338d519289790b178221e4fb71e6c81</t>
        </is>
      </c>
      <c r="AF7971" s="16" t="inlineStr">
        <is>
          <t>Ayuntamiento de Irun</t>
        </is>
      </c>
      <c r="AG7971" s="16" t="inlineStr">
        <is>
          <t>r01epd01416e3f95a714d6b8970fd1cb76fa92158</t>
        </is>
      </c>
      <c r="AH7971" s="16" t="inlineStr">
        <is>
          <t>Ayuntamiento de Irun</t>
        </is>
      </c>
      <c r="AI7971" s="16" t="inlineStr">
        <is>
          <t/>
        </is>
      </c>
      <c r="AJ7971" s="16" t="inlineStr">
        <is>
          <t/>
        </is>
      </c>
    </row>
    <row r="7972" customHeight="true" ht="15.0">
      <c r="A7972" s="16" t="inlineStr">
        <is>
          <t>Suministro e instalación de un nuevo mostrador para las instalaciones de artaleku</t>
        </is>
      </c>
      <c r="B7972" s="16" t="inlineStr">
        <is>
          <t/>
        </is>
      </c>
      <c r="C7972" s="16" t="inlineStr">
        <is>
          <t>Gobierno Vasco</t>
        </is>
      </c>
      <c r="D7972" s="16" t="inlineStr">
        <is>
          <t/>
        </is>
      </c>
      <c r="E7972" s="16" t="inlineStr">
        <is>
          <t/>
        </is>
      </c>
      <c r="F7972" s="16" t="inlineStr">
        <is>
          <t/>
        </is>
      </c>
      <c r="G7972" s="16" t="inlineStr">
        <is>
          <t>Suministro e instalación de un nuevo mostrador para las instalaciones de artaleku</t>
        </is>
      </c>
      <c r="H7972" s="16" t="inlineStr">
        <is>
          <t>Suministro e instalación de un nuevo mostrador para las instalaciones de artaleku</t>
        </is>
      </c>
      <c r="I7972" s="16" t="inlineStr">
        <is>
          <t/>
        </is>
      </c>
      <c r="J7972" s="16" t="inlineStr">
        <is>
          <t>17/01/2026</t>
        </is>
      </c>
      <c r="K7972" s="16" t="inlineStr">
        <is>
          <t>2025ZSME0075</t>
        </is>
      </c>
      <c r="L7972" s="16" t="inlineStr">
        <is>
          <t>Adjudicación provisional / definitiva</t>
        </is>
      </c>
      <c r="M7972" s="16" t="inlineStr">
        <is>
          <t>true</t>
        </is>
      </c>
      <c r="N7972" s="16" t="inlineStr">
        <is>
          <t/>
        </is>
      </c>
      <c r="O7972" s="16" t="inlineStr">
        <is>
          <t/>
        </is>
      </c>
      <c r="P7972" s="16" t="inlineStr">
        <is>
          <t/>
        </is>
      </c>
      <c r="Q7972" s="16" t="inlineStr">
        <is>
          <t/>
        </is>
      </c>
      <c r="R7972" s="16" t="inlineStr">
        <is>
          <t/>
        </is>
      </c>
      <c r="S7972" s="16" t="inlineStr">
        <is>
          <t>https://www.contratacion.euskadi.eus/webkpe00-kpeperfi/es/contenidos/anuncio_contratacion/expcm478140/es_doc/images/logo_irun.jpg</t>
        </is>
      </c>
      <c r="T7972" s="16" t="inlineStr">
        <is>
          <t>Ayuntamiento de Irun</t>
        </is>
      </c>
      <c r="U7972" s="16" t="inlineStr">
        <is>
          <t>P2004900C - Ayuntamiento de Irun</t>
        </is>
      </c>
      <c r="V7972" s="16" t="inlineStr">
        <is>
          <t>Alcalde</t>
        </is>
      </c>
      <c r="W7972" s="16" t="inlineStr">
        <is>
          <t/>
        </is>
      </c>
      <c r="X7972" s="16" t="inlineStr">
        <is>
          <t/>
        </is>
      </c>
      <c r="Y7972" s="16" t="inlineStr">
        <is>
          <t/>
        </is>
      </c>
      <c r="Z7972" s="16" t="inlineStr">
        <is>
          <t>https://www.contratacion.euskadi.eus/anuncio_contratacion/suministro-e-instalacion-nuevo-mostrador-instalaciones-artaleku/webkpe00-kpesimpc/es/</t>
        </is>
      </c>
      <c r="AA7972" s="16" t="inlineStr">
        <is>
          <t>https://www.contratacion.euskadi.eus/webkpe00-kpesimpc/es/contenidos/anuncio_contratacion/expcm478140/es_doc/index.html</t>
        </is>
      </c>
      <c r="AB7972" s="16" t="inlineStr">
        <is>
          <t>https://www.contratacion.euskadi.eus/contenidos/anuncio_contratacion/expcm478140/es_doc/data/es_r01dtpd19bcc5687332bd4c0fe143383006e36a1ab</t>
        </is>
      </c>
      <c r="AC7972" s="16" t="inlineStr">
        <is>
          <t>https://www.contratacion.euskadi.eus/contenidos/anuncio_contratacion/expcm478140/r01Index/expcm478140-idxContent.xml</t>
        </is>
      </c>
      <c r="AD7972" s="16" t="inlineStr">
        <is>
          <t>17/01/2026</t>
        </is>
      </c>
      <c r="AE7972" s="16" t="inlineStr">
        <is>
          <t>r01etpd1609338d519289790b178221e4fb71e6c81</t>
        </is>
      </c>
      <c r="AF7972" s="16" t="inlineStr">
        <is>
          <t>Ayuntamiento de Irun</t>
        </is>
      </c>
      <c r="AG7972" s="16" t="inlineStr">
        <is>
          <t>r01epd01416e3f95a714d6b8970fd1cb76fa92158</t>
        </is>
      </c>
      <c r="AH7972" s="16" t="inlineStr">
        <is>
          <t>Ayuntamiento de Irun</t>
        </is>
      </c>
      <c r="AI7972" s="16" t="inlineStr">
        <is>
          <t/>
        </is>
      </c>
      <c r="AJ7972" s="16" t="inlineStr">
        <is>
          <t/>
        </is>
      </c>
    </row>
    <row r="7973" customHeight="true" ht="15.0">
      <c r="A7973" s="16" t="inlineStr">
        <is>
          <t>Herramientas, cerraduras, llaves, bisagras, elementos de sujección, cadenas y muelles</t>
        </is>
      </c>
      <c r="B7973" s="16" t="inlineStr">
        <is>
          <t/>
        </is>
      </c>
      <c r="C7973" s="16" t="inlineStr">
        <is>
          <t>Gobierno Vasco</t>
        </is>
      </c>
      <c r="D7973" s="16" t="inlineStr">
        <is>
          <t/>
        </is>
      </c>
      <c r="E7973" s="16" t="inlineStr">
        <is>
          <t/>
        </is>
      </c>
      <c r="F7973" s="16" t="inlineStr">
        <is>
          <t/>
        </is>
      </c>
      <c r="G7973" s="16" t="inlineStr">
        <is>
          <t>Herramientas, cerraduras, llaves, bisagras, elementos de sujección, cadenas y muelles</t>
        </is>
      </c>
      <c r="H7973" s="16" t="inlineStr">
        <is>
          <t>Herramientas, cerraduras, llaves, bisagras, elementos de sujección, cadenas y muelles</t>
        </is>
      </c>
      <c r="I7973" s="16" t="inlineStr">
        <is>
          <t/>
        </is>
      </c>
      <c r="J7973" s="16" t="inlineStr">
        <is>
          <t>17/01/2026</t>
        </is>
      </c>
      <c r="K7973" s="16" t="inlineStr">
        <is>
          <t>2025ZZAC0011-50805</t>
        </is>
      </c>
      <c r="L7973" s="16" t="inlineStr">
        <is>
          <t>Adjudicación provisional / definitiva</t>
        </is>
      </c>
      <c r="M7973" s="16" t="inlineStr">
        <is>
          <t>true</t>
        </is>
      </c>
      <c r="N7973" s="16" t="inlineStr">
        <is>
          <t/>
        </is>
      </c>
      <c r="O7973" s="16" t="inlineStr">
        <is>
          <t/>
        </is>
      </c>
      <c r="P7973" s="16" t="inlineStr">
        <is>
          <t/>
        </is>
      </c>
      <c r="Q7973" s="16" t="inlineStr">
        <is>
          <t/>
        </is>
      </c>
      <c r="R7973" s="16" t="inlineStr">
        <is>
          <t/>
        </is>
      </c>
      <c r="S7973" s="16" t="inlineStr">
        <is>
          <t>https://www.contratacion.euskadi.eus/webkpe00-kpeperfi/es/contenidos/anuncio_contratacion/expcm478141/es_doc/images/logo_irun.jpg</t>
        </is>
      </c>
      <c r="T7973" s="16" t="inlineStr">
        <is>
          <t>Ayuntamiento de Irun</t>
        </is>
      </c>
      <c r="U7973" s="16" t="inlineStr">
        <is>
          <t>P2004900C - Ayuntamiento de Irun</t>
        </is>
      </c>
      <c r="V7973" s="16" t="inlineStr">
        <is>
          <t>Alcalde</t>
        </is>
      </c>
      <c r="W7973" s="16" t="inlineStr">
        <is>
          <t/>
        </is>
      </c>
      <c r="X7973" s="16" t="inlineStr">
        <is>
          <t/>
        </is>
      </c>
      <c r="Y7973" s="16" t="inlineStr">
        <is>
          <t/>
        </is>
      </c>
      <c r="Z7973" s="16" t="inlineStr">
        <is>
          <t>https://www.contratacion.euskadi.eus/anuncio_contratacion/herramientas-cerraduras-llaves-bisagras-elementos-sujeccion-cadenas-y-muelles/expcm478141/webkpe00-kpesimpc/es/</t>
        </is>
      </c>
      <c r="AA7973" s="16" t="inlineStr">
        <is>
          <t>https://www.contratacion.euskadi.eus/webkpe00-kpesimpc/es/contenidos/anuncio_contratacion/expcm478141/es_doc/index.html</t>
        </is>
      </c>
      <c r="AB7973" s="16" t="inlineStr">
        <is>
          <t>https://www.contratacion.euskadi.eus/contenidos/anuncio_contratacion/expcm478141/es_doc/data/es_r01dtpd19bcc56aecb2bd4c0fe83e6e506463aeb0c</t>
        </is>
      </c>
      <c r="AC7973" s="16" t="inlineStr">
        <is>
          <t>https://www.contratacion.euskadi.eus/contenidos/anuncio_contratacion/expcm478141/r01Index/expcm478141-idxContent.xml</t>
        </is>
      </c>
      <c r="AD7973" s="16" t="inlineStr">
        <is>
          <t>17/01/2026</t>
        </is>
      </c>
      <c r="AE7973" s="16" t="inlineStr">
        <is>
          <t>r01etpd1609338d519289790b178221e4fb71e6c81</t>
        </is>
      </c>
      <c r="AF7973" s="16" t="inlineStr">
        <is>
          <t>Ayuntamiento de Irun</t>
        </is>
      </c>
      <c r="AG7973" s="16" t="inlineStr">
        <is>
          <t>r01epd01416e3f95a714d6b8970fd1cb76fa92158</t>
        </is>
      </c>
      <c r="AH7973" s="16" t="inlineStr">
        <is>
          <t>Ayuntamiento de Irun</t>
        </is>
      </c>
      <c r="AI7973" s="16" t="inlineStr">
        <is>
          <t/>
        </is>
      </c>
      <c r="AJ7973" s="16" t="inlineStr">
        <is>
          <t/>
        </is>
      </c>
    </row>
    <row r="7974" customHeight="true" ht="15.0">
      <c r="A7974" s="16" t="inlineStr">
        <is>
          <t>Herramientas, cerraduras, llaves, bisagras, elementos de sujección, cadenas y muelles</t>
        </is>
      </c>
      <c r="B7974" s="16" t="inlineStr">
        <is>
          <t/>
        </is>
      </c>
      <c r="C7974" s="16" t="inlineStr">
        <is>
          <t>Gobierno Vasco</t>
        </is>
      </c>
      <c r="D7974" s="16" t="inlineStr">
        <is>
          <t/>
        </is>
      </c>
      <c r="E7974" s="16" t="inlineStr">
        <is>
          <t/>
        </is>
      </c>
      <c r="F7974" s="16" t="inlineStr">
        <is>
          <t/>
        </is>
      </c>
      <c r="G7974" s="16" t="inlineStr">
        <is>
          <t>Herramientas, cerraduras, llaves, bisagras, elementos de sujección, cadenas y muelles</t>
        </is>
      </c>
      <c r="H7974" s="16" t="inlineStr">
        <is>
          <t>Herramientas, cerraduras, llaves, bisagras, elementos de sujección, cadenas y muelles</t>
        </is>
      </c>
      <c r="I7974" s="16" t="inlineStr">
        <is>
          <t/>
        </is>
      </c>
      <c r="J7974" s="16" t="inlineStr">
        <is>
          <t>17/01/2026</t>
        </is>
      </c>
      <c r="K7974" s="16" t="inlineStr">
        <is>
          <t>2025ZZAC0011-50806</t>
        </is>
      </c>
      <c r="L7974" s="16" t="inlineStr">
        <is>
          <t>Adjudicación provisional / definitiva</t>
        </is>
      </c>
      <c r="M7974" s="16" t="inlineStr">
        <is>
          <t>true</t>
        </is>
      </c>
      <c r="N7974" s="16" t="inlineStr">
        <is>
          <t/>
        </is>
      </c>
      <c r="O7974" s="16" t="inlineStr">
        <is>
          <t/>
        </is>
      </c>
      <c r="P7974" s="16" t="inlineStr">
        <is>
          <t/>
        </is>
      </c>
      <c r="Q7974" s="16" t="inlineStr">
        <is>
          <t/>
        </is>
      </c>
      <c r="R7974" s="16" t="inlineStr">
        <is>
          <t/>
        </is>
      </c>
      <c r="S7974" s="16" t="inlineStr">
        <is>
          <t>https://www.contratacion.euskadi.eus/webkpe00-kpeperfi/es/contenidos/anuncio_contratacion/expcm478142/es_doc/images/logo_irun.jpg</t>
        </is>
      </c>
      <c r="T7974" s="16" t="inlineStr">
        <is>
          <t>Ayuntamiento de Irun</t>
        </is>
      </c>
      <c r="U7974" s="16" t="inlineStr">
        <is>
          <t>P2004900C - Ayuntamiento de Irun</t>
        </is>
      </c>
      <c r="V7974" s="16" t="inlineStr">
        <is>
          <t>Alcalde</t>
        </is>
      </c>
      <c r="W7974" s="16" t="inlineStr">
        <is>
          <t/>
        </is>
      </c>
      <c r="X7974" s="16" t="inlineStr">
        <is>
          <t/>
        </is>
      </c>
      <c r="Y7974" s="16" t="inlineStr">
        <is>
          <t/>
        </is>
      </c>
      <c r="Z7974" s="16" t="inlineStr">
        <is>
          <t>https://www.contratacion.euskadi.eus/anuncio_contratacion/herramientas-cerraduras-llaves-bisagras-elementos-sujeccion-cadenas-y-muelles/expcm478142/webkpe00-kpesimpc/es/</t>
        </is>
      </c>
      <c r="AA7974" s="16" t="inlineStr">
        <is>
          <t>https://www.contratacion.euskadi.eus/webkpe00-kpesimpc/es/contenidos/anuncio_contratacion/expcm478142/es_doc/index.html</t>
        </is>
      </c>
      <c r="AB7974" s="16" t="inlineStr">
        <is>
          <t>https://www.contratacion.euskadi.eus/contenidos/anuncio_contratacion/expcm478142/es_doc/data/es_r01dtpd19bcc56d6b42bd4c0fe6dbb91654c385c25</t>
        </is>
      </c>
      <c r="AC7974" s="16" t="inlineStr">
        <is>
          <t>https://www.contratacion.euskadi.eus/contenidos/anuncio_contratacion/expcm478142/r01Index/expcm478142-idxContent.xml</t>
        </is>
      </c>
      <c r="AD7974" s="16" t="inlineStr">
        <is>
          <t>17/01/2026</t>
        </is>
      </c>
      <c r="AE7974" s="16" t="inlineStr">
        <is>
          <t>r01etpd1609338d519289790b178221e4fb71e6c81</t>
        </is>
      </c>
      <c r="AF7974" s="16" t="inlineStr">
        <is>
          <t>Ayuntamiento de Irun</t>
        </is>
      </c>
      <c r="AG7974" s="16" t="inlineStr">
        <is>
          <t>r01epd01416e3f95a714d6b8970fd1cb76fa92158</t>
        </is>
      </c>
      <c r="AH7974" s="16" t="inlineStr">
        <is>
          <t>Ayuntamiento de Irun</t>
        </is>
      </c>
      <c r="AI7974" s="16" t="inlineStr">
        <is>
          <t/>
        </is>
      </c>
      <c r="AJ7974" s="16" t="inlineStr">
        <is>
          <t/>
        </is>
      </c>
    </row>
    <row r="7975" customHeight="true" ht="15.0">
      <c r="A7975" s="16" t="inlineStr">
        <is>
          <t>Herramientas, cerraduras, llaves, bisagras, elementos de sujección, cadenas y muelles</t>
        </is>
      </c>
      <c r="B7975" s="16" t="inlineStr">
        <is>
          <t/>
        </is>
      </c>
      <c r="C7975" s="16" t="inlineStr">
        <is>
          <t>Gobierno Vasco</t>
        </is>
      </c>
      <c r="D7975" s="16" t="inlineStr">
        <is>
          <t/>
        </is>
      </c>
      <c r="E7975" s="16" t="inlineStr">
        <is>
          <t/>
        </is>
      </c>
      <c r="F7975" s="16" t="inlineStr">
        <is>
          <t/>
        </is>
      </c>
      <c r="G7975" s="16" t="inlineStr">
        <is>
          <t>Herramientas, cerraduras, llaves, bisagras, elementos de sujección, cadenas y muelles</t>
        </is>
      </c>
      <c r="H7975" s="16" t="inlineStr">
        <is>
          <t>Herramientas, cerraduras, llaves, bisagras, elementos de sujección, cadenas y muelles</t>
        </is>
      </c>
      <c r="I7975" s="16" t="inlineStr">
        <is>
          <t/>
        </is>
      </c>
      <c r="J7975" s="16" t="inlineStr">
        <is>
          <t>17/01/2026</t>
        </is>
      </c>
      <c r="K7975" s="16" t="inlineStr">
        <is>
          <t>2025ZZAC0011-50807</t>
        </is>
      </c>
      <c r="L7975" s="16" t="inlineStr">
        <is>
          <t>Adjudicación provisional / definitiva</t>
        </is>
      </c>
      <c r="M7975" s="16" t="inlineStr">
        <is>
          <t>true</t>
        </is>
      </c>
      <c r="N7975" s="16" t="inlineStr">
        <is>
          <t/>
        </is>
      </c>
      <c r="O7975" s="16" t="inlineStr">
        <is>
          <t/>
        </is>
      </c>
      <c r="P7975" s="16" t="inlineStr">
        <is>
          <t/>
        </is>
      </c>
      <c r="Q7975" s="16" t="inlineStr">
        <is>
          <t/>
        </is>
      </c>
      <c r="R7975" s="16" t="inlineStr">
        <is>
          <t/>
        </is>
      </c>
      <c r="S7975" s="16" t="inlineStr">
        <is>
          <t>https://www.contratacion.euskadi.eus/webkpe00-kpeperfi/es/contenidos/anuncio_contratacion/expcm478143/es_doc/images/logo_irun.jpg</t>
        </is>
      </c>
      <c r="T7975" s="16" t="inlineStr">
        <is>
          <t>Ayuntamiento de Irun</t>
        </is>
      </c>
      <c r="U7975" s="16" t="inlineStr">
        <is>
          <t>P2004900C - Ayuntamiento de Irun</t>
        </is>
      </c>
      <c r="V7975" s="16" t="inlineStr">
        <is>
          <t>Alcalde</t>
        </is>
      </c>
      <c r="W7975" s="16" t="inlineStr">
        <is>
          <t/>
        </is>
      </c>
      <c r="X7975" s="16" t="inlineStr">
        <is>
          <t/>
        </is>
      </c>
      <c r="Y7975" s="16" t="inlineStr">
        <is>
          <t/>
        </is>
      </c>
      <c r="Z7975" s="16" t="inlineStr">
        <is>
          <t>https://www.contratacion.euskadi.eus/anuncio_contratacion/herramientas-cerraduras-llaves-bisagras-elementos-sujeccion-cadenas-y-muelles/expcm478143/webkpe00-kpesimpc/es/</t>
        </is>
      </c>
      <c r="AA7975" s="16" t="inlineStr">
        <is>
          <t>https://www.contratacion.euskadi.eus/webkpe00-kpesimpc/es/contenidos/anuncio_contratacion/expcm478143/es_doc/index.html</t>
        </is>
      </c>
      <c r="AB7975" s="16" t="inlineStr">
        <is>
          <t>https://www.contratacion.euskadi.eus/contenidos/anuncio_contratacion/expcm478143/es_doc/data/es_r01dtpd19bcc56fed72bd4c0fe4e6a62707531b808</t>
        </is>
      </c>
      <c r="AC7975" s="16" t="inlineStr">
        <is>
          <t>https://www.contratacion.euskadi.eus/contenidos/anuncio_contratacion/expcm478143/r01Index/expcm478143-idxContent.xml</t>
        </is>
      </c>
      <c r="AD7975" s="16" t="inlineStr">
        <is>
          <t>17/01/2026</t>
        </is>
      </c>
      <c r="AE7975" s="16" t="inlineStr">
        <is>
          <t>r01etpd1609338d519289790b178221e4fb71e6c81</t>
        </is>
      </c>
      <c r="AF7975" s="16" t="inlineStr">
        <is>
          <t>Ayuntamiento de Irun</t>
        </is>
      </c>
      <c r="AG7975" s="16" t="inlineStr">
        <is>
          <t>r01epd01416e3f95a714d6b8970fd1cb76fa92158</t>
        </is>
      </c>
      <c r="AH7975" s="16" t="inlineStr">
        <is>
          <t>Ayuntamiento de Irun</t>
        </is>
      </c>
      <c r="AI7975" s="16" t="inlineStr">
        <is>
          <t/>
        </is>
      </c>
      <c r="AJ7975" s="16" t="inlineStr">
        <is>
          <t/>
        </is>
      </c>
    </row>
    <row r="7976" customHeight="true" ht="15.0">
      <c r="A7976" s="16" t="inlineStr">
        <is>
          <t>Herramientas, cerraduras, llaves, bisagras, elementos de sujección, cadenas y muelles</t>
        </is>
      </c>
      <c r="B7976" s="16" t="inlineStr">
        <is>
          <t/>
        </is>
      </c>
      <c r="C7976" s="16" t="inlineStr">
        <is>
          <t>Gobierno Vasco</t>
        </is>
      </c>
      <c r="D7976" s="16" t="inlineStr">
        <is>
          <t/>
        </is>
      </c>
      <c r="E7976" s="16" t="inlineStr">
        <is>
          <t/>
        </is>
      </c>
      <c r="F7976" s="16" t="inlineStr">
        <is>
          <t/>
        </is>
      </c>
      <c r="G7976" s="16" t="inlineStr">
        <is>
          <t>Herramientas, cerraduras, llaves, bisagras, elementos de sujección, cadenas y muelles</t>
        </is>
      </c>
      <c r="H7976" s="16" t="inlineStr">
        <is>
          <t>Herramientas, cerraduras, llaves, bisagras, elementos de sujección, cadenas y muelles</t>
        </is>
      </c>
      <c r="I7976" s="16" t="inlineStr">
        <is>
          <t/>
        </is>
      </c>
      <c r="J7976" s="16" t="inlineStr">
        <is>
          <t>17/01/2026</t>
        </is>
      </c>
      <c r="K7976" s="16" t="inlineStr">
        <is>
          <t>2025ZZAC0011-50808</t>
        </is>
      </c>
      <c r="L7976" s="16" t="inlineStr">
        <is>
          <t>Adjudicación provisional / definitiva</t>
        </is>
      </c>
      <c r="M7976" s="16" t="inlineStr">
        <is>
          <t>true</t>
        </is>
      </c>
      <c r="N7976" s="16" t="inlineStr">
        <is>
          <t/>
        </is>
      </c>
      <c r="O7976" s="16" t="inlineStr">
        <is>
          <t/>
        </is>
      </c>
      <c r="P7976" s="16" t="inlineStr">
        <is>
          <t/>
        </is>
      </c>
      <c r="Q7976" s="16" t="inlineStr">
        <is>
          <t/>
        </is>
      </c>
      <c r="R7976" s="16" t="inlineStr">
        <is>
          <t/>
        </is>
      </c>
      <c r="S7976" s="16" t="inlineStr">
        <is>
          <t>https://www.contratacion.euskadi.eus/webkpe00-kpeperfi/es/contenidos/anuncio_contratacion/expcm478144/es_doc/images/logo_irun.jpg</t>
        </is>
      </c>
      <c r="T7976" s="16" t="inlineStr">
        <is>
          <t>Ayuntamiento de Irun</t>
        </is>
      </c>
      <c r="U7976" s="16" t="inlineStr">
        <is>
          <t>P2004900C - Ayuntamiento de Irun</t>
        </is>
      </c>
      <c r="V7976" s="16" t="inlineStr">
        <is>
          <t>Alcalde</t>
        </is>
      </c>
      <c r="W7976" s="16" t="inlineStr">
        <is>
          <t/>
        </is>
      </c>
      <c r="X7976" s="16" t="inlineStr">
        <is>
          <t/>
        </is>
      </c>
      <c r="Y7976" s="16" t="inlineStr">
        <is>
          <t/>
        </is>
      </c>
      <c r="Z7976" s="16" t="inlineStr">
        <is>
          <t>https://www.contratacion.euskadi.eus/anuncio_contratacion/herramientas-cerraduras-llaves-bisagras-elementos-sujeccion-cadenas-y-muelles/expcm478144/webkpe00-kpesimpc/es/</t>
        </is>
      </c>
      <c r="AA7976" s="16" t="inlineStr">
        <is>
          <t>https://www.contratacion.euskadi.eus/webkpe00-kpesimpc/es/contenidos/anuncio_contratacion/expcm478144/es_doc/index.html</t>
        </is>
      </c>
      <c r="AB7976" s="16" t="inlineStr">
        <is>
          <t>https://www.contratacion.euskadi.eus/contenidos/anuncio_contratacion/expcm478144/es_doc/data/es_r01dtpd19bcc5726782bd4c0fe9ddd9046bbd3bc7c</t>
        </is>
      </c>
      <c r="AC7976" s="16" t="inlineStr">
        <is>
          <t>https://www.contratacion.euskadi.eus/contenidos/anuncio_contratacion/expcm478144/r01Index/expcm478144-idxContent.xml</t>
        </is>
      </c>
      <c r="AD7976" s="16" t="inlineStr">
        <is>
          <t>17/01/2026</t>
        </is>
      </c>
      <c r="AE7976" s="16" t="inlineStr">
        <is>
          <t>r01etpd1609338d519289790b178221e4fb71e6c81</t>
        </is>
      </c>
      <c r="AF7976" s="16" t="inlineStr">
        <is>
          <t>Ayuntamiento de Irun</t>
        </is>
      </c>
      <c r="AG7976" s="16" t="inlineStr">
        <is>
          <t>r01epd01416e3f95a714d6b8970fd1cb76fa92158</t>
        </is>
      </c>
      <c r="AH7976" s="16" t="inlineStr">
        <is>
          <t>Ayuntamiento de Irun</t>
        </is>
      </c>
      <c r="AI7976" s="16" t="inlineStr">
        <is>
          <t/>
        </is>
      </c>
      <c r="AJ7976" s="16" t="inlineStr">
        <is>
          <t/>
        </is>
      </c>
    </row>
    <row r="7977" customHeight="true" ht="15.0">
      <c r="A7977" s="16" t="inlineStr">
        <is>
          <t>Herramientas, cerraduras, llaves, bisagras, elementos de sujección, cadenas y muelles</t>
        </is>
      </c>
      <c r="B7977" s="16" t="inlineStr">
        <is>
          <t/>
        </is>
      </c>
      <c r="C7977" s="16" t="inlineStr">
        <is>
          <t>Gobierno Vasco</t>
        </is>
      </c>
      <c r="D7977" s="16" t="inlineStr">
        <is>
          <t/>
        </is>
      </c>
      <c r="E7977" s="16" t="inlineStr">
        <is>
          <t/>
        </is>
      </c>
      <c r="F7977" s="16" t="inlineStr">
        <is>
          <t/>
        </is>
      </c>
      <c r="G7977" s="16" t="inlineStr">
        <is>
          <t>Herramientas, cerraduras, llaves, bisagras, elementos de sujección, cadenas y muelles</t>
        </is>
      </c>
      <c r="H7977" s="16" t="inlineStr">
        <is>
          <t>Herramientas, cerraduras, llaves, bisagras, elementos de sujección, cadenas y muelles</t>
        </is>
      </c>
      <c r="I7977" s="16" t="inlineStr">
        <is>
          <t/>
        </is>
      </c>
      <c r="J7977" s="16" t="inlineStr">
        <is>
          <t>17/01/2026</t>
        </is>
      </c>
      <c r="K7977" s="16" t="inlineStr">
        <is>
          <t>2025ZZAC0011-50809</t>
        </is>
      </c>
      <c r="L7977" s="16" t="inlineStr">
        <is>
          <t>Adjudicación provisional / definitiva</t>
        </is>
      </c>
      <c r="M7977" s="16" t="inlineStr">
        <is>
          <t>true</t>
        </is>
      </c>
      <c r="N7977" s="16" t="inlineStr">
        <is>
          <t/>
        </is>
      </c>
      <c r="O7977" s="16" t="inlineStr">
        <is>
          <t/>
        </is>
      </c>
      <c r="P7977" s="16" t="inlineStr">
        <is>
          <t/>
        </is>
      </c>
      <c r="Q7977" s="16" t="inlineStr">
        <is>
          <t/>
        </is>
      </c>
      <c r="R7977" s="16" t="inlineStr">
        <is>
          <t/>
        </is>
      </c>
      <c r="S7977" s="16" t="inlineStr">
        <is>
          <t>https://www.contratacion.euskadi.eus/webkpe00-kpeperfi/es/contenidos/anuncio_contratacion/expcm478145/es_doc/images/logo_irun.jpg</t>
        </is>
      </c>
      <c r="T7977" s="16" t="inlineStr">
        <is>
          <t>Ayuntamiento de Irun</t>
        </is>
      </c>
      <c r="U7977" s="16" t="inlineStr">
        <is>
          <t>P2004900C - Ayuntamiento de Irun</t>
        </is>
      </c>
      <c r="V7977" s="16" t="inlineStr">
        <is>
          <t>Alcalde</t>
        </is>
      </c>
      <c r="W7977" s="16" t="inlineStr">
        <is>
          <t/>
        </is>
      </c>
      <c r="X7977" s="16" t="inlineStr">
        <is>
          <t/>
        </is>
      </c>
      <c r="Y7977" s="16" t="inlineStr">
        <is>
          <t/>
        </is>
      </c>
      <c r="Z7977" s="16" t="inlineStr">
        <is>
          <t>https://www.contratacion.euskadi.eus/anuncio_contratacion/herramientas-cerraduras-llaves-bisagras-elementos-sujeccion-cadenas-y-muelles/expcm478145/webkpe00-kpesimpc/es/</t>
        </is>
      </c>
      <c r="AA7977" s="16" t="inlineStr">
        <is>
          <t>https://www.contratacion.euskadi.eus/webkpe00-kpesimpc/es/contenidos/anuncio_contratacion/expcm478145/es_doc/index.html</t>
        </is>
      </c>
      <c r="AB7977" s="16" t="inlineStr">
        <is>
          <t>https://www.contratacion.euskadi.eus/contenidos/anuncio_contratacion/expcm478145/es_doc/data/es_r01dtpd19bcc5b1b7d5ccad86790ac2db2f25ec768</t>
        </is>
      </c>
      <c r="AC7977" s="16" t="inlineStr">
        <is>
          <t>https://www.contratacion.euskadi.eus/contenidos/anuncio_contratacion/expcm478145/r01Index/expcm478145-idxContent.xml</t>
        </is>
      </c>
      <c r="AD7977" s="16" t="inlineStr">
        <is>
          <t>17/01/2026</t>
        </is>
      </c>
      <c r="AE7977" s="16" t="inlineStr">
        <is>
          <t>r01etpd1609338d519289790b178221e4fb71e6c81</t>
        </is>
      </c>
      <c r="AF7977" s="16" t="inlineStr">
        <is>
          <t>Ayuntamiento de Irun</t>
        </is>
      </c>
      <c r="AG7977" s="16" t="inlineStr">
        <is>
          <t>r01epd01416e3f95a714d6b8970fd1cb76fa92158</t>
        </is>
      </c>
      <c r="AH7977" s="16" t="inlineStr">
        <is>
          <t>Ayuntamiento de Irun</t>
        </is>
      </c>
      <c r="AI7977" s="16" t="inlineStr">
        <is>
          <t/>
        </is>
      </c>
      <c r="AJ7977" s="16" t="inlineStr">
        <is>
          <t/>
        </is>
      </c>
    </row>
    <row r="7978" customHeight="true" ht="15.0">
      <c r="A7978" s="16" t="inlineStr">
        <is>
          <t>Herramientas, cerraduras, llaves, bisagras, elementos de sujección, cadenas y muelles</t>
        </is>
      </c>
      <c r="B7978" s="16" t="inlineStr">
        <is>
          <t/>
        </is>
      </c>
      <c r="C7978" s="16" t="inlineStr">
        <is>
          <t>Gobierno Vasco</t>
        </is>
      </c>
      <c r="D7978" s="16" t="inlineStr">
        <is>
          <t/>
        </is>
      </c>
      <c r="E7978" s="16" t="inlineStr">
        <is>
          <t/>
        </is>
      </c>
      <c r="F7978" s="16" t="inlineStr">
        <is>
          <t/>
        </is>
      </c>
      <c r="G7978" s="16" t="inlineStr">
        <is>
          <t>Herramientas, cerraduras, llaves, bisagras, elementos de sujección, cadenas y muelles</t>
        </is>
      </c>
      <c r="H7978" s="16" t="inlineStr">
        <is>
          <t>Herramientas, cerraduras, llaves, bisagras, elementos de sujección, cadenas y muelles</t>
        </is>
      </c>
      <c r="I7978" s="16" t="inlineStr">
        <is>
          <t/>
        </is>
      </c>
      <c r="J7978" s="16" t="inlineStr">
        <is>
          <t>17/01/2026</t>
        </is>
      </c>
      <c r="K7978" s="16" t="inlineStr">
        <is>
          <t>2025ZZAC0011-50810</t>
        </is>
      </c>
      <c r="L7978" s="16" t="inlineStr">
        <is>
          <t>Adjudicación provisional / definitiva</t>
        </is>
      </c>
      <c r="M7978" s="16" t="inlineStr">
        <is>
          <t>true</t>
        </is>
      </c>
      <c r="N7978" s="16" t="inlineStr">
        <is>
          <t/>
        </is>
      </c>
      <c r="O7978" s="16" t="inlineStr">
        <is>
          <t/>
        </is>
      </c>
      <c r="P7978" s="16" t="inlineStr">
        <is>
          <t/>
        </is>
      </c>
      <c r="Q7978" s="16" t="inlineStr">
        <is>
          <t/>
        </is>
      </c>
      <c r="R7978" s="16" t="inlineStr">
        <is>
          <t/>
        </is>
      </c>
      <c r="S7978" s="16" t="inlineStr">
        <is>
          <t>https://www.contratacion.euskadi.eus/webkpe00-kpeperfi/es/contenidos/anuncio_contratacion/expcm478146/es_doc/images/logo_irun.jpg</t>
        </is>
      </c>
      <c r="T7978" s="16" t="inlineStr">
        <is>
          <t>Ayuntamiento de Irun</t>
        </is>
      </c>
      <c r="U7978" s="16" t="inlineStr">
        <is>
          <t>P2004900C - Ayuntamiento de Irun</t>
        </is>
      </c>
      <c r="V7978" s="16" t="inlineStr">
        <is>
          <t>Alcalde</t>
        </is>
      </c>
      <c r="W7978" s="16" t="inlineStr">
        <is>
          <t/>
        </is>
      </c>
      <c r="X7978" s="16" t="inlineStr">
        <is>
          <t/>
        </is>
      </c>
      <c r="Y7978" s="16" t="inlineStr">
        <is>
          <t/>
        </is>
      </c>
      <c r="Z7978" s="16" t="inlineStr">
        <is>
          <t>https://www.contratacion.euskadi.eus/anuncio_contratacion/herramientas-cerraduras-llaves-bisagras-elementos-sujeccion-cadenas-y-muelles/expcm478146/webkpe00-kpesimpc/es/</t>
        </is>
      </c>
      <c r="AA7978" s="16" t="inlineStr">
        <is>
          <t>https://www.contratacion.euskadi.eus/webkpe00-kpesimpc/es/contenidos/anuncio_contratacion/expcm478146/es_doc/index.html</t>
        </is>
      </c>
      <c r="AB7978" s="16" t="inlineStr">
        <is>
          <t>https://www.contratacion.euskadi.eus/contenidos/anuncio_contratacion/expcm478146/es_doc/data/es_r01dtpd19bcc5b43f65ccad867cf2306fb6984dc72</t>
        </is>
      </c>
      <c r="AC7978" s="16" t="inlineStr">
        <is>
          <t>https://www.contratacion.euskadi.eus/contenidos/anuncio_contratacion/expcm478146/r01Index/expcm478146-idxContent.xml</t>
        </is>
      </c>
      <c r="AD7978" s="16" t="inlineStr">
        <is>
          <t>17/01/2026</t>
        </is>
      </c>
      <c r="AE7978" s="16" t="inlineStr">
        <is>
          <t>r01etpd1609338d519289790b178221e4fb71e6c81</t>
        </is>
      </c>
      <c r="AF7978" s="16" t="inlineStr">
        <is>
          <t>Ayuntamiento de Irun</t>
        </is>
      </c>
      <c r="AG7978" s="16" t="inlineStr">
        <is>
          <t>r01epd01416e3f95a714d6b8970fd1cb76fa92158</t>
        </is>
      </c>
      <c r="AH7978" s="16" t="inlineStr">
        <is>
          <t>Ayuntamiento de Irun</t>
        </is>
      </c>
      <c r="AI7978" s="16" t="inlineStr">
        <is>
          <t/>
        </is>
      </c>
      <c r="AJ7978" s="16" t="inlineStr">
        <is>
          <t/>
        </is>
      </c>
    </row>
    <row r="7979" customHeight="true" ht="15.0">
      <c r="A7979" s="16" t="inlineStr">
        <is>
          <t>Herramientas, cerraduras, llaves, bisagras, elementos de sujección, cadenas y muelles</t>
        </is>
      </c>
      <c r="B7979" s="16" t="inlineStr">
        <is>
          <t/>
        </is>
      </c>
      <c r="C7979" s="16" t="inlineStr">
        <is>
          <t>Gobierno Vasco</t>
        </is>
      </c>
      <c r="D7979" s="16" t="inlineStr">
        <is>
          <t/>
        </is>
      </c>
      <c r="E7979" s="16" t="inlineStr">
        <is>
          <t/>
        </is>
      </c>
      <c r="F7979" s="16" t="inlineStr">
        <is>
          <t/>
        </is>
      </c>
      <c r="G7979" s="16" t="inlineStr">
        <is>
          <t>Herramientas, cerraduras, llaves, bisagras, elementos de sujección, cadenas y muelles</t>
        </is>
      </c>
      <c r="H7979" s="16" t="inlineStr">
        <is>
          <t>Herramientas, cerraduras, llaves, bisagras, elementos de sujección, cadenas y muelles</t>
        </is>
      </c>
      <c r="I7979" s="16" t="inlineStr">
        <is>
          <t/>
        </is>
      </c>
      <c r="J7979" s="16" t="inlineStr">
        <is>
          <t>17/01/2026</t>
        </is>
      </c>
      <c r="K7979" s="16" t="inlineStr">
        <is>
          <t>2025ZZAC0011-50811</t>
        </is>
      </c>
      <c r="L7979" s="16" t="inlineStr">
        <is>
          <t>Adjudicación provisional / definitiva</t>
        </is>
      </c>
      <c r="M7979" s="16" t="inlineStr">
        <is>
          <t>true</t>
        </is>
      </c>
      <c r="N7979" s="16" t="inlineStr">
        <is>
          <t/>
        </is>
      </c>
      <c r="O7979" s="16" t="inlineStr">
        <is>
          <t/>
        </is>
      </c>
      <c r="P7979" s="16" t="inlineStr">
        <is>
          <t/>
        </is>
      </c>
      <c r="Q7979" s="16" t="inlineStr">
        <is>
          <t/>
        </is>
      </c>
      <c r="R7979" s="16" t="inlineStr">
        <is>
          <t/>
        </is>
      </c>
      <c r="S7979" s="16" t="inlineStr">
        <is>
          <t>https://www.contratacion.euskadi.eus/webkpe00-kpeperfi/es/contenidos/anuncio_contratacion/expcm478147/es_doc/images/logo_irun.jpg</t>
        </is>
      </c>
      <c r="T7979" s="16" t="inlineStr">
        <is>
          <t>Ayuntamiento de Irun</t>
        </is>
      </c>
      <c r="U7979" s="16" t="inlineStr">
        <is>
          <t>P2004900C - Ayuntamiento de Irun</t>
        </is>
      </c>
      <c r="V7979" s="16" t="inlineStr">
        <is>
          <t>Alcalde</t>
        </is>
      </c>
      <c r="W7979" s="16" t="inlineStr">
        <is>
          <t/>
        </is>
      </c>
      <c r="X7979" s="16" t="inlineStr">
        <is>
          <t/>
        </is>
      </c>
      <c r="Y7979" s="16" t="inlineStr">
        <is>
          <t/>
        </is>
      </c>
      <c r="Z7979" s="16" t="inlineStr">
        <is>
          <t>https://www.contratacion.euskadi.eus/anuncio_contratacion/herramientas-cerraduras-llaves-bisagras-elementos-sujeccion-cadenas-y-muelles/expcm478147/webkpe00-kpesimpc/es/</t>
        </is>
      </c>
      <c r="AA7979" s="16" t="inlineStr">
        <is>
          <t>https://www.contratacion.euskadi.eus/webkpe00-kpesimpc/es/contenidos/anuncio_contratacion/expcm478147/es_doc/index.html</t>
        </is>
      </c>
      <c r="AB7979" s="16" t="inlineStr">
        <is>
          <t>https://www.contratacion.euskadi.eus/contenidos/anuncio_contratacion/expcm478147/es_doc/data/es_r01dtpd19bcc5b6bb25ccad86753498f8962607385</t>
        </is>
      </c>
      <c r="AC7979" s="16" t="inlineStr">
        <is>
          <t>https://www.contratacion.euskadi.eus/contenidos/anuncio_contratacion/expcm478147/r01Index/expcm478147-idxContent.xml</t>
        </is>
      </c>
      <c r="AD7979" s="16" t="inlineStr">
        <is>
          <t>17/01/2026</t>
        </is>
      </c>
      <c r="AE7979" s="16" t="inlineStr">
        <is>
          <t>r01etpd1609338d519289790b178221e4fb71e6c81</t>
        </is>
      </c>
      <c r="AF7979" s="16" t="inlineStr">
        <is>
          <t>Ayuntamiento de Irun</t>
        </is>
      </c>
      <c r="AG7979" s="16" t="inlineStr">
        <is>
          <t>r01epd01416e3f95a714d6b8970fd1cb76fa92158</t>
        </is>
      </c>
      <c r="AH7979" s="16" t="inlineStr">
        <is>
          <t>Ayuntamiento de Irun</t>
        </is>
      </c>
      <c r="AI7979" s="16" t="inlineStr">
        <is>
          <t/>
        </is>
      </c>
      <c r="AJ7979" s="16" t="inlineStr">
        <is>
          <t/>
        </is>
      </c>
    </row>
    <row r="7980" customHeight="true" ht="15.0">
      <c r="A7980" s="16" t="inlineStr">
        <is>
          <t>Servicio de recogida, albergue y vigilancia de animales en la vía pública y servicio de estancia de animales en situación de adopción.</t>
        </is>
      </c>
      <c r="B7980" s="16" t="inlineStr">
        <is>
          <t/>
        </is>
      </c>
      <c r="C7980" s="16" t="inlineStr">
        <is>
          <t>Gobierno Vasco</t>
        </is>
      </c>
      <c r="D7980" s="16" t="inlineStr">
        <is>
          <t/>
        </is>
      </c>
      <c r="E7980" s="16" t="inlineStr">
        <is>
          <t/>
        </is>
      </c>
      <c r="F7980" s="16" t="inlineStr">
        <is>
          <t/>
        </is>
      </c>
      <c r="G7980" s="16" t="inlineStr">
        <is>
          <t>Servicio de recogida, albergue y vigilancia de animales en la vía pública y servicio de estancia de animales en situación de adopción.</t>
        </is>
      </c>
      <c r="H7980" s="16" t="inlineStr">
        <is>
          <t>Servicio de recogida, albergue y vigilancia de animales en la vía pública y servicio de estancia de animales en situación de adopción.</t>
        </is>
      </c>
      <c r="I7980" s="16" t="inlineStr">
        <is>
          <t/>
        </is>
      </c>
      <c r="J7980" s="16" t="inlineStr">
        <is>
          <t>17/01/2026</t>
        </is>
      </c>
      <c r="K7980" s="16" t="inlineStr">
        <is>
          <t>2025ZAME0131</t>
        </is>
      </c>
      <c r="L7980" s="16" t="inlineStr">
        <is>
          <t>Adjudicación provisional / definitiva</t>
        </is>
      </c>
      <c r="M7980" s="16" t="inlineStr">
        <is>
          <t>true</t>
        </is>
      </c>
      <c r="N7980" s="16" t="inlineStr">
        <is>
          <t/>
        </is>
      </c>
      <c r="O7980" s="16" t="inlineStr">
        <is>
          <t/>
        </is>
      </c>
      <c r="P7980" s="16" t="inlineStr">
        <is>
          <t/>
        </is>
      </c>
      <c r="Q7980" s="16" t="inlineStr">
        <is>
          <t/>
        </is>
      </c>
      <c r="R7980" s="16" t="inlineStr">
        <is>
          <t/>
        </is>
      </c>
      <c r="S7980" s="16" t="inlineStr">
        <is>
          <t>https://www.contratacion.euskadi.eus/webkpe00-kpeperfi/es/contenidos/anuncio_contratacion/expcm478148/es_doc/images/logo_irun.jpg</t>
        </is>
      </c>
      <c r="T7980" s="16" t="inlineStr">
        <is>
          <t>Ayuntamiento de Irun</t>
        </is>
      </c>
      <c r="U7980" s="16" t="inlineStr">
        <is>
          <t>P2004900C - Ayuntamiento de Irun</t>
        </is>
      </c>
      <c r="V7980" s="16" t="inlineStr">
        <is>
          <t>Alcalde</t>
        </is>
      </c>
      <c r="W7980" s="16" t="inlineStr">
        <is>
          <t/>
        </is>
      </c>
      <c r="X7980" s="16" t="inlineStr">
        <is>
          <t/>
        </is>
      </c>
      <c r="Y7980" s="16" t="inlineStr">
        <is>
          <t/>
        </is>
      </c>
      <c r="Z7980" s="16" t="inlineStr">
        <is>
          <t>https://www.contratacion.euskadi.eus/anuncio_contratacion/servicio-recogida-albergue-y-vigilancia-animales-via-publica-y-servicio-estancia-animales-situacion-adopcion/expcm478148/webkpe00-kpesimpc/es/</t>
        </is>
      </c>
      <c r="AA7980" s="16" t="inlineStr">
        <is>
          <t>https://www.contratacion.euskadi.eus/webkpe00-kpesimpc/es/contenidos/anuncio_contratacion/expcm478148/es_doc/index.html</t>
        </is>
      </c>
      <c r="AB7980" s="16" t="inlineStr">
        <is>
          <t>https://www.contratacion.euskadi.eus/contenidos/anuncio_contratacion/expcm478148/es_doc/data/es_r01dtpd19bcc5b93825ccad8678d8586e1eaa3efb5</t>
        </is>
      </c>
      <c r="AC7980" s="16" t="inlineStr">
        <is>
          <t>https://www.contratacion.euskadi.eus/contenidos/anuncio_contratacion/expcm478148/r01Index/expcm478148-idxContent.xml</t>
        </is>
      </c>
      <c r="AD7980" s="16" t="inlineStr">
        <is>
          <t>17/01/2026</t>
        </is>
      </c>
      <c r="AE7980" s="16" t="inlineStr">
        <is>
          <t>r01etpd1609338d519289790b178221e4fb71e6c81</t>
        </is>
      </c>
      <c r="AF7980" s="16" t="inlineStr">
        <is>
          <t>Ayuntamiento de Irun</t>
        </is>
      </c>
      <c r="AG7980" s="16" t="inlineStr">
        <is>
          <t>r01epd01416e3f95a714d6b8970fd1cb76fa92158</t>
        </is>
      </c>
      <c r="AH7980" s="16" t="inlineStr">
        <is>
          <t>Ayuntamiento de Irun</t>
        </is>
      </c>
      <c r="AI7980" s="16" t="inlineStr">
        <is>
          <t/>
        </is>
      </c>
      <c r="AJ7980" s="16" t="inlineStr">
        <is>
          <t/>
        </is>
      </c>
    </row>
    <row r="7981" customHeight="true" ht="15.0">
      <c r="A7981" s="16" t="inlineStr">
        <is>
          <t>Acción formativa. b.3.3. formación nueva ordenanza de animales domésticos y gestión ética de colonias felinas (amaita)</t>
        </is>
      </c>
      <c r="B7981" s="16" t="inlineStr">
        <is>
          <t/>
        </is>
      </c>
      <c r="C7981" s="16" t="inlineStr">
        <is>
          <t>Gobierno Vasco</t>
        </is>
      </c>
      <c r="D7981" s="16" t="inlineStr">
        <is>
          <t/>
        </is>
      </c>
      <c r="E7981" s="16" t="inlineStr">
        <is>
          <t/>
        </is>
      </c>
      <c r="F7981" s="16" t="inlineStr">
        <is>
          <t/>
        </is>
      </c>
      <c r="G7981" s="16" t="inlineStr">
        <is>
          <t>Acción formativa. b.3.3. formación nueva ordenanza de animales domésticos y gestión ética de colonias felinas (amaita)</t>
        </is>
      </c>
      <c r="H7981" s="16" t="inlineStr">
        <is>
          <t>Acción formativa. b.3.3. formación nueva ordenanza de animales domésticos y gestión ética de colonias felinas (amaita)</t>
        </is>
      </c>
      <c r="I7981" s="16" t="inlineStr">
        <is>
          <t/>
        </is>
      </c>
      <c r="J7981" s="16" t="inlineStr">
        <is>
          <t>17/01/2026</t>
        </is>
      </c>
      <c r="K7981" s="16" t="inlineStr">
        <is>
          <t>2025ZABR1789</t>
        </is>
      </c>
      <c r="L7981" s="16" t="inlineStr">
        <is>
          <t>Adjudicación provisional / definitiva</t>
        </is>
      </c>
      <c r="M7981" s="16" t="inlineStr">
        <is>
          <t>true</t>
        </is>
      </c>
      <c r="N7981" s="16" t="inlineStr">
        <is>
          <t/>
        </is>
      </c>
      <c r="O7981" s="16" t="inlineStr">
        <is>
          <t/>
        </is>
      </c>
      <c r="P7981" s="16" t="inlineStr">
        <is>
          <t/>
        </is>
      </c>
      <c r="Q7981" s="16" t="inlineStr">
        <is>
          <t/>
        </is>
      </c>
      <c r="R7981" s="16" t="inlineStr">
        <is>
          <t/>
        </is>
      </c>
      <c r="S7981" s="16" t="inlineStr">
        <is>
          <t>https://www.contratacion.euskadi.eus/webkpe00-kpeperfi/es/contenidos/anuncio_contratacion/expcm478149/es_doc/images/logo_irun.jpg</t>
        </is>
      </c>
      <c r="T7981" s="16" t="inlineStr">
        <is>
          <t>Ayuntamiento de Irun</t>
        </is>
      </c>
      <c r="U7981" s="16" t="inlineStr">
        <is>
          <t>P2004900C - Ayuntamiento de Irun</t>
        </is>
      </c>
      <c r="V7981" s="16" t="inlineStr">
        <is>
          <t>Alcalde</t>
        </is>
      </c>
      <c r="W7981" s="16" t="inlineStr">
        <is>
          <t/>
        </is>
      </c>
      <c r="X7981" s="16" t="inlineStr">
        <is>
          <t/>
        </is>
      </c>
      <c r="Y7981" s="16" t="inlineStr">
        <is>
          <t/>
        </is>
      </c>
      <c r="Z7981" s="16" t="inlineStr">
        <is>
          <t>https://www.contratacion.euskadi.eus/anuncio_contratacion/accion-formativa-b-3-3-formacion-nueva-ordenanza-animales-domesticos-y-gestion-etica-colonias-felinas-amaita/webkpe00-kpesimpc/es/</t>
        </is>
      </c>
      <c r="AA7981" s="16" t="inlineStr">
        <is>
          <t>https://www.contratacion.euskadi.eus/webkpe00-kpesimpc/es/contenidos/anuncio_contratacion/expcm478149/es_doc/index.html</t>
        </is>
      </c>
      <c r="AB7981" s="16" t="inlineStr">
        <is>
          <t>https://www.contratacion.euskadi.eus/contenidos/anuncio_contratacion/expcm478149/es_doc/data/es_r01dtpd19bcc5bbb3e5ccad8677d2afe5e5835c4a1</t>
        </is>
      </c>
      <c r="AC7981" s="16" t="inlineStr">
        <is>
          <t>https://www.contratacion.euskadi.eus/contenidos/anuncio_contratacion/expcm478149/r01Index/expcm478149-idxContent.xml</t>
        </is>
      </c>
      <c r="AD7981" s="16" t="inlineStr">
        <is>
          <t>17/01/2026</t>
        </is>
      </c>
      <c r="AE7981" s="16" t="inlineStr">
        <is>
          <t>r01etpd1609338d519289790b178221e4fb71e6c81</t>
        </is>
      </c>
      <c r="AF7981" s="16" t="inlineStr">
        <is>
          <t>Ayuntamiento de Irun</t>
        </is>
      </c>
      <c r="AG7981" s="16" t="inlineStr">
        <is>
          <t>r01epd01416e3f95a714d6b8970fd1cb76fa92158</t>
        </is>
      </c>
      <c r="AH7981" s="16" t="inlineStr">
        <is>
          <t>Ayuntamiento de Irun</t>
        </is>
      </c>
      <c r="AI7981" s="16" t="inlineStr">
        <is>
          <t/>
        </is>
      </c>
      <c r="AJ7981" s="16" t="inlineStr">
        <is>
          <t/>
        </is>
      </c>
    </row>
    <row r="7982" customHeight="true" ht="15.0">
      <c r="A7982" s="16" t="inlineStr">
        <is>
          <t>Servicio de recogida, albergue y vigilancia de animales en la vía pública y servicio de estancia de animales en situación de adopción.</t>
        </is>
      </c>
      <c r="B7982" s="16" t="inlineStr">
        <is>
          <t/>
        </is>
      </c>
      <c r="C7982" s="16" t="inlineStr">
        <is>
          <t>Gobierno Vasco</t>
        </is>
      </c>
      <c r="D7982" s="16" t="inlineStr">
        <is>
          <t/>
        </is>
      </c>
      <c r="E7982" s="16" t="inlineStr">
        <is>
          <t/>
        </is>
      </c>
      <c r="F7982" s="16" t="inlineStr">
        <is>
          <t/>
        </is>
      </c>
      <c r="G7982" s="16" t="inlineStr">
        <is>
          <t>Servicio de recogida, albergue y vigilancia de animales en la vía pública y servicio de estancia de animales en situación de adopción.</t>
        </is>
      </c>
      <c r="H7982" s="16" t="inlineStr">
        <is>
          <t>Servicio de recogida, albergue y vigilancia de animales en la vía pública y servicio de estancia de animales en situación de adopción.</t>
        </is>
      </c>
      <c r="I7982" s="16" t="inlineStr">
        <is>
          <t/>
        </is>
      </c>
      <c r="J7982" s="16" t="inlineStr">
        <is>
          <t>17/01/2026</t>
        </is>
      </c>
      <c r="K7982" s="16" t="inlineStr">
        <is>
          <t>2025ZAME0186</t>
        </is>
      </c>
      <c r="L7982" s="16" t="inlineStr">
        <is>
          <t>Adjudicación provisional / definitiva</t>
        </is>
      </c>
      <c r="M7982" s="16" t="inlineStr">
        <is>
          <t>true</t>
        </is>
      </c>
      <c r="N7982" s="16" t="inlineStr">
        <is>
          <t/>
        </is>
      </c>
      <c r="O7982" s="16" t="inlineStr">
        <is>
          <t/>
        </is>
      </c>
      <c r="P7982" s="16" t="inlineStr">
        <is>
          <t/>
        </is>
      </c>
      <c r="Q7982" s="16" t="inlineStr">
        <is>
          <t/>
        </is>
      </c>
      <c r="R7982" s="16" t="inlineStr">
        <is>
          <t/>
        </is>
      </c>
      <c r="S7982" s="16" t="inlineStr">
        <is>
          <t>https://www.contratacion.euskadi.eus/webkpe00-kpeperfi/es/contenidos/anuncio_contratacion/expcm478150/es_doc/images/logo_irun.jpg</t>
        </is>
      </c>
      <c r="T7982" s="16" t="inlineStr">
        <is>
          <t>Ayuntamiento de Irun</t>
        </is>
      </c>
      <c r="U7982" s="16" t="inlineStr">
        <is>
          <t>P2004900C - Ayuntamiento de Irun</t>
        </is>
      </c>
      <c r="V7982" s="16" t="inlineStr">
        <is>
          <t>Alcalde</t>
        </is>
      </c>
      <c r="W7982" s="16" t="inlineStr">
        <is>
          <t/>
        </is>
      </c>
      <c r="X7982" s="16" t="inlineStr">
        <is>
          <t/>
        </is>
      </c>
      <c r="Y7982" s="16" t="inlineStr">
        <is>
          <t/>
        </is>
      </c>
      <c r="Z7982" s="16" t="inlineStr">
        <is>
          <t>https://www.contratacion.euskadi.eus/anuncio_contratacion/servicio-recogida-albergue-y-vigilancia-animales-via-publica-y-servicio-estancia-animales-situacion-adopcion/expcm478150/webkpe00-kpesimpc/es/</t>
        </is>
      </c>
      <c r="AA7982" s="16" t="inlineStr">
        <is>
          <t>https://www.contratacion.euskadi.eus/webkpe00-kpesimpc/es/contenidos/anuncio_contratacion/expcm478150/es_doc/index.html</t>
        </is>
      </c>
      <c r="AB7982" s="16" t="inlineStr">
        <is>
          <t>https://www.contratacion.euskadi.eus/contenidos/anuncio_contratacion/expcm478150/es_doc/data/es_r01dtpd19bcc5faf3e6a7b6f1ff7dbb91f45945993</t>
        </is>
      </c>
      <c r="AC7982" s="16" t="inlineStr">
        <is>
          <t>https://www.contratacion.euskadi.eus/contenidos/anuncio_contratacion/expcm478150/r01Index/expcm478150-idxContent.xml</t>
        </is>
      </c>
      <c r="AD7982" s="16" t="inlineStr">
        <is>
          <t>17/01/2026</t>
        </is>
      </c>
      <c r="AE7982" s="16" t="inlineStr">
        <is>
          <t>r01etpd1609338d519289790b178221e4fb71e6c81</t>
        </is>
      </c>
      <c r="AF7982" s="16" t="inlineStr">
        <is>
          <t>Ayuntamiento de Irun</t>
        </is>
      </c>
      <c r="AG7982" s="16" t="inlineStr">
        <is>
          <t>r01epd01416e3f95a714d6b8970fd1cb76fa92158</t>
        </is>
      </c>
      <c r="AH7982" s="16" t="inlineStr">
        <is>
          <t>Ayuntamiento de Irun</t>
        </is>
      </c>
      <c r="AI7982" s="16" t="inlineStr">
        <is>
          <t/>
        </is>
      </c>
      <c r="AJ7982" s="16" t="inlineStr">
        <is>
          <t/>
        </is>
      </c>
    </row>
    <row r="7983" customHeight="true" ht="15.0">
      <c r="A7983" s="16" t="inlineStr">
        <is>
          <t>Servicio de recogida, albergue y vigilancia de animales en la vía pública y servicio de estancia de animales en situación de adopción.</t>
        </is>
      </c>
      <c r="B7983" s="16" t="inlineStr">
        <is>
          <t/>
        </is>
      </c>
      <c r="C7983" s="16" t="inlineStr">
        <is>
          <t>Gobierno Vasco</t>
        </is>
      </c>
      <c r="D7983" s="16" t="inlineStr">
        <is>
          <t/>
        </is>
      </c>
      <c r="E7983" s="16" t="inlineStr">
        <is>
          <t/>
        </is>
      </c>
      <c r="F7983" s="16" t="inlineStr">
        <is>
          <t/>
        </is>
      </c>
      <c r="G7983" s="16" t="inlineStr">
        <is>
          <t>Servicio de recogida, albergue y vigilancia de animales en la vía pública y servicio de estancia de animales en situación de adopción.</t>
        </is>
      </c>
      <c r="H7983" s="16" t="inlineStr">
        <is>
          <t>Servicio de recogida, albergue y vigilancia de animales en la vía pública y servicio de estancia de animales en situación de adopción.</t>
        </is>
      </c>
      <c r="I7983" s="16" t="inlineStr">
        <is>
          <t/>
        </is>
      </c>
      <c r="J7983" s="16" t="inlineStr">
        <is>
          <t>17/01/2026</t>
        </is>
      </c>
      <c r="K7983" s="16" t="inlineStr">
        <is>
          <t>2025ZAME0200</t>
        </is>
      </c>
      <c r="L7983" s="16" t="inlineStr">
        <is>
          <t>Adjudicación provisional / definitiva</t>
        </is>
      </c>
      <c r="M7983" s="16" t="inlineStr">
        <is>
          <t>true</t>
        </is>
      </c>
      <c r="N7983" s="16" t="inlineStr">
        <is>
          <t/>
        </is>
      </c>
      <c r="O7983" s="16" t="inlineStr">
        <is>
          <t/>
        </is>
      </c>
      <c r="P7983" s="16" t="inlineStr">
        <is>
          <t/>
        </is>
      </c>
      <c r="Q7983" s="16" t="inlineStr">
        <is>
          <t/>
        </is>
      </c>
      <c r="R7983" s="16" t="inlineStr">
        <is>
          <t/>
        </is>
      </c>
      <c r="S7983" s="16" t="inlineStr">
        <is>
          <t>https://www.contratacion.euskadi.eus/webkpe00-kpeperfi/es/contenidos/anuncio_contratacion/expcm478151/es_doc/images/logo_irun.jpg</t>
        </is>
      </c>
      <c r="T7983" s="16" t="inlineStr">
        <is>
          <t>Ayuntamiento de Irun</t>
        </is>
      </c>
      <c r="U7983" s="16" t="inlineStr">
        <is>
          <t>P2004900C - Ayuntamiento de Irun</t>
        </is>
      </c>
      <c r="V7983" s="16" t="inlineStr">
        <is>
          <t>Alcalde</t>
        </is>
      </c>
      <c r="W7983" s="16" t="inlineStr">
        <is>
          <t/>
        </is>
      </c>
      <c r="X7983" s="16" t="inlineStr">
        <is>
          <t/>
        </is>
      </c>
      <c r="Y7983" s="16" t="inlineStr">
        <is>
          <t/>
        </is>
      </c>
      <c r="Z7983" s="16" t="inlineStr">
        <is>
          <t>https://www.contratacion.euskadi.eus/anuncio_contratacion/servicio-recogida-albergue-y-vigilancia-animales-via-publica-y-servicio-estancia-animales-situacion-adopcion/expcm478151/webkpe00-kpesimpc/es/</t>
        </is>
      </c>
      <c r="AA7983" s="16" t="inlineStr">
        <is>
          <t>https://www.contratacion.euskadi.eus/webkpe00-kpesimpc/es/contenidos/anuncio_contratacion/expcm478151/es_doc/index.html</t>
        </is>
      </c>
      <c r="AB7983" s="16" t="inlineStr">
        <is>
          <t>https://www.contratacion.euskadi.eus/contenidos/anuncio_contratacion/expcm478151/es_doc/data/es_r01dtpd19bcc5fd71d6a7b6f1fd1ac22ecafeb46d3</t>
        </is>
      </c>
      <c r="AC7983" s="16" t="inlineStr">
        <is>
          <t>https://www.contratacion.euskadi.eus/contenidos/anuncio_contratacion/expcm478151/r01Index/expcm478151-idxContent.xml</t>
        </is>
      </c>
      <c r="AD7983" s="16" t="inlineStr">
        <is>
          <t>17/01/2026</t>
        </is>
      </c>
      <c r="AE7983" s="16" t="inlineStr">
        <is>
          <t>r01etpd1609338d519289790b178221e4fb71e6c81</t>
        </is>
      </c>
      <c r="AF7983" s="16" t="inlineStr">
        <is>
          <t>Ayuntamiento de Irun</t>
        </is>
      </c>
      <c r="AG7983" s="16" t="inlineStr">
        <is>
          <t>r01epd01416e3f95a714d6b8970fd1cb76fa92158</t>
        </is>
      </c>
      <c r="AH7983" s="16" t="inlineStr">
        <is>
          <t>Ayuntamiento de Irun</t>
        </is>
      </c>
      <c r="AI7983" s="16" t="inlineStr">
        <is>
          <t/>
        </is>
      </c>
      <c r="AJ7983" s="16" t="inlineStr">
        <is>
          <t/>
        </is>
      </c>
    </row>
    <row r="7984" customHeight="true" ht="15.0">
      <c r="A7984" s="16" t="inlineStr">
        <is>
          <t>Productos alimenticios diversos</t>
        </is>
      </c>
      <c r="B7984" s="16" t="inlineStr">
        <is>
          <t/>
        </is>
      </c>
      <c r="C7984" s="16" t="inlineStr">
        <is>
          <t>Gobierno Vasco</t>
        </is>
      </c>
      <c r="D7984" s="16" t="inlineStr">
        <is>
          <t/>
        </is>
      </c>
      <c r="E7984" s="16" t="inlineStr">
        <is>
          <t/>
        </is>
      </c>
      <c r="F7984" s="16" t="inlineStr">
        <is>
          <t/>
        </is>
      </c>
      <c r="G7984" s="16" t="inlineStr">
        <is>
          <t>Productos alimenticios diversos</t>
        </is>
      </c>
      <c r="H7984" s="16" t="inlineStr">
        <is>
          <t>Productos alimenticios diversos</t>
        </is>
      </c>
      <c r="I7984" s="16" t="inlineStr">
        <is>
          <t/>
        </is>
      </c>
      <c r="J7984" s="16" t="inlineStr">
        <is>
          <t>17/01/2026</t>
        </is>
      </c>
      <c r="K7984" s="16" t="inlineStr">
        <is>
          <t>2025ZZAC0006-50342</t>
        </is>
      </c>
      <c r="L7984" s="16" t="inlineStr">
        <is>
          <t>Adjudicación provisional / definitiva</t>
        </is>
      </c>
      <c r="M7984" s="16" t="inlineStr">
        <is>
          <t>true</t>
        </is>
      </c>
      <c r="N7984" s="16" t="inlineStr">
        <is>
          <t/>
        </is>
      </c>
      <c r="O7984" s="16" t="inlineStr">
        <is>
          <t/>
        </is>
      </c>
      <c r="P7984" s="16" t="inlineStr">
        <is>
          <t/>
        </is>
      </c>
      <c r="Q7984" s="16" t="inlineStr">
        <is>
          <t/>
        </is>
      </c>
      <c r="R7984" s="16" t="inlineStr">
        <is>
          <t/>
        </is>
      </c>
      <c r="S7984" s="16" t="inlineStr">
        <is>
          <t>https://www.contratacion.euskadi.eus/webkpe00-kpeperfi/es/contenidos/anuncio_contratacion/expcm478152/es_doc/images/logo_irun.jpg</t>
        </is>
      </c>
      <c r="T7984" s="16" t="inlineStr">
        <is>
          <t>Ayuntamiento de Irun</t>
        </is>
      </c>
      <c r="U7984" s="16" t="inlineStr">
        <is>
          <t>P2004900C - Ayuntamiento de Irun</t>
        </is>
      </c>
      <c r="V7984" s="16" t="inlineStr">
        <is>
          <t>Alcalde</t>
        </is>
      </c>
      <c r="W7984" s="16" t="inlineStr">
        <is>
          <t/>
        </is>
      </c>
      <c r="X7984" s="16" t="inlineStr">
        <is>
          <t/>
        </is>
      </c>
      <c r="Y7984" s="16" t="inlineStr">
        <is>
          <t/>
        </is>
      </c>
      <c r="Z7984" s="16" t="inlineStr">
        <is>
          <t>https://www.contratacion.euskadi.eus/anuncio_contratacion/productos-alimenticios-diversos/expcm478152/webkpe00-kpesimpc/es/</t>
        </is>
      </c>
      <c r="AA7984" s="16" t="inlineStr">
        <is>
          <t>https://www.contratacion.euskadi.eus/webkpe00-kpesimpc/es/contenidos/anuncio_contratacion/expcm478152/es_doc/index.html</t>
        </is>
      </c>
      <c r="AB7984" s="16" t="inlineStr">
        <is>
          <t>https://www.contratacion.euskadi.eus/contenidos/anuncio_contratacion/expcm478152/es_doc/data/es_r01dtpd19bcc5ffec76a7b6f1f151e032aa24a0801</t>
        </is>
      </c>
      <c r="AC7984" s="16" t="inlineStr">
        <is>
          <t>https://www.contratacion.euskadi.eus/contenidos/anuncio_contratacion/expcm478152/r01Index/expcm478152-idxContent.xml</t>
        </is>
      </c>
      <c r="AD7984" s="16" t="inlineStr">
        <is>
          <t>17/01/2026</t>
        </is>
      </c>
      <c r="AE7984" s="16" t="inlineStr">
        <is>
          <t>r01etpd1609338d519289790b178221e4fb71e6c81</t>
        </is>
      </c>
      <c r="AF7984" s="16" t="inlineStr">
        <is>
          <t>Ayuntamiento de Irun</t>
        </is>
      </c>
      <c r="AG7984" s="16" t="inlineStr">
        <is>
          <t>r01epd01416e3f95a714d6b8970fd1cb76fa92158</t>
        </is>
      </c>
      <c r="AH7984" s="16" t="inlineStr">
        <is>
          <t>Ayuntamiento de Irun</t>
        </is>
      </c>
      <c r="AI7984" s="16" t="inlineStr">
        <is>
          <t/>
        </is>
      </c>
      <c r="AJ7984" s="16" t="inlineStr">
        <is>
          <t/>
        </is>
      </c>
    </row>
    <row r="7985" customHeight="true" ht="15.0">
      <c r="A7985" s="16" t="inlineStr">
        <is>
          <t>Productos alimenticios diversos</t>
        </is>
      </c>
      <c r="B7985" s="16" t="inlineStr">
        <is>
          <t/>
        </is>
      </c>
      <c r="C7985" s="16" t="inlineStr">
        <is>
          <t>Gobierno Vasco</t>
        </is>
      </c>
      <c r="D7985" s="16" t="inlineStr">
        <is>
          <t/>
        </is>
      </c>
      <c r="E7985" s="16" t="inlineStr">
        <is>
          <t/>
        </is>
      </c>
      <c r="F7985" s="16" t="inlineStr">
        <is>
          <t/>
        </is>
      </c>
      <c r="G7985" s="16" t="inlineStr">
        <is>
          <t>Productos alimenticios diversos</t>
        </is>
      </c>
      <c r="H7985" s="16" t="inlineStr">
        <is>
          <t>Productos alimenticios diversos</t>
        </is>
      </c>
      <c r="I7985" s="16" t="inlineStr">
        <is>
          <t/>
        </is>
      </c>
      <c r="J7985" s="16" t="inlineStr">
        <is>
          <t>17/01/2026</t>
        </is>
      </c>
      <c r="K7985" s="16" t="inlineStr">
        <is>
          <t>2025ZZAC0006-50343</t>
        </is>
      </c>
      <c r="L7985" s="16" t="inlineStr">
        <is>
          <t>Adjudicación provisional / definitiva</t>
        </is>
      </c>
      <c r="M7985" s="16" t="inlineStr">
        <is>
          <t>true</t>
        </is>
      </c>
      <c r="N7985" s="16" t="inlineStr">
        <is>
          <t/>
        </is>
      </c>
      <c r="O7985" s="16" t="inlineStr">
        <is>
          <t/>
        </is>
      </c>
      <c r="P7985" s="16" t="inlineStr">
        <is>
          <t/>
        </is>
      </c>
      <c r="Q7985" s="16" t="inlineStr">
        <is>
          <t/>
        </is>
      </c>
      <c r="R7985" s="16" t="inlineStr">
        <is>
          <t/>
        </is>
      </c>
      <c r="S7985" s="16" t="inlineStr">
        <is>
          <t>https://www.contratacion.euskadi.eus/webkpe00-kpeperfi/es/contenidos/anuncio_contratacion/expcm478153/es_doc/images/logo_irun.jpg</t>
        </is>
      </c>
      <c r="T7985" s="16" t="inlineStr">
        <is>
          <t>Ayuntamiento de Irun</t>
        </is>
      </c>
      <c r="U7985" s="16" t="inlineStr">
        <is>
          <t>P2004900C - Ayuntamiento de Irun</t>
        </is>
      </c>
      <c r="V7985" s="16" t="inlineStr">
        <is>
          <t>Alcalde</t>
        </is>
      </c>
      <c r="W7985" s="16" t="inlineStr">
        <is>
          <t/>
        </is>
      </c>
      <c r="X7985" s="16" t="inlineStr">
        <is>
          <t/>
        </is>
      </c>
      <c r="Y7985" s="16" t="inlineStr">
        <is>
          <t/>
        </is>
      </c>
      <c r="Z7985" s="16" t="inlineStr">
        <is>
          <t>https://www.contratacion.euskadi.eus/anuncio_contratacion/productos-alimenticios-diversos/expcm478153/webkpe00-kpesimpc/es/</t>
        </is>
      </c>
      <c r="AA7985" s="16" t="inlineStr">
        <is>
          <t>https://www.contratacion.euskadi.eus/webkpe00-kpesimpc/es/contenidos/anuncio_contratacion/expcm478153/es_doc/index.html</t>
        </is>
      </c>
      <c r="AB7985" s="16" t="inlineStr">
        <is>
          <t>https://www.contratacion.euskadi.eus/contenidos/anuncio_contratacion/expcm478153/es_doc/data/es_r01dtpd19bcc6026a36a7b6f1f36b09a9c5211e338</t>
        </is>
      </c>
      <c r="AC7985" s="16" t="inlineStr">
        <is>
          <t>https://www.contratacion.euskadi.eus/contenidos/anuncio_contratacion/expcm478153/r01Index/expcm478153-idxContent.xml</t>
        </is>
      </c>
      <c r="AD7985" s="16" t="inlineStr">
        <is>
          <t>17/01/2026</t>
        </is>
      </c>
      <c r="AE7985" s="16" t="inlineStr">
        <is>
          <t>r01etpd1609338d519289790b178221e4fb71e6c81</t>
        </is>
      </c>
      <c r="AF7985" s="16" t="inlineStr">
        <is>
          <t>Ayuntamiento de Irun</t>
        </is>
      </c>
      <c r="AG7985" s="16" t="inlineStr">
        <is>
          <t>r01epd01416e3f95a714d6b8970fd1cb76fa92158</t>
        </is>
      </c>
      <c r="AH7985" s="16" t="inlineStr">
        <is>
          <t>Ayuntamiento de Irun</t>
        </is>
      </c>
      <c r="AI7985" s="16" t="inlineStr">
        <is>
          <t/>
        </is>
      </c>
      <c r="AJ7985" s="16" t="inlineStr">
        <is>
          <t/>
        </is>
      </c>
    </row>
    <row r="7986" customHeight="true" ht="15.0">
      <c r="A7986" s="16" t="inlineStr">
        <is>
          <t>Productos alimenticios diversos</t>
        </is>
      </c>
      <c r="B7986" s="16" t="inlineStr">
        <is>
          <t/>
        </is>
      </c>
      <c r="C7986" s="16" t="inlineStr">
        <is>
          <t>Gobierno Vasco</t>
        </is>
      </c>
      <c r="D7986" s="16" t="inlineStr">
        <is>
          <t/>
        </is>
      </c>
      <c r="E7986" s="16" t="inlineStr">
        <is>
          <t/>
        </is>
      </c>
      <c r="F7986" s="16" t="inlineStr">
        <is>
          <t/>
        </is>
      </c>
      <c r="G7986" s="16" t="inlineStr">
        <is>
          <t>Productos alimenticios diversos</t>
        </is>
      </c>
      <c r="H7986" s="16" t="inlineStr">
        <is>
          <t>Productos alimenticios diversos</t>
        </is>
      </c>
      <c r="I7986" s="16" t="inlineStr">
        <is>
          <t/>
        </is>
      </c>
      <c r="J7986" s="16" t="inlineStr">
        <is>
          <t>17/01/2026</t>
        </is>
      </c>
      <c r="K7986" s="16" t="inlineStr">
        <is>
          <t>2025ZZAC0006-50344</t>
        </is>
      </c>
      <c r="L7986" s="16" t="inlineStr">
        <is>
          <t>Adjudicación provisional / definitiva</t>
        </is>
      </c>
      <c r="M7986" s="16" t="inlineStr">
        <is>
          <t>true</t>
        </is>
      </c>
      <c r="N7986" s="16" t="inlineStr">
        <is>
          <t/>
        </is>
      </c>
      <c r="O7986" s="16" t="inlineStr">
        <is>
          <t/>
        </is>
      </c>
      <c r="P7986" s="16" t="inlineStr">
        <is>
          <t/>
        </is>
      </c>
      <c r="Q7986" s="16" t="inlineStr">
        <is>
          <t/>
        </is>
      </c>
      <c r="R7986" s="16" t="inlineStr">
        <is>
          <t/>
        </is>
      </c>
      <c r="S7986" s="16" t="inlineStr">
        <is>
          <t>https://www.contratacion.euskadi.eus/webkpe00-kpeperfi/es/contenidos/anuncio_contratacion/expcm478154/es_doc/images/logo_irun.jpg</t>
        </is>
      </c>
      <c r="T7986" s="16" t="inlineStr">
        <is>
          <t>Ayuntamiento de Irun</t>
        </is>
      </c>
      <c r="U7986" s="16" t="inlineStr">
        <is>
          <t>P2004900C - Ayuntamiento de Irun</t>
        </is>
      </c>
      <c r="V7986" s="16" t="inlineStr">
        <is>
          <t>Alcalde</t>
        </is>
      </c>
      <c r="W7986" s="16" t="inlineStr">
        <is>
          <t/>
        </is>
      </c>
      <c r="X7986" s="16" t="inlineStr">
        <is>
          <t/>
        </is>
      </c>
      <c r="Y7986" s="16" t="inlineStr">
        <is>
          <t/>
        </is>
      </c>
      <c r="Z7986" s="16" t="inlineStr">
        <is>
          <t>https://www.contratacion.euskadi.eus/anuncio_contratacion/productos-alimenticios-diversos/expcm478154/webkpe00-kpesimpc/es/</t>
        </is>
      </c>
      <c r="AA7986" s="16" t="inlineStr">
        <is>
          <t>https://www.contratacion.euskadi.eus/webkpe00-kpesimpc/es/contenidos/anuncio_contratacion/expcm478154/es_doc/index.html</t>
        </is>
      </c>
      <c r="AB7986" s="16" t="inlineStr">
        <is>
          <t>https://www.contratacion.euskadi.eus/contenidos/anuncio_contratacion/expcm478154/es_doc/data/es_r01dtpd19bcc604e996a7b6f1fcb3ebf5f46eb1423</t>
        </is>
      </c>
      <c r="AC7986" s="16" t="inlineStr">
        <is>
          <t>https://www.contratacion.euskadi.eus/contenidos/anuncio_contratacion/expcm478154/r01Index/expcm478154-idxContent.xml</t>
        </is>
      </c>
      <c r="AD7986" s="16" t="inlineStr">
        <is>
          <t>17/01/2026</t>
        </is>
      </c>
      <c r="AE7986" s="16" t="inlineStr">
        <is>
          <t>r01etpd1609338d519289790b178221e4fb71e6c81</t>
        </is>
      </c>
      <c r="AF7986" s="16" t="inlineStr">
        <is>
          <t>Ayuntamiento de Irun</t>
        </is>
      </c>
      <c r="AG7986" s="16" t="inlineStr">
        <is>
          <t>r01epd01416e3f95a714d6b8970fd1cb76fa92158</t>
        </is>
      </c>
      <c r="AH7986" s="16" t="inlineStr">
        <is>
          <t>Ayuntamiento de Irun</t>
        </is>
      </c>
      <c r="AI7986" s="16" t="inlineStr">
        <is>
          <t/>
        </is>
      </c>
      <c r="AJ7986" s="16" t="inlineStr">
        <is>
          <t/>
        </is>
      </c>
    </row>
    <row r="7987" customHeight="true" ht="15.0">
      <c r="A7987" s="16" t="inlineStr">
        <is>
          <t>Productos alimenticios diversos</t>
        </is>
      </c>
      <c r="B7987" s="16" t="inlineStr">
        <is>
          <t/>
        </is>
      </c>
      <c r="C7987" s="16" t="inlineStr">
        <is>
          <t>Gobierno Vasco</t>
        </is>
      </c>
      <c r="D7987" s="16" t="inlineStr">
        <is>
          <t/>
        </is>
      </c>
      <c r="E7987" s="16" t="inlineStr">
        <is>
          <t/>
        </is>
      </c>
      <c r="F7987" s="16" t="inlineStr">
        <is>
          <t/>
        </is>
      </c>
      <c r="G7987" s="16" t="inlineStr">
        <is>
          <t>Productos alimenticios diversos</t>
        </is>
      </c>
      <c r="H7987" s="16" t="inlineStr">
        <is>
          <t>Productos alimenticios diversos</t>
        </is>
      </c>
      <c r="I7987" s="16" t="inlineStr">
        <is>
          <t/>
        </is>
      </c>
      <c r="J7987" s="16" t="inlineStr">
        <is>
          <t>17/01/2026</t>
        </is>
      </c>
      <c r="K7987" s="16" t="inlineStr">
        <is>
          <t>2025ZZAC0006-50345</t>
        </is>
      </c>
      <c r="L7987" s="16" t="inlineStr">
        <is>
          <t>Adjudicación provisional / definitiva</t>
        </is>
      </c>
      <c r="M7987" s="16" t="inlineStr">
        <is>
          <t>true</t>
        </is>
      </c>
      <c r="N7987" s="16" t="inlineStr">
        <is>
          <t/>
        </is>
      </c>
      <c r="O7987" s="16" t="inlineStr">
        <is>
          <t/>
        </is>
      </c>
      <c r="P7987" s="16" t="inlineStr">
        <is>
          <t/>
        </is>
      </c>
      <c r="Q7987" s="16" t="inlineStr">
        <is>
          <t/>
        </is>
      </c>
      <c r="R7987" s="16" t="inlineStr">
        <is>
          <t/>
        </is>
      </c>
      <c r="S7987" s="16" t="inlineStr">
        <is>
          <t>https://www.contratacion.euskadi.eus/webkpe00-kpeperfi/es/contenidos/anuncio_contratacion/expcm478155/es_doc/images/logo_irun.jpg</t>
        </is>
      </c>
      <c r="T7987" s="16" t="inlineStr">
        <is>
          <t>Ayuntamiento de Irun</t>
        </is>
      </c>
      <c r="U7987" s="16" t="inlineStr">
        <is>
          <t>P2004900C - Ayuntamiento de Irun</t>
        </is>
      </c>
      <c r="V7987" s="16" t="inlineStr">
        <is>
          <t>Alcalde</t>
        </is>
      </c>
      <c r="W7987" s="16" t="inlineStr">
        <is>
          <t/>
        </is>
      </c>
      <c r="X7987" s="16" t="inlineStr">
        <is>
          <t/>
        </is>
      </c>
      <c r="Y7987" s="16" t="inlineStr">
        <is>
          <t/>
        </is>
      </c>
      <c r="Z7987" s="16" t="inlineStr">
        <is>
          <t>https://www.contratacion.euskadi.eus/anuncio_contratacion/productos-alimenticios-diversos/expcm478155/webkpe00-kpesimpc/es/</t>
        </is>
      </c>
      <c r="AA7987" s="16" t="inlineStr">
        <is>
          <t>https://www.contratacion.euskadi.eus/webkpe00-kpesimpc/es/contenidos/anuncio_contratacion/expcm478155/es_doc/index.html</t>
        </is>
      </c>
      <c r="AB7987" s="16" t="inlineStr">
        <is>
          <t>https://www.contratacion.euskadi.eus/contenidos/anuncio_contratacion/expcm478155/es_doc/data/es_r01dtpd19bcc6443833dc02453c3904b03de37434f</t>
        </is>
      </c>
      <c r="AC7987" s="16" t="inlineStr">
        <is>
          <t>https://www.contratacion.euskadi.eus/contenidos/anuncio_contratacion/expcm478155/r01Index/expcm478155-idxContent.xml</t>
        </is>
      </c>
      <c r="AD7987" s="16" t="inlineStr">
        <is>
          <t>17/01/2026</t>
        </is>
      </c>
      <c r="AE7987" s="16" t="inlineStr">
        <is>
          <t>r01etpd1609338d519289790b178221e4fb71e6c81</t>
        </is>
      </c>
      <c r="AF7987" s="16" t="inlineStr">
        <is>
          <t>Ayuntamiento de Irun</t>
        </is>
      </c>
      <c r="AG7987" s="16" t="inlineStr">
        <is>
          <t>r01epd01416e3f95a714d6b8970fd1cb76fa92158</t>
        </is>
      </c>
      <c r="AH7987" s="16" t="inlineStr">
        <is>
          <t>Ayuntamiento de Irun</t>
        </is>
      </c>
      <c r="AI7987" s="16" t="inlineStr">
        <is>
          <t/>
        </is>
      </c>
      <c r="AJ7987" s="16" t="inlineStr">
        <is>
          <t/>
        </is>
      </c>
    </row>
    <row r="7988" customHeight="true" ht="15.0">
      <c r="A7988" s="16" t="inlineStr">
        <is>
          <t>Productos alimenticios diversos</t>
        </is>
      </c>
      <c r="B7988" s="16" t="inlineStr">
        <is>
          <t/>
        </is>
      </c>
      <c r="C7988" s="16" t="inlineStr">
        <is>
          <t>Gobierno Vasco</t>
        </is>
      </c>
      <c r="D7988" s="16" t="inlineStr">
        <is>
          <t/>
        </is>
      </c>
      <c r="E7988" s="16" t="inlineStr">
        <is>
          <t/>
        </is>
      </c>
      <c r="F7988" s="16" t="inlineStr">
        <is>
          <t/>
        </is>
      </c>
      <c r="G7988" s="16" t="inlineStr">
        <is>
          <t>Productos alimenticios diversos</t>
        </is>
      </c>
      <c r="H7988" s="16" t="inlineStr">
        <is>
          <t>Productos alimenticios diversos</t>
        </is>
      </c>
      <c r="I7988" s="16" t="inlineStr">
        <is>
          <t/>
        </is>
      </c>
      <c r="J7988" s="16" t="inlineStr">
        <is>
          <t>17/01/2026</t>
        </is>
      </c>
      <c r="K7988" s="16" t="inlineStr">
        <is>
          <t>2025ZZAC0006-50346</t>
        </is>
      </c>
      <c r="L7988" s="16" t="inlineStr">
        <is>
          <t>Adjudicación provisional / definitiva</t>
        </is>
      </c>
      <c r="M7988" s="16" t="inlineStr">
        <is>
          <t>true</t>
        </is>
      </c>
      <c r="N7988" s="16" t="inlineStr">
        <is>
          <t/>
        </is>
      </c>
      <c r="O7988" s="16" t="inlineStr">
        <is>
          <t/>
        </is>
      </c>
      <c r="P7988" s="16" t="inlineStr">
        <is>
          <t/>
        </is>
      </c>
      <c r="Q7988" s="16" t="inlineStr">
        <is>
          <t/>
        </is>
      </c>
      <c r="R7988" s="16" t="inlineStr">
        <is>
          <t/>
        </is>
      </c>
      <c r="S7988" s="16" t="inlineStr">
        <is>
          <t>https://www.contratacion.euskadi.eus/webkpe00-kpeperfi/es/contenidos/anuncio_contratacion/expcm478156/es_doc/images/logo_irun.jpg</t>
        </is>
      </c>
      <c r="T7988" s="16" t="inlineStr">
        <is>
          <t>Ayuntamiento de Irun</t>
        </is>
      </c>
      <c r="U7988" s="16" t="inlineStr">
        <is>
          <t>P2004900C - Ayuntamiento de Irun</t>
        </is>
      </c>
      <c r="V7988" s="16" t="inlineStr">
        <is>
          <t>Alcalde</t>
        </is>
      </c>
      <c r="W7988" s="16" t="inlineStr">
        <is>
          <t/>
        </is>
      </c>
      <c r="X7988" s="16" t="inlineStr">
        <is>
          <t/>
        </is>
      </c>
      <c r="Y7988" s="16" t="inlineStr">
        <is>
          <t/>
        </is>
      </c>
      <c r="Z7988" s="16" t="inlineStr">
        <is>
          <t>https://www.contratacion.euskadi.eus/anuncio_contratacion/productos-alimenticios-diversos/expcm478156/webkpe00-kpesimpc/es/</t>
        </is>
      </c>
      <c r="AA7988" s="16" t="inlineStr">
        <is>
          <t>https://www.contratacion.euskadi.eus/webkpe00-kpesimpc/es/contenidos/anuncio_contratacion/expcm478156/es_doc/index.html</t>
        </is>
      </c>
      <c r="AB7988" s="16" t="inlineStr">
        <is>
          <t>https://www.contratacion.euskadi.eus/contenidos/anuncio_contratacion/expcm478156/es_doc/data/es_r01dtpd19bcc646b343dc02453e0cf5a5e77a50924</t>
        </is>
      </c>
      <c r="AC7988" s="16" t="inlineStr">
        <is>
          <t>https://www.contratacion.euskadi.eus/contenidos/anuncio_contratacion/expcm478156/r01Index/expcm478156-idxContent.xml</t>
        </is>
      </c>
      <c r="AD7988" s="16" t="inlineStr">
        <is>
          <t>17/01/2026</t>
        </is>
      </c>
      <c r="AE7988" s="16" t="inlineStr">
        <is>
          <t>r01etpd1609338d519289790b178221e4fb71e6c81</t>
        </is>
      </c>
      <c r="AF7988" s="16" t="inlineStr">
        <is>
          <t>Ayuntamiento de Irun</t>
        </is>
      </c>
      <c r="AG7988" s="16" t="inlineStr">
        <is>
          <t>r01epd01416e3f95a714d6b8970fd1cb76fa92158</t>
        </is>
      </c>
      <c r="AH7988" s="16" t="inlineStr">
        <is>
          <t>Ayuntamiento de Irun</t>
        </is>
      </c>
      <c r="AI7988" s="16" t="inlineStr">
        <is>
          <t/>
        </is>
      </c>
      <c r="AJ7988" s="16" t="inlineStr">
        <is>
          <t/>
        </is>
      </c>
    </row>
    <row r="7989" customHeight="true" ht="15.0">
      <c r="A7989" s="16" t="inlineStr">
        <is>
          <t>Equipos y material para telecomunicaciones</t>
        </is>
      </c>
      <c r="B7989" s="16" t="inlineStr">
        <is>
          <t/>
        </is>
      </c>
      <c r="C7989" s="16" t="inlineStr">
        <is>
          <t>Gobierno Vasco</t>
        </is>
      </c>
      <c r="D7989" s="16" t="inlineStr">
        <is>
          <t/>
        </is>
      </c>
      <c r="E7989" s="16" t="inlineStr">
        <is>
          <t/>
        </is>
      </c>
      <c r="F7989" s="16" t="inlineStr">
        <is>
          <t/>
        </is>
      </c>
      <c r="G7989" s="16" t="inlineStr">
        <is>
          <t>Equipos y material para telecomunicaciones</t>
        </is>
      </c>
      <c r="H7989" s="16" t="inlineStr">
        <is>
          <t>Equipos y material para telecomunicaciones</t>
        </is>
      </c>
      <c r="I7989" s="16" t="inlineStr">
        <is>
          <t/>
        </is>
      </c>
      <c r="J7989" s="16" t="inlineStr">
        <is>
          <t>17/01/2026</t>
        </is>
      </c>
      <c r="K7989" s="16" t="inlineStr">
        <is>
          <t>2025ZZAC0006-49715</t>
        </is>
      </c>
      <c r="L7989" s="16" t="inlineStr">
        <is>
          <t>Adjudicación provisional / definitiva</t>
        </is>
      </c>
      <c r="M7989" s="16" t="inlineStr">
        <is>
          <t>true</t>
        </is>
      </c>
      <c r="N7989" s="16" t="inlineStr">
        <is>
          <t/>
        </is>
      </c>
      <c r="O7989" s="16" t="inlineStr">
        <is>
          <t/>
        </is>
      </c>
      <c r="P7989" s="16" t="inlineStr">
        <is>
          <t/>
        </is>
      </c>
      <c r="Q7989" s="16" t="inlineStr">
        <is>
          <t/>
        </is>
      </c>
      <c r="R7989" s="16" t="inlineStr">
        <is>
          <t/>
        </is>
      </c>
      <c r="S7989" s="16" t="inlineStr">
        <is>
          <t>https://www.contratacion.euskadi.eus/webkpe00-kpeperfi/es/contenidos/anuncio_contratacion/expcm478157/es_doc/images/logo_irun.jpg</t>
        </is>
      </c>
      <c r="T7989" s="16" t="inlineStr">
        <is>
          <t>Ayuntamiento de Irun</t>
        </is>
      </c>
      <c r="U7989" s="16" t="inlineStr">
        <is>
          <t>P2004900C - Ayuntamiento de Irun</t>
        </is>
      </c>
      <c r="V7989" s="16" t="inlineStr">
        <is>
          <t>Alcalde</t>
        </is>
      </c>
      <c r="W7989" s="16" t="inlineStr">
        <is>
          <t/>
        </is>
      </c>
      <c r="X7989" s="16" t="inlineStr">
        <is>
          <t/>
        </is>
      </c>
      <c r="Y7989" s="16" t="inlineStr">
        <is>
          <t/>
        </is>
      </c>
      <c r="Z7989" s="16" t="inlineStr">
        <is>
          <t>https://www.contratacion.euskadi.eus/anuncio_contratacion/equipos-y-material-telecomunicaciones/expcm478157/webkpe00-kpesimpc/es/</t>
        </is>
      </c>
      <c r="AA7989" s="16" t="inlineStr">
        <is>
          <t>https://www.contratacion.euskadi.eus/webkpe00-kpesimpc/es/contenidos/anuncio_contratacion/expcm478157/es_doc/index.html</t>
        </is>
      </c>
      <c r="AB7989" s="16" t="inlineStr">
        <is>
          <t>https://www.contratacion.euskadi.eus/contenidos/anuncio_contratacion/expcm478157/es_doc/data/es_r01dtpd19bcc6492b93dc024538793611414578f28</t>
        </is>
      </c>
      <c r="AC7989" s="16" t="inlineStr">
        <is>
          <t>https://www.contratacion.euskadi.eus/contenidos/anuncio_contratacion/expcm478157/r01Index/expcm478157-idxContent.xml</t>
        </is>
      </c>
      <c r="AD7989" s="16" t="inlineStr">
        <is>
          <t>17/01/2026</t>
        </is>
      </c>
      <c r="AE7989" s="16" t="inlineStr">
        <is>
          <t>r01etpd1609338d519289790b178221e4fb71e6c81</t>
        </is>
      </c>
      <c r="AF7989" s="16" t="inlineStr">
        <is>
          <t>Ayuntamiento de Irun</t>
        </is>
      </c>
      <c r="AG7989" s="16" t="inlineStr">
        <is>
          <t>r01epd01416e3f95a714d6b8970fd1cb76fa92158</t>
        </is>
      </c>
      <c r="AH7989" s="16" t="inlineStr">
        <is>
          <t>Ayuntamiento de Irun</t>
        </is>
      </c>
      <c r="AI7989" s="16" t="inlineStr">
        <is>
          <t/>
        </is>
      </c>
      <c r="AJ7989" s="16" t="inlineStr">
        <is>
          <t/>
        </is>
      </c>
    </row>
    <row r="7990" customHeight="true" ht="15.0">
      <c r="A7990" s="16" t="inlineStr">
        <is>
          <t>Equipos y material para telecomunicaciones</t>
        </is>
      </c>
      <c r="B7990" s="16" t="inlineStr">
        <is>
          <t/>
        </is>
      </c>
      <c r="C7990" s="16" t="inlineStr">
        <is>
          <t>Gobierno Vasco</t>
        </is>
      </c>
      <c r="D7990" s="16" t="inlineStr">
        <is>
          <t/>
        </is>
      </c>
      <c r="E7990" s="16" t="inlineStr">
        <is>
          <t/>
        </is>
      </c>
      <c r="F7990" s="16" t="inlineStr">
        <is>
          <t/>
        </is>
      </c>
      <c r="G7990" s="16" t="inlineStr">
        <is>
          <t>Equipos y material para telecomunicaciones</t>
        </is>
      </c>
      <c r="H7990" s="16" t="inlineStr">
        <is>
          <t>Equipos y material para telecomunicaciones</t>
        </is>
      </c>
      <c r="I7990" s="16" t="inlineStr">
        <is>
          <t/>
        </is>
      </c>
      <c r="J7990" s="16" t="inlineStr">
        <is>
          <t>17/01/2026</t>
        </is>
      </c>
      <c r="K7990" s="16" t="inlineStr">
        <is>
          <t>2025ZZAC0006-49716</t>
        </is>
      </c>
      <c r="L7990" s="16" t="inlineStr">
        <is>
          <t>Adjudicación provisional / definitiva</t>
        </is>
      </c>
      <c r="M7990" s="16" t="inlineStr">
        <is>
          <t>true</t>
        </is>
      </c>
      <c r="N7990" s="16" t="inlineStr">
        <is>
          <t/>
        </is>
      </c>
      <c r="O7990" s="16" t="inlineStr">
        <is>
          <t/>
        </is>
      </c>
      <c r="P7990" s="16" t="inlineStr">
        <is>
          <t/>
        </is>
      </c>
      <c r="Q7990" s="16" t="inlineStr">
        <is>
          <t/>
        </is>
      </c>
      <c r="R7990" s="16" t="inlineStr">
        <is>
          <t/>
        </is>
      </c>
      <c r="S7990" s="16" t="inlineStr">
        <is>
          <t>https://www.contratacion.euskadi.eus/webkpe00-kpeperfi/es/contenidos/anuncio_contratacion/expcm478158/es_doc/images/logo_irun.jpg</t>
        </is>
      </c>
      <c r="T7990" s="16" t="inlineStr">
        <is>
          <t>Ayuntamiento de Irun</t>
        </is>
      </c>
      <c r="U7990" s="16" t="inlineStr">
        <is>
          <t>P2004900C - Ayuntamiento de Irun</t>
        </is>
      </c>
      <c r="V7990" s="16" t="inlineStr">
        <is>
          <t>Alcalde</t>
        </is>
      </c>
      <c r="W7990" s="16" t="inlineStr">
        <is>
          <t/>
        </is>
      </c>
      <c r="X7990" s="16" t="inlineStr">
        <is>
          <t/>
        </is>
      </c>
      <c r="Y7990" s="16" t="inlineStr">
        <is>
          <t/>
        </is>
      </c>
      <c r="Z7990" s="16" t="inlineStr">
        <is>
          <t>https://www.contratacion.euskadi.eus/anuncio_contratacion/equipos-y-material-telecomunicaciones/expcm478158/webkpe00-kpesimpc/es/</t>
        </is>
      </c>
      <c r="AA7990" s="16" t="inlineStr">
        <is>
          <t>https://www.contratacion.euskadi.eus/webkpe00-kpesimpc/es/contenidos/anuncio_contratacion/expcm478158/es_doc/index.html</t>
        </is>
      </c>
      <c r="AB7990" s="16" t="inlineStr">
        <is>
          <t>https://www.contratacion.euskadi.eus/contenidos/anuncio_contratacion/expcm478158/es_doc/data/es_r01dtpd19bcc64baee3dc024533a7be63b8661e230</t>
        </is>
      </c>
      <c r="AC7990" s="16" t="inlineStr">
        <is>
          <t>https://www.contratacion.euskadi.eus/contenidos/anuncio_contratacion/expcm478158/r01Index/expcm478158-idxContent.xml</t>
        </is>
      </c>
      <c r="AD7990" s="16" t="inlineStr">
        <is>
          <t>17/01/2026</t>
        </is>
      </c>
      <c r="AE7990" s="16" t="inlineStr">
        <is>
          <t>r01etpd1609338d519289790b178221e4fb71e6c81</t>
        </is>
      </c>
      <c r="AF7990" s="16" t="inlineStr">
        <is>
          <t>Ayuntamiento de Irun</t>
        </is>
      </c>
      <c r="AG7990" s="16" t="inlineStr">
        <is>
          <t>r01epd01416e3f95a714d6b8970fd1cb76fa92158</t>
        </is>
      </c>
      <c r="AH7990" s="16" t="inlineStr">
        <is>
          <t>Ayuntamiento de Irun</t>
        </is>
      </c>
      <c r="AI7990" s="16" t="inlineStr">
        <is>
          <t/>
        </is>
      </c>
      <c r="AJ7990" s="16" t="inlineStr">
        <is>
          <t/>
        </is>
      </c>
    </row>
    <row r="7991" customHeight="true" ht="15.0">
      <c r="A7991" s="16" t="inlineStr">
        <is>
          <t>Equipos y material para telecomunicaciones</t>
        </is>
      </c>
      <c r="B7991" s="16" t="inlineStr">
        <is>
          <t/>
        </is>
      </c>
      <c r="C7991" s="16" t="inlineStr">
        <is>
          <t>Gobierno Vasco</t>
        </is>
      </c>
      <c r="D7991" s="16" t="inlineStr">
        <is>
          <t/>
        </is>
      </c>
      <c r="E7991" s="16" t="inlineStr">
        <is>
          <t/>
        </is>
      </c>
      <c r="F7991" s="16" t="inlineStr">
        <is>
          <t/>
        </is>
      </c>
      <c r="G7991" s="16" t="inlineStr">
        <is>
          <t>Equipos y material para telecomunicaciones</t>
        </is>
      </c>
      <c r="H7991" s="16" t="inlineStr">
        <is>
          <t>Equipos y material para telecomunicaciones</t>
        </is>
      </c>
      <c r="I7991" s="16" t="inlineStr">
        <is>
          <t/>
        </is>
      </c>
      <c r="J7991" s="16" t="inlineStr">
        <is>
          <t>17/01/2026</t>
        </is>
      </c>
      <c r="K7991" s="16" t="inlineStr">
        <is>
          <t>2025ZZAC0006-49717</t>
        </is>
      </c>
      <c r="L7991" s="16" t="inlineStr">
        <is>
          <t>Adjudicación provisional / definitiva</t>
        </is>
      </c>
      <c r="M7991" s="16" t="inlineStr">
        <is>
          <t>true</t>
        </is>
      </c>
      <c r="N7991" s="16" t="inlineStr">
        <is>
          <t/>
        </is>
      </c>
      <c r="O7991" s="16" t="inlineStr">
        <is>
          <t/>
        </is>
      </c>
      <c r="P7991" s="16" t="inlineStr">
        <is>
          <t/>
        </is>
      </c>
      <c r="Q7991" s="16" t="inlineStr">
        <is>
          <t/>
        </is>
      </c>
      <c r="R7991" s="16" t="inlineStr">
        <is>
          <t/>
        </is>
      </c>
      <c r="S7991" s="16" t="inlineStr">
        <is>
          <t>https://www.contratacion.euskadi.eus/webkpe00-kpeperfi/es/contenidos/anuncio_contratacion/expcm478159/es_doc/images/logo_irun.jpg</t>
        </is>
      </c>
      <c r="T7991" s="16" t="inlineStr">
        <is>
          <t>Ayuntamiento de Irun</t>
        </is>
      </c>
      <c r="U7991" s="16" t="inlineStr">
        <is>
          <t>P2004900C - Ayuntamiento de Irun</t>
        </is>
      </c>
      <c r="V7991" s="16" t="inlineStr">
        <is>
          <t>Alcalde</t>
        </is>
      </c>
      <c r="W7991" s="16" t="inlineStr">
        <is>
          <t/>
        </is>
      </c>
      <c r="X7991" s="16" t="inlineStr">
        <is>
          <t/>
        </is>
      </c>
      <c r="Y7991" s="16" t="inlineStr">
        <is>
          <t/>
        </is>
      </c>
      <c r="Z7991" s="16" t="inlineStr">
        <is>
          <t>https://www.contratacion.euskadi.eus/anuncio_contratacion/equipos-y-material-telecomunicaciones/expcm478159/webkpe00-kpesimpc/es/</t>
        </is>
      </c>
      <c r="AA7991" s="16" t="inlineStr">
        <is>
          <t>https://www.contratacion.euskadi.eus/webkpe00-kpesimpc/es/contenidos/anuncio_contratacion/expcm478159/es_doc/index.html</t>
        </is>
      </c>
      <c r="AB7991" s="16" t="inlineStr">
        <is>
          <t>https://www.contratacion.euskadi.eus/contenidos/anuncio_contratacion/expcm478159/es_doc/data/es_r01dtpd19bcc64e2983dc0245391649f4a7bd2bc6c</t>
        </is>
      </c>
      <c r="AC7991" s="16" t="inlineStr">
        <is>
          <t>https://www.contratacion.euskadi.eus/contenidos/anuncio_contratacion/expcm478159/r01Index/expcm478159-idxContent.xml</t>
        </is>
      </c>
      <c r="AD7991" s="16" t="inlineStr">
        <is>
          <t>17/01/2026</t>
        </is>
      </c>
      <c r="AE7991" s="16" t="inlineStr">
        <is>
          <t>r01etpd1609338d519289790b178221e4fb71e6c81</t>
        </is>
      </c>
      <c r="AF7991" s="16" t="inlineStr">
        <is>
          <t>Ayuntamiento de Irun</t>
        </is>
      </c>
      <c r="AG7991" s="16" t="inlineStr">
        <is>
          <t>r01epd01416e3f95a714d6b8970fd1cb76fa92158</t>
        </is>
      </c>
      <c r="AH7991" s="16" t="inlineStr">
        <is>
          <t>Ayuntamiento de Irun</t>
        </is>
      </c>
      <c r="AI7991" s="16" t="inlineStr">
        <is>
          <t/>
        </is>
      </c>
      <c r="AJ7991" s="16" t="inlineStr">
        <is>
          <t/>
        </is>
      </c>
    </row>
    <row r="7992" customHeight="true" ht="15.0">
      <c r="A7992" s="16" t="inlineStr">
        <is>
          <t>Equipos y material para telecomunicaciones</t>
        </is>
      </c>
      <c r="B7992" s="16" t="inlineStr">
        <is>
          <t/>
        </is>
      </c>
      <c r="C7992" s="16" t="inlineStr">
        <is>
          <t>Gobierno Vasco</t>
        </is>
      </c>
      <c r="D7992" s="16" t="inlineStr">
        <is>
          <t/>
        </is>
      </c>
      <c r="E7992" s="16" t="inlineStr">
        <is>
          <t/>
        </is>
      </c>
      <c r="F7992" s="16" t="inlineStr">
        <is>
          <t/>
        </is>
      </c>
      <c r="G7992" s="16" t="inlineStr">
        <is>
          <t>Equipos y material para telecomunicaciones</t>
        </is>
      </c>
      <c r="H7992" s="16" t="inlineStr">
        <is>
          <t>Equipos y material para telecomunicaciones</t>
        </is>
      </c>
      <c r="I7992" s="16" t="inlineStr">
        <is>
          <t/>
        </is>
      </c>
      <c r="J7992" s="16" t="inlineStr">
        <is>
          <t>17/01/2026</t>
        </is>
      </c>
      <c r="K7992" s="16" t="inlineStr">
        <is>
          <t>2025ZZAC0006-49718</t>
        </is>
      </c>
      <c r="L7992" s="16" t="inlineStr">
        <is>
          <t>Adjudicación provisional / definitiva</t>
        </is>
      </c>
      <c r="M7992" s="16" t="inlineStr">
        <is>
          <t>true</t>
        </is>
      </c>
      <c r="N7992" s="16" t="inlineStr">
        <is>
          <t/>
        </is>
      </c>
      <c r="O7992" s="16" t="inlineStr">
        <is>
          <t/>
        </is>
      </c>
      <c r="P7992" s="16" t="inlineStr">
        <is>
          <t/>
        </is>
      </c>
      <c r="Q7992" s="16" t="inlineStr">
        <is>
          <t/>
        </is>
      </c>
      <c r="R7992" s="16" t="inlineStr">
        <is>
          <t/>
        </is>
      </c>
      <c r="S7992" s="16" t="inlineStr">
        <is>
          <t>https://www.contratacion.euskadi.eus/webkpe00-kpeperfi/es/contenidos/anuncio_contratacion/expcm478160/es_doc/images/logo_irun.jpg</t>
        </is>
      </c>
      <c r="T7992" s="16" t="inlineStr">
        <is>
          <t>Ayuntamiento de Irun</t>
        </is>
      </c>
      <c r="U7992" s="16" t="inlineStr">
        <is>
          <t>P2004900C - Ayuntamiento de Irun</t>
        </is>
      </c>
      <c r="V7992" s="16" t="inlineStr">
        <is>
          <t>Alcalde</t>
        </is>
      </c>
      <c r="W7992" s="16" t="inlineStr">
        <is>
          <t/>
        </is>
      </c>
      <c r="X7992" s="16" t="inlineStr">
        <is>
          <t/>
        </is>
      </c>
      <c r="Y7992" s="16" t="inlineStr">
        <is>
          <t/>
        </is>
      </c>
      <c r="Z7992" s="16" t="inlineStr">
        <is>
          <t>https://www.contratacion.euskadi.eus/anuncio_contratacion/equipos-y-material-telecomunicaciones/expcm478160/webkpe00-kpesimpc/es/</t>
        </is>
      </c>
      <c r="AA7992" s="16" t="inlineStr">
        <is>
          <t>https://www.contratacion.euskadi.eus/webkpe00-kpesimpc/es/contenidos/anuncio_contratacion/expcm478160/es_doc/index.html</t>
        </is>
      </c>
      <c r="AB7992" s="16" t="inlineStr">
        <is>
          <t>https://www.contratacion.euskadi.eus/contenidos/anuncio_contratacion/expcm478160/es_doc/data/es_r01dtpd19bcc68d6d35ccad86788efafd22165d768</t>
        </is>
      </c>
      <c r="AC7992" s="16" t="inlineStr">
        <is>
          <t>https://www.contratacion.euskadi.eus/contenidos/anuncio_contratacion/expcm478160/r01Index/expcm478160-idxContent.xml</t>
        </is>
      </c>
      <c r="AD7992" s="16" t="inlineStr">
        <is>
          <t>17/01/2026</t>
        </is>
      </c>
      <c r="AE7992" s="16" t="inlineStr">
        <is>
          <t>r01etpd1609338d519289790b178221e4fb71e6c81</t>
        </is>
      </c>
      <c r="AF7992" s="16" t="inlineStr">
        <is>
          <t>Ayuntamiento de Irun</t>
        </is>
      </c>
      <c r="AG7992" s="16" t="inlineStr">
        <is>
          <t>r01epd01416e3f95a714d6b8970fd1cb76fa92158</t>
        </is>
      </c>
      <c r="AH7992" s="16" t="inlineStr">
        <is>
          <t>Ayuntamiento de Irun</t>
        </is>
      </c>
      <c r="AI7992" s="16" t="inlineStr">
        <is>
          <t/>
        </is>
      </c>
      <c r="AJ7992" s="16" t="inlineStr">
        <is>
          <t/>
        </is>
      </c>
    </row>
    <row r="7993" customHeight="true" ht="15.0">
      <c r="A7993" s="16" t="inlineStr">
        <is>
          <t>Equipos y material para telecomunicaciones</t>
        </is>
      </c>
      <c r="B7993" s="16" t="inlineStr">
        <is>
          <t/>
        </is>
      </c>
      <c r="C7993" s="16" t="inlineStr">
        <is>
          <t>Gobierno Vasco</t>
        </is>
      </c>
      <c r="D7993" s="16" t="inlineStr">
        <is>
          <t/>
        </is>
      </c>
      <c r="E7993" s="16" t="inlineStr">
        <is>
          <t/>
        </is>
      </c>
      <c r="F7993" s="16" t="inlineStr">
        <is>
          <t/>
        </is>
      </c>
      <c r="G7993" s="16" t="inlineStr">
        <is>
          <t>Equipos y material para telecomunicaciones</t>
        </is>
      </c>
      <c r="H7993" s="16" t="inlineStr">
        <is>
          <t>Equipos y material para telecomunicaciones</t>
        </is>
      </c>
      <c r="I7993" s="16" t="inlineStr">
        <is>
          <t/>
        </is>
      </c>
      <c r="J7993" s="16" t="inlineStr">
        <is>
          <t>17/01/2026</t>
        </is>
      </c>
      <c r="K7993" s="16" t="inlineStr">
        <is>
          <t>2025ZZAC0006-49719</t>
        </is>
      </c>
      <c r="L7993" s="16" t="inlineStr">
        <is>
          <t>Adjudicación provisional / definitiva</t>
        </is>
      </c>
      <c r="M7993" s="16" t="inlineStr">
        <is>
          <t>true</t>
        </is>
      </c>
      <c r="N7993" s="16" t="inlineStr">
        <is>
          <t/>
        </is>
      </c>
      <c r="O7993" s="16" t="inlineStr">
        <is>
          <t/>
        </is>
      </c>
      <c r="P7993" s="16" t="inlineStr">
        <is>
          <t/>
        </is>
      </c>
      <c r="Q7993" s="16" t="inlineStr">
        <is>
          <t/>
        </is>
      </c>
      <c r="R7993" s="16" t="inlineStr">
        <is>
          <t/>
        </is>
      </c>
      <c r="S7993" s="16" t="inlineStr">
        <is>
          <t>https://www.contratacion.euskadi.eus/webkpe00-kpeperfi/es/contenidos/anuncio_contratacion/expcm478161/es_doc/images/logo_irun.jpg</t>
        </is>
      </c>
      <c r="T7993" s="16" t="inlineStr">
        <is>
          <t>Ayuntamiento de Irun</t>
        </is>
      </c>
      <c r="U7993" s="16" t="inlineStr">
        <is>
          <t>P2004900C - Ayuntamiento de Irun</t>
        </is>
      </c>
      <c r="V7993" s="16" t="inlineStr">
        <is>
          <t>Alcalde</t>
        </is>
      </c>
      <c r="W7993" s="16" t="inlineStr">
        <is>
          <t/>
        </is>
      </c>
      <c r="X7993" s="16" t="inlineStr">
        <is>
          <t/>
        </is>
      </c>
      <c r="Y7993" s="16" t="inlineStr">
        <is>
          <t/>
        </is>
      </c>
      <c r="Z7993" s="16" t="inlineStr">
        <is>
          <t>https://www.contratacion.euskadi.eus/anuncio_contratacion/equipos-y-material-telecomunicaciones/expcm478161/webkpe00-kpesimpc/es/</t>
        </is>
      </c>
      <c r="AA7993" s="16" t="inlineStr">
        <is>
          <t>https://www.contratacion.euskadi.eus/webkpe00-kpesimpc/es/contenidos/anuncio_contratacion/expcm478161/es_doc/index.html</t>
        </is>
      </c>
      <c r="AB7993" s="16" t="inlineStr">
        <is>
          <t>https://www.contratacion.euskadi.eus/contenidos/anuncio_contratacion/expcm478161/es_doc/data/es_r01dtpd19bcc68fe975ccad86738d8b4f6cef6c9f0</t>
        </is>
      </c>
      <c r="AC7993" s="16" t="inlineStr">
        <is>
          <t>https://www.contratacion.euskadi.eus/contenidos/anuncio_contratacion/expcm478161/r01Index/expcm478161-idxContent.xml</t>
        </is>
      </c>
      <c r="AD7993" s="16" t="inlineStr">
        <is>
          <t>17/01/2026</t>
        </is>
      </c>
      <c r="AE7993" s="16" t="inlineStr">
        <is>
          <t>r01etpd1609338d519289790b178221e4fb71e6c81</t>
        </is>
      </c>
      <c r="AF7993" s="16" t="inlineStr">
        <is>
          <t>Ayuntamiento de Irun</t>
        </is>
      </c>
      <c r="AG7993" s="16" t="inlineStr">
        <is>
          <t>r01epd01416e3f95a714d6b8970fd1cb76fa92158</t>
        </is>
      </c>
      <c r="AH7993" s="16" t="inlineStr">
        <is>
          <t>Ayuntamiento de Irun</t>
        </is>
      </c>
      <c r="AI7993" s="16" t="inlineStr">
        <is>
          <t/>
        </is>
      </c>
      <c r="AJ7993" s="16" t="inlineStr">
        <is>
          <t/>
        </is>
      </c>
    </row>
    <row r="7994" customHeight="true" ht="15.0">
      <c r="A7994" s="16" t="inlineStr">
        <is>
          <t>Equipos y material para telecomunicaciones</t>
        </is>
      </c>
      <c r="B7994" s="16" t="inlineStr">
        <is>
          <t/>
        </is>
      </c>
      <c r="C7994" s="16" t="inlineStr">
        <is>
          <t>Gobierno Vasco</t>
        </is>
      </c>
      <c r="D7994" s="16" t="inlineStr">
        <is>
          <t/>
        </is>
      </c>
      <c r="E7994" s="16" t="inlineStr">
        <is>
          <t/>
        </is>
      </c>
      <c r="F7994" s="16" t="inlineStr">
        <is>
          <t/>
        </is>
      </c>
      <c r="G7994" s="16" t="inlineStr">
        <is>
          <t>Equipos y material para telecomunicaciones</t>
        </is>
      </c>
      <c r="H7994" s="16" t="inlineStr">
        <is>
          <t>Equipos y material para telecomunicaciones</t>
        </is>
      </c>
      <c r="I7994" s="16" t="inlineStr">
        <is>
          <t/>
        </is>
      </c>
      <c r="J7994" s="16" t="inlineStr">
        <is>
          <t>17/01/2026</t>
        </is>
      </c>
      <c r="K7994" s="16" t="inlineStr">
        <is>
          <t>2025ZZAC0006-49720</t>
        </is>
      </c>
      <c r="L7994" s="16" t="inlineStr">
        <is>
          <t>Adjudicación provisional / definitiva</t>
        </is>
      </c>
      <c r="M7994" s="16" t="inlineStr">
        <is>
          <t>true</t>
        </is>
      </c>
      <c r="N7994" s="16" t="inlineStr">
        <is>
          <t/>
        </is>
      </c>
      <c r="O7994" s="16" t="inlineStr">
        <is>
          <t/>
        </is>
      </c>
      <c r="P7994" s="16" t="inlineStr">
        <is>
          <t/>
        </is>
      </c>
      <c r="Q7994" s="16" t="inlineStr">
        <is>
          <t/>
        </is>
      </c>
      <c r="R7994" s="16" t="inlineStr">
        <is>
          <t/>
        </is>
      </c>
      <c r="S7994" s="16" t="inlineStr">
        <is>
          <t>https://www.contratacion.euskadi.eus/webkpe00-kpeperfi/es/contenidos/anuncio_contratacion/expcm478162/es_doc/images/logo_irun.jpg</t>
        </is>
      </c>
      <c r="T7994" s="16" t="inlineStr">
        <is>
          <t>Ayuntamiento de Irun</t>
        </is>
      </c>
      <c r="U7994" s="16" t="inlineStr">
        <is>
          <t>P2004900C - Ayuntamiento de Irun</t>
        </is>
      </c>
      <c r="V7994" s="16" t="inlineStr">
        <is>
          <t>Alcalde</t>
        </is>
      </c>
      <c r="W7994" s="16" t="inlineStr">
        <is>
          <t/>
        </is>
      </c>
      <c r="X7994" s="16" t="inlineStr">
        <is>
          <t/>
        </is>
      </c>
      <c r="Y7994" s="16" t="inlineStr">
        <is>
          <t/>
        </is>
      </c>
      <c r="Z7994" s="16" t="inlineStr">
        <is>
          <t>https://www.contratacion.euskadi.eus/anuncio_contratacion/equipos-y-material-telecomunicaciones/expcm478162/webkpe00-kpesimpc/es/</t>
        </is>
      </c>
      <c r="AA7994" s="16" t="inlineStr">
        <is>
          <t>https://www.contratacion.euskadi.eus/webkpe00-kpesimpc/es/contenidos/anuncio_contratacion/expcm478162/es_doc/index.html</t>
        </is>
      </c>
      <c r="AB7994" s="16" t="inlineStr">
        <is>
          <t>https://www.contratacion.euskadi.eus/contenidos/anuncio_contratacion/expcm478162/es_doc/data/es_r01dtpd19bcc69262d5ccad867471d1555955ed2aa</t>
        </is>
      </c>
      <c r="AC7994" s="16" t="inlineStr">
        <is>
          <t>https://www.contratacion.euskadi.eus/contenidos/anuncio_contratacion/expcm478162/r01Index/expcm478162-idxContent.xml</t>
        </is>
      </c>
      <c r="AD7994" s="16" t="inlineStr">
        <is>
          <t>17/01/2026</t>
        </is>
      </c>
      <c r="AE7994" s="16" t="inlineStr">
        <is>
          <t>r01etpd1609338d519289790b178221e4fb71e6c81</t>
        </is>
      </c>
      <c r="AF7994" s="16" t="inlineStr">
        <is>
          <t>Ayuntamiento de Irun</t>
        </is>
      </c>
      <c r="AG7994" s="16" t="inlineStr">
        <is>
          <t>r01epd01416e3f95a714d6b8970fd1cb76fa92158</t>
        </is>
      </c>
      <c r="AH7994" s="16" t="inlineStr">
        <is>
          <t>Ayuntamiento de Irun</t>
        </is>
      </c>
      <c r="AI7994" s="16" t="inlineStr">
        <is>
          <t/>
        </is>
      </c>
      <c r="AJ7994" s="16" t="inlineStr">
        <is>
          <t/>
        </is>
      </c>
    </row>
    <row r="7995" customHeight="true" ht="15.0">
      <c r="A7995" s="16" t="inlineStr">
        <is>
          <t>Equipos y material para telecomunicaciones</t>
        </is>
      </c>
      <c r="B7995" s="16" t="inlineStr">
        <is>
          <t/>
        </is>
      </c>
      <c r="C7995" s="16" t="inlineStr">
        <is>
          <t>Gobierno Vasco</t>
        </is>
      </c>
      <c r="D7995" s="16" t="inlineStr">
        <is>
          <t/>
        </is>
      </c>
      <c r="E7995" s="16" t="inlineStr">
        <is>
          <t/>
        </is>
      </c>
      <c r="F7995" s="16" t="inlineStr">
        <is>
          <t/>
        </is>
      </c>
      <c r="G7995" s="16" t="inlineStr">
        <is>
          <t>Equipos y material para telecomunicaciones</t>
        </is>
      </c>
      <c r="H7995" s="16" t="inlineStr">
        <is>
          <t>Equipos y material para telecomunicaciones</t>
        </is>
      </c>
      <c r="I7995" s="16" t="inlineStr">
        <is>
          <t/>
        </is>
      </c>
      <c r="J7995" s="16" t="inlineStr">
        <is>
          <t>17/01/2026</t>
        </is>
      </c>
      <c r="K7995" s="16" t="inlineStr">
        <is>
          <t>2025ZZAC0006-49721</t>
        </is>
      </c>
      <c r="L7995" s="16" t="inlineStr">
        <is>
          <t>Adjudicación provisional / definitiva</t>
        </is>
      </c>
      <c r="M7995" s="16" t="inlineStr">
        <is>
          <t>true</t>
        </is>
      </c>
      <c r="N7995" s="16" t="inlineStr">
        <is>
          <t/>
        </is>
      </c>
      <c r="O7995" s="16" t="inlineStr">
        <is>
          <t/>
        </is>
      </c>
      <c r="P7995" s="16" t="inlineStr">
        <is>
          <t/>
        </is>
      </c>
      <c r="Q7995" s="16" t="inlineStr">
        <is>
          <t/>
        </is>
      </c>
      <c r="R7995" s="16" t="inlineStr">
        <is>
          <t/>
        </is>
      </c>
      <c r="S7995" s="16" t="inlineStr">
        <is>
          <t>https://www.contratacion.euskadi.eus/webkpe00-kpeperfi/es/contenidos/anuncio_contratacion/expcm478163/es_doc/images/logo_irun.jpg</t>
        </is>
      </c>
      <c r="T7995" s="16" t="inlineStr">
        <is>
          <t>Ayuntamiento de Irun</t>
        </is>
      </c>
      <c r="U7995" s="16" t="inlineStr">
        <is>
          <t>P2004900C - Ayuntamiento de Irun</t>
        </is>
      </c>
      <c r="V7995" s="16" t="inlineStr">
        <is>
          <t>Alcalde</t>
        </is>
      </c>
      <c r="W7995" s="16" t="inlineStr">
        <is>
          <t/>
        </is>
      </c>
      <c r="X7995" s="16" t="inlineStr">
        <is>
          <t/>
        </is>
      </c>
      <c r="Y7995" s="16" t="inlineStr">
        <is>
          <t/>
        </is>
      </c>
      <c r="Z7995" s="16" t="inlineStr">
        <is>
          <t>https://www.contratacion.euskadi.eus/anuncio_contratacion/equipos-y-material-telecomunicaciones/expcm478163/webkpe00-kpesimpc/es/</t>
        </is>
      </c>
      <c r="AA7995" s="16" t="inlineStr">
        <is>
          <t>https://www.contratacion.euskadi.eus/webkpe00-kpesimpc/es/contenidos/anuncio_contratacion/expcm478163/es_doc/index.html</t>
        </is>
      </c>
      <c r="AB7995" s="16" t="inlineStr">
        <is>
          <t>https://www.contratacion.euskadi.eus/contenidos/anuncio_contratacion/expcm478163/es_doc/data/es_r01dtpd19bcc694e0c5ccad8671abd58567ae55627</t>
        </is>
      </c>
      <c r="AC7995" s="16" t="inlineStr">
        <is>
          <t>https://www.contratacion.euskadi.eus/contenidos/anuncio_contratacion/expcm478163/r01Index/expcm478163-idxContent.xml</t>
        </is>
      </c>
      <c r="AD7995" s="16" t="inlineStr">
        <is>
          <t>17/01/2026</t>
        </is>
      </c>
      <c r="AE7995" s="16" t="inlineStr">
        <is>
          <t>r01etpd1609338d519289790b178221e4fb71e6c81</t>
        </is>
      </c>
      <c r="AF7995" s="16" t="inlineStr">
        <is>
          <t>Ayuntamiento de Irun</t>
        </is>
      </c>
      <c r="AG7995" s="16" t="inlineStr">
        <is>
          <t>r01epd01416e3f95a714d6b8970fd1cb76fa92158</t>
        </is>
      </c>
      <c r="AH7995" s="16" t="inlineStr">
        <is>
          <t>Ayuntamiento de Irun</t>
        </is>
      </c>
      <c r="AI7995" s="16" t="inlineStr">
        <is>
          <t/>
        </is>
      </c>
      <c r="AJ7995" s="16" t="inlineStr">
        <is>
          <t/>
        </is>
      </c>
    </row>
    <row r="7996" customHeight="true" ht="15.0">
      <c r="A7996" s="16" t="inlineStr">
        <is>
          <t>Gaztegunea: cableado para el campeonato de playstation en la plaza istillaga</t>
        </is>
      </c>
      <c r="B7996" s="16" t="inlineStr">
        <is>
          <t/>
        </is>
      </c>
      <c r="C7996" s="16" t="inlineStr">
        <is>
          <t>Gobierno Vasco</t>
        </is>
      </c>
      <c r="D7996" s="16" t="inlineStr">
        <is>
          <t/>
        </is>
      </c>
      <c r="E7996" s="16" t="inlineStr">
        <is>
          <t/>
        </is>
      </c>
      <c r="F7996" s="16" t="inlineStr">
        <is>
          <t/>
        </is>
      </c>
      <c r="G7996" s="16" t="inlineStr">
        <is>
          <t>Gaztegunea: cableado para el campeonato de playstation en la plaza istillaga</t>
        </is>
      </c>
      <c r="H7996" s="16" t="inlineStr">
        <is>
          <t>Gaztegunea: cableado para el campeonato de playstation en la plaza istillaga</t>
        </is>
      </c>
      <c r="I7996" s="16" t="inlineStr">
        <is>
          <t/>
        </is>
      </c>
      <c r="J7996" s="16" t="inlineStr">
        <is>
          <t>17/01/2026</t>
        </is>
      </c>
      <c r="K7996" s="16" t="inlineStr">
        <is>
          <t>2025ZABR0385</t>
        </is>
      </c>
      <c r="L7996" s="16" t="inlineStr">
        <is>
          <t>Adjudicación provisional / definitiva</t>
        </is>
      </c>
      <c r="M7996" s="16" t="inlineStr">
        <is>
          <t>true</t>
        </is>
      </c>
      <c r="N7996" s="16" t="inlineStr">
        <is>
          <t/>
        </is>
      </c>
      <c r="O7996" s="16" t="inlineStr">
        <is>
          <t/>
        </is>
      </c>
      <c r="P7996" s="16" t="inlineStr">
        <is>
          <t/>
        </is>
      </c>
      <c r="Q7996" s="16" t="inlineStr">
        <is>
          <t/>
        </is>
      </c>
      <c r="R7996" s="16" t="inlineStr">
        <is>
          <t/>
        </is>
      </c>
      <c r="S7996" s="16" t="inlineStr">
        <is>
          <t>https://www.contratacion.euskadi.eus/webkpe00-kpeperfi/es/contenidos/anuncio_contratacion/expcm478164/es_doc/images/logo_irun.jpg</t>
        </is>
      </c>
      <c r="T7996" s="16" t="inlineStr">
        <is>
          <t>Ayuntamiento de Irun</t>
        </is>
      </c>
      <c r="U7996" s="16" t="inlineStr">
        <is>
          <t>P2004900C - Ayuntamiento de Irun</t>
        </is>
      </c>
      <c r="V7996" s="16" t="inlineStr">
        <is>
          <t>Alcalde</t>
        </is>
      </c>
      <c r="W7996" s="16" t="inlineStr">
        <is>
          <t/>
        </is>
      </c>
      <c r="X7996" s="16" t="inlineStr">
        <is>
          <t/>
        </is>
      </c>
      <c r="Y7996" s="16" t="inlineStr">
        <is>
          <t/>
        </is>
      </c>
      <c r="Z7996" s="16" t="inlineStr">
        <is>
          <t>https://www.contratacion.euskadi.eus/anuncio_contratacion/gaztegunea-cableado-campeonato-playstation-plaza-istillaga/webkpe00-kpesimpc/es/</t>
        </is>
      </c>
      <c r="AA7996" s="16" t="inlineStr">
        <is>
          <t>https://www.contratacion.euskadi.eus/webkpe00-kpesimpc/es/contenidos/anuncio_contratacion/expcm478164/es_doc/index.html</t>
        </is>
      </c>
      <c r="AB7996" s="16" t="inlineStr">
        <is>
          <t>https://www.contratacion.euskadi.eus/contenidos/anuncio_contratacion/expcm478164/es_doc/data/es_r01dtpd019bcc6975c55ccad8674a3623a28b8c043</t>
        </is>
      </c>
      <c r="AC7996" s="16" t="inlineStr">
        <is>
          <t>https://www.contratacion.euskadi.eus/contenidos/anuncio_contratacion/expcm478164/r01Index/expcm478164-idxContent.xml</t>
        </is>
      </c>
      <c r="AD7996" s="16" t="inlineStr">
        <is>
          <t>17/01/2026</t>
        </is>
      </c>
      <c r="AE7996" s="16" t="inlineStr">
        <is>
          <t>r01etpd1609338d519289790b178221e4fb71e6c81</t>
        </is>
      </c>
      <c r="AF7996" s="16" t="inlineStr">
        <is>
          <t>Ayuntamiento de Irun</t>
        </is>
      </c>
      <c r="AG7996" s="16" t="inlineStr">
        <is>
          <t>r01epd01416e3f95a714d6b8970fd1cb76fa92158</t>
        </is>
      </c>
      <c r="AH7996" s="16" t="inlineStr">
        <is>
          <t>Ayuntamiento de Irun</t>
        </is>
      </c>
      <c r="AI7996" s="16" t="inlineStr">
        <is>
          <t/>
        </is>
      </c>
      <c r="AJ7996" s="16" t="inlineStr">
        <is>
          <t/>
        </is>
      </c>
    </row>
    <row r="7997" customHeight="true" ht="15.0">
      <c r="A7997" s="16" t="inlineStr">
        <is>
          <t>Suministro e instalación de equipamiento para la ampliación del videowall de la policía local de irun</t>
        </is>
      </c>
      <c r="B7997" s="16" t="inlineStr">
        <is>
          <t/>
        </is>
      </c>
      <c r="C7997" s="16" t="inlineStr">
        <is>
          <t>Gobierno Vasco</t>
        </is>
      </c>
      <c r="D7997" s="16" t="inlineStr">
        <is>
          <t/>
        </is>
      </c>
      <c r="E7997" s="16" t="inlineStr">
        <is>
          <t/>
        </is>
      </c>
      <c r="F7997" s="16" t="inlineStr">
        <is>
          <t/>
        </is>
      </c>
      <c r="G7997" s="16" t="inlineStr">
        <is>
          <t>Suministro e instalación de equipamiento para la ampliación del videowall de la policía local de irun</t>
        </is>
      </c>
      <c r="H7997" s="16" t="inlineStr">
        <is>
          <t>Suministro e instalación de equipamiento para la ampliación del videowall de la policía local de irun</t>
        </is>
      </c>
      <c r="I7997" s="16" t="inlineStr">
        <is>
          <t/>
        </is>
      </c>
      <c r="J7997" s="16" t="inlineStr">
        <is>
          <t>17/01/2026</t>
        </is>
      </c>
      <c r="K7997" s="16" t="inlineStr">
        <is>
          <t>2025ZSME0073</t>
        </is>
      </c>
      <c r="L7997" s="16" t="inlineStr">
        <is>
          <t>Adjudicación provisional / definitiva</t>
        </is>
      </c>
      <c r="M7997" s="16" t="inlineStr">
        <is>
          <t>true</t>
        </is>
      </c>
      <c r="N7997" s="16" t="inlineStr">
        <is>
          <t/>
        </is>
      </c>
      <c r="O7997" s="16" t="inlineStr">
        <is>
          <t/>
        </is>
      </c>
      <c r="P7997" s="16" t="inlineStr">
        <is>
          <t/>
        </is>
      </c>
      <c r="Q7997" s="16" t="inlineStr">
        <is>
          <t/>
        </is>
      </c>
      <c r="R7997" s="16" t="inlineStr">
        <is>
          <t/>
        </is>
      </c>
      <c r="S7997" s="16" t="inlineStr">
        <is>
          <t>https://www.contratacion.euskadi.eus/webkpe00-kpeperfi/es/contenidos/anuncio_contratacion/expcm478165/es_doc/images/logo_irun.jpg</t>
        </is>
      </c>
      <c r="T7997" s="16" t="inlineStr">
        <is>
          <t>Ayuntamiento de Irun</t>
        </is>
      </c>
      <c r="U7997" s="16" t="inlineStr">
        <is>
          <t>P2004900C - Ayuntamiento de Irun</t>
        </is>
      </c>
      <c r="V7997" s="16" t="inlineStr">
        <is>
          <t>Alcalde</t>
        </is>
      </c>
      <c r="W7997" s="16" t="inlineStr">
        <is>
          <t/>
        </is>
      </c>
      <c r="X7997" s="16" t="inlineStr">
        <is>
          <t/>
        </is>
      </c>
      <c r="Y7997" s="16" t="inlineStr">
        <is>
          <t/>
        </is>
      </c>
      <c r="Z7997" s="16" t="inlineStr">
        <is>
          <t>https://www.contratacion.euskadi.eus/anuncio_contratacion/suministro-e-instalacion-equipamiento-ampliacion-del-videowall-policia-local-irun/webkpe00-kpesimpc/es/</t>
        </is>
      </c>
      <c r="AA7997" s="16" t="inlineStr">
        <is>
          <t>https://www.contratacion.euskadi.eus/webkpe00-kpesimpc/es/contenidos/anuncio_contratacion/expcm478165/es_doc/index.html</t>
        </is>
      </c>
      <c r="AB7997" s="16" t="inlineStr">
        <is>
          <t>https://www.contratacion.euskadi.eus/contenidos/anuncio_contratacion/expcm478165/es_doc/data/es_r01dtpd19bcc6d6b7a6a7b6f1f628c84f66df8caaa</t>
        </is>
      </c>
      <c r="AC7997" s="16" t="inlineStr">
        <is>
          <t>https://www.contratacion.euskadi.eus/contenidos/anuncio_contratacion/expcm478165/r01Index/expcm478165-idxContent.xml</t>
        </is>
      </c>
      <c r="AD7997" s="16" t="inlineStr">
        <is>
          <t>17/01/2026</t>
        </is>
      </c>
      <c r="AE7997" s="16" t="inlineStr">
        <is>
          <t>r01etpd1609338d519289790b178221e4fb71e6c81</t>
        </is>
      </c>
      <c r="AF7997" s="16" t="inlineStr">
        <is>
          <t>Ayuntamiento de Irun</t>
        </is>
      </c>
      <c r="AG7997" s="16" t="inlineStr">
        <is>
          <t>r01epd01416e3f95a714d6b8970fd1cb76fa92158</t>
        </is>
      </c>
      <c r="AH7997" s="16" t="inlineStr">
        <is>
          <t>Ayuntamiento de Irun</t>
        </is>
      </c>
      <c r="AI7997" s="16" t="inlineStr">
        <is>
          <t/>
        </is>
      </c>
      <c r="AJ7997" s="16" t="inlineStr">
        <is>
          <t/>
        </is>
      </c>
    </row>
    <row r="7998" customHeight="true" ht="15.0">
      <c r="A7998" s="16" t="inlineStr">
        <is>
          <t>Equipos y material para telecomunicaciones</t>
        </is>
      </c>
      <c r="B7998" s="16" t="inlineStr">
        <is>
          <t/>
        </is>
      </c>
      <c r="C7998" s="16" t="inlineStr">
        <is>
          <t>Gobierno Vasco</t>
        </is>
      </c>
      <c r="D7998" s="16" t="inlineStr">
        <is>
          <t/>
        </is>
      </c>
      <c r="E7998" s="16" t="inlineStr">
        <is>
          <t/>
        </is>
      </c>
      <c r="F7998" s="16" t="inlineStr">
        <is>
          <t/>
        </is>
      </c>
      <c r="G7998" s="16" t="inlineStr">
        <is>
          <t>Equipos y material para telecomunicaciones</t>
        </is>
      </c>
      <c r="H7998" s="16" t="inlineStr">
        <is>
          <t>Equipos y material para telecomunicaciones</t>
        </is>
      </c>
      <c r="I7998" s="16" t="inlineStr">
        <is>
          <t/>
        </is>
      </c>
      <c r="J7998" s="16" t="inlineStr">
        <is>
          <t>17/01/2026</t>
        </is>
      </c>
      <c r="K7998" s="16" t="inlineStr">
        <is>
          <t>2025ZZAC0006-50486</t>
        </is>
      </c>
      <c r="L7998" s="16" t="inlineStr">
        <is>
          <t>Adjudicación provisional / definitiva</t>
        </is>
      </c>
      <c r="M7998" s="16" t="inlineStr">
        <is>
          <t>true</t>
        </is>
      </c>
      <c r="N7998" s="16" t="inlineStr">
        <is>
          <t/>
        </is>
      </c>
      <c r="O7998" s="16" t="inlineStr">
        <is>
          <t/>
        </is>
      </c>
      <c r="P7998" s="16" t="inlineStr">
        <is>
          <t/>
        </is>
      </c>
      <c r="Q7998" s="16" t="inlineStr">
        <is>
          <t/>
        </is>
      </c>
      <c r="R7998" s="16" t="inlineStr">
        <is>
          <t/>
        </is>
      </c>
      <c r="S7998" s="16" t="inlineStr">
        <is>
          <t>https://www.contratacion.euskadi.eus/webkpe00-kpeperfi/es/contenidos/anuncio_contratacion/expcm478166/es_doc/images/logo_irun.jpg</t>
        </is>
      </c>
      <c r="T7998" s="16" t="inlineStr">
        <is>
          <t>Ayuntamiento de Irun</t>
        </is>
      </c>
      <c r="U7998" s="16" t="inlineStr">
        <is>
          <t>P2004900C - Ayuntamiento de Irun</t>
        </is>
      </c>
      <c r="V7998" s="16" t="inlineStr">
        <is>
          <t>Alcalde</t>
        </is>
      </c>
      <c r="W7998" s="16" t="inlineStr">
        <is>
          <t/>
        </is>
      </c>
      <c r="X7998" s="16" t="inlineStr">
        <is>
          <t/>
        </is>
      </c>
      <c r="Y7998" s="16" t="inlineStr">
        <is>
          <t/>
        </is>
      </c>
      <c r="Z7998" s="16" t="inlineStr">
        <is>
          <t>https://www.contratacion.euskadi.eus/anuncio_contratacion/equipos-y-material-telecomunicaciones/expcm478166/webkpe00-kpesimpc/es/</t>
        </is>
      </c>
      <c r="AA7998" s="16" t="inlineStr">
        <is>
          <t>https://www.contratacion.euskadi.eus/webkpe00-kpesimpc/es/contenidos/anuncio_contratacion/expcm478166/es_doc/index.html</t>
        </is>
      </c>
      <c r="AB7998" s="16" t="inlineStr">
        <is>
          <t>https://www.contratacion.euskadi.eus/contenidos/anuncio_contratacion/expcm478166/es_doc/data/es_r01dtpd19bcc6d92ed6a7b6f1f7724c215a83ce56f</t>
        </is>
      </c>
      <c r="AC7998" s="16" t="inlineStr">
        <is>
          <t>https://www.contratacion.euskadi.eus/contenidos/anuncio_contratacion/expcm478166/r01Index/expcm478166-idxContent.xml</t>
        </is>
      </c>
      <c r="AD7998" s="16" t="inlineStr">
        <is>
          <t>17/01/2026</t>
        </is>
      </c>
      <c r="AE7998" s="16" t="inlineStr">
        <is>
          <t>r01etpd1609338d519289790b178221e4fb71e6c81</t>
        </is>
      </c>
      <c r="AF7998" s="16" t="inlineStr">
        <is>
          <t>Ayuntamiento de Irun</t>
        </is>
      </c>
      <c r="AG7998" s="16" t="inlineStr">
        <is>
          <t>r01epd01416e3f95a714d6b8970fd1cb76fa92158</t>
        </is>
      </c>
      <c r="AH7998" s="16" t="inlineStr">
        <is>
          <t>Ayuntamiento de Irun</t>
        </is>
      </c>
      <c r="AI7998" s="16" t="inlineStr">
        <is>
          <t/>
        </is>
      </c>
      <c r="AJ7998" s="16" t="inlineStr">
        <is>
          <t/>
        </is>
      </c>
    </row>
    <row r="7999" customHeight="true" ht="15.0">
      <c r="A7999" s="16" t="inlineStr">
        <is>
          <t>Equipos y material para telecomunicaciones</t>
        </is>
      </c>
      <c r="B7999" s="16" t="inlineStr">
        <is>
          <t/>
        </is>
      </c>
      <c r="C7999" s="16" t="inlineStr">
        <is>
          <t>Gobierno Vasco</t>
        </is>
      </c>
      <c r="D7999" s="16" t="inlineStr">
        <is>
          <t/>
        </is>
      </c>
      <c r="E7999" s="16" t="inlineStr">
        <is>
          <t/>
        </is>
      </c>
      <c r="F7999" s="16" t="inlineStr">
        <is>
          <t/>
        </is>
      </c>
      <c r="G7999" s="16" t="inlineStr">
        <is>
          <t>Equipos y material para telecomunicaciones</t>
        </is>
      </c>
      <c r="H7999" s="16" t="inlineStr">
        <is>
          <t>Equipos y material para telecomunicaciones</t>
        </is>
      </c>
      <c r="I7999" s="16" t="inlineStr">
        <is>
          <t/>
        </is>
      </c>
      <c r="J7999" s="16" t="inlineStr">
        <is>
          <t>17/01/2026</t>
        </is>
      </c>
      <c r="K7999" s="16" t="inlineStr">
        <is>
          <t>2025ZZAC0006-50487</t>
        </is>
      </c>
      <c r="L7999" s="16" t="inlineStr">
        <is>
          <t>Adjudicación provisional / definitiva</t>
        </is>
      </c>
      <c r="M7999" s="16" t="inlineStr">
        <is>
          <t>true</t>
        </is>
      </c>
      <c r="N7999" s="16" t="inlineStr">
        <is>
          <t/>
        </is>
      </c>
      <c r="O7999" s="16" t="inlineStr">
        <is>
          <t/>
        </is>
      </c>
      <c r="P7999" s="16" t="inlineStr">
        <is>
          <t/>
        </is>
      </c>
      <c r="Q7999" s="16" t="inlineStr">
        <is>
          <t/>
        </is>
      </c>
      <c r="R7999" s="16" t="inlineStr">
        <is>
          <t/>
        </is>
      </c>
      <c r="S7999" s="16" t="inlineStr">
        <is>
          <t>https://www.contratacion.euskadi.eus/webkpe00-kpeperfi/es/contenidos/anuncio_contratacion/expcm478167/es_doc/images/logo_irun.jpg</t>
        </is>
      </c>
      <c r="T7999" s="16" t="inlineStr">
        <is>
          <t>Ayuntamiento de Irun</t>
        </is>
      </c>
      <c r="U7999" s="16" t="inlineStr">
        <is>
          <t>P2004900C - Ayuntamiento de Irun</t>
        </is>
      </c>
      <c r="V7999" s="16" t="inlineStr">
        <is>
          <t>Alcalde</t>
        </is>
      </c>
      <c r="W7999" s="16" t="inlineStr">
        <is>
          <t/>
        </is>
      </c>
      <c r="X7999" s="16" t="inlineStr">
        <is>
          <t/>
        </is>
      </c>
      <c r="Y7999" s="16" t="inlineStr">
        <is>
          <t/>
        </is>
      </c>
      <c r="Z7999" s="16" t="inlineStr">
        <is>
          <t>https://www.contratacion.euskadi.eus/anuncio_contratacion/equipos-y-material-telecomunicaciones/expcm478167/webkpe00-kpesimpc/es/</t>
        </is>
      </c>
      <c r="AA7999" s="16" t="inlineStr">
        <is>
          <t>https://www.contratacion.euskadi.eus/webkpe00-kpesimpc/es/contenidos/anuncio_contratacion/expcm478167/es_doc/index.html</t>
        </is>
      </c>
      <c r="AB7999" s="16" t="inlineStr">
        <is>
          <t>https://www.contratacion.euskadi.eus/contenidos/anuncio_contratacion/expcm478167/es_doc/data/es_r01dtpd19bcc6dbad56a7b6f1f2555372c9a053755</t>
        </is>
      </c>
      <c r="AC7999" s="16" t="inlineStr">
        <is>
          <t>https://www.contratacion.euskadi.eus/contenidos/anuncio_contratacion/expcm478167/r01Index/expcm478167-idxContent.xml</t>
        </is>
      </c>
      <c r="AD7999" s="16" t="inlineStr">
        <is>
          <t>17/01/2026</t>
        </is>
      </c>
      <c r="AE7999" s="16" t="inlineStr">
        <is>
          <t>r01etpd1609338d519289790b178221e4fb71e6c81</t>
        </is>
      </c>
      <c r="AF7999" s="16" t="inlineStr">
        <is>
          <t>Ayuntamiento de Irun</t>
        </is>
      </c>
      <c r="AG7999" s="16" t="inlineStr">
        <is>
          <t>r01epd01416e3f95a714d6b8970fd1cb76fa92158</t>
        </is>
      </c>
      <c r="AH7999" s="16" t="inlineStr">
        <is>
          <t>Ayuntamiento de Irun</t>
        </is>
      </c>
      <c r="AI7999" s="16" t="inlineStr">
        <is>
          <t/>
        </is>
      </c>
      <c r="AJ7999" s="16" t="inlineStr">
        <is>
          <t/>
        </is>
      </c>
    </row>
    <row r="8000" customHeight="true" ht="15.0">
      <c r="A8000" s="16" t="inlineStr">
        <is>
          <t>Ficab-druck servicios graficos,s.l.-banderola oiasso zientzia.-banderola. impresion digital sobre lona frontlit de 180x410cm con vaina superior e inferior.</t>
        </is>
      </c>
      <c r="B8000" s="16" t="inlineStr">
        <is>
          <t/>
        </is>
      </c>
      <c r="C8000" s="16" t="inlineStr">
        <is>
          <t>Gobierno Vasco</t>
        </is>
      </c>
      <c r="D8000" s="16" t="inlineStr">
        <is>
          <t/>
        </is>
      </c>
      <c r="E8000" s="16" t="inlineStr">
        <is>
          <t/>
        </is>
      </c>
      <c r="F8000" s="16" t="inlineStr">
        <is>
          <t/>
        </is>
      </c>
      <c r="G8000" s="16" t="inlineStr">
        <is>
          <t>Ficab-druck servicios graficos,s.l.-banderola oiasso zientzia.-banderola. impresion digital sobre lona frontlit de 180x410cm con vaina superior e inferior.</t>
        </is>
      </c>
      <c r="H8000" s="16" t="inlineStr">
        <is>
          <t>Ficab-druck servicios graficos,s.l.-banderola oiasso zientzia.-banderola. impresion digital sobre lona frontlit de 180x410cm con vaina superior e inferior.</t>
        </is>
      </c>
      <c r="I8000" s="16" t="inlineStr">
        <is>
          <t/>
        </is>
      </c>
      <c r="J8000" s="16" t="inlineStr">
        <is>
          <t>17/01/2026</t>
        </is>
      </c>
      <c r="K8000" s="16" t="inlineStr">
        <is>
          <t>2025ZABR2193</t>
        </is>
      </c>
      <c r="L8000" s="16" t="inlineStr">
        <is>
          <t>Adjudicación provisional / definitiva</t>
        </is>
      </c>
      <c r="M8000" s="16" t="inlineStr">
        <is>
          <t>true</t>
        </is>
      </c>
      <c r="N8000" s="16" t="inlineStr">
        <is>
          <t/>
        </is>
      </c>
      <c r="O8000" s="16" t="inlineStr">
        <is>
          <t/>
        </is>
      </c>
      <c r="P8000" s="16" t="inlineStr">
        <is>
          <t/>
        </is>
      </c>
      <c r="Q8000" s="16" t="inlineStr">
        <is>
          <t/>
        </is>
      </c>
      <c r="R8000" s="16" t="inlineStr">
        <is>
          <t/>
        </is>
      </c>
      <c r="S8000" s="16" t="inlineStr">
        <is>
          <t>https://www.contratacion.euskadi.eus/webkpe00-kpeperfi/es/contenidos/anuncio_contratacion/expcm478168/es_doc/images/logo_irun.jpg</t>
        </is>
      </c>
      <c r="T8000" s="16" t="inlineStr">
        <is>
          <t>Ayuntamiento de Irun</t>
        </is>
      </c>
      <c r="U8000" s="16" t="inlineStr">
        <is>
          <t>P2004900C - Ayuntamiento de Irun</t>
        </is>
      </c>
      <c r="V8000" s="16" t="inlineStr">
        <is>
          <t>Alcalde</t>
        </is>
      </c>
      <c r="W8000" s="16" t="inlineStr">
        <is>
          <t/>
        </is>
      </c>
      <c r="X8000" s="16" t="inlineStr">
        <is>
          <t/>
        </is>
      </c>
      <c r="Y8000" s="16" t="inlineStr">
        <is>
          <t/>
        </is>
      </c>
      <c r="Z8000" s="16" t="inlineStr">
        <is>
          <t>https://www.contratacion.euskadi.eus/anuncio_contratacion/ficab-druck-servicios-graficos-s-l-banderola-oiasso-zientzia-banderola-impresion-digital-lona-frontlit-180x410cm-vaina-superior-e-inferior/webkpe00-kpesimpc/es/</t>
        </is>
      </c>
      <c r="AA8000" s="16" t="inlineStr">
        <is>
          <t>https://www.contratacion.euskadi.eus/webkpe00-kpesimpc/es/contenidos/anuncio_contratacion/expcm478168/es_doc/index.html</t>
        </is>
      </c>
      <c r="AB8000" s="16" t="inlineStr">
        <is>
          <t>https://www.contratacion.euskadi.eus/contenidos/anuncio_contratacion/expcm478168/es_doc/data/es_r01dtpd19bcc6de29b6a7b6f1f6223237de15232ed</t>
        </is>
      </c>
      <c r="AC8000" s="16" t="inlineStr">
        <is>
          <t>https://www.contratacion.euskadi.eus/contenidos/anuncio_contratacion/expcm478168/r01Index/expcm478168-idxContent.xml</t>
        </is>
      </c>
      <c r="AD8000" s="16" t="inlineStr">
        <is>
          <t>17/01/2026</t>
        </is>
      </c>
      <c r="AE8000" s="16" t="inlineStr">
        <is>
          <t>r01etpd1609338d519289790b178221e4fb71e6c81</t>
        </is>
      </c>
      <c r="AF8000" s="16" t="inlineStr">
        <is>
          <t>Ayuntamiento de Irun</t>
        </is>
      </c>
      <c r="AG8000" s="16" t="inlineStr">
        <is>
          <t>r01epd01416e3f95a714d6b8970fd1cb76fa92158</t>
        </is>
      </c>
      <c r="AH8000" s="16" t="inlineStr">
        <is>
          <t>Ayuntamiento de Irun</t>
        </is>
      </c>
      <c r="AI8000" s="16" t="inlineStr">
        <is>
          <t/>
        </is>
      </c>
      <c r="AJ8000" s="16" t="inlineStr">
        <is>
          <t/>
        </is>
      </c>
    </row>
    <row r="8001" customHeight="true" ht="15.0">
      <c r="A8001" s="16" t="inlineStr">
        <is>
          <t>Materiales dinamización (josta mendi)</t>
        </is>
      </c>
      <c r="B8001" s="16" t="inlineStr">
        <is>
          <t/>
        </is>
      </c>
      <c r="C8001" s="16" t="inlineStr">
        <is>
          <t>Gobierno Vasco</t>
        </is>
      </c>
      <c r="D8001" s="16" t="inlineStr">
        <is>
          <t/>
        </is>
      </c>
      <c r="E8001" s="16" t="inlineStr">
        <is>
          <t/>
        </is>
      </c>
      <c r="F8001" s="16" t="inlineStr">
        <is>
          <t/>
        </is>
      </c>
      <c r="G8001" s="16" t="inlineStr">
        <is>
          <t>Materiales dinamización (josta mendi)</t>
        </is>
      </c>
      <c r="H8001" s="16" t="inlineStr">
        <is>
          <t>Materiales dinamización (josta mendi)</t>
        </is>
      </c>
      <c r="I8001" s="16" t="inlineStr">
        <is>
          <t/>
        </is>
      </c>
      <c r="J8001" s="16" t="inlineStr">
        <is>
          <t>17/01/2026</t>
        </is>
      </c>
      <c r="K8001" s="16" t="inlineStr">
        <is>
          <t>2025ZABR1337</t>
        </is>
      </c>
      <c r="L8001" s="16" t="inlineStr">
        <is>
          <t>Adjudicación provisional / definitiva</t>
        </is>
      </c>
      <c r="M8001" s="16" t="inlineStr">
        <is>
          <t>true</t>
        </is>
      </c>
      <c r="N8001" s="16" t="inlineStr">
        <is>
          <t/>
        </is>
      </c>
      <c r="O8001" s="16" t="inlineStr">
        <is>
          <t/>
        </is>
      </c>
      <c r="P8001" s="16" t="inlineStr">
        <is>
          <t/>
        </is>
      </c>
      <c r="Q8001" s="16" t="inlineStr">
        <is>
          <t/>
        </is>
      </c>
      <c r="R8001" s="16" t="inlineStr">
        <is>
          <t/>
        </is>
      </c>
      <c r="S8001" s="16" t="inlineStr">
        <is>
          <t>https://www.contratacion.euskadi.eus/webkpe00-kpeperfi/es/contenidos/anuncio_contratacion/expcm478169/es_doc/images/logo_irun.jpg</t>
        </is>
      </c>
      <c r="T8001" s="16" t="inlineStr">
        <is>
          <t>Ayuntamiento de Irun</t>
        </is>
      </c>
      <c r="U8001" s="16" t="inlineStr">
        <is>
          <t>P2004900C - Ayuntamiento de Irun</t>
        </is>
      </c>
      <c r="V8001" s="16" t="inlineStr">
        <is>
          <t>Alcalde</t>
        </is>
      </c>
      <c r="W8001" s="16" t="inlineStr">
        <is>
          <t/>
        </is>
      </c>
      <c r="X8001" s="16" t="inlineStr">
        <is>
          <t/>
        </is>
      </c>
      <c r="Y8001" s="16" t="inlineStr">
        <is>
          <t/>
        </is>
      </c>
      <c r="Z8001" s="16" t="inlineStr">
        <is>
          <t>https://www.contratacion.euskadi.eus/anuncio_contratacion/materiales-dinamizacion-josta-mendi/webkpe00-kpesimpc/es/</t>
        </is>
      </c>
      <c r="AA8001" s="16" t="inlineStr">
        <is>
          <t>https://www.contratacion.euskadi.eus/webkpe00-kpesimpc/es/contenidos/anuncio_contratacion/expcm478169/es_doc/index.html</t>
        </is>
      </c>
      <c r="AB8001" s="16" t="inlineStr">
        <is>
          <t>https://www.contratacion.euskadi.eus/contenidos/anuncio_contratacion/expcm478169/es_doc/data/es_r01dtpd19bcc6e0a346a7b6f1fc90f5e95f89a59eb</t>
        </is>
      </c>
      <c r="AC8001" s="16" t="inlineStr">
        <is>
          <t>https://www.contratacion.euskadi.eus/contenidos/anuncio_contratacion/expcm478169/r01Index/expcm478169-idxContent.xml</t>
        </is>
      </c>
      <c r="AD8001" s="16" t="inlineStr">
        <is>
          <t>17/01/2026</t>
        </is>
      </c>
      <c r="AE8001" s="16" t="inlineStr">
        <is>
          <t>r01etpd1609338d519289790b178221e4fb71e6c81</t>
        </is>
      </c>
      <c r="AF8001" s="16" t="inlineStr">
        <is>
          <t>Ayuntamiento de Irun</t>
        </is>
      </c>
      <c r="AG8001" s="16" t="inlineStr">
        <is>
          <t>r01epd01416e3f95a714d6b8970fd1cb76fa92158</t>
        </is>
      </c>
      <c r="AH8001" s="16" t="inlineStr">
        <is>
          <t>Ayuntamiento de Irun</t>
        </is>
      </c>
      <c r="AI8001" s="16" t="inlineStr">
        <is>
          <t/>
        </is>
      </c>
      <c r="AJ8001" s="16" t="inlineStr">
        <is>
          <t/>
        </is>
      </c>
    </row>
    <row r="8002" customHeight="true" ht="15.0">
      <c r="A8002" s="17" t="inlineStr">
        <is>
          <t>Mobiliario (incluido de oficina), complementos mobiliario, aparatos electrodomésticos y limpieza</t>
        </is>
      </c>
      <c r="B8002" s="17" t="inlineStr">
        <is>
          <t/>
        </is>
      </c>
      <c r="C8002" s="17" t="inlineStr">
        <is>
          <t>Gobierno Vasco</t>
        </is>
      </c>
      <c r="D8002" s="17" t="inlineStr">
        <is>
          <t/>
        </is>
      </c>
      <c r="E8002" s="17" t="inlineStr">
        <is>
          <t/>
        </is>
      </c>
      <c r="F8002" s="17" t="inlineStr">
        <is>
          <t/>
        </is>
      </c>
      <c r="G8002" s="17" t="inlineStr">
        <is>
          <t>Mobiliario (incluido de oficina), complementos mobiliario, aparatos electrodomésticos y limpieza</t>
        </is>
      </c>
      <c r="H8002" s="17" t="inlineStr">
        <is>
          <t>Mobiliario (incluido de oficina), complementos mobiliario, aparatos electrodomésticos y limpieza</t>
        </is>
      </c>
      <c r="I8002" s="17" t="inlineStr">
        <is>
          <t/>
        </is>
      </c>
      <c r="J8002" s="17" t="inlineStr">
        <is>
          <t>17/01/2026</t>
        </is>
      </c>
      <c r="K8002" s="17" t="inlineStr">
        <is>
          <t>2025ZZAC0006-50372</t>
        </is>
      </c>
      <c r="L8002" s="17" t="inlineStr">
        <is>
          <t>Adjudicación provisional / definitiva</t>
        </is>
      </c>
      <c r="M8002" s="17" t="inlineStr">
        <is>
          <t>true</t>
        </is>
      </c>
      <c r="N8002" s="17" t="inlineStr">
        <is>
          <t/>
        </is>
      </c>
      <c r="O8002" s="17" t="inlineStr">
        <is>
          <t/>
        </is>
      </c>
      <c r="P8002" s="17" t="inlineStr">
        <is>
          <t/>
        </is>
      </c>
      <c r="Q8002" s="17" t="inlineStr">
        <is>
          <t/>
        </is>
      </c>
      <c r="R8002" s="17" t="inlineStr">
        <is>
          <t/>
        </is>
      </c>
      <c r="S8002" s="17" t="inlineStr">
        <is>
          <t>https://www.contratacion.euskadi.eus/webkpe00-kpeperfi/es/contenidos/anuncio_contratacion/expcm478170/es_doc/images/logo_irun.jpg</t>
        </is>
      </c>
      <c r="T8002" s="17" t="inlineStr">
        <is>
          <t>Ayuntamiento de Irun</t>
        </is>
      </c>
      <c r="U8002" s="17" t="inlineStr">
        <is>
          <t>P2004900C - Ayuntamiento de Irun</t>
        </is>
      </c>
      <c r="V8002" s="17" t="inlineStr">
        <is>
          <t>Alcalde</t>
        </is>
      </c>
      <c r="W8002" s="17" t="inlineStr">
        <is>
          <t/>
        </is>
      </c>
      <c r="X8002" s="17" t="inlineStr">
        <is>
          <t/>
        </is>
      </c>
      <c r="Y8002" s="17" t="inlineStr">
        <is>
          <t/>
        </is>
      </c>
      <c r="Z8002" s="17" t="inlineStr">
        <is>
          <t>https://www.contratacion.euskadi.eus/anuncio_contratacion/mobiliario-incluido-oficina-complementos-mobiliario-aparatos-electrodomesticos-y-limpieza/expcm478170/webkpe00-kpesimpc/es/</t>
        </is>
      </c>
      <c r="AA8002" s="17" t="inlineStr">
        <is>
          <t>https://www.contratacion.euskadi.eus/webkpe00-kpesimpc/es/contenidos/anuncio_contratacion/expcm478170/es_doc/index.html</t>
        </is>
      </c>
      <c r="AB8002" s="17" t="inlineStr">
        <is>
          <t>https://www.contratacion.euskadi.eus/contenidos/anuncio_contratacion/expcm478170/es_doc/data/es_r01dtpd19bcc71fe9d3dc02453fc427a0762e2a8ef</t>
        </is>
      </c>
      <c r="AC8002" s="17" t="inlineStr">
        <is>
          <t>https://www.contratacion.euskadi.eus/contenidos/anuncio_contratacion/expcm478170/r01Index/expcm478170-idxContent.xml</t>
        </is>
      </c>
      <c r="AD8002" s="17" t="inlineStr">
        <is>
          <t>17/01/2026</t>
        </is>
      </c>
      <c r="AE8002" s="17" t="inlineStr">
        <is>
          <t>r01etpd1609338d519289790b178221e4fb71e6c81</t>
        </is>
      </c>
      <c r="AF8002" s="17" t="inlineStr">
        <is>
          <t>Ayuntamiento de Irun</t>
        </is>
      </c>
      <c r="AG8002" s="17" t="inlineStr">
        <is>
          <t>r01epd01416e3f95a714d6b8970fd1cb76fa92158</t>
        </is>
      </c>
      <c r="AH8002" s="17" t="inlineStr">
        <is>
          <t>Ayuntamiento de Irun</t>
        </is>
      </c>
      <c r="AI8002" s="17" t="inlineStr">
        <is>
          <t/>
        </is>
      </c>
      <c r="AJ8002" s="17" t="inlineStr">
        <is>
          <t/>
        </is>
      </c>
    </row>
    <row r="8003" customHeight="true" ht="15.0">
      <c r="A8003" s="17" t="inlineStr">
        <is>
          <t>Mobiliario (incluido de oficina), complementos mobiliario, aparatos electrodomésticos y limpieza</t>
        </is>
      </c>
      <c r="B8003" s="17" t="inlineStr">
        <is>
          <t/>
        </is>
      </c>
      <c r="C8003" s="17" t="inlineStr">
        <is>
          <t>Gobierno Vasco</t>
        </is>
      </c>
      <c r="D8003" s="17" t="inlineStr">
        <is>
          <t/>
        </is>
      </c>
      <c r="E8003" s="17" t="inlineStr">
        <is>
          <t/>
        </is>
      </c>
      <c r="F8003" s="17" t="inlineStr">
        <is>
          <t/>
        </is>
      </c>
      <c r="G8003" s="17" t="inlineStr">
        <is>
          <t>Mobiliario (incluido de oficina), complementos mobiliario, aparatos electrodomésticos y limpieza</t>
        </is>
      </c>
      <c r="H8003" s="17" t="inlineStr">
        <is>
          <t>Mobiliario (incluido de oficina), complementos mobiliario, aparatos electrodomésticos y limpieza</t>
        </is>
      </c>
      <c r="I8003" s="17" t="inlineStr">
        <is>
          <t/>
        </is>
      </c>
      <c r="J8003" s="17" t="inlineStr">
        <is>
          <t>17/01/2026</t>
        </is>
      </c>
      <c r="K8003" s="17" t="inlineStr">
        <is>
          <t>2025ZZAC0020-49586</t>
        </is>
      </c>
      <c r="L8003" s="17" t="inlineStr">
        <is>
          <t>Adjudicación provisional / definitiva</t>
        </is>
      </c>
      <c r="M8003" s="17" t="inlineStr">
        <is>
          <t>true</t>
        </is>
      </c>
      <c r="N8003" s="17" t="inlineStr">
        <is>
          <t/>
        </is>
      </c>
      <c r="O8003" s="17" t="inlineStr">
        <is>
          <t/>
        </is>
      </c>
      <c r="P8003" s="17" t="inlineStr">
        <is>
          <t/>
        </is>
      </c>
      <c r="Q8003" s="17" t="inlineStr">
        <is>
          <t/>
        </is>
      </c>
      <c r="R8003" s="17" t="inlineStr">
        <is>
          <t/>
        </is>
      </c>
      <c r="S8003" s="17" t="inlineStr">
        <is>
          <t>https://www.contratacion.euskadi.eus/webkpe00-kpeperfi/es/contenidos/anuncio_contratacion/expcm478171/es_doc/images/logo_irun.jpg</t>
        </is>
      </c>
      <c r="T8003" s="17" t="inlineStr">
        <is>
          <t>Ayuntamiento de Irun</t>
        </is>
      </c>
      <c r="U8003" s="17" t="inlineStr">
        <is>
          <t>P2004900C - Ayuntamiento de Irun</t>
        </is>
      </c>
      <c r="V8003" s="17" t="inlineStr">
        <is>
          <t>Alcalde</t>
        </is>
      </c>
      <c r="W8003" s="17" t="inlineStr">
        <is>
          <t/>
        </is>
      </c>
      <c r="X8003" s="17" t="inlineStr">
        <is>
          <t/>
        </is>
      </c>
      <c r="Y8003" s="17" t="inlineStr">
        <is>
          <t/>
        </is>
      </c>
      <c r="Z8003" s="17" t="inlineStr">
        <is>
          <t>https://www.contratacion.euskadi.eus/anuncio_contratacion/mobiliario-incluido-oficina-complementos-mobiliario-aparatos-electrodomesticos-y-limpieza/expcm478171/webkpe00-kpesimpc/es/</t>
        </is>
      </c>
      <c r="AA8003" s="17" t="inlineStr">
        <is>
          <t>https://www.contratacion.euskadi.eus/webkpe00-kpesimpc/es/contenidos/anuncio_contratacion/expcm478171/es_doc/index.html</t>
        </is>
      </c>
      <c r="AB8003" s="17" t="inlineStr">
        <is>
          <t>https://www.contratacion.euskadi.eus/contenidos/anuncio_contratacion/expcm478171/es_doc/data/es_r01dtpd19bcc72265e3dc02453fadd36ac763eece7</t>
        </is>
      </c>
      <c r="AC8003" s="17" t="inlineStr">
        <is>
          <t>https://www.contratacion.euskadi.eus/contenidos/anuncio_contratacion/expcm478171/r01Index/expcm478171-idxContent.xml</t>
        </is>
      </c>
      <c r="AD8003" s="17" t="inlineStr">
        <is>
          <t>17/01/2026</t>
        </is>
      </c>
      <c r="AE8003" s="17" t="inlineStr">
        <is>
          <t>r01etpd1609338d519289790b178221e4fb71e6c81</t>
        </is>
      </c>
      <c r="AF8003" s="17" t="inlineStr">
        <is>
          <t>Ayuntamiento de Irun</t>
        </is>
      </c>
      <c r="AG8003" s="17" t="inlineStr">
        <is>
          <t>r01epd01416e3f95a714d6b8970fd1cb76fa92158</t>
        </is>
      </c>
      <c r="AH8003" s="17" t="inlineStr">
        <is>
          <t>Ayuntamiento de Irun</t>
        </is>
      </c>
      <c r="AI8003" s="17" t="inlineStr">
        <is>
          <t/>
        </is>
      </c>
      <c r="AJ8003" s="17" t="inlineStr">
        <is>
          <t/>
        </is>
      </c>
    </row>
    <row r="8004" customHeight="true" ht="15.0">
      <c r="A8004" s="17" t="inlineStr">
        <is>
          <t>Mobiliario (incluido de oficina), complementos mobiliario, aparatos electrodomésticos y limpieza</t>
        </is>
      </c>
      <c r="B8004" s="17" t="inlineStr">
        <is>
          <t/>
        </is>
      </c>
      <c r="C8004" s="17" t="inlineStr">
        <is>
          <t>Gobierno Vasco</t>
        </is>
      </c>
      <c r="D8004" s="17" t="inlineStr">
        <is>
          <t/>
        </is>
      </c>
      <c r="E8004" s="17" t="inlineStr">
        <is>
          <t/>
        </is>
      </c>
      <c r="F8004" s="17" t="inlineStr">
        <is>
          <t/>
        </is>
      </c>
      <c r="G8004" s="17" t="inlineStr">
        <is>
          <t>Mobiliario (incluido de oficina), complementos mobiliario, aparatos electrodomésticos y limpieza</t>
        </is>
      </c>
      <c r="H8004" s="17" t="inlineStr">
        <is>
          <t>Mobiliario (incluido de oficina), complementos mobiliario, aparatos electrodomésticos y limpieza</t>
        </is>
      </c>
      <c r="I8004" s="17" t="inlineStr">
        <is>
          <t/>
        </is>
      </c>
      <c r="J8004" s="17" t="inlineStr">
        <is>
          <t>17/01/2026</t>
        </is>
      </c>
      <c r="K8004" s="17" t="inlineStr">
        <is>
          <t>2025ZZAC0020-49587</t>
        </is>
      </c>
      <c r="L8004" s="17" t="inlineStr">
        <is>
          <t>Adjudicación provisional / definitiva</t>
        </is>
      </c>
      <c r="M8004" s="17" t="inlineStr">
        <is>
          <t>true</t>
        </is>
      </c>
      <c r="N8004" s="17" t="inlineStr">
        <is>
          <t/>
        </is>
      </c>
      <c r="O8004" s="17" t="inlineStr">
        <is>
          <t/>
        </is>
      </c>
      <c r="P8004" s="17" t="inlineStr">
        <is>
          <t/>
        </is>
      </c>
      <c r="Q8004" s="17" t="inlineStr">
        <is>
          <t/>
        </is>
      </c>
      <c r="R8004" s="17" t="inlineStr">
        <is>
          <t/>
        </is>
      </c>
      <c r="S8004" s="17" t="inlineStr">
        <is>
          <t>https://www.contratacion.euskadi.eus/webkpe00-kpeperfi/es/contenidos/anuncio_contratacion/expcm478172/es_doc/images/logo_irun.jpg</t>
        </is>
      </c>
      <c r="T8004" s="17" t="inlineStr">
        <is>
          <t>Ayuntamiento de Irun</t>
        </is>
      </c>
      <c r="U8004" s="17" t="inlineStr">
        <is>
          <t>P2004900C - Ayuntamiento de Irun</t>
        </is>
      </c>
      <c r="V8004" s="17" t="inlineStr">
        <is>
          <t>Alcalde</t>
        </is>
      </c>
      <c r="W8004" s="17" t="inlineStr">
        <is>
          <t/>
        </is>
      </c>
      <c r="X8004" s="17" t="inlineStr">
        <is>
          <t/>
        </is>
      </c>
      <c r="Y8004" s="17" t="inlineStr">
        <is>
          <t/>
        </is>
      </c>
      <c r="Z8004" s="17" t="inlineStr">
        <is>
          <t>https://www.contratacion.euskadi.eus/anuncio_contratacion/mobiliario-incluido-oficina-complementos-mobiliario-aparatos-electrodomesticos-y-limpieza/expcm478172/webkpe00-kpesimpc/es/</t>
        </is>
      </c>
      <c r="AA8004" s="17" t="inlineStr">
        <is>
          <t>https://www.contratacion.euskadi.eus/webkpe00-kpesimpc/es/contenidos/anuncio_contratacion/expcm478172/es_doc/index.html</t>
        </is>
      </c>
      <c r="AB8004" s="17" t="inlineStr">
        <is>
          <t>https://www.contratacion.euskadi.eus/contenidos/anuncio_contratacion/expcm478172/es_doc/data/es_r01dtpd19bcc724d943dc02453e5250fb4401f7865</t>
        </is>
      </c>
      <c r="AC8004" s="17" t="inlineStr">
        <is>
          <t>https://www.contratacion.euskadi.eus/contenidos/anuncio_contratacion/expcm478172/r01Index/expcm478172-idxContent.xml</t>
        </is>
      </c>
      <c r="AD8004" s="17" t="inlineStr">
        <is>
          <t>17/01/2026</t>
        </is>
      </c>
      <c r="AE8004" s="17" t="inlineStr">
        <is>
          <t>r01etpd1609338d519289790b178221e4fb71e6c81</t>
        </is>
      </c>
      <c r="AF8004" s="17" t="inlineStr">
        <is>
          <t>Ayuntamiento de Irun</t>
        </is>
      </c>
      <c r="AG8004" s="17" t="inlineStr">
        <is>
          <t>r01epd01416e3f95a714d6b8970fd1cb76fa92158</t>
        </is>
      </c>
      <c r="AH8004" s="17" t="inlineStr">
        <is>
          <t>Ayuntamiento de Irun</t>
        </is>
      </c>
      <c r="AI8004" s="17" t="inlineStr">
        <is>
          <t/>
        </is>
      </c>
      <c r="AJ8004" s="17" t="inlineStr">
        <is>
          <t/>
        </is>
      </c>
    </row>
    <row r="8005" customHeight="true" ht="15.0">
      <c r="A8005" s="17" t="inlineStr">
        <is>
          <t>Mobiliario (incluido de oficina), complementos mobiliario, aparatos electrodomésticos y limpieza</t>
        </is>
      </c>
      <c r="B8005" s="17" t="inlineStr">
        <is>
          <t/>
        </is>
      </c>
      <c r="C8005" s="17" t="inlineStr">
        <is>
          <t>Gobierno Vasco</t>
        </is>
      </c>
      <c r="D8005" s="17" t="inlineStr">
        <is>
          <t/>
        </is>
      </c>
      <c r="E8005" s="17" t="inlineStr">
        <is>
          <t/>
        </is>
      </c>
      <c r="F8005" s="17" t="inlineStr">
        <is>
          <t/>
        </is>
      </c>
      <c r="G8005" s="17" t="inlineStr">
        <is>
          <t>Mobiliario (incluido de oficina), complementos mobiliario, aparatos electrodomésticos y limpieza</t>
        </is>
      </c>
      <c r="H8005" s="17" t="inlineStr">
        <is>
          <t>Mobiliario (incluido de oficina), complementos mobiliario, aparatos electrodomésticos y limpieza</t>
        </is>
      </c>
      <c r="I8005" s="17" t="inlineStr">
        <is>
          <t/>
        </is>
      </c>
      <c r="J8005" s="17" t="inlineStr">
        <is>
          <t>17/01/2026</t>
        </is>
      </c>
      <c r="K8005" s="17" t="inlineStr">
        <is>
          <t>2025ZZAC0020-49588</t>
        </is>
      </c>
      <c r="L8005" s="17" t="inlineStr">
        <is>
          <t>Adjudicación provisional / definitiva</t>
        </is>
      </c>
      <c r="M8005" s="17" t="inlineStr">
        <is>
          <t>true</t>
        </is>
      </c>
      <c r="N8005" s="17" t="inlineStr">
        <is>
          <t/>
        </is>
      </c>
      <c r="O8005" s="17" t="inlineStr">
        <is>
          <t/>
        </is>
      </c>
      <c r="P8005" s="17" t="inlineStr">
        <is>
          <t/>
        </is>
      </c>
      <c r="Q8005" s="17" t="inlineStr">
        <is>
          <t/>
        </is>
      </c>
      <c r="R8005" s="17" t="inlineStr">
        <is>
          <t/>
        </is>
      </c>
      <c r="S8005" s="17" t="inlineStr">
        <is>
          <t>https://www.contratacion.euskadi.eus/webkpe00-kpeperfi/es/contenidos/anuncio_contratacion/expcm478173/es_doc/images/logo_irun.jpg</t>
        </is>
      </c>
      <c r="T8005" s="17" t="inlineStr">
        <is>
          <t>Ayuntamiento de Irun</t>
        </is>
      </c>
      <c r="U8005" s="17" t="inlineStr">
        <is>
          <t>P2004900C - Ayuntamiento de Irun</t>
        </is>
      </c>
      <c r="V8005" s="17" t="inlineStr">
        <is>
          <t>Alcalde</t>
        </is>
      </c>
      <c r="W8005" s="17" t="inlineStr">
        <is>
          <t/>
        </is>
      </c>
      <c r="X8005" s="17" t="inlineStr">
        <is>
          <t/>
        </is>
      </c>
      <c r="Y8005" s="17" t="inlineStr">
        <is>
          <t/>
        </is>
      </c>
      <c r="Z8005" s="17" t="inlineStr">
        <is>
          <t>https://www.contratacion.euskadi.eus/anuncio_contratacion/mobiliario-incluido-oficina-complementos-mobiliario-aparatos-electrodomesticos-y-limpieza/expcm478173/webkpe00-kpesimpc/es/</t>
        </is>
      </c>
      <c r="AA8005" s="17" t="inlineStr">
        <is>
          <t>https://www.contratacion.euskadi.eus/webkpe00-kpesimpc/es/contenidos/anuncio_contratacion/expcm478173/es_doc/index.html</t>
        </is>
      </c>
      <c r="AB8005" s="17" t="inlineStr">
        <is>
          <t>https://www.contratacion.euskadi.eus/contenidos/anuncio_contratacion/expcm478173/es_doc/data/es_r01dtpd19bcc7275af3dc0245348fb108e335e2ebf</t>
        </is>
      </c>
      <c r="AC8005" s="17" t="inlineStr">
        <is>
          <t>https://www.contratacion.euskadi.eus/contenidos/anuncio_contratacion/expcm478173/r01Index/expcm478173-idxContent.xml</t>
        </is>
      </c>
      <c r="AD8005" s="17" t="inlineStr">
        <is>
          <t>17/01/2026</t>
        </is>
      </c>
      <c r="AE8005" s="17" t="inlineStr">
        <is>
          <t>r01etpd1609338d519289790b178221e4fb71e6c81</t>
        </is>
      </c>
      <c r="AF8005" s="17" t="inlineStr">
        <is>
          <t>Ayuntamiento de Irun</t>
        </is>
      </c>
      <c r="AG8005" s="17" t="inlineStr">
        <is>
          <t>r01epd01416e3f95a714d6b8970fd1cb76fa92158</t>
        </is>
      </c>
      <c r="AH8005" s="17" t="inlineStr">
        <is>
          <t>Ayuntamiento de Irun</t>
        </is>
      </c>
      <c r="AI8005" s="17" t="inlineStr">
        <is>
          <t/>
        </is>
      </c>
      <c r="AJ8005" s="17" t="inlineStr">
        <is>
          <t/>
        </is>
      </c>
    </row>
    <row r="8006" customHeight="true" ht="15.0">
      <c r="A8006" s="17" t="inlineStr">
        <is>
          <t>Servicios de lavado y limpieza en seco</t>
        </is>
      </c>
      <c r="B8006" s="17" t="inlineStr">
        <is>
          <t/>
        </is>
      </c>
      <c r="C8006" s="17" t="inlineStr">
        <is>
          <t>Gobierno Vasco</t>
        </is>
      </c>
      <c r="D8006" s="17" t="inlineStr">
        <is>
          <t/>
        </is>
      </c>
      <c r="E8006" s="17" t="inlineStr">
        <is>
          <t/>
        </is>
      </c>
      <c r="F8006" s="17" t="inlineStr">
        <is>
          <t/>
        </is>
      </c>
      <c r="G8006" s="17" t="inlineStr">
        <is>
          <t>Servicios de lavado y limpieza en seco</t>
        </is>
      </c>
      <c r="H8006" s="17" t="inlineStr">
        <is>
          <t>Servicios de lavado y limpieza en seco</t>
        </is>
      </c>
      <c r="I8006" s="17" t="inlineStr">
        <is>
          <t/>
        </is>
      </c>
      <c r="J8006" s="17" t="inlineStr">
        <is>
          <t>17/01/2026</t>
        </is>
      </c>
      <c r="K8006" s="17" t="inlineStr">
        <is>
          <t>2025ZZAC0020-49589</t>
        </is>
      </c>
      <c r="L8006" s="17" t="inlineStr">
        <is>
          <t>Adjudicación provisional / definitiva</t>
        </is>
      </c>
      <c r="M8006" s="17" t="inlineStr">
        <is>
          <t>true</t>
        </is>
      </c>
      <c r="N8006" s="17" t="inlineStr">
        <is>
          <t/>
        </is>
      </c>
      <c r="O8006" s="17" t="inlineStr">
        <is>
          <t/>
        </is>
      </c>
      <c r="P8006" s="17" t="inlineStr">
        <is>
          <t/>
        </is>
      </c>
      <c r="Q8006" s="17" t="inlineStr">
        <is>
          <t/>
        </is>
      </c>
      <c r="R8006" s="17" t="inlineStr">
        <is>
          <t/>
        </is>
      </c>
      <c r="S8006" s="17" t="inlineStr">
        <is>
          <t>https://www.contratacion.euskadi.eus/webkpe00-kpeperfi/es/contenidos/anuncio_contratacion/expcm478174/es_doc/images/logo_irun.jpg</t>
        </is>
      </c>
      <c r="T8006" s="17" t="inlineStr">
        <is>
          <t>Ayuntamiento de Irun</t>
        </is>
      </c>
      <c r="U8006" s="17" t="inlineStr">
        <is>
          <t>P2004900C - Ayuntamiento de Irun</t>
        </is>
      </c>
      <c r="V8006" s="17" t="inlineStr">
        <is>
          <t>Alcalde</t>
        </is>
      </c>
      <c r="W8006" s="17" t="inlineStr">
        <is>
          <t/>
        </is>
      </c>
      <c r="X8006" s="17" t="inlineStr">
        <is>
          <t/>
        </is>
      </c>
      <c r="Y8006" s="17" t="inlineStr">
        <is>
          <t/>
        </is>
      </c>
      <c r="Z8006" s="17" t="inlineStr">
        <is>
          <t>https://www.contratacion.euskadi.eus/anuncio_contratacion/servicios-lavado-y-limpieza-seco/expcm478174/webkpe00-kpesimpc/es/</t>
        </is>
      </c>
      <c r="AA8006" s="17" t="inlineStr">
        <is>
          <t>https://www.contratacion.euskadi.eus/webkpe00-kpesimpc/es/contenidos/anuncio_contratacion/expcm478174/es_doc/index.html</t>
        </is>
      </c>
      <c r="AB8006" s="17" t="inlineStr">
        <is>
          <t>https://www.contratacion.euskadi.eus/contenidos/anuncio_contratacion/expcm478174/es_doc/data/es_r01dtpd19bcc729d053dc02453a13acb72c1321e6d</t>
        </is>
      </c>
      <c r="AC8006" s="17" t="inlineStr">
        <is>
          <t>https://www.contratacion.euskadi.eus/contenidos/anuncio_contratacion/expcm478174/r01Index/expcm478174-idxContent.xml</t>
        </is>
      </c>
      <c r="AD8006" s="17" t="inlineStr">
        <is>
          <t>17/01/2026</t>
        </is>
      </c>
      <c r="AE8006" s="17" t="inlineStr">
        <is>
          <t>r01etpd1609338d519289790b178221e4fb71e6c81</t>
        </is>
      </c>
      <c r="AF8006" s="17" t="inlineStr">
        <is>
          <t>Ayuntamiento de Irun</t>
        </is>
      </c>
      <c r="AG8006" s="17" t="inlineStr">
        <is>
          <t>r01epd01416e3f95a714d6b8970fd1cb76fa92158</t>
        </is>
      </c>
      <c r="AH8006" s="17" t="inlineStr">
        <is>
          <t>Ayuntamiento de Irun</t>
        </is>
      </c>
      <c r="AI8006" s="17" t="inlineStr">
        <is>
          <t/>
        </is>
      </c>
      <c r="AJ8006" s="17" t="inlineStr">
        <is>
          <t/>
        </is>
      </c>
    </row>
    <row r="8007" customHeight="true" ht="15.0">
      <c r="A8007" s="17" t="inlineStr">
        <is>
          <t>Servicios de lavado y limpieza en seco</t>
        </is>
      </c>
      <c r="B8007" s="17" t="inlineStr">
        <is>
          <t/>
        </is>
      </c>
      <c r="C8007" s="17" t="inlineStr">
        <is>
          <t>Gobierno Vasco</t>
        </is>
      </c>
      <c r="D8007" s="17" t="inlineStr">
        <is>
          <t/>
        </is>
      </c>
      <c r="E8007" s="17" t="inlineStr">
        <is>
          <t/>
        </is>
      </c>
      <c r="F8007" s="17" t="inlineStr">
        <is>
          <t/>
        </is>
      </c>
      <c r="G8007" s="17" t="inlineStr">
        <is>
          <t>Servicios de lavado y limpieza en seco</t>
        </is>
      </c>
      <c r="H8007" s="17" t="inlineStr">
        <is>
          <t>Servicios de lavado y limpieza en seco</t>
        </is>
      </c>
      <c r="I8007" s="17" t="inlineStr">
        <is>
          <t/>
        </is>
      </c>
      <c r="J8007" s="17" t="inlineStr">
        <is>
          <t>17/01/2026</t>
        </is>
      </c>
      <c r="K8007" s="17" t="inlineStr">
        <is>
          <t>2025ZZAC0020-49590</t>
        </is>
      </c>
      <c r="L8007" s="17" t="inlineStr">
        <is>
          <t>Adjudicación provisional / definitiva</t>
        </is>
      </c>
      <c r="M8007" s="17" t="inlineStr">
        <is>
          <t>true</t>
        </is>
      </c>
      <c r="N8007" s="17" t="inlineStr">
        <is>
          <t/>
        </is>
      </c>
      <c r="O8007" s="17" t="inlineStr">
        <is>
          <t/>
        </is>
      </c>
      <c r="P8007" s="17" t="inlineStr">
        <is>
          <t/>
        </is>
      </c>
      <c r="Q8007" s="17" t="inlineStr">
        <is>
          <t/>
        </is>
      </c>
      <c r="R8007" s="17" t="inlineStr">
        <is>
          <t/>
        </is>
      </c>
      <c r="S8007" s="17" t="inlineStr">
        <is>
          <t>https://www.contratacion.euskadi.eus/webkpe00-kpeperfi/es/contenidos/anuncio_contratacion/expcm478175/es_doc/images/logo_irun.jpg</t>
        </is>
      </c>
      <c r="T8007" s="17" t="inlineStr">
        <is>
          <t>Ayuntamiento de Irun</t>
        </is>
      </c>
      <c r="U8007" s="17" t="inlineStr">
        <is>
          <t>P2004900C - Ayuntamiento de Irun</t>
        </is>
      </c>
      <c r="V8007" s="17" t="inlineStr">
        <is>
          <t>Alcalde</t>
        </is>
      </c>
      <c r="W8007" s="17" t="inlineStr">
        <is>
          <t/>
        </is>
      </c>
      <c r="X8007" s="17" t="inlineStr">
        <is>
          <t/>
        </is>
      </c>
      <c r="Y8007" s="17" t="inlineStr">
        <is>
          <t/>
        </is>
      </c>
      <c r="Z8007" s="17" t="inlineStr">
        <is>
          <t>https://www.contratacion.euskadi.eus/anuncio_contratacion/servicios-lavado-y-limpieza-seco/expcm478175/webkpe00-kpesimpc/es/</t>
        </is>
      </c>
      <c r="AA8007" s="17" t="inlineStr">
        <is>
          <t>https://www.contratacion.euskadi.eus/webkpe00-kpesimpc/es/contenidos/anuncio_contratacion/expcm478175/es_doc/index.html</t>
        </is>
      </c>
      <c r="AB8007" s="17" t="inlineStr">
        <is>
          <t>https://www.contratacion.euskadi.eus/contenidos/anuncio_contratacion/expcm478175/es_doc/data/es_r01dtpd19bcc7693015ccad867a4329669e036d01e</t>
        </is>
      </c>
      <c r="AC8007" s="17" t="inlineStr">
        <is>
          <t>https://www.contratacion.euskadi.eus/contenidos/anuncio_contratacion/expcm478175/r01Index/expcm478175-idxContent.xml</t>
        </is>
      </c>
      <c r="AD8007" s="17" t="inlineStr">
        <is>
          <t>17/01/2026</t>
        </is>
      </c>
      <c r="AE8007" s="17" t="inlineStr">
        <is>
          <t>r01etpd1609338d519289790b178221e4fb71e6c81</t>
        </is>
      </c>
      <c r="AF8007" s="17" t="inlineStr">
        <is>
          <t>Ayuntamiento de Irun</t>
        </is>
      </c>
      <c r="AG8007" s="17" t="inlineStr">
        <is>
          <t>r01epd01416e3f95a714d6b8970fd1cb76fa92158</t>
        </is>
      </c>
      <c r="AH8007" s="17" t="inlineStr">
        <is>
          <t>Ayuntamiento de Irun</t>
        </is>
      </c>
      <c r="AI8007" s="17" t="inlineStr">
        <is>
          <t/>
        </is>
      </c>
      <c r="AJ8007" s="17" t="inlineStr">
        <is>
          <t/>
        </is>
      </c>
    </row>
    <row r="8008" customHeight="true" ht="15.0">
      <c r="A8008" s="17" t="inlineStr">
        <is>
          <t>Servicios de lavado y limpieza en seco</t>
        </is>
      </c>
      <c r="B8008" s="17" t="inlineStr">
        <is>
          <t/>
        </is>
      </c>
      <c r="C8008" s="17" t="inlineStr">
        <is>
          <t>Gobierno Vasco</t>
        </is>
      </c>
      <c r="D8008" s="17" t="inlineStr">
        <is>
          <t/>
        </is>
      </c>
      <c r="E8008" s="17" t="inlineStr">
        <is>
          <t/>
        </is>
      </c>
      <c r="F8008" s="17" t="inlineStr">
        <is>
          <t/>
        </is>
      </c>
      <c r="G8008" s="17" t="inlineStr">
        <is>
          <t>Servicios de lavado y limpieza en seco</t>
        </is>
      </c>
      <c r="H8008" s="17" t="inlineStr">
        <is>
          <t>Servicios de lavado y limpieza en seco</t>
        </is>
      </c>
      <c r="I8008" s="17" t="inlineStr">
        <is>
          <t/>
        </is>
      </c>
      <c r="J8008" s="17" t="inlineStr">
        <is>
          <t>17/01/2026</t>
        </is>
      </c>
      <c r="K8008" s="17" t="inlineStr">
        <is>
          <t>2025ZZAC0020-49591</t>
        </is>
      </c>
      <c r="L8008" s="17" t="inlineStr">
        <is>
          <t>Adjudicación provisional / definitiva</t>
        </is>
      </c>
      <c r="M8008" s="17" t="inlineStr">
        <is>
          <t>true</t>
        </is>
      </c>
      <c r="N8008" s="17" t="inlineStr">
        <is>
          <t/>
        </is>
      </c>
      <c r="O8008" s="17" t="inlineStr">
        <is>
          <t/>
        </is>
      </c>
      <c r="P8008" s="17" t="inlineStr">
        <is>
          <t/>
        </is>
      </c>
      <c r="Q8008" s="17" t="inlineStr">
        <is>
          <t/>
        </is>
      </c>
      <c r="R8008" s="17" t="inlineStr">
        <is>
          <t/>
        </is>
      </c>
      <c r="S8008" s="17" t="inlineStr">
        <is>
          <t>https://www.contratacion.euskadi.eus/webkpe00-kpeperfi/es/contenidos/anuncio_contratacion/expcm478176/es_doc/images/logo_irun.jpg</t>
        </is>
      </c>
      <c r="T8008" s="17" t="inlineStr">
        <is>
          <t>Ayuntamiento de Irun</t>
        </is>
      </c>
      <c r="U8008" s="17" t="inlineStr">
        <is>
          <t>P2004900C - Ayuntamiento de Irun</t>
        </is>
      </c>
      <c r="V8008" s="17" t="inlineStr">
        <is>
          <t>Alcalde</t>
        </is>
      </c>
      <c r="W8008" s="17" t="inlineStr">
        <is>
          <t/>
        </is>
      </c>
      <c r="X8008" s="17" t="inlineStr">
        <is>
          <t/>
        </is>
      </c>
      <c r="Y8008" s="17" t="inlineStr">
        <is>
          <t/>
        </is>
      </c>
      <c r="Z8008" s="17" t="inlineStr">
        <is>
          <t>https://www.contratacion.euskadi.eus/anuncio_contratacion/servicios-lavado-y-limpieza-seco/expcm478176/webkpe00-kpesimpc/es/</t>
        </is>
      </c>
      <c r="AA8008" s="17" t="inlineStr">
        <is>
          <t>https://www.contratacion.euskadi.eus/webkpe00-kpesimpc/es/contenidos/anuncio_contratacion/expcm478176/es_doc/index.html</t>
        </is>
      </c>
      <c r="AB8008" s="17" t="inlineStr">
        <is>
          <t>https://www.contratacion.euskadi.eus/contenidos/anuncio_contratacion/expcm478176/es_doc/data/es_r01dtpd19bcc76bacc5ccad867e7fb8d9ad26baee2</t>
        </is>
      </c>
      <c r="AC8008" s="17" t="inlineStr">
        <is>
          <t>https://www.contratacion.euskadi.eus/contenidos/anuncio_contratacion/expcm478176/r01Index/expcm478176-idxContent.xml</t>
        </is>
      </c>
      <c r="AD8008" s="17" t="inlineStr">
        <is>
          <t>17/01/2026</t>
        </is>
      </c>
      <c r="AE8008" s="17" t="inlineStr">
        <is>
          <t>r01etpd1609338d519289790b178221e4fb71e6c81</t>
        </is>
      </c>
      <c r="AF8008" s="17" t="inlineStr">
        <is>
          <t>Ayuntamiento de Irun</t>
        </is>
      </c>
      <c r="AG8008" s="17" t="inlineStr">
        <is>
          <t>r01epd01416e3f95a714d6b8970fd1cb76fa92158</t>
        </is>
      </c>
      <c r="AH8008" s="17" t="inlineStr">
        <is>
          <t>Ayuntamiento de Irun</t>
        </is>
      </c>
      <c r="AI8008" s="17" t="inlineStr">
        <is>
          <t/>
        </is>
      </c>
      <c r="AJ8008" s="17" t="inlineStr">
        <is>
          <t/>
        </is>
      </c>
    </row>
    <row r="8009" customHeight="true" ht="15.0">
      <c r="A8009" s="17" t="inlineStr">
        <is>
          <t>Mobiliario (incluido de oficina), complementos mobiliario, aparatos electrodomésticos y limpieza</t>
        </is>
      </c>
      <c r="B8009" s="17" t="inlineStr">
        <is>
          <t/>
        </is>
      </c>
      <c r="C8009" s="17" t="inlineStr">
        <is>
          <t>Gobierno Vasco</t>
        </is>
      </c>
      <c r="D8009" s="17" t="inlineStr">
        <is>
          <t/>
        </is>
      </c>
      <c r="E8009" s="17" t="inlineStr">
        <is>
          <t/>
        </is>
      </c>
      <c r="F8009" s="17" t="inlineStr">
        <is>
          <t/>
        </is>
      </c>
      <c r="G8009" s="17" t="inlineStr">
        <is>
          <t>Mobiliario (incluido de oficina), complementos mobiliario, aparatos electrodomésticos y limpieza</t>
        </is>
      </c>
      <c r="H8009" s="17" t="inlineStr">
        <is>
          <t>Mobiliario (incluido de oficina), complementos mobiliario, aparatos electrodomésticos y limpieza</t>
        </is>
      </c>
      <c r="I8009" s="17" t="inlineStr">
        <is>
          <t/>
        </is>
      </c>
      <c r="J8009" s="17" t="inlineStr">
        <is>
          <t>17/01/2026</t>
        </is>
      </c>
      <c r="K8009" s="17" t="inlineStr">
        <is>
          <t>2025ZZAC0006-49987</t>
        </is>
      </c>
      <c r="L8009" s="17" t="inlineStr">
        <is>
          <t>Adjudicación provisional / definitiva</t>
        </is>
      </c>
      <c r="M8009" s="17" t="inlineStr">
        <is>
          <t>true</t>
        </is>
      </c>
      <c r="N8009" s="17" t="inlineStr">
        <is>
          <t/>
        </is>
      </c>
      <c r="O8009" s="17" t="inlineStr">
        <is>
          <t/>
        </is>
      </c>
      <c r="P8009" s="17" t="inlineStr">
        <is>
          <t/>
        </is>
      </c>
      <c r="Q8009" s="17" t="inlineStr">
        <is>
          <t/>
        </is>
      </c>
      <c r="R8009" s="17" t="inlineStr">
        <is>
          <t/>
        </is>
      </c>
      <c r="S8009" s="17" t="inlineStr">
        <is>
          <t>https://www.contratacion.euskadi.eus/webkpe00-kpeperfi/es/contenidos/anuncio_contratacion/expcm478177/es_doc/images/logo_irun.jpg</t>
        </is>
      </c>
      <c r="T8009" s="17" t="inlineStr">
        <is>
          <t>Ayuntamiento de Irun</t>
        </is>
      </c>
      <c r="U8009" s="17" t="inlineStr">
        <is>
          <t>P2004900C - Ayuntamiento de Irun</t>
        </is>
      </c>
      <c r="V8009" s="17" t="inlineStr">
        <is>
          <t>Alcalde</t>
        </is>
      </c>
      <c r="W8009" s="17" t="inlineStr">
        <is>
          <t/>
        </is>
      </c>
      <c r="X8009" s="17" t="inlineStr">
        <is>
          <t/>
        </is>
      </c>
      <c r="Y8009" s="17" t="inlineStr">
        <is>
          <t/>
        </is>
      </c>
      <c r="Z8009" s="17" t="inlineStr">
        <is>
          <t>https://www.contratacion.euskadi.eus/anuncio_contratacion/mobiliario-incluido-oficina-complementos-mobiliario-aparatos-electrodomesticos-y-limpieza/expcm478177/webkpe00-kpesimpc/es/</t>
        </is>
      </c>
      <c r="AA8009" s="17" t="inlineStr">
        <is>
          <t>https://www.contratacion.euskadi.eus/webkpe00-kpesimpc/es/contenidos/anuncio_contratacion/expcm478177/es_doc/index.html</t>
        </is>
      </c>
      <c r="AB8009" s="17" t="inlineStr">
        <is>
          <t>https://www.contratacion.euskadi.eus/contenidos/anuncio_contratacion/expcm478177/es_doc/data/es_r01dtpd19bcc76e2725ccad867c47350fe9670ba34</t>
        </is>
      </c>
      <c r="AC8009" s="17" t="inlineStr">
        <is>
          <t>https://www.contratacion.euskadi.eus/contenidos/anuncio_contratacion/expcm478177/r01Index/expcm478177-idxContent.xml</t>
        </is>
      </c>
      <c r="AD8009" s="17" t="inlineStr">
        <is>
          <t>17/01/2026</t>
        </is>
      </c>
      <c r="AE8009" s="17" t="inlineStr">
        <is>
          <t>r01etpd1609338d519289790b178221e4fb71e6c81</t>
        </is>
      </c>
      <c r="AF8009" s="17" t="inlineStr">
        <is>
          <t>Ayuntamiento de Irun</t>
        </is>
      </c>
      <c r="AG8009" s="17" t="inlineStr">
        <is>
          <t>r01epd01416e3f95a714d6b8970fd1cb76fa92158</t>
        </is>
      </c>
      <c r="AH8009" s="17" t="inlineStr">
        <is>
          <t>Ayuntamiento de Irun</t>
        </is>
      </c>
      <c r="AI8009" s="17" t="inlineStr">
        <is>
          <t/>
        </is>
      </c>
      <c r="AJ8009" s="17" t="inlineStr">
        <is>
          <t/>
        </is>
      </c>
    </row>
    <row r="8010" customHeight="true" ht="15.0">
      <c r="A8010" s="17" t="inlineStr">
        <is>
          <t>Servicios de lavado y limpieza en seco</t>
        </is>
      </c>
      <c r="B8010" s="17" t="inlineStr">
        <is>
          <t/>
        </is>
      </c>
      <c r="C8010" s="17" t="inlineStr">
        <is>
          <t>Gobierno Vasco</t>
        </is>
      </c>
      <c r="D8010" s="17" t="inlineStr">
        <is>
          <t/>
        </is>
      </c>
      <c r="E8010" s="17" t="inlineStr">
        <is>
          <t/>
        </is>
      </c>
      <c r="F8010" s="17" t="inlineStr">
        <is>
          <t/>
        </is>
      </c>
      <c r="G8010" s="17" t="inlineStr">
        <is>
          <t>Servicios de lavado y limpieza en seco</t>
        </is>
      </c>
      <c r="H8010" s="17" t="inlineStr">
        <is>
          <t>Servicios de lavado y limpieza en seco</t>
        </is>
      </c>
      <c r="I8010" s="17" t="inlineStr">
        <is>
          <t/>
        </is>
      </c>
      <c r="J8010" s="17" t="inlineStr">
        <is>
          <t>17/01/2026</t>
        </is>
      </c>
      <c r="K8010" s="17" t="inlineStr">
        <is>
          <t>2025ZZAC0006-50018</t>
        </is>
      </c>
      <c r="L8010" s="17" t="inlineStr">
        <is>
          <t>Adjudicación provisional / definitiva</t>
        </is>
      </c>
      <c r="M8010" s="17" t="inlineStr">
        <is>
          <t>true</t>
        </is>
      </c>
      <c r="N8010" s="17" t="inlineStr">
        <is>
          <t/>
        </is>
      </c>
      <c r="O8010" s="17" t="inlineStr">
        <is>
          <t/>
        </is>
      </c>
      <c r="P8010" s="17" t="inlineStr">
        <is>
          <t/>
        </is>
      </c>
      <c r="Q8010" s="17" t="inlineStr">
        <is>
          <t/>
        </is>
      </c>
      <c r="R8010" s="17" t="inlineStr">
        <is>
          <t/>
        </is>
      </c>
      <c r="S8010" s="17" t="inlineStr">
        <is>
          <t>https://www.contratacion.euskadi.eus/webkpe00-kpeperfi/es/contenidos/anuncio_contratacion/expcm478178/es_doc/images/logo_irun.jpg</t>
        </is>
      </c>
      <c r="T8010" s="17" t="inlineStr">
        <is>
          <t>Ayuntamiento de Irun</t>
        </is>
      </c>
      <c r="U8010" s="17" t="inlineStr">
        <is>
          <t>P2004900C - Ayuntamiento de Irun</t>
        </is>
      </c>
      <c r="V8010" s="17" t="inlineStr">
        <is>
          <t>Alcalde</t>
        </is>
      </c>
      <c r="W8010" s="17" t="inlineStr">
        <is>
          <t/>
        </is>
      </c>
      <c r="X8010" s="17" t="inlineStr">
        <is>
          <t/>
        </is>
      </c>
      <c r="Y8010" s="17" t="inlineStr">
        <is>
          <t/>
        </is>
      </c>
      <c r="Z8010" s="17" t="inlineStr">
        <is>
          <t>https://www.contratacion.euskadi.eus/anuncio_contratacion/servicios-lavado-y-limpieza-seco/expcm478178/webkpe00-kpesimpc/es/</t>
        </is>
      </c>
      <c r="AA8010" s="17" t="inlineStr">
        <is>
          <t>https://www.contratacion.euskadi.eus/webkpe00-kpesimpc/es/contenidos/anuncio_contratacion/expcm478178/es_doc/index.html</t>
        </is>
      </c>
      <c r="AB8010" s="17" t="inlineStr">
        <is>
          <t>https://www.contratacion.euskadi.eus/contenidos/anuncio_contratacion/expcm478178/es_doc/data/es_r01dtpd19bcc770a5b5ccad867e5007d84b377ad5e</t>
        </is>
      </c>
      <c r="AC8010" s="17" t="inlineStr">
        <is>
          <t>https://www.contratacion.euskadi.eus/contenidos/anuncio_contratacion/expcm478178/r01Index/expcm478178-idxContent.xml</t>
        </is>
      </c>
      <c r="AD8010" s="17" t="inlineStr">
        <is>
          <t>17/01/2026</t>
        </is>
      </c>
      <c r="AE8010" s="17" t="inlineStr">
        <is>
          <t>r01etpd1609338d519289790b178221e4fb71e6c81</t>
        </is>
      </c>
      <c r="AF8010" s="17" t="inlineStr">
        <is>
          <t>Ayuntamiento de Irun</t>
        </is>
      </c>
      <c r="AG8010" s="17" t="inlineStr">
        <is>
          <t>r01epd01416e3f95a714d6b8970fd1cb76fa92158</t>
        </is>
      </c>
      <c r="AH8010" s="17" t="inlineStr">
        <is>
          <t>Ayuntamiento de Irun</t>
        </is>
      </c>
      <c r="AI8010" s="17" t="inlineStr">
        <is>
          <t/>
        </is>
      </c>
      <c r="AJ8010" s="17" t="inlineStr">
        <is>
          <t/>
        </is>
      </c>
    </row>
    <row r="8011" customHeight="true" ht="15.0">
      <c r="A8011" s="17" t="inlineStr">
        <is>
          <t>Mobiliario (incluido de oficina), complementos mobiliario, aparatos electrodomésticos y limpieza</t>
        </is>
      </c>
      <c r="B8011" s="17" t="inlineStr">
        <is>
          <t/>
        </is>
      </c>
      <c r="C8011" s="17" t="inlineStr">
        <is>
          <t>Gobierno Vasco</t>
        </is>
      </c>
      <c r="D8011" s="17" t="inlineStr">
        <is>
          <t/>
        </is>
      </c>
      <c r="E8011" s="17" t="inlineStr">
        <is>
          <t/>
        </is>
      </c>
      <c r="F8011" s="17" t="inlineStr">
        <is>
          <t/>
        </is>
      </c>
      <c r="G8011" s="17" t="inlineStr">
        <is>
          <t>Mobiliario (incluido de oficina), complementos mobiliario, aparatos electrodomésticos y limpieza</t>
        </is>
      </c>
      <c r="H8011" s="17" t="inlineStr">
        <is>
          <t>Mobiliario (incluido de oficina), complementos mobiliario, aparatos electrodomésticos y limpieza</t>
        </is>
      </c>
      <c r="I8011" s="17" t="inlineStr">
        <is>
          <t/>
        </is>
      </c>
      <c r="J8011" s="17" t="inlineStr">
        <is>
          <t>17/01/2026</t>
        </is>
      </c>
      <c r="K8011" s="17" t="inlineStr">
        <is>
          <t>2025ZZAC0006-50218</t>
        </is>
      </c>
      <c r="L8011" s="17" t="inlineStr">
        <is>
          <t>Adjudicación provisional / definitiva</t>
        </is>
      </c>
      <c r="M8011" s="17" t="inlineStr">
        <is>
          <t>true</t>
        </is>
      </c>
      <c r="N8011" s="17" t="inlineStr">
        <is>
          <t/>
        </is>
      </c>
      <c r="O8011" s="17" t="inlineStr">
        <is>
          <t/>
        </is>
      </c>
      <c r="P8011" s="17" t="inlineStr">
        <is>
          <t/>
        </is>
      </c>
      <c r="Q8011" s="17" t="inlineStr">
        <is>
          <t/>
        </is>
      </c>
      <c r="R8011" s="17" t="inlineStr">
        <is>
          <t/>
        </is>
      </c>
      <c r="S8011" s="17" t="inlineStr">
        <is>
          <t>https://www.contratacion.euskadi.eus/webkpe00-kpeperfi/es/contenidos/anuncio_contratacion/expcm478179/es_doc/images/logo_irun.jpg</t>
        </is>
      </c>
      <c r="T8011" s="17" t="inlineStr">
        <is>
          <t>Ayuntamiento de Irun</t>
        </is>
      </c>
      <c r="U8011" s="17" t="inlineStr">
        <is>
          <t>P2004900C - Ayuntamiento de Irun</t>
        </is>
      </c>
      <c r="V8011" s="17" t="inlineStr">
        <is>
          <t>Alcalde</t>
        </is>
      </c>
      <c r="W8011" s="17" t="inlineStr">
        <is>
          <t/>
        </is>
      </c>
      <c r="X8011" s="17" t="inlineStr">
        <is>
          <t/>
        </is>
      </c>
      <c r="Y8011" s="17" t="inlineStr">
        <is>
          <t/>
        </is>
      </c>
      <c r="Z8011" s="17" t="inlineStr">
        <is>
          <t>https://www.contratacion.euskadi.eus/anuncio_contratacion/mobiliario-incluido-oficina-complementos-mobiliario-aparatos-electrodomesticos-y-limpieza/expcm478179/webkpe00-kpesimpc/es/</t>
        </is>
      </c>
      <c r="AA8011" s="17" t="inlineStr">
        <is>
          <t>https://www.contratacion.euskadi.eus/webkpe00-kpesimpc/es/contenidos/anuncio_contratacion/expcm478179/es_doc/index.html</t>
        </is>
      </c>
      <c r="AB8011" s="17" t="inlineStr">
        <is>
          <t>https://www.contratacion.euskadi.eus/contenidos/anuncio_contratacion/expcm478179/es_doc/data/es_r01dtpd19bcc77322b5ccad867592dccda128697d4</t>
        </is>
      </c>
      <c r="AC8011" s="17" t="inlineStr">
        <is>
          <t>https://www.contratacion.euskadi.eus/contenidos/anuncio_contratacion/expcm478179/r01Index/expcm478179-idxContent.xml</t>
        </is>
      </c>
      <c r="AD8011" s="17" t="inlineStr">
        <is>
          <t>17/01/2026</t>
        </is>
      </c>
      <c r="AE8011" s="17" t="inlineStr">
        <is>
          <t>r01etpd1609338d519289790b178221e4fb71e6c81</t>
        </is>
      </c>
      <c r="AF8011" s="17" t="inlineStr">
        <is>
          <t>Ayuntamiento de Irun</t>
        </is>
      </c>
      <c r="AG8011" s="17" t="inlineStr">
        <is>
          <t>r01epd01416e3f95a714d6b8970fd1cb76fa92158</t>
        </is>
      </c>
      <c r="AH8011" s="17" t="inlineStr">
        <is>
          <t>Ayuntamiento de Irun</t>
        </is>
      </c>
      <c r="AI8011" s="17" t="inlineStr">
        <is>
          <t/>
        </is>
      </c>
      <c r="AJ8011" s="17" t="inlineStr">
        <is>
          <t/>
        </is>
      </c>
    </row>
    <row r="8012" customHeight="true" ht="15.0">
      <c r="A8012" s="17" t="inlineStr">
        <is>
          <t>Mobiliario (incluido de oficina), complementos mobiliario, aparatos electrodomésticos y limpieza</t>
        </is>
      </c>
      <c r="B8012" s="17" t="inlineStr">
        <is>
          <t/>
        </is>
      </c>
      <c r="C8012" s="17" t="inlineStr">
        <is>
          <t>Gobierno Vasco</t>
        </is>
      </c>
      <c r="D8012" s="17" t="inlineStr">
        <is>
          <t/>
        </is>
      </c>
      <c r="E8012" s="17" t="inlineStr">
        <is>
          <t/>
        </is>
      </c>
      <c r="F8012" s="17" t="inlineStr">
        <is>
          <t/>
        </is>
      </c>
      <c r="G8012" s="17" t="inlineStr">
        <is>
          <t>Mobiliario (incluido de oficina), complementos mobiliario, aparatos electrodomésticos y limpieza</t>
        </is>
      </c>
      <c r="H8012" s="17" t="inlineStr">
        <is>
          <t>Mobiliario (incluido de oficina), complementos mobiliario, aparatos electrodomésticos y limpieza</t>
        </is>
      </c>
      <c r="I8012" s="17" t="inlineStr">
        <is>
          <t/>
        </is>
      </c>
      <c r="J8012" s="17" t="inlineStr">
        <is>
          <t>17/01/2026</t>
        </is>
      </c>
      <c r="K8012" s="17" t="inlineStr">
        <is>
          <t>2025ZZAC0006-50219</t>
        </is>
      </c>
      <c r="L8012" s="17" t="inlineStr">
        <is>
          <t>Adjudicación provisional / definitiva</t>
        </is>
      </c>
      <c r="M8012" s="17" t="inlineStr">
        <is>
          <t>true</t>
        </is>
      </c>
      <c r="N8012" s="17" t="inlineStr">
        <is>
          <t/>
        </is>
      </c>
      <c r="O8012" s="17" t="inlineStr">
        <is>
          <t/>
        </is>
      </c>
      <c r="P8012" s="17" t="inlineStr">
        <is>
          <t/>
        </is>
      </c>
      <c r="Q8012" s="17" t="inlineStr">
        <is>
          <t/>
        </is>
      </c>
      <c r="R8012" s="17" t="inlineStr">
        <is>
          <t/>
        </is>
      </c>
      <c r="S8012" s="17" t="inlineStr">
        <is>
          <t>https://www.contratacion.euskadi.eus/webkpe00-kpeperfi/es/contenidos/anuncio_contratacion/expcm478180/es_doc/images/logo_irun.jpg</t>
        </is>
      </c>
      <c r="T8012" s="17" t="inlineStr">
        <is>
          <t>Ayuntamiento de Irun</t>
        </is>
      </c>
      <c r="U8012" s="17" t="inlineStr">
        <is>
          <t>P2004900C - Ayuntamiento de Irun</t>
        </is>
      </c>
      <c r="V8012" s="17" t="inlineStr">
        <is>
          <t>Alcalde</t>
        </is>
      </c>
      <c r="W8012" s="17" t="inlineStr">
        <is>
          <t/>
        </is>
      </c>
      <c r="X8012" s="17" t="inlineStr">
        <is>
          <t/>
        </is>
      </c>
      <c r="Y8012" s="17" t="inlineStr">
        <is>
          <t/>
        </is>
      </c>
      <c r="Z8012" s="17" t="inlineStr">
        <is>
          <t>https://www.contratacion.euskadi.eus/anuncio_contratacion/mobiliario-incluido-oficina-complementos-mobiliario-aparatos-electrodomesticos-y-limpieza/expcm478180/webkpe00-kpesimpc/es/</t>
        </is>
      </c>
      <c r="AA8012" s="17" t="inlineStr">
        <is>
          <t>https://www.contratacion.euskadi.eus/webkpe00-kpesimpc/es/contenidos/anuncio_contratacion/expcm478180/es_doc/index.html</t>
        </is>
      </c>
      <c r="AB8012" s="17" t="inlineStr">
        <is>
          <t>https://www.contratacion.euskadi.eus/contenidos/anuncio_contratacion/expcm478180/es_doc/data/es_r01dtpd19bcc7b26926a7b6f1f714e187170322ca3</t>
        </is>
      </c>
      <c r="AC8012" s="17" t="inlineStr">
        <is>
          <t>https://www.contratacion.euskadi.eus/contenidos/anuncio_contratacion/expcm478180/r01Index/expcm478180-idxContent.xml</t>
        </is>
      </c>
      <c r="AD8012" s="17" t="inlineStr">
        <is>
          <t>17/01/2026</t>
        </is>
      </c>
      <c r="AE8012" s="17" t="inlineStr">
        <is>
          <t>r01etpd1609338d519289790b178221e4fb71e6c81</t>
        </is>
      </c>
      <c r="AF8012" s="17" t="inlineStr">
        <is>
          <t>Ayuntamiento de Irun</t>
        </is>
      </c>
      <c r="AG8012" s="17" t="inlineStr">
        <is>
          <t>r01epd01416e3f95a714d6b8970fd1cb76fa92158</t>
        </is>
      </c>
      <c r="AH8012" s="17" t="inlineStr">
        <is>
          <t>Ayuntamiento de Irun</t>
        </is>
      </c>
      <c r="AI8012" s="17" t="inlineStr">
        <is>
          <t/>
        </is>
      </c>
      <c r="AJ8012" s="17" t="inlineStr">
        <is>
          <t/>
        </is>
      </c>
    </row>
    <row r="8013" customHeight="true" ht="15.0">
      <c r="A8013" s="17" t="inlineStr">
        <is>
          <t>Mobiliario (incluido de oficina), complementos mobiliario, aparatos electrodomésticos y limpieza</t>
        </is>
      </c>
      <c r="B8013" s="17" t="inlineStr">
        <is>
          <t/>
        </is>
      </c>
      <c r="C8013" s="17" t="inlineStr">
        <is>
          <t>Gobierno Vasco</t>
        </is>
      </c>
      <c r="D8013" s="17" t="inlineStr">
        <is>
          <t/>
        </is>
      </c>
      <c r="E8013" s="17" t="inlineStr">
        <is>
          <t/>
        </is>
      </c>
      <c r="F8013" s="17" t="inlineStr">
        <is>
          <t/>
        </is>
      </c>
      <c r="G8013" s="17" t="inlineStr">
        <is>
          <t>Mobiliario (incluido de oficina), complementos mobiliario, aparatos electrodomésticos y limpieza</t>
        </is>
      </c>
      <c r="H8013" s="17" t="inlineStr">
        <is>
          <t>Mobiliario (incluido de oficina), complementos mobiliario, aparatos electrodomésticos y limpieza</t>
        </is>
      </c>
      <c r="I8013" s="17" t="inlineStr">
        <is>
          <t/>
        </is>
      </c>
      <c r="J8013" s="17" t="inlineStr">
        <is>
          <t>17/01/2026</t>
        </is>
      </c>
      <c r="K8013" s="17" t="inlineStr">
        <is>
          <t>2025ZZAC0006-50440</t>
        </is>
      </c>
      <c r="L8013" s="17" t="inlineStr">
        <is>
          <t>Adjudicación provisional / definitiva</t>
        </is>
      </c>
      <c r="M8013" s="17" t="inlineStr">
        <is>
          <t>true</t>
        </is>
      </c>
      <c r="N8013" s="17" t="inlineStr">
        <is>
          <t/>
        </is>
      </c>
      <c r="O8013" s="17" t="inlineStr">
        <is>
          <t/>
        </is>
      </c>
      <c r="P8013" s="17" t="inlineStr">
        <is>
          <t/>
        </is>
      </c>
      <c r="Q8013" s="17" t="inlineStr">
        <is>
          <t/>
        </is>
      </c>
      <c r="R8013" s="17" t="inlineStr">
        <is>
          <t/>
        </is>
      </c>
      <c r="S8013" s="17" t="inlineStr">
        <is>
          <t>https://www.contratacion.euskadi.eus/webkpe00-kpeperfi/es/contenidos/anuncio_contratacion/expcm478181/es_doc/images/logo_irun.jpg</t>
        </is>
      </c>
      <c r="T8013" s="17" t="inlineStr">
        <is>
          <t>Ayuntamiento de Irun</t>
        </is>
      </c>
      <c r="U8013" s="17" t="inlineStr">
        <is>
          <t>P2004900C - Ayuntamiento de Irun</t>
        </is>
      </c>
      <c r="V8013" s="17" t="inlineStr">
        <is>
          <t>Alcalde</t>
        </is>
      </c>
      <c r="W8013" s="17" t="inlineStr">
        <is>
          <t/>
        </is>
      </c>
      <c r="X8013" s="17" t="inlineStr">
        <is>
          <t/>
        </is>
      </c>
      <c r="Y8013" s="17" t="inlineStr">
        <is>
          <t/>
        </is>
      </c>
      <c r="Z8013" s="17" t="inlineStr">
        <is>
          <t>https://www.contratacion.euskadi.eus/anuncio_contratacion/mobiliario-incluido-oficina-complementos-mobiliario-aparatos-electrodomesticos-y-limpieza/expcm478181/webkpe00-kpesimpc/es/</t>
        </is>
      </c>
      <c r="AA8013" s="17" t="inlineStr">
        <is>
          <t>https://www.contratacion.euskadi.eus/webkpe00-kpesimpc/es/contenidos/anuncio_contratacion/expcm478181/es_doc/index.html</t>
        </is>
      </c>
      <c r="AB8013" s="17" t="inlineStr">
        <is>
          <t>https://www.contratacion.euskadi.eus/contenidos/anuncio_contratacion/expcm478181/es_doc/data/es_r01dtpd19bcc7b4e8f6a7b6f1f433dbe8dcab3c47e</t>
        </is>
      </c>
      <c r="AC8013" s="17" t="inlineStr">
        <is>
          <t>https://www.contratacion.euskadi.eus/contenidos/anuncio_contratacion/expcm478181/r01Index/expcm478181-idxContent.xml</t>
        </is>
      </c>
      <c r="AD8013" s="17" t="inlineStr">
        <is>
          <t>17/01/2026</t>
        </is>
      </c>
      <c r="AE8013" s="17" t="inlineStr">
        <is>
          <t>r01etpd1609338d519289790b178221e4fb71e6c81</t>
        </is>
      </c>
      <c r="AF8013" s="17" t="inlineStr">
        <is>
          <t>Ayuntamiento de Irun</t>
        </is>
      </c>
      <c r="AG8013" s="17" t="inlineStr">
        <is>
          <t>r01epd01416e3f95a714d6b8970fd1cb76fa92158</t>
        </is>
      </c>
      <c r="AH8013" s="17" t="inlineStr">
        <is>
          <t>Ayuntamiento de Irun</t>
        </is>
      </c>
      <c r="AI8013" s="17" t="inlineStr">
        <is>
          <t/>
        </is>
      </c>
      <c r="AJ8013" s="17" t="inlineStr">
        <is>
          <t/>
        </is>
      </c>
    </row>
    <row r="8014" customHeight="true" ht="15.0">
      <c r="A8014" s="17" t="inlineStr">
        <is>
          <t>Servicios de lavado y limpieza en seco</t>
        </is>
      </c>
      <c r="B8014" s="17" t="inlineStr">
        <is>
          <t/>
        </is>
      </c>
      <c r="C8014" s="17" t="inlineStr">
        <is>
          <t>Gobierno Vasco</t>
        </is>
      </c>
      <c r="D8014" s="17" t="inlineStr">
        <is>
          <t/>
        </is>
      </c>
      <c r="E8014" s="17" t="inlineStr">
        <is>
          <t/>
        </is>
      </c>
      <c r="F8014" s="17" t="inlineStr">
        <is>
          <t/>
        </is>
      </c>
      <c r="G8014" s="17" t="inlineStr">
        <is>
          <t>Servicios de lavado y limpieza en seco</t>
        </is>
      </c>
      <c r="H8014" s="17" t="inlineStr">
        <is>
          <t>Servicios de lavado y limpieza en seco</t>
        </is>
      </c>
      <c r="I8014" s="17" t="inlineStr">
        <is>
          <t/>
        </is>
      </c>
      <c r="J8014" s="17" t="inlineStr">
        <is>
          <t>17/01/2026</t>
        </is>
      </c>
      <c r="K8014" s="17" t="inlineStr">
        <is>
          <t>2025ZZAC0006-50441</t>
        </is>
      </c>
      <c r="L8014" s="17" t="inlineStr">
        <is>
          <t>Adjudicación provisional / definitiva</t>
        </is>
      </c>
      <c r="M8014" s="17" t="inlineStr">
        <is>
          <t>true</t>
        </is>
      </c>
      <c r="N8014" s="17" t="inlineStr">
        <is>
          <t/>
        </is>
      </c>
      <c r="O8014" s="17" t="inlineStr">
        <is>
          <t/>
        </is>
      </c>
      <c r="P8014" s="17" t="inlineStr">
        <is>
          <t/>
        </is>
      </c>
      <c r="Q8014" s="17" t="inlineStr">
        <is>
          <t/>
        </is>
      </c>
      <c r="R8014" s="17" t="inlineStr">
        <is>
          <t/>
        </is>
      </c>
      <c r="S8014" s="17" t="inlineStr">
        <is>
          <t>https://www.contratacion.euskadi.eus/webkpe00-kpeperfi/es/contenidos/anuncio_contratacion/expcm478182/es_doc/images/logo_irun.jpg</t>
        </is>
      </c>
      <c r="T8014" s="17" t="inlineStr">
        <is>
          <t>Ayuntamiento de Irun</t>
        </is>
      </c>
      <c r="U8014" s="17" t="inlineStr">
        <is>
          <t>P2004900C - Ayuntamiento de Irun</t>
        </is>
      </c>
      <c r="V8014" s="17" t="inlineStr">
        <is>
          <t>Alcalde</t>
        </is>
      </c>
      <c r="W8014" s="17" t="inlineStr">
        <is>
          <t/>
        </is>
      </c>
      <c r="X8014" s="17" t="inlineStr">
        <is>
          <t/>
        </is>
      </c>
      <c r="Y8014" s="17" t="inlineStr">
        <is>
          <t/>
        </is>
      </c>
      <c r="Z8014" s="17" t="inlineStr">
        <is>
          <t>https://www.contratacion.euskadi.eus/anuncio_contratacion/servicios-lavado-y-limpieza-seco/expcm478182/webkpe00-kpesimpc/es/</t>
        </is>
      </c>
      <c r="AA8014" s="17" t="inlineStr">
        <is>
          <t>https://www.contratacion.euskadi.eus/webkpe00-kpesimpc/es/contenidos/anuncio_contratacion/expcm478182/es_doc/index.html</t>
        </is>
      </c>
      <c r="AB8014" s="17" t="inlineStr">
        <is>
          <t>https://www.contratacion.euskadi.eus/contenidos/anuncio_contratacion/expcm478182/es_doc/data/es_r01dtpd19bcc7b76146a7b6f1f12c8765bd79c409f</t>
        </is>
      </c>
      <c r="AC8014" s="17" t="inlineStr">
        <is>
          <t>https://www.contratacion.euskadi.eus/contenidos/anuncio_contratacion/expcm478182/r01Index/expcm478182-idxContent.xml</t>
        </is>
      </c>
      <c r="AD8014" s="17" t="inlineStr">
        <is>
          <t>17/01/2026</t>
        </is>
      </c>
      <c r="AE8014" s="17" t="inlineStr">
        <is>
          <t>r01etpd1609338d519289790b178221e4fb71e6c81</t>
        </is>
      </c>
      <c r="AF8014" s="17" t="inlineStr">
        <is>
          <t>Ayuntamiento de Irun</t>
        </is>
      </c>
      <c r="AG8014" s="17" t="inlineStr">
        <is>
          <t>r01epd01416e3f95a714d6b8970fd1cb76fa92158</t>
        </is>
      </c>
      <c r="AH8014" s="17" t="inlineStr">
        <is>
          <t>Ayuntamiento de Irun</t>
        </is>
      </c>
      <c r="AI8014" s="17" t="inlineStr">
        <is>
          <t/>
        </is>
      </c>
      <c r="AJ8014" s="17" t="inlineStr">
        <is>
          <t/>
        </is>
      </c>
    </row>
    <row r="8015" customHeight="true" ht="15.0">
      <c r="A8015" s="17" t="inlineStr">
        <is>
          <t>Mobiliario (incluido de oficina), complementos mobiliario, aparatos electrodomésticos y limpieza</t>
        </is>
      </c>
      <c r="B8015" s="17" t="inlineStr">
        <is>
          <t/>
        </is>
      </c>
      <c r="C8015" s="17" t="inlineStr">
        <is>
          <t>Gobierno Vasco</t>
        </is>
      </c>
      <c r="D8015" s="17" t="inlineStr">
        <is>
          <t/>
        </is>
      </c>
      <c r="E8015" s="17" t="inlineStr">
        <is>
          <t/>
        </is>
      </c>
      <c r="F8015" s="17" t="inlineStr">
        <is>
          <t/>
        </is>
      </c>
      <c r="G8015" s="17" t="inlineStr">
        <is>
          <t>Mobiliario (incluido de oficina), complementos mobiliario, aparatos electrodomésticos y limpieza</t>
        </is>
      </c>
      <c r="H8015" s="17" t="inlineStr">
        <is>
          <t>Mobiliario (incluido de oficina), complementos mobiliario, aparatos electrodomésticos y limpieza</t>
        </is>
      </c>
      <c r="I8015" s="17" t="inlineStr">
        <is>
          <t/>
        </is>
      </c>
      <c r="J8015" s="17" t="inlineStr">
        <is>
          <t>17/01/2026</t>
        </is>
      </c>
      <c r="K8015" s="17" t="inlineStr">
        <is>
          <t>2025ZZAC0006-50686</t>
        </is>
      </c>
      <c r="L8015" s="17" t="inlineStr">
        <is>
          <t>Adjudicación provisional / definitiva</t>
        </is>
      </c>
      <c r="M8015" s="17" t="inlineStr">
        <is>
          <t>true</t>
        </is>
      </c>
      <c r="N8015" s="17" t="inlineStr">
        <is>
          <t/>
        </is>
      </c>
      <c r="O8015" s="17" t="inlineStr">
        <is>
          <t/>
        </is>
      </c>
      <c r="P8015" s="17" t="inlineStr">
        <is>
          <t/>
        </is>
      </c>
      <c r="Q8015" s="17" t="inlineStr">
        <is>
          <t/>
        </is>
      </c>
      <c r="R8015" s="17" t="inlineStr">
        <is>
          <t/>
        </is>
      </c>
      <c r="S8015" s="17" t="inlineStr">
        <is>
          <t>https://www.contratacion.euskadi.eus/webkpe00-kpeperfi/es/contenidos/anuncio_contratacion/expcm478183/es_doc/images/logo_irun.jpg</t>
        </is>
      </c>
      <c r="T8015" s="17" t="inlineStr">
        <is>
          <t>Ayuntamiento de Irun</t>
        </is>
      </c>
      <c r="U8015" s="17" t="inlineStr">
        <is>
          <t>P2004900C - Ayuntamiento de Irun</t>
        </is>
      </c>
      <c r="V8015" s="17" t="inlineStr">
        <is>
          <t>Alcalde</t>
        </is>
      </c>
      <c r="W8015" s="17" t="inlineStr">
        <is>
          <t/>
        </is>
      </c>
      <c r="X8015" s="17" t="inlineStr">
        <is>
          <t/>
        </is>
      </c>
      <c r="Y8015" s="17" t="inlineStr">
        <is>
          <t/>
        </is>
      </c>
      <c r="Z8015" s="17" t="inlineStr">
        <is>
          <t>https://www.contratacion.euskadi.eus/anuncio_contratacion/mobiliario-incluido-oficina-complementos-mobiliario-aparatos-electrodomesticos-y-limpieza/expcm478183/webkpe00-kpesimpc/es/</t>
        </is>
      </c>
      <c r="AA8015" s="17" t="inlineStr">
        <is>
          <t>https://www.contratacion.euskadi.eus/webkpe00-kpesimpc/es/contenidos/anuncio_contratacion/expcm478183/es_doc/index.html</t>
        </is>
      </c>
      <c r="AB8015" s="17" t="inlineStr">
        <is>
          <t>https://www.contratacion.euskadi.eus/contenidos/anuncio_contratacion/expcm478183/es_doc/data/es_r01dtpd019bcc7b9e196a7b6f1ff8a9e7c95540dfb</t>
        </is>
      </c>
      <c r="AC8015" s="17" t="inlineStr">
        <is>
          <t>https://www.contratacion.euskadi.eus/contenidos/anuncio_contratacion/expcm478183/r01Index/expcm478183-idxContent.xml</t>
        </is>
      </c>
      <c r="AD8015" s="17" t="inlineStr">
        <is>
          <t>17/01/2026</t>
        </is>
      </c>
      <c r="AE8015" s="17" t="inlineStr">
        <is>
          <t>r01etpd1609338d519289790b178221e4fb71e6c81</t>
        </is>
      </c>
      <c r="AF8015" s="17" t="inlineStr">
        <is>
          <t>Ayuntamiento de Irun</t>
        </is>
      </c>
      <c r="AG8015" s="17" t="inlineStr">
        <is>
          <t>r01epd01416e3f95a714d6b8970fd1cb76fa92158</t>
        </is>
      </c>
      <c r="AH8015" s="17" t="inlineStr">
        <is>
          <t>Ayuntamiento de Irun</t>
        </is>
      </c>
      <c r="AI8015" s="17" t="inlineStr">
        <is>
          <t/>
        </is>
      </c>
      <c r="AJ8015" s="17" t="inlineStr">
        <is>
          <t/>
        </is>
      </c>
    </row>
    <row r="8016" customHeight="true" ht="15.0">
      <c r="A8016" s="17" t="inlineStr">
        <is>
          <t>Mobiliario (incluido de oficina), complementos mobiliario, aparatos electrodomésticos y limpieza</t>
        </is>
      </c>
      <c r="B8016" s="17" t="inlineStr">
        <is>
          <t/>
        </is>
      </c>
      <c r="C8016" s="17" t="inlineStr">
        <is>
          <t>Gobierno Vasco</t>
        </is>
      </c>
      <c r="D8016" s="17" t="inlineStr">
        <is>
          <t/>
        </is>
      </c>
      <c r="E8016" s="17" t="inlineStr">
        <is>
          <t/>
        </is>
      </c>
      <c r="F8016" s="17" t="inlineStr">
        <is>
          <t/>
        </is>
      </c>
      <c r="G8016" s="17" t="inlineStr">
        <is>
          <t>Mobiliario (incluido de oficina), complementos mobiliario, aparatos electrodomésticos y limpieza</t>
        </is>
      </c>
      <c r="H8016" s="17" t="inlineStr">
        <is>
          <t>Mobiliario (incluido de oficina), complementos mobiliario, aparatos electrodomésticos y limpieza</t>
        </is>
      </c>
      <c r="I8016" s="17" t="inlineStr">
        <is>
          <t/>
        </is>
      </c>
      <c r="J8016" s="17" t="inlineStr">
        <is>
          <t>17/01/2026</t>
        </is>
      </c>
      <c r="K8016" s="17" t="inlineStr">
        <is>
          <t>2025ZZAC0006-50687</t>
        </is>
      </c>
      <c r="L8016" s="17" t="inlineStr">
        <is>
          <t>Adjudicación provisional / definitiva</t>
        </is>
      </c>
      <c r="M8016" s="17" t="inlineStr">
        <is>
          <t>true</t>
        </is>
      </c>
      <c r="N8016" s="17" t="inlineStr">
        <is>
          <t/>
        </is>
      </c>
      <c r="O8016" s="17" t="inlineStr">
        <is>
          <t/>
        </is>
      </c>
      <c r="P8016" s="17" t="inlineStr">
        <is>
          <t/>
        </is>
      </c>
      <c r="Q8016" s="17" t="inlineStr">
        <is>
          <t/>
        </is>
      </c>
      <c r="R8016" s="17" t="inlineStr">
        <is>
          <t/>
        </is>
      </c>
      <c r="S8016" s="17" t="inlineStr">
        <is>
          <t>https://www.contratacion.euskadi.eus/webkpe00-kpeperfi/es/contenidos/anuncio_contratacion/expcm478184/es_doc/images/logo_irun.jpg</t>
        </is>
      </c>
      <c r="T8016" s="17" t="inlineStr">
        <is>
          <t>Ayuntamiento de Irun</t>
        </is>
      </c>
      <c r="U8016" s="17" t="inlineStr">
        <is>
          <t>P2004900C - Ayuntamiento de Irun</t>
        </is>
      </c>
      <c r="V8016" s="17" t="inlineStr">
        <is>
          <t>Alcalde</t>
        </is>
      </c>
      <c r="W8016" s="17" t="inlineStr">
        <is>
          <t/>
        </is>
      </c>
      <c r="X8016" s="17" t="inlineStr">
        <is>
          <t/>
        </is>
      </c>
      <c r="Y8016" s="17" t="inlineStr">
        <is>
          <t/>
        </is>
      </c>
      <c r="Z8016" s="17" t="inlineStr">
        <is>
          <t>https://www.contratacion.euskadi.eus/anuncio_contratacion/mobiliario-incluido-oficina-complementos-mobiliario-aparatos-electrodomesticos-y-limpieza/expcm478184/webkpe00-kpesimpc/es/</t>
        </is>
      </c>
      <c r="AA8016" s="17" t="inlineStr">
        <is>
          <t>https://www.contratacion.euskadi.eus/webkpe00-kpesimpc/es/contenidos/anuncio_contratacion/expcm478184/es_doc/index.html</t>
        </is>
      </c>
      <c r="AB8016" s="17" t="inlineStr">
        <is>
          <t>https://www.contratacion.euskadi.eus/contenidos/anuncio_contratacion/expcm478184/es_doc/data/es_r01dtpd19bcc7bc5f46a7b6f1ffe0c1ec60bd17f1d</t>
        </is>
      </c>
      <c r="AC8016" s="17" t="inlineStr">
        <is>
          <t>https://www.contratacion.euskadi.eus/contenidos/anuncio_contratacion/expcm478184/r01Index/expcm478184-idxContent.xml</t>
        </is>
      </c>
      <c r="AD8016" s="17" t="inlineStr">
        <is>
          <t>17/01/2026</t>
        </is>
      </c>
      <c r="AE8016" s="17" t="inlineStr">
        <is>
          <t>r01etpd1609338d519289790b178221e4fb71e6c81</t>
        </is>
      </c>
      <c r="AF8016" s="17" t="inlineStr">
        <is>
          <t>Ayuntamiento de Irun</t>
        </is>
      </c>
      <c r="AG8016" s="17" t="inlineStr">
        <is>
          <t>r01epd01416e3f95a714d6b8970fd1cb76fa92158</t>
        </is>
      </c>
      <c r="AH8016" s="17" t="inlineStr">
        <is>
          <t>Ayuntamiento de Irun</t>
        </is>
      </c>
      <c r="AI8016" s="17" t="inlineStr">
        <is>
          <t/>
        </is>
      </c>
      <c r="AJ8016" s="17" t="inlineStr">
        <is>
          <t/>
        </is>
      </c>
    </row>
    <row r="8017" customHeight="true" ht="15.0">
      <c r="A8017" s="17" t="inlineStr">
        <is>
          <t>Mobiliario (incluido de oficina), complementos mobiliario, aparatos electrodomésticos y limpieza</t>
        </is>
      </c>
      <c r="B8017" s="17" t="inlineStr">
        <is>
          <t/>
        </is>
      </c>
      <c r="C8017" s="17" t="inlineStr">
        <is>
          <t>Gobierno Vasco</t>
        </is>
      </c>
      <c r="D8017" s="17" t="inlineStr">
        <is>
          <t/>
        </is>
      </c>
      <c r="E8017" s="17" t="inlineStr">
        <is>
          <t/>
        </is>
      </c>
      <c r="F8017" s="17" t="inlineStr">
        <is>
          <t/>
        </is>
      </c>
      <c r="G8017" s="17" t="inlineStr">
        <is>
          <t>Mobiliario (incluido de oficina), complementos mobiliario, aparatos electrodomésticos y limpieza</t>
        </is>
      </c>
      <c r="H8017" s="17" t="inlineStr">
        <is>
          <t>Mobiliario (incluido de oficina), complementos mobiliario, aparatos electrodomésticos y limpieza</t>
        </is>
      </c>
      <c r="I8017" s="17" t="inlineStr">
        <is>
          <t/>
        </is>
      </c>
      <c r="J8017" s="17" t="inlineStr">
        <is>
          <t>17/01/2026</t>
        </is>
      </c>
      <c r="K8017" s="17" t="inlineStr">
        <is>
          <t>2025ZZAC0006-50688</t>
        </is>
      </c>
      <c r="L8017" s="17" t="inlineStr">
        <is>
          <t>Adjudicación provisional / definitiva</t>
        </is>
      </c>
      <c r="M8017" s="17" t="inlineStr">
        <is>
          <t>true</t>
        </is>
      </c>
      <c r="N8017" s="17" t="inlineStr">
        <is>
          <t/>
        </is>
      </c>
      <c r="O8017" s="17" t="inlineStr">
        <is>
          <t/>
        </is>
      </c>
      <c r="P8017" s="17" t="inlineStr">
        <is>
          <t/>
        </is>
      </c>
      <c r="Q8017" s="17" t="inlineStr">
        <is>
          <t/>
        </is>
      </c>
      <c r="R8017" s="17" t="inlineStr">
        <is>
          <t/>
        </is>
      </c>
      <c r="S8017" s="17" t="inlineStr">
        <is>
          <t>https://www.contratacion.euskadi.eus/webkpe00-kpeperfi/es/contenidos/anuncio_contratacion/expcm478185/es_doc/images/logo_irun.jpg</t>
        </is>
      </c>
      <c r="T8017" s="17" t="inlineStr">
        <is>
          <t>Ayuntamiento de Irun</t>
        </is>
      </c>
      <c r="U8017" s="17" t="inlineStr">
        <is>
          <t>P2004900C - Ayuntamiento de Irun</t>
        </is>
      </c>
      <c r="V8017" s="17" t="inlineStr">
        <is>
          <t>Alcalde</t>
        </is>
      </c>
      <c r="W8017" s="17" t="inlineStr">
        <is>
          <t/>
        </is>
      </c>
      <c r="X8017" s="17" t="inlineStr">
        <is>
          <t/>
        </is>
      </c>
      <c r="Y8017" s="17" t="inlineStr">
        <is>
          <t/>
        </is>
      </c>
      <c r="Z8017" s="17" t="inlineStr">
        <is>
          <t>https://www.contratacion.euskadi.eus/anuncio_contratacion/mobiliario-incluido-oficina-complementos-mobiliario-aparatos-electrodomesticos-y-limpieza/expcm478185/webkpe00-kpesimpc/es/</t>
        </is>
      </c>
      <c r="AA8017" s="17" t="inlineStr">
        <is>
          <t>https://www.contratacion.euskadi.eus/webkpe00-kpesimpc/es/contenidos/anuncio_contratacion/expcm478185/es_doc/index.html</t>
        </is>
      </c>
      <c r="AB8017" s="17" t="inlineStr">
        <is>
          <t>https://www.contratacion.euskadi.eus/contenidos/anuncio_contratacion/expcm478185/es_doc/data/es_r01dtpd19bcc7fb9fb3dc0245386b90f7fb21e84fe</t>
        </is>
      </c>
      <c r="AC8017" s="17" t="inlineStr">
        <is>
          <t>https://www.contratacion.euskadi.eus/contenidos/anuncio_contratacion/expcm478185/r01Index/expcm478185-idxContent.xml</t>
        </is>
      </c>
      <c r="AD8017" s="17" t="inlineStr">
        <is>
          <t>17/01/2026</t>
        </is>
      </c>
      <c r="AE8017" s="17" t="inlineStr">
        <is>
          <t>r01etpd1609338d519289790b178221e4fb71e6c81</t>
        </is>
      </c>
      <c r="AF8017" s="17" t="inlineStr">
        <is>
          <t>Ayuntamiento de Irun</t>
        </is>
      </c>
      <c r="AG8017" s="17" t="inlineStr">
        <is>
          <t>r01epd01416e3f95a714d6b8970fd1cb76fa92158</t>
        </is>
      </c>
      <c r="AH8017" s="17" t="inlineStr">
        <is>
          <t>Ayuntamiento de Irun</t>
        </is>
      </c>
      <c r="AI8017" s="17" t="inlineStr">
        <is>
          <t/>
        </is>
      </c>
      <c r="AJ8017" s="17" t="inlineStr">
        <is>
          <t/>
        </is>
      </c>
    </row>
    <row r="8018" customHeight="true" ht="15.0">
      <c r="A8018" s="17" t="inlineStr">
        <is>
          <t>Mobiliario (incluido de oficina), complementos mobiliario, aparatos electrodomésticos y limpieza</t>
        </is>
      </c>
      <c r="B8018" s="17" t="inlineStr">
        <is>
          <t/>
        </is>
      </c>
      <c r="C8018" s="17" t="inlineStr">
        <is>
          <t>Gobierno Vasco</t>
        </is>
      </c>
      <c r="D8018" s="17" t="inlineStr">
        <is>
          <t/>
        </is>
      </c>
      <c r="E8018" s="17" t="inlineStr">
        <is>
          <t/>
        </is>
      </c>
      <c r="F8018" s="17" t="inlineStr">
        <is>
          <t/>
        </is>
      </c>
      <c r="G8018" s="17" t="inlineStr">
        <is>
          <t>Mobiliario (incluido de oficina), complementos mobiliario, aparatos electrodomésticos y limpieza</t>
        </is>
      </c>
      <c r="H8018" s="17" t="inlineStr">
        <is>
          <t>Mobiliario (incluido de oficina), complementos mobiliario, aparatos electrodomésticos y limpieza</t>
        </is>
      </c>
      <c r="I8018" s="17" t="inlineStr">
        <is>
          <t/>
        </is>
      </c>
      <c r="J8018" s="17" t="inlineStr">
        <is>
          <t>17/01/2026</t>
        </is>
      </c>
      <c r="K8018" s="17" t="inlineStr">
        <is>
          <t>2025ZZAC0006-50689</t>
        </is>
      </c>
      <c r="L8018" s="17" t="inlineStr">
        <is>
          <t>Adjudicación provisional / definitiva</t>
        </is>
      </c>
      <c r="M8018" s="17" t="inlineStr">
        <is>
          <t>true</t>
        </is>
      </c>
      <c r="N8018" s="17" t="inlineStr">
        <is>
          <t/>
        </is>
      </c>
      <c r="O8018" s="17" t="inlineStr">
        <is>
          <t/>
        </is>
      </c>
      <c r="P8018" s="17" t="inlineStr">
        <is>
          <t/>
        </is>
      </c>
      <c r="Q8018" s="17" t="inlineStr">
        <is>
          <t/>
        </is>
      </c>
      <c r="R8018" s="17" t="inlineStr">
        <is>
          <t/>
        </is>
      </c>
      <c r="S8018" s="17" t="inlineStr">
        <is>
          <t>https://www.contratacion.euskadi.eus/webkpe00-kpeperfi/es/contenidos/anuncio_contratacion/expcm478186/es_doc/images/logo_irun.jpg</t>
        </is>
      </c>
      <c r="T8018" s="17" t="inlineStr">
        <is>
          <t>Ayuntamiento de Irun</t>
        </is>
      </c>
      <c r="U8018" s="17" t="inlineStr">
        <is>
          <t>P2004900C - Ayuntamiento de Irun</t>
        </is>
      </c>
      <c r="V8018" s="17" t="inlineStr">
        <is>
          <t>Alcalde</t>
        </is>
      </c>
      <c r="W8018" s="17" t="inlineStr">
        <is>
          <t/>
        </is>
      </c>
      <c r="X8018" s="17" t="inlineStr">
        <is>
          <t/>
        </is>
      </c>
      <c r="Y8018" s="17" t="inlineStr">
        <is>
          <t/>
        </is>
      </c>
      <c r="Z8018" s="17" t="inlineStr">
        <is>
          <t>https://www.contratacion.euskadi.eus/anuncio_contratacion/mobiliario-incluido-oficina-complementos-mobiliario-aparatos-electrodomesticos-y-limpieza/expcm478186/webkpe00-kpesimpc/es/</t>
        </is>
      </c>
      <c r="AA8018" s="17" t="inlineStr">
        <is>
          <t>https://www.contratacion.euskadi.eus/webkpe00-kpesimpc/es/contenidos/anuncio_contratacion/expcm478186/es_doc/index.html</t>
        </is>
      </c>
      <c r="AB8018" s="17" t="inlineStr">
        <is>
          <t>https://www.contratacion.euskadi.eus/contenidos/anuncio_contratacion/expcm478186/es_doc/data/es_r01dtpd19bcc7fe2223dc024531370ed81c59a2789</t>
        </is>
      </c>
      <c r="AC8018" s="17" t="inlineStr">
        <is>
          <t>https://www.contratacion.euskadi.eus/contenidos/anuncio_contratacion/expcm478186/r01Index/expcm478186-idxContent.xml</t>
        </is>
      </c>
      <c r="AD8018" s="17" t="inlineStr">
        <is>
          <t>17/01/2026</t>
        </is>
      </c>
      <c r="AE8018" s="17" t="inlineStr">
        <is>
          <t>r01etpd1609338d519289790b178221e4fb71e6c81</t>
        </is>
      </c>
      <c r="AF8018" s="17" t="inlineStr">
        <is>
          <t>Ayuntamiento de Irun</t>
        </is>
      </c>
      <c r="AG8018" s="17" t="inlineStr">
        <is>
          <t>r01epd01416e3f95a714d6b8970fd1cb76fa92158</t>
        </is>
      </c>
      <c r="AH8018" s="17" t="inlineStr">
        <is>
          <t>Ayuntamiento de Irun</t>
        </is>
      </c>
      <c r="AI8018" s="17" t="inlineStr">
        <is>
          <t/>
        </is>
      </c>
      <c r="AJ8018" s="17" t="inlineStr">
        <is>
          <t/>
        </is>
      </c>
    </row>
    <row r="8019" customHeight="true" ht="15.0">
      <c r="A8019" s="17" t="inlineStr">
        <is>
          <t>Mobiliario (incluido de oficina), complementos mobiliario, aparatos electrodomésticos y limpieza</t>
        </is>
      </c>
      <c r="B8019" s="17" t="inlineStr">
        <is>
          <t/>
        </is>
      </c>
      <c r="C8019" s="17" t="inlineStr">
        <is>
          <t>Gobierno Vasco</t>
        </is>
      </c>
      <c r="D8019" s="17" t="inlineStr">
        <is>
          <t/>
        </is>
      </c>
      <c r="E8019" s="17" t="inlineStr">
        <is>
          <t/>
        </is>
      </c>
      <c r="F8019" s="17" t="inlineStr">
        <is>
          <t/>
        </is>
      </c>
      <c r="G8019" s="17" t="inlineStr">
        <is>
          <t>Mobiliario (incluido de oficina), complementos mobiliario, aparatos electrodomésticos y limpieza</t>
        </is>
      </c>
      <c r="H8019" s="17" t="inlineStr">
        <is>
          <t>Mobiliario (incluido de oficina), complementos mobiliario, aparatos electrodomésticos y limpieza</t>
        </is>
      </c>
      <c r="I8019" s="17" t="inlineStr">
        <is>
          <t/>
        </is>
      </c>
      <c r="J8019" s="17" t="inlineStr">
        <is>
          <t>17/01/2026</t>
        </is>
      </c>
      <c r="K8019" s="17" t="inlineStr">
        <is>
          <t>2025ZZAC0006-50690</t>
        </is>
      </c>
      <c r="L8019" s="17" t="inlineStr">
        <is>
          <t>Adjudicación provisional / definitiva</t>
        </is>
      </c>
      <c r="M8019" s="17" t="inlineStr">
        <is>
          <t>true</t>
        </is>
      </c>
      <c r="N8019" s="17" t="inlineStr">
        <is>
          <t/>
        </is>
      </c>
      <c r="O8019" s="17" t="inlineStr">
        <is>
          <t/>
        </is>
      </c>
      <c r="P8019" s="17" t="inlineStr">
        <is>
          <t/>
        </is>
      </c>
      <c r="Q8019" s="17" t="inlineStr">
        <is>
          <t/>
        </is>
      </c>
      <c r="R8019" s="17" t="inlineStr">
        <is>
          <t/>
        </is>
      </c>
      <c r="S8019" s="17" t="inlineStr">
        <is>
          <t>https://www.contratacion.euskadi.eus/webkpe00-kpeperfi/es/contenidos/anuncio_contratacion/expcm478187/es_doc/images/logo_irun.jpg</t>
        </is>
      </c>
      <c r="T8019" s="17" t="inlineStr">
        <is>
          <t>Ayuntamiento de Irun</t>
        </is>
      </c>
      <c r="U8019" s="17" t="inlineStr">
        <is>
          <t>P2004900C - Ayuntamiento de Irun</t>
        </is>
      </c>
      <c r="V8019" s="17" t="inlineStr">
        <is>
          <t>Alcalde</t>
        </is>
      </c>
      <c r="W8019" s="17" t="inlineStr">
        <is>
          <t/>
        </is>
      </c>
      <c r="X8019" s="17" t="inlineStr">
        <is>
          <t/>
        </is>
      </c>
      <c r="Y8019" s="17" t="inlineStr">
        <is>
          <t/>
        </is>
      </c>
      <c r="Z8019" s="17" t="inlineStr">
        <is>
          <t>https://www.contratacion.euskadi.eus/anuncio_contratacion/mobiliario-incluido-oficina-complementos-mobiliario-aparatos-electrodomesticos-y-limpieza/expcm478187/webkpe00-kpesimpc/es/</t>
        </is>
      </c>
      <c r="AA8019" s="17" t="inlineStr">
        <is>
          <t>https://www.contratacion.euskadi.eus/webkpe00-kpesimpc/es/contenidos/anuncio_contratacion/expcm478187/es_doc/index.html</t>
        </is>
      </c>
      <c r="AB8019" s="17" t="inlineStr">
        <is>
          <t>https://www.contratacion.euskadi.eus/contenidos/anuncio_contratacion/expcm478187/es_doc/data/es_r01dtpd019bcc800a2a3dc02453ded5fdec0ea1aed</t>
        </is>
      </c>
      <c r="AC8019" s="17" t="inlineStr">
        <is>
          <t>https://www.contratacion.euskadi.eus/contenidos/anuncio_contratacion/expcm478187/r01Index/expcm478187-idxContent.xml</t>
        </is>
      </c>
      <c r="AD8019" s="17" t="inlineStr">
        <is>
          <t>17/01/2026</t>
        </is>
      </c>
      <c r="AE8019" s="17" t="inlineStr">
        <is>
          <t>r01etpd1609338d519289790b178221e4fb71e6c81</t>
        </is>
      </c>
      <c r="AF8019" s="17" t="inlineStr">
        <is>
          <t>Ayuntamiento de Irun</t>
        </is>
      </c>
      <c r="AG8019" s="17" t="inlineStr">
        <is>
          <t>r01epd01416e3f95a714d6b8970fd1cb76fa92158</t>
        </is>
      </c>
      <c r="AH8019" s="17" t="inlineStr">
        <is>
          <t>Ayuntamiento de Irun</t>
        </is>
      </c>
      <c r="AI8019" s="17" t="inlineStr">
        <is>
          <t/>
        </is>
      </c>
      <c r="AJ8019" s="17" t="inlineStr">
        <is>
          <t/>
        </is>
      </c>
    </row>
    <row r="8020" customHeight="true" ht="15.0">
      <c r="A8020" s="17" t="inlineStr">
        <is>
          <t>Servicios de lavado y limpieza en seco</t>
        </is>
      </c>
      <c r="B8020" s="17" t="inlineStr">
        <is>
          <t/>
        </is>
      </c>
      <c r="C8020" s="17" t="inlineStr">
        <is>
          <t>Gobierno Vasco</t>
        </is>
      </c>
      <c r="D8020" s="17" t="inlineStr">
        <is>
          <t/>
        </is>
      </c>
      <c r="E8020" s="17" t="inlineStr">
        <is>
          <t/>
        </is>
      </c>
      <c r="F8020" s="17" t="inlineStr">
        <is>
          <t/>
        </is>
      </c>
      <c r="G8020" s="17" t="inlineStr">
        <is>
          <t>Servicios de lavado y limpieza en seco</t>
        </is>
      </c>
      <c r="H8020" s="17" t="inlineStr">
        <is>
          <t>Servicios de lavado y limpieza en seco</t>
        </is>
      </c>
      <c r="I8020" s="17" t="inlineStr">
        <is>
          <t/>
        </is>
      </c>
      <c r="J8020" s="17" t="inlineStr">
        <is>
          <t>17/01/2026</t>
        </is>
      </c>
      <c r="K8020" s="17" t="inlineStr">
        <is>
          <t>2025ZZAC0020-50731</t>
        </is>
      </c>
      <c r="L8020" s="17" t="inlineStr">
        <is>
          <t>Adjudicación provisional / definitiva</t>
        </is>
      </c>
      <c r="M8020" s="17" t="inlineStr">
        <is>
          <t>true</t>
        </is>
      </c>
      <c r="N8020" s="17" t="inlineStr">
        <is>
          <t/>
        </is>
      </c>
      <c r="O8020" s="17" t="inlineStr">
        <is>
          <t/>
        </is>
      </c>
      <c r="P8020" s="17" t="inlineStr">
        <is>
          <t/>
        </is>
      </c>
      <c r="Q8020" s="17" t="inlineStr">
        <is>
          <t/>
        </is>
      </c>
      <c r="R8020" s="17" t="inlineStr">
        <is>
          <t/>
        </is>
      </c>
      <c r="S8020" s="17" t="inlineStr">
        <is>
          <t>https://www.contratacion.euskadi.eus/webkpe00-kpeperfi/es/contenidos/anuncio_contratacion/expcm478188/es_doc/images/logo_irun.jpg</t>
        </is>
      </c>
      <c r="T8020" s="17" t="inlineStr">
        <is>
          <t>Ayuntamiento de Irun</t>
        </is>
      </c>
      <c r="U8020" s="17" t="inlineStr">
        <is>
          <t>P2004900C - Ayuntamiento de Irun</t>
        </is>
      </c>
      <c r="V8020" s="17" t="inlineStr">
        <is>
          <t>Alcalde</t>
        </is>
      </c>
      <c r="W8020" s="17" t="inlineStr">
        <is>
          <t/>
        </is>
      </c>
      <c r="X8020" s="17" t="inlineStr">
        <is>
          <t/>
        </is>
      </c>
      <c r="Y8020" s="17" t="inlineStr">
        <is>
          <t/>
        </is>
      </c>
      <c r="Z8020" s="17" t="inlineStr">
        <is>
          <t>https://www.contratacion.euskadi.eus/anuncio_contratacion/servicios-lavado-y-limpieza-seco/expcm478188/webkpe00-kpesimpc/es/</t>
        </is>
      </c>
      <c r="AA8020" s="17" t="inlineStr">
        <is>
          <t>https://www.contratacion.euskadi.eus/webkpe00-kpesimpc/es/contenidos/anuncio_contratacion/expcm478188/es_doc/index.html</t>
        </is>
      </c>
      <c r="AB8020" s="17" t="inlineStr">
        <is>
          <t>https://www.contratacion.euskadi.eus/contenidos/anuncio_contratacion/expcm478188/es_doc/data/es_r01dtpd19bcc8031ef3dc024533c007b6d66e5beac</t>
        </is>
      </c>
      <c r="AC8020" s="17" t="inlineStr">
        <is>
          <t>https://www.contratacion.euskadi.eus/contenidos/anuncio_contratacion/expcm478188/r01Index/expcm478188-idxContent.xml</t>
        </is>
      </c>
      <c r="AD8020" s="17" t="inlineStr">
        <is>
          <t>17/01/2026</t>
        </is>
      </c>
      <c r="AE8020" s="17" t="inlineStr">
        <is>
          <t>r01etpd1609338d519289790b178221e4fb71e6c81</t>
        </is>
      </c>
      <c r="AF8020" s="17" t="inlineStr">
        <is>
          <t>Ayuntamiento de Irun</t>
        </is>
      </c>
      <c r="AG8020" s="17" t="inlineStr">
        <is>
          <t>r01epd01416e3f95a714d6b8970fd1cb76fa92158</t>
        </is>
      </c>
      <c r="AH8020" s="17" t="inlineStr">
        <is>
          <t>Ayuntamiento de Irun</t>
        </is>
      </c>
      <c r="AI8020" s="17" t="inlineStr">
        <is>
          <t/>
        </is>
      </c>
      <c r="AJ8020" s="17" t="inlineStr">
        <is>
          <t/>
        </is>
      </c>
    </row>
    <row r="8021" customHeight="true" ht="15.0">
      <c r="A8021" s="17" t="inlineStr">
        <is>
          <t>Servicios de lavado y limpieza en seco</t>
        </is>
      </c>
      <c r="B8021" s="17" t="inlineStr">
        <is>
          <t/>
        </is>
      </c>
      <c r="C8021" s="17" t="inlineStr">
        <is>
          <t>Gobierno Vasco</t>
        </is>
      </c>
      <c r="D8021" s="17" t="inlineStr">
        <is>
          <t/>
        </is>
      </c>
      <c r="E8021" s="17" t="inlineStr">
        <is>
          <t/>
        </is>
      </c>
      <c r="F8021" s="17" t="inlineStr">
        <is>
          <t/>
        </is>
      </c>
      <c r="G8021" s="17" t="inlineStr">
        <is>
          <t>Servicios de lavado y limpieza en seco</t>
        </is>
      </c>
      <c r="H8021" s="17" t="inlineStr">
        <is>
          <t>Servicios de lavado y limpieza en seco</t>
        </is>
      </c>
      <c r="I8021" s="17" t="inlineStr">
        <is>
          <t/>
        </is>
      </c>
      <c r="J8021" s="17" t="inlineStr">
        <is>
          <t>17/01/2026</t>
        </is>
      </c>
      <c r="K8021" s="17" t="inlineStr">
        <is>
          <t>2025ZZAC0020-50732</t>
        </is>
      </c>
      <c r="L8021" s="17" t="inlineStr">
        <is>
          <t>Adjudicación provisional / definitiva</t>
        </is>
      </c>
      <c r="M8021" s="17" t="inlineStr">
        <is>
          <t>true</t>
        </is>
      </c>
      <c r="N8021" s="17" t="inlineStr">
        <is>
          <t/>
        </is>
      </c>
      <c r="O8021" s="17" t="inlineStr">
        <is>
          <t/>
        </is>
      </c>
      <c r="P8021" s="17" t="inlineStr">
        <is>
          <t/>
        </is>
      </c>
      <c r="Q8021" s="17" t="inlineStr">
        <is>
          <t/>
        </is>
      </c>
      <c r="R8021" s="17" t="inlineStr">
        <is>
          <t/>
        </is>
      </c>
      <c r="S8021" s="17" t="inlineStr">
        <is>
          <t>https://www.contratacion.euskadi.eus/webkpe00-kpeperfi/es/contenidos/anuncio_contratacion/expcm478189/es_doc/images/logo_irun.jpg</t>
        </is>
      </c>
      <c r="T8021" s="17" t="inlineStr">
        <is>
          <t>Ayuntamiento de Irun</t>
        </is>
      </c>
      <c r="U8021" s="17" t="inlineStr">
        <is>
          <t>P2004900C - Ayuntamiento de Irun</t>
        </is>
      </c>
      <c r="V8021" s="17" t="inlineStr">
        <is>
          <t>Alcalde</t>
        </is>
      </c>
      <c r="W8021" s="17" t="inlineStr">
        <is>
          <t/>
        </is>
      </c>
      <c r="X8021" s="17" t="inlineStr">
        <is>
          <t/>
        </is>
      </c>
      <c r="Y8021" s="17" t="inlineStr">
        <is>
          <t/>
        </is>
      </c>
      <c r="Z8021" s="17" t="inlineStr">
        <is>
          <t>https://www.contratacion.euskadi.eus/anuncio_contratacion/servicios-lavado-y-limpieza-seco/expcm478189/webkpe00-kpesimpc/es/</t>
        </is>
      </c>
      <c r="AA8021" s="17" t="inlineStr">
        <is>
          <t>https://www.contratacion.euskadi.eus/webkpe00-kpesimpc/es/contenidos/anuncio_contratacion/expcm478189/es_doc/index.html</t>
        </is>
      </c>
      <c r="AB8021" s="17" t="inlineStr">
        <is>
          <t>https://www.contratacion.euskadi.eus/contenidos/anuncio_contratacion/expcm478189/es_doc/data/es_r01dtpd19bcc8059a63dc024534239cb003b4decea</t>
        </is>
      </c>
      <c r="AC8021" s="17" t="inlineStr">
        <is>
          <t>https://www.contratacion.euskadi.eus/contenidos/anuncio_contratacion/expcm478189/r01Index/expcm478189-idxContent.xml</t>
        </is>
      </c>
      <c r="AD8021" s="17" t="inlineStr">
        <is>
          <t>17/01/2026</t>
        </is>
      </c>
      <c r="AE8021" s="17" t="inlineStr">
        <is>
          <t>r01etpd1609338d519289790b178221e4fb71e6c81</t>
        </is>
      </c>
      <c r="AF8021" s="17" t="inlineStr">
        <is>
          <t>Ayuntamiento de Irun</t>
        </is>
      </c>
      <c r="AG8021" s="17" t="inlineStr">
        <is>
          <t>r01epd01416e3f95a714d6b8970fd1cb76fa92158</t>
        </is>
      </c>
      <c r="AH8021" s="17" t="inlineStr">
        <is>
          <t>Ayuntamiento de Irun</t>
        </is>
      </c>
      <c r="AI8021" s="17" t="inlineStr">
        <is>
          <t/>
        </is>
      </c>
      <c r="AJ8021" s="17" t="inlineStr">
        <is>
          <t/>
        </is>
      </c>
    </row>
    <row r="8022" customHeight="true" ht="15.0">
      <c r="A8022" s="17" t="inlineStr">
        <is>
          <t>Servicios de lavado y limpieza en seco</t>
        </is>
      </c>
      <c r="B8022" s="17" t="inlineStr">
        <is>
          <t/>
        </is>
      </c>
      <c r="C8022" s="17" t="inlineStr">
        <is>
          <t>Gobierno Vasco</t>
        </is>
      </c>
      <c r="D8022" s="17" t="inlineStr">
        <is>
          <t/>
        </is>
      </c>
      <c r="E8022" s="17" t="inlineStr">
        <is>
          <t/>
        </is>
      </c>
      <c r="F8022" s="17" t="inlineStr">
        <is>
          <t/>
        </is>
      </c>
      <c r="G8022" s="17" t="inlineStr">
        <is>
          <t>Servicios de lavado y limpieza en seco</t>
        </is>
      </c>
      <c r="H8022" s="17" t="inlineStr">
        <is>
          <t>Servicios de lavado y limpieza en seco</t>
        </is>
      </c>
      <c r="I8022" s="17" t="inlineStr">
        <is>
          <t/>
        </is>
      </c>
      <c r="J8022" s="17" t="inlineStr">
        <is>
          <t>17/01/2026</t>
        </is>
      </c>
      <c r="K8022" s="17" t="inlineStr">
        <is>
          <t>2025ZZAC0020-50733</t>
        </is>
      </c>
      <c r="L8022" s="17" t="inlineStr">
        <is>
          <t>Adjudicación provisional / definitiva</t>
        </is>
      </c>
      <c r="M8022" s="17" t="inlineStr">
        <is>
          <t>true</t>
        </is>
      </c>
      <c r="N8022" s="17" t="inlineStr">
        <is>
          <t/>
        </is>
      </c>
      <c r="O8022" s="17" t="inlineStr">
        <is>
          <t/>
        </is>
      </c>
      <c r="P8022" s="17" t="inlineStr">
        <is>
          <t/>
        </is>
      </c>
      <c r="Q8022" s="17" t="inlineStr">
        <is>
          <t/>
        </is>
      </c>
      <c r="R8022" s="17" t="inlineStr">
        <is>
          <t/>
        </is>
      </c>
      <c r="S8022" s="17" t="inlineStr">
        <is>
          <t>https://www.contratacion.euskadi.eus/webkpe00-kpeperfi/es/contenidos/anuncio_contratacion/expcm478190/es_doc/images/logo_irun.jpg</t>
        </is>
      </c>
      <c r="T8022" s="17" t="inlineStr">
        <is>
          <t>Ayuntamiento de Irun</t>
        </is>
      </c>
      <c r="U8022" s="17" t="inlineStr">
        <is>
          <t>P2004900C - Ayuntamiento de Irun</t>
        </is>
      </c>
      <c r="V8022" s="17" t="inlineStr">
        <is>
          <t>Alcalde</t>
        </is>
      </c>
      <c r="W8022" s="17" t="inlineStr">
        <is>
          <t/>
        </is>
      </c>
      <c r="X8022" s="17" t="inlineStr">
        <is>
          <t/>
        </is>
      </c>
      <c r="Y8022" s="17" t="inlineStr">
        <is>
          <t/>
        </is>
      </c>
      <c r="Z8022" s="17" t="inlineStr">
        <is>
          <t>https://www.contratacion.euskadi.eus/anuncio_contratacion/servicios-lavado-y-limpieza-seco/expcm478190/webkpe00-kpesimpc/es/</t>
        </is>
      </c>
      <c r="AA8022" s="17" t="inlineStr">
        <is>
          <t>https://www.contratacion.euskadi.eus/webkpe00-kpesimpc/es/contenidos/anuncio_contratacion/expcm478190/es_doc/index.html</t>
        </is>
      </c>
      <c r="AB8022" s="17" t="inlineStr">
        <is>
          <t>https://www.contratacion.euskadi.eus/contenidos/anuncio_contratacion/expcm478190/es_doc/data/es_r01dtpd19bcc844e943dc0245378cf478c528529b8</t>
        </is>
      </c>
      <c r="AC8022" s="17" t="inlineStr">
        <is>
          <t>https://www.contratacion.euskadi.eus/contenidos/anuncio_contratacion/expcm478190/r01Index/expcm478190-idxContent.xml</t>
        </is>
      </c>
      <c r="AD8022" s="17" t="inlineStr">
        <is>
          <t>17/01/2026</t>
        </is>
      </c>
      <c r="AE8022" s="17" t="inlineStr">
        <is>
          <t>r01etpd1609338d519289790b178221e4fb71e6c81</t>
        </is>
      </c>
      <c r="AF8022" s="17" t="inlineStr">
        <is>
          <t>Ayuntamiento de Irun</t>
        </is>
      </c>
      <c r="AG8022" s="17" t="inlineStr">
        <is>
          <t>r01epd01416e3f95a714d6b8970fd1cb76fa92158</t>
        </is>
      </c>
      <c r="AH8022" s="17" t="inlineStr">
        <is>
          <t>Ayuntamiento de Irun</t>
        </is>
      </c>
      <c r="AI8022" s="17" t="inlineStr">
        <is>
          <t/>
        </is>
      </c>
      <c r="AJ8022" s="17" t="inlineStr">
        <is>
          <t/>
        </is>
      </c>
    </row>
    <row r="8023" customHeight="true" ht="15.0">
      <c r="A8023" s="17" t="inlineStr">
        <is>
          <t>Servicios de lavado y limpieza en seco</t>
        </is>
      </c>
      <c r="B8023" s="17" t="inlineStr">
        <is>
          <t/>
        </is>
      </c>
      <c r="C8023" s="17" t="inlineStr">
        <is>
          <t>Gobierno Vasco</t>
        </is>
      </c>
      <c r="D8023" s="17" t="inlineStr">
        <is>
          <t/>
        </is>
      </c>
      <c r="E8023" s="17" t="inlineStr">
        <is>
          <t/>
        </is>
      </c>
      <c r="F8023" s="17" t="inlineStr">
        <is>
          <t/>
        </is>
      </c>
      <c r="G8023" s="17" t="inlineStr">
        <is>
          <t>Servicios de lavado y limpieza en seco</t>
        </is>
      </c>
      <c r="H8023" s="17" t="inlineStr">
        <is>
          <t>Servicios de lavado y limpieza en seco</t>
        </is>
      </c>
      <c r="I8023" s="17" t="inlineStr">
        <is>
          <t/>
        </is>
      </c>
      <c r="J8023" s="17" t="inlineStr">
        <is>
          <t>17/01/2026</t>
        </is>
      </c>
      <c r="K8023" s="17" t="inlineStr">
        <is>
          <t>2025ZZAC0020-50734</t>
        </is>
      </c>
      <c r="L8023" s="17" t="inlineStr">
        <is>
          <t>Adjudicación provisional / definitiva</t>
        </is>
      </c>
      <c r="M8023" s="17" t="inlineStr">
        <is>
          <t>true</t>
        </is>
      </c>
      <c r="N8023" s="17" t="inlineStr">
        <is>
          <t/>
        </is>
      </c>
      <c r="O8023" s="17" t="inlineStr">
        <is>
          <t/>
        </is>
      </c>
      <c r="P8023" s="17" t="inlineStr">
        <is>
          <t/>
        </is>
      </c>
      <c r="Q8023" s="17" t="inlineStr">
        <is>
          <t/>
        </is>
      </c>
      <c r="R8023" s="17" t="inlineStr">
        <is>
          <t/>
        </is>
      </c>
      <c r="S8023" s="17" t="inlineStr">
        <is>
          <t>https://www.contratacion.euskadi.eus/webkpe00-kpeperfi/es/contenidos/anuncio_contratacion/expcm478191/es_doc/images/logo_irun.jpg</t>
        </is>
      </c>
      <c r="T8023" s="17" t="inlineStr">
        <is>
          <t>Ayuntamiento de Irun</t>
        </is>
      </c>
      <c r="U8023" s="17" t="inlineStr">
        <is>
          <t>P2004900C - Ayuntamiento de Irun</t>
        </is>
      </c>
      <c r="V8023" s="17" t="inlineStr">
        <is>
          <t>Alcalde</t>
        </is>
      </c>
      <c r="W8023" s="17" t="inlineStr">
        <is>
          <t/>
        </is>
      </c>
      <c r="X8023" s="17" t="inlineStr">
        <is>
          <t/>
        </is>
      </c>
      <c r="Y8023" s="17" t="inlineStr">
        <is>
          <t/>
        </is>
      </c>
      <c r="Z8023" s="17" t="inlineStr">
        <is>
          <t>https://www.contratacion.euskadi.eus/anuncio_contratacion/servicios-lavado-y-limpieza-seco/expcm478191/webkpe00-kpesimpc/es/</t>
        </is>
      </c>
      <c r="AA8023" s="17" t="inlineStr">
        <is>
          <t>https://www.contratacion.euskadi.eus/webkpe00-kpesimpc/es/contenidos/anuncio_contratacion/expcm478191/es_doc/index.html</t>
        </is>
      </c>
      <c r="AB8023" s="17" t="inlineStr">
        <is>
          <t>https://www.contratacion.euskadi.eus/contenidos/anuncio_contratacion/expcm478191/es_doc/data/es_r01dtpd19bcc8476313dc0245371315e8b9e0d2cbb</t>
        </is>
      </c>
      <c r="AC8023" s="17" t="inlineStr">
        <is>
          <t>https://www.contratacion.euskadi.eus/contenidos/anuncio_contratacion/expcm478191/r01Index/expcm478191-idxContent.xml</t>
        </is>
      </c>
      <c r="AD8023" s="17" t="inlineStr">
        <is>
          <t>17/01/2026</t>
        </is>
      </c>
      <c r="AE8023" s="17" t="inlineStr">
        <is>
          <t>r01etpd1609338d519289790b178221e4fb71e6c81</t>
        </is>
      </c>
      <c r="AF8023" s="17" t="inlineStr">
        <is>
          <t>Ayuntamiento de Irun</t>
        </is>
      </c>
      <c r="AG8023" s="17" t="inlineStr">
        <is>
          <t>r01epd01416e3f95a714d6b8970fd1cb76fa92158</t>
        </is>
      </c>
      <c r="AH8023" s="17" t="inlineStr">
        <is>
          <t>Ayuntamiento de Irun</t>
        </is>
      </c>
      <c r="AI8023" s="17" t="inlineStr">
        <is>
          <t/>
        </is>
      </c>
      <c r="AJ8023" s="17" t="inlineStr">
        <is>
          <t/>
        </is>
      </c>
    </row>
    <row r="8024" customHeight="true" ht="15.0">
      <c r="A8024" s="17" t="inlineStr">
        <is>
          <t>Servicios de lavado y limpieza en seco</t>
        </is>
      </c>
      <c r="B8024" s="17" t="inlineStr">
        <is>
          <t/>
        </is>
      </c>
      <c r="C8024" s="17" t="inlineStr">
        <is>
          <t>Gobierno Vasco</t>
        </is>
      </c>
      <c r="D8024" s="17" t="inlineStr">
        <is>
          <t/>
        </is>
      </c>
      <c r="E8024" s="17" t="inlineStr">
        <is>
          <t/>
        </is>
      </c>
      <c r="F8024" s="17" t="inlineStr">
        <is>
          <t/>
        </is>
      </c>
      <c r="G8024" s="17" t="inlineStr">
        <is>
          <t>Servicios de lavado y limpieza en seco</t>
        </is>
      </c>
      <c r="H8024" s="17" t="inlineStr">
        <is>
          <t>Servicios de lavado y limpieza en seco</t>
        </is>
      </c>
      <c r="I8024" s="17" t="inlineStr">
        <is>
          <t/>
        </is>
      </c>
      <c r="J8024" s="17" t="inlineStr">
        <is>
          <t>17/01/2026</t>
        </is>
      </c>
      <c r="K8024" s="17" t="inlineStr">
        <is>
          <t>2025ZZAC0020-50735</t>
        </is>
      </c>
      <c r="L8024" s="17" t="inlineStr">
        <is>
          <t>Adjudicación provisional / definitiva</t>
        </is>
      </c>
      <c r="M8024" s="17" t="inlineStr">
        <is>
          <t>true</t>
        </is>
      </c>
      <c r="N8024" s="17" t="inlineStr">
        <is>
          <t/>
        </is>
      </c>
      <c r="O8024" s="17" t="inlineStr">
        <is>
          <t/>
        </is>
      </c>
      <c r="P8024" s="17" t="inlineStr">
        <is>
          <t/>
        </is>
      </c>
      <c r="Q8024" s="17" t="inlineStr">
        <is>
          <t/>
        </is>
      </c>
      <c r="R8024" s="17" t="inlineStr">
        <is>
          <t/>
        </is>
      </c>
      <c r="S8024" s="17" t="inlineStr">
        <is>
          <t>https://www.contratacion.euskadi.eus/webkpe00-kpeperfi/es/contenidos/anuncio_contratacion/expcm478192/es_doc/images/logo_irun.jpg</t>
        </is>
      </c>
      <c r="T8024" s="17" t="inlineStr">
        <is>
          <t>Ayuntamiento de Irun</t>
        </is>
      </c>
      <c r="U8024" s="17" t="inlineStr">
        <is>
          <t>P2004900C - Ayuntamiento de Irun</t>
        </is>
      </c>
      <c r="V8024" s="17" t="inlineStr">
        <is>
          <t>Alcalde</t>
        </is>
      </c>
      <c r="W8024" s="17" t="inlineStr">
        <is>
          <t/>
        </is>
      </c>
      <c r="X8024" s="17" t="inlineStr">
        <is>
          <t/>
        </is>
      </c>
      <c r="Y8024" s="17" t="inlineStr">
        <is>
          <t/>
        </is>
      </c>
      <c r="Z8024" s="17" t="inlineStr">
        <is>
          <t>https://www.contratacion.euskadi.eus/anuncio_contratacion/servicios-lavado-y-limpieza-seco/expcm478192/webkpe00-kpesimpc/es/</t>
        </is>
      </c>
      <c r="AA8024" s="17" t="inlineStr">
        <is>
          <t>https://www.contratacion.euskadi.eus/webkpe00-kpesimpc/es/contenidos/anuncio_contratacion/expcm478192/es_doc/index.html</t>
        </is>
      </c>
      <c r="AB8024" s="17" t="inlineStr">
        <is>
          <t>https://www.contratacion.euskadi.eus/contenidos/anuncio_contratacion/expcm478192/es_doc/data/es_r01dtpd19bcc849e473dc02453e9e109b9db034d86</t>
        </is>
      </c>
      <c r="AC8024" s="17" t="inlineStr">
        <is>
          <t>https://www.contratacion.euskadi.eus/contenidos/anuncio_contratacion/expcm478192/r01Index/expcm478192-idxContent.xml</t>
        </is>
      </c>
      <c r="AD8024" s="17" t="inlineStr">
        <is>
          <t>17/01/2026</t>
        </is>
      </c>
      <c r="AE8024" s="17" t="inlineStr">
        <is>
          <t>r01etpd1609338d519289790b178221e4fb71e6c81</t>
        </is>
      </c>
      <c r="AF8024" s="17" t="inlineStr">
        <is>
          <t>Ayuntamiento de Irun</t>
        </is>
      </c>
      <c r="AG8024" s="17" t="inlineStr">
        <is>
          <t>r01epd01416e3f95a714d6b8970fd1cb76fa92158</t>
        </is>
      </c>
      <c r="AH8024" s="17" t="inlineStr">
        <is>
          <t>Ayuntamiento de Irun</t>
        </is>
      </c>
      <c r="AI8024" s="17" t="inlineStr">
        <is>
          <t/>
        </is>
      </c>
      <c r="AJ8024" s="17" t="inlineStr">
        <is>
          <t/>
        </is>
      </c>
    </row>
    <row r="8025" customHeight="true" ht="15.0">
      <c r="A8025" s="17" t="inlineStr">
        <is>
          <t>Trabajos de mantenimiento y de generación de formularios online adicionales para la web corporativa</t>
        </is>
      </c>
      <c r="B8025" s="17" t="inlineStr">
        <is>
          <t/>
        </is>
      </c>
      <c r="C8025" s="17" t="inlineStr">
        <is>
          <t>Gobierno Vasco</t>
        </is>
      </c>
      <c r="D8025" s="17" t="inlineStr">
        <is>
          <t/>
        </is>
      </c>
      <c r="E8025" s="17" t="inlineStr">
        <is>
          <t/>
        </is>
      </c>
      <c r="F8025" s="17" t="inlineStr">
        <is>
          <t/>
        </is>
      </c>
      <c r="G8025" s="17" t="inlineStr">
        <is>
          <t>Trabajos de mantenimiento y de generación de formularios online adicionales para la web corporativa</t>
        </is>
      </c>
      <c r="H8025" s="17" t="inlineStr">
        <is>
          <t>Trabajos de mantenimiento y de generación de formularios online adicionales para la web corporativa</t>
        </is>
      </c>
      <c r="I8025" s="17" t="inlineStr">
        <is>
          <t/>
        </is>
      </c>
      <c r="J8025" s="17" t="inlineStr">
        <is>
          <t>17/01/2026</t>
        </is>
      </c>
      <c r="K8025" s="17" t="inlineStr">
        <is>
          <t>2025ZABR2048</t>
        </is>
      </c>
      <c r="L8025" s="17" t="inlineStr">
        <is>
          <t>Adjudicación provisional / definitiva</t>
        </is>
      </c>
      <c r="M8025" s="17" t="inlineStr">
        <is>
          <t>true</t>
        </is>
      </c>
      <c r="N8025" s="17" t="inlineStr">
        <is>
          <t/>
        </is>
      </c>
      <c r="O8025" s="17" t="inlineStr">
        <is>
          <t/>
        </is>
      </c>
      <c r="P8025" s="17" t="inlineStr">
        <is>
          <t/>
        </is>
      </c>
      <c r="Q8025" s="17" t="inlineStr">
        <is>
          <t/>
        </is>
      </c>
      <c r="R8025" s="17" t="inlineStr">
        <is>
          <t/>
        </is>
      </c>
      <c r="S8025" s="17" t="inlineStr">
        <is>
          <t>https://www.contratacion.euskadi.eus/webkpe00-kpeperfi/es/contenidos/anuncio_contratacion/expcm478193/es_doc/images/logo_irun.jpg</t>
        </is>
      </c>
      <c r="T8025" s="17" t="inlineStr">
        <is>
          <t>Ayuntamiento de Irun</t>
        </is>
      </c>
      <c r="U8025" s="17" t="inlineStr">
        <is>
          <t>P2004900C - Ayuntamiento de Irun</t>
        </is>
      </c>
      <c r="V8025" s="17" t="inlineStr">
        <is>
          <t>Alcalde</t>
        </is>
      </c>
      <c r="W8025" s="17" t="inlineStr">
        <is>
          <t/>
        </is>
      </c>
      <c r="X8025" s="17" t="inlineStr">
        <is>
          <t/>
        </is>
      </c>
      <c r="Y8025" s="17" t="inlineStr">
        <is>
          <t/>
        </is>
      </c>
      <c r="Z8025" s="17" t="inlineStr">
        <is>
          <t>https://www.contratacion.euskadi.eus/anuncio_contratacion/trabajos-mantenimiento-y-generacion-formularios-online-adicionales-web-corporativa/webkpe00-kpesimpc/es/</t>
        </is>
      </c>
      <c r="AA8025" s="17" t="inlineStr">
        <is>
          <t>https://www.contratacion.euskadi.eus/webkpe00-kpesimpc/es/contenidos/anuncio_contratacion/expcm478193/es_doc/index.html</t>
        </is>
      </c>
      <c r="AB8025" s="17" t="inlineStr">
        <is>
          <t>https://www.contratacion.euskadi.eus/contenidos/anuncio_contratacion/expcm478193/es_doc/data/es_r01dtpd19bcc84c5db3dc02453a75879a39472bcf3</t>
        </is>
      </c>
      <c r="AC8025" s="17" t="inlineStr">
        <is>
          <t>https://www.contratacion.euskadi.eus/contenidos/anuncio_contratacion/expcm478193/r01Index/expcm478193-idxContent.xml</t>
        </is>
      </c>
      <c r="AD8025" s="17" t="inlineStr">
        <is>
          <t>17/01/2026</t>
        </is>
      </c>
      <c r="AE8025" s="17" t="inlineStr">
        <is>
          <t>r01etpd1609338d519289790b178221e4fb71e6c81</t>
        </is>
      </c>
      <c r="AF8025" s="17" t="inlineStr">
        <is>
          <t>Ayuntamiento de Irun</t>
        </is>
      </c>
      <c r="AG8025" s="17" t="inlineStr">
        <is>
          <t>r01epd01416e3f95a714d6b8970fd1cb76fa92158</t>
        </is>
      </c>
      <c r="AH8025" s="17" t="inlineStr">
        <is>
          <t>Ayuntamiento de Irun</t>
        </is>
      </c>
      <c r="AI8025" s="17" t="inlineStr">
        <is>
          <t/>
        </is>
      </c>
      <c r="AJ8025" s="17" t="inlineStr">
        <is>
          <t/>
        </is>
      </c>
    </row>
    <row r="8026" customHeight="true" ht="15.0">
      <c r="A8026" s="17" t="inlineStr">
        <is>
          <t>Reparar goteras en el tejado del conservatorio</t>
        </is>
      </c>
      <c r="B8026" s="17" t="inlineStr">
        <is>
          <t/>
        </is>
      </c>
      <c r="C8026" s="17" t="inlineStr">
        <is>
          <t>Gobierno Vasco</t>
        </is>
      </c>
      <c r="D8026" s="17" t="inlineStr">
        <is>
          <t/>
        </is>
      </c>
      <c r="E8026" s="17" t="inlineStr">
        <is>
          <t/>
        </is>
      </c>
      <c r="F8026" s="17" t="inlineStr">
        <is>
          <t/>
        </is>
      </c>
      <c r="G8026" s="17" t="inlineStr">
        <is>
          <t>Reparar goteras en el tejado del conservatorio</t>
        </is>
      </c>
      <c r="H8026" s="17" t="inlineStr">
        <is>
          <t>Reparar goteras en el tejado del conservatorio</t>
        </is>
      </c>
      <c r="I8026" s="17" t="inlineStr">
        <is>
          <t/>
        </is>
      </c>
      <c r="J8026" s="17" t="inlineStr">
        <is>
          <t>17/01/2026</t>
        </is>
      </c>
      <c r="K8026" s="17" t="inlineStr">
        <is>
          <t>2025ZABR1937</t>
        </is>
      </c>
      <c r="L8026" s="17" t="inlineStr">
        <is>
          <t>Adjudicación provisional / definitiva</t>
        </is>
      </c>
      <c r="M8026" s="17" t="inlineStr">
        <is>
          <t>true</t>
        </is>
      </c>
      <c r="N8026" s="17" t="inlineStr">
        <is>
          <t/>
        </is>
      </c>
      <c r="O8026" s="17" t="inlineStr">
        <is>
          <t/>
        </is>
      </c>
      <c r="P8026" s="17" t="inlineStr">
        <is>
          <t/>
        </is>
      </c>
      <c r="Q8026" s="17" t="inlineStr">
        <is>
          <t/>
        </is>
      </c>
      <c r="R8026" s="17" t="inlineStr">
        <is>
          <t/>
        </is>
      </c>
      <c r="S8026" s="17" t="inlineStr">
        <is>
          <t>https://www.contratacion.euskadi.eus/webkpe00-kpeperfi/es/contenidos/anuncio_contratacion/expcm478194/es_doc/images/logo_irun.jpg</t>
        </is>
      </c>
      <c r="T8026" s="17" t="inlineStr">
        <is>
          <t>Ayuntamiento de Irun</t>
        </is>
      </c>
      <c r="U8026" s="17" t="inlineStr">
        <is>
          <t>P2004900C - Ayuntamiento de Irun</t>
        </is>
      </c>
      <c r="V8026" s="17" t="inlineStr">
        <is>
          <t>Alcalde</t>
        </is>
      </c>
      <c r="W8026" s="17" t="inlineStr">
        <is>
          <t/>
        </is>
      </c>
      <c r="X8026" s="17" t="inlineStr">
        <is>
          <t/>
        </is>
      </c>
      <c r="Y8026" s="17" t="inlineStr">
        <is>
          <t/>
        </is>
      </c>
      <c r="Z8026" s="17" t="inlineStr">
        <is>
          <t>https://www.contratacion.euskadi.eus/anuncio_contratacion/reparar-goteras-tejado-del-conservatorio/webkpe00-kpesimpc/es/</t>
        </is>
      </c>
      <c r="AA8026" s="17" t="inlineStr">
        <is>
          <t>https://www.contratacion.euskadi.eus/webkpe00-kpesimpc/es/contenidos/anuncio_contratacion/expcm478194/es_doc/index.html</t>
        </is>
      </c>
      <c r="AB8026" s="17" t="inlineStr">
        <is>
          <t>https://www.contratacion.euskadi.eus/contenidos/anuncio_contratacion/expcm478194/es_doc/data/es_r01dtpd19bcc84ed843dc02453ffb42f3326433ae7</t>
        </is>
      </c>
      <c r="AC8026" s="17" t="inlineStr">
        <is>
          <t>https://www.contratacion.euskadi.eus/contenidos/anuncio_contratacion/expcm478194/r01Index/expcm478194-idxContent.xml</t>
        </is>
      </c>
      <c r="AD8026" s="17" t="inlineStr">
        <is>
          <t>17/01/2026</t>
        </is>
      </c>
      <c r="AE8026" s="17" t="inlineStr">
        <is>
          <t>r01etpd1609338d519289790b178221e4fb71e6c81</t>
        </is>
      </c>
      <c r="AF8026" s="17" t="inlineStr">
        <is>
          <t>Ayuntamiento de Irun</t>
        </is>
      </c>
      <c r="AG8026" s="17" t="inlineStr">
        <is>
          <t>r01epd01416e3f95a714d6b8970fd1cb76fa92158</t>
        </is>
      </c>
      <c r="AH8026" s="17" t="inlineStr">
        <is>
          <t>Ayuntamiento de Irun</t>
        </is>
      </c>
      <c r="AI8026" s="17" t="inlineStr">
        <is>
          <t/>
        </is>
      </c>
      <c r="AJ8026" s="17" t="inlineStr">
        <is>
          <t/>
        </is>
      </c>
    </row>
    <row r="8027" customHeight="true" ht="15.0">
      <c r="A8027" s="17" t="inlineStr">
        <is>
          <t>Reparación de filtraciones desde la  azotea  a la zona de recepción y la zona del bar en el polideportivo azken portu</t>
        </is>
      </c>
      <c r="B8027" s="17" t="inlineStr">
        <is>
          <t/>
        </is>
      </c>
      <c r="C8027" s="17" t="inlineStr">
        <is>
          <t>Gobierno Vasco</t>
        </is>
      </c>
      <c r="D8027" s="17" t="inlineStr">
        <is>
          <t/>
        </is>
      </c>
      <c r="E8027" s="17" t="inlineStr">
        <is>
          <t/>
        </is>
      </c>
      <c r="F8027" s="17" t="inlineStr">
        <is>
          <t/>
        </is>
      </c>
      <c r="G8027" s="17" t="inlineStr">
        <is>
          <t>Reparación de filtraciones desde la  azotea  a la zona de recepción y la zona del bar en el polideportivo azken portu</t>
        </is>
      </c>
      <c r="H8027" s="17" t="inlineStr">
        <is>
          <t>Reparación de filtraciones desde la  azotea  a la zona de recepción y la zona del bar en el polideportivo azken portu</t>
        </is>
      </c>
      <c r="I8027" s="17" t="inlineStr">
        <is>
          <t/>
        </is>
      </c>
      <c r="J8027" s="17" t="inlineStr">
        <is>
          <t>17/01/2026</t>
        </is>
      </c>
      <c r="K8027" s="17" t="inlineStr">
        <is>
          <t>2025ZOME0034</t>
        </is>
      </c>
      <c r="L8027" s="17" t="inlineStr">
        <is>
          <t>Adjudicación provisional / definitiva</t>
        </is>
      </c>
      <c r="M8027" s="17" t="inlineStr">
        <is>
          <t>true</t>
        </is>
      </c>
      <c r="N8027" s="17" t="inlineStr">
        <is>
          <t/>
        </is>
      </c>
      <c r="O8027" s="17" t="inlineStr">
        <is>
          <t/>
        </is>
      </c>
      <c r="P8027" s="17" t="inlineStr">
        <is>
          <t/>
        </is>
      </c>
      <c r="Q8027" s="17" t="inlineStr">
        <is>
          <t/>
        </is>
      </c>
      <c r="R8027" s="17" t="inlineStr">
        <is>
          <t/>
        </is>
      </c>
      <c r="S8027" s="17" t="inlineStr">
        <is>
          <t>https://www.contratacion.euskadi.eus/webkpe00-kpeperfi/es/contenidos/anuncio_contratacion/expcm478195/es_doc/images/logo_irun.jpg</t>
        </is>
      </c>
      <c r="T8027" s="17" t="inlineStr">
        <is>
          <t>Ayuntamiento de Irun</t>
        </is>
      </c>
      <c r="U8027" s="17" t="inlineStr">
        <is>
          <t>P2004900C - Ayuntamiento de Irun</t>
        </is>
      </c>
      <c r="V8027" s="17" t="inlineStr">
        <is>
          <t>Alcalde</t>
        </is>
      </c>
      <c r="W8027" s="17" t="inlineStr">
        <is>
          <t/>
        </is>
      </c>
      <c r="X8027" s="17" t="inlineStr">
        <is>
          <t/>
        </is>
      </c>
      <c r="Y8027" s="17" t="inlineStr">
        <is>
          <t/>
        </is>
      </c>
      <c r="Z8027" s="17" t="inlineStr">
        <is>
          <t>https://www.contratacion.euskadi.eus/anuncio_contratacion/reparacion-filtraciones-azotea-zona-recepcion-y-zona-del-bar-polideportivo-azken-portu/webkpe00-kpesimpc/es/</t>
        </is>
      </c>
      <c r="AA8027" s="17" t="inlineStr">
        <is>
          <t>https://www.contratacion.euskadi.eus/webkpe00-kpesimpc/es/contenidos/anuncio_contratacion/expcm478195/es_doc/index.html</t>
        </is>
      </c>
      <c r="AB8027" s="17" t="inlineStr">
        <is>
          <t>https://www.contratacion.euskadi.eus/contenidos/anuncio_contratacion/expcm478195/es_doc/data/es_r01dtpd19bcc88e3ec6a7b6f1f1d25e38c628eede0</t>
        </is>
      </c>
      <c r="AC8027" s="17" t="inlineStr">
        <is>
          <t>https://www.contratacion.euskadi.eus/contenidos/anuncio_contratacion/expcm478195/r01Index/expcm478195-idxContent.xml</t>
        </is>
      </c>
      <c r="AD8027" s="17" t="inlineStr">
        <is>
          <t>17/01/2026</t>
        </is>
      </c>
      <c r="AE8027" s="17" t="inlineStr">
        <is>
          <t>r01etpd1609338d519289790b178221e4fb71e6c81</t>
        </is>
      </c>
      <c r="AF8027" s="17" t="inlineStr">
        <is>
          <t>Ayuntamiento de Irun</t>
        </is>
      </c>
      <c r="AG8027" s="17" t="inlineStr">
        <is>
          <t>r01epd01416e3f95a714d6b8970fd1cb76fa92158</t>
        </is>
      </c>
      <c r="AH8027" s="17" t="inlineStr">
        <is>
          <t>Ayuntamiento de Irun</t>
        </is>
      </c>
      <c r="AI8027" s="17" t="inlineStr">
        <is>
          <t/>
        </is>
      </c>
      <c r="AJ8027" s="17" t="inlineStr">
        <is>
          <t/>
        </is>
      </c>
    </row>
    <row r="8028" customHeight="true" ht="15.0">
      <c r="A8028" s="17" t="inlineStr">
        <is>
          <t>Instalación de aparcamiento para bicicletas cubierto en el gazteleku de martindozenea</t>
        </is>
      </c>
      <c r="B8028" s="17" t="inlineStr">
        <is>
          <t/>
        </is>
      </c>
      <c r="C8028" s="17" t="inlineStr">
        <is>
          <t>Gobierno Vasco</t>
        </is>
      </c>
      <c r="D8028" s="17" t="inlineStr">
        <is>
          <t/>
        </is>
      </c>
      <c r="E8028" s="17" t="inlineStr">
        <is>
          <t/>
        </is>
      </c>
      <c r="F8028" s="17" t="inlineStr">
        <is>
          <t/>
        </is>
      </c>
      <c r="G8028" s="17" t="inlineStr">
        <is>
          <t>Instalación de aparcamiento para bicicletas cubierto en el gazteleku de martindozenea</t>
        </is>
      </c>
      <c r="H8028" s="17" t="inlineStr">
        <is>
          <t>Instalación de aparcamiento para bicicletas cubierto en el gazteleku de martindozenea</t>
        </is>
      </c>
      <c r="I8028" s="17" t="inlineStr">
        <is>
          <t/>
        </is>
      </c>
      <c r="J8028" s="17" t="inlineStr">
        <is>
          <t>17/01/2026</t>
        </is>
      </c>
      <c r="K8028" s="17" t="inlineStr">
        <is>
          <t>2025ZOME0023</t>
        </is>
      </c>
      <c r="L8028" s="17" t="inlineStr">
        <is>
          <t>Adjudicación provisional / definitiva</t>
        </is>
      </c>
      <c r="M8028" s="17" t="inlineStr">
        <is>
          <t>true</t>
        </is>
      </c>
      <c r="N8028" s="17" t="inlineStr">
        <is>
          <t/>
        </is>
      </c>
      <c r="O8028" s="17" t="inlineStr">
        <is>
          <t/>
        </is>
      </c>
      <c r="P8028" s="17" t="inlineStr">
        <is>
          <t/>
        </is>
      </c>
      <c r="Q8028" s="17" t="inlineStr">
        <is>
          <t/>
        </is>
      </c>
      <c r="R8028" s="17" t="inlineStr">
        <is>
          <t/>
        </is>
      </c>
      <c r="S8028" s="17" t="inlineStr">
        <is>
          <t>https://www.contratacion.euskadi.eus/webkpe00-kpeperfi/es/contenidos/anuncio_contratacion/expcm478196/es_doc/images/logo_irun.jpg</t>
        </is>
      </c>
      <c r="T8028" s="17" t="inlineStr">
        <is>
          <t>Ayuntamiento de Irun</t>
        </is>
      </c>
      <c r="U8028" s="17" t="inlineStr">
        <is>
          <t>P2004900C - Ayuntamiento de Irun</t>
        </is>
      </c>
      <c r="V8028" s="17" t="inlineStr">
        <is>
          <t>Alcalde</t>
        </is>
      </c>
      <c r="W8028" s="17" t="inlineStr">
        <is>
          <t/>
        </is>
      </c>
      <c r="X8028" s="17" t="inlineStr">
        <is>
          <t/>
        </is>
      </c>
      <c r="Y8028" s="17" t="inlineStr">
        <is>
          <t/>
        </is>
      </c>
      <c r="Z8028" s="17" t="inlineStr">
        <is>
          <t>https://www.contratacion.euskadi.eus/anuncio_contratacion/instalacion-aparcamiento-bicicletas-cubierto-gazteleku-martindozenea/webkpe00-kpesimpc/es/</t>
        </is>
      </c>
      <c r="AA8028" s="17" t="inlineStr">
        <is>
          <t>https://www.contratacion.euskadi.eus/webkpe00-kpesimpc/es/contenidos/anuncio_contratacion/expcm478196/es_doc/index.html</t>
        </is>
      </c>
      <c r="AB8028" s="17" t="inlineStr">
        <is>
          <t>https://www.contratacion.euskadi.eus/contenidos/anuncio_contratacion/expcm478196/es_doc/data/es_r01dtpd19bcc890c5d6a7b6f1f8e5215814a0868c3</t>
        </is>
      </c>
      <c r="AC8028" s="17" t="inlineStr">
        <is>
          <t>https://www.contratacion.euskadi.eus/contenidos/anuncio_contratacion/expcm478196/r01Index/expcm478196-idxContent.xml</t>
        </is>
      </c>
      <c r="AD8028" s="17" t="inlineStr">
        <is>
          <t>17/01/2026</t>
        </is>
      </c>
      <c r="AE8028" s="17" t="inlineStr">
        <is>
          <t>r01etpd1609338d519289790b178221e4fb71e6c81</t>
        </is>
      </c>
      <c r="AF8028" s="17" t="inlineStr">
        <is>
          <t>Ayuntamiento de Irun</t>
        </is>
      </c>
      <c r="AG8028" s="17" t="inlineStr">
        <is>
          <t>r01epd01416e3f95a714d6b8970fd1cb76fa92158</t>
        </is>
      </c>
      <c r="AH8028" s="17" t="inlineStr">
        <is>
          <t>Ayuntamiento de Irun</t>
        </is>
      </c>
      <c r="AI8028" s="17" t="inlineStr">
        <is>
          <t/>
        </is>
      </c>
      <c r="AJ8028" s="17" t="inlineStr">
        <is>
          <t/>
        </is>
      </c>
    </row>
    <row r="8029" customHeight="true" ht="15.0">
      <c r="A8029" s="17" t="inlineStr">
        <is>
          <t>Reparacion urgente de tapa de arqueta titularidad de jazztel en la calle ezurriki</t>
        </is>
      </c>
      <c r="B8029" s="17" t="inlineStr">
        <is>
          <t/>
        </is>
      </c>
      <c r="C8029" s="17" t="inlineStr">
        <is>
          <t>Gobierno Vasco</t>
        </is>
      </c>
      <c r="D8029" s="17" t="inlineStr">
        <is>
          <t/>
        </is>
      </c>
      <c r="E8029" s="17" t="inlineStr">
        <is>
          <t/>
        </is>
      </c>
      <c r="F8029" s="17" t="inlineStr">
        <is>
          <t/>
        </is>
      </c>
      <c r="G8029" s="17" t="inlineStr">
        <is>
          <t>Reparacion urgente de tapa de arqueta titularidad de jazztel en la calle ezurriki</t>
        </is>
      </c>
      <c r="H8029" s="17" t="inlineStr">
        <is>
          <t>Reparacion urgente de tapa de arqueta titularidad de jazztel en la calle ezurriki</t>
        </is>
      </c>
      <c r="I8029" s="17" t="inlineStr">
        <is>
          <t/>
        </is>
      </c>
      <c r="J8029" s="17" t="inlineStr">
        <is>
          <t>17/01/2026</t>
        </is>
      </c>
      <c r="K8029" s="17" t="inlineStr">
        <is>
          <t>2025ZABR1815</t>
        </is>
      </c>
      <c r="L8029" s="17" t="inlineStr">
        <is>
          <t>Adjudicación provisional / definitiva</t>
        </is>
      </c>
      <c r="M8029" s="17" t="inlineStr">
        <is>
          <t>true</t>
        </is>
      </c>
      <c r="N8029" s="17" t="inlineStr">
        <is>
          <t/>
        </is>
      </c>
      <c r="O8029" s="17" t="inlineStr">
        <is>
          <t/>
        </is>
      </c>
      <c r="P8029" s="17" t="inlineStr">
        <is>
          <t/>
        </is>
      </c>
      <c r="Q8029" s="17" t="inlineStr">
        <is>
          <t/>
        </is>
      </c>
      <c r="R8029" s="17" t="inlineStr">
        <is>
          <t/>
        </is>
      </c>
      <c r="S8029" s="17" t="inlineStr">
        <is>
          <t>https://www.contratacion.euskadi.eus/webkpe00-kpeperfi/es/contenidos/anuncio_contratacion/expcm478197/es_doc/images/logo_irun.jpg</t>
        </is>
      </c>
      <c r="T8029" s="17" t="inlineStr">
        <is>
          <t>Ayuntamiento de Irun</t>
        </is>
      </c>
      <c r="U8029" s="17" t="inlineStr">
        <is>
          <t>P2004900C - Ayuntamiento de Irun</t>
        </is>
      </c>
      <c r="V8029" s="17" t="inlineStr">
        <is>
          <t>Alcalde</t>
        </is>
      </c>
      <c r="W8029" s="17" t="inlineStr">
        <is>
          <t/>
        </is>
      </c>
      <c r="X8029" s="17" t="inlineStr">
        <is>
          <t/>
        </is>
      </c>
      <c r="Y8029" s="17" t="inlineStr">
        <is>
          <t/>
        </is>
      </c>
      <c r="Z8029" s="17" t="inlineStr">
        <is>
          <t>https://www.contratacion.euskadi.eus/anuncio_contratacion/reparacion-urgente-tapa-arqueta-titularidad-jazztel-calle-ezurriki/webkpe00-kpesimpc/es/</t>
        </is>
      </c>
      <c r="AA8029" s="17" t="inlineStr">
        <is>
          <t>https://www.contratacion.euskadi.eus/webkpe00-kpesimpc/es/contenidos/anuncio_contratacion/expcm478197/es_doc/index.html</t>
        </is>
      </c>
      <c r="AB8029" s="17" t="inlineStr">
        <is>
          <t>https://www.contratacion.euskadi.eus/contenidos/anuncio_contratacion/expcm478197/es_doc/data/es_r01dtpd19bcc8933646a7b6f1f438211d570570c95</t>
        </is>
      </c>
      <c r="AC8029" s="17" t="inlineStr">
        <is>
          <t>https://www.contratacion.euskadi.eus/contenidos/anuncio_contratacion/expcm478197/r01Index/expcm478197-idxContent.xml</t>
        </is>
      </c>
      <c r="AD8029" s="17" t="inlineStr">
        <is>
          <t>17/01/2026</t>
        </is>
      </c>
      <c r="AE8029" s="17" t="inlineStr">
        <is>
          <t>r01etpd1609338d519289790b178221e4fb71e6c81</t>
        </is>
      </c>
      <c r="AF8029" s="17" t="inlineStr">
        <is>
          <t>Ayuntamiento de Irun</t>
        </is>
      </c>
      <c r="AG8029" s="17" t="inlineStr">
        <is>
          <t>r01epd01416e3f95a714d6b8970fd1cb76fa92158</t>
        </is>
      </c>
      <c r="AH8029" s="17" t="inlineStr">
        <is>
          <t>Ayuntamiento de Irun</t>
        </is>
      </c>
      <c r="AI8029" s="17" t="inlineStr">
        <is>
          <t/>
        </is>
      </c>
      <c r="AJ8029" s="17" t="inlineStr">
        <is>
          <t/>
        </is>
      </c>
    </row>
    <row r="8030" customHeight="true" ht="15.0">
      <c r="A8030" s="17" t="inlineStr">
        <is>
          <t>Reparacion de desprendimiento en el camino rural numero 42</t>
        </is>
      </c>
      <c r="B8030" s="17" t="inlineStr">
        <is>
          <t/>
        </is>
      </c>
      <c r="C8030" s="17" t="inlineStr">
        <is>
          <t>Gobierno Vasco</t>
        </is>
      </c>
      <c r="D8030" s="17" t="inlineStr">
        <is>
          <t/>
        </is>
      </c>
      <c r="E8030" s="17" t="inlineStr">
        <is>
          <t/>
        </is>
      </c>
      <c r="F8030" s="17" t="inlineStr">
        <is>
          <t/>
        </is>
      </c>
      <c r="G8030" s="17" t="inlineStr">
        <is>
          <t>Reparacion de desprendimiento en el camino rural numero 42</t>
        </is>
      </c>
      <c r="H8030" s="17" t="inlineStr">
        <is>
          <t>Reparacion de desprendimiento en el camino rural numero 42</t>
        </is>
      </c>
      <c r="I8030" s="17" t="inlineStr">
        <is>
          <t/>
        </is>
      </c>
      <c r="J8030" s="17" t="inlineStr">
        <is>
          <t>17/01/2026</t>
        </is>
      </c>
      <c r="K8030" s="17" t="inlineStr">
        <is>
          <t>2025ZOME0035</t>
        </is>
      </c>
      <c r="L8030" s="17" t="inlineStr">
        <is>
          <t>Adjudicación provisional / definitiva</t>
        </is>
      </c>
      <c r="M8030" s="17" t="inlineStr">
        <is>
          <t>true</t>
        </is>
      </c>
      <c r="N8030" s="17" t="inlineStr">
        <is>
          <t/>
        </is>
      </c>
      <c r="O8030" s="17" t="inlineStr">
        <is>
          <t/>
        </is>
      </c>
      <c r="P8030" s="17" t="inlineStr">
        <is>
          <t/>
        </is>
      </c>
      <c r="Q8030" s="17" t="inlineStr">
        <is>
          <t/>
        </is>
      </c>
      <c r="R8030" s="17" t="inlineStr">
        <is>
          <t/>
        </is>
      </c>
      <c r="S8030" s="17" t="inlineStr">
        <is>
          <t>https://www.contratacion.euskadi.eus/webkpe00-kpeperfi/es/contenidos/anuncio_contratacion/expcm478198/es_doc/images/logo_irun.jpg</t>
        </is>
      </c>
      <c r="T8030" s="17" t="inlineStr">
        <is>
          <t>Ayuntamiento de Irun</t>
        </is>
      </c>
      <c r="U8030" s="17" t="inlineStr">
        <is>
          <t>P2004900C - Ayuntamiento de Irun</t>
        </is>
      </c>
      <c r="V8030" s="17" t="inlineStr">
        <is>
          <t>Alcalde</t>
        </is>
      </c>
      <c r="W8030" s="17" t="inlineStr">
        <is>
          <t/>
        </is>
      </c>
      <c r="X8030" s="17" t="inlineStr">
        <is>
          <t/>
        </is>
      </c>
      <c r="Y8030" s="17" t="inlineStr">
        <is>
          <t/>
        </is>
      </c>
      <c r="Z8030" s="17" t="inlineStr">
        <is>
          <t>https://www.contratacion.euskadi.eus/anuncio_contratacion/reparacion-desprendimiento-camino-rural-numero-42/webkpe00-kpesimpc/es/</t>
        </is>
      </c>
      <c r="AA8030" s="17" t="inlineStr">
        <is>
          <t>https://www.contratacion.euskadi.eus/webkpe00-kpesimpc/es/contenidos/anuncio_contratacion/expcm478198/es_doc/index.html</t>
        </is>
      </c>
      <c r="AB8030" s="17" t="inlineStr">
        <is>
          <t>https://www.contratacion.euskadi.eus/contenidos/anuncio_contratacion/expcm478198/es_doc/data/es_r01dtpd19bcc895bab6a7b6f1f10687a83e02dc764</t>
        </is>
      </c>
      <c r="AC8030" s="17" t="inlineStr">
        <is>
          <t>https://www.contratacion.euskadi.eus/contenidos/anuncio_contratacion/expcm478198/r01Index/expcm478198-idxContent.xml</t>
        </is>
      </c>
      <c r="AD8030" s="17" t="inlineStr">
        <is>
          <t>17/01/2026</t>
        </is>
      </c>
      <c r="AE8030" s="17" t="inlineStr">
        <is>
          <t>r01etpd1609338d519289790b178221e4fb71e6c81</t>
        </is>
      </c>
      <c r="AF8030" s="17" t="inlineStr">
        <is>
          <t>Ayuntamiento de Irun</t>
        </is>
      </c>
      <c r="AG8030" s="17" t="inlineStr">
        <is>
          <t>r01epd01416e3f95a714d6b8970fd1cb76fa92158</t>
        </is>
      </c>
      <c r="AH8030" s="17" t="inlineStr">
        <is>
          <t>Ayuntamiento de Irun</t>
        </is>
      </c>
      <c r="AI8030" s="17" t="inlineStr">
        <is>
          <t/>
        </is>
      </c>
      <c r="AJ8030" s="17" t="inlineStr">
        <is>
          <t/>
        </is>
      </c>
    </row>
    <row r="8031" customHeight="true" ht="15.0">
      <c r="A8031" s="17" t="inlineStr">
        <is>
          <t>Recogida de agua de escorrentia en camino municipal 4102</t>
        </is>
      </c>
      <c r="B8031" s="17" t="inlineStr">
        <is>
          <t/>
        </is>
      </c>
      <c r="C8031" s="17" t="inlineStr">
        <is>
          <t>Gobierno Vasco</t>
        </is>
      </c>
      <c r="D8031" s="17" t="inlineStr">
        <is>
          <t/>
        </is>
      </c>
      <c r="E8031" s="17" t="inlineStr">
        <is>
          <t/>
        </is>
      </c>
      <c r="F8031" s="17" t="inlineStr">
        <is>
          <t/>
        </is>
      </c>
      <c r="G8031" s="17" t="inlineStr">
        <is>
          <t>Recogida de agua de escorrentia en camino municipal 4102</t>
        </is>
      </c>
      <c r="H8031" s="17" t="inlineStr">
        <is>
          <t>Recogida de agua de escorrentia en camino municipal 4102</t>
        </is>
      </c>
      <c r="I8031" s="17" t="inlineStr">
        <is>
          <t/>
        </is>
      </c>
      <c r="J8031" s="17" t="inlineStr">
        <is>
          <t>17/01/2026</t>
        </is>
      </c>
      <c r="K8031" s="17" t="inlineStr">
        <is>
          <t>2025ZOME0037</t>
        </is>
      </c>
      <c r="L8031" s="17" t="inlineStr">
        <is>
          <t>Adjudicación provisional / definitiva</t>
        </is>
      </c>
      <c r="M8031" s="17" t="inlineStr">
        <is>
          <t>true</t>
        </is>
      </c>
      <c r="N8031" s="17" t="inlineStr">
        <is>
          <t/>
        </is>
      </c>
      <c r="O8031" s="17" t="inlineStr">
        <is>
          <t/>
        </is>
      </c>
      <c r="P8031" s="17" t="inlineStr">
        <is>
          <t/>
        </is>
      </c>
      <c r="Q8031" s="17" t="inlineStr">
        <is>
          <t/>
        </is>
      </c>
      <c r="R8031" s="17" t="inlineStr">
        <is>
          <t/>
        </is>
      </c>
      <c r="S8031" s="17" t="inlineStr">
        <is>
          <t>https://www.contratacion.euskadi.eus/webkpe00-kpeperfi/es/contenidos/anuncio_contratacion/expcm478199/es_doc/images/logo_irun.jpg</t>
        </is>
      </c>
      <c r="T8031" s="17" t="inlineStr">
        <is>
          <t>Ayuntamiento de Irun</t>
        </is>
      </c>
      <c r="U8031" s="17" t="inlineStr">
        <is>
          <t>P2004900C - Ayuntamiento de Irun</t>
        </is>
      </c>
      <c r="V8031" s="17" t="inlineStr">
        <is>
          <t>Alcalde</t>
        </is>
      </c>
      <c r="W8031" s="17" t="inlineStr">
        <is>
          <t/>
        </is>
      </c>
      <c r="X8031" s="17" t="inlineStr">
        <is>
          <t/>
        </is>
      </c>
      <c r="Y8031" s="17" t="inlineStr">
        <is>
          <t/>
        </is>
      </c>
      <c r="Z8031" s="17" t="inlineStr">
        <is>
          <t>https://www.contratacion.euskadi.eus/anuncio_contratacion/recogida-agua-escorrentia-camino-municipal-4102/webkpe00-kpesimpc/es/</t>
        </is>
      </c>
      <c r="AA8031" s="17" t="inlineStr">
        <is>
          <t>https://www.contratacion.euskadi.eus/webkpe00-kpesimpc/es/contenidos/anuncio_contratacion/expcm478199/es_doc/index.html</t>
        </is>
      </c>
      <c r="AB8031" s="17" t="inlineStr">
        <is>
          <t>https://www.contratacion.euskadi.eus/contenidos/anuncio_contratacion/expcm478199/es_doc/data/es_r01dtpd19bcc8982f56a7b6f1f15b30c2fdca75ec6</t>
        </is>
      </c>
      <c r="AC8031" s="17" t="inlineStr">
        <is>
          <t>https://www.contratacion.euskadi.eus/contenidos/anuncio_contratacion/expcm478199/r01Index/expcm478199-idxContent.xml</t>
        </is>
      </c>
      <c r="AD8031" s="17" t="inlineStr">
        <is>
          <t>17/01/2026</t>
        </is>
      </c>
      <c r="AE8031" s="17" t="inlineStr">
        <is>
          <t>r01etpd1609338d519289790b178221e4fb71e6c81</t>
        </is>
      </c>
      <c r="AF8031" s="17" t="inlineStr">
        <is>
          <t>Ayuntamiento de Irun</t>
        </is>
      </c>
      <c r="AG8031" s="17" t="inlineStr">
        <is>
          <t>r01epd01416e3f95a714d6b8970fd1cb76fa92158</t>
        </is>
      </c>
      <c r="AH8031" s="17" t="inlineStr">
        <is>
          <t>Ayuntamiento de Irun</t>
        </is>
      </c>
      <c r="AI8031" s="17" t="inlineStr">
        <is>
          <t/>
        </is>
      </c>
      <c r="AJ8031" s="17" t="inlineStr">
        <is>
          <t/>
        </is>
      </c>
    </row>
    <row r="8032" customHeight="true" ht="15.0">
      <c r="A8032" s="17" t="inlineStr">
        <is>
          <t>Adecuación del solado de la sala multiusos del local utilizado por la avv. de dunboa</t>
        </is>
      </c>
      <c r="B8032" s="17" t="inlineStr">
        <is>
          <t/>
        </is>
      </c>
      <c r="C8032" s="17" t="inlineStr">
        <is>
          <t>Gobierno Vasco</t>
        </is>
      </c>
      <c r="D8032" s="17" t="inlineStr">
        <is>
          <t/>
        </is>
      </c>
      <c r="E8032" s="17" t="inlineStr">
        <is>
          <t/>
        </is>
      </c>
      <c r="F8032" s="17" t="inlineStr">
        <is>
          <t/>
        </is>
      </c>
      <c r="G8032" s="17" t="inlineStr">
        <is>
          <t>Adecuación del solado de la sala multiusos del local utilizado por la avv. de dunboa</t>
        </is>
      </c>
      <c r="H8032" s="17" t="inlineStr">
        <is>
          <t>Adecuación del solado de la sala multiusos del local utilizado por la avv. de dunboa</t>
        </is>
      </c>
      <c r="I8032" s="17" t="inlineStr">
        <is>
          <t/>
        </is>
      </c>
      <c r="J8032" s="17" t="inlineStr">
        <is>
          <t>17/01/2026</t>
        </is>
      </c>
      <c r="K8032" s="17" t="inlineStr">
        <is>
          <t>2025ZOME0038</t>
        </is>
      </c>
      <c r="L8032" s="17" t="inlineStr">
        <is>
          <t>Adjudicación provisional / definitiva</t>
        </is>
      </c>
      <c r="M8032" s="17" t="inlineStr">
        <is>
          <t>true</t>
        </is>
      </c>
      <c r="N8032" s="17" t="inlineStr">
        <is>
          <t/>
        </is>
      </c>
      <c r="O8032" s="17" t="inlineStr">
        <is>
          <t/>
        </is>
      </c>
      <c r="P8032" s="17" t="inlineStr">
        <is>
          <t/>
        </is>
      </c>
      <c r="Q8032" s="17" t="inlineStr">
        <is>
          <t/>
        </is>
      </c>
      <c r="R8032" s="17" t="inlineStr">
        <is>
          <t/>
        </is>
      </c>
      <c r="S8032" s="17" t="inlineStr">
        <is>
          <t>https://www.contratacion.euskadi.eus/webkpe00-kpeperfi/es/contenidos/anuncio_contratacion/expcm478200/es_doc/images/logo_irun.jpg</t>
        </is>
      </c>
      <c r="T8032" s="17" t="inlineStr">
        <is>
          <t>Ayuntamiento de Irun</t>
        </is>
      </c>
      <c r="U8032" s="17" t="inlineStr">
        <is>
          <t>P2004900C - Ayuntamiento de Irun</t>
        </is>
      </c>
      <c r="V8032" s="17" t="inlineStr">
        <is>
          <t>Alcalde</t>
        </is>
      </c>
      <c r="W8032" s="17" t="inlineStr">
        <is>
          <t/>
        </is>
      </c>
      <c r="X8032" s="17" t="inlineStr">
        <is>
          <t/>
        </is>
      </c>
      <c r="Y8032" s="17" t="inlineStr">
        <is>
          <t/>
        </is>
      </c>
      <c r="Z8032" s="17" t="inlineStr">
        <is>
          <t>https://www.contratacion.euskadi.eus/anuncio_contratacion/adecuacion-del-solado-sala-multiusos-del-local-utilizado-avv-dunboa/webkpe00-kpesimpc/es/</t>
        </is>
      </c>
      <c r="AA8032" s="17" t="inlineStr">
        <is>
          <t>https://www.contratacion.euskadi.eus/webkpe00-kpesimpc/es/contenidos/anuncio_contratacion/expcm478200/es_doc/index.html</t>
        </is>
      </c>
      <c r="AB8032" s="17" t="inlineStr">
        <is>
          <t>https://www.contratacion.euskadi.eus/contenidos/anuncio_contratacion/expcm478200/es_doc/data/es_r01dtpd19bcc8d76e26a7b6f1f4d6fca8c966984c4</t>
        </is>
      </c>
      <c r="AC8032" s="17" t="inlineStr">
        <is>
          <t>https://www.contratacion.euskadi.eus/contenidos/anuncio_contratacion/expcm478200/r01Index/expcm478200-idxContent.xml</t>
        </is>
      </c>
      <c r="AD8032" s="17" t="inlineStr">
        <is>
          <t>17/01/2026</t>
        </is>
      </c>
      <c r="AE8032" s="17" t="inlineStr">
        <is>
          <t>r01etpd1609338d519289790b178221e4fb71e6c81</t>
        </is>
      </c>
      <c r="AF8032" s="17" t="inlineStr">
        <is>
          <t>Ayuntamiento de Irun</t>
        </is>
      </c>
      <c r="AG8032" s="17" t="inlineStr">
        <is>
          <t>r01epd01416e3f95a714d6b8970fd1cb76fa92158</t>
        </is>
      </c>
      <c r="AH8032" s="17" t="inlineStr">
        <is>
          <t>Ayuntamiento de Irun</t>
        </is>
      </c>
      <c r="AI8032" s="17" t="inlineStr">
        <is>
          <t/>
        </is>
      </c>
      <c r="AJ8032" s="17" t="inlineStr">
        <is>
          <t/>
        </is>
      </c>
    </row>
    <row r="8033" customHeight="true" ht="15.0">
      <c r="A8033" s="17" t="inlineStr">
        <is>
          <t>Inserción de esquelas de 2 ex-ediles y 1 medalla de oro de la ciudad</t>
        </is>
      </c>
      <c r="B8033" s="17" t="inlineStr">
        <is>
          <t/>
        </is>
      </c>
      <c r="C8033" s="17" t="inlineStr">
        <is>
          <t>Gobierno Vasco</t>
        </is>
      </c>
      <c r="D8033" s="17" t="inlineStr">
        <is>
          <t/>
        </is>
      </c>
      <c r="E8033" s="17" t="inlineStr">
        <is>
          <t/>
        </is>
      </c>
      <c r="F8033" s="17" t="inlineStr">
        <is>
          <t/>
        </is>
      </c>
      <c r="G8033" s="17" t="inlineStr">
        <is>
          <t>Inserción de esquelas de 2 ex-ediles y 1 medalla de oro de la ciudad</t>
        </is>
      </c>
      <c r="H8033" s="17" t="inlineStr">
        <is>
          <t>Inserción de esquelas de 2 ex-ediles y 1 medalla de oro de la ciudad</t>
        </is>
      </c>
      <c r="I8033" s="17" t="inlineStr">
        <is>
          <t/>
        </is>
      </c>
      <c r="J8033" s="17" t="inlineStr">
        <is>
          <t>17/01/2026</t>
        </is>
      </c>
      <c r="K8033" s="17" t="inlineStr">
        <is>
          <t>2025ZABR2187</t>
        </is>
      </c>
      <c r="L8033" s="17" t="inlineStr">
        <is>
          <t>Adjudicación provisional / definitiva</t>
        </is>
      </c>
      <c r="M8033" s="17" t="inlineStr">
        <is>
          <t>true</t>
        </is>
      </c>
      <c r="N8033" s="17" t="inlineStr">
        <is>
          <t/>
        </is>
      </c>
      <c r="O8033" s="17" t="inlineStr">
        <is>
          <t/>
        </is>
      </c>
      <c r="P8033" s="17" t="inlineStr">
        <is>
          <t/>
        </is>
      </c>
      <c r="Q8033" s="17" t="inlineStr">
        <is>
          <t/>
        </is>
      </c>
      <c r="R8033" s="17" t="inlineStr">
        <is>
          <t/>
        </is>
      </c>
      <c r="S8033" s="17" t="inlineStr">
        <is>
          <t>https://www.contratacion.euskadi.eus/webkpe00-kpeperfi/es/contenidos/anuncio_contratacion/expcm478201/es_doc/images/logo_irun.jpg</t>
        </is>
      </c>
      <c r="T8033" s="17" t="inlineStr">
        <is>
          <t>Ayuntamiento de Irun</t>
        </is>
      </c>
      <c r="U8033" s="17" t="inlineStr">
        <is>
          <t>P2004900C - Ayuntamiento de Irun</t>
        </is>
      </c>
      <c r="V8033" s="17" t="inlineStr">
        <is>
          <t>Alcalde</t>
        </is>
      </c>
      <c r="W8033" s="17" t="inlineStr">
        <is>
          <t/>
        </is>
      </c>
      <c r="X8033" s="17" t="inlineStr">
        <is>
          <t/>
        </is>
      </c>
      <c r="Y8033" s="17" t="inlineStr">
        <is>
          <t/>
        </is>
      </c>
      <c r="Z8033" s="17" t="inlineStr">
        <is>
          <t>https://www.contratacion.euskadi.eus/anuncio_contratacion/insercion-esquelas-2-ex-ediles-y-1-medalla-oro-ciudad/webkpe00-kpesimpc/es/</t>
        </is>
      </c>
      <c r="AA8033" s="17" t="inlineStr">
        <is>
          <t>https://www.contratacion.euskadi.eus/webkpe00-kpesimpc/es/contenidos/anuncio_contratacion/expcm478201/es_doc/index.html</t>
        </is>
      </c>
      <c r="AB8033" s="17" t="inlineStr">
        <is>
          <t>https://www.contratacion.euskadi.eus/contenidos/anuncio_contratacion/expcm478201/es_doc/data/es_r01dtpd19bcc8d9e4c6a7b6f1f66d0773731bf2a46</t>
        </is>
      </c>
      <c r="AC8033" s="17" t="inlineStr">
        <is>
          <t>https://www.contratacion.euskadi.eus/contenidos/anuncio_contratacion/expcm478201/r01Index/expcm478201-idxContent.xml</t>
        </is>
      </c>
      <c r="AD8033" s="17" t="inlineStr">
        <is>
          <t>17/01/2026</t>
        </is>
      </c>
      <c r="AE8033" s="17" t="inlineStr">
        <is>
          <t>r01etpd1609338d519289790b178221e4fb71e6c81</t>
        </is>
      </c>
      <c r="AF8033" s="17" t="inlineStr">
        <is>
          <t>Ayuntamiento de Irun</t>
        </is>
      </c>
      <c r="AG8033" s="17" t="inlineStr">
        <is>
          <t>r01epd01416e3f95a714d6b8970fd1cb76fa92158</t>
        </is>
      </c>
      <c r="AH8033" s="17" t="inlineStr">
        <is>
          <t>Ayuntamiento de Irun</t>
        </is>
      </c>
      <c r="AI8033" s="17" t="inlineStr">
        <is>
          <t/>
        </is>
      </c>
      <c r="AJ8033" s="17" t="inlineStr">
        <is>
          <t/>
        </is>
      </c>
    </row>
    <row r="8034" customHeight="true" ht="15.0">
      <c r="A8034" s="17" t="inlineStr">
        <is>
          <t>Almuerzo departido a alumnado de centro escolar que ha visitado la casa consistorial el día 11 de noviembre</t>
        </is>
      </c>
      <c r="B8034" s="17" t="inlineStr">
        <is>
          <t/>
        </is>
      </c>
      <c r="C8034" s="17" t="inlineStr">
        <is>
          <t>Gobierno Vasco</t>
        </is>
      </c>
      <c r="D8034" s="17" t="inlineStr">
        <is>
          <t/>
        </is>
      </c>
      <c r="E8034" s="17" t="inlineStr">
        <is>
          <t/>
        </is>
      </c>
      <c r="F8034" s="17" t="inlineStr">
        <is>
          <t/>
        </is>
      </c>
      <c r="G8034" s="17" t="inlineStr">
        <is>
          <t>Almuerzo departido a alumnado de centro escolar que ha visitado la casa consistorial el día 11 de noviembre</t>
        </is>
      </c>
      <c r="H8034" s="17" t="inlineStr">
        <is>
          <t>Almuerzo departido a alumnado de centro escolar que ha visitado la casa consistorial el día 11 de noviembre</t>
        </is>
      </c>
      <c r="I8034" s="17" t="inlineStr">
        <is>
          <t/>
        </is>
      </c>
      <c r="J8034" s="17" t="inlineStr">
        <is>
          <t>17/01/2026</t>
        </is>
      </c>
      <c r="K8034" s="17" t="inlineStr">
        <is>
          <t>2025ZABR2190</t>
        </is>
      </c>
      <c r="L8034" s="17" t="inlineStr">
        <is>
          <t>Adjudicación provisional / definitiva</t>
        </is>
      </c>
      <c r="M8034" s="17" t="inlineStr">
        <is>
          <t>true</t>
        </is>
      </c>
      <c r="N8034" s="17" t="inlineStr">
        <is>
          <t/>
        </is>
      </c>
      <c r="O8034" s="17" t="inlineStr">
        <is>
          <t/>
        </is>
      </c>
      <c r="P8034" s="17" t="inlineStr">
        <is>
          <t/>
        </is>
      </c>
      <c r="Q8034" s="17" t="inlineStr">
        <is>
          <t/>
        </is>
      </c>
      <c r="R8034" s="17" t="inlineStr">
        <is>
          <t/>
        </is>
      </c>
      <c r="S8034" s="17" t="inlineStr">
        <is>
          <t>https://www.contratacion.euskadi.eus/webkpe00-kpeperfi/es/contenidos/anuncio_contratacion/expcm478202/es_doc/images/logo_irun.jpg</t>
        </is>
      </c>
      <c r="T8034" s="17" t="inlineStr">
        <is>
          <t>Ayuntamiento de Irun</t>
        </is>
      </c>
      <c r="U8034" s="17" t="inlineStr">
        <is>
          <t>P2004900C - Ayuntamiento de Irun</t>
        </is>
      </c>
      <c r="V8034" s="17" t="inlineStr">
        <is>
          <t>Alcalde</t>
        </is>
      </c>
      <c r="W8034" s="17" t="inlineStr">
        <is>
          <t/>
        </is>
      </c>
      <c r="X8034" s="17" t="inlineStr">
        <is>
          <t/>
        </is>
      </c>
      <c r="Y8034" s="17" t="inlineStr">
        <is>
          <t/>
        </is>
      </c>
      <c r="Z8034" s="17" t="inlineStr">
        <is>
          <t>https://www.contratacion.euskadi.eus/anuncio_contratacion/almuerzo-departido-alumnado-centro-escolar-que-ha-visitado-casa-consistorial-dia-11-noviembre/webkpe00-kpesimpc/es/</t>
        </is>
      </c>
      <c r="AA8034" s="17" t="inlineStr">
        <is>
          <t>https://www.contratacion.euskadi.eus/webkpe00-kpesimpc/es/contenidos/anuncio_contratacion/expcm478202/es_doc/index.html</t>
        </is>
      </c>
      <c r="AB8034" s="17" t="inlineStr">
        <is>
          <t>https://www.contratacion.euskadi.eus/contenidos/anuncio_contratacion/expcm478202/es_doc/data/es_r01dtpd19bcc8dc62e6a7b6f1fb7e7ae050a9d2793</t>
        </is>
      </c>
      <c r="AC8034" s="17" t="inlineStr">
        <is>
          <t>https://www.contratacion.euskadi.eus/contenidos/anuncio_contratacion/expcm478202/r01Index/expcm478202-idxContent.xml</t>
        </is>
      </c>
      <c r="AD8034" s="17" t="inlineStr">
        <is>
          <t>17/01/2026</t>
        </is>
      </c>
      <c r="AE8034" s="17" t="inlineStr">
        <is>
          <t>r01etpd1609338d519289790b178221e4fb71e6c81</t>
        </is>
      </c>
      <c r="AF8034" s="17" t="inlineStr">
        <is>
          <t>Ayuntamiento de Irun</t>
        </is>
      </c>
      <c r="AG8034" s="17" t="inlineStr">
        <is>
          <t>r01epd01416e3f95a714d6b8970fd1cb76fa92158</t>
        </is>
      </c>
      <c r="AH8034" s="17" t="inlineStr">
        <is>
          <t>Ayuntamiento de Irun</t>
        </is>
      </c>
      <c r="AI8034" s="17" t="inlineStr">
        <is>
          <t/>
        </is>
      </c>
      <c r="AJ8034" s="17" t="inlineStr">
        <is>
          <t/>
        </is>
      </c>
    </row>
    <row r="8035" customHeight="true" ht="15.0">
      <c r="A8035" s="17" t="inlineStr">
        <is>
          <t>Martindozenea: vales para actividad saski baloi en fiestas belaskoenea (leire sport)</t>
        </is>
      </c>
      <c r="B8035" s="17" t="inlineStr">
        <is>
          <t/>
        </is>
      </c>
      <c r="C8035" s="17" t="inlineStr">
        <is>
          <t>Gobierno Vasco</t>
        </is>
      </c>
      <c r="D8035" s="17" t="inlineStr">
        <is>
          <t/>
        </is>
      </c>
      <c r="E8035" s="17" t="inlineStr">
        <is>
          <t/>
        </is>
      </c>
      <c r="F8035" s="17" t="inlineStr">
        <is>
          <t/>
        </is>
      </c>
      <c r="G8035" s="17" t="inlineStr">
        <is>
          <t>Martindozenea: vales para actividad saski baloi en fiestas belaskoenea (leire sport)</t>
        </is>
      </c>
      <c r="H8035" s="17" t="inlineStr">
        <is>
          <t>Martindozenea: vales para actividad saski baloi en fiestas belaskoenea (leire sport)</t>
        </is>
      </c>
      <c r="I8035" s="17" t="inlineStr">
        <is>
          <t/>
        </is>
      </c>
      <c r="J8035" s="17" t="inlineStr">
        <is>
          <t>17/01/2026</t>
        </is>
      </c>
      <c r="K8035" s="17" t="inlineStr">
        <is>
          <t>2025ZABR0954</t>
        </is>
      </c>
      <c r="L8035" s="17" t="inlineStr">
        <is>
          <t>Adjudicación provisional / definitiva</t>
        </is>
      </c>
      <c r="M8035" s="17" t="inlineStr">
        <is>
          <t>true</t>
        </is>
      </c>
      <c r="N8035" s="17" t="inlineStr">
        <is>
          <t/>
        </is>
      </c>
      <c r="O8035" s="17" t="inlineStr">
        <is>
          <t/>
        </is>
      </c>
      <c r="P8035" s="17" t="inlineStr">
        <is>
          <t/>
        </is>
      </c>
      <c r="Q8035" s="17" t="inlineStr">
        <is>
          <t/>
        </is>
      </c>
      <c r="R8035" s="17" t="inlineStr">
        <is>
          <t/>
        </is>
      </c>
      <c r="S8035" s="17" t="inlineStr">
        <is>
          <t>https://www.contratacion.euskadi.eus/webkpe00-kpeperfi/es/contenidos/anuncio_contratacion/expcm478203/es_doc/images/logo_irun.jpg</t>
        </is>
      </c>
      <c r="T8035" s="17" t="inlineStr">
        <is>
          <t>Ayuntamiento de Irun</t>
        </is>
      </c>
      <c r="U8035" s="17" t="inlineStr">
        <is>
          <t>P2004900C - Ayuntamiento de Irun</t>
        </is>
      </c>
      <c r="V8035" s="17" t="inlineStr">
        <is>
          <t>Alcalde</t>
        </is>
      </c>
      <c r="W8035" s="17" t="inlineStr">
        <is>
          <t/>
        </is>
      </c>
      <c r="X8035" s="17" t="inlineStr">
        <is>
          <t/>
        </is>
      </c>
      <c r="Y8035" s="17" t="inlineStr">
        <is>
          <t/>
        </is>
      </c>
      <c r="Z8035" s="17" t="inlineStr">
        <is>
          <t>https://www.contratacion.euskadi.eus/anuncio_contratacion/martindozenea-vales-actividad-saski-baloi-fiestas-belaskoenea-leire-sport/webkpe00-kpesimpc/es/</t>
        </is>
      </c>
      <c r="AA8035" s="17" t="inlineStr">
        <is>
          <t>https://www.contratacion.euskadi.eus/webkpe00-kpesimpc/es/contenidos/anuncio_contratacion/expcm478203/es_doc/index.html</t>
        </is>
      </c>
      <c r="AB8035" s="17" t="inlineStr">
        <is>
          <t>https://www.contratacion.euskadi.eus/contenidos/anuncio_contratacion/expcm478203/es_doc/data/es_r01dtpd19bcc8dee1a6a7b6f1faffd99ef2431babf</t>
        </is>
      </c>
      <c r="AC8035" s="17" t="inlineStr">
        <is>
          <t>https://www.contratacion.euskadi.eus/contenidos/anuncio_contratacion/expcm478203/r01Index/expcm478203-idxContent.xml</t>
        </is>
      </c>
      <c r="AD8035" s="17" t="inlineStr">
        <is>
          <t>17/01/2026</t>
        </is>
      </c>
      <c r="AE8035" s="17" t="inlineStr">
        <is>
          <t>r01etpd1609338d519289790b178221e4fb71e6c81</t>
        </is>
      </c>
      <c r="AF8035" s="17" t="inlineStr">
        <is>
          <t>Ayuntamiento de Irun</t>
        </is>
      </c>
      <c r="AG8035" s="17" t="inlineStr">
        <is>
          <t>r01epd01416e3f95a714d6b8970fd1cb76fa92158</t>
        </is>
      </c>
      <c r="AH8035" s="17" t="inlineStr">
        <is>
          <t>Ayuntamiento de Irun</t>
        </is>
      </c>
      <c r="AI8035" s="17" t="inlineStr">
        <is>
          <t/>
        </is>
      </c>
      <c r="AJ8035" s="17" t="inlineStr">
        <is>
          <t/>
        </is>
      </c>
    </row>
    <row r="8036" customHeight="true" ht="15.0">
      <c r="A8036" s="17" t="inlineStr">
        <is>
          <t>Enmarcación, inmpresión y mejora del cuadro para  la irungo atsegiña</t>
        </is>
      </c>
      <c r="B8036" s="17" t="inlineStr">
        <is>
          <t/>
        </is>
      </c>
      <c r="C8036" s="17" t="inlineStr">
        <is>
          <t>Gobierno Vasco</t>
        </is>
      </c>
      <c r="D8036" s="17" t="inlineStr">
        <is>
          <t/>
        </is>
      </c>
      <c r="E8036" s="17" t="inlineStr">
        <is>
          <t/>
        </is>
      </c>
      <c r="F8036" s="17" t="inlineStr">
        <is>
          <t/>
        </is>
      </c>
      <c r="G8036" s="17" t="inlineStr">
        <is>
          <t>Enmarcación, inmpresión y mejora del cuadro para  la irungo atsegiña</t>
        </is>
      </c>
      <c r="H8036" s="17" t="inlineStr">
        <is>
          <t>Enmarcación, inmpresión y mejora del cuadro para  la irungo atsegiña</t>
        </is>
      </c>
      <c r="I8036" s="17" t="inlineStr">
        <is>
          <t/>
        </is>
      </c>
      <c r="J8036" s="17" t="inlineStr">
        <is>
          <t>17/01/2026</t>
        </is>
      </c>
      <c r="K8036" s="17" t="inlineStr">
        <is>
          <t>2025ZABR1755</t>
        </is>
      </c>
      <c r="L8036" s="17" t="inlineStr">
        <is>
          <t>Adjudicación provisional / definitiva</t>
        </is>
      </c>
      <c r="M8036" s="17" t="inlineStr">
        <is>
          <t>true</t>
        </is>
      </c>
      <c r="N8036" s="17" t="inlineStr">
        <is>
          <t/>
        </is>
      </c>
      <c r="O8036" s="17" t="inlineStr">
        <is>
          <t/>
        </is>
      </c>
      <c r="P8036" s="17" t="inlineStr">
        <is>
          <t/>
        </is>
      </c>
      <c r="Q8036" s="17" t="inlineStr">
        <is>
          <t/>
        </is>
      </c>
      <c r="R8036" s="17" t="inlineStr">
        <is>
          <t/>
        </is>
      </c>
      <c r="S8036" s="17" t="inlineStr">
        <is>
          <t>https://www.contratacion.euskadi.eus/webkpe00-kpeperfi/es/contenidos/anuncio_contratacion/expcm478204/es_doc/images/logo_irun.jpg</t>
        </is>
      </c>
      <c r="T8036" s="17" t="inlineStr">
        <is>
          <t>Ayuntamiento de Irun</t>
        </is>
      </c>
      <c r="U8036" s="17" t="inlineStr">
        <is>
          <t>P2004900C - Ayuntamiento de Irun</t>
        </is>
      </c>
      <c r="V8036" s="17" t="inlineStr">
        <is>
          <t>Alcalde</t>
        </is>
      </c>
      <c r="W8036" s="17" t="inlineStr">
        <is>
          <t/>
        </is>
      </c>
      <c r="X8036" s="17" t="inlineStr">
        <is>
          <t/>
        </is>
      </c>
      <c r="Y8036" s="17" t="inlineStr">
        <is>
          <t/>
        </is>
      </c>
      <c r="Z8036" s="17" t="inlineStr">
        <is>
          <t>https://www.contratacion.euskadi.eus/anuncio_contratacion/enmarcacion-inmpresion-y-mejora-del-cuadro-irungo-atsegina/webkpe00-kpesimpc/es/</t>
        </is>
      </c>
      <c r="AA8036" s="17" t="inlineStr">
        <is>
          <t>https://www.contratacion.euskadi.eus/webkpe00-kpesimpc/es/contenidos/anuncio_contratacion/expcm478204/es_doc/index.html</t>
        </is>
      </c>
      <c r="AB8036" s="17" t="inlineStr">
        <is>
          <t>https://www.contratacion.euskadi.eus/contenidos/anuncio_contratacion/expcm478204/es_doc/data/es_r01dtpd19bcc8e15f46a7b6f1fed716e7842ed9b1f</t>
        </is>
      </c>
      <c r="AC8036" s="17" t="inlineStr">
        <is>
          <t>https://www.contratacion.euskadi.eus/contenidos/anuncio_contratacion/expcm478204/r01Index/expcm478204-idxContent.xml</t>
        </is>
      </c>
      <c r="AD8036" s="17" t="inlineStr">
        <is>
          <t>17/01/2026</t>
        </is>
      </c>
      <c r="AE8036" s="17" t="inlineStr">
        <is>
          <t>r01etpd1609338d519289790b178221e4fb71e6c81</t>
        </is>
      </c>
      <c r="AF8036" s="17" t="inlineStr">
        <is>
          <t>Ayuntamiento de Irun</t>
        </is>
      </c>
      <c r="AG8036" s="17" t="inlineStr">
        <is>
          <t>r01epd01416e3f95a714d6b8970fd1cb76fa92158</t>
        </is>
      </c>
      <c r="AH8036" s="17" t="inlineStr">
        <is>
          <t>Ayuntamiento de Irun</t>
        </is>
      </c>
      <c r="AI8036" s="17" t="inlineStr">
        <is>
          <t/>
        </is>
      </c>
      <c r="AJ8036" s="17" t="inlineStr">
        <is>
          <t/>
        </is>
      </c>
    </row>
    <row r="8037" customHeight="true" ht="15.0">
      <c r="A8037" s="17" t="inlineStr">
        <is>
          <t>Adaptación de espacios para las asesorías</t>
        </is>
      </c>
      <c r="B8037" s="17" t="inlineStr">
        <is>
          <t/>
        </is>
      </c>
      <c r="C8037" s="17" t="inlineStr">
        <is>
          <t>Gobierno Vasco</t>
        </is>
      </c>
      <c r="D8037" s="17" t="inlineStr">
        <is>
          <t/>
        </is>
      </c>
      <c r="E8037" s="17" t="inlineStr">
        <is>
          <t/>
        </is>
      </c>
      <c r="F8037" s="17" t="inlineStr">
        <is>
          <t/>
        </is>
      </c>
      <c r="G8037" s="17" t="inlineStr">
        <is>
          <t>Adaptación de espacios para las asesorías</t>
        </is>
      </c>
      <c r="H8037" s="17" t="inlineStr">
        <is>
          <t>Adaptación de espacios para las asesorías</t>
        </is>
      </c>
      <c r="I8037" s="17" t="inlineStr">
        <is>
          <t/>
        </is>
      </c>
      <c r="J8037" s="17" t="inlineStr">
        <is>
          <t>17/01/2026</t>
        </is>
      </c>
      <c r="K8037" s="17" t="inlineStr">
        <is>
          <t>2025ZABR1786</t>
        </is>
      </c>
      <c r="L8037" s="17" t="inlineStr">
        <is>
          <t>Adjudicación provisional / definitiva</t>
        </is>
      </c>
      <c r="M8037" s="17" t="inlineStr">
        <is>
          <t>true</t>
        </is>
      </c>
      <c r="N8037" s="17" t="inlineStr">
        <is>
          <t/>
        </is>
      </c>
      <c r="O8037" s="17" t="inlineStr">
        <is>
          <t/>
        </is>
      </c>
      <c r="P8037" s="17" t="inlineStr">
        <is>
          <t/>
        </is>
      </c>
      <c r="Q8037" s="17" t="inlineStr">
        <is>
          <t/>
        </is>
      </c>
      <c r="R8037" s="17" t="inlineStr">
        <is>
          <t/>
        </is>
      </c>
      <c r="S8037" s="17" t="inlineStr">
        <is>
          <t>https://www.contratacion.euskadi.eus/webkpe00-kpeperfi/es/contenidos/anuncio_contratacion/expcm478205/es_doc/images/logo_irun.jpg</t>
        </is>
      </c>
      <c r="T8037" s="17" t="inlineStr">
        <is>
          <t>Ayuntamiento de Irun</t>
        </is>
      </c>
      <c r="U8037" s="17" t="inlineStr">
        <is>
          <t>P2004900C - Ayuntamiento de Irun</t>
        </is>
      </c>
      <c r="V8037" s="17" t="inlineStr">
        <is>
          <t>Alcalde</t>
        </is>
      </c>
      <c r="W8037" s="17" t="inlineStr">
        <is>
          <t/>
        </is>
      </c>
      <c r="X8037" s="17" t="inlineStr">
        <is>
          <t/>
        </is>
      </c>
      <c r="Y8037" s="17" t="inlineStr">
        <is>
          <t/>
        </is>
      </c>
      <c r="Z8037" s="17" t="inlineStr">
        <is>
          <t>https://www.contratacion.euskadi.eus/anuncio_contratacion/adaptacion-espacios-asesorias/webkpe00-kpesimpc/es/</t>
        </is>
      </c>
      <c r="AA8037" s="17" t="inlineStr">
        <is>
          <t>https://www.contratacion.euskadi.eus/webkpe00-kpesimpc/es/contenidos/anuncio_contratacion/expcm478205/es_doc/index.html</t>
        </is>
      </c>
      <c r="AB8037" s="17" t="inlineStr">
        <is>
          <t>https://www.contratacion.euskadi.eus/contenidos/anuncio_contratacion/expcm478205/es_doc/data/es_r01dtpd19bcc920a933dc02453122c08d747053c7e</t>
        </is>
      </c>
      <c r="AC8037" s="17" t="inlineStr">
        <is>
          <t>https://www.contratacion.euskadi.eus/contenidos/anuncio_contratacion/expcm478205/r01Index/expcm478205-idxContent.xml</t>
        </is>
      </c>
      <c r="AD8037" s="17" t="inlineStr">
        <is>
          <t>17/01/2026</t>
        </is>
      </c>
      <c r="AE8037" s="17" t="inlineStr">
        <is>
          <t>r01etpd1609338d519289790b178221e4fb71e6c81</t>
        </is>
      </c>
      <c r="AF8037" s="17" t="inlineStr">
        <is>
          <t>Ayuntamiento de Irun</t>
        </is>
      </c>
      <c r="AG8037" s="17" t="inlineStr">
        <is>
          <t>r01epd01416e3f95a714d6b8970fd1cb76fa92158</t>
        </is>
      </c>
      <c r="AH8037" s="17" t="inlineStr">
        <is>
          <t>Ayuntamiento de Irun</t>
        </is>
      </c>
      <c r="AI8037" s="17" t="inlineStr">
        <is>
          <t/>
        </is>
      </c>
      <c r="AJ8037" s="17" t="inlineStr">
        <is>
          <t/>
        </is>
      </c>
    </row>
    <row r="8038" customHeight="true" ht="15.0">
      <c r="A8038" s="17" t="inlineStr">
        <is>
          <t>Haurartean: cena ponentes (ilcapo) 14/05/2025</t>
        </is>
      </c>
      <c r="B8038" s="17" t="inlineStr">
        <is>
          <t/>
        </is>
      </c>
      <c r="C8038" s="17" t="inlineStr">
        <is>
          <t>Gobierno Vasco</t>
        </is>
      </c>
      <c r="D8038" s="17" t="inlineStr">
        <is>
          <t/>
        </is>
      </c>
      <c r="E8038" s="17" t="inlineStr">
        <is>
          <t/>
        </is>
      </c>
      <c r="F8038" s="17" t="inlineStr">
        <is>
          <t/>
        </is>
      </c>
      <c r="G8038" s="17" t="inlineStr">
        <is>
          <t>Haurartean: cena ponentes (ilcapo) 14/05/2025</t>
        </is>
      </c>
      <c r="H8038" s="17" t="inlineStr">
        <is>
          <t>Haurartean: cena ponentes (ilcapo) 14/05/2025</t>
        </is>
      </c>
      <c r="I8038" s="17" t="inlineStr">
        <is>
          <t/>
        </is>
      </c>
      <c r="J8038" s="17" t="inlineStr">
        <is>
          <t>17/01/2026</t>
        </is>
      </c>
      <c r="K8038" s="17" t="inlineStr">
        <is>
          <t>2025ZABR0901</t>
        </is>
      </c>
      <c r="L8038" s="17" t="inlineStr">
        <is>
          <t>Adjudicación provisional / definitiva</t>
        </is>
      </c>
      <c r="M8038" s="17" t="inlineStr">
        <is>
          <t>true</t>
        </is>
      </c>
      <c r="N8038" s="17" t="inlineStr">
        <is>
          <t/>
        </is>
      </c>
      <c r="O8038" s="17" t="inlineStr">
        <is>
          <t/>
        </is>
      </c>
      <c r="P8038" s="17" t="inlineStr">
        <is>
          <t/>
        </is>
      </c>
      <c r="Q8038" s="17" t="inlineStr">
        <is>
          <t/>
        </is>
      </c>
      <c r="R8038" s="17" t="inlineStr">
        <is>
          <t/>
        </is>
      </c>
      <c r="S8038" s="17" t="inlineStr">
        <is>
          <t>https://www.contratacion.euskadi.eus/webkpe00-kpeperfi/es/contenidos/anuncio_contratacion/expcm478206/es_doc/images/logo_irun.jpg</t>
        </is>
      </c>
      <c r="T8038" s="17" t="inlineStr">
        <is>
          <t>Ayuntamiento de Irun</t>
        </is>
      </c>
      <c r="U8038" s="17" t="inlineStr">
        <is>
          <t>P2004900C - Ayuntamiento de Irun</t>
        </is>
      </c>
      <c r="V8038" s="17" t="inlineStr">
        <is>
          <t>Alcalde</t>
        </is>
      </c>
      <c r="W8038" s="17" t="inlineStr">
        <is>
          <t/>
        </is>
      </c>
      <c r="X8038" s="17" t="inlineStr">
        <is>
          <t/>
        </is>
      </c>
      <c r="Y8038" s="17" t="inlineStr">
        <is>
          <t/>
        </is>
      </c>
      <c r="Z8038" s="17" t="inlineStr">
        <is>
          <t>https://www.contratacion.euskadi.eus/anuncio_contratacion/haurartean-cena-ponentes-ilcapo-14-05-2025/webkpe00-kpesimpc/es/</t>
        </is>
      </c>
      <c r="AA8038" s="17" t="inlineStr">
        <is>
          <t>https://www.contratacion.euskadi.eus/webkpe00-kpesimpc/es/contenidos/anuncio_contratacion/expcm478206/es_doc/index.html</t>
        </is>
      </c>
      <c r="AB8038" s="17" t="inlineStr">
        <is>
          <t>https://www.contratacion.euskadi.eus/contenidos/anuncio_contratacion/expcm478206/es_doc/data/es_r01dtpd019bcc9232483dc02453fa4474878b87fa0</t>
        </is>
      </c>
      <c r="AC8038" s="17" t="inlineStr">
        <is>
          <t>https://www.contratacion.euskadi.eus/contenidos/anuncio_contratacion/expcm478206/r01Index/expcm478206-idxContent.xml</t>
        </is>
      </c>
      <c r="AD8038" s="17" t="inlineStr">
        <is>
          <t>17/01/2026</t>
        </is>
      </c>
      <c r="AE8038" s="17" t="inlineStr">
        <is>
          <t>r01etpd1609338d519289790b178221e4fb71e6c81</t>
        </is>
      </c>
      <c r="AF8038" s="17" t="inlineStr">
        <is>
          <t>Ayuntamiento de Irun</t>
        </is>
      </c>
      <c r="AG8038" s="17" t="inlineStr">
        <is>
          <t>r01epd01416e3f95a714d6b8970fd1cb76fa92158</t>
        </is>
      </c>
      <c r="AH8038" s="17" t="inlineStr">
        <is>
          <t>Ayuntamiento de Irun</t>
        </is>
      </c>
      <c r="AI8038" s="17" t="inlineStr">
        <is>
          <t/>
        </is>
      </c>
      <c r="AJ8038" s="17" t="inlineStr">
        <is>
          <t/>
        </is>
      </c>
    </row>
    <row r="8039" customHeight="true" ht="15.0">
      <c r="A8039" s="17" t="inlineStr">
        <is>
          <t>Haurartean: comida ponentes taller 14/05/2025 (ilcapo)</t>
        </is>
      </c>
      <c r="B8039" s="17" t="inlineStr">
        <is>
          <t/>
        </is>
      </c>
      <c r="C8039" s="17" t="inlineStr">
        <is>
          <t>Gobierno Vasco</t>
        </is>
      </c>
      <c r="D8039" s="17" t="inlineStr">
        <is>
          <t/>
        </is>
      </c>
      <c r="E8039" s="17" t="inlineStr">
        <is>
          <t/>
        </is>
      </c>
      <c r="F8039" s="17" t="inlineStr">
        <is>
          <t/>
        </is>
      </c>
      <c r="G8039" s="17" t="inlineStr">
        <is>
          <t>Haurartean: comida ponentes taller 14/05/2025 (ilcapo)</t>
        </is>
      </c>
      <c r="H8039" s="17" t="inlineStr">
        <is>
          <t>Haurartean: comida ponentes taller 14/05/2025 (ilcapo)</t>
        </is>
      </c>
      <c r="I8039" s="17" t="inlineStr">
        <is>
          <t/>
        </is>
      </c>
      <c r="J8039" s="17" t="inlineStr">
        <is>
          <t>17/01/2026</t>
        </is>
      </c>
      <c r="K8039" s="17" t="inlineStr">
        <is>
          <t>2025ZABR0902</t>
        </is>
      </c>
      <c r="L8039" s="17" t="inlineStr">
        <is>
          <t>Adjudicación provisional / definitiva</t>
        </is>
      </c>
      <c r="M8039" s="17" t="inlineStr">
        <is>
          <t>true</t>
        </is>
      </c>
      <c r="N8039" s="17" t="inlineStr">
        <is>
          <t/>
        </is>
      </c>
      <c r="O8039" s="17" t="inlineStr">
        <is>
          <t/>
        </is>
      </c>
      <c r="P8039" s="17" t="inlineStr">
        <is>
          <t/>
        </is>
      </c>
      <c r="Q8039" s="17" t="inlineStr">
        <is>
          <t/>
        </is>
      </c>
      <c r="R8039" s="17" t="inlineStr">
        <is>
          <t/>
        </is>
      </c>
      <c r="S8039" s="17" t="inlineStr">
        <is>
          <t>https://www.contratacion.euskadi.eus/webkpe00-kpeperfi/es/contenidos/anuncio_contratacion/expcm478207/es_doc/images/logo_irun.jpg</t>
        </is>
      </c>
      <c r="T8039" s="17" t="inlineStr">
        <is>
          <t>Ayuntamiento de Irun</t>
        </is>
      </c>
      <c r="U8039" s="17" t="inlineStr">
        <is>
          <t>P2004900C - Ayuntamiento de Irun</t>
        </is>
      </c>
      <c r="V8039" s="17" t="inlineStr">
        <is>
          <t>Alcalde</t>
        </is>
      </c>
      <c r="W8039" s="17" t="inlineStr">
        <is>
          <t/>
        </is>
      </c>
      <c r="X8039" s="17" t="inlineStr">
        <is>
          <t/>
        </is>
      </c>
      <c r="Y8039" s="17" t="inlineStr">
        <is>
          <t/>
        </is>
      </c>
      <c r="Z8039" s="17" t="inlineStr">
        <is>
          <t>https://www.contratacion.euskadi.eus/anuncio_contratacion/haurartean-comida-ponentes-taller-14-05-2025-ilcapo/webkpe00-kpesimpc/es/</t>
        </is>
      </c>
      <c r="AA8039" s="17" t="inlineStr">
        <is>
          <t>https://www.contratacion.euskadi.eus/webkpe00-kpesimpc/es/contenidos/anuncio_contratacion/expcm478207/es_doc/index.html</t>
        </is>
      </c>
      <c r="AB8039" s="17" t="inlineStr">
        <is>
          <t>https://www.contratacion.euskadi.eus/contenidos/anuncio_contratacion/expcm478207/es_doc/data/es_r01dtpd19bcc925a5f3dc024534753a48a2cabe08c</t>
        </is>
      </c>
      <c r="AC8039" s="17" t="inlineStr">
        <is>
          <t>https://www.contratacion.euskadi.eus/contenidos/anuncio_contratacion/expcm478207/r01Index/expcm478207-idxContent.xml</t>
        </is>
      </c>
      <c r="AD8039" s="17" t="inlineStr">
        <is>
          <t>17/01/2026</t>
        </is>
      </c>
      <c r="AE8039" s="17" t="inlineStr">
        <is>
          <t>r01etpd1609338d519289790b178221e4fb71e6c81</t>
        </is>
      </c>
      <c r="AF8039" s="17" t="inlineStr">
        <is>
          <t>Ayuntamiento de Irun</t>
        </is>
      </c>
      <c r="AG8039" s="17" t="inlineStr">
        <is>
          <t>r01epd01416e3f95a714d6b8970fd1cb76fa92158</t>
        </is>
      </c>
      <c r="AH8039" s="17" t="inlineStr">
        <is>
          <t>Ayuntamiento de Irun</t>
        </is>
      </c>
      <c r="AI8039" s="17" t="inlineStr">
        <is>
          <t/>
        </is>
      </c>
      <c r="AJ8039" s="17" t="inlineStr">
        <is>
          <t/>
        </is>
      </c>
    </row>
    <row r="8040" customHeight="true" ht="15.0">
      <c r="A8040" s="17" t="inlineStr">
        <is>
          <t>Endanea elkartea sl-día de las escritoras-decoración muestra-cba</t>
        </is>
      </c>
      <c r="B8040" s="17" t="inlineStr">
        <is>
          <t/>
        </is>
      </c>
      <c r="C8040" s="17" t="inlineStr">
        <is>
          <t>Gobierno Vasco</t>
        </is>
      </c>
      <c r="D8040" s="17" t="inlineStr">
        <is>
          <t/>
        </is>
      </c>
      <c r="E8040" s="17" t="inlineStr">
        <is>
          <t/>
        </is>
      </c>
      <c r="F8040" s="17" t="inlineStr">
        <is>
          <t/>
        </is>
      </c>
      <c r="G8040" s="17" t="inlineStr">
        <is>
          <t>Endanea elkartea sl-día de las escritoras-decoración muestra-cba</t>
        </is>
      </c>
      <c r="H8040" s="17" t="inlineStr">
        <is>
          <t>Endanea elkartea sl-día de las escritoras-decoración muestra-cba</t>
        </is>
      </c>
      <c r="I8040" s="17" t="inlineStr">
        <is>
          <t/>
        </is>
      </c>
      <c r="J8040" s="17" t="inlineStr">
        <is>
          <t>17/01/2026</t>
        </is>
      </c>
      <c r="K8040" s="17" t="inlineStr">
        <is>
          <t>2025ZABR1828</t>
        </is>
      </c>
      <c r="L8040" s="17" t="inlineStr">
        <is>
          <t>Adjudicación provisional / definitiva</t>
        </is>
      </c>
      <c r="M8040" s="17" t="inlineStr">
        <is>
          <t>true</t>
        </is>
      </c>
      <c r="N8040" s="17" t="inlineStr">
        <is>
          <t/>
        </is>
      </c>
      <c r="O8040" s="17" t="inlineStr">
        <is>
          <t/>
        </is>
      </c>
      <c r="P8040" s="17" t="inlineStr">
        <is>
          <t/>
        </is>
      </c>
      <c r="Q8040" s="17" t="inlineStr">
        <is>
          <t/>
        </is>
      </c>
      <c r="R8040" s="17" t="inlineStr">
        <is>
          <t/>
        </is>
      </c>
      <c r="S8040" s="17" t="inlineStr">
        <is>
          <t>https://www.contratacion.euskadi.eus/webkpe00-kpeperfi/es/contenidos/anuncio_contratacion/expcm478208/es_doc/images/logo_irun.jpg</t>
        </is>
      </c>
      <c r="T8040" s="17" t="inlineStr">
        <is>
          <t>Ayuntamiento de Irun</t>
        </is>
      </c>
      <c r="U8040" s="17" t="inlineStr">
        <is>
          <t>P2004900C - Ayuntamiento de Irun</t>
        </is>
      </c>
      <c r="V8040" s="17" t="inlineStr">
        <is>
          <t>Alcalde</t>
        </is>
      </c>
      <c r="W8040" s="17" t="inlineStr">
        <is>
          <t/>
        </is>
      </c>
      <c r="X8040" s="17" t="inlineStr">
        <is>
          <t/>
        </is>
      </c>
      <c r="Y8040" s="17" t="inlineStr">
        <is>
          <t/>
        </is>
      </c>
      <c r="Z8040" s="17" t="inlineStr">
        <is>
          <t>https://www.contratacion.euskadi.eus/anuncio_contratacion/endanea-elkartea-sl-dia-escritoras-decoracion-muestra-cba/webkpe00-kpesimpc/es/</t>
        </is>
      </c>
      <c r="AA8040" s="17" t="inlineStr">
        <is>
          <t>https://www.contratacion.euskadi.eus/webkpe00-kpesimpc/es/contenidos/anuncio_contratacion/expcm478208/es_doc/index.html</t>
        </is>
      </c>
      <c r="AB8040" s="17" t="inlineStr">
        <is>
          <t>https://www.contratacion.euskadi.eus/contenidos/anuncio_contratacion/expcm478208/es_doc/data/es_r01dtpd19bcc92825b3dc024537298825bce198c27</t>
        </is>
      </c>
      <c r="AC8040" s="17" t="inlineStr">
        <is>
          <t>https://www.contratacion.euskadi.eus/contenidos/anuncio_contratacion/expcm478208/r01Index/expcm478208-idxContent.xml</t>
        </is>
      </c>
      <c r="AD8040" s="17" t="inlineStr">
        <is>
          <t>17/01/2026</t>
        </is>
      </c>
      <c r="AE8040" s="17" t="inlineStr">
        <is>
          <t>r01etpd1609338d519289790b178221e4fb71e6c81</t>
        </is>
      </c>
      <c r="AF8040" s="17" t="inlineStr">
        <is>
          <t>Ayuntamiento de Irun</t>
        </is>
      </c>
      <c r="AG8040" s="17" t="inlineStr">
        <is>
          <t>r01epd01416e3f95a714d6b8970fd1cb76fa92158</t>
        </is>
      </c>
      <c r="AH8040" s="17" t="inlineStr">
        <is>
          <t>Ayuntamiento de Irun</t>
        </is>
      </c>
      <c r="AI8040" s="17" t="inlineStr">
        <is>
          <t/>
        </is>
      </c>
      <c r="AJ8040" s="17" t="inlineStr">
        <is>
          <t/>
        </is>
      </c>
    </row>
    <row r="8041" customHeight="true" ht="15.0">
      <c r="A8041" s="17" t="inlineStr">
        <is>
          <t>Cons: arbol y complementos para festival de navidad</t>
        </is>
      </c>
      <c r="B8041" s="17" t="inlineStr">
        <is>
          <t/>
        </is>
      </c>
      <c r="C8041" s="17" t="inlineStr">
        <is>
          <t>Gobierno Vasco</t>
        </is>
      </c>
      <c r="D8041" s="17" t="inlineStr">
        <is>
          <t/>
        </is>
      </c>
      <c r="E8041" s="17" t="inlineStr">
        <is>
          <t/>
        </is>
      </c>
      <c r="F8041" s="17" t="inlineStr">
        <is>
          <t/>
        </is>
      </c>
      <c r="G8041" s="17" t="inlineStr">
        <is>
          <t>Cons: arbol y complementos para festival de navidad</t>
        </is>
      </c>
      <c r="H8041" s="17" t="inlineStr">
        <is>
          <t>Cons: arbol y complementos para festival de navidad</t>
        </is>
      </c>
      <c r="I8041" s="17" t="inlineStr">
        <is>
          <t/>
        </is>
      </c>
      <c r="J8041" s="17" t="inlineStr">
        <is>
          <t>17/01/2026</t>
        </is>
      </c>
      <c r="K8041" s="17" t="inlineStr">
        <is>
          <t>2025ZABR2038</t>
        </is>
      </c>
      <c r="L8041" s="17" t="inlineStr">
        <is>
          <t>Adjudicación provisional / definitiva</t>
        </is>
      </c>
      <c r="M8041" s="17" t="inlineStr">
        <is>
          <t>true</t>
        </is>
      </c>
      <c r="N8041" s="17" t="inlineStr">
        <is>
          <t/>
        </is>
      </c>
      <c r="O8041" s="17" t="inlineStr">
        <is>
          <t/>
        </is>
      </c>
      <c r="P8041" s="17" t="inlineStr">
        <is>
          <t/>
        </is>
      </c>
      <c r="Q8041" s="17" t="inlineStr">
        <is>
          <t/>
        </is>
      </c>
      <c r="R8041" s="17" t="inlineStr">
        <is>
          <t/>
        </is>
      </c>
      <c r="S8041" s="17" t="inlineStr">
        <is>
          <t>https://www.contratacion.euskadi.eus/webkpe00-kpeperfi/es/contenidos/anuncio_contratacion/expcm478209/es_doc/images/logo_irun.jpg</t>
        </is>
      </c>
      <c r="T8041" s="17" t="inlineStr">
        <is>
          <t>Ayuntamiento de Irun</t>
        </is>
      </c>
      <c r="U8041" s="17" t="inlineStr">
        <is>
          <t>P2004900C - Ayuntamiento de Irun</t>
        </is>
      </c>
      <c r="V8041" s="17" t="inlineStr">
        <is>
          <t>Alcalde</t>
        </is>
      </c>
      <c r="W8041" s="17" t="inlineStr">
        <is>
          <t/>
        </is>
      </c>
      <c r="X8041" s="17" t="inlineStr">
        <is>
          <t/>
        </is>
      </c>
      <c r="Y8041" s="17" t="inlineStr">
        <is>
          <t/>
        </is>
      </c>
      <c r="Z8041" s="17" t="inlineStr">
        <is>
          <t>https://www.contratacion.euskadi.eus/anuncio_contratacion/cons-arbol-y-complementos-festival-navidad/webkpe00-kpesimpc/es/</t>
        </is>
      </c>
      <c r="AA8041" s="17" t="inlineStr">
        <is>
          <t>https://www.contratacion.euskadi.eus/webkpe00-kpesimpc/es/contenidos/anuncio_contratacion/expcm478209/es_doc/index.html</t>
        </is>
      </c>
      <c r="AB8041" s="17" t="inlineStr">
        <is>
          <t>https://www.contratacion.euskadi.eus/contenidos/anuncio_contratacion/expcm478209/es_doc/data/es_r01dtpd19bcc92aa743dc02453a51b75304f1ad055</t>
        </is>
      </c>
      <c r="AC8041" s="17" t="inlineStr">
        <is>
          <t>https://www.contratacion.euskadi.eus/contenidos/anuncio_contratacion/expcm478209/r01Index/expcm478209-idxContent.xml</t>
        </is>
      </c>
      <c r="AD8041" s="17" t="inlineStr">
        <is>
          <t>17/01/2026</t>
        </is>
      </c>
      <c r="AE8041" s="17" t="inlineStr">
        <is>
          <t>r01etpd1609338d519289790b178221e4fb71e6c81</t>
        </is>
      </c>
      <c r="AF8041" s="17" t="inlineStr">
        <is>
          <t>Ayuntamiento de Irun</t>
        </is>
      </c>
      <c r="AG8041" s="17" t="inlineStr">
        <is>
          <t>r01epd01416e3f95a714d6b8970fd1cb76fa92158</t>
        </is>
      </c>
      <c r="AH8041" s="17" t="inlineStr">
        <is>
          <t>Ayuntamiento de Irun</t>
        </is>
      </c>
      <c r="AI8041" s="17" t="inlineStr">
        <is>
          <t/>
        </is>
      </c>
      <c r="AJ8041" s="17" t="inlineStr">
        <is>
          <t/>
        </is>
      </c>
    </row>
    <row r="8042" customHeight="true" ht="15.0">
      <c r="A8042" s="17" t="inlineStr">
        <is>
          <t>Instrumentos musicales, artículos deportivos, juegos, juguetes, artículos de artesanía, materiales a</t>
        </is>
      </c>
      <c r="B8042" s="17" t="inlineStr">
        <is>
          <t/>
        </is>
      </c>
      <c r="C8042" s="17" t="inlineStr">
        <is>
          <t>Gobierno Vasco</t>
        </is>
      </c>
      <c r="D8042" s="17" t="inlineStr">
        <is>
          <t/>
        </is>
      </c>
      <c r="E8042" s="17" t="inlineStr">
        <is>
          <t/>
        </is>
      </c>
      <c r="F8042" s="17" t="inlineStr">
        <is>
          <t/>
        </is>
      </c>
      <c r="G8042" s="17" t="inlineStr">
        <is>
          <t>Instrumentos musicales, artículos deportivos, juegos, juguetes, artículos de artesanía, materiales a</t>
        </is>
      </c>
      <c r="H8042" s="17" t="inlineStr">
        <is>
          <t>Instrumentos musicales, artículos deportivos, juegos, juguetes, artículos de artesanía, materiales a</t>
        </is>
      </c>
      <c r="I8042" s="17" t="inlineStr">
        <is>
          <t/>
        </is>
      </c>
      <c r="J8042" s="17" t="inlineStr">
        <is>
          <t>17/01/2026</t>
        </is>
      </c>
      <c r="K8042" s="17" t="inlineStr">
        <is>
          <t>2025ZZAC0006-50761</t>
        </is>
      </c>
      <c r="L8042" s="17" t="inlineStr">
        <is>
          <t>Adjudicación provisional / definitiva</t>
        </is>
      </c>
      <c r="M8042" s="17" t="inlineStr">
        <is>
          <t>true</t>
        </is>
      </c>
      <c r="N8042" s="17" t="inlineStr">
        <is>
          <t/>
        </is>
      </c>
      <c r="O8042" s="17" t="inlineStr">
        <is>
          <t/>
        </is>
      </c>
      <c r="P8042" s="17" t="inlineStr">
        <is>
          <t/>
        </is>
      </c>
      <c r="Q8042" s="17" t="inlineStr">
        <is>
          <t/>
        </is>
      </c>
      <c r="R8042" s="17" t="inlineStr">
        <is>
          <t/>
        </is>
      </c>
      <c r="S8042" s="17" t="inlineStr">
        <is>
          <t>https://www.contratacion.euskadi.eus/webkpe00-kpeperfi/es/contenidos/anuncio_contratacion/expcm478210/es_doc/images/logo_irun.jpg</t>
        </is>
      </c>
      <c r="T8042" s="17" t="inlineStr">
        <is>
          <t>Ayuntamiento de Irun</t>
        </is>
      </c>
      <c r="U8042" s="17" t="inlineStr">
        <is>
          <t>P2004900C - Ayuntamiento de Irun</t>
        </is>
      </c>
      <c r="V8042" s="17" t="inlineStr">
        <is>
          <t>Alcalde</t>
        </is>
      </c>
      <c r="W8042" s="17" t="inlineStr">
        <is>
          <t/>
        </is>
      </c>
      <c r="X8042" s="17" t="inlineStr">
        <is>
          <t/>
        </is>
      </c>
      <c r="Y8042" s="17" t="inlineStr">
        <is>
          <t/>
        </is>
      </c>
      <c r="Z8042" s="17" t="inlineStr">
        <is>
          <t>https://www.contratacion.euskadi.eus/anuncio_contratacion/instrumentos-musicales-articulos-deportivos-juegos-juguetes-articulos-artesania-materiales-a/expcm478210/webkpe00-kpesimpc/es/</t>
        </is>
      </c>
      <c r="AA8042" s="17" t="inlineStr">
        <is>
          <t>https://www.contratacion.euskadi.eus/webkpe00-kpesimpc/es/contenidos/anuncio_contratacion/expcm478210/es_doc/index.html</t>
        </is>
      </c>
      <c r="AB8042" s="17" t="inlineStr">
        <is>
          <t>https://www.contratacion.euskadi.eus/contenidos/anuncio_contratacion/expcm478210/es_doc/data/es_r01dtpd19bcc969f832bd4c0fe842b5a27521ac433</t>
        </is>
      </c>
      <c r="AC8042" s="17" t="inlineStr">
        <is>
          <t>https://www.contratacion.euskadi.eus/contenidos/anuncio_contratacion/expcm478210/r01Index/expcm478210-idxContent.xml</t>
        </is>
      </c>
      <c r="AD8042" s="17" t="inlineStr">
        <is>
          <t>17/01/2026</t>
        </is>
      </c>
      <c r="AE8042" s="17" t="inlineStr">
        <is>
          <t>r01etpd1609338d519289790b178221e4fb71e6c81</t>
        </is>
      </c>
      <c r="AF8042" s="17" t="inlineStr">
        <is>
          <t>Ayuntamiento de Irun</t>
        </is>
      </c>
      <c r="AG8042" s="17" t="inlineStr">
        <is>
          <t>r01epd01416e3f95a714d6b8970fd1cb76fa92158</t>
        </is>
      </c>
      <c r="AH8042" s="17" t="inlineStr">
        <is>
          <t>Ayuntamiento de Irun</t>
        </is>
      </c>
      <c r="AI8042" s="17" t="inlineStr">
        <is>
          <t/>
        </is>
      </c>
      <c r="AJ8042" s="17" t="inlineStr">
        <is>
          <t/>
        </is>
      </c>
    </row>
    <row r="8043" customHeight="true" ht="15.0">
      <c r="A8043" s="17" t="inlineStr">
        <is>
          <t>Centro floral para el panteón municipal de las personas fusiladas en pikoketa, con motivo de la festividad de todos los santos</t>
        </is>
      </c>
      <c r="B8043" s="17" t="inlineStr">
        <is>
          <t/>
        </is>
      </c>
      <c r="C8043" s="17" t="inlineStr">
        <is>
          <t>Gobierno Vasco</t>
        </is>
      </c>
      <c r="D8043" s="17" t="inlineStr">
        <is>
          <t/>
        </is>
      </c>
      <c r="E8043" s="17" t="inlineStr">
        <is>
          <t/>
        </is>
      </c>
      <c r="F8043" s="17" t="inlineStr">
        <is>
          <t/>
        </is>
      </c>
      <c r="G8043" s="17" t="inlineStr">
        <is>
          <t>Centro floral para el panteón municipal de las personas fusiladas en pikoketa, con motivo de la festividad de todos los santos</t>
        </is>
      </c>
      <c r="H8043" s="17" t="inlineStr">
        <is>
          <t>Centro floral para el panteón municipal de las personas fusiladas en pikoketa, con motivo de la festividad de todos los santos</t>
        </is>
      </c>
      <c r="I8043" s="17" t="inlineStr">
        <is>
          <t/>
        </is>
      </c>
      <c r="J8043" s="17" t="inlineStr">
        <is>
          <t>17/01/2026</t>
        </is>
      </c>
      <c r="K8043" s="17" t="inlineStr">
        <is>
          <t>2025ZABR1775</t>
        </is>
      </c>
      <c r="L8043" s="17" t="inlineStr">
        <is>
          <t>Adjudicación provisional / definitiva</t>
        </is>
      </c>
      <c r="M8043" s="17" t="inlineStr">
        <is>
          <t>true</t>
        </is>
      </c>
      <c r="N8043" s="17" t="inlineStr">
        <is>
          <t/>
        </is>
      </c>
      <c r="O8043" s="17" t="inlineStr">
        <is>
          <t/>
        </is>
      </c>
      <c r="P8043" s="17" t="inlineStr">
        <is>
          <t/>
        </is>
      </c>
      <c r="Q8043" s="17" t="inlineStr">
        <is>
          <t/>
        </is>
      </c>
      <c r="R8043" s="17" t="inlineStr">
        <is>
          <t/>
        </is>
      </c>
      <c r="S8043" s="17" t="inlineStr">
        <is>
          <t>https://www.contratacion.euskadi.eus/webkpe00-kpeperfi/es/contenidos/anuncio_contratacion/expcm478211/es_doc/images/logo_irun.jpg</t>
        </is>
      </c>
      <c r="T8043" s="17" t="inlineStr">
        <is>
          <t>Ayuntamiento de Irun</t>
        </is>
      </c>
      <c r="U8043" s="17" t="inlineStr">
        <is>
          <t>P2004900C - Ayuntamiento de Irun</t>
        </is>
      </c>
      <c r="V8043" s="17" t="inlineStr">
        <is>
          <t>Alcalde</t>
        </is>
      </c>
      <c r="W8043" s="17" t="inlineStr">
        <is>
          <t/>
        </is>
      </c>
      <c r="X8043" s="17" t="inlineStr">
        <is>
          <t/>
        </is>
      </c>
      <c r="Y8043" s="17" t="inlineStr">
        <is>
          <t/>
        </is>
      </c>
      <c r="Z8043" s="17" t="inlineStr">
        <is>
          <t>https://www.contratacion.euskadi.eus/anuncio_contratacion/centro-floral-panteon-municipal-personas-fusiladas-pikoketa-motivo-festividad-todos-santos/expcm478211/webkpe00-kpesimpc/es/</t>
        </is>
      </c>
      <c r="AA8043" s="17" t="inlineStr">
        <is>
          <t>https://www.contratacion.euskadi.eus/webkpe00-kpesimpc/es/contenidos/anuncio_contratacion/expcm478211/es_doc/index.html</t>
        </is>
      </c>
      <c r="AB8043" s="17" t="inlineStr">
        <is>
          <t>https://www.contratacion.euskadi.eus/contenidos/anuncio_contratacion/expcm478211/es_doc/data/es_r01dtpd19bcc96c7242bd4c0fe2dd5e3ee4f7a23e5</t>
        </is>
      </c>
      <c r="AC8043" s="17" t="inlineStr">
        <is>
          <t>https://www.contratacion.euskadi.eus/contenidos/anuncio_contratacion/expcm478211/r01Index/expcm478211-idxContent.xml</t>
        </is>
      </c>
      <c r="AD8043" s="17" t="inlineStr">
        <is>
          <t>17/01/2026</t>
        </is>
      </c>
      <c r="AE8043" s="17" t="inlineStr">
        <is>
          <t>r01etpd1609338d519289790b178221e4fb71e6c81</t>
        </is>
      </c>
      <c r="AF8043" s="17" t="inlineStr">
        <is>
          <t>Ayuntamiento de Irun</t>
        </is>
      </c>
      <c r="AG8043" s="17" t="inlineStr">
        <is>
          <t>r01epd01416e3f95a714d6b8970fd1cb76fa92158</t>
        </is>
      </c>
      <c r="AH8043" s="17" t="inlineStr">
        <is>
          <t>Ayuntamiento de Irun</t>
        </is>
      </c>
      <c r="AI8043" s="17" t="inlineStr">
        <is>
          <t/>
        </is>
      </c>
      <c r="AJ8043" s="17" t="inlineStr">
        <is>
          <t/>
        </is>
      </c>
    </row>
    <row r="8044" customHeight="true" ht="15.0">
      <c r="A8044" s="17" t="inlineStr">
        <is>
          <t>Suministro de una impresora para trabajos fotográficos destinada al archivo municipal</t>
        </is>
      </c>
      <c r="B8044" s="17" t="inlineStr">
        <is>
          <t/>
        </is>
      </c>
      <c r="C8044" s="17" t="inlineStr">
        <is>
          <t>Gobierno Vasco</t>
        </is>
      </c>
      <c r="D8044" s="17" t="inlineStr">
        <is>
          <t/>
        </is>
      </c>
      <c r="E8044" s="17" t="inlineStr">
        <is>
          <t/>
        </is>
      </c>
      <c r="F8044" s="17" t="inlineStr">
        <is>
          <t/>
        </is>
      </c>
      <c r="G8044" s="17" t="inlineStr">
        <is>
          <t>Suministro de una impresora para trabajos fotográficos destinada al archivo municipal</t>
        </is>
      </c>
      <c r="H8044" s="17" t="inlineStr">
        <is>
          <t>Suministro de una impresora para trabajos fotográficos destinada al archivo municipal</t>
        </is>
      </c>
      <c r="I8044" s="17" t="inlineStr">
        <is>
          <t/>
        </is>
      </c>
      <c r="J8044" s="17" t="inlineStr">
        <is>
          <t>17/01/2026</t>
        </is>
      </c>
      <c r="K8044" s="17" t="inlineStr">
        <is>
          <t>2025ZABR2026</t>
        </is>
      </c>
      <c r="L8044" s="17" t="inlineStr">
        <is>
          <t>Adjudicación provisional / definitiva</t>
        </is>
      </c>
      <c r="M8044" s="17" t="inlineStr">
        <is>
          <t>true</t>
        </is>
      </c>
      <c r="N8044" s="17" t="inlineStr">
        <is>
          <t/>
        </is>
      </c>
      <c r="O8044" s="17" t="inlineStr">
        <is>
          <t/>
        </is>
      </c>
      <c r="P8044" s="17" t="inlineStr">
        <is>
          <t/>
        </is>
      </c>
      <c r="Q8044" s="17" t="inlineStr">
        <is>
          <t/>
        </is>
      </c>
      <c r="R8044" s="17" t="inlineStr">
        <is>
          <t/>
        </is>
      </c>
      <c r="S8044" s="17" t="inlineStr">
        <is>
          <t>https://www.contratacion.euskadi.eus/webkpe00-kpeperfi/es/contenidos/anuncio_contratacion/expcm478212/es_doc/images/logo_irun.jpg</t>
        </is>
      </c>
      <c r="T8044" s="17" t="inlineStr">
        <is>
          <t>Ayuntamiento de Irun</t>
        </is>
      </c>
      <c r="U8044" s="17" t="inlineStr">
        <is>
          <t>P2004900C - Ayuntamiento de Irun</t>
        </is>
      </c>
      <c r="V8044" s="17" t="inlineStr">
        <is>
          <t>Alcalde</t>
        </is>
      </c>
      <c r="W8044" s="17" t="inlineStr">
        <is>
          <t/>
        </is>
      </c>
      <c r="X8044" s="17" t="inlineStr">
        <is>
          <t/>
        </is>
      </c>
      <c r="Y8044" s="17" t="inlineStr">
        <is>
          <t/>
        </is>
      </c>
      <c r="Z8044" s="17" t="inlineStr">
        <is>
          <t>https://www.contratacion.euskadi.eus/anuncio_contratacion/suministro-impresora-trabajos-fotograficos-destinada-al-archivo-municipal/webkpe00-kpesimpc/es/</t>
        </is>
      </c>
      <c r="AA8044" s="17" t="inlineStr">
        <is>
          <t>https://www.contratacion.euskadi.eus/webkpe00-kpesimpc/es/contenidos/anuncio_contratacion/expcm478212/es_doc/index.html</t>
        </is>
      </c>
      <c r="AB8044" s="17" t="inlineStr">
        <is>
          <t>https://www.contratacion.euskadi.eus/contenidos/anuncio_contratacion/expcm478212/es_doc/data/es_r01dtpd19bcc96ef142bd4c0febe1ff838fab12aee</t>
        </is>
      </c>
      <c r="AC8044" s="17" t="inlineStr">
        <is>
          <t>https://www.contratacion.euskadi.eus/contenidos/anuncio_contratacion/expcm478212/r01Index/expcm478212-idxContent.xml</t>
        </is>
      </c>
      <c r="AD8044" s="17" t="inlineStr">
        <is>
          <t>17/01/2026</t>
        </is>
      </c>
      <c r="AE8044" s="17" t="inlineStr">
        <is>
          <t>r01etpd1609338d519289790b178221e4fb71e6c81</t>
        </is>
      </c>
      <c r="AF8044" s="17" t="inlineStr">
        <is>
          <t>Ayuntamiento de Irun</t>
        </is>
      </c>
      <c r="AG8044" s="17" t="inlineStr">
        <is>
          <t>r01epd01416e3f95a714d6b8970fd1cb76fa92158</t>
        </is>
      </c>
      <c r="AH8044" s="17" t="inlineStr">
        <is>
          <t>Ayuntamiento de Irun</t>
        </is>
      </c>
      <c r="AI8044" s="17" t="inlineStr">
        <is>
          <t/>
        </is>
      </c>
      <c r="AJ8044" s="17" t="inlineStr">
        <is>
          <t/>
        </is>
      </c>
    </row>
    <row r="8045" customHeight="true" ht="15.0">
      <c r="A8045" s="17" t="inlineStr">
        <is>
          <t>Máquinas, equipos y artículos de oficina y de informática</t>
        </is>
      </c>
      <c r="B8045" s="17" t="inlineStr">
        <is>
          <t/>
        </is>
      </c>
      <c r="C8045" s="17" t="inlineStr">
        <is>
          <t>Gobierno Vasco</t>
        </is>
      </c>
      <c r="D8045" s="17" t="inlineStr">
        <is>
          <t/>
        </is>
      </c>
      <c r="E8045" s="17" t="inlineStr">
        <is>
          <t/>
        </is>
      </c>
      <c r="F8045" s="17" t="inlineStr">
        <is>
          <t/>
        </is>
      </c>
      <c r="G8045" s="17" t="inlineStr">
        <is>
          <t>Máquinas, equipos y artículos de oficina y de informática</t>
        </is>
      </c>
      <c r="H8045" s="17" t="inlineStr">
        <is>
          <t>Máquinas, equipos y artículos de oficina y de informática</t>
        </is>
      </c>
      <c r="I8045" s="17" t="inlineStr">
        <is>
          <t/>
        </is>
      </c>
      <c r="J8045" s="17" t="inlineStr">
        <is>
          <t>17/01/2026</t>
        </is>
      </c>
      <c r="K8045" s="17" t="inlineStr">
        <is>
          <t>2025ZZAC0006-50771</t>
        </is>
      </c>
      <c r="L8045" s="17" t="inlineStr">
        <is>
          <t>Adjudicación provisional / definitiva</t>
        </is>
      </c>
      <c r="M8045" s="17" t="inlineStr">
        <is>
          <t>true</t>
        </is>
      </c>
      <c r="N8045" s="17" t="inlineStr">
        <is>
          <t/>
        </is>
      </c>
      <c r="O8045" s="17" t="inlineStr">
        <is>
          <t/>
        </is>
      </c>
      <c r="P8045" s="17" t="inlineStr">
        <is>
          <t/>
        </is>
      </c>
      <c r="Q8045" s="17" t="inlineStr">
        <is>
          <t/>
        </is>
      </c>
      <c r="R8045" s="17" t="inlineStr">
        <is>
          <t/>
        </is>
      </c>
      <c r="S8045" s="17" t="inlineStr">
        <is>
          <t>https://www.contratacion.euskadi.eus/webkpe00-kpeperfi/es/contenidos/anuncio_contratacion/expcm478213/es_doc/images/logo_irun.jpg</t>
        </is>
      </c>
      <c r="T8045" s="17" t="inlineStr">
        <is>
          <t>Ayuntamiento de Irun</t>
        </is>
      </c>
      <c r="U8045" s="17" t="inlineStr">
        <is>
          <t>P2004900C - Ayuntamiento de Irun</t>
        </is>
      </c>
      <c r="V8045" s="17" t="inlineStr">
        <is>
          <t>Alcalde</t>
        </is>
      </c>
      <c r="W8045" s="17" t="inlineStr">
        <is>
          <t/>
        </is>
      </c>
      <c r="X8045" s="17" t="inlineStr">
        <is>
          <t/>
        </is>
      </c>
      <c r="Y8045" s="17" t="inlineStr">
        <is>
          <t/>
        </is>
      </c>
      <c r="Z8045" s="17" t="inlineStr">
        <is>
          <t>https://www.contratacion.euskadi.eus/anuncio_contratacion/maquinas-equipos-y-articulos-oficina-y-informatica/expcm478213/webkpe00-kpesimpc/es/</t>
        </is>
      </c>
      <c r="AA8045" s="17" t="inlineStr">
        <is>
          <t>https://www.contratacion.euskadi.eus/webkpe00-kpesimpc/es/contenidos/anuncio_contratacion/expcm478213/es_doc/index.html</t>
        </is>
      </c>
      <c r="AB8045" s="17" t="inlineStr">
        <is>
          <t>https://www.contratacion.euskadi.eus/contenidos/anuncio_contratacion/expcm478213/es_doc/data/es_r01dtpd19bcc9716be2bd4c0fe96a4ce609f64029f</t>
        </is>
      </c>
      <c r="AC8045" s="17" t="inlineStr">
        <is>
          <t>https://www.contratacion.euskadi.eus/contenidos/anuncio_contratacion/expcm478213/r01Index/expcm478213-idxContent.xml</t>
        </is>
      </c>
      <c r="AD8045" s="17" t="inlineStr">
        <is>
          <t>17/01/2026</t>
        </is>
      </c>
      <c r="AE8045" s="17" t="inlineStr">
        <is>
          <t>r01etpd1609338d519289790b178221e4fb71e6c81</t>
        </is>
      </c>
      <c r="AF8045" s="17" t="inlineStr">
        <is>
          <t>Ayuntamiento de Irun</t>
        </is>
      </c>
      <c r="AG8045" s="17" t="inlineStr">
        <is>
          <t>r01epd01416e3f95a714d6b8970fd1cb76fa92158</t>
        </is>
      </c>
      <c r="AH8045" s="17" t="inlineStr">
        <is>
          <t>Ayuntamiento de Irun</t>
        </is>
      </c>
      <c r="AI8045" s="17" t="inlineStr">
        <is>
          <t/>
        </is>
      </c>
      <c r="AJ8045" s="17" t="inlineStr">
        <is>
          <t/>
        </is>
      </c>
    </row>
    <row r="8046" customHeight="true" ht="15.0">
      <c r="A8046" s="17" t="inlineStr">
        <is>
          <t>Máquinas, equipos y artículos de oficina y de informática</t>
        </is>
      </c>
      <c r="B8046" s="17" t="inlineStr">
        <is>
          <t/>
        </is>
      </c>
      <c r="C8046" s="17" t="inlineStr">
        <is>
          <t>Gobierno Vasco</t>
        </is>
      </c>
      <c r="D8046" s="17" t="inlineStr">
        <is>
          <t/>
        </is>
      </c>
      <c r="E8046" s="17" t="inlineStr">
        <is>
          <t/>
        </is>
      </c>
      <c r="F8046" s="17" t="inlineStr">
        <is>
          <t/>
        </is>
      </c>
      <c r="G8046" s="17" t="inlineStr">
        <is>
          <t>Máquinas, equipos y artículos de oficina y de informática</t>
        </is>
      </c>
      <c r="H8046" s="17" t="inlineStr">
        <is>
          <t>Máquinas, equipos y artículos de oficina y de informática</t>
        </is>
      </c>
      <c r="I8046" s="17" t="inlineStr">
        <is>
          <t/>
        </is>
      </c>
      <c r="J8046" s="17" t="inlineStr">
        <is>
          <t>17/01/2026</t>
        </is>
      </c>
      <c r="K8046" s="17" t="inlineStr">
        <is>
          <t>2025ZZAC0006-49904</t>
        </is>
      </c>
      <c r="L8046" s="17" t="inlineStr">
        <is>
          <t>Adjudicación provisional / definitiva</t>
        </is>
      </c>
      <c r="M8046" s="17" t="inlineStr">
        <is>
          <t>true</t>
        </is>
      </c>
      <c r="N8046" s="17" t="inlineStr">
        <is>
          <t/>
        </is>
      </c>
      <c r="O8046" s="17" t="inlineStr">
        <is>
          <t/>
        </is>
      </c>
      <c r="P8046" s="17" t="inlineStr">
        <is>
          <t/>
        </is>
      </c>
      <c r="Q8046" s="17" t="inlineStr">
        <is>
          <t/>
        </is>
      </c>
      <c r="R8046" s="17" t="inlineStr">
        <is>
          <t/>
        </is>
      </c>
      <c r="S8046" s="17" t="inlineStr">
        <is>
          <t>https://www.contratacion.euskadi.eus/webkpe00-kpeperfi/es/contenidos/anuncio_contratacion/expcm478214/es_doc/images/logo_irun.jpg</t>
        </is>
      </c>
      <c r="T8046" s="17" t="inlineStr">
        <is>
          <t>Ayuntamiento de Irun</t>
        </is>
      </c>
      <c r="U8046" s="17" t="inlineStr">
        <is>
          <t>P2004900C - Ayuntamiento de Irun</t>
        </is>
      </c>
      <c r="V8046" s="17" t="inlineStr">
        <is>
          <t>Alcalde</t>
        </is>
      </c>
      <c r="W8046" s="17" t="inlineStr">
        <is>
          <t/>
        </is>
      </c>
      <c r="X8046" s="17" t="inlineStr">
        <is>
          <t/>
        </is>
      </c>
      <c r="Y8046" s="17" t="inlineStr">
        <is>
          <t/>
        </is>
      </c>
      <c r="Z8046" s="17" t="inlineStr">
        <is>
          <t>https://www.contratacion.euskadi.eus/anuncio_contratacion/maquinas-equipos-y-articulos-oficina-y-informatica/expcm478214/webkpe00-kpesimpc/es/</t>
        </is>
      </c>
      <c r="AA8046" s="17" t="inlineStr">
        <is>
          <t>https://www.contratacion.euskadi.eus/webkpe00-kpesimpc/es/contenidos/anuncio_contratacion/expcm478214/es_doc/index.html</t>
        </is>
      </c>
      <c r="AB8046" s="17" t="inlineStr">
        <is>
          <t>https://www.contratacion.euskadi.eus/contenidos/anuncio_contratacion/expcm478214/es_doc/data/es_r01dtpd19bcc973e5c2bd4c0fe2d5036114b41139a</t>
        </is>
      </c>
      <c r="AC8046" s="17" t="inlineStr">
        <is>
          <t>https://www.contratacion.euskadi.eus/contenidos/anuncio_contratacion/expcm478214/r01Index/expcm478214-idxContent.xml</t>
        </is>
      </c>
      <c r="AD8046" s="17" t="inlineStr">
        <is>
          <t>17/01/2026</t>
        </is>
      </c>
      <c r="AE8046" s="17" t="inlineStr">
        <is>
          <t>r01etpd1609338d519289790b178221e4fb71e6c81</t>
        </is>
      </c>
      <c r="AF8046" s="17" t="inlineStr">
        <is>
          <t>Ayuntamiento de Irun</t>
        </is>
      </c>
      <c r="AG8046" s="17" t="inlineStr">
        <is>
          <t>r01epd01416e3f95a714d6b8970fd1cb76fa92158</t>
        </is>
      </c>
      <c r="AH8046" s="17" t="inlineStr">
        <is>
          <t>Ayuntamiento de Irun</t>
        </is>
      </c>
      <c r="AI8046" s="17" t="inlineStr">
        <is>
          <t/>
        </is>
      </c>
      <c r="AJ8046" s="17" t="inlineStr">
        <is>
          <t/>
        </is>
      </c>
    </row>
    <row r="8047" customHeight="true" ht="15.0">
      <c r="A8047" s="17" t="inlineStr">
        <is>
          <t>Máquinas, equipos y artículos de oficina y de informática</t>
        </is>
      </c>
      <c r="B8047" s="17" t="inlineStr">
        <is>
          <t/>
        </is>
      </c>
      <c r="C8047" s="17" t="inlineStr">
        <is>
          <t>Gobierno Vasco</t>
        </is>
      </c>
      <c r="D8047" s="17" t="inlineStr">
        <is>
          <t/>
        </is>
      </c>
      <c r="E8047" s="17" t="inlineStr">
        <is>
          <t/>
        </is>
      </c>
      <c r="F8047" s="17" t="inlineStr">
        <is>
          <t/>
        </is>
      </c>
      <c r="G8047" s="17" t="inlineStr">
        <is>
          <t>Máquinas, equipos y artículos de oficina y de informática</t>
        </is>
      </c>
      <c r="H8047" s="17" t="inlineStr">
        <is>
          <t>Máquinas, equipos y artículos de oficina y de informática</t>
        </is>
      </c>
      <c r="I8047" s="17" t="inlineStr">
        <is>
          <t/>
        </is>
      </c>
      <c r="J8047" s="17" t="inlineStr">
        <is>
          <t>17/01/2026</t>
        </is>
      </c>
      <c r="K8047" s="17" t="inlineStr">
        <is>
          <t>84705-50380</t>
        </is>
      </c>
      <c r="L8047" s="17" t="inlineStr">
        <is>
          <t>Adjudicación provisional / definitiva</t>
        </is>
      </c>
      <c r="M8047" s="17" t="inlineStr">
        <is>
          <t>true</t>
        </is>
      </c>
      <c r="N8047" s="17" t="inlineStr">
        <is>
          <t/>
        </is>
      </c>
      <c r="O8047" s="17" t="inlineStr">
        <is>
          <t/>
        </is>
      </c>
      <c r="P8047" s="17" t="inlineStr">
        <is>
          <t/>
        </is>
      </c>
      <c r="Q8047" s="17" t="inlineStr">
        <is>
          <t/>
        </is>
      </c>
      <c r="R8047" s="17" t="inlineStr">
        <is>
          <t/>
        </is>
      </c>
      <c r="S8047" s="17" t="inlineStr">
        <is>
          <t>https://www.contratacion.euskadi.eus/webkpe00-kpeperfi/es/contenidos/anuncio_contratacion/expcm478215/es_doc/images/logo_irun.jpg</t>
        </is>
      </c>
      <c r="T8047" s="17" t="inlineStr">
        <is>
          <t>Ayuntamiento de Irun</t>
        </is>
      </c>
      <c r="U8047" s="17" t="inlineStr">
        <is>
          <t>P2004900C - Ayuntamiento de Irun</t>
        </is>
      </c>
      <c r="V8047" s="17" t="inlineStr">
        <is>
          <t>Alcalde</t>
        </is>
      </c>
      <c r="W8047" s="17" t="inlineStr">
        <is>
          <t/>
        </is>
      </c>
      <c r="X8047" s="17" t="inlineStr">
        <is>
          <t/>
        </is>
      </c>
      <c r="Y8047" s="17" t="inlineStr">
        <is>
          <t/>
        </is>
      </c>
      <c r="Z8047" s="17" t="inlineStr">
        <is>
          <t>https://www.contratacion.euskadi.eus/anuncio_contratacion/maquinas-equipos-y-articulos-oficina-y-informatica/expcm478215/webkpe00-kpesimpc/es/</t>
        </is>
      </c>
      <c r="AA8047" s="17" t="inlineStr">
        <is>
          <t>https://www.contratacion.euskadi.eus/webkpe00-kpesimpc/es/contenidos/anuncio_contratacion/expcm478215/es_doc/index.html</t>
        </is>
      </c>
      <c r="AB8047" s="17" t="inlineStr">
        <is>
          <t>https://www.contratacion.euskadi.eus/contenidos/anuncio_contratacion/expcm478215/es_doc/data/es_r01dtpd19bcc9b331c2bd4c0fe8bbb74a15c1c2142</t>
        </is>
      </c>
      <c r="AC8047" s="17" t="inlineStr">
        <is>
          <t>https://www.contratacion.euskadi.eus/contenidos/anuncio_contratacion/expcm478215/r01Index/expcm478215-idxContent.xml</t>
        </is>
      </c>
      <c r="AD8047" s="17" t="inlineStr">
        <is>
          <t>17/01/2026</t>
        </is>
      </c>
      <c r="AE8047" s="17" t="inlineStr">
        <is>
          <t>r01etpd1609338d519289790b178221e4fb71e6c81</t>
        </is>
      </c>
      <c r="AF8047" s="17" t="inlineStr">
        <is>
          <t>Ayuntamiento de Irun</t>
        </is>
      </c>
      <c r="AG8047" s="17" t="inlineStr">
        <is>
          <t>r01epd01416e3f95a714d6b8970fd1cb76fa92158</t>
        </is>
      </c>
      <c r="AH8047" s="17" t="inlineStr">
        <is>
          <t>Ayuntamiento de Irun</t>
        </is>
      </c>
      <c r="AI8047" s="17" t="inlineStr">
        <is>
          <t/>
        </is>
      </c>
      <c r="AJ8047" s="17" t="inlineStr">
        <is>
          <t/>
        </is>
      </c>
    </row>
    <row r="8048" customHeight="true" ht="15.0">
      <c r="A8048" s="17" t="inlineStr">
        <is>
          <t>Impresos varios</t>
        </is>
      </c>
      <c r="B8048" s="17" t="inlineStr">
        <is>
          <t/>
        </is>
      </c>
      <c r="C8048" s="17" t="inlineStr">
        <is>
          <t>Gobierno Vasco</t>
        </is>
      </c>
      <c r="D8048" s="17" t="inlineStr">
        <is>
          <t/>
        </is>
      </c>
      <c r="E8048" s="17" t="inlineStr">
        <is>
          <t/>
        </is>
      </c>
      <c r="F8048" s="17" t="inlineStr">
        <is>
          <t/>
        </is>
      </c>
      <c r="G8048" s="17" t="inlineStr">
        <is>
          <t>Impresos varios</t>
        </is>
      </c>
      <c r="H8048" s="17" t="inlineStr">
        <is>
          <t>Impresos varios</t>
        </is>
      </c>
      <c r="I8048" s="17" t="inlineStr">
        <is>
          <t/>
        </is>
      </c>
      <c r="J8048" s="17" t="inlineStr">
        <is>
          <t>17/01/2026</t>
        </is>
      </c>
      <c r="K8048" s="17" t="inlineStr">
        <is>
          <t>84731-50424</t>
        </is>
      </c>
      <c r="L8048" s="17" t="inlineStr">
        <is>
          <t>Adjudicación provisional / definitiva</t>
        </is>
      </c>
      <c r="M8048" s="17" t="inlineStr">
        <is>
          <t>true</t>
        </is>
      </c>
      <c r="N8048" s="17" t="inlineStr">
        <is>
          <t/>
        </is>
      </c>
      <c r="O8048" s="17" t="inlineStr">
        <is>
          <t/>
        </is>
      </c>
      <c r="P8048" s="17" t="inlineStr">
        <is>
          <t/>
        </is>
      </c>
      <c r="Q8048" s="17" t="inlineStr">
        <is>
          <t/>
        </is>
      </c>
      <c r="R8048" s="17" t="inlineStr">
        <is>
          <t/>
        </is>
      </c>
      <c r="S8048" s="17" t="inlineStr">
        <is>
          <t>https://www.contratacion.euskadi.eus/webkpe00-kpeperfi/es/contenidos/anuncio_contratacion/expcm478216/es_doc/images/logo_irun.jpg</t>
        </is>
      </c>
      <c r="T8048" s="17" t="inlineStr">
        <is>
          <t>Ayuntamiento de Irun</t>
        </is>
      </c>
      <c r="U8048" s="17" t="inlineStr">
        <is>
          <t>P2004900C - Ayuntamiento de Irun</t>
        </is>
      </c>
      <c r="V8048" s="17" t="inlineStr">
        <is>
          <t>Alcalde</t>
        </is>
      </c>
      <c r="W8048" s="17" t="inlineStr">
        <is>
          <t/>
        </is>
      </c>
      <c r="X8048" s="17" t="inlineStr">
        <is>
          <t/>
        </is>
      </c>
      <c r="Y8048" s="17" t="inlineStr">
        <is>
          <t/>
        </is>
      </c>
      <c r="Z8048" s="17" t="inlineStr">
        <is>
          <t>https://www.contratacion.euskadi.eus/anuncio_contratacion/impresos-varios/expcm478216/webkpe00-kpesimpc/es/</t>
        </is>
      </c>
      <c r="AA8048" s="17" t="inlineStr">
        <is>
          <t>https://www.contratacion.euskadi.eus/webkpe00-kpesimpc/es/contenidos/anuncio_contratacion/expcm478216/es_doc/index.html</t>
        </is>
      </c>
      <c r="AB8048" s="17" t="inlineStr">
        <is>
          <t>https://www.contratacion.euskadi.eus/contenidos/anuncio_contratacion/expcm478216/es_doc/data/es_r01dtpd19bcc9b5aed2bd4c0fe45e9ddb70a0313ce</t>
        </is>
      </c>
      <c r="AC8048" s="17" t="inlineStr">
        <is>
          <t>https://www.contratacion.euskadi.eus/contenidos/anuncio_contratacion/expcm478216/r01Index/expcm478216-idxContent.xml</t>
        </is>
      </c>
      <c r="AD8048" s="17" t="inlineStr">
        <is>
          <t>17/01/2026</t>
        </is>
      </c>
      <c r="AE8048" s="17" t="inlineStr">
        <is>
          <t>r01etpd1609338d519289790b178221e4fb71e6c81</t>
        </is>
      </c>
      <c r="AF8048" s="17" t="inlineStr">
        <is>
          <t>Ayuntamiento de Irun</t>
        </is>
      </c>
      <c r="AG8048" s="17" t="inlineStr">
        <is>
          <t>r01epd01416e3f95a714d6b8970fd1cb76fa92158</t>
        </is>
      </c>
      <c r="AH8048" s="17" t="inlineStr">
        <is>
          <t>Ayuntamiento de Irun</t>
        </is>
      </c>
      <c r="AI8048" s="17" t="inlineStr">
        <is>
          <t/>
        </is>
      </c>
      <c r="AJ8048" s="17" t="inlineStr">
        <is>
          <t/>
        </is>
      </c>
    </row>
    <row r="8049" customHeight="true" ht="15.0">
      <c r="A8049" s="17" t="inlineStr">
        <is>
          <t>Prendas de vestir, calzado, artículos de viaje y accesorios</t>
        </is>
      </c>
      <c r="B8049" s="17" t="inlineStr">
        <is>
          <t/>
        </is>
      </c>
      <c r="C8049" s="17" t="inlineStr">
        <is>
          <t>Gobierno Vasco</t>
        </is>
      </c>
      <c r="D8049" s="17" t="inlineStr">
        <is>
          <t/>
        </is>
      </c>
      <c r="E8049" s="17" t="inlineStr">
        <is>
          <t/>
        </is>
      </c>
      <c r="F8049" s="17" t="inlineStr">
        <is>
          <t/>
        </is>
      </c>
      <c r="G8049" s="17" t="inlineStr">
        <is>
          <t>Prendas de vestir, calzado, artículos de viaje y accesorios</t>
        </is>
      </c>
      <c r="H8049" s="17" t="inlineStr">
        <is>
          <t>Prendas de vestir, calzado, artículos de viaje y accesorios</t>
        </is>
      </c>
      <c r="I8049" s="17" t="inlineStr">
        <is>
          <t/>
        </is>
      </c>
      <c r="J8049" s="17" t="inlineStr">
        <is>
          <t>17/01/2026</t>
        </is>
      </c>
      <c r="K8049" s="17" t="inlineStr">
        <is>
          <t>2025ZZAC0006-49685</t>
        </is>
      </c>
      <c r="L8049" s="17" t="inlineStr">
        <is>
          <t>Adjudicación provisional / definitiva</t>
        </is>
      </c>
      <c r="M8049" s="17" t="inlineStr">
        <is>
          <t>true</t>
        </is>
      </c>
      <c r="N8049" s="17" t="inlineStr">
        <is>
          <t/>
        </is>
      </c>
      <c r="O8049" s="17" t="inlineStr">
        <is>
          <t/>
        </is>
      </c>
      <c r="P8049" s="17" t="inlineStr">
        <is>
          <t/>
        </is>
      </c>
      <c r="Q8049" s="17" t="inlineStr">
        <is>
          <t/>
        </is>
      </c>
      <c r="R8049" s="17" t="inlineStr">
        <is>
          <t/>
        </is>
      </c>
      <c r="S8049" s="17" t="inlineStr">
        <is>
          <t>https://www.contratacion.euskadi.eus/webkpe00-kpeperfi/es/contenidos/anuncio_contratacion/expcm478217/es_doc/images/logo_irun.jpg</t>
        </is>
      </c>
      <c r="T8049" s="17" t="inlineStr">
        <is>
          <t>Ayuntamiento de Irun</t>
        </is>
      </c>
      <c r="U8049" s="17" t="inlineStr">
        <is>
          <t>P2004900C - Ayuntamiento de Irun</t>
        </is>
      </c>
      <c r="V8049" s="17" t="inlineStr">
        <is>
          <t>Alcalde</t>
        </is>
      </c>
      <c r="W8049" s="17" t="inlineStr">
        <is>
          <t/>
        </is>
      </c>
      <c r="X8049" s="17" t="inlineStr">
        <is>
          <t/>
        </is>
      </c>
      <c r="Y8049" s="17" t="inlineStr">
        <is>
          <t/>
        </is>
      </c>
      <c r="Z8049" s="17" t="inlineStr">
        <is>
          <t>https://www.contratacion.euskadi.eus/anuncio_contratacion/prendas-vestir-calzado-articulos-viaje-y-accesorios/expcm478217/webkpe00-kpesimpc/es/</t>
        </is>
      </c>
      <c r="AA8049" s="17" t="inlineStr">
        <is>
          <t>https://www.contratacion.euskadi.eus/webkpe00-kpesimpc/es/contenidos/anuncio_contratacion/expcm478217/es_doc/index.html</t>
        </is>
      </c>
      <c r="AB8049" s="17" t="inlineStr">
        <is>
          <t>https://www.contratacion.euskadi.eus/contenidos/anuncio_contratacion/expcm478217/es_doc/data/es_r01dtpd19bcc9b82772bd4c0fe679a6584887618be</t>
        </is>
      </c>
      <c r="AC8049" s="17" t="inlineStr">
        <is>
          <t>https://www.contratacion.euskadi.eus/contenidos/anuncio_contratacion/expcm478217/r01Index/expcm478217-idxContent.xml</t>
        </is>
      </c>
      <c r="AD8049" s="17" t="inlineStr">
        <is>
          <t>17/01/2026</t>
        </is>
      </c>
      <c r="AE8049" s="17" t="inlineStr">
        <is>
          <t>r01etpd1609338d519289790b178221e4fb71e6c81</t>
        </is>
      </c>
      <c r="AF8049" s="17" t="inlineStr">
        <is>
          <t>Ayuntamiento de Irun</t>
        </is>
      </c>
      <c r="AG8049" s="17" t="inlineStr">
        <is>
          <t>r01epd01416e3f95a714d6b8970fd1cb76fa92158</t>
        </is>
      </c>
      <c r="AH8049" s="17" t="inlineStr">
        <is>
          <t>Ayuntamiento de Irun</t>
        </is>
      </c>
      <c r="AI8049" s="17" t="inlineStr">
        <is>
          <t/>
        </is>
      </c>
      <c r="AJ8049" s="17" t="inlineStr">
        <is>
          <t/>
        </is>
      </c>
    </row>
    <row r="8050" customHeight="true" ht="15.0">
      <c r="A8050" s="17" t="inlineStr">
        <is>
          <t>Prendas de vestir, calzado, artículos de viaje y accesorios</t>
        </is>
      </c>
      <c r="B8050" s="17" t="inlineStr">
        <is>
          <t/>
        </is>
      </c>
      <c r="C8050" s="17" t="inlineStr">
        <is>
          <t>Gobierno Vasco</t>
        </is>
      </c>
      <c r="D8050" s="17" t="inlineStr">
        <is>
          <t/>
        </is>
      </c>
      <c r="E8050" s="17" t="inlineStr">
        <is>
          <t/>
        </is>
      </c>
      <c r="F8050" s="17" t="inlineStr">
        <is>
          <t/>
        </is>
      </c>
      <c r="G8050" s="17" t="inlineStr">
        <is>
          <t>Prendas de vestir, calzado, artículos de viaje y accesorios</t>
        </is>
      </c>
      <c r="H8050" s="17" t="inlineStr">
        <is>
          <t>Prendas de vestir, calzado, artículos de viaje y accesorios</t>
        </is>
      </c>
      <c r="I8050" s="17" t="inlineStr">
        <is>
          <t/>
        </is>
      </c>
      <c r="J8050" s="17" t="inlineStr">
        <is>
          <t>17/01/2026</t>
        </is>
      </c>
      <c r="K8050" s="17" t="inlineStr">
        <is>
          <t>2025ZZAC0006-49686</t>
        </is>
      </c>
      <c r="L8050" s="17" t="inlineStr">
        <is>
          <t>Adjudicación provisional / definitiva</t>
        </is>
      </c>
      <c r="M8050" s="17" t="inlineStr">
        <is>
          <t>true</t>
        </is>
      </c>
      <c r="N8050" s="17" t="inlineStr">
        <is>
          <t/>
        </is>
      </c>
      <c r="O8050" s="17" t="inlineStr">
        <is>
          <t/>
        </is>
      </c>
      <c r="P8050" s="17" t="inlineStr">
        <is>
          <t/>
        </is>
      </c>
      <c r="Q8050" s="17" t="inlineStr">
        <is>
          <t/>
        </is>
      </c>
      <c r="R8050" s="17" t="inlineStr">
        <is>
          <t/>
        </is>
      </c>
      <c r="S8050" s="17" t="inlineStr">
        <is>
          <t>https://www.contratacion.euskadi.eus/webkpe00-kpeperfi/es/contenidos/anuncio_contratacion/expcm478218/es_doc/images/logo_irun.jpg</t>
        </is>
      </c>
      <c r="T8050" s="17" t="inlineStr">
        <is>
          <t>Ayuntamiento de Irun</t>
        </is>
      </c>
      <c r="U8050" s="17" t="inlineStr">
        <is>
          <t>P2004900C - Ayuntamiento de Irun</t>
        </is>
      </c>
      <c r="V8050" s="17" t="inlineStr">
        <is>
          <t>Alcalde</t>
        </is>
      </c>
      <c r="W8050" s="17" t="inlineStr">
        <is>
          <t/>
        </is>
      </c>
      <c r="X8050" s="17" t="inlineStr">
        <is>
          <t/>
        </is>
      </c>
      <c r="Y8050" s="17" t="inlineStr">
        <is>
          <t/>
        </is>
      </c>
      <c r="Z8050" s="17" t="inlineStr">
        <is>
          <t>https://www.contratacion.euskadi.eus/anuncio_contratacion/prendas-vestir-calzado-articulos-viaje-y-accesorios/expcm478218/webkpe00-kpesimpc/es/</t>
        </is>
      </c>
      <c r="AA8050" s="17" t="inlineStr">
        <is>
          <t>https://www.contratacion.euskadi.eus/webkpe00-kpesimpc/es/contenidos/anuncio_contratacion/expcm478218/es_doc/index.html</t>
        </is>
      </c>
      <c r="AB8050" s="17" t="inlineStr">
        <is>
          <t>https://www.contratacion.euskadi.eus/contenidos/anuncio_contratacion/expcm478218/es_doc/data/es_r01dtpd19bcc9baa772bd4c0fe65a2269623863eb4</t>
        </is>
      </c>
      <c r="AC8050" s="17" t="inlineStr">
        <is>
          <t>https://www.contratacion.euskadi.eus/contenidos/anuncio_contratacion/expcm478218/r01Index/expcm478218-idxContent.xml</t>
        </is>
      </c>
      <c r="AD8050" s="17" t="inlineStr">
        <is>
          <t>17/01/2026</t>
        </is>
      </c>
      <c r="AE8050" s="17" t="inlineStr">
        <is>
          <t>r01etpd1609338d519289790b178221e4fb71e6c81</t>
        </is>
      </c>
      <c r="AF8050" s="17" t="inlineStr">
        <is>
          <t>Ayuntamiento de Irun</t>
        </is>
      </c>
      <c r="AG8050" s="17" t="inlineStr">
        <is>
          <t>r01epd01416e3f95a714d6b8970fd1cb76fa92158</t>
        </is>
      </c>
      <c r="AH8050" s="17" t="inlineStr">
        <is>
          <t>Ayuntamiento de Irun</t>
        </is>
      </c>
      <c r="AI8050" s="17" t="inlineStr">
        <is>
          <t/>
        </is>
      </c>
      <c r="AJ8050" s="17" t="inlineStr">
        <is>
          <t/>
        </is>
      </c>
    </row>
    <row r="8051" customHeight="true" ht="15.0">
      <c r="A8051" s="17" t="inlineStr">
        <is>
          <t>Prendas de vestir, calzado, artículos de viaje y accesorios</t>
        </is>
      </c>
      <c r="B8051" s="17" t="inlineStr">
        <is>
          <t/>
        </is>
      </c>
      <c r="C8051" s="17" t="inlineStr">
        <is>
          <t>Gobierno Vasco</t>
        </is>
      </c>
      <c r="D8051" s="17" t="inlineStr">
        <is>
          <t/>
        </is>
      </c>
      <c r="E8051" s="17" t="inlineStr">
        <is>
          <t/>
        </is>
      </c>
      <c r="F8051" s="17" t="inlineStr">
        <is>
          <t/>
        </is>
      </c>
      <c r="G8051" s="17" t="inlineStr">
        <is>
          <t>Prendas de vestir, calzado, artículos de viaje y accesorios</t>
        </is>
      </c>
      <c r="H8051" s="17" t="inlineStr">
        <is>
          <t>Prendas de vestir, calzado, artículos de viaje y accesorios</t>
        </is>
      </c>
      <c r="I8051" s="17" t="inlineStr">
        <is>
          <t/>
        </is>
      </c>
      <c r="J8051" s="17" t="inlineStr">
        <is>
          <t>17/01/2026</t>
        </is>
      </c>
      <c r="K8051" s="17" t="inlineStr">
        <is>
          <t>2025ZZAC0006-49687</t>
        </is>
      </c>
      <c r="L8051" s="17" t="inlineStr">
        <is>
          <t>Adjudicación provisional / definitiva</t>
        </is>
      </c>
      <c r="M8051" s="17" t="inlineStr">
        <is>
          <t>true</t>
        </is>
      </c>
      <c r="N8051" s="17" t="inlineStr">
        <is>
          <t/>
        </is>
      </c>
      <c r="O8051" s="17" t="inlineStr">
        <is>
          <t/>
        </is>
      </c>
      <c r="P8051" s="17" t="inlineStr">
        <is>
          <t/>
        </is>
      </c>
      <c r="Q8051" s="17" t="inlineStr">
        <is>
          <t/>
        </is>
      </c>
      <c r="R8051" s="17" t="inlineStr">
        <is>
          <t/>
        </is>
      </c>
      <c r="S8051" s="17" t="inlineStr">
        <is>
          <t>https://www.contratacion.euskadi.eus/webkpe00-kpeperfi/es/contenidos/anuncio_contratacion/expcm478219/es_doc/images/logo_irun.jpg</t>
        </is>
      </c>
      <c r="T8051" s="17" t="inlineStr">
        <is>
          <t>Ayuntamiento de Irun</t>
        </is>
      </c>
      <c r="U8051" s="17" t="inlineStr">
        <is>
          <t>P2004900C - Ayuntamiento de Irun</t>
        </is>
      </c>
      <c r="V8051" s="17" t="inlineStr">
        <is>
          <t>Alcalde</t>
        </is>
      </c>
      <c r="W8051" s="17" t="inlineStr">
        <is>
          <t/>
        </is>
      </c>
      <c r="X8051" s="17" t="inlineStr">
        <is>
          <t/>
        </is>
      </c>
      <c r="Y8051" s="17" t="inlineStr">
        <is>
          <t/>
        </is>
      </c>
      <c r="Z8051" s="17" t="inlineStr">
        <is>
          <t>https://www.contratacion.euskadi.eus/anuncio_contratacion/prendas-vestir-calzado-articulos-viaje-y-accesorios/expcm478219/webkpe00-kpesimpc/es/</t>
        </is>
      </c>
      <c r="AA8051" s="17" t="inlineStr">
        <is>
          <t>https://www.contratacion.euskadi.eus/webkpe00-kpesimpc/es/contenidos/anuncio_contratacion/expcm478219/es_doc/index.html</t>
        </is>
      </c>
      <c r="AB8051" s="17" t="inlineStr">
        <is>
          <t>https://www.contratacion.euskadi.eus/contenidos/anuncio_contratacion/expcm478219/es_doc/data/es_r01dtpd19bcc9bd2362bd4c0fee59021e3ebb4c22b</t>
        </is>
      </c>
      <c r="AC8051" s="17" t="inlineStr">
        <is>
          <t>https://www.contratacion.euskadi.eus/contenidos/anuncio_contratacion/expcm478219/r01Index/expcm478219-idxContent.xml</t>
        </is>
      </c>
      <c r="AD8051" s="17" t="inlineStr">
        <is>
          <t>17/01/2026</t>
        </is>
      </c>
      <c r="AE8051" s="17" t="inlineStr">
        <is>
          <t>r01etpd1609338d519289790b178221e4fb71e6c81</t>
        </is>
      </c>
      <c r="AF8051" s="17" t="inlineStr">
        <is>
          <t>Ayuntamiento de Irun</t>
        </is>
      </c>
      <c r="AG8051" s="17" t="inlineStr">
        <is>
          <t>r01epd01416e3f95a714d6b8970fd1cb76fa92158</t>
        </is>
      </c>
      <c r="AH8051" s="17" t="inlineStr">
        <is>
          <t>Ayuntamiento de Irun</t>
        </is>
      </c>
      <c r="AI8051" s="17" t="inlineStr">
        <is>
          <t/>
        </is>
      </c>
      <c r="AJ8051" s="17" t="inlineStr">
        <is>
          <t/>
        </is>
      </c>
    </row>
    <row r="8052" customHeight="true" ht="15.0">
      <c r="A8052" s="17" t="inlineStr">
        <is>
          <t>Prendas de vestir, calzado, artículos de viaje y accesorios</t>
        </is>
      </c>
      <c r="B8052" s="17" t="inlineStr">
        <is>
          <t/>
        </is>
      </c>
      <c r="C8052" s="17" t="inlineStr">
        <is>
          <t>Gobierno Vasco</t>
        </is>
      </c>
      <c r="D8052" s="17" t="inlineStr">
        <is>
          <t/>
        </is>
      </c>
      <c r="E8052" s="17" t="inlineStr">
        <is>
          <t/>
        </is>
      </c>
      <c r="F8052" s="17" t="inlineStr">
        <is>
          <t/>
        </is>
      </c>
      <c r="G8052" s="17" t="inlineStr">
        <is>
          <t>Prendas de vestir, calzado, artículos de viaje y accesorios</t>
        </is>
      </c>
      <c r="H8052" s="17" t="inlineStr">
        <is>
          <t>Prendas de vestir, calzado, artículos de viaje y accesorios</t>
        </is>
      </c>
      <c r="I8052" s="17" t="inlineStr">
        <is>
          <t/>
        </is>
      </c>
      <c r="J8052" s="17" t="inlineStr">
        <is>
          <t>17/01/2026</t>
        </is>
      </c>
      <c r="K8052" s="17" t="inlineStr">
        <is>
          <t>2025ZZAC0006-50357</t>
        </is>
      </c>
      <c r="L8052" s="17" t="inlineStr">
        <is>
          <t>Adjudicación provisional / definitiva</t>
        </is>
      </c>
      <c r="M8052" s="17" t="inlineStr">
        <is>
          <t>true</t>
        </is>
      </c>
      <c r="N8052" s="17" t="inlineStr">
        <is>
          <t/>
        </is>
      </c>
      <c r="O8052" s="17" t="inlineStr">
        <is>
          <t/>
        </is>
      </c>
      <c r="P8052" s="17" t="inlineStr">
        <is>
          <t/>
        </is>
      </c>
      <c r="Q8052" s="17" t="inlineStr">
        <is>
          <t/>
        </is>
      </c>
      <c r="R8052" s="17" t="inlineStr">
        <is>
          <t/>
        </is>
      </c>
      <c r="S8052" s="17" t="inlineStr">
        <is>
          <t>https://www.contratacion.euskadi.eus/webkpe00-kpeperfi/es/contenidos/anuncio_contratacion/expcm478220/es_doc/images/logo_irun.jpg</t>
        </is>
      </c>
      <c r="T8052" s="17" t="inlineStr">
        <is>
          <t>Ayuntamiento de Irun</t>
        </is>
      </c>
      <c r="U8052" s="17" t="inlineStr">
        <is>
          <t>P2004900C - Ayuntamiento de Irun</t>
        </is>
      </c>
      <c r="V8052" s="17" t="inlineStr">
        <is>
          <t>Alcalde</t>
        </is>
      </c>
      <c r="W8052" s="17" t="inlineStr">
        <is>
          <t/>
        </is>
      </c>
      <c r="X8052" s="17" t="inlineStr">
        <is>
          <t/>
        </is>
      </c>
      <c r="Y8052" s="17" t="inlineStr">
        <is>
          <t/>
        </is>
      </c>
      <c r="Z8052" s="17" t="inlineStr">
        <is>
          <t>https://www.contratacion.euskadi.eus/anuncio_contratacion/prendas-vestir-calzado-articulos-viaje-y-accesorios/expcm478220/webkpe00-kpesimpc/es/</t>
        </is>
      </c>
      <c r="AA8052" s="17" t="inlineStr">
        <is>
          <t>https://www.contratacion.euskadi.eus/webkpe00-kpesimpc/es/contenidos/anuncio_contratacion/expcm478220/es_doc/index.html</t>
        </is>
      </c>
      <c r="AB8052" s="17" t="inlineStr">
        <is>
          <t>https://www.contratacion.euskadi.eus/contenidos/anuncio_contratacion/expcm478220/es_doc/data/es_r01dtpd19bcc9fc74b6a7b6f1f74fdc10a6640b13c</t>
        </is>
      </c>
      <c r="AC8052" s="17" t="inlineStr">
        <is>
          <t>https://www.contratacion.euskadi.eus/contenidos/anuncio_contratacion/expcm478220/r01Index/expcm478220-idxContent.xml</t>
        </is>
      </c>
      <c r="AD8052" s="17" t="inlineStr">
        <is>
          <t>17/01/2026</t>
        </is>
      </c>
      <c r="AE8052" s="17" t="inlineStr">
        <is>
          <t>r01etpd1609338d519289790b178221e4fb71e6c81</t>
        </is>
      </c>
      <c r="AF8052" s="17" t="inlineStr">
        <is>
          <t>Ayuntamiento de Irun</t>
        </is>
      </c>
      <c r="AG8052" s="17" t="inlineStr">
        <is>
          <t>r01epd01416e3f95a714d6b8970fd1cb76fa92158</t>
        </is>
      </c>
      <c r="AH8052" s="17" t="inlineStr">
        <is>
          <t>Ayuntamiento de Irun</t>
        </is>
      </c>
      <c r="AI8052" s="17" t="inlineStr">
        <is>
          <t/>
        </is>
      </c>
      <c r="AJ8052" s="17" t="inlineStr">
        <is>
          <t/>
        </is>
      </c>
    </row>
    <row r="8053" customHeight="true" ht="15.0">
      <c r="A8053" s="17" t="inlineStr">
        <is>
          <t>Prendas de vestir, calzado, artículos de viaje y accesorios</t>
        </is>
      </c>
      <c r="B8053" s="17" t="inlineStr">
        <is>
          <t/>
        </is>
      </c>
      <c r="C8053" s="17" t="inlineStr">
        <is>
          <t>Gobierno Vasco</t>
        </is>
      </c>
      <c r="D8053" s="17" t="inlineStr">
        <is>
          <t/>
        </is>
      </c>
      <c r="E8053" s="17" t="inlineStr">
        <is>
          <t/>
        </is>
      </c>
      <c r="F8053" s="17" t="inlineStr">
        <is>
          <t/>
        </is>
      </c>
      <c r="G8053" s="17" t="inlineStr">
        <is>
          <t>Prendas de vestir, calzado, artículos de viaje y accesorios</t>
        </is>
      </c>
      <c r="H8053" s="17" t="inlineStr">
        <is>
          <t>Prendas de vestir, calzado, artículos de viaje y accesorios</t>
        </is>
      </c>
      <c r="I8053" s="17" t="inlineStr">
        <is>
          <t/>
        </is>
      </c>
      <c r="J8053" s="17" t="inlineStr">
        <is>
          <t>17/01/2026</t>
        </is>
      </c>
      <c r="K8053" s="17" t="inlineStr">
        <is>
          <t>2025ZZAC0006-50358</t>
        </is>
      </c>
      <c r="L8053" s="17" t="inlineStr">
        <is>
          <t>Adjudicación provisional / definitiva</t>
        </is>
      </c>
      <c r="M8053" s="17" t="inlineStr">
        <is>
          <t>true</t>
        </is>
      </c>
      <c r="N8053" s="17" t="inlineStr">
        <is>
          <t/>
        </is>
      </c>
      <c r="O8053" s="17" t="inlineStr">
        <is>
          <t/>
        </is>
      </c>
      <c r="P8053" s="17" t="inlineStr">
        <is>
          <t/>
        </is>
      </c>
      <c r="Q8053" s="17" t="inlineStr">
        <is>
          <t/>
        </is>
      </c>
      <c r="R8053" s="17" t="inlineStr">
        <is>
          <t/>
        </is>
      </c>
      <c r="S8053" s="17" t="inlineStr">
        <is>
          <t>https://www.contratacion.euskadi.eus/webkpe00-kpeperfi/es/contenidos/anuncio_contratacion/expcm478221/es_doc/images/logo_irun.jpg</t>
        </is>
      </c>
      <c r="T8053" s="17" t="inlineStr">
        <is>
          <t>Ayuntamiento de Irun</t>
        </is>
      </c>
      <c r="U8053" s="17" t="inlineStr">
        <is>
          <t>P2004900C - Ayuntamiento de Irun</t>
        </is>
      </c>
      <c r="V8053" s="17" t="inlineStr">
        <is>
          <t>Alcalde</t>
        </is>
      </c>
      <c r="W8053" s="17" t="inlineStr">
        <is>
          <t/>
        </is>
      </c>
      <c r="X8053" s="17" t="inlineStr">
        <is>
          <t/>
        </is>
      </c>
      <c r="Y8053" s="17" t="inlineStr">
        <is>
          <t/>
        </is>
      </c>
      <c r="Z8053" s="17" t="inlineStr">
        <is>
          <t>https://www.contratacion.euskadi.eus/anuncio_contratacion/prendas-vestir-calzado-articulos-viaje-y-accesorios/expcm478221/webkpe00-kpesimpc/es/</t>
        </is>
      </c>
      <c r="AA8053" s="17" t="inlineStr">
        <is>
          <t>https://www.contratacion.euskadi.eus/webkpe00-kpesimpc/es/contenidos/anuncio_contratacion/expcm478221/es_doc/index.html</t>
        </is>
      </c>
      <c r="AB8053" s="17" t="inlineStr">
        <is>
          <t>https://www.contratacion.euskadi.eus/contenidos/anuncio_contratacion/expcm478221/es_doc/data/es_r01dtpd19bcc9fef216a7b6f1f7b41212a33fa739d</t>
        </is>
      </c>
      <c r="AC8053" s="17" t="inlineStr">
        <is>
          <t>https://www.contratacion.euskadi.eus/contenidos/anuncio_contratacion/expcm478221/r01Index/expcm478221-idxContent.xml</t>
        </is>
      </c>
      <c r="AD8053" s="17" t="inlineStr">
        <is>
          <t>17/01/2026</t>
        </is>
      </c>
      <c r="AE8053" s="17" t="inlineStr">
        <is>
          <t>r01etpd1609338d519289790b178221e4fb71e6c81</t>
        </is>
      </c>
      <c r="AF8053" s="17" t="inlineStr">
        <is>
          <t>Ayuntamiento de Irun</t>
        </is>
      </c>
      <c r="AG8053" s="17" t="inlineStr">
        <is>
          <t>r01epd01416e3f95a714d6b8970fd1cb76fa92158</t>
        </is>
      </c>
      <c r="AH8053" s="17" t="inlineStr">
        <is>
          <t>Ayuntamiento de Irun</t>
        </is>
      </c>
      <c r="AI8053" s="17" t="inlineStr">
        <is>
          <t/>
        </is>
      </c>
      <c r="AJ8053" s="17" t="inlineStr">
        <is>
          <t/>
        </is>
      </c>
    </row>
    <row r="8054" customHeight="true" ht="15.0">
      <c r="A8054" s="17" t="inlineStr">
        <is>
          <t>Prendas de vestir, calzado, artículos de viaje y accesorios</t>
        </is>
      </c>
      <c r="B8054" s="17" t="inlineStr">
        <is>
          <t/>
        </is>
      </c>
      <c r="C8054" s="17" t="inlineStr">
        <is>
          <t>Gobierno Vasco</t>
        </is>
      </c>
      <c r="D8054" s="17" t="inlineStr">
        <is>
          <t/>
        </is>
      </c>
      <c r="E8054" s="17" t="inlineStr">
        <is>
          <t/>
        </is>
      </c>
      <c r="F8054" s="17" t="inlineStr">
        <is>
          <t/>
        </is>
      </c>
      <c r="G8054" s="17" t="inlineStr">
        <is>
          <t>Prendas de vestir, calzado, artículos de viaje y accesorios</t>
        </is>
      </c>
      <c r="H8054" s="17" t="inlineStr">
        <is>
          <t>Prendas de vestir, calzado, artículos de viaje y accesorios</t>
        </is>
      </c>
      <c r="I8054" s="17" t="inlineStr">
        <is>
          <t/>
        </is>
      </c>
      <c r="J8054" s="17" t="inlineStr">
        <is>
          <t>17/01/2026</t>
        </is>
      </c>
      <c r="K8054" s="17" t="inlineStr">
        <is>
          <t>2025ZZAC0006-50359</t>
        </is>
      </c>
      <c r="L8054" s="17" t="inlineStr">
        <is>
          <t>Adjudicación provisional / definitiva</t>
        </is>
      </c>
      <c r="M8054" s="17" t="inlineStr">
        <is>
          <t>true</t>
        </is>
      </c>
      <c r="N8054" s="17" t="inlineStr">
        <is>
          <t/>
        </is>
      </c>
      <c r="O8054" s="17" t="inlineStr">
        <is>
          <t/>
        </is>
      </c>
      <c r="P8054" s="17" t="inlineStr">
        <is>
          <t/>
        </is>
      </c>
      <c r="Q8054" s="17" t="inlineStr">
        <is>
          <t/>
        </is>
      </c>
      <c r="R8054" s="17" t="inlineStr">
        <is>
          <t/>
        </is>
      </c>
      <c r="S8054" s="17" t="inlineStr">
        <is>
          <t>https://www.contratacion.euskadi.eus/webkpe00-kpeperfi/es/contenidos/anuncio_contratacion/expcm478222/es_doc/images/logo_irun.jpg</t>
        </is>
      </c>
      <c r="T8054" s="17" t="inlineStr">
        <is>
          <t>Ayuntamiento de Irun</t>
        </is>
      </c>
      <c r="U8054" s="17" t="inlineStr">
        <is>
          <t>P2004900C - Ayuntamiento de Irun</t>
        </is>
      </c>
      <c r="V8054" s="17" t="inlineStr">
        <is>
          <t>Alcalde</t>
        </is>
      </c>
      <c r="W8054" s="17" t="inlineStr">
        <is>
          <t/>
        </is>
      </c>
      <c r="X8054" s="17" t="inlineStr">
        <is>
          <t/>
        </is>
      </c>
      <c r="Y8054" s="17" t="inlineStr">
        <is>
          <t/>
        </is>
      </c>
      <c r="Z8054" s="17" t="inlineStr">
        <is>
          <t>https://www.contratacion.euskadi.eus/anuncio_contratacion/prendas-vestir-calzado-articulos-viaje-y-accesorios/expcm478222/webkpe00-kpesimpc/es/</t>
        </is>
      </c>
      <c r="AA8054" s="17" t="inlineStr">
        <is>
          <t>https://www.contratacion.euskadi.eus/webkpe00-kpesimpc/es/contenidos/anuncio_contratacion/expcm478222/es_doc/index.html</t>
        </is>
      </c>
      <c r="AB8054" s="17" t="inlineStr">
        <is>
          <t>https://www.contratacion.euskadi.eus/contenidos/anuncio_contratacion/expcm478222/es_doc/data/es_r01dtpd19bcca016706a7b6f1f6666e1cd2c9a722e</t>
        </is>
      </c>
      <c r="AC8054" s="17" t="inlineStr">
        <is>
          <t>https://www.contratacion.euskadi.eus/contenidos/anuncio_contratacion/expcm478222/r01Index/expcm478222-idxContent.xml</t>
        </is>
      </c>
      <c r="AD8054" s="17" t="inlineStr">
        <is>
          <t>17/01/2026</t>
        </is>
      </c>
      <c r="AE8054" s="17" t="inlineStr">
        <is>
          <t>r01etpd1609338d519289790b178221e4fb71e6c81</t>
        </is>
      </c>
      <c r="AF8054" s="17" t="inlineStr">
        <is>
          <t>Ayuntamiento de Irun</t>
        </is>
      </c>
      <c r="AG8054" s="17" t="inlineStr">
        <is>
          <t>r01epd01416e3f95a714d6b8970fd1cb76fa92158</t>
        </is>
      </c>
      <c r="AH8054" s="17" t="inlineStr">
        <is>
          <t>Ayuntamiento de Irun</t>
        </is>
      </c>
      <c r="AI8054" s="17" t="inlineStr">
        <is>
          <t/>
        </is>
      </c>
      <c r="AJ8054" s="17" t="inlineStr">
        <is>
          <t/>
        </is>
      </c>
    </row>
    <row r="8055" customHeight="true" ht="15.0">
      <c r="A8055" s="17" t="inlineStr">
        <is>
          <t>Prendas de vestir, calzado, artículos de viaje y accesorios</t>
        </is>
      </c>
      <c r="B8055" s="17" t="inlineStr">
        <is>
          <t/>
        </is>
      </c>
      <c r="C8055" s="17" t="inlineStr">
        <is>
          <t>Gobierno Vasco</t>
        </is>
      </c>
      <c r="D8055" s="17" t="inlineStr">
        <is>
          <t/>
        </is>
      </c>
      <c r="E8055" s="17" t="inlineStr">
        <is>
          <t/>
        </is>
      </c>
      <c r="F8055" s="17" t="inlineStr">
        <is>
          <t/>
        </is>
      </c>
      <c r="G8055" s="17" t="inlineStr">
        <is>
          <t>Prendas de vestir, calzado, artículos de viaje y accesorios</t>
        </is>
      </c>
      <c r="H8055" s="17" t="inlineStr">
        <is>
          <t>Prendas de vestir, calzado, artículos de viaje y accesorios</t>
        </is>
      </c>
      <c r="I8055" s="17" t="inlineStr">
        <is>
          <t/>
        </is>
      </c>
      <c r="J8055" s="17" t="inlineStr">
        <is>
          <t>17/01/2026</t>
        </is>
      </c>
      <c r="K8055" s="17" t="inlineStr">
        <is>
          <t>2025ZZAC0006-50360</t>
        </is>
      </c>
      <c r="L8055" s="17" t="inlineStr">
        <is>
          <t>Adjudicación provisional / definitiva</t>
        </is>
      </c>
      <c r="M8055" s="17" t="inlineStr">
        <is>
          <t>true</t>
        </is>
      </c>
      <c r="N8055" s="17" t="inlineStr">
        <is>
          <t/>
        </is>
      </c>
      <c r="O8055" s="17" t="inlineStr">
        <is>
          <t/>
        </is>
      </c>
      <c r="P8055" s="17" t="inlineStr">
        <is>
          <t/>
        </is>
      </c>
      <c r="Q8055" s="17" t="inlineStr">
        <is>
          <t/>
        </is>
      </c>
      <c r="R8055" s="17" t="inlineStr">
        <is>
          <t/>
        </is>
      </c>
      <c r="S8055" s="17" t="inlineStr">
        <is>
          <t>https://www.contratacion.euskadi.eus/webkpe00-kpeperfi/es/contenidos/anuncio_contratacion/expcm478223/es_doc/images/logo_irun.jpg</t>
        </is>
      </c>
      <c r="T8055" s="17" t="inlineStr">
        <is>
          <t>Ayuntamiento de Irun</t>
        </is>
      </c>
      <c r="U8055" s="17" t="inlineStr">
        <is>
          <t>P2004900C - Ayuntamiento de Irun</t>
        </is>
      </c>
      <c r="V8055" s="17" t="inlineStr">
        <is>
          <t>Alcalde</t>
        </is>
      </c>
      <c r="W8055" s="17" t="inlineStr">
        <is>
          <t/>
        </is>
      </c>
      <c r="X8055" s="17" t="inlineStr">
        <is>
          <t/>
        </is>
      </c>
      <c r="Y8055" s="17" t="inlineStr">
        <is>
          <t/>
        </is>
      </c>
      <c r="Z8055" s="17" t="inlineStr">
        <is>
          <t>https://www.contratacion.euskadi.eus/anuncio_contratacion/prendas-vestir-calzado-articulos-viaje-y-accesorios/expcm478223/webkpe00-kpesimpc/es/</t>
        </is>
      </c>
      <c r="AA8055" s="17" t="inlineStr">
        <is>
          <t>https://www.contratacion.euskadi.eus/webkpe00-kpesimpc/es/contenidos/anuncio_contratacion/expcm478223/es_doc/index.html</t>
        </is>
      </c>
      <c r="AB8055" s="17" t="inlineStr">
        <is>
          <t>https://www.contratacion.euskadi.eus/contenidos/anuncio_contratacion/expcm478223/es_doc/data/es_r01dtpd19bcca03e696a7b6f1f1f50b492351e8c66</t>
        </is>
      </c>
      <c r="AC8055" s="17" t="inlineStr">
        <is>
          <t>https://www.contratacion.euskadi.eus/contenidos/anuncio_contratacion/expcm478223/r01Index/expcm478223-idxContent.xml</t>
        </is>
      </c>
      <c r="AD8055" s="17" t="inlineStr">
        <is>
          <t>17/01/2026</t>
        </is>
      </c>
      <c r="AE8055" s="17" t="inlineStr">
        <is>
          <t>r01etpd1609338d519289790b178221e4fb71e6c81</t>
        </is>
      </c>
      <c r="AF8055" s="17" t="inlineStr">
        <is>
          <t>Ayuntamiento de Irun</t>
        </is>
      </c>
      <c r="AG8055" s="17" t="inlineStr">
        <is>
          <t>r01epd01416e3f95a714d6b8970fd1cb76fa92158</t>
        </is>
      </c>
      <c r="AH8055" s="17" t="inlineStr">
        <is>
          <t>Ayuntamiento de Irun</t>
        </is>
      </c>
      <c r="AI8055" s="17" t="inlineStr">
        <is>
          <t/>
        </is>
      </c>
      <c r="AJ8055" s="17" t="inlineStr">
        <is>
          <t/>
        </is>
      </c>
    </row>
    <row r="8056" customHeight="true" ht="15.0">
      <c r="A8056" s="17" t="inlineStr">
        <is>
          <t>Prendas de vestir, calzado, artículos de viaje y accesorios</t>
        </is>
      </c>
      <c r="B8056" s="17" t="inlineStr">
        <is>
          <t/>
        </is>
      </c>
      <c r="C8056" s="17" t="inlineStr">
        <is>
          <t>Gobierno Vasco</t>
        </is>
      </c>
      <c r="D8056" s="17" t="inlineStr">
        <is>
          <t/>
        </is>
      </c>
      <c r="E8056" s="17" t="inlineStr">
        <is>
          <t/>
        </is>
      </c>
      <c r="F8056" s="17" t="inlineStr">
        <is>
          <t/>
        </is>
      </c>
      <c r="G8056" s="17" t="inlineStr">
        <is>
          <t>Prendas de vestir, calzado, artículos de viaje y accesorios</t>
        </is>
      </c>
      <c r="H8056" s="17" t="inlineStr">
        <is>
          <t>Prendas de vestir, calzado, artículos de viaje y accesorios</t>
        </is>
      </c>
      <c r="I8056" s="17" t="inlineStr">
        <is>
          <t/>
        </is>
      </c>
      <c r="J8056" s="17" t="inlineStr">
        <is>
          <t>17/01/2026</t>
        </is>
      </c>
      <c r="K8056" s="17" t="inlineStr">
        <is>
          <t>2025ZZAC0006-50669</t>
        </is>
      </c>
      <c r="L8056" s="17" t="inlineStr">
        <is>
          <t>Adjudicación provisional / definitiva</t>
        </is>
      </c>
      <c r="M8056" s="17" t="inlineStr">
        <is>
          <t>true</t>
        </is>
      </c>
      <c r="N8056" s="17" t="inlineStr">
        <is>
          <t/>
        </is>
      </c>
      <c r="O8056" s="17" t="inlineStr">
        <is>
          <t/>
        </is>
      </c>
      <c r="P8056" s="17" t="inlineStr">
        <is>
          <t/>
        </is>
      </c>
      <c r="Q8056" s="17" t="inlineStr">
        <is>
          <t/>
        </is>
      </c>
      <c r="R8056" s="17" t="inlineStr">
        <is>
          <t/>
        </is>
      </c>
      <c r="S8056" s="17" t="inlineStr">
        <is>
          <t>https://www.contratacion.euskadi.eus/webkpe00-kpeperfi/es/contenidos/anuncio_contratacion/expcm478224/es_doc/images/logo_irun.jpg</t>
        </is>
      </c>
      <c r="T8056" s="17" t="inlineStr">
        <is>
          <t>Ayuntamiento de Irun</t>
        </is>
      </c>
      <c r="U8056" s="17" t="inlineStr">
        <is>
          <t>P2004900C - Ayuntamiento de Irun</t>
        </is>
      </c>
      <c r="V8056" s="17" t="inlineStr">
        <is>
          <t>Alcalde</t>
        </is>
      </c>
      <c r="W8056" s="17" t="inlineStr">
        <is>
          <t/>
        </is>
      </c>
      <c r="X8056" s="17" t="inlineStr">
        <is>
          <t/>
        </is>
      </c>
      <c r="Y8056" s="17" t="inlineStr">
        <is>
          <t/>
        </is>
      </c>
      <c r="Z8056" s="17" t="inlineStr">
        <is>
          <t>https://www.contratacion.euskadi.eus/anuncio_contratacion/prendas-vestir-calzado-articulos-viaje-y-accesorios/expcm478224/webkpe00-kpesimpc/es/</t>
        </is>
      </c>
      <c r="AA8056" s="17" t="inlineStr">
        <is>
          <t>https://www.contratacion.euskadi.eus/webkpe00-kpesimpc/es/contenidos/anuncio_contratacion/expcm478224/es_doc/index.html</t>
        </is>
      </c>
      <c r="AB8056" s="17" t="inlineStr">
        <is>
          <t>https://www.contratacion.euskadi.eus/contenidos/anuncio_contratacion/expcm478224/es_doc/data/es_r01dtpd19bcca066106a7b6f1fad6367d6fc73aa5a</t>
        </is>
      </c>
      <c r="AC8056" s="17" t="inlineStr">
        <is>
          <t>https://www.contratacion.euskadi.eus/contenidos/anuncio_contratacion/expcm478224/r01Index/expcm478224-idxContent.xml</t>
        </is>
      </c>
      <c r="AD8056" s="17" t="inlineStr">
        <is>
          <t>17/01/2026</t>
        </is>
      </c>
      <c r="AE8056" s="17" t="inlineStr">
        <is>
          <t>r01etpd1609338d519289790b178221e4fb71e6c81</t>
        </is>
      </c>
      <c r="AF8056" s="17" t="inlineStr">
        <is>
          <t>Ayuntamiento de Irun</t>
        </is>
      </c>
      <c r="AG8056" s="17" t="inlineStr">
        <is>
          <t>r01epd01416e3f95a714d6b8970fd1cb76fa92158</t>
        </is>
      </c>
      <c r="AH8056" s="17" t="inlineStr">
        <is>
          <t>Ayuntamiento de Irun</t>
        </is>
      </c>
      <c r="AI8056" s="17" t="inlineStr">
        <is>
          <t/>
        </is>
      </c>
      <c r="AJ8056" s="17" t="inlineStr">
        <is>
          <t/>
        </is>
      </c>
    </row>
    <row r="8057" customHeight="true" ht="15.0">
      <c r="A8057" s="17" t="inlineStr">
        <is>
          <t>Prendas de vestir, calzado, artículos de viaje y accesorios</t>
        </is>
      </c>
      <c r="B8057" s="17" t="inlineStr">
        <is>
          <t/>
        </is>
      </c>
      <c r="C8057" s="17" t="inlineStr">
        <is>
          <t>Gobierno Vasco</t>
        </is>
      </c>
      <c r="D8057" s="17" t="inlineStr">
        <is>
          <t/>
        </is>
      </c>
      <c r="E8057" s="17" t="inlineStr">
        <is>
          <t/>
        </is>
      </c>
      <c r="F8057" s="17" t="inlineStr">
        <is>
          <t/>
        </is>
      </c>
      <c r="G8057" s="17" t="inlineStr">
        <is>
          <t>Prendas de vestir, calzado, artículos de viaje y accesorios</t>
        </is>
      </c>
      <c r="H8057" s="17" t="inlineStr">
        <is>
          <t>Prendas de vestir, calzado, artículos de viaje y accesorios</t>
        </is>
      </c>
      <c r="I8057" s="17" t="inlineStr">
        <is>
          <t/>
        </is>
      </c>
      <c r="J8057" s="17" t="inlineStr">
        <is>
          <t>17/01/2026</t>
        </is>
      </c>
      <c r="K8057" s="17" t="inlineStr">
        <is>
          <t>2025ZZAC0006-50670</t>
        </is>
      </c>
      <c r="L8057" s="17" t="inlineStr">
        <is>
          <t>Adjudicación provisional / definitiva</t>
        </is>
      </c>
      <c r="M8057" s="17" t="inlineStr">
        <is>
          <t>true</t>
        </is>
      </c>
      <c r="N8057" s="17" t="inlineStr">
        <is>
          <t/>
        </is>
      </c>
      <c r="O8057" s="17" t="inlineStr">
        <is>
          <t/>
        </is>
      </c>
      <c r="P8057" s="17" t="inlineStr">
        <is>
          <t/>
        </is>
      </c>
      <c r="Q8057" s="17" t="inlineStr">
        <is>
          <t/>
        </is>
      </c>
      <c r="R8057" s="17" t="inlineStr">
        <is>
          <t/>
        </is>
      </c>
      <c r="S8057" s="17" t="inlineStr">
        <is>
          <t>https://www.contratacion.euskadi.eus/webkpe00-kpeperfi/es/contenidos/anuncio_contratacion/expcm478225/es_doc/images/logo_irun.jpg</t>
        </is>
      </c>
      <c r="T8057" s="17" t="inlineStr">
        <is>
          <t>Ayuntamiento de Irun</t>
        </is>
      </c>
      <c r="U8057" s="17" t="inlineStr">
        <is>
          <t>P2004900C - Ayuntamiento de Irun</t>
        </is>
      </c>
      <c r="V8057" s="17" t="inlineStr">
        <is>
          <t>Alcalde</t>
        </is>
      </c>
      <c r="W8057" s="17" t="inlineStr">
        <is>
          <t/>
        </is>
      </c>
      <c r="X8057" s="17" t="inlineStr">
        <is>
          <t/>
        </is>
      </c>
      <c r="Y8057" s="17" t="inlineStr">
        <is>
          <t/>
        </is>
      </c>
      <c r="Z8057" s="17" t="inlineStr">
        <is>
          <t>https://www.contratacion.euskadi.eus/anuncio_contratacion/prendas-vestir-calzado-articulos-viaje-y-accesorios/expcm478225/webkpe00-kpesimpc/es/</t>
        </is>
      </c>
      <c r="AA8057" s="17" t="inlineStr">
        <is>
          <t>https://www.contratacion.euskadi.eus/webkpe00-kpesimpc/es/contenidos/anuncio_contratacion/expcm478225/es_doc/index.html</t>
        </is>
      </c>
      <c r="AB8057" s="17" t="inlineStr">
        <is>
          <t>https://www.contratacion.euskadi.eus/contenidos/anuncio_contratacion/expcm478225/es_doc/data/es_r01dtpd19bcca45d285ccad8671f3da9a429b375ce</t>
        </is>
      </c>
      <c r="AC8057" s="17" t="inlineStr">
        <is>
          <t>https://www.contratacion.euskadi.eus/contenidos/anuncio_contratacion/expcm478225/r01Index/expcm478225-idxContent.xml</t>
        </is>
      </c>
      <c r="AD8057" s="17" t="inlineStr">
        <is>
          <t>17/01/2026</t>
        </is>
      </c>
      <c r="AE8057" s="17" t="inlineStr">
        <is>
          <t>r01etpd1609338d519289790b178221e4fb71e6c81</t>
        </is>
      </c>
      <c r="AF8057" s="17" t="inlineStr">
        <is>
          <t>Ayuntamiento de Irun</t>
        </is>
      </c>
      <c r="AG8057" s="17" t="inlineStr">
        <is>
          <t>r01epd01416e3f95a714d6b8970fd1cb76fa92158</t>
        </is>
      </c>
      <c r="AH8057" s="17" t="inlineStr">
        <is>
          <t>Ayuntamiento de Irun</t>
        </is>
      </c>
      <c r="AI8057" s="17" t="inlineStr">
        <is>
          <t/>
        </is>
      </c>
      <c r="AJ8057" s="17" t="inlineStr">
        <is>
          <t/>
        </is>
      </c>
    </row>
    <row r="8058" customHeight="true" ht="15.0">
      <c r="A8058" s="17" t="inlineStr">
        <is>
          <t>Prendas de vestir, calzado, artículos de viaje y accesorios</t>
        </is>
      </c>
      <c r="B8058" s="17" t="inlineStr">
        <is>
          <t/>
        </is>
      </c>
      <c r="C8058" s="17" t="inlineStr">
        <is>
          <t>Gobierno Vasco</t>
        </is>
      </c>
      <c r="D8058" s="17" t="inlineStr">
        <is>
          <t/>
        </is>
      </c>
      <c r="E8058" s="17" t="inlineStr">
        <is>
          <t/>
        </is>
      </c>
      <c r="F8058" s="17" t="inlineStr">
        <is>
          <t/>
        </is>
      </c>
      <c r="G8058" s="17" t="inlineStr">
        <is>
          <t>Prendas de vestir, calzado, artículos de viaje y accesorios</t>
        </is>
      </c>
      <c r="H8058" s="17" t="inlineStr">
        <is>
          <t>Prendas de vestir, calzado, artículos de viaje y accesorios</t>
        </is>
      </c>
      <c r="I8058" s="17" t="inlineStr">
        <is>
          <t/>
        </is>
      </c>
      <c r="J8058" s="17" t="inlineStr">
        <is>
          <t>17/01/2026</t>
        </is>
      </c>
      <c r="K8058" s="17" t="inlineStr">
        <is>
          <t>2025ZZAC0006-50671</t>
        </is>
      </c>
      <c r="L8058" s="17" t="inlineStr">
        <is>
          <t>Adjudicación provisional / definitiva</t>
        </is>
      </c>
      <c r="M8058" s="17" t="inlineStr">
        <is>
          <t>true</t>
        </is>
      </c>
      <c r="N8058" s="17" t="inlineStr">
        <is>
          <t/>
        </is>
      </c>
      <c r="O8058" s="17" t="inlineStr">
        <is>
          <t/>
        </is>
      </c>
      <c r="P8058" s="17" t="inlineStr">
        <is>
          <t/>
        </is>
      </c>
      <c r="Q8058" s="17" t="inlineStr">
        <is>
          <t/>
        </is>
      </c>
      <c r="R8058" s="17" t="inlineStr">
        <is>
          <t/>
        </is>
      </c>
      <c r="S8058" s="17" t="inlineStr">
        <is>
          <t>https://www.contratacion.euskadi.eus/webkpe00-kpeperfi/es/contenidos/anuncio_contratacion/expcm478226/es_doc/images/logo_irun.jpg</t>
        </is>
      </c>
      <c r="T8058" s="17" t="inlineStr">
        <is>
          <t>Ayuntamiento de Irun</t>
        </is>
      </c>
      <c r="U8058" s="17" t="inlineStr">
        <is>
          <t>P2004900C - Ayuntamiento de Irun</t>
        </is>
      </c>
      <c r="V8058" s="17" t="inlineStr">
        <is>
          <t>Alcalde</t>
        </is>
      </c>
      <c r="W8058" s="17" t="inlineStr">
        <is>
          <t/>
        </is>
      </c>
      <c r="X8058" s="17" t="inlineStr">
        <is>
          <t/>
        </is>
      </c>
      <c r="Y8058" s="17" t="inlineStr">
        <is>
          <t/>
        </is>
      </c>
      <c r="Z8058" s="17" t="inlineStr">
        <is>
          <t>https://www.contratacion.euskadi.eus/anuncio_contratacion/prendas-vestir-calzado-articulos-viaje-y-accesorios/expcm478226/webkpe00-kpesimpc/es/</t>
        </is>
      </c>
      <c r="AA8058" s="17" t="inlineStr">
        <is>
          <t>https://www.contratacion.euskadi.eus/webkpe00-kpesimpc/es/contenidos/anuncio_contratacion/expcm478226/es_doc/index.html</t>
        </is>
      </c>
      <c r="AB8058" s="17" t="inlineStr">
        <is>
          <t>https://www.contratacion.euskadi.eus/contenidos/anuncio_contratacion/expcm478226/es_doc/data/es_r01dtpd19bcca483ef5ccad867a1260b09ae0aca86</t>
        </is>
      </c>
      <c r="AC8058" s="17" t="inlineStr">
        <is>
          <t>https://www.contratacion.euskadi.eus/contenidos/anuncio_contratacion/expcm478226/r01Index/expcm478226-idxContent.xml</t>
        </is>
      </c>
      <c r="AD8058" s="17" t="inlineStr">
        <is>
          <t>17/01/2026</t>
        </is>
      </c>
      <c r="AE8058" s="17" t="inlineStr">
        <is>
          <t>r01etpd1609338d519289790b178221e4fb71e6c81</t>
        </is>
      </c>
      <c r="AF8058" s="17" t="inlineStr">
        <is>
          <t>Ayuntamiento de Irun</t>
        </is>
      </c>
      <c r="AG8058" s="17" t="inlineStr">
        <is>
          <t>r01epd01416e3f95a714d6b8970fd1cb76fa92158</t>
        </is>
      </c>
      <c r="AH8058" s="17" t="inlineStr">
        <is>
          <t>Ayuntamiento de Irun</t>
        </is>
      </c>
      <c r="AI8058" s="17" t="inlineStr">
        <is>
          <t/>
        </is>
      </c>
      <c r="AJ8058" s="17" t="inlineStr">
        <is>
          <t/>
        </is>
      </c>
    </row>
    <row r="8059" customHeight="true" ht="15.0">
      <c r="A8059" s="17" t="inlineStr">
        <is>
          <t>Prendas de vestir, calzado, artículos de viaje y accesorios</t>
        </is>
      </c>
      <c r="B8059" s="17" t="inlineStr">
        <is>
          <t/>
        </is>
      </c>
      <c r="C8059" s="17" t="inlineStr">
        <is>
          <t>Gobierno Vasco</t>
        </is>
      </c>
      <c r="D8059" s="17" t="inlineStr">
        <is>
          <t/>
        </is>
      </c>
      <c r="E8059" s="17" t="inlineStr">
        <is>
          <t/>
        </is>
      </c>
      <c r="F8059" s="17" t="inlineStr">
        <is>
          <t/>
        </is>
      </c>
      <c r="G8059" s="17" t="inlineStr">
        <is>
          <t>Prendas de vestir, calzado, artículos de viaje y accesorios</t>
        </is>
      </c>
      <c r="H8059" s="17" t="inlineStr">
        <is>
          <t>Prendas de vestir, calzado, artículos de viaje y accesorios</t>
        </is>
      </c>
      <c r="I8059" s="17" t="inlineStr">
        <is>
          <t/>
        </is>
      </c>
      <c r="J8059" s="17" t="inlineStr">
        <is>
          <t>17/01/2026</t>
        </is>
      </c>
      <c r="K8059" s="17" t="inlineStr">
        <is>
          <t>2025ZZAC0006-50672</t>
        </is>
      </c>
      <c r="L8059" s="17" t="inlineStr">
        <is>
          <t>Adjudicación provisional / definitiva</t>
        </is>
      </c>
      <c r="M8059" s="17" t="inlineStr">
        <is>
          <t>true</t>
        </is>
      </c>
      <c r="N8059" s="17" t="inlineStr">
        <is>
          <t/>
        </is>
      </c>
      <c r="O8059" s="17" t="inlineStr">
        <is>
          <t/>
        </is>
      </c>
      <c r="P8059" s="17" t="inlineStr">
        <is>
          <t/>
        </is>
      </c>
      <c r="Q8059" s="17" t="inlineStr">
        <is>
          <t/>
        </is>
      </c>
      <c r="R8059" s="17" t="inlineStr">
        <is>
          <t/>
        </is>
      </c>
      <c r="S8059" s="17" t="inlineStr">
        <is>
          <t>https://www.contratacion.euskadi.eus/webkpe00-kpeperfi/es/contenidos/anuncio_contratacion/expcm478227/es_doc/images/logo_irun.jpg</t>
        </is>
      </c>
      <c r="T8059" s="17" t="inlineStr">
        <is>
          <t>Ayuntamiento de Irun</t>
        </is>
      </c>
      <c r="U8059" s="17" t="inlineStr">
        <is>
          <t>P2004900C - Ayuntamiento de Irun</t>
        </is>
      </c>
      <c r="V8059" s="17" t="inlineStr">
        <is>
          <t>Alcalde</t>
        </is>
      </c>
      <c r="W8059" s="17" t="inlineStr">
        <is>
          <t/>
        </is>
      </c>
      <c r="X8059" s="17" t="inlineStr">
        <is>
          <t/>
        </is>
      </c>
      <c r="Y8059" s="17" t="inlineStr">
        <is>
          <t/>
        </is>
      </c>
      <c r="Z8059" s="17" t="inlineStr">
        <is>
          <t>https://www.contratacion.euskadi.eus/anuncio_contratacion/prendas-vestir-calzado-articulos-viaje-y-accesorios/expcm478227/webkpe00-kpesimpc/es/</t>
        </is>
      </c>
      <c r="AA8059" s="17" t="inlineStr">
        <is>
          <t>https://www.contratacion.euskadi.eus/webkpe00-kpesimpc/es/contenidos/anuncio_contratacion/expcm478227/es_doc/index.html</t>
        </is>
      </c>
      <c r="AB8059" s="17" t="inlineStr">
        <is>
          <t>https://www.contratacion.euskadi.eus/contenidos/anuncio_contratacion/expcm478227/es_doc/data/es_r01dtpd19bcca4ac5f5ccad867b6d42baa3a0613d5</t>
        </is>
      </c>
      <c r="AC8059" s="17" t="inlineStr">
        <is>
          <t>https://www.contratacion.euskadi.eus/contenidos/anuncio_contratacion/expcm478227/r01Index/expcm478227-idxContent.xml</t>
        </is>
      </c>
      <c r="AD8059" s="17" t="inlineStr">
        <is>
          <t>17/01/2026</t>
        </is>
      </c>
      <c r="AE8059" s="17" t="inlineStr">
        <is>
          <t>r01etpd1609338d519289790b178221e4fb71e6c81</t>
        </is>
      </c>
      <c r="AF8059" s="17" t="inlineStr">
        <is>
          <t>Ayuntamiento de Irun</t>
        </is>
      </c>
      <c r="AG8059" s="17" t="inlineStr">
        <is>
          <t>r01epd01416e3f95a714d6b8970fd1cb76fa92158</t>
        </is>
      </c>
      <c r="AH8059" s="17" t="inlineStr">
        <is>
          <t>Ayuntamiento de Irun</t>
        </is>
      </c>
      <c r="AI8059" s="17" t="inlineStr">
        <is>
          <t/>
        </is>
      </c>
      <c r="AJ8059" s="17" t="inlineStr">
        <is>
          <t/>
        </is>
      </c>
    </row>
    <row r="8060" customHeight="true" ht="15.0">
      <c r="A8060" s="17" t="inlineStr">
        <is>
          <t>Prendas de vestir, calzado, artículos de viaje y accesorios</t>
        </is>
      </c>
      <c r="B8060" s="17" t="inlineStr">
        <is>
          <t/>
        </is>
      </c>
      <c r="C8060" s="17" t="inlineStr">
        <is>
          <t>Gobierno Vasco</t>
        </is>
      </c>
      <c r="D8060" s="17" t="inlineStr">
        <is>
          <t/>
        </is>
      </c>
      <c r="E8060" s="17" t="inlineStr">
        <is>
          <t/>
        </is>
      </c>
      <c r="F8060" s="17" t="inlineStr">
        <is>
          <t/>
        </is>
      </c>
      <c r="G8060" s="17" t="inlineStr">
        <is>
          <t>Prendas de vestir, calzado, artículos de viaje y accesorios</t>
        </is>
      </c>
      <c r="H8060" s="17" t="inlineStr">
        <is>
          <t>Prendas de vestir, calzado, artículos de viaje y accesorios</t>
        </is>
      </c>
      <c r="I8060" s="17" t="inlineStr">
        <is>
          <t/>
        </is>
      </c>
      <c r="J8060" s="17" t="inlineStr">
        <is>
          <t>17/01/2026</t>
        </is>
      </c>
      <c r="K8060" s="17" t="inlineStr">
        <is>
          <t>2025ZZAC0006-50673</t>
        </is>
      </c>
      <c r="L8060" s="17" t="inlineStr">
        <is>
          <t>Adjudicación provisional / definitiva</t>
        </is>
      </c>
      <c r="M8060" s="17" t="inlineStr">
        <is>
          <t>true</t>
        </is>
      </c>
      <c r="N8060" s="17" t="inlineStr">
        <is>
          <t/>
        </is>
      </c>
      <c r="O8060" s="17" t="inlineStr">
        <is>
          <t/>
        </is>
      </c>
      <c r="P8060" s="17" t="inlineStr">
        <is>
          <t/>
        </is>
      </c>
      <c r="Q8060" s="17" t="inlineStr">
        <is>
          <t/>
        </is>
      </c>
      <c r="R8060" s="17" t="inlineStr">
        <is>
          <t/>
        </is>
      </c>
      <c r="S8060" s="17" t="inlineStr">
        <is>
          <t>https://www.contratacion.euskadi.eus/webkpe00-kpeperfi/es/contenidos/anuncio_contratacion/expcm478228/es_doc/images/logo_irun.jpg</t>
        </is>
      </c>
      <c r="T8060" s="17" t="inlineStr">
        <is>
          <t>Ayuntamiento de Irun</t>
        </is>
      </c>
      <c r="U8060" s="17" t="inlineStr">
        <is>
          <t>P2004900C - Ayuntamiento de Irun</t>
        </is>
      </c>
      <c r="V8060" s="17" t="inlineStr">
        <is>
          <t>Alcalde</t>
        </is>
      </c>
      <c r="W8060" s="17" t="inlineStr">
        <is>
          <t/>
        </is>
      </c>
      <c r="X8060" s="17" t="inlineStr">
        <is>
          <t/>
        </is>
      </c>
      <c r="Y8060" s="17" t="inlineStr">
        <is>
          <t/>
        </is>
      </c>
      <c r="Z8060" s="17" t="inlineStr">
        <is>
          <t>https://www.contratacion.euskadi.eus/anuncio_contratacion/prendas-vestir-calzado-articulos-viaje-y-accesorios/expcm478228/webkpe00-kpesimpc/es/</t>
        </is>
      </c>
      <c r="AA8060" s="17" t="inlineStr">
        <is>
          <t>https://www.contratacion.euskadi.eus/webkpe00-kpesimpc/es/contenidos/anuncio_contratacion/expcm478228/es_doc/index.html</t>
        </is>
      </c>
      <c r="AB8060" s="17" t="inlineStr">
        <is>
          <t>https://www.contratacion.euskadi.eus/contenidos/anuncio_contratacion/expcm478228/es_doc/data/es_r01dtpd19bcca4d3be5ccad86742c034ea84d7f13e</t>
        </is>
      </c>
      <c r="AC8060" s="17" t="inlineStr">
        <is>
          <t>https://www.contratacion.euskadi.eus/contenidos/anuncio_contratacion/expcm478228/r01Index/expcm478228-idxContent.xml</t>
        </is>
      </c>
      <c r="AD8060" s="17" t="inlineStr">
        <is>
          <t>17/01/2026</t>
        </is>
      </c>
      <c r="AE8060" s="17" t="inlineStr">
        <is>
          <t>r01etpd1609338d519289790b178221e4fb71e6c81</t>
        </is>
      </c>
      <c r="AF8060" s="17" t="inlineStr">
        <is>
          <t>Ayuntamiento de Irun</t>
        </is>
      </c>
      <c r="AG8060" s="17" t="inlineStr">
        <is>
          <t>r01epd01416e3f95a714d6b8970fd1cb76fa92158</t>
        </is>
      </c>
      <c r="AH8060" s="17" t="inlineStr">
        <is>
          <t>Ayuntamiento de Irun</t>
        </is>
      </c>
      <c r="AI8060" s="17" t="inlineStr">
        <is>
          <t/>
        </is>
      </c>
      <c r="AJ8060" s="17" t="inlineStr">
        <is>
          <t/>
        </is>
      </c>
    </row>
    <row r="8061" customHeight="true" ht="15.0">
      <c r="A8061" s="17" t="inlineStr">
        <is>
          <t>Prendas de vestir, calzado, artículos de viaje y accesorios</t>
        </is>
      </c>
      <c r="B8061" s="17" t="inlineStr">
        <is>
          <t/>
        </is>
      </c>
      <c r="C8061" s="17" t="inlineStr">
        <is>
          <t>Gobierno Vasco</t>
        </is>
      </c>
      <c r="D8061" s="17" t="inlineStr">
        <is>
          <t/>
        </is>
      </c>
      <c r="E8061" s="17" t="inlineStr">
        <is>
          <t/>
        </is>
      </c>
      <c r="F8061" s="17" t="inlineStr">
        <is>
          <t/>
        </is>
      </c>
      <c r="G8061" s="17" t="inlineStr">
        <is>
          <t>Prendas de vestir, calzado, artículos de viaje y accesorios</t>
        </is>
      </c>
      <c r="H8061" s="17" t="inlineStr">
        <is>
          <t>Prendas de vestir, calzado, artículos de viaje y accesorios</t>
        </is>
      </c>
      <c r="I8061" s="17" t="inlineStr">
        <is>
          <t/>
        </is>
      </c>
      <c r="J8061" s="17" t="inlineStr">
        <is>
          <t>17/01/2026</t>
        </is>
      </c>
      <c r="K8061" s="17" t="inlineStr">
        <is>
          <t>2025ZZAC0006-50674</t>
        </is>
      </c>
      <c r="L8061" s="17" t="inlineStr">
        <is>
          <t>Adjudicación provisional / definitiva</t>
        </is>
      </c>
      <c r="M8061" s="17" t="inlineStr">
        <is>
          <t>true</t>
        </is>
      </c>
      <c r="N8061" s="17" t="inlineStr">
        <is>
          <t/>
        </is>
      </c>
      <c r="O8061" s="17" t="inlineStr">
        <is>
          <t/>
        </is>
      </c>
      <c r="P8061" s="17" t="inlineStr">
        <is>
          <t/>
        </is>
      </c>
      <c r="Q8061" s="17" t="inlineStr">
        <is>
          <t/>
        </is>
      </c>
      <c r="R8061" s="17" t="inlineStr">
        <is>
          <t/>
        </is>
      </c>
      <c r="S8061" s="17" t="inlineStr">
        <is>
          <t>https://www.contratacion.euskadi.eus/webkpe00-kpeperfi/es/contenidos/anuncio_contratacion/expcm478229/es_doc/images/logo_irun.jpg</t>
        </is>
      </c>
      <c r="T8061" s="17" t="inlineStr">
        <is>
          <t>Ayuntamiento de Irun</t>
        </is>
      </c>
      <c r="U8061" s="17" t="inlineStr">
        <is>
          <t>P2004900C - Ayuntamiento de Irun</t>
        </is>
      </c>
      <c r="V8061" s="17" t="inlineStr">
        <is>
          <t>Alcalde</t>
        </is>
      </c>
      <c r="W8061" s="17" t="inlineStr">
        <is>
          <t/>
        </is>
      </c>
      <c r="X8061" s="17" t="inlineStr">
        <is>
          <t/>
        </is>
      </c>
      <c r="Y8061" s="17" t="inlineStr">
        <is>
          <t/>
        </is>
      </c>
      <c r="Z8061" s="17" t="inlineStr">
        <is>
          <t>https://www.contratacion.euskadi.eus/anuncio_contratacion/prendas-vestir-calzado-articulos-viaje-y-accesorios/expcm478229/webkpe00-kpesimpc/es/</t>
        </is>
      </c>
      <c r="AA8061" s="17" t="inlineStr">
        <is>
          <t>https://www.contratacion.euskadi.eus/webkpe00-kpesimpc/es/contenidos/anuncio_contratacion/expcm478229/es_doc/index.html</t>
        </is>
      </c>
      <c r="AB8061" s="17" t="inlineStr">
        <is>
          <t>https://www.contratacion.euskadi.eus/contenidos/anuncio_contratacion/expcm478229/es_doc/data/es_r01dtpd19bcca4fb9b5ccad867ec9ce25e11c84b99</t>
        </is>
      </c>
      <c r="AC8061" s="17" t="inlineStr">
        <is>
          <t>https://www.contratacion.euskadi.eus/contenidos/anuncio_contratacion/expcm478229/r01Index/expcm478229-idxContent.xml</t>
        </is>
      </c>
      <c r="AD8061" s="17" t="inlineStr">
        <is>
          <t>17/01/2026</t>
        </is>
      </c>
      <c r="AE8061" s="17" t="inlineStr">
        <is>
          <t>r01etpd1609338d519289790b178221e4fb71e6c81</t>
        </is>
      </c>
      <c r="AF8061" s="17" t="inlineStr">
        <is>
          <t>Ayuntamiento de Irun</t>
        </is>
      </c>
      <c r="AG8061" s="17" t="inlineStr">
        <is>
          <t>r01epd01416e3f95a714d6b8970fd1cb76fa92158</t>
        </is>
      </c>
      <c r="AH8061" s="17" t="inlineStr">
        <is>
          <t>Ayuntamiento de Irun</t>
        </is>
      </c>
      <c r="AI8061" s="17" t="inlineStr">
        <is>
          <t/>
        </is>
      </c>
      <c r="AJ8061" s="17" t="inlineStr">
        <is>
          <t/>
        </is>
      </c>
    </row>
    <row r="8062" customHeight="true" ht="15.0">
      <c r="A8062" s="17" t="inlineStr">
        <is>
          <t>Prendas de vestir, calzado, artículos de viaje y accesorios</t>
        </is>
      </c>
      <c r="B8062" s="17" t="inlineStr">
        <is>
          <t/>
        </is>
      </c>
      <c r="C8062" s="17" t="inlineStr">
        <is>
          <t>Gobierno Vasco</t>
        </is>
      </c>
      <c r="D8062" s="17" t="inlineStr">
        <is>
          <t/>
        </is>
      </c>
      <c r="E8062" s="17" t="inlineStr">
        <is>
          <t/>
        </is>
      </c>
      <c r="F8062" s="17" t="inlineStr">
        <is>
          <t/>
        </is>
      </c>
      <c r="G8062" s="17" t="inlineStr">
        <is>
          <t>Prendas de vestir, calzado, artículos de viaje y accesorios</t>
        </is>
      </c>
      <c r="H8062" s="17" t="inlineStr">
        <is>
          <t>Prendas de vestir, calzado, artículos de viaje y accesorios</t>
        </is>
      </c>
      <c r="I8062" s="17" t="inlineStr">
        <is>
          <t/>
        </is>
      </c>
      <c r="J8062" s="17" t="inlineStr">
        <is>
          <t>17/01/2026</t>
        </is>
      </c>
      <c r="K8062" s="17" t="inlineStr">
        <is>
          <t>2025ZZAC0006-50675</t>
        </is>
      </c>
      <c r="L8062" s="17" t="inlineStr">
        <is>
          <t>Adjudicación provisional / definitiva</t>
        </is>
      </c>
      <c r="M8062" s="17" t="inlineStr">
        <is>
          <t>true</t>
        </is>
      </c>
      <c r="N8062" s="17" t="inlineStr">
        <is>
          <t/>
        </is>
      </c>
      <c r="O8062" s="17" t="inlineStr">
        <is>
          <t/>
        </is>
      </c>
      <c r="P8062" s="17" t="inlineStr">
        <is>
          <t/>
        </is>
      </c>
      <c r="Q8062" s="17" t="inlineStr">
        <is>
          <t/>
        </is>
      </c>
      <c r="R8062" s="17" t="inlineStr">
        <is>
          <t/>
        </is>
      </c>
      <c r="S8062" s="17" t="inlineStr">
        <is>
          <t>https://www.contratacion.euskadi.eus/webkpe00-kpeperfi/es/contenidos/anuncio_contratacion/expcm478230/es_doc/images/logo_irun.jpg</t>
        </is>
      </c>
      <c r="T8062" s="17" t="inlineStr">
        <is>
          <t>Ayuntamiento de Irun</t>
        </is>
      </c>
      <c r="U8062" s="17" t="inlineStr">
        <is>
          <t>P2004900C - Ayuntamiento de Irun</t>
        </is>
      </c>
      <c r="V8062" s="17" t="inlineStr">
        <is>
          <t>Alcalde</t>
        </is>
      </c>
      <c r="W8062" s="17" t="inlineStr">
        <is>
          <t/>
        </is>
      </c>
      <c r="X8062" s="17" t="inlineStr">
        <is>
          <t/>
        </is>
      </c>
      <c r="Y8062" s="17" t="inlineStr">
        <is>
          <t/>
        </is>
      </c>
      <c r="Z8062" s="17" t="inlineStr">
        <is>
          <t>https://www.contratacion.euskadi.eus/anuncio_contratacion/prendas-vestir-calzado-articulos-viaje-y-accesorios/expcm478230/webkpe00-kpesimpc/es/</t>
        </is>
      </c>
      <c r="AA8062" s="17" t="inlineStr">
        <is>
          <t>https://www.contratacion.euskadi.eus/webkpe00-kpesimpc/es/contenidos/anuncio_contratacion/expcm478230/es_doc/index.html</t>
        </is>
      </c>
      <c r="AB8062" s="17" t="inlineStr">
        <is>
          <t>https://www.contratacion.euskadi.eus/contenidos/anuncio_contratacion/expcm478230/es_doc/data/es_r01dtpd19bcca8edda5ccad867c7622af250d0c026</t>
        </is>
      </c>
      <c r="AC8062" s="17" t="inlineStr">
        <is>
          <t>https://www.contratacion.euskadi.eus/contenidos/anuncio_contratacion/expcm478230/r01Index/expcm478230-idxContent.xml</t>
        </is>
      </c>
      <c r="AD8062" s="17" t="inlineStr">
        <is>
          <t>17/01/2026</t>
        </is>
      </c>
      <c r="AE8062" s="17" t="inlineStr">
        <is>
          <t>r01etpd1609338d519289790b178221e4fb71e6c81</t>
        </is>
      </c>
      <c r="AF8062" s="17" t="inlineStr">
        <is>
          <t>Ayuntamiento de Irun</t>
        </is>
      </c>
      <c r="AG8062" s="17" t="inlineStr">
        <is>
          <t>r01epd01416e3f95a714d6b8970fd1cb76fa92158</t>
        </is>
      </c>
      <c r="AH8062" s="17" t="inlineStr">
        <is>
          <t>Ayuntamiento de Irun</t>
        </is>
      </c>
      <c r="AI8062" s="17" t="inlineStr">
        <is>
          <t/>
        </is>
      </c>
      <c r="AJ8062" s="17" t="inlineStr">
        <is>
          <t/>
        </is>
      </c>
    </row>
    <row r="8063" customHeight="true" ht="15.0">
      <c r="A8063" s="17" t="inlineStr">
        <is>
          <t>Prendas de vestir, calzado, artículos de viaje y accesorios</t>
        </is>
      </c>
      <c r="B8063" s="17" t="inlineStr">
        <is>
          <t/>
        </is>
      </c>
      <c r="C8063" s="17" t="inlineStr">
        <is>
          <t>Gobierno Vasco</t>
        </is>
      </c>
      <c r="D8063" s="17" t="inlineStr">
        <is>
          <t/>
        </is>
      </c>
      <c r="E8063" s="17" t="inlineStr">
        <is>
          <t/>
        </is>
      </c>
      <c r="F8063" s="17" t="inlineStr">
        <is>
          <t/>
        </is>
      </c>
      <c r="G8063" s="17" t="inlineStr">
        <is>
          <t>Prendas de vestir, calzado, artículos de viaje y accesorios</t>
        </is>
      </c>
      <c r="H8063" s="17" t="inlineStr">
        <is>
          <t>Prendas de vestir, calzado, artículos de viaje y accesorios</t>
        </is>
      </c>
      <c r="I8063" s="17" t="inlineStr">
        <is>
          <t/>
        </is>
      </c>
      <c r="J8063" s="17" t="inlineStr">
        <is>
          <t>17/01/2026</t>
        </is>
      </c>
      <c r="K8063" s="17" t="inlineStr">
        <is>
          <t>2025ZZAC0006-50676</t>
        </is>
      </c>
      <c r="L8063" s="17" t="inlineStr">
        <is>
          <t>Adjudicación provisional / definitiva</t>
        </is>
      </c>
      <c r="M8063" s="17" t="inlineStr">
        <is>
          <t>true</t>
        </is>
      </c>
      <c r="N8063" s="17" t="inlineStr">
        <is>
          <t/>
        </is>
      </c>
      <c r="O8063" s="17" t="inlineStr">
        <is>
          <t/>
        </is>
      </c>
      <c r="P8063" s="17" t="inlineStr">
        <is>
          <t/>
        </is>
      </c>
      <c r="Q8063" s="17" t="inlineStr">
        <is>
          <t/>
        </is>
      </c>
      <c r="R8063" s="17" t="inlineStr">
        <is>
          <t/>
        </is>
      </c>
      <c r="S8063" s="17" t="inlineStr">
        <is>
          <t>https://www.contratacion.euskadi.eus/webkpe00-kpeperfi/es/contenidos/anuncio_contratacion/expcm478231/es_doc/images/logo_irun.jpg</t>
        </is>
      </c>
      <c r="T8063" s="17" t="inlineStr">
        <is>
          <t>Ayuntamiento de Irun</t>
        </is>
      </c>
      <c r="U8063" s="17" t="inlineStr">
        <is>
          <t>P2004900C - Ayuntamiento de Irun</t>
        </is>
      </c>
      <c r="V8063" s="17" t="inlineStr">
        <is>
          <t>Alcalde</t>
        </is>
      </c>
      <c r="W8063" s="17" t="inlineStr">
        <is>
          <t/>
        </is>
      </c>
      <c r="X8063" s="17" t="inlineStr">
        <is>
          <t/>
        </is>
      </c>
      <c r="Y8063" s="17" t="inlineStr">
        <is>
          <t/>
        </is>
      </c>
      <c r="Z8063" s="17" t="inlineStr">
        <is>
          <t>https://www.contratacion.euskadi.eus/anuncio_contratacion/prendas-vestir-calzado-articulos-viaje-y-accesorios/expcm478231/webkpe00-kpesimpc/es/</t>
        </is>
      </c>
      <c r="AA8063" s="17" t="inlineStr">
        <is>
          <t>https://www.contratacion.euskadi.eus/webkpe00-kpesimpc/es/contenidos/anuncio_contratacion/expcm478231/es_doc/index.html</t>
        </is>
      </c>
      <c r="AB8063" s="17" t="inlineStr">
        <is>
          <t>https://www.contratacion.euskadi.eus/contenidos/anuncio_contratacion/expcm478231/es_doc/data/es_r01dtpd19bcca915df5ccad867ad07b0f2581e27a8</t>
        </is>
      </c>
      <c r="AC8063" s="17" t="inlineStr">
        <is>
          <t>https://www.contratacion.euskadi.eus/contenidos/anuncio_contratacion/expcm478231/r01Index/expcm478231-idxContent.xml</t>
        </is>
      </c>
      <c r="AD8063" s="17" t="inlineStr">
        <is>
          <t>17/01/2026</t>
        </is>
      </c>
      <c r="AE8063" s="17" t="inlineStr">
        <is>
          <t>r01etpd1609338d519289790b178221e4fb71e6c81</t>
        </is>
      </c>
      <c r="AF8063" s="17" t="inlineStr">
        <is>
          <t>Ayuntamiento de Irun</t>
        </is>
      </c>
      <c r="AG8063" s="17" t="inlineStr">
        <is>
          <t>r01epd01416e3f95a714d6b8970fd1cb76fa92158</t>
        </is>
      </c>
      <c r="AH8063" s="17" t="inlineStr">
        <is>
          <t>Ayuntamiento de Irun</t>
        </is>
      </c>
      <c r="AI8063" s="17" t="inlineStr">
        <is>
          <t/>
        </is>
      </c>
      <c r="AJ8063" s="17" t="inlineStr">
        <is>
          <t/>
        </is>
      </c>
    </row>
    <row r="8064" customHeight="true" ht="15.0">
      <c r="A8064" s="17" t="inlineStr">
        <is>
          <t>Prendas de vestir, calzado, artículos de viaje y accesorios</t>
        </is>
      </c>
      <c r="B8064" s="17" t="inlineStr">
        <is>
          <t/>
        </is>
      </c>
      <c r="C8064" s="17" t="inlineStr">
        <is>
          <t>Gobierno Vasco</t>
        </is>
      </c>
      <c r="D8064" s="17" t="inlineStr">
        <is>
          <t/>
        </is>
      </c>
      <c r="E8064" s="17" t="inlineStr">
        <is>
          <t/>
        </is>
      </c>
      <c r="F8064" s="17" t="inlineStr">
        <is>
          <t/>
        </is>
      </c>
      <c r="G8064" s="17" t="inlineStr">
        <is>
          <t>Prendas de vestir, calzado, artículos de viaje y accesorios</t>
        </is>
      </c>
      <c r="H8064" s="17" t="inlineStr">
        <is>
          <t>Prendas de vestir, calzado, artículos de viaje y accesorios</t>
        </is>
      </c>
      <c r="I8064" s="17" t="inlineStr">
        <is>
          <t/>
        </is>
      </c>
      <c r="J8064" s="17" t="inlineStr">
        <is>
          <t>17/01/2026</t>
        </is>
      </c>
      <c r="K8064" s="17" t="inlineStr">
        <is>
          <t>2025ZZAC0006-50677</t>
        </is>
      </c>
      <c r="L8064" s="17" t="inlineStr">
        <is>
          <t>Adjudicación provisional / definitiva</t>
        </is>
      </c>
      <c r="M8064" s="17" t="inlineStr">
        <is>
          <t>true</t>
        </is>
      </c>
      <c r="N8064" s="17" t="inlineStr">
        <is>
          <t/>
        </is>
      </c>
      <c r="O8064" s="17" t="inlineStr">
        <is>
          <t/>
        </is>
      </c>
      <c r="P8064" s="17" t="inlineStr">
        <is>
          <t/>
        </is>
      </c>
      <c r="Q8064" s="17" t="inlineStr">
        <is>
          <t/>
        </is>
      </c>
      <c r="R8064" s="17" t="inlineStr">
        <is>
          <t/>
        </is>
      </c>
      <c r="S8064" s="17" t="inlineStr">
        <is>
          <t>https://www.contratacion.euskadi.eus/webkpe00-kpeperfi/es/contenidos/anuncio_contratacion/expcm478232/es_doc/images/logo_irun.jpg</t>
        </is>
      </c>
      <c r="T8064" s="17" t="inlineStr">
        <is>
          <t>Ayuntamiento de Irun</t>
        </is>
      </c>
      <c r="U8064" s="17" t="inlineStr">
        <is>
          <t>P2004900C - Ayuntamiento de Irun</t>
        </is>
      </c>
      <c r="V8064" s="17" t="inlineStr">
        <is>
          <t>Alcalde</t>
        </is>
      </c>
      <c r="W8064" s="17" t="inlineStr">
        <is>
          <t/>
        </is>
      </c>
      <c r="X8064" s="17" t="inlineStr">
        <is>
          <t/>
        </is>
      </c>
      <c r="Y8064" s="17" t="inlineStr">
        <is>
          <t/>
        </is>
      </c>
      <c r="Z8064" s="17" t="inlineStr">
        <is>
          <t>https://www.contratacion.euskadi.eus/anuncio_contratacion/prendas-vestir-calzado-articulos-viaje-y-accesorios/expcm478232/webkpe00-kpesimpc/es/</t>
        </is>
      </c>
      <c r="AA8064" s="17" t="inlineStr">
        <is>
          <t>https://www.contratacion.euskadi.eus/webkpe00-kpesimpc/es/contenidos/anuncio_contratacion/expcm478232/es_doc/index.html</t>
        </is>
      </c>
      <c r="AB8064" s="17" t="inlineStr">
        <is>
          <t>https://www.contratacion.euskadi.eus/contenidos/anuncio_contratacion/expcm478232/es_doc/data/es_r01dtpd19bcca93d645ccad8677439c38aa13ea131</t>
        </is>
      </c>
      <c r="AC8064" s="17" t="inlineStr">
        <is>
          <t>https://www.contratacion.euskadi.eus/contenidos/anuncio_contratacion/expcm478232/r01Index/expcm478232-idxContent.xml</t>
        </is>
      </c>
      <c r="AD8064" s="17" t="inlineStr">
        <is>
          <t>17/01/2026</t>
        </is>
      </c>
      <c r="AE8064" s="17" t="inlineStr">
        <is>
          <t>r01etpd1609338d519289790b178221e4fb71e6c81</t>
        </is>
      </c>
      <c r="AF8064" s="17" t="inlineStr">
        <is>
          <t>Ayuntamiento de Irun</t>
        </is>
      </c>
      <c r="AG8064" s="17" t="inlineStr">
        <is>
          <t>r01epd01416e3f95a714d6b8970fd1cb76fa92158</t>
        </is>
      </c>
      <c r="AH8064" s="17" t="inlineStr">
        <is>
          <t>Ayuntamiento de Irun</t>
        </is>
      </c>
      <c r="AI8064" s="17" t="inlineStr">
        <is>
          <t/>
        </is>
      </c>
      <c r="AJ8064" s="17" t="inlineStr">
        <is>
          <t/>
        </is>
      </c>
    </row>
    <row r="8065" customHeight="true" ht="15.0">
      <c r="A8065" s="17" t="inlineStr">
        <is>
          <t>Prendas de vestir, calzado, artículos de viaje y accesorios</t>
        </is>
      </c>
      <c r="B8065" s="17" t="inlineStr">
        <is>
          <t/>
        </is>
      </c>
      <c r="C8065" s="17" t="inlineStr">
        <is>
          <t>Gobierno Vasco</t>
        </is>
      </c>
      <c r="D8065" s="17" t="inlineStr">
        <is>
          <t/>
        </is>
      </c>
      <c r="E8065" s="17" t="inlineStr">
        <is>
          <t/>
        </is>
      </c>
      <c r="F8065" s="17" t="inlineStr">
        <is>
          <t/>
        </is>
      </c>
      <c r="G8065" s="17" t="inlineStr">
        <is>
          <t>Prendas de vestir, calzado, artículos de viaje y accesorios</t>
        </is>
      </c>
      <c r="H8065" s="17" t="inlineStr">
        <is>
          <t>Prendas de vestir, calzado, artículos de viaje y accesorios</t>
        </is>
      </c>
      <c r="I8065" s="17" t="inlineStr">
        <is>
          <t/>
        </is>
      </c>
      <c r="J8065" s="17" t="inlineStr">
        <is>
          <t>17/01/2026</t>
        </is>
      </c>
      <c r="K8065" s="17" t="inlineStr">
        <is>
          <t>2025ZZAC0006-50678</t>
        </is>
      </c>
      <c r="L8065" s="17" t="inlineStr">
        <is>
          <t>Adjudicación provisional / definitiva</t>
        </is>
      </c>
      <c r="M8065" s="17" t="inlineStr">
        <is>
          <t>true</t>
        </is>
      </c>
      <c r="N8065" s="17" t="inlineStr">
        <is>
          <t/>
        </is>
      </c>
      <c r="O8065" s="17" t="inlineStr">
        <is>
          <t/>
        </is>
      </c>
      <c r="P8065" s="17" t="inlineStr">
        <is>
          <t/>
        </is>
      </c>
      <c r="Q8065" s="17" t="inlineStr">
        <is>
          <t/>
        </is>
      </c>
      <c r="R8065" s="17" t="inlineStr">
        <is>
          <t/>
        </is>
      </c>
      <c r="S8065" s="17" t="inlineStr">
        <is>
          <t>https://www.contratacion.euskadi.eus/webkpe00-kpeperfi/es/contenidos/anuncio_contratacion/expcm478233/es_doc/images/logo_irun.jpg</t>
        </is>
      </c>
      <c r="T8065" s="17" t="inlineStr">
        <is>
          <t>Ayuntamiento de Irun</t>
        </is>
      </c>
      <c r="U8065" s="17" t="inlineStr">
        <is>
          <t>P2004900C - Ayuntamiento de Irun</t>
        </is>
      </c>
      <c r="V8065" s="17" t="inlineStr">
        <is>
          <t>Alcalde</t>
        </is>
      </c>
      <c r="W8065" s="17" t="inlineStr">
        <is>
          <t/>
        </is>
      </c>
      <c r="X8065" s="17" t="inlineStr">
        <is>
          <t/>
        </is>
      </c>
      <c r="Y8065" s="17" t="inlineStr">
        <is>
          <t/>
        </is>
      </c>
      <c r="Z8065" s="17" t="inlineStr">
        <is>
          <t>https://www.contratacion.euskadi.eus/anuncio_contratacion/prendas-vestir-calzado-articulos-viaje-y-accesorios/expcm478233/webkpe00-kpesimpc/es/</t>
        </is>
      </c>
      <c r="AA8065" s="17" t="inlineStr">
        <is>
          <t>https://www.contratacion.euskadi.eus/webkpe00-kpesimpc/es/contenidos/anuncio_contratacion/expcm478233/es_doc/index.html</t>
        </is>
      </c>
      <c r="AB8065" s="17" t="inlineStr">
        <is>
          <t>https://www.contratacion.euskadi.eus/contenidos/anuncio_contratacion/expcm478233/es_doc/data/es_r01dtpd19bcca965485ccad867f4fab481851408a6</t>
        </is>
      </c>
      <c r="AC8065" s="17" t="inlineStr">
        <is>
          <t>https://www.contratacion.euskadi.eus/contenidos/anuncio_contratacion/expcm478233/r01Index/expcm478233-idxContent.xml</t>
        </is>
      </c>
      <c r="AD8065" s="17" t="inlineStr">
        <is>
          <t>17/01/2026</t>
        </is>
      </c>
      <c r="AE8065" s="17" t="inlineStr">
        <is>
          <t>r01etpd1609338d519289790b178221e4fb71e6c81</t>
        </is>
      </c>
      <c r="AF8065" s="17" t="inlineStr">
        <is>
          <t>Ayuntamiento de Irun</t>
        </is>
      </c>
      <c r="AG8065" s="17" t="inlineStr">
        <is>
          <t>r01epd01416e3f95a714d6b8970fd1cb76fa92158</t>
        </is>
      </c>
      <c r="AH8065" s="17" t="inlineStr">
        <is>
          <t>Ayuntamiento de Irun</t>
        </is>
      </c>
      <c r="AI8065" s="17" t="inlineStr">
        <is>
          <t/>
        </is>
      </c>
      <c r="AJ8065" s="17" t="inlineStr">
        <is>
          <t/>
        </is>
      </c>
    </row>
    <row r="8066" customHeight="true" ht="15.0">
      <c r="A8066" s="17" t="inlineStr">
        <is>
          <t>Prendas de vestir, calzado, artículos de viaje y accesorios</t>
        </is>
      </c>
      <c r="B8066" s="17" t="inlineStr">
        <is>
          <t/>
        </is>
      </c>
      <c r="C8066" s="17" t="inlineStr">
        <is>
          <t>Gobierno Vasco</t>
        </is>
      </c>
      <c r="D8066" s="17" t="inlineStr">
        <is>
          <t/>
        </is>
      </c>
      <c r="E8066" s="17" t="inlineStr">
        <is>
          <t/>
        </is>
      </c>
      <c r="F8066" s="17" t="inlineStr">
        <is>
          <t/>
        </is>
      </c>
      <c r="G8066" s="17" t="inlineStr">
        <is>
          <t>Prendas de vestir, calzado, artículos de viaje y accesorios</t>
        </is>
      </c>
      <c r="H8066" s="17" t="inlineStr">
        <is>
          <t>Prendas de vestir, calzado, artículos de viaje y accesorios</t>
        </is>
      </c>
      <c r="I8066" s="17" t="inlineStr">
        <is>
          <t/>
        </is>
      </c>
      <c r="J8066" s="17" t="inlineStr">
        <is>
          <t>17/01/2026</t>
        </is>
      </c>
      <c r="K8066" s="17" t="inlineStr">
        <is>
          <t>2025ZZAC0006-50679</t>
        </is>
      </c>
      <c r="L8066" s="17" t="inlineStr">
        <is>
          <t>Adjudicación provisional / definitiva</t>
        </is>
      </c>
      <c r="M8066" s="17" t="inlineStr">
        <is>
          <t>true</t>
        </is>
      </c>
      <c r="N8066" s="17" t="inlineStr">
        <is>
          <t/>
        </is>
      </c>
      <c r="O8066" s="17" t="inlineStr">
        <is>
          <t/>
        </is>
      </c>
      <c r="P8066" s="17" t="inlineStr">
        <is>
          <t/>
        </is>
      </c>
      <c r="Q8066" s="17" t="inlineStr">
        <is>
          <t/>
        </is>
      </c>
      <c r="R8066" s="17" t="inlineStr">
        <is>
          <t/>
        </is>
      </c>
      <c r="S8066" s="17" t="inlineStr">
        <is>
          <t>https://www.contratacion.euskadi.eus/webkpe00-kpeperfi/es/contenidos/anuncio_contratacion/expcm478234/es_doc/images/logo_irun.jpg</t>
        </is>
      </c>
      <c r="T8066" s="17" t="inlineStr">
        <is>
          <t>Ayuntamiento de Irun</t>
        </is>
      </c>
      <c r="U8066" s="17" t="inlineStr">
        <is>
          <t>P2004900C - Ayuntamiento de Irun</t>
        </is>
      </c>
      <c r="V8066" s="17" t="inlineStr">
        <is>
          <t>Alcalde</t>
        </is>
      </c>
      <c r="W8066" s="17" t="inlineStr">
        <is>
          <t/>
        </is>
      </c>
      <c r="X8066" s="17" t="inlineStr">
        <is>
          <t/>
        </is>
      </c>
      <c r="Y8066" s="17" t="inlineStr">
        <is>
          <t/>
        </is>
      </c>
      <c r="Z8066" s="17" t="inlineStr">
        <is>
          <t>https://www.contratacion.euskadi.eus/anuncio_contratacion/prendas-vestir-calzado-articulos-viaje-y-accesorios/expcm478234/webkpe00-kpesimpc/es/</t>
        </is>
      </c>
      <c r="AA8066" s="17" t="inlineStr">
        <is>
          <t>https://www.contratacion.euskadi.eus/webkpe00-kpesimpc/es/contenidos/anuncio_contratacion/expcm478234/es_doc/index.html</t>
        </is>
      </c>
      <c r="AB8066" s="17" t="inlineStr">
        <is>
          <t>https://www.contratacion.euskadi.eus/contenidos/anuncio_contratacion/expcm478234/es_doc/data/es_r01dtpd19bcca98d075ccad86797b006fca55592e2</t>
        </is>
      </c>
      <c r="AC8066" s="17" t="inlineStr">
        <is>
          <t>https://www.contratacion.euskadi.eus/contenidos/anuncio_contratacion/expcm478234/r01Index/expcm478234-idxContent.xml</t>
        </is>
      </c>
      <c r="AD8066" s="17" t="inlineStr">
        <is>
          <t>17/01/2026</t>
        </is>
      </c>
      <c r="AE8066" s="17" t="inlineStr">
        <is>
          <t>r01etpd1609338d519289790b178221e4fb71e6c81</t>
        </is>
      </c>
      <c r="AF8066" s="17" t="inlineStr">
        <is>
          <t>Ayuntamiento de Irun</t>
        </is>
      </c>
      <c r="AG8066" s="17" t="inlineStr">
        <is>
          <t>r01epd01416e3f95a714d6b8970fd1cb76fa92158</t>
        </is>
      </c>
      <c r="AH8066" s="17" t="inlineStr">
        <is>
          <t>Ayuntamiento de Irun</t>
        </is>
      </c>
      <c r="AI8066" s="17" t="inlineStr">
        <is>
          <t/>
        </is>
      </c>
      <c r="AJ8066" s="17" t="inlineStr">
        <is>
          <t/>
        </is>
      </c>
    </row>
    <row r="8067" customHeight="true" ht="15.0">
      <c r="A8067" s="17" t="inlineStr">
        <is>
          <t>Prendas de vestir, calzado, artículos de viaje y accesorios</t>
        </is>
      </c>
      <c r="B8067" s="17" t="inlineStr">
        <is>
          <t/>
        </is>
      </c>
      <c r="C8067" s="17" t="inlineStr">
        <is>
          <t>Gobierno Vasco</t>
        </is>
      </c>
      <c r="D8067" s="17" t="inlineStr">
        <is>
          <t/>
        </is>
      </c>
      <c r="E8067" s="17" t="inlineStr">
        <is>
          <t/>
        </is>
      </c>
      <c r="F8067" s="17" t="inlineStr">
        <is>
          <t/>
        </is>
      </c>
      <c r="G8067" s="17" t="inlineStr">
        <is>
          <t>Prendas de vestir, calzado, artículos de viaje y accesorios</t>
        </is>
      </c>
      <c r="H8067" s="17" t="inlineStr">
        <is>
          <t>Prendas de vestir, calzado, artículos de viaje y accesorios</t>
        </is>
      </c>
      <c r="I8067" s="17" t="inlineStr">
        <is>
          <t/>
        </is>
      </c>
      <c r="J8067" s="17" t="inlineStr">
        <is>
          <t>17/01/2026</t>
        </is>
      </c>
      <c r="K8067" s="17" t="inlineStr">
        <is>
          <t>2025ZZAC0006-50680</t>
        </is>
      </c>
      <c r="L8067" s="17" t="inlineStr">
        <is>
          <t>Adjudicación provisional / definitiva</t>
        </is>
      </c>
      <c r="M8067" s="17" t="inlineStr">
        <is>
          <t>true</t>
        </is>
      </c>
      <c r="N8067" s="17" t="inlineStr">
        <is>
          <t/>
        </is>
      </c>
      <c r="O8067" s="17" t="inlineStr">
        <is>
          <t/>
        </is>
      </c>
      <c r="P8067" s="17" t="inlineStr">
        <is>
          <t/>
        </is>
      </c>
      <c r="Q8067" s="17" t="inlineStr">
        <is>
          <t/>
        </is>
      </c>
      <c r="R8067" s="17" t="inlineStr">
        <is>
          <t/>
        </is>
      </c>
      <c r="S8067" s="17" t="inlineStr">
        <is>
          <t>https://www.contratacion.euskadi.eus/webkpe00-kpeperfi/es/contenidos/anuncio_contratacion/expcm478235/es_doc/images/logo_irun.jpg</t>
        </is>
      </c>
      <c r="T8067" s="17" t="inlineStr">
        <is>
          <t>Ayuntamiento de Irun</t>
        </is>
      </c>
      <c r="U8067" s="17" t="inlineStr">
        <is>
          <t>P2004900C - Ayuntamiento de Irun</t>
        </is>
      </c>
      <c r="V8067" s="17" t="inlineStr">
        <is>
          <t>Alcalde</t>
        </is>
      </c>
      <c r="W8067" s="17" t="inlineStr">
        <is>
          <t/>
        </is>
      </c>
      <c r="X8067" s="17" t="inlineStr">
        <is>
          <t/>
        </is>
      </c>
      <c r="Y8067" s="17" t="inlineStr">
        <is>
          <t/>
        </is>
      </c>
      <c r="Z8067" s="17" t="inlineStr">
        <is>
          <t>https://www.contratacion.euskadi.eus/anuncio_contratacion/prendas-vestir-calzado-articulos-viaje-y-accesorios/expcm478235/webkpe00-kpesimpc/es/</t>
        </is>
      </c>
      <c r="AA8067" s="17" t="inlineStr">
        <is>
          <t>https://www.contratacion.euskadi.eus/webkpe00-kpesimpc/es/contenidos/anuncio_contratacion/expcm478235/es_doc/index.html</t>
        </is>
      </c>
      <c r="AB8067" s="17" t="inlineStr">
        <is>
          <t>https://www.contratacion.euskadi.eus/contenidos/anuncio_contratacion/expcm478235/es_doc/data/es_r01dtpd19bccad83bc2bd4c0fe4f5024c4da691721</t>
        </is>
      </c>
      <c r="AC8067" s="17" t="inlineStr">
        <is>
          <t>https://www.contratacion.euskadi.eus/contenidos/anuncio_contratacion/expcm478235/r01Index/expcm478235-idxContent.xml</t>
        </is>
      </c>
      <c r="AD8067" s="17" t="inlineStr">
        <is>
          <t>17/01/2026</t>
        </is>
      </c>
      <c r="AE8067" s="17" t="inlineStr">
        <is>
          <t>r01etpd1609338d519289790b178221e4fb71e6c81</t>
        </is>
      </c>
      <c r="AF8067" s="17" t="inlineStr">
        <is>
          <t>Ayuntamiento de Irun</t>
        </is>
      </c>
      <c r="AG8067" s="17" t="inlineStr">
        <is>
          <t>r01epd01416e3f95a714d6b8970fd1cb76fa92158</t>
        </is>
      </c>
      <c r="AH8067" s="17" t="inlineStr">
        <is>
          <t>Ayuntamiento de Irun</t>
        </is>
      </c>
      <c r="AI8067" s="17" t="inlineStr">
        <is>
          <t/>
        </is>
      </c>
      <c r="AJ8067" s="17" t="inlineStr">
        <is>
          <t/>
        </is>
      </c>
    </row>
    <row r="8068" customHeight="true" ht="15.0">
      <c r="A8068" s="17" t="inlineStr">
        <is>
          <t>Prendas de vestir, calzado, artículos de viaje y accesorios</t>
        </is>
      </c>
      <c r="B8068" s="17" t="inlineStr">
        <is>
          <t/>
        </is>
      </c>
      <c r="C8068" s="17" t="inlineStr">
        <is>
          <t>Gobierno Vasco</t>
        </is>
      </c>
      <c r="D8068" s="17" t="inlineStr">
        <is>
          <t/>
        </is>
      </c>
      <c r="E8068" s="17" t="inlineStr">
        <is>
          <t/>
        </is>
      </c>
      <c r="F8068" s="17" t="inlineStr">
        <is>
          <t/>
        </is>
      </c>
      <c r="G8068" s="17" t="inlineStr">
        <is>
          <t>Prendas de vestir, calzado, artículos de viaje y accesorios</t>
        </is>
      </c>
      <c r="H8068" s="17" t="inlineStr">
        <is>
          <t>Prendas de vestir, calzado, artículos de viaje y accesorios</t>
        </is>
      </c>
      <c r="I8068" s="17" t="inlineStr">
        <is>
          <t/>
        </is>
      </c>
      <c r="J8068" s="17" t="inlineStr">
        <is>
          <t>17/01/2026</t>
        </is>
      </c>
      <c r="K8068" s="17" t="inlineStr">
        <is>
          <t>2025ZZAC0006-50681</t>
        </is>
      </c>
      <c r="L8068" s="17" t="inlineStr">
        <is>
          <t>Adjudicación provisional / definitiva</t>
        </is>
      </c>
      <c r="M8068" s="17" t="inlineStr">
        <is>
          <t>true</t>
        </is>
      </c>
      <c r="N8068" s="17" t="inlineStr">
        <is>
          <t/>
        </is>
      </c>
      <c r="O8068" s="17" t="inlineStr">
        <is>
          <t/>
        </is>
      </c>
      <c r="P8068" s="17" t="inlineStr">
        <is>
          <t/>
        </is>
      </c>
      <c r="Q8068" s="17" t="inlineStr">
        <is>
          <t/>
        </is>
      </c>
      <c r="R8068" s="17" t="inlineStr">
        <is>
          <t/>
        </is>
      </c>
      <c r="S8068" s="17" t="inlineStr">
        <is>
          <t>https://www.contratacion.euskadi.eus/webkpe00-kpeperfi/es/contenidos/anuncio_contratacion/expcm478236/es_doc/images/logo_irun.jpg</t>
        </is>
      </c>
      <c r="T8068" s="17" t="inlineStr">
        <is>
          <t>Ayuntamiento de Irun</t>
        </is>
      </c>
      <c r="U8068" s="17" t="inlineStr">
        <is>
          <t>P2004900C - Ayuntamiento de Irun</t>
        </is>
      </c>
      <c r="V8068" s="17" t="inlineStr">
        <is>
          <t>Alcalde</t>
        </is>
      </c>
      <c r="W8068" s="17" t="inlineStr">
        <is>
          <t/>
        </is>
      </c>
      <c r="X8068" s="17" t="inlineStr">
        <is>
          <t/>
        </is>
      </c>
      <c r="Y8068" s="17" t="inlineStr">
        <is>
          <t/>
        </is>
      </c>
      <c r="Z8068" s="17" t="inlineStr">
        <is>
          <t>https://www.contratacion.euskadi.eus/anuncio_contratacion/prendas-vestir-calzado-articulos-viaje-y-accesorios/expcm478236/webkpe00-kpesimpc/es/</t>
        </is>
      </c>
      <c r="AA8068" s="17" t="inlineStr">
        <is>
          <t>https://www.contratacion.euskadi.eus/webkpe00-kpesimpc/es/contenidos/anuncio_contratacion/expcm478236/es_doc/index.html</t>
        </is>
      </c>
      <c r="AB8068" s="17" t="inlineStr">
        <is>
          <t>https://www.contratacion.euskadi.eus/contenidos/anuncio_contratacion/expcm478236/es_doc/data/es_r01dtpd19bccadab132bd4c0feaaa8ab8424c516b3</t>
        </is>
      </c>
      <c r="AC8068" s="17" t="inlineStr">
        <is>
          <t>https://www.contratacion.euskadi.eus/contenidos/anuncio_contratacion/expcm478236/r01Index/expcm478236-idxContent.xml</t>
        </is>
      </c>
      <c r="AD8068" s="17" t="inlineStr">
        <is>
          <t>17/01/2026</t>
        </is>
      </c>
      <c r="AE8068" s="17" t="inlineStr">
        <is>
          <t>r01etpd1609338d519289790b178221e4fb71e6c81</t>
        </is>
      </c>
      <c r="AF8068" s="17" t="inlineStr">
        <is>
          <t>Ayuntamiento de Irun</t>
        </is>
      </c>
      <c r="AG8068" s="17" t="inlineStr">
        <is>
          <t>r01epd01416e3f95a714d6b8970fd1cb76fa92158</t>
        </is>
      </c>
      <c r="AH8068" s="17" t="inlineStr">
        <is>
          <t>Ayuntamiento de Irun</t>
        </is>
      </c>
      <c r="AI8068" s="17" t="inlineStr">
        <is>
          <t/>
        </is>
      </c>
      <c r="AJ8068" s="17" t="inlineStr">
        <is>
          <t/>
        </is>
      </c>
    </row>
    <row r="8069" customHeight="true" ht="15.0">
      <c r="A8069" s="17" t="inlineStr">
        <is>
          <t>Prendas de vestir, calzado, artículos de viaje y accesorios</t>
        </is>
      </c>
      <c r="B8069" s="17" t="inlineStr">
        <is>
          <t/>
        </is>
      </c>
      <c r="C8069" s="17" t="inlineStr">
        <is>
          <t>Gobierno Vasco</t>
        </is>
      </c>
      <c r="D8069" s="17" t="inlineStr">
        <is>
          <t/>
        </is>
      </c>
      <c r="E8069" s="17" t="inlineStr">
        <is>
          <t/>
        </is>
      </c>
      <c r="F8069" s="17" t="inlineStr">
        <is>
          <t/>
        </is>
      </c>
      <c r="G8069" s="17" t="inlineStr">
        <is>
          <t>Prendas de vestir, calzado, artículos de viaje y accesorios</t>
        </is>
      </c>
      <c r="H8069" s="17" t="inlineStr">
        <is>
          <t>Prendas de vestir, calzado, artículos de viaje y accesorios</t>
        </is>
      </c>
      <c r="I8069" s="17" t="inlineStr">
        <is>
          <t/>
        </is>
      </c>
      <c r="J8069" s="17" t="inlineStr">
        <is>
          <t>17/01/2026</t>
        </is>
      </c>
      <c r="K8069" s="17" t="inlineStr">
        <is>
          <t>2025ZZAC0006-50682</t>
        </is>
      </c>
      <c r="L8069" s="17" t="inlineStr">
        <is>
          <t>Adjudicación provisional / definitiva</t>
        </is>
      </c>
      <c r="M8069" s="17" t="inlineStr">
        <is>
          <t>true</t>
        </is>
      </c>
      <c r="N8069" s="17" t="inlineStr">
        <is>
          <t/>
        </is>
      </c>
      <c r="O8069" s="17" t="inlineStr">
        <is>
          <t/>
        </is>
      </c>
      <c r="P8069" s="17" t="inlineStr">
        <is>
          <t/>
        </is>
      </c>
      <c r="Q8069" s="17" t="inlineStr">
        <is>
          <t/>
        </is>
      </c>
      <c r="R8069" s="17" t="inlineStr">
        <is>
          <t/>
        </is>
      </c>
      <c r="S8069" s="17" t="inlineStr">
        <is>
          <t>https://www.contratacion.euskadi.eus/webkpe00-kpeperfi/es/contenidos/anuncio_contratacion/expcm478237/es_doc/images/logo_irun.jpg</t>
        </is>
      </c>
      <c r="T8069" s="17" t="inlineStr">
        <is>
          <t>Ayuntamiento de Irun</t>
        </is>
      </c>
      <c r="U8069" s="17" t="inlineStr">
        <is>
          <t>P2004900C - Ayuntamiento de Irun</t>
        </is>
      </c>
      <c r="V8069" s="17" t="inlineStr">
        <is>
          <t>Alcalde</t>
        </is>
      </c>
      <c r="W8069" s="17" t="inlineStr">
        <is>
          <t/>
        </is>
      </c>
      <c r="X8069" s="17" t="inlineStr">
        <is>
          <t/>
        </is>
      </c>
      <c r="Y8069" s="17" t="inlineStr">
        <is>
          <t/>
        </is>
      </c>
      <c r="Z8069" s="17" t="inlineStr">
        <is>
          <t>https://www.contratacion.euskadi.eus/anuncio_contratacion/prendas-vestir-calzado-articulos-viaje-y-accesorios/expcm478237/webkpe00-kpesimpc/es/</t>
        </is>
      </c>
      <c r="AA8069" s="17" t="inlineStr">
        <is>
          <t>https://www.contratacion.euskadi.eus/webkpe00-kpesimpc/es/contenidos/anuncio_contratacion/expcm478237/es_doc/index.html</t>
        </is>
      </c>
      <c r="AB8069" s="17" t="inlineStr">
        <is>
          <t>https://www.contratacion.euskadi.eus/contenidos/anuncio_contratacion/expcm478237/es_doc/data/es_r01dtpd19bccadd3012bd4c0fea3065ec4a7607930</t>
        </is>
      </c>
      <c r="AC8069" s="17" t="inlineStr">
        <is>
          <t>https://www.contratacion.euskadi.eus/contenidos/anuncio_contratacion/expcm478237/r01Index/expcm478237-idxContent.xml</t>
        </is>
      </c>
      <c r="AD8069" s="17" t="inlineStr">
        <is>
          <t>17/01/2026</t>
        </is>
      </c>
      <c r="AE8069" s="17" t="inlineStr">
        <is>
          <t>r01etpd1609338d519289790b178221e4fb71e6c81</t>
        </is>
      </c>
      <c r="AF8069" s="17" t="inlineStr">
        <is>
          <t>Ayuntamiento de Irun</t>
        </is>
      </c>
      <c r="AG8069" s="17" t="inlineStr">
        <is>
          <t>r01epd01416e3f95a714d6b8970fd1cb76fa92158</t>
        </is>
      </c>
      <c r="AH8069" s="17" t="inlineStr">
        <is>
          <t>Ayuntamiento de Irun</t>
        </is>
      </c>
      <c r="AI8069" s="17" t="inlineStr">
        <is>
          <t/>
        </is>
      </c>
      <c r="AJ8069" s="17" t="inlineStr">
        <is>
          <t/>
        </is>
      </c>
    </row>
    <row r="8070" customHeight="true" ht="15.0">
      <c r="A8070" s="17" t="inlineStr">
        <is>
          <t>Prendas de vestir, calzado, artículos de viaje y accesorios</t>
        </is>
      </c>
      <c r="B8070" s="17" t="inlineStr">
        <is>
          <t/>
        </is>
      </c>
      <c r="C8070" s="17" t="inlineStr">
        <is>
          <t>Gobierno Vasco</t>
        </is>
      </c>
      <c r="D8070" s="17" t="inlineStr">
        <is>
          <t/>
        </is>
      </c>
      <c r="E8070" s="17" t="inlineStr">
        <is>
          <t/>
        </is>
      </c>
      <c r="F8070" s="17" t="inlineStr">
        <is>
          <t/>
        </is>
      </c>
      <c r="G8070" s="17" t="inlineStr">
        <is>
          <t>Prendas de vestir, calzado, artículos de viaje y accesorios</t>
        </is>
      </c>
      <c r="H8070" s="17" t="inlineStr">
        <is>
          <t>Prendas de vestir, calzado, artículos de viaje y accesorios</t>
        </is>
      </c>
      <c r="I8070" s="17" t="inlineStr">
        <is>
          <t/>
        </is>
      </c>
      <c r="J8070" s="17" t="inlineStr">
        <is>
          <t>17/01/2026</t>
        </is>
      </c>
      <c r="K8070" s="17" t="inlineStr">
        <is>
          <t>2025ZZAC0006-50683</t>
        </is>
      </c>
      <c r="L8070" s="17" t="inlineStr">
        <is>
          <t>Adjudicación provisional / definitiva</t>
        </is>
      </c>
      <c r="M8070" s="17" t="inlineStr">
        <is>
          <t>true</t>
        </is>
      </c>
      <c r="N8070" s="17" t="inlineStr">
        <is>
          <t/>
        </is>
      </c>
      <c r="O8070" s="17" t="inlineStr">
        <is>
          <t/>
        </is>
      </c>
      <c r="P8070" s="17" t="inlineStr">
        <is>
          <t/>
        </is>
      </c>
      <c r="Q8070" s="17" t="inlineStr">
        <is>
          <t/>
        </is>
      </c>
      <c r="R8070" s="17" t="inlineStr">
        <is>
          <t/>
        </is>
      </c>
      <c r="S8070" s="17" t="inlineStr">
        <is>
          <t>https://www.contratacion.euskadi.eus/webkpe00-kpeperfi/es/contenidos/anuncio_contratacion/expcm478238/es_doc/images/logo_irun.jpg</t>
        </is>
      </c>
      <c r="T8070" s="17" t="inlineStr">
        <is>
          <t>Ayuntamiento de Irun</t>
        </is>
      </c>
      <c r="U8070" s="17" t="inlineStr">
        <is>
          <t>P2004900C - Ayuntamiento de Irun</t>
        </is>
      </c>
      <c r="V8070" s="17" t="inlineStr">
        <is>
          <t>Alcalde</t>
        </is>
      </c>
      <c r="W8070" s="17" t="inlineStr">
        <is>
          <t/>
        </is>
      </c>
      <c r="X8070" s="17" t="inlineStr">
        <is>
          <t/>
        </is>
      </c>
      <c r="Y8070" s="17" t="inlineStr">
        <is>
          <t/>
        </is>
      </c>
      <c r="Z8070" s="17" t="inlineStr">
        <is>
          <t>https://www.contratacion.euskadi.eus/anuncio_contratacion/prendas-vestir-calzado-articulos-viaje-y-accesorios/expcm478238/webkpe00-kpesimpc/es/</t>
        </is>
      </c>
      <c r="AA8070" s="17" t="inlineStr">
        <is>
          <t>https://www.contratacion.euskadi.eus/webkpe00-kpesimpc/es/contenidos/anuncio_contratacion/expcm478238/es_doc/index.html</t>
        </is>
      </c>
      <c r="AB8070" s="17" t="inlineStr">
        <is>
          <t>https://www.contratacion.euskadi.eus/contenidos/anuncio_contratacion/expcm478238/es_doc/data/es_r01dtpd19bccadfaed2bd4c0fe95387826a16fec91</t>
        </is>
      </c>
      <c r="AC8070" s="17" t="inlineStr">
        <is>
          <t>https://www.contratacion.euskadi.eus/contenidos/anuncio_contratacion/expcm478238/r01Index/expcm478238-idxContent.xml</t>
        </is>
      </c>
      <c r="AD8070" s="17" t="inlineStr">
        <is>
          <t>17/01/2026</t>
        </is>
      </c>
      <c r="AE8070" s="17" t="inlineStr">
        <is>
          <t>r01etpd1609338d519289790b178221e4fb71e6c81</t>
        </is>
      </c>
      <c r="AF8070" s="17" t="inlineStr">
        <is>
          <t>Ayuntamiento de Irun</t>
        </is>
      </c>
      <c r="AG8070" s="17" t="inlineStr">
        <is>
          <t>r01epd01416e3f95a714d6b8970fd1cb76fa92158</t>
        </is>
      </c>
      <c r="AH8070" s="17" t="inlineStr">
        <is>
          <t>Ayuntamiento de Irun</t>
        </is>
      </c>
      <c r="AI8070" s="17" t="inlineStr">
        <is>
          <t/>
        </is>
      </c>
      <c r="AJ8070" s="17" t="inlineStr">
        <is>
          <t/>
        </is>
      </c>
    </row>
    <row r="8071" customHeight="true" ht="15.0">
      <c r="A8071" s="17" t="inlineStr">
        <is>
          <t>Prendas de vestir, calzado, artículos de viaje y accesorios</t>
        </is>
      </c>
      <c r="B8071" s="17" t="inlineStr">
        <is>
          <t/>
        </is>
      </c>
      <c r="C8071" s="17" t="inlineStr">
        <is>
          <t>Gobierno Vasco</t>
        </is>
      </c>
      <c r="D8071" s="17" t="inlineStr">
        <is>
          <t/>
        </is>
      </c>
      <c r="E8071" s="17" t="inlineStr">
        <is>
          <t/>
        </is>
      </c>
      <c r="F8071" s="17" t="inlineStr">
        <is>
          <t/>
        </is>
      </c>
      <c r="G8071" s="17" t="inlineStr">
        <is>
          <t>Prendas de vestir, calzado, artículos de viaje y accesorios</t>
        </is>
      </c>
      <c r="H8071" s="17" t="inlineStr">
        <is>
          <t>Prendas de vestir, calzado, artículos de viaje y accesorios</t>
        </is>
      </c>
      <c r="I8071" s="17" t="inlineStr">
        <is>
          <t/>
        </is>
      </c>
      <c r="J8071" s="17" t="inlineStr">
        <is>
          <t>17/01/2026</t>
        </is>
      </c>
      <c r="K8071" s="17" t="inlineStr">
        <is>
          <t>2025ZZAC0006-50684</t>
        </is>
      </c>
      <c r="L8071" s="17" t="inlineStr">
        <is>
          <t>Adjudicación provisional / definitiva</t>
        </is>
      </c>
      <c r="M8071" s="17" t="inlineStr">
        <is>
          <t>true</t>
        </is>
      </c>
      <c r="N8071" s="17" t="inlineStr">
        <is>
          <t/>
        </is>
      </c>
      <c r="O8071" s="17" t="inlineStr">
        <is>
          <t/>
        </is>
      </c>
      <c r="P8071" s="17" t="inlineStr">
        <is>
          <t/>
        </is>
      </c>
      <c r="Q8071" s="17" t="inlineStr">
        <is>
          <t/>
        </is>
      </c>
      <c r="R8071" s="17" t="inlineStr">
        <is>
          <t/>
        </is>
      </c>
      <c r="S8071" s="17" t="inlineStr">
        <is>
          <t>https://www.contratacion.euskadi.eus/webkpe00-kpeperfi/es/contenidos/anuncio_contratacion/expcm478239/es_doc/images/logo_irun.jpg</t>
        </is>
      </c>
      <c r="T8071" s="17" t="inlineStr">
        <is>
          <t>Ayuntamiento de Irun</t>
        </is>
      </c>
      <c r="U8071" s="17" t="inlineStr">
        <is>
          <t>P2004900C - Ayuntamiento de Irun</t>
        </is>
      </c>
      <c r="V8071" s="17" t="inlineStr">
        <is>
          <t>Alcalde</t>
        </is>
      </c>
      <c r="W8071" s="17" t="inlineStr">
        <is>
          <t/>
        </is>
      </c>
      <c r="X8071" s="17" t="inlineStr">
        <is>
          <t/>
        </is>
      </c>
      <c r="Y8071" s="17" t="inlineStr">
        <is>
          <t/>
        </is>
      </c>
      <c r="Z8071" s="17" t="inlineStr">
        <is>
          <t>https://www.contratacion.euskadi.eus/anuncio_contratacion/prendas-vestir-calzado-articulos-viaje-y-accesorios/expcm478239/webkpe00-kpesimpc/es/</t>
        </is>
      </c>
      <c r="AA8071" s="17" t="inlineStr">
        <is>
          <t>https://www.contratacion.euskadi.eus/webkpe00-kpesimpc/es/contenidos/anuncio_contratacion/expcm478239/es_doc/index.html</t>
        </is>
      </c>
      <c r="AB8071" s="17" t="inlineStr">
        <is>
          <t>https://www.contratacion.euskadi.eus/contenidos/anuncio_contratacion/expcm478239/es_doc/data/es_r01dtpd19bccae22812bd4c0fee3085bd0ea832361</t>
        </is>
      </c>
      <c r="AC8071" s="17" t="inlineStr">
        <is>
          <t>https://www.contratacion.euskadi.eus/contenidos/anuncio_contratacion/expcm478239/r01Index/expcm478239-idxContent.xml</t>
        </is>
      </c>
      <c r="AD8071" s="17" t="inlineStr">
        <is>
          <t>17/01/2026</t>
        </is>
      </c>
      <c r="AE8071" s="17" t="inlineStr">
        <is>
          <t>r01etpd1609338d519289790b178221e4fb71e6c81</t>
        </is>
      </c>
      <c r="AF8071" s="17" t="inlineStr">
        <is>
          <t>Ayuntamiento de Irun</t>
        </is>
      </c>
      <c r="AG8071" s="17" t="inlineStr">
        <is>
          <t>r01epd01416e3f95a714d6b8970fd1cb76fa92158</t>
        </is>
      </c>
      <c r="AH8071" s="17" t="inlineStr">
        <is>
          <t>Ayuntamiento de Irun</t>
        </is>
      </c>
      <c r="AI8071" s="17" t="inlineStr">
        <is>
          <t/>
        </is>
      </c>
      <c r="AJ8071" s="17" t="inlineStr">
        <is>
          <t/>
        </is>
      </c>
    </row>
    <row r="8072" customHeight="true" ht="15.0">
      <c r="A8072" s="17" t="inlineStr">
        <is>
          <t>Prendas de vestir, calzado, artículos de viaje y accesorios</t>
        </is>
      </c>
      <c r="B8072" s="17" t="inlineStr">
        <is>
          <t/>
        </is>
      </c>
      <c r="C8072" s="17" t="inlineStr">
        <is>
          <t>Gobierno Vasco</t>
        </is>
      </c>
      <c r="D8072" s="17" t="inlineStr">
        <is>
          <t/>
        </is>
      </c>
      <c r="E8072" s="17" t="inlineStr">
        <is>
          <t/>
        </is>
      </c>
      <c r="F8072" s="17" t="inlineStr">
        <is>
          <t/>
        </is>
      </c>
      <c r="G8072" s="17" t="inlineStr">
        <is>
          <t>Prendas de vestir, calzado, artículos de viaje y accesorios</t>
        </is>
      </c>
      <c r="H8072" s="17" t="inlineStr">
        <is>
          <t>Prendas de vestir, calzado, artículos de viaje y accesorios</t>
        </is>
      </c>
      <c r="I8072" s="17" t="inlineStr">
        <is>
          <t/>
        </is>
      </c>
      <c r="J8072" s="17" t="inlineStr">
        <is>
          <t>17/01/2026</t>
        </is>
      </c>
      <c r="K8072" s="17" t="inlineStr">
        <is>
          <t>2025ZZAC0006-50685</t>
        </is>
      </c>
      <c r="L8072" s="17" t="inlineStr">
        <is>
          <t>Adjudicación provisional / definitiva</t>
        </is>
      </c>
      <c r="M8072" s="17" t="inlineStr">
        <is>
          <t>true</t>
        </is>
      </c>
      <c r="N8072" s="17" t="inlineStr">
        <is>
          <t/>
        </is>
      </c>
      <c r="O8072" s="17" t="inlineStr">
        <is>
          <t/>
        </is>
      </c>
      <c r="P8072" s="17" t="inlineStr">
        <is>
          <t/>
        </is>
      </c>
      <c r="Q8072" s="17" t="inlineStr">
        <is>
          <t/>
        </is>
      </c>
      <c r="R8072" s="17" t="inlineStr">
        <is>
          <t/>
        </is>
      </c>
      <c r="S8072" s="17" t="inlineStr">
        <is>
          <t>https://www.contratacion.euskadi.eus/webkpe00-kpeperfi/es/contenidos/anuncio_contratacion/expcm478240/es_doc/images/logo_irun.jpg</t>
        </is>
      </c>
      <c r="T8072" s="17" t="inlineStr">
        <is>
          <t>Ayuntamiento de Irun</t>
        </is>
      </c>
      <c r="U8072" s="17" t="inlineStr">
        <is>
          <t>P2004900C - Ayuntamiento de Irun</t>
        </is>
      </c>
      <c r="V8072" s="17" t="inlineStr">
        <is>
          <t>Alcalde</t>
        </is>
      </c>
      <c r="W8072" s="17" t="inlineStr">
        <is>
          <t/>
        </is>
      </c>
      <c r="X8072" s="17" t="inlineStr">
        <is>
          <t/>
        </is>
      </c>
      <c r="Y8072" s="17" t="inlineStr">
        <is>
          <t/>
        </is>
      </c>
      <c r="Z8072" s="17" t="inlineStr">
        <is>
          <t>https://www.contratacion.euskadi.eus/anuncio_contratacion/prendas-vestir-calzado-articulos-viaje-y-accesorios/expcm478240/webkpe00-kpesimpc/es/</t>
        </is>
      </c>
      <c r="AA8072" s="17" t="inlineStr">
        <is>
          <t>https://www.contratacion.euskadi.eus/webkpe00-kpesimpc/es/contenidos/anuncio_contratacion/expcm478240/es_doc/index.html</t>
        </is>
      </c>
      <c r="AB8072" s="17" t="inlineStr">
        <is>
          <t>https://www.contratacion.euskadi.eus/contenidos/anuncio_contratacion/expcm478240/es_doc/data/es_r01dtpd19bccb216b02bd4c0fee28cddfcbe462f12</t>
        </is>
      </c>
      <c r="AC8072" s="17" t="inlineStr">
        <is>
          <t>https://www.contratacion.euskadi.eus/contenidos/anuncio_contratacion/expcm478240/r01Index/expcm478240-idxContent.xml</t>
        </is>
      </c>
      <c r="AD8072" s="17" t="inlineStr">
        <is>
          <t>17/01/2026</t>
        </is>
      </c>
      <c r="AE8072" s="17" t="inlineStr">
        <is>
          <t>r01etpd1609338d519289790b178221e4fb71e6c81</t>
        </is>
      </c>
      <c r="AF8072" s="17" t="inlineStr">
        <is>
          <t>Ayuntamiento de Irun</t>
        </is>
      </c>
      <c r="AG8072" s="17" t="inlineStr">
        <is>
          <t>r01epd01416e3f95a714d6b8970fd1cb76fa92158</t>
        </is>
      </c>
      <c r="AH8072" s="17" t="inlineStr">
        <is>
          <t>Ayuntamiento de Irun</t>
        </is>
      </c>
      <c r="AI8072" s="17" t="inlineStr">
        <is>
          <t/>
        </is>
      </c>
      <c r="AJ8072" s="17" t="inlineStr">
        <is>
          <t/>
        </is>
      </c>
    </row>
    <row r="8073" customHeight="true" ht="15.0">
      <c r="A8073" s="17" t="inlineStr">
        <is>
          <t>Recogida y triturado de restos de corta y tocones en gogortegikogaina</t>
        </is>
      </c>
      <c r="B8073" s="17" t="inlineStr">
        <is>
          <t/>
        </is>
      </c>
      <c r="C8073" s="17" t="inlineStr">
        <is>
          <t>Gobierno Vasco</t>
        </is>
      </c>
      <c r="D8073" s="17" t="inlineStr">
        <is>
          <t/>
        </is>
      </c>
      <c r="E8073" s="17" t="inlineStr">
        <is>
          <t/>
        </is>
      </c>
      <c r="F8073" s="17" t="inlineStr">
        <is>
          <t/>
        </is>
      </c>
      <c r="G8073" s="17" t="inlineStr">
        <is>
          <t>Recogida y triturado de restos de corta y tocones en gogortegikogaina</t>
        </is>
      </c>
      <c r="H8073" s="17" t="inlineStr">
        <is>
          <t>Recogida y triturado de restos de corta y tocones en gogortegikogaina</t>
        </is>
      </c>
      <c r="I8073" s="17" t="inlineStr">
        <is>
          <t/>
        </is>
      </c>
      <c r="J8073" s="17" t="inlineStr">
        <is>
          <t>17/01/2026</t>
        </is>
      </c>
      <c r="K8073" s="17" t="inlineStr">
        <is>
          <t>2025ZAME0160</t>
        </is>
      </c>
      <c r="L8073" s="17" t="inlineStr">
        <is>
          <t>Adjudicación provisional / definitiva</t>
        </is>
      </c>
      <c r="M8073" s="17" t="inlineStr">
        <is>
          <t>true</t>
        </is>
      </c>
      <c r="N8073" s="17" t="inlineStr">
        <is>
          <t/>
        </is>
      </c>
      <c r="O8073" s="17" t="inlineStr">
        <is>
          <t/>
        </is>
      </c>
      <c r="P8073" s="17" t="inlineStr">
        <is>
          <t/>
        </is>
      </c>
      <c r="Q8073" s="17" t="inlineStr">
        <is>
          <t/>
        </is>
      </c>
      <c r="R8073" s="17" t="inlineStr">
        <is>
          <t/>
        </is>
      </c>
      <c r="S8073" s="17" t="inlineStr">
        <is>
          <t>https://www.contratacion.euskadi.eus/webkpe00-kpeperfi/es/contenidos/anuncio_contratacion/expcm478241/es_doc/images/logo_irun.jpg</t>
        </is>
      </c>
      <c r="T8073" s="17" t="inlineStr">
        <is>
          <t>Ayuntamiento de Irun</t>
        </is>
      </c>
      <c r="U8073" s="17" t="inlineStr">
        <is>
          <t>P2004900C - Ayuntamiento de Irun</t>
        </is>
      </c>
      <c r="V8073" s="17" t="inlineStr">
        <is>
          <t>Alcalde</t>
        </is>
      </c>
      <c r="W8073" s="17" t="inlineStr">
        <is>
          <t/>
        </is>
      </c>
      <c r="X8073" s="17" t="inlineStr">
        <is>
          <t/>
        </is>
      </c>
      <c r="Y8073" s="17" t="inlineStr">
        <is>
          <t/>
        </is>
      </c>
      <c r="Z8073" s="17" t="inlineStr">
        <is>
          <t>https://www.contratacion.euskadi.eus/anuncio_contratacion/recogida-y-triturado-restos-corta-y-tocones-gogortegikogaina/webkpe00-kpesimpc/es/</t>
        </is>
      </c>
      <c r="AA8073" s="17" t="inlineStr">
        <is>
          <t>https://www.contratacion.euskadi.eus/webkpe00-kpesimpc/es/contenidos/anuncio_contratacion/expcm478241/es_doc/index.html</t>
        </is>
      </c>
      <c r="AB8073" s="17" t="inlineStr">
        <is>
          <t>https://www.contratacion.euskadi.eus/contenidos/anuncio_contratacion/expcm478241/es_doc/data/es_r01dtpd19bccb23e802bd4c0fe1f5b99f3383ffa6b</t>
        </is>
      </c>
      <c r="AC8073" s="17" t="inlineStr">
        <is>
          <t>https://www.contratacion.euskadi.eus/contenidos/anuncio_contratacion/expcm478241/r01Index/expcm478241-idxContent.xml</t>
        </is>
      </c>
      <c r="AD8073" s="17" t="inlineStr">
        <is>
          <t>17/01/2026</t>
        </is>
      </c>
      <c r="AE8073" s="17" t="inlineStr">
        <is>
          <t>r01etpd1609338d519289790b178221e4fb71e6c81</t>
        </is>
      </c>
      <c r="AF8073" s="17" t="inlineStr">
        <is>
          <t>Ayuntamiento de Irun</t>
        </is>
      </c>
      <c r="AG8073" s="17" t="inlineStr">
        <is>
          <t>r01epd01416e3f95a714d6b8970fd1cb76fa92158</t>
        </is>
      </c>
      <c r="AH8073" s="17" t="inlineStr">
        <is>
          <t>Ayuntamiento de Irun</t>
        </is>
      </c>
      <c r="AI8073" s="17" t="inlineStr">
        <is>
          <t/>
        </is>
      </c>
      <c r="AJ8073" s="17" t="inlineStr">
        <is>
          <t/>
        </is>
      </c>
    </row>
    <row r="8074" customHeight="true" ht="15.0">
      <c r="A8074" s="17" t="inlineStr">
        <is>
          <t>4º trimestre. programación cultural. 2025-amaia  cc-graficas txingudi,s.l.-carteles a-3 a color (escuchar le)</t>
        </is>
      </c>
      <c r="B8074" s="17" t="inlineStr">
        <is>
          <t/>
        </is>
      </c>
      <c r="C8074" s="17" t="inlineStr">
        <is>
          <t>Gobierno Vasco</t>
        </is>
      </c>
      <c r="D8074" s="17" t="inlineStr">
        <is>
          <t/>
        </is>
      </c>
      <c r="E8074" s="17" t="inlineStr">
        <is>
          <t/>
        </is>
      </c>
      <c r="F8074" s="17" t="inlineStr">
        <is>
          <t/>
        </is>
      </c>
      <c r="G8074" s="17" t="inlineStr">
        <is>
          <t>4º trimestre. programación cultural. 2025-amaia  cc-graficas txingudi,s.l.-carteles a-3 a color (escuchar le)</t>
        </is>
      </c>
      <c r="H8074" s="17" t="inlineStr">
        <is>
          <t>4º trimestre. programación cultural. 2025-amaia  cc-graficas txingudi,s.l.-carteles a-3 a color (escuchar le)</t>
        </is>
      </c>
      <c r="I8074" s="17" t="inlineStr">
        <is>
          <t/>
        </is>
      </c>
      <c r="J8074" s="17" t="inlineStr">
        <is>
          <t>17/01/2026</t>
        </is>
      </c>
      <c r="K8074" s="17" t="inlineStr">
        <is>
          <t>2025ZABR1944</t>
        </is>
      </c>
      <c r="L8074" s="17" t="inlineStr">
        <is>
          <t>Adjudicación provisional / definitiva</t>
        </is>
      </c>
      <c r="M8074" s="17" t="inlineStr">
        <is>
          <t>true</t>
        </is>
      </c>
      <c r="N8074" s="17" t="inlineStr">
        <is>
          <t/>
        </is>
      </c>
      <c r="O8074" s="17" t="inlineStr">
        <is>
          <t/>
        </is>
      </c>
      <c r="P8074" s="17" t="inlineStr">
        <is>
          <t/>
        </is>
      </c>
      <c r="Q8074" s="17" t="inlineStr">
        <is>
          <t/>
        </is>
      </c>
      <c r="R8074" s="17" t="inlineStr">
        <is>
          <t/>
        </is>
      </c>
      <c r="S8074" s="17" t="inlineStr">
        <is>
          <t>https://www.contratacion.euskadi.eus/webkpe00-kpeperfi/es/contenidos/anuncio_contratacion/expcm478242/es_doc/images/logo_irun.jpg</t>
        </is>
      </c>
      <c r="T8074" s="17" t="inlineStr">
        <is>
          <t>Ayuntamiento de Irun</t>
        </is>
      </c>
      <c r="U8074" s="17" t="inlineStr">
        <is>
          <t>P2004900C - Ayuntamiento de Irun</t>
        </is>
      </c>
      <c r="V8074" s="17" t="inlineStr">
        <is>
          <t>Alcalde</t>
        </is>
      </c>
      <c r="W8074" s="17" t="inlineStr">
        <is>
          <t/>
        </is>
      </c>
      <c r="X8074" s="17" t="inlineStr">
        <is>
          <t/>
        </is>
      </c>
      <c r="Y8074" s="17" t="inlineStr">
        <is>
          <t/>
        </is>
      </c>
      <c r="Z8074" s="17" t="inlineStr">
        <is>
          <t>https://www.contratacion.euskadi.eus/anuncio_contratacion/4-trimestre-programacion-cultural-2025-amaia-cc-graficas-txingudi-s-l-carteles-3-color-escuchar-le/webkpe00-kpesimpc/es/</t>
        </is>
      </c>
      <c r="AA8074" s="17" t="inlineStr">
        <is>
          <t>https://www.contratacion.euskadi.eus/webkpe00-kpesimpc/es/contenidos/anuncio_contratacion/expcm478242/es_doc/index.html</t>
        </is>
      </c>
      <c r="AB8074" s="17" t="inlineStr">
        <is>
          <t>https://www.contratacion.euskadi.eus/contenidos/anuncio_contratacion/expcm478242/es_doc/data/es_r01dtpd19bccb266522bd4c0fed461d93a2cf8e23f</t>
        </is>
      </c>
      <c r="AC8074" s="17" t="inlineStr">
        <is>
          <t>https://www.contratacion.euskadi.eus/contenidos/anuncio_contratacion/expcm478242/r01Index/expcm478242-idxContent.xml</t>
        </is>
      </c>
      <c r="AD8074" s="17" t="inlineStr">
        <is>
          <t>17/01/2026</t>
        </is>
      </c>
      <c r="AE8074" s="17" t="inlineStr">
        <is>
          <t>r01etpd1609338d519289790b178221e4fb71e6c81</t>
        </is>
      </c>
      <c r="AF8074" s="17" t="inlineStr">
        <is>
          <t>Ayuntamiento de Irun</t>
        </is>
      </c>
      <c r="AG8074" s="17" t="inlineStr">
        <is>
          <t>r01epd01416e3f95a714d6b8970fd1cb76fa92158</t>
        </is>
      </c>
      <c r="AH8074" s="17" t="inlineStr">
        <is>
          <t>Ayuntamiento de Irun</t>
        </is>
      </c>
      <c r="AI8074" s="17" t="inlineStr">
        <is>
          <t/>
        </is>
      </c>
      <c r="AJ8074" s="17" t="inlineStr">
        <is>
          <t/>
        </is>
      </c>
    </row>
    <row r="8075" customHeight="true" ht="15.0">
      <c r="A8075" s="17" t="inlineStr">
        <is>
          <t>4º trimestre. programación cultural. 2025-amaia  cc-graficas txingudi,s.l.- carteles a-3 a color (amaia octubre)</t>
        </is>
      </c>
      <c r="B8075" s="17" t="inlineStr">
        <is>
          <t/>
        </is>
      </c>
      <c r="C8075" s="17" t="inlineStr">
        <is>
          <t>Gobierno Vasco</t>
        </is>
      </c>
      <c r="D8075" s="17" t="inlineStr">
        <is>
          <t/>
        </is>
      </c>
      <c r="E8075" s="17" t="inlineStr">
        <is>
          <t/>
        </is>
      </c>
      <c r="F8075" s="17" t="inlineStr">
        <is>
          <t/>
        </is>
      </c>
      <c r="G8075" s="17" t="inlineStr">
        <is>
          <t>4º trimestre. programación cultural. 2025-amaia  cc-graficas txingudi,s.l.- carteles a-3 a color (amaia octubre)</t>
        </is>
      </c>
      <c r="H8075" s="17" t="inlineStr">
        <is>
          <t>4º trimestre. programación cultural. 2025-amaia  cc-graficas txingudi,s.l.- carteles a-3 a color (amaia octubre)</t>
        </is>
      </c>
      <c r="I8075" s="17" t="inlineStr">
        <is>
          <t/>
        </is>
      </c>
      <c r="J8075" s="17" t="inlineStr">
        <is>
          <t>17/01/2026</t>
        </is>
      </c>
      <c r="K8075" s="17" t="inlineStr">
        <is>
          <t>2025ZABR1949</t>
        </is>
      </c>
      <c r="L8075" s="17" t="inlineStr">
        <is>
          <t>Adjudicación provisional / definitiva</t>
        </is>
      </c>
      <c r="M8075" s="17" t="inlineStr">
        <is>
          <t>true</t>
        </is>
      </c>
      <c r="N8075" s="17" t="inlineStr">
        <is>
          <t/>
        </is>
      </c>
      <c r="O8075" s="17" t="inlineStr">
        <is>
          <t/>
        </is>
      </c>
      <c r="P8075" s="17" t="inlineStr">
        <is>
          <t/>
        </is>
      </c>
      <c r="Q8075" s="17" t="inlineStr">
        <is>
          <t/>
        </is>
      </c>
      <c r="R8075" s="17" t="inlineStr">
        <is>
          <t/>
        </is>
      </c>
      <c r="S8075" s="17" t="inlineStr">
        <is>
          <t>https://www.contratacion.euskadi.eus/webkpe00-kpeperfi/es/contenidos/anuncio_contratacion/expcm478243/es_doc/images/logo_irun.jpg</t>
        </is>
      </c>
      <c r="T8075" s="17" t="inlineStr">
        <is>
          <t>Ayuntamiento de Irun</t>
        </is>
      </c>
      <c r="U8075" s="17" t="inlineStr">
        <is>
          <t>P2004900C - Ayuntamiento de Irun</t>
        </is>
      </c>
      <c r="V8075" s="17" t="inlineStr">
        <is>
          <t>Alcalde</t>
        </is>
      </c>
      <c r="W8075" s="17" t="inlineStr">
        <is>
          <t/>
        </is>
      </c>
      <c r="X8075" s="17" t="inlineStr">
        <is>
          <t/>
        </is>
      </c>
      <c r="Y8075" s="17" t="inlineStr">
        <is>
          <t/>
        </is>
      </c>
      <c r="Z8075" s="17" t="inlineStr">
        <is>
          <t>https://www.contratacion.euskadi.eus/anuncio_contratacion/4-trimestre-programacion-cultural-2025-amaia-cc-graficas-txingudi-s-l-carteles-3-color-amaia-octubre/webkpe00-kpesimpc/es/</t>
        </is>
      </c>
      <c r="AA8075" s="17" t="inlineStr">
        <is>
          <t>https://www.contratacion.euskadi.eus/webkpe00-kpesimpc/es/contenidos/anuncio_contratacion/expcm478243/es_doc/index.html</t>
        </is>
      </c>
      <c r="AB8075" s="17" t="inlineStr">
        <is>
          <t>https://www.contratacion.euskadi.eus/contenidos/anuncio_contratacion/expcm478243/es_doc/data/es_r01dtpd19bccb28e5d2bd4c0fea6aba7c4526109d6</t>
        </is>
      </c>
      <c r="AC8075" s="17" t="inlineStr">
        <is>
          <t>https://www.contratacion.euskadi.eus/contenidos/anuncio_contratacion/expcm478243/r01Index/expcm478243-idxContent.xml</t>
        </is>
      </c>
      <c r="AD8075" s="17" t="inlineStr">
        <is>
          <t>17/01/2026</t>
        </is>
      </c>
      <c r="AE8075" s="17" t="inlineStr">
        <is>
          <t>r01etpd1609338d519289790b178221e4fb71e6c81</t>
        </is>
      </c>
      <c r="AF8075" s="17" t="inlineStr">
        <is>
          <t>Ayuntamiento de Irun</t>
        </is>
      </c>
      <c r="AG8075" s="17" t="inlineStr">
        <is>
          <t>r01epd01416e3f95a714d6b8970fd1cb76fa92158</t>
        </is>
      </c>
      <c r="AH8075" s="17" t="inlineStr">
        <is>
          <t>Ayuntamiento de Irun</t>
        </is>
      </c>
      <c r="AI8075" s="17" t="inlineStr">
        <is>
          <t/>
        </is>
      </c>
      <c r="AJ8075" s="17" t="inlineStr">
        <is>
          <t/>
        </is>
      </c>
    </row>
    <row r="8076" customHeight="true" ht="15.0">
      <c r="A8076" s="17" t="inlineStr">
        <is>
          <t>4º trimestre. programación cultural. 2025-amaia  cc-graficas txingudi,s.l.- carteles a-3 a color (amaia kz agenda)</t>
        </is>
      </c>
      <c r="B8076" s="17" t="inlineStr">
        <is>
          <t/>
        </is>
      </c>
      <c r="C8076" s="17" t="inlineStr">
        <is>
          <t>Gobierno Vasco</t>
        </is>
      </c>
      <c r="D8076" s="17" t="inlineStr">
        <is>
          <t/>
        </is>
      </c>
      <c r="E8076" s="17" t="inlineStr">
        <is>
          <t/>
        </is>
      </c>
      <c r="F8076" s="17" t="inlineStr">
        <is>
          <t/>
        </is>
      </c>
      <c r="G8076" s="17" t="inlineStr">
        <is>
          <t>4º trimestre. programación cultural. 2025-amaia  cc-graficas txingudi,s.l.- carteles a-3 a color (amaia kz agenda)</t>
        </is>
      </c>
      <c r="H8076" s="17" t="inlineStr">
        <is>
          <t>4º trimestre. programación cultural. 2025-amaia  cc-graficas txingudi,s.l.- carteles a-3 a color (amaia kz agenda)</t>
        </is>
      </c>
      <c r="I8076" s="17" t="inlineStr">
        <is>
          <t/>
        </is>
      </c>
      <c r="J8076" s="17" t="inlineStr">
        <is>
          <t>17/01/2026</t>
        </is>
      </c>
      <c r="K8076" s="17" t="inlineStr">
        <is>
          <t>2025ZABR1952</t>
        </is>
      </c>
      <c r="L8076" s="17" t="inlineStr">
        <is>
          <t>Adjudicación provisional / definitiva</t>
        </is>
      </c>
      <c r="M8076" s="17" t="inlineStr">
        <is>
          <t>true</t>
        </is>
      </c>
      <c r="N8076" s="17" t="inlineStr">
        <is>
          <t/>
        </is>
      </c>
      <c r="O8076" s="17" t="inlineStr">
        <is>
          <t/>
        </is>
      </c>
      <c r="P8076" s="17" t="inlineStr">
        <is>
          <t/>
        </is>
      </c>
      <c r="Q8076" s="17" t="inlineStr">
        <is>
          <t/>
        </is>
      </c>
      <c r="R8076" s="17" t="inlineStr">
        <is>
          <t/>
        </is>
      </c>
      <c r="S8076" s="17" t="inlineStr">
        <is>
          <t>https://www.contratacion.euskadi.eus/webkpe00-kpeperfi/es/contenidos/anuncio_contratacion/expcm478244/es_doc/images/logo_irun.jpg</t>
        </is>
      </c>
      <c r="T8076" s="17" t="inlineStr">
        <is>
          <t>Ayuntamiento de Irun</t>
        </is>
      </c>
      <c r="U8076" s="17" t="inlineStr">
        <is>
          <t>P2004900C - Ayuntamiento de Irun</t>
        </is>
      </c>
      <c r="V8076" s="17" t="inlineStr">
        <is>
          <t>Alcalde</t>
        </is>
      </c>
      <c r="W8076" s="17" t="inlineStr">
        <is>
          <t/>
        </is>
      </c>
      <c r="X8076" s="17" t="inlineStr">
        <is>
          <t/>
        </is>
      </c>
      <c r="Y8076" s="17" t="inlineStr">
        <is>
          <t/>
        </is>
      </c>
      <c r="Z8076" s="17" t="inlineStr">
        <is>
          <t>https://www.contratacion.euskadi.eus/anuncio_contratacion/4-trimestre-programacion-cultural-2025-amaia-cc-graficas-txingudi-s-l-carteles-3-color-amaia-kz-agenda/webkpe00-kpesimpc/es/</t>
        </is>
      </c>
      <c r="AA8076" s="17" t="inlineStr">
        <is>
          <t>https://www.contratacion.euskadi.eus/webkpe00-kpesimpc/es/contenidos/anuncio_contratacion/expcm478244/es_doc/index.html</t>
        </is>
      </c>
      <c r="AB8076" s="17" t="inlineStr">
        <is>
          <t>https://www.contratacion.euskadi.eus/contenidos/anuncio_contratacion/expcm478244/es_doc/data/es_r01dtpd19bccb2b5f12bd4c0fe934d5171db432d07</t>
        </is>
      </c>
      <c r="AC8076" s="17" t="inlineStr">
        <is>
          <t>https://www.contratacion.euskadi.eus/contenidos/anuncio_contratacion/expcm478244/r01Index/expcm478244-idxContent.xml</t>
        </is>
      </c>
      <c r="AD8076" s="17" t="inlineStr">
        <is>
          <t>17/01/2026</t>
        </is>
      </c>
      <c r="AE8076" s="17" t="inlineStr">
        <is>
          <t>r01etpd1609338d519289790b178221e4fb71e6c81</t>
        </is>
      </c>
      <c r="AF8076" s="17" t="inlineStr">
        <is>
          <t>Ayuntamiento de Irun</t>
        </is>
      </c>
      <c r="AG8076" s="17" t="inlineStr">
        <is>
          <t>r01epd01416e3f95a714d6b8970fd1cb76fa92158</t>
        </is>
      </c>
      <c r="AH8076" s="17" t="inlineStr">
        <is>
          <t>Ayuntamiento de Irun</t>
        </is>
      </c>
      <c r="AI8076" s="17" t="inlineStr">
        <is>
          <t/>
        </is>
      </c>
      <c r="AJ8076" s="17" t="inlineStr">
        <is>
          <t/>
        </is>
      </c>
    </row>
    <row r="8077" customHeight="true" ht="15.0">
      <c r="A8077" s="17" t="inlineStr">
        <is>
          <t>4º trimestre de 2025. programación cutural cba-graficas txingudi,s.l.-carteles a-3 a color (agenda cba)</t>
        </is>
      </c>
      <c r="B8077" s="17" t="inlineStr">
        <is>
          <t/>
        </is>
      </c>
      <c r="C8077" s="17" t="inlineStr">
        <is>
          <t>Gobierno Vasco</t>
        </is>
      </c>
      <c r="D8077" s="17" t="inlineStr">
        <is>
          <t/>
        </is>
      </c>
      <c r="E8077" s="17" t="inlineStr">
        <is>
          <t/>
        </is>
      </c>
      <c r="F8077" s="17" t="inlineStr">
        <is>
          <t/>
        </is>
      </c>
      <c r="G8077" s="17" t="inlineStr">
        <is>
          <t>4º trimestre de 2025. programación cutural cba-graficas txingudi,s.l.-carteles a-3 a color (agenda cba)</t>
        </is>
      </c>
      <c r="H8077" s="17" t="inlineStr">
        <is>
          <t>4º trimestre de 2025. programación cutural cba-graficas txingudi,s.l.-carteles a-3 a color (agenda cba)</t>
        </is>
      </c>
      <c r="I8077" s="17" t="inlineStr">
        <is>
          <t/>
        </is>
      </c>
      <c r="J8077" s="17" t="inlineStr">
        <is>
          <t>17/01/2026</t>
        </is>
      </c>
      <c r="K8077" s="17" t="inlineStr">
        <is>
          <t>2025ZABR2174</t>
        </is>
      </c>
      <c r="L8077" s="17" t="inlineStr">
        <is>
          <t>Adjudicación provisional / definitiva</t>
        </is>
      </c>
      <c r="M8077" s="17" t="inlineStr">
        <is>
          <t>true</t>
        </is>
      </c>
      <c r="N8077" s="17" t="inlineStr">
        <is>
          <t/>
        </is>
      </c>
      <c r="O8077" s="17" t="inlineStr">
        <is>
          <t/>
        </is>
      </c>
      <c r="P8077" s="17" t="inlineStr">
        <is>
          <t/>
        </is>
      </c>
      <c r="Q8077" s="17" t="inlineStr">
        <is>
          <t/>
        </is>
      </c>
      <c r="R8077" s="17" t="inlineStr">
        <is>
          <t/>
        </is>
      </c>
      <c r="S8077" s="17" t="inlineStr">
        <is>
          <t>https://www.contratacion.euskadi.eus/webkpe00-kpeperfi/es/contenidos/anuncio_contratacion/expcm478245/es_doc/images/logo_irun.jpg</t>
        </is>
      </c>
      <c r="T8077" s="17" t="inlineStr">
        <is>
          <t>Ayuntamiento de Irun</t>
        </is>
      </c>
      <c r="U8077" s="17" t="inlineStr">
        <is>
          <t>P2004900C - Ayuntamiento de Irun</t>
        </is>
      </c>
      <c r="V8077" s="17" t="inlineStr">
        <is>
          <t>Alcalde</t>
        </is>
      </c>
      <c r="W8077" s="17" t="inlineStr">
        <is>
          <t/>
        </is>
      </c>
      <c r="X8077" s="17" t="inlineStr">
        <is>
          <t/>
        </is>
      </c>
      <c r="Y8077" s="17" t="inlineStr">
        <is>
          <t/>
        </is>
      </c>
      <c r="Z8077" s="17" t="inlineStr">
        <is>
          <t>https://www.contratacion.euskadi.eus/anuncio_contratacion/4-trimestre-2025-programacion-cutural-cba-graficas-txingudi-s-l-carteles-3-color-agenda-cba/webkpe00-kpesimpc/es/</t>
        </is>
      </c>
      <c r="AA8077" s="17" t="inlineStr">
        <is>
          <t>https://www.contratacion.euskadi.eus/webkpe00-kpesimpc/es/contenidos/anuncio_contratacion/expcm478245/es_doc/index.html</t>
        </is>
      </c>
      <c r="AB8077" s="17" t="inlineStr">
        <is>
          <t>https://www.contratacion.euskadi.eus/contenidos/anuncio_contratacion/expcm478245/es_doc/data/es_r01dtpd19bccb6ac2b2bd4c0fedc385382732b126a</t>
        </is>
      </c>
      <c r="AC8077" s="17" t="inlineStr">
        <is>
          <t>https://www.contratacion.euskadi.eus/contenidos/anuncio_contratacion/expcm478245/r01Index/expcm478245-idxContent.xml</t>
        </is>
      </c>
      <c r="AD8077" s="17" t="inlineStr">
        <is>
          <t>17/01/2026</t>
        </is>
      </c>
      <c r="AE8077" s="17" t="inlineStr">
        <is>
          <t>r01etpd1609338d519289790b178221e4fb71e6c81</t>
        </is>
      </c>
      <c r="AF8077" s="17" t="inlineStr">
        <is>
          <t>Ayuntamiento de Irun</t>
        </is>
      </c>
      <c r="AG8077" s="17" t="inlineStr">
        <is>
          <t>r01epd01416e3f95a714d6b8970fd1cb76fa92158</t>
        </is>
      </c>
      <c r="AH8077" s="17" t="inlineStr">
        <is>
          <t>Ayuntamiento de Irun</t>
        </is>
      </c>
      <c r="AI8077" s="17" t="inlineStr">
        <is>
          <t/>
        </is>
      </c>
      <c r="AJ8077" s="17" t="inlineStr">
        <is>
          <t/>
        </is>
      </c>
    </row>
    <row r="8078" customHeight="true" ht="15.0">
      <c r="A8078" s="17" t="inlineStr">
        <is>
          <t>Uda artia: lasertag ekitaldia 2025/07/09 (inkomunikados)</t>
        </is>
      </c>
      <c r="B8078" s="17" t="inlineStr">
        <is>
          <t/>
        </is>
      </c>
      <c r="C8078" s="17" t="inlineStr">
        <is>
          <t>Gobierno Vasco</t>
        </is>
      </c>
      <c r="D8078" s="17" t="inlineStr">
        <is>
          <t/>
        </is>
      </c>
      <c r="E8078" s="17" t="inlineStr">
        <is>
          <t/>
        </is>
      </c>
      <c r="F8078" s="17" t="inlineStr">
        <is>
          <t/>
        </is>
      </c>
      <c r="G8078" s="17" t="inlineStr">
        <is>
          <t>Uda artia: lasertag ekitaldia 2025/07/09 (inkomunikados)</t>
        </is>
      </c>
      <c r="H8078" s="17" t="inlineStr">
        <is>
          <t>Uda artia: lasertag ekitaldia 2025/07/09 (inkomunikados)</t>
        </is>
      </c>
      <c r="I8078" s="17" t="inlineStr">
        <is>
          <t/>
        </is>
      </c>
      <c r="J8078" s="17" t="inlineStr">
        <is>
          <t>17/01/2026</t>
        </is>
      </c>
      <c r="K8078" s="17" t="inlineStr">
        <is>
          <t>2025ZABR1113</t>
        </is>
      </c>
      <c r="L8078" s="17" t="inlineStr">
        <is>
          <t>Adjudicación provisional / definitiva</t>
        </is>
      </c>
      <c r="M8078" s="17" t="inlineStr">
        <is>
          <t>true</t>
        </is>
      </c>
      <c r="N8078" s="17" t="inlineStr">
        <is>
          <t/>
        </is>
      </c>
      <c r="O8078" s="17" t="inlineStr">
        <is>
          <t/>
        </is>
      </c>
      <c r="P8078" s="17" t="inlineStr">
        <is>
          <t/>
        </is>
      </c>
      <c r="Q8078" s="17" t="inlineStr">
        <is>
          <t/>
        </is>
      </c>
      <c r="R8078" s="17" t="inlineStr">
        <is>
          <t/>
        </is>
      </c>
      <c r="S8078" s="17" t="inlineStr">
        <is>
          <t>https://www.contratacion.euskadi.eus/webkpe00-kpeperfi/es/contenidos/anuncio_contratacion/expcm478246/es_doc/images/logo_irun.jpg</t>
        </is>
      </c>
      <c r="T8078" s="17" t="inlineStr">
        <is>
          <t>Ayuntamiento de Irun</t>
        </is>
      </c>
      <c r="U8078" s="17" t="inlineStr">
        <is>
          <t>P2004900C - Ayuntamiento de Irun</t>
        </is>
      </c>
      <c r="V8078" s="17" t="inlineStr">
        <is>
          <t>Alcalde</t>
        </is>
      </c>
      <c r="W8078" s="17" t="inlineStr">
        <is>
          <t/>
        </is>
      </c>
      <c r="X8078" s="17" t="inlineStr">
        <is>
          <t/>
        </is>
      </c>
      <c r="Y8078" s="17" t="inlineStr">
        <is>
          <t/>
        </is>
      </c>
      <c r="Z8078" s="17" t="inlineStr">
        <is>
          <t>https://www.contratacion.euskadi.eus/anuncio_contratacion/uda-artia-lasertag-ekitaldia-2025-07-09-inkomunikados/webkpe00-kpesimpc/es/</t>
        </is>
      </c>
      <c r="AA8078" s="17" t="inlineStr">
        <is>
          <t>https://www.contratacion.euskadi.eus/webkpe00-kpesimpc/es/contenidos/anuncio_contratacion/expcm478246/es_doc/index.html</t>
        </is>
      </c>
      <c r="AB8078" s="17" t="inlineStr">
        <is>
          <t>https://www.contratacion.euskadi.eus/contenidos/anuncio_contratacion/expcm478246/es_doc/data/es_r01dtpd19bccb6d3062bd4c0fe43f1f924773315d0</t>
        </is>
      </c>
      <c r="AC8078" s="17" t="inlineStr">
        <is>
          <t>https://www.contratacion.euskadi.eus/contenidos/anuncio_contratacion/expcm478246/r01Index/expcm478246-idxContent.xml</t>
        </is>
      </c>
      <c r="AD8078" s="17" t="inlineStr">
        <is>
          <t>17/01/2026</t>
        </is>
      </c>
      <c r="AE8078" s="17" t="inlineStr">
        <is>
          <t>r01etpd1609338d519289790b178221e4fb71e6c81</t>
        </is>
      </c>
      <c r="AF8078" s="17" t="inlineStr">
        <is>
          <t>Ayuntamiento de Irun</t>
        </is>
      </c>
      <c r="AG8078" s="17" t="inlineStr">
        <is>
          <t>r01epd01416e3f95a714d6b8970fd1cb76fa92158</t>
        </is>
      </c>
      <c r="AH8078" s="17" t="inlineStr">
        <is>
          <t>Ayuntamiento de Irun</t>
        </is>
      </c>
      <c r="AI8078" s="17" t="inlineStr">
        <is>
          <t/>
        </is>
      </c>
      <c r="AJ8078" s="17" t="inlineStr">
        <is>
          <t/>
        </is>
      </c>
    </row>
    <row r="8079" customHeight="true" ht="15.0">
      <c r="A8079" s="17" t="inlineStr">
        <is>
          <t>Ficab xxv - aitama (hotel alcázar) - estancia de 2 personas del jurado con motivo del ficab xxv.</t>
        </is>
      </c>
      <c r="B8079" s="17" t="inlineStr">
        <is>
          <t/>
        </is>
      </c>
      <c r="C8079" s="17" t="inlineStr">
        <is>
          <t>Gobierno Vasco</t>
        </is>
      </c>
      <c r="D8079" s="17" t="inlineStr">
        <is>
          <t/>
        </is>
      </c>
      <c r="E8079" s="17" t="inlineStr">
        <is>
          <t/>
        </is>
      </c>
      <c r="F8079" s="17" t="inlineStr">
        <is>
          <t/>
        </is>
      </c>
      <c r="G8079" s="17" t="inlineStr">
        <is>
          <t>Ficab xxv - aitama (hotel alcázar) - estancia de 2 personas del jurado con motivo del ficab xxv.</t>
        </is>
      </c>
      <c r="H8079" s="17" t="inlineStr">
        <is>
          <t>Ficab xxv - aitama (hotel alcázar) - estancia de 2 personas del jurado con motivo del ficab xxv.</t>
        </is>
      </c>
      <c r="I8079" s="17" t="inlineStr">
        <is>
          <t/>
        </is>
      </c>
      <c r="J8079" s="17" t="inlineStr">
        <is>
          <t>17/01/2026</t>
        </is>
      </c>
      <c r="K8079" s="17" t="inlineStr">
        <is>
          <t>2025ZABR1963</t>
        </is>
      </c>
      <c r="L8079" s="17" t="inlineStr">
        <is>
          <t>Adjudicación provisional / definitiva</t>
        </is>
      </c>
      <c r="M8079" s="17" t="inlineStr">
        <is>
          <t>true</t>
        </is>
      </c>
      <c r="N8079" s="17" t="inlineStr">
        <is>
          <t/>
        </is>
      </c>
      <c r="O8079" s="17" t="inlineStr">
        <is>
          <t/>
        </is>
      </c>
      <c r="P8079" s="17" t="inlineStr">
        <is>
          <t/>
        </is>
      </c>
      <c r="Q8079" s="17" t="inlineStr">
        <is>
          <t/>
        </is>
      </c>
      <c r="R8079" s="17" t="inlineStr">
        <is>
          <t/>
        </is>
      </c>
      <c r="S8079" s="17" t="inlineStr">
        <is>
          <t>https://www.contratacion.euskadi.eus/webkpe00-kpeperfi/es/contenidos/anuncio_contratacion/expcm478247/es_doc/images/logo_irun.jpg</t>
        </is>
      </c>
      <c r="T8079" s="17" t="inlineStr">
        <is>
          <t>Ayuntamiento de Irun</t>
        </is>
      </c>
      <c r="U8079" s="17" t="inlineStr">
        <is>
          <t>P2004900C - Ayuntamiento de Irun</t>
        </is>
      </c>
      <c r="V8079" s="17" t="inlineStr">
        <is>
          <t>Alcalde</t>
        </is>
      </c>
      <c r="W8079" s="17" t="inlineStr">
        <is>
          <t/>
        </is>
      </c>
      <c r="X8079" s="17" t="inlineStr">
        <is>
          <t/>
        </is>
      </c>
      <c r="Y8079" s="17" t="inlineStr">
        <is>
          <t/>
        </is>
      </c>
      <c r="Z8079" s="17" t="inlineStr">
        <is>
          <t>https://www.contratacion.euskadi.eus/anuncio_contratacion/ficab-xxv-aitama-hotel-alcazar-estancia-2-personas-del-jurado-motivo-del-ficab-xxv/webkpe00-kpesimpc/es/</t>
        </is>
      </c>
      <c r="AA8079" s="17" t="inlineStr">
        <is>
          <t>https://www.contratacion.euskadi.eus/webkpe00-kpesimpc/es/contenidos/anuncio_contratacion/expcm478247/es_doc/index.html</t>
        </is>
      </c>
      <c r="AB8079" s="17" t="inlineStr">
        <is>
          <t>https://www.contratacion.euskadi.eus/contenidos/anuncio_contratacion/expcm478247/es_doc/data/es_r01dtpd19bccb6fb332bd4c0feefbc4a3c75728f62</t>
        </is>
      </c>
      <c r="AC8079" s="17" t="inlineStr">
        <is>
          <t>https://www.contratacion.euskadi.eus/contenidos/anuncio_contratacion/expcm478247/r01Index/expcm478247-idxContent.xml</t>
        </is>
      </c>
      <c r="AD8079" s="17" t="inlineStr">
        <is>
          <t>17/01/2026</t>
        </is>
      </c>
      <c r="AE8079" s="17" t="inlineStr">
        <is>
          <t>r01etpd1609338d519289790b178221e4fb71e6c81</t>
        </is>
      </c>
      <c r="AF8079" s="17" t="inlineStr">
        <is>
          <t>Ayuntamiento de Irun</t>
        </is>
      </c>
      <c r="AG8079" s="17" t="inlineStr">
        <is>
          <t>r01epd01416e3f95a714d6b8970fd1cb76fa92158</t>
        </is>
      </c>
      <c r="AH8079" s="17" t="inlineStr">
        <is>
          <t>Ayuntamiento de Irun</t>
        </is>
      </c>
      <c r="AI8079" s="17" t="inlineStr">
        <is>
          <t/>
        </is>
      </c>
      <c r="AJ8079" s="17" t="inlineStr">
        <is>
          <t/>
        </is>
      </c>
    </row>
    <row r="8080" customHeight="true" ht="15.0">
      <c r="A8080" s="17" t="inlineStr">
        <is>
          <t>Haurartean: 1 habitación para ponente miriam tirado y representante el 06/05/2025 (aitama s.l.)</t>
        </is>
      </c>
      <c r="B8080" s="17" t="inlineStr">
        <is>
          <t/>
        </is>
      </c>
      <c r="C8080" s="17" t="inlineStr">
        <is>
          <t>Gobierno Vasco</t>
        </is>
      </c>
      <c r="D8080" s="17" t="inlineStr">
        <is>
          <t/>
        </is>
      </c>
      <c r="E8080" s="17" t="inlineStr">
        <is>
          <t/>
        </is>
      </c>
      <c r="F8080" s="17" t="inlineStr">
        <is>
          <t/>
        </is>
      </c>
      <c r="G8080" s="17" t="inlineStr">
        <is>
          <t>Haurartean: 1 habitación para ponente miriam tirado y representante el 06/05/2025 (aitama s.l.)</t>
        </is>
      </c>
      <c r="H8080" s="17" t="inlineStr">
        <is>
          <t>Haurartean: 1 habitación para ponente miriam tirado y representante el 06/05/2025 (aitama s.l.)</t>
        </is>
      </c>
      <c r="I8080" s="17" t="inlineStr">
        <is>
          <t/>
        </is>
      </c>
      <c r="J8080" s="17" t="inlineStr">
        <is>
          <t>17/01/2026</t>
        </is>
      </c>
      <c r="K8080" s="17" t="inlineStr">
        <is>
          <t>2025ZABR0050</t>
        </is>
      </c>
      <c r="L8080" s="17" t="inlineStr">
        <is>
          <t>Adjudicación provisional / definitiva</t>
        </is>
      </c>
      <c r="M8080" s="17" t="inlineStr">
        <is>
          <t>true</t>
        </is>
      </c>
      <c r="N8080" s="17" t="inlineStr">
        <is>
          <t/>
        </is>
      </c>
      <c r="O8080" s="17" t="inlineStr">
        <is>
          <t/>
        </is>
      </c>
      <c r="P8080" s="17" t="inlineStr">
        <is>
          <t/>
        </is>
      </c>
      <c r="Q8080" s="17" t="inlineStr">
        <is>
          <t/>
        </is>
      </c>
      <c r="R8080" s="17" t="inlineStr">
        <is>
          <t/>
        </is>
      </c>
      <c r="S8080" s="17" t="inlineStr">
        <is>
          <t>https://www.contratacion.euskadi.eus/webkpe00-kpeperfi/es/contenidos/anuncio_contratacion/expcm478248/es_doc/images/logo_irun.jpg</t>
        </is>
      </c>
      <c r="T8080" s="17" t="inlineStr">
        <is>
          <t>Ayuntamiento de Irun</t>
        </is>
      </c>
      <c r="U8080" s="17" t="inlineStr">
        <is>
          <t>P2004900C - Ayuntamiento de Irun</t>
        </is>
      </c>
      <c r="V8080" s="17" t="inlineStr">
        <is>
          <t>Alcalde</t>
        </is>
      </c>
      <c r="W8080" s="17" t="inlineStr">
        <is>
          <t/>
        </is>
      </c>
      <c r="X8080" s="17" t="inlineStr">
        <is>
          <t/>
        </is>
      </c>
      <c r="Y8080" s="17" t="inlineStr">
        <is>
          <t/>
        </is>
      </c>
      <c r="Z8080" s="17" t="inlineStr">
        <is>
          <t>https://www.contratacion.euskadi.eus/anuncio_contratacion/haurartean-1-habitacion-ponente-miriam-tirado-y-representante-06-05-2025-aitama-s-l/webkpe00-kpesimpc/es/</t>
        </is>
      </c>
      <c r="AA8080" s="17" t="inlineStr">
        <is>
          <t>https://www.contratacion.euskadi.eus/webkpe00-kpesimpc/es/contenidos/anuncio_contratacion/expcm478248/es_doc/index.html</t>
        </is>
      </c>
      <c r="AB8080" s="17" t="inlineStr">
        <is>
          <t>https://www.contratacion.euskadi.eus/contenidos/anuncio_contratacion/expcm478248/es_doc/data/es_r01dtpd19bccb722d32bd4c0fec887cdf96ded57df</t>
        </is>
      </c>
      <c r="AC8080" s="17" t="inlineStr">
        <is>
          <t>https://www.contratacion.euskadi.eus/contenidos/anuncio_contratacion/expcm478248/r01Index/expcm478248-idxContent.xml</t>
        </is>
      </c>
      <c r="AD8080" s="17" t="inlineStr">
        <is>
          <t>17/01/2026</t>
        </is>
      </c>
      <c r="AE8080" s="17" t="inlineStr">
        <is>
          <t>r01etpd1609338d519289790b178221e4fb71e6c81</t>
        </is>
      </c>
      <c r="AF8080" s="17" t="inlineStr">
        <is>
          <t>Ayuntamiento de Irun</t>
        </is>
      </c>
      <c r="AG8080" s="17" t="inlineStr">
        <is>
          <t>r01epd01416e3f95a714d6b8970fd1cb76fa92158</t>
        </is>
      </c>
      <c r="AH8080" s="17" t="inlineStr">
        <is>
          <t>Ayuntamiento de Irun</t>
        </is>
      </c>
      <c r="AI8080" s="17" t="inlineStr">
        <is>
          <t/>
        </is>
      </c>
      <c r="AJ8080" s="17" t="inlineStr">
        <is>
          <t/>
        </is>
      </c>
    </row>
    <row r="8081" customHeight="true" ht="15.0">
      <c r="A8081" s="17" t="inlineStr">
        <is>
          <t>Haurartean: 2 habitaciones para ponente isabel duque arto y representante el 14/05/2025 (aitama s.l.)</t>
        </is>
      </c>
      <c r="B8081" s="17" t="inlineStr">
        <is>
          <t/>
        </is>
      </c>
      <c r="C8081" s="17" t="inlineStr">
        <is>
          <t>Gobierno Vasco</t>
        </is>
      </c>
      <c r="D8081" s="17" t="inlineStr">
        <is>
          <t/>
        </is>
      </c>
      <c r="E8081" s="17" t="inlineStr">
        <is>
          <t/>
        </is>
      </c>
      <c r="F8081" s="17" t="inlineStr">
        <is>
          <t/>
        </is>
      </c>
      <c r="G8081" s="17" t="inlineStr">
        <is>
          <t>Haurartean: 2 habitaciones para ponente isabel duque arto y representante el 14/05/2025 (aitama s.l.)</t>
        </is>
      </c>
      <c r="H8081" s="17" t="inlineStr">
        <is>
          <t>Haurartean: 2 habitaciones para ponente isabel duque arto y representante el 14/05/2025 (aitama s.l.)</t>
        </is>
      </c>
      <c r="I8081" s="17" t="inlineStr">
        <is>
          <t/>
        </is>
      </c>
      <c r="J8081" s="17" t="inlineStr">
        <is>
          <t>17/01/2026</t>
        </is>
      </c>
      <c r="K8081" s="17" t="inlineStr">
        <is>
          <t>2025ZABR0231</t>
        </is>
      </c>
      <c r="L8081" s="17" t="inlineStr">
        <is>
          <t>Adjudicación provisional / definitiva</t>
        </is>
      </c>
      <c r="M8081" s="17" t="inlineStr">
        <is>
          <t>true</t>
        </is>
      </c>
      <c r="N8081" s="17" t="inlineStr">
        <is>
          <t/>
        </is>
      </c>
      <c r="O8081" s="17" t="inlineStr">
        <is>
          <t/>
        </is>
      </c>
      <c r="P8081" s="17" t="inlineStr">
        <is>
          <t/>
        </is>
      </c>
      <c r="Q8081" s="17" t="inlineStr">
        <is>
          <t/>
        </is>
      </c>
      <c r="R8081" s="17" t="inlineStr">
        <is>
          <t/>
        </is>
      </c>
      <c r="S8081" s="17" t="inlineStr">
        <is>
          <t>https://www.contratacion.euskadi.eus/webkpe00-kpeperfi/es/contenidos/anuncio_contratacion/expcm478249/es_doc/images/logo_irun.jpg</t>
        </is>
      </c>
      <c r="T8081" s="17" t="inlineStr">
        <is>
          <t>Ayuntamiento de Irun</t>
        </is>
      </c>
      <c r="U8081" s="17" t="inlineStr">
        <is>
          <t>P2004900C - Ayuntamiento de Irun</t>
        </is>
      </c>
      <c r="V8081" s="17" t="inlineStr">
        <is>
          <t>Alcalde</t>
        </is>
      </c>
      <c r="W8081" s="17" t="inlineStr">
        <is>
          <t/>
        </is>
      </c>
      <c r="X8081" s="17" t="inlineStr">
        <is>
          <t/>
        </is>
      </c>
      <c r="Y8081" s="17" t="inlineStr">
        <is>
          <t/>
        </is>
      </c>
      <c r="Z8081" s="17" t="inlineStr">
        <is>
          <t>https://www.contratacion.euskadi.eus/anuncio_contratacion/haurartean-2-habitaciones-ponente-isabel-duque-arto-y-representante-14-05-2025-aitama-s-l/webkpe00-kpesimpc/es/</t>
        </is>
      </c>
      <c r="AA8081" s="17" t="inlineStr">
        <is>
          <t>https://www.contratacion.euskadi.eus/webkpe00-kpesimpc/es/contenidos/anuncio_contratacion/expcm478249/es_doc/index.html</t>
        </is>
      </c>
      <c r="AB8081" s="17" t="inlineStr">
        <is>
          <t>https://www.contratacion.euskadi.eus/contenidos/anuncio_contratacion/expcm478249/es_doc/data/es_r01dtpd19bccb74a4f2bd4c0fe19924fca5227c284</t>
        </is>
      </c>
      <c r="AC8081" s="17" t="inlineStr">
        <is>
          <t>https://www.contratacion.euskadi.eus/contenidos/anuncio_contratacion/expcm478249/r01Index/expcm478249-idxContent.xml</t>
        </is>
      </c>
      <c r="AD8081" s="17" t="inlineStr">
        <is>
          <t>17/01/2026</t>
        </is>
      </c>
      <c r="AE8081" s="17" t="inlineStr">
        <is>
          <t>r01etpd1609338d519289790b178221e4fb71e6c81</t>
        </is>
      </c>
      <c r="AF8081" s="17" t="inlineStr">
        <is>
          <t>Ayuntamiento de Irun</t>
        </is>
      </c>
      <c r="AG8081" s="17" t="inlineStr">
        <is>
          <t>r01epd01416e3f95a714d6b8970fd1cb76fa92158</t>
        </is>
      </c>
      <c r="AH8081" s="17" t="inlineStr">
        <is>
          <t>Ayuntamiento de Irun</t>
        </is>
      </c>
      <c r="AI8081" s="17" t="inlineStr">
        <is>
          <t/>
        </is>
      </c>
      <c r="AJ8081" s="17" t="inlineStr">
        <is>
          <t/>
        </is>
      </c>
    </row>
    <row r="8082" customHeight="true" ht="15.0">
      <c r="A8082" s="17" t="inlineStr">
        <is>
          <t>Ficab xxv - aitama sl (hotel alcazar) - estancia en el hotel alcazar de miembros del jurado del ficab 2025.</t>
        </is>
      </c>
      <c r="B8082" s="17" t="inlineStr">
        <is>
          <t/>
        </is>
      </c>
      <c r="C8082" s="17" t="inlineStr">
        <is>
          <t>Gobierno Vasco</t>
        </is>
      </c>
      <c r="D8082" s="17" t="inlineStr">
        <is>
          <t/>
        </is>
      </c>
      <c r="E8082" s="17" t="inlineStr">
        <is>
          <t/>
        </is>
      </c>
      <c r="F8082" s="17" t="inlineStr">
        <is>
          <t/>
        </is>
      </c>
      <c r="G8082" s="17" t="inlineStr">
        <is>
          <t>Ficab xxv - aitama sl (hotel alcazar) - estancia en el hotel alcazar de miembros del jurado del ficab 2025.</t>
        </is>
      </c>
      <c r="H8082" s="17" t="inlineStr">
        <is>
          <t>Ficab xxv - aitama sl (hotel alcazar) - estancia en el hotel alcazar de miembros del jurado del ficab 2025.</t>
        </is>
      </c>
      <c r="I8082" s="17" t="inlineStr">
        <is>
          <t/>
        </is>
      </c>
      <c r="J8082" s="17" t="inlineStr">
        <is>
          <t>17/01/2026</t>
        </is>
      </c>
      <c r="K8082" s="17" t="inlineStr">
        <is>
          <t>2025ZABR2012</t>
        </is>
      </c>
      <c r="L8082" s="17" t="inlineStr">
        <is>
          <t>Adjudicación provisional / definitiva</t>
        </is>
      </c>
      <c r="M8082" s="17" t="inlineStr">
        <is>
          <t>true</t>
        </is>
      </c>
      <c r="N8082" s="17" t="inlineStr">
        <is>
          <t/>
        </is>
      </c>
      <c r="O8082" s="17" t="inlineStr">
        <is>
          <t/>
        </is>
      </c>
      <c r="P8082" s="17" t="inlineStr">
        <is>
          <t/>
        </is>
      </c>
      <c r="Q8082" s="17" t="inlineStr">
        <is>
          <t/>
        </is>
      </c>
      <c r="R8082" s="17" t="inlineStr">
        <is>
          <t/>
        </is>
      </c>
      <c r="S8082" s="17" t="inlineStr">
        <is>
          <t>https://www.contratacion.euskadi.eus/webkpe00-kpeperfi/es/contenidos/anuncio_contratacion/expcm478250/es_doc/images/logo_irun.jpg</t>
        </is>
      </c>
      <c r="T8082" s="17" t="inlineStr">
        <is>
          <t>Ayuntamiento de Irun</t>
        </is>
      </c>
      <c r="U8082" s="17" t="inlineStr">
        <is>
          <t>P2004900C - Ayuntamiento de Irun</t>
        </is>
      </c>
      <c r="V8082" s="17" t="inlineStr">
        <is>
          <t>Alcalde</t>
        </is>
      </c>
      <c r="W8082" s="17" t="inlineStr">
        <is>
          <t/>
        </is>
      </c>
      <c r="X8082" s="17" t="inlineStr">
        <is>
          <t/>
        </is>
      </c>
      <c r="Y8082" s="17" t="inlineStr">
        <is>
          <t/>
        </is>
      </c>
      <c r="Z8082" s="17" t="inlineStr">
        <is>
          <t>https://www.contratacion.euskadi.eus/anuncio_contratacion/ficab-xxv-aitama-sl-hotel-alcazar-estancia-hotel-alcazar-miembros-del-jurado-del-ficab-2025/webkpe00-kpesimpc/es/</t>
        </is>
      </c>
      <c r="AA8082" s="17" t="inlineStr">
        <is>
          <t>https://www.contratacion.euskadi.eus/webkpe00-kpesimpc/es/contenidos/anuncio_contratacion/expcm478250/es_doc/index.html</t>
        </is>
      </c>
      <c r="AB8082" s="17" t="inlineStr">
        <is>
          <t>https://www.contratacion.euskadi.eus/contenidos/anuncio_contratacion/expcm478250/es_doc/data/es_r01dtpd19bccbb40125ccad867f5fc1472948f541d</t>
        </is>
      </c>
      <c r="AC8082" s="17" t="inlineStr">
        <is>
          <t>https://www.contratacion.euskadi.eus/contenidos/anuncio_contratacion/expcm478250/r01Index/expcm478250-idxContent.xml</t>
        </is>
      </c>
      <c r="AD8082" s="17" t="inlineStr">
        <is>
          <t>17/01/2026</t>
        </is>
      </c>
      <c r="AE8082" s="17" t="inlineStr">
        <is>
          <t>r01etpd1609338d519289790b178221e4fb71e6c81</t>
        </is>
      </c>
      <c r="AF8082" s="17" t="inlineStr">
        <is>
          <t>Ayuntamiento de Irun</t>
        </is>
      </c>
      <c r="AG8082" s="17" t="inlineStr">
        <is>
          <t>r01epd01416e3f95a714d6b8970fd1cb76fa92158</t>
        </is>
      </c>
      <c r="AH8082" s="17" t="inlineStr">
        <is>
          <t>Ayuntamiento de Irun</t>
        </is>
      </c>
      <c r="AI8082" s="17" t="inlineStr">
        <is>
          <t/>
        </is>
      </c>
      <c r="AJ8082" s="17" t="inlineStr">
        <is>
          <t/>
        </is>
      </c>
    </row>
    <row r="8083" customHeight="true" ht="15.0">
      <c r="A8083" s="17" t="inlineStr">
        <is>
          <t>Actividades culturales 4º trimestre - hotel alcazar - estancia en el hotel alcázar del 21-11-25 al 23-11-25 de 3 personas con motivo de la jornada griega celebrada el sábado 22-11-2025 en el museo oiasso de irun.</t>
        </is>
      </c>
      <c r="B8083" s="17" t="inlineStr">
        <is>
          <t/>
        </is>
      </c>
      <c r="C8083" s="17" t="inlineStr">
        <is>
          <t>Gobierno Vasco</t>
        </is>
      </c>
      <c r="D8083" s="17" t="inlineStr">
        <is>
          <t/>
        </is>
      </c>
      <c r="E8083" s="17" t="inlineStr">
        <is>
          <t/>
        </is>
      </c>
      <c r="F8083" s="17" t="inlineStr">
        <is>
          <t/>
        </is>
      </c>
      <c r="G8083" s="17" t="inlineStr">
        <is>
          <t>Actividades culturales 4º trimestre - hotel alcazar - estancia en el hotel alcázar del 21-11-25 al 23-11-25 de 3 personas con motivo de la jornada griega celebrada el sábado 22-11-2025 en el museo oiasso de irun.</t>
        </is>
      </c>
      <c r="H8083" s="17" t="inlineStr">
        <is>
          <t>Actividades culturales 4º trimestre - hotel alcazar - estancia en el hotel alcázar del 21-11-25 al 23-11-25 de 3 personas con motivo de la jornada griega celebrada el sábado 22-11-2025 en el museo oiasso de irun.</t>
        </is>
      </c>
      <c r="I8083" s="17" t="inlineStr">
        <is>
          <t/>
        </is>
      </c>
      <c r="J8083" s="17" t="inlineStr">
        <is>
          <t>17/01/2026</t>
        </is>
      </c>
      <c r="K8083" s="17" t="inlineStr">
        <is>
          <t>2025ZABR2013</t>
        </is>
      </c>
      <c r="L8083" s="17" t="inlineStr">
        <is>
          <t>Adjudicación provisional / definitiva</t>
        </is>
      </c>
      <c r="M8083" s="17" t="inlineStr">
        <is>
          <t>true</t>
        </is>
      </c>
      <c r="N8083" s="17" t="inlineStr">
        <is>
          <t/>
        </is>
      </c>
      <c r="O8083" s="17" t="inlineStr">
        <is>
          <t/>
        </is>
      </c>
      <c r="P8083" s="17" t="inlineStr">
        <is>
          <t/>
        </is>
      </c>
      <c r="Q8083" s="17" t="inlineStr">
        <is>
          <t/>
        </is>
      </c>
      <c r="R8083" s="17" t="inlineStr">
        <is>
          <t/>
        </is>
      </c>
      <c r="S8083" s="17" t="inlineStr">
        <is>
          <t>https://www.contratacion.euskadi.eus/webkpe00-kpeperfi/es/contenidos/anuncio_contratacion/expcm478251/es_doc/images/logo_irun.jpg</t>
        </is>
      </c>
      <c r="T8083" s="17" t="inlineStr">
        <is>
          <t>Ayuntamiento de Irun</t>
        </is>
      </c>
      <c r="U8083" s="17" t="inlineStr">
        <is>
          <t>P2004900C - Ayuntamiento de Irun</t>
        </is>
      </c>
      <c r="V8083" s="17" t="inlineStr">
        <is>
          <t>Alcalde</t>
        </is>
      </c>
      <c r="W8083" s="17" t="inlineStr">
        <is>
          <t/>
        </is>
      </c>
      <c r="X8083" s="17" t="inlineStr">
        <is>
          <t/>
        </is>
      </c>
      <c r="Y8083" s="17" t="inlineStr">
        <is>
          <t/>
        </is>
      </c>
      <c r="Z8083" s="17" t="inlineStr">
        <is>
          <t>https://www.contratacion.euskadi.eus/anuncio_contratacion/actividades-culturales-4-trimestre-hotel-alcazar-estancia-hotel-alcazar-del-21-11-25-al-23-11-25-3-personas-motivo-jornada-griega-celebrada-sabado-22-11-2025-museo-oiasso-irun/webkpe00-kpesimpc/es/</t>
        </is>
      </c>
      <c r="AA8083" s="17" t="inlineStr">
        <is>
          <t>https://www.contratacion.euskadi.eus/webkpe00-kpesimpc/es/contenidos/anuncio_contratacion/expcm478251/es_doc/index.html</t>
        </is>
      </c>
      <c r="AB8083" s="17" t="inlineStr">
        <is>
          <t>https://www.contratacion.euskadi.eus/contenidos/anuncio_contratacion/expcm478251/es_doc/data/es_r01dtpd19bccbb67d95ccad867cb75bbf4349df0da</t>
        </is>
      </c>
      <c r="AC8083" s="17" t="inlineStr">
        <is>
          <t>https://www.contratacion.euskadi.eus/contenidos/anuncio_contratacion/expcm478251/r01Index/expcm478251-idxContent.xml</t>
        </is>
      </c>
      <c r="AD8083" s="17" t="inlineStr">
        <is>
          <t>17/01/2026</t>
        </is>
      </c>
      <c r="AE8083" s="17" t="inlineStr">
        <is>
          <t>r01etpd1609338d519289790b178221e4fb71e6c81</t>
        </is>
      </c>
      <c r="AF8083" s="17" t="inlineStr">
        <is>
          <t>Ayuntamiento de Irun</t>
        </is>
      </c>
      <c r="AG8083" s="17" t="inlineStr">
        <is>
          <t>r01epd01416e3f95a714d6b8970fd1cb76fa92158</t>
        </is>
      </c>
      <c r="AH8083" s="17" t="inlineStr">
        <is>
          <t>Ayuntamiento de Irun</t>
        </is>
      </c>
      <c r="AI8083" s="17" t="inlineStr">
        <is>
          <t/>
        </is>
      </c>
      <c r="AJ8083" s="17" t="inlineStr">
        <is>
          <t/>
        </is>
      </c>
    </row>
    <row r="8084" customHeight="true" ht="15.0">
      <c r="A8084" s="17" t="inlineStr">
        <is>
          <t>Programa cultural 4º trimestre 2025 - backline music, s.l. - irun día 22 de noviembre. alquiler de instrumentos musicales concierto de foivos delivorias.</t>
        </is>
      </c>
      <c r="B8084" s="17" t="inlineStr">
        <is>
          <t/>
        </is>
      </c>
      <c r="C8084" s="17" t="inlineStr">
        <is>
          <t>Gobierno Vasco</t>
        </is>
      </c>
      <c r="D8084" s="17" t="inlineStr">
        <is>
          <t/>
        </is>
      </c>
      <c r="E8084" s="17" t="inlineStr">
        <is>
          <t/>
        </is>
      </c>
      <c r="F8084" s="17" t="inlineStr">
        <is>
          <t/>
        </is>
      </c>
      <c r="G8084" s="17" t="inlineStr">
        <is>
          <t>Programa cultural 4º trimestre 2025 - backline music, s.l. - irun día 22 de noviembre. alquiler de instrumentos musicales concierto de foivos delivorias.</t>
        </is>
      </c>
      <c r="H8084" s="17" t="inlineStr">
        <is>
          <t>Programa cultural 4º trimestre 2025 - backline music, s.l. - irun día 22 de noviembre. alquiler de instrumentos musicales concierto de foivos delivorias.</t>
        </is>
      </c>
      <c r="I8084" s="17" t="inlineStr">
        <is>
          <t/>
        </is>
      </c>
      <c r="J8084" s="17" t="inlineStr">
        <is>
          <t>17/01/2026</t>
        </is>
      </c>
      <c r="K8084" s="17" t="inlineStr">
        <is>
          <t>2025ZABR2115</t>
        </is>
      </c>
      <c r="L8084" s="17" t="inlineStr">
        <is>
          <t>Adjudicación provisional / definitiva</t>
        </is>
      </c>
      <c r="M8084" s="17" t="inlineStr">
        <is>
          <t>true</t>
        </is>
      </c>
      <c r="N8084" s="17" t="inlineStr">
        <is>
          <t/>
        </is>
      </c>
      <c r="O8084" s="17" t="inlineStr">
        <is>
          <t/>
        </is>
      </c>
      <c r="P8084" s="17" t="inlineStr">
        <is>
          <t/>
        </is>
      </c>
      <c r="Q8084" s="17" t="inlineStr">
        <is>
          <t/>
        </is>
      </c>
      <c r="R8084" s="17" t="inlineStr">
        <is>
          <t/>
        </is>
      </c>
      <c r="S8084" s="17" t="inlineStr">
        <is>
          <t>https://www.contratacion.euskadi.eus/webkpe00-kpeperfi/es/contenidos/anuncio_contratacion/expcm478252/es_doc/images/logo_irun.jpg</t>
        </is>
      </c>
      <c r="T8084" s="17" t="inlineStr">
        <is>
          <t>Ayuntamiento de Irun</t>
        </is>
      </c>
      <c r="U8084" s="17" t="inlineStr">
        <is>
          <t>P2004900C - Ayuntamiento de Irun</t>
        </is>
      </c>
      <c r="V8084" s="17" t="inlineStr">
        <is>
          <t>Alcalde</t>
        </is>
      </c>
      <c r="W8084" s="17" t="inlineStr">
        <is>
          <t/>
        </is>
      </c>
      <c r="X8084" s="17" t="inlineStr">
        <is>
          <t/>
        </is>
      </c>
      <c r="Y8084" s="17" t="inlineStr">
        <is>
          <t/>
        </is>
      </c>
      <c r="Z8084" s="17" t="inlineStr">
        <is>
          <t>https://www.contratacion.euskadi.eus/anuncio_contratacion/programa-cultural-4-trimestre-2025-backline-music-s-l-irun-dia-22-noviembre-alquiler-instrumentos-musicales-concierto-foivos-delivorias/webkpe00-kpesimpc/es/</t>
        </is>
      </c>
      <c r="AA8084" s="17" t="inlineStr">
        <is>
          <t>https://www.contratacion.euskadi.eus/webkpe00-kpesimpc/es/contenidos/anuncio_contratacion/expcm478252/es_doc/index.html</t>
        </is>
      </c>
      <c r="AB8084" s="17" t="inlineStr">
        <is>
          <t>https://www.contratacion.euskadi.eus/contenidos/anuncio_contratacion/expcm478252/es_doc/data/es_r01dtpd19bccbb8f8e5ccad867483c1e42d6ac0c94</t>
        </is>
      </c>
      <c r="AC8084" s="17" t="inlineStr">
        <is>
          <t>https://www.contratacion.euskadi.eus/contenidos/anuncio_contratacion/expcm478252/r01Index/expcm478252-idxContent.xml</t>
        </is>
      </c>
      <c r="AD8084" s="17" t="inlineStr">
        <is>
          <t>17/01/2026</t>
        </is>
      </c>
      <c r="AE8084" s="17" t="inlineStr">
        <is>
          <t>r01etpd1609338d519289790b178221e4fb71e6c81</t>
        </is>
      </c>
      <c r="AF8084" s="17" t="inlineStr">
        <is>
          <t>Ayuntamiento de Irun</t>
        </is>
      </c>
      <c r="AG8084" s="17" t="inlineStr">
        <is>
          <t>r01epd01416e3f95a714d6b8970fd1cb76fa92158</t>
        </is>
      </c>
      <c r="AH8084" s="17" t="inlineStr">
        <is>
          <t>Ayuntamiento de Irun</t>
        </is>
      </c>
      <c r="AI8084" s="17" t="inlineStr">
        <is>
          <t/>
        </is>
      </c>
      <c r="AJ8084" s="17" t="inlineStr">
        <is>
          <t/>
        </is>
      </c>
    </row>
    <row r="8085" customHeight="true" ht="15.0">
      <c r="A8085" s="17" t="inlineStr">
        <is>
          <t>Suministro de kit recien nacidos</t>
        </is>
      </c>
      <c r="B8085" s="17" t="inlineStr">
        <is>
          <t/>
        </is>
      </c>
      <c r="C8085" s="17" t="inlineStr">
        <is>
          <t>Gobierno Vasco</t>
        </is>
      </c>
      <c r="D8085" s="17" t="inlineStr">
        <is>
          <t/>
        </is>
      </c>
      <c r="E8085" s="17" t="inlineStr">
        <is>
          <t/>
        </is>
      </c>
      <c r="F8085" s="17" t="inlineStr">
        <is>
          <t/>
        </is>
      </c>
      <c r="G8085" s="17" t="inlineStr">
        <is>
          <t>Suministro de kit recien nacidos</t>
        </is>
      </c>
      <c r="H8085" s="17" t="inlineStr">
        <is>
          <t>Suministro de kit recien nacidos</t>
        </is>
      </c>
      <c r="I8085" s="17" t="inlineStr">
        <is>
          <t/>
        </is>
      </c>
      <c r="J8085" s="17" t="inlineStr">
        <is>
          <t>17/01/2026</t>
        </is>
      </c>
      <c r="K8085" s="17" t="inlineStr">
        <is>
          <t>2025ZABR1948</t>
        </is>
      </c>
      <c r="L8085" s="17" t="inlineStr">
        <is>
          <t>Adjudicación provisional / definitiva</t>
        </is>
      </c>
      <c r="M8085" s="17" t="inlineStr">
        <is>
          <t>true</t>
        </is>
      </c>
      <c r="N8085" s="17" t="inlineStr">
        <is>
          <t/>
        </is>
      </c>
      <c r="O8085" s="17" t="inlineStr">
        <is>
          <t/>
        </is>
      </c>
      <c r="P8085" s="17" t="inlineStr">
        <is>
          <t/>
        </is>
      </c>
      <c r="Q8085" s="17" t="inlineStr">
        <is>
          <t/>
        </is>
      </c>
      <c r="R8085" s="17" t="inlineStr">
        <is>
          <t/>
        </is>
      </c>
      <c r="S8085" s="17" t="inlineStr">
        <is>
          <t>https://www.contratacion.euskadi.eus/webkpe00-kpeperfi/es/contenidos/anuncio_contratacion/expcm478253/es_doc/images/logo_irun.jpg</t>
        </is>
      </c>
      <c r="T8085" s="17" t="inlineStr">
        <is>
          <t>Ayuntamiento de Irun</t>
        </is>
      </c>
      <c r="U8085" s="17" t="inlineStr">
        <is>
          <t>P2004900C - Ayuntamiento de Irun</t>
        </is>
      </c>
      <c r="V8085" s="17" t="inlineStr">
        <is>
          <t>Alcalde</t>
        </is>
      </c>
      <c r="W8085" s="17" t="inlineStr">
        <is>
          <t/>
        </is>
      </c>
      <c r="X8085" s="17" t="inlineStr">
        <is>
          <t/>
        </is>
      </c>
      <c r="Y8085" s="17" t="inlineStr">
        <is>
          <t/>
        </is>
      </c>
      <c r="Z8085" s="17" t="inlineStr">
        <is>
          <t>https://www.contratacion.euskadi.eus/anuncio_contratacion/suministro-kit-recien-nacidos/webkpe00-kpesimpc/es/</t>
        </is>
      </c>
      <c r="AA8085" s="17" t="inlineStr">
        <is>
          <t>https://www.contratacion.euskadi.eus/webkpe00-kpesimpc/es/contenidos/anuncio_contratacion/expcm478253/es_doc/index.html</t>
        </is>
      </c>
      <c r="AB8085" s="17" t="inlineStr">
        <is>
          <t>https://www.contratacion.euskadi.eus/contenidos/anuncio_contratacion/expcm478253/es_doc/data/es_r01dtpd019bccbbb7625ccad867a595ef4423e8e46</t>
        </is>
      </c>
      <c r="AC8085" s="17" t="inlineStr">
        <is>
          <t>https://www.contratacion.euskadi.eus/contenidos/anuncio_contratacion/expcm478253/r01Index/expcm478253-idxContent.xml</t>
        </is>
      </c>
      <c r="AD8085" s="17" t="inlineStr">
        <is>
          <t>17/01/2026</t>
        </is>
      </c>
      <c r="AE8085" s="17" t="inlineStr">
        <is>
          <t>r01etpd1609338d519289790b178221e4fb71e6c81</t>
        </is>
      </c>
      <c r="AF8085" s="17" t="inlineStr">
        <is>
          <t>Ayuntamiento de Irun</t>
        </is>
      </c>
      <c r="AG8085" s="17" t="inlineStr">
        <is>
          <t>r01epd01416e3f95a714d6b8970fd1cb76fa92158</t>
        </is>
      </c>
      <c r="AH8085" s="17" t="inlineStr">
        <is>
          <t>Ayuntamiento de Irun</t>
        </is>
      </c>
      <c r="AI8085" s="17" t="inlineStr">
        <is>
          <t/>
        </is>
      </c>
      <c r="AJ8085" s="17" t="inlineStr">
        <is>
          <t/>
        </is>
      </c>
    </row>
    <row r="8086" customHeight="true" ht="15.0">
      <c r="A8086" s="17" t="inlineStr">
        <is>
          <t>Música electrónica: servicio de azafatos para supervisión de los camerinos del euskaltegi el 05/04/2025 (marei azafatas)</t>
        </is>
      </c>
      <c r="B8086" s="17" t="inlineStr">
        <is>
          <t/>
        </is>
      </c>
      <c r="C8086" s="17" t="inlineStr">
        <is>
          <t>Gobierno Vasco</t>
        </is>
      </c>
      <c r="D8086" s="17" t="inlineStr">
        <is>
          <t/>
        </is>
      </c>
      <c r="E8086" s="17" t="inlineStr">
        <is>
          <t/>
        </is>
      </c>
      <c r="F8086" s="17" t="inlineStr">
        <is>
          <t/>
        </is>
      </c>
      <c r="G8086" s="17" t="inlineStr">
        <is>
          <t>Música electrónica: servicio de azafatos para supervisión de los camerinos del euskaltegi el 05/04/2025 (marei azafatas)</t>
        </is>
      </c>
      <c r="H8086" s="17" t="inlineStr">
        <is>
          <t>Música electrónica: servicio de azafatos para supervisión de los camerinos del euskaltegi el 05/04/2025 (marei azafatas)</t>
        </is>
      </c>
      <c r="I8086" s="17" t="inlineStr">
        <is>
          <t/>
        </is>
      </c>
      <c r="J8086" s="17" t="inlineStr">
        <is>
          <t>17/01/2026</t>
        </is>
      </c>
      <c r="K8086" s="17" t="inlineStr">
        <is>
          <t>2025ZABR0378</t>
        </is>
      </c>
      <c r="L8086" s="17" t="inlineStr">
        <is>
          <t>Adjudicación provisional / definitiva</t>
        </is>
      </c>
      <c r="M8086" s="17" t="inlineStr">
        <is>
          <t>true</t>
        </is>
      </c>
      <c r="N8086" s="17" t="inlineStr">
        <is>
          <t/>
        </is>
      </c>
      <c r="O8086" s="17" t="inlineStr">
        <is>
          <t/>
        </is>
      </c>
      <c r="P8086" s="17" t="inlineStr">
        <is>
          <t/>
        </is>
      </c>
      <c r="Q8086" s="17" t="inlineStr">
        <is>
          <t/>
        </is>
      </c>
      <c r="R8086" s="17" t="inlineStr">
        <is>
          <t/>
        </is>
      </c>
      <c r="S8086" s="17" t="inlineStr">
        <is>
          <t>https://www.contratacion.euskadi.eus/webkpe00-kpeperfi/es/contenidos/anuncio_contratacion/expcm478254/es_doc/images/logo_irun.jpg</t>
        </is>
      </c>
      <c r="T8086" s="17" t="inlineStr">
        <is>
          <t>Ayuntamiento de Irun</t>
        </is>
      </c>
      <c r="U8086" s="17" t="inlineStr">
        <is>
          <t>P2004900C - Ayuntamiento de Irun</t>
        </is>
      </c>
      <c r="V8086" s="17" t="inlineStr">
        <is>
          <t>Alcalde</t>
        </is>
      </c>
      <c r="W8086" s="17" t="inlineStr">
        <is>
          <t/>
        </is>
      </c>
      <c r="X8086" s="17" t="inlineStr">
        <is>
          <t/>
        </is>
      </c>
      <c r="Y8086" s="17" t="inlineStr">
        <is>
          <t/>
        </is>
      </c>
      <c r="Z8086" s="17" t="inlineStr">
        <is>
          <t>https://www.contratacion.euskadi.eus/anuncio_contratacion/musica-electronica-servicio-azafatos-supervision-camerinos-del-euskaltegi-05-04-2025-marei-azafatas/webkpe00-kpesimpc/es/</t>
        </is>
      </c>
      <c r="AA8086" s="17" t="inlineStr">
        <is>
          <t>https://www.contratacion.euskadi.eus/webkpe00-kpesimpc/es/contenidos/anuncio_contratacion/expcm478254/es_doc/index.html</t>
        </is>
      </c>
      <c r="AB8086" s="17" t="inlineStr">
        <is>
          <t>https://www.contratacion.euskadi.eus/contenidos/anuncio_contratacion/expcm478254/es_doc/data/es_r01dtpd19bccbbdeef5ccad867c198c2da3bad57de</t>
        </is>
      </c>
      <c r="AC8086" s="17" t="inlineStr">
        <is>
          <t>https://www.contratacion.euskadi.eus/contenidos/anuncio_contratacion/expcm478254/r01Index/expcm478254-idxContent.xml</t>
        </is>
      </c>
      <c r="AD8086" s="17" t="inlineStr">
        <is>
          <t>17/01/2026</t>
        </is>
      </c>
      <c r="AE8086" s="17" t="inlineStr">
        <is>
          <t>r01etpd1609338d519289790b178221e4fb71e6c81</t>
        </is>
      </c>
      <c r="AF8086" s="17" t="inlineStr">
        <is>
          <t>Ayuntamiento de Irun</t>
        </is>
      </c>
      <c r="AG8086" s="17" t="inlineStr">
        <is>
          <t>r01epd01416e3f95a714d6b8970fd1cb76fa92158</t>
        </is>
      </c>
      <c r="AH8086" s="17" t="inlineStr">
        <is>
          <t>Ayuntamiento de Irun</t>
        </is>
      </c>
      <c r="AI8086" s="17" t="inlineStr">
        <is>
          <t/>
        </is>
      </c>
      <c r="AJ8086" s="17" t="inlineStr">
        <is>
          <t/>
        </is>
      </c>
    </row>
    <row r="8087" customHeight="true" ht="15.0">
      <c r="A8087" s="17" t="inlineStr">
        <is>
          <t>Sustitución de línea de vida  vertical en la cubierta del centro cultural amaia</t>
        </is>
      </c>
      <c r="B8087" s="17" t="inlineStr">
        <is>
          <t/>
        </is>
      </c>
      <c r="C8087" s="17" t="inlineStr">
        <is>
          <t>Gobierno Vasco</t>
        </is>
      </c>
      <c r="D8087" s="17" t="inlineStr">
        <is>
          <t/>
        </is>
      </c>
      <c r="E8087" s="17" t="inlineStr">
        <is>
          <t/>
        </is>
      </c>
      <c r="F8087" s="17" t="inlineStr">
        <is>
          <t/>
        </is>
      </c>
      <c r="G8087" s="17" t="inlineStr">
        <is>
          <t>Sustitución de línea de vida  vertical en la cubierta del centro cultural amaia</t>
        </is>
      </c>
      <c r="H8087" s="17" t="inlineStr">
        <is>
          <t>Sustitución de línea de vida  vertical en la cubierta del centro cultural amaia</t>
        </is>
      </c>
      <c r="I8087" s="17" t="inlineStr">
        <is>
          <t/>
        </is>
      </c>
      <c r="J8087" s="17" t="inlineStr">
        <is>
          <t>17/01/2026</t>
        </is>
      </c>
      <c r="K8087" s="17" t="inlineStr">
        <is>
          <t>2025ZABR1737</t>
        </is>
      </c>
      <c r="L8087" s="17" t="inlineStr">
        <is>
          <t>Adjudicación provisional / definitiva</t>
        </is>
      </c>
      <c r="M8087" s="17" t="inlineStr">
        <is>
          <t>true</t>
        </is>
      </c>
      <c r="N8087" s="17" t="inlineStr">
        <is>
          <t/>
        </is>
      </c>
      <c r="O8087" s="17" t="inlineStr">
        <is>
          <t/>
        </is>
      </c>
      <c r="P8087" s="17" t="inlineStr">
        <is>
          <t/>
        </is>
      </c>
      <c r="Q8087" s="17" t="inlineStr">
        <is>
          <t/>
        </is>
      </c>
      <c r="R8087" s="17" t="inlineStr">
        <is>
          <t/>
        </is>
      </c>
      <c r="S8087" s="17" t="inlineStr">
        <is>
          <t>https://www.contratacion.euskadi.eus/webkpe00-kpeperfi/es/contenidos/anuncio_contratacion/expcm478255/es_doc/images/logo_irun.jpg</t>
        </is>
      </c>
      <c r="T8087" s="17" t="inlineStr">
        <is>
          <t>Ayuntamiento de Irun</t>
        </is>
      </c>
      <c r="U8087" s="17" t="inlineStr">
        <is>
          <t>P2004900C - Ayuntamiento de Irun</t>
        </is>
      </c>
      <c r="V8087" s="17" t="inlineStr">
        <is>
          <t>Alcalde</t>
        </is>
      </c>
      <c r="W8087" s="17" t="inlineStr">
        <is>
          <t/>
        </is>
      </c>
      <c r="X8087" s="17" t="inlineStr">
        <is>
          <t/>
        </is>
      </c>
      <c r="Y8087" s="17" t="inlineStr">
        <is>
          <t/>
        </is>
      </c>
      <c r="Z8087" s="17" t="inlineStr">
        <is>
          <t>https://www.contratacion.euskadi.eus/anuncio_contratacion/sustitucion-linea-vida-vertical-cubierta-del-centro-cultural-amaia/webkpe00-kpesimpc/es/</t>
        </is>
      </c>
      <c r="AA8087" s="17" t="inlineStr">
        <is>
          <t>https://www.contratacion.euskadi.eus/webkpe00-kpesimpc/es/contenidos/anuncio_contratacion/expcm478255/es_doc/index.html</t>
        </is>
      </c>
      <c r="AB8087" s="17" t="inlineStr">
        <is>
          <t>https://www.contratacion.euskadi.eus/contenidos/anuncio_contratacion/expcm478255/es_doc/data/es_r01dtpd19bccbfd25e5ccad8675eef9cfc737cde73</t>
        </is>
      </c>
      <c r="AC8087" s="17" t="inlineStr">
        <is>
          <t>https://www.contratacion.euskadi.eus/contenidos/anuncio_contratacion/expcm478255/r01Index/expcm478255-idxContent.xml</t>
        </is>
      </c>
      <c r="AD8087" s="17" t="inlineStr">
        <is>
          <t>17/01/2026</t>
        </is>
      </c>
      <c r="AE8087" s="17" t="inlineStr">
        <is>
          <t>r01etpd1609338d519289790b178221e4fb71e6c81</t>
        </is>
      </c>
      <c r="AF8087" s="17" t="inlineStr">
        <is>
          <t>Ayuntamiento de Irun</t>
        </is>
      </c>
      <c r="AG8087" s="17" t="inlineStr">
        <is>
          <t>r01epd01416e3f95a714d6b8970fd1cb76fa92158</t>
        </is>
      </c>
      <c r="AH8087" s="17" t="inlineStr">
        <is>
          <t>Ayuntamiento de Irun</t>
        </is>
      </c>
      <c r="AI8087" s="17" t="inlineStr">
        <is>
          <t/>
        </is>
      </c>
      <c r="AJ8087" s="17" t="inlineStr">
        <is>
          <t/>
        </is>
      </c>
    </row>
    <row r="8088" customHeight="true" ht="15.0">
      <c r="A8088" s="17" t="inlineStr">
        <is>
          <t>Suministro de equipamiento y menaje para el bar de luis mariano y otros espacios del ayuntamiento de irun</t>
        </is>
      </c>
      <c r="B8088" s="17" t="inlineStr">
        <is>
          <t/>
        </is>
      </c>
      <c r="C8088" s="17" t="inlineStr">
        <is>
          <t>Gobierno Vasco</t>
        </is>
      </c>
      <c r="D8088" s="17" t="inlineStr">
        <is>
          <t/>
        </is>
      </c>
      <c r="E8088" s="17" t="inlineStr">
        <is>
          <t/>
        </is>
      </c>
      <c r="F8088" s="17" t="inlineStr">
        <is>
          <t/>
        </is>
      </c>
      <c r="G8088" s="17" t="inlineStr">
        <is>
          <t>Suministro de equipamiento y menaje para el bar de luis mariano y otros espacios del ayuntamiento de irun</t>
        </is>
      </c>
      <c r="H8088" s="17" t="inlineStr">
        <is>
          <t>Suministro de equipamiento y menaje para el bar de luis mariano y otros espacios del ayuntamiento de irun</t>
        </is>
      </c>
      <c r="I8088" s="17" t="inlineStr">
        <is>
          <t/>
        </is>
      </c>
      <c r="J8088" s="17" t="inlineStr">
        <is>
          <t>17/01/2026</t>
        </is>
      </c>
      <c r="K8088" s="17" t="inlineStr">
        <is>
          <t>2025ZSME0083</t>
        </is>
      </c>
      <c r="L8088" s="17" t="inlineStr">
        <is>
          <t>Adjudicación provisional / definitiva</t>
        </is>
      </c>
      <c r="M8088" s="17" t="inlineStr">
        <is>
          <t>true</t>
        </is>
      </c>
      <c r="N8088" s="17" t="inlineStr">
        <is>
          <t/>
        </is>
      </c>
      <c r="O8088" s="17" t="inlineStr">
        <is>
          <t/>
        </is>
      </c>
      <c r="P8088" s="17" t="inlineStr">
        <is>
          <t/>
        </is>
      </c>
      <c r="Q8088" s="17" t="inlineStr">
        <is>
          <t/>
        </is>
      </c>
      <c r="R8088" s="17" t="inlineStr">
        <is>
          <t/>
        </is>
      </c>
      <c r="S8088" s="17" t="inlineStr">
        <is>
          <t>https://www.contratacion.euskadi.eus/webkpe00-kpeperfi/es/contenidos/anuncio_contratacion/expcm478256/es_doc/images/logo_irun.jpg</t>
        </is>
      </c>
      <c r="T8088" s="17" t="inlineStr">
        <is>
          <t>Ayuntamiento de Irun</t>
        </is>
      </c>
      <c r="U8088" s="17" t="inlineStr">
        <is>
          <t>P2004900C - Ayuntamiento de Irun</t>
        </is>
      </c>
      <c r="V8088" s="17" t="inlineStr">
        <is>
          <t>Alcalde</t>
        </is>
      </c>
      <c r="W8088" s="17" t="inlineStr">
        <is>
          <t/>
        </is>
      </c>
      <c r="X8088" s="17" t="inlineStr">
        <is>
          <t/>
        </is>
      </c>
      <c r="Y8088" s="17" t="inlineStr">
        <is>
          <t/>
        </is>
      </c>
      <c r="Z8088" s="17" t="inlineStr">
        <is>
          <t>https://www.contratacion.euskadi.eus/anuncio_contratacion/suministro-equipamiento-y-menaje-bar-luis-mariano-y-otros-espacios-del-ayuntamiento-irun/webkpe00-kpesimpc/es/</t>
        </is>
      </c>
      <c r="AA8088" s="17" t="inlineStr">
        <is>
          <t>https://www.contratacion.euskadi.eus/webkpe00-kpesimpc/es/contenidos/anuncio_contratacion/expcm478256/es_doc/index.html</t>
        </is>
      </c>
      <c r="AB8088" s="17" t="inlineStr">
        <is>
          <t>https://www.contratacion.euskadi.eus/contenidos/anuncio_contratacion/expcm478256/es_doc/data/es_r01dtpd19bccbff9ef5ccad867ddfdb1449c0f8124</t>
        </is>
      </c>
      <c r="AC8088" s="17" t="inlineStr">
        <is>
          <t>https://www.contratacion.euskadi.eus/contenidos/anuncio_contratacion/expcm478256/r01Index/expcm478256-idxContent.xml</t>
        </is>
      </c>
      <c r="AD8088" s="17" t="inlineStr">
        <is>
          <t>17/01/2026</t>
        </is>
      </c>
      <c r="AE8088" s="17" t="inlineStr">
        <is>
          <t>r01etpd1609338d519289790b178221e4fb71e6c81</t>
        </is>
      </c>
      <c r="AF8088" s="17" t="inlineStr">
        <is>
          <t>Ayuntamiento de Irun</t>
        </is>
      </c>
      <c r="AG8088" s="17" t="inlineStr">
        <is>
          <t>r01epd01416e3f95a714d6b8970fd1cb76fa92158</t>
        </is>
      </c>
      <c r="AH8088" s="17" t="inlineStr">
        <is>
          <t>Ayuntamiento de Irun</t>
        </is>
      </c>
      <c r="AI8088" s="17" t="inlineStr">
        <is>
          <t/>
        </is>
      </c>
      <c r="AJ8088" s="17" t="inlineStr">
        <is>
          <t/>
        </is>
      </c>
    </row>
    <row r="8089" customHeight="true" ht="15.0">
      <c r="A8089" s="17" t="inlineStr">
        <is>
          <t>Servicios de reparación y mantenimiento de maquinaria</t>
        </is>
      </c>
      <c r="B8089" s="17" t="inlineStr">
        <is>
          <t/>
        </is>
      </c>
      <c r="C8089" s="17" t="inlineStr">
        <is>
          <t>Gobierno Vasco</t>
        </is>
      </c>
      <c r="D8089" s="17" t="inlineStr">
        <is>
          <t/>
        </is>
      </c>
      <c r="E8089" s="17" t="inlineStr">
        <is>
          <t/>
        </is>
      </c>
      <c r="F8089" s="17" t="inlineStr">
        <is>
          <t/>
        </is>
      </c>
      <c r="G8089" s="17" t="inlineStr">
        <is>
          <t>Servicios de reparación y mantenimiento de maquinaria</t>
        </is>
      </c>
      <c r="H8089" s="17" t="inlineStr">
        <is>
          <t>Servicios de reparación y mantenimiento de maquinaria</t>
        </is>
      </c>
      <c r="I8089" s="17" t="inlineStr">
        <is>
          <t/>
        </is>
      </c>
      <c r="J8089" s="17" t="inlineStr">
        <is>
          <t>17/01/2026</t>
        </is>
      </c>
      <c r="K8089" s="17" t="inlineStr">
        <is>
          <t>2025ZZAC0011-50635</t>
        </is>
      </c>
      <c r="L8089" s="17" t="inlineStr">
        <is>
          <t>Adjudicación provisional / definitiva</t>
        </is>
      </c>
      <c r="M8089" s="17" t="inlineStr">
        <is>
          <t>true</t>
        </is>
      </c>
      <c r="N8089" s="17" t="inlineStr">
        <is>
          <t/>
        </is>
      </c>
      <c r="O8089" s="17" t="inlineStr">
        <is>
          <t/>
        </is>
      </c>
      <c r="P8089" s="17" t="inlineStr">
        <is>
          <t/>
        </is>
      </c>
      <c r="Q8089" s="17" t="inlineStr">
        <is>
          <t/>
        </is>
      </c>
      <c r="R8089" s="17" t="inlineStr">
        <is>
          <t/>
        </is>
      </c>
      <c r="S8089" s="17" t="inlineStr">
        <is>
          <t>https://www.contratacion.euskadi.eus/webkpe00-kpeperfi/es/contenidos/anuncio_contratacion/expcm478257/es_doc/images/logo_irun.jpg</t>
        </is>
      </c>
      <c r="T8089" s="17" t="inlineStr">
        <is>
          <t>Ayuntamiento de Irun</t>
        </is>
      </c>
      <c r="U8089" s="17" t="inlineStr">
        <is>
          <t>P2004900C - Ayuntamiento de Irun</t>
        </is>
      </c>
      <c r="V8089" s="17" t="inlineStr">
        <is>
          <t>Alcalde</t>
        </is>
      </c>
      <c r="W8089" s="17" t="inlineStr">
        <is>
          <t/>
        </is>
      </c>
      <c r="X8089" s="17" t="inlineStr">
        <is>
          <t/>
        </is>
      </c>
      <c r="Y8089" s="17" t="inlineStr">
        <is>
          <t/>
        </is>
      </c>
      <c r="Z8089" s="17" t="inlineStr">
        <is>
          <t>https://www.contratacion.euskadi.eus/anuncio_contratacion/servicios-reparacion-y-mantenimiento-maquinaria/expcm478257/webkpe00-kpesimpc/es/</t>
        </is>
      </c>
      <c r="AA8089" s="17" t="inlineStr">
        <is>
          <t>https://www.contratacion.euskadi.eus/webkpe00-kpesimpc/es/contenidos/anuncio_contratacion/expcm478257/es_doc/index.html</t>
        </is>
      </c>
      <c r="AB8089" s="17" t="inlineStr">
        <is>
          <t>https://www.contratacion.euskadi.eus/contenidos/anuncio_contratacion/expcm478257/es_doc/data/es_r01dtpd19bccc021ba5ccad8671e060ea48e4cc88d</t>
        </is>
      </c>
      <c r="AC8089" s="17" t="inlineStr">
        <is>
          <t>https://www.contratacion.euskadi.eus/contenidos/anuncio_contratacion/expcm478257/r01Index/expcm478257-idxContent.xml</t>
        </is>
      </c>
      <c r="AD8089" s="17" t="inlineStr">
        <is>
          <t>17/01/2026</t>
        </is>
      </c>
      <c r="AE8089" s="17" t="inlineStr">
        <is>
          <t>r01etpd1609338d519289790b178221e4fb71e6c81</t>
        </is>
      </c>
      <c r="AF8089" s="17" t="inlineStr">
        <is>
          <t>Ayuntamiento de Irun</t>
        </is>
      </c>
      <c r="AG8089" s="17" t="inlineStr">
        <is>
          <t>r01epd01416e3f95a714d6b8970fd1cb76fa92158</t>
        </is>
      </c>
      <c r="AH8089" s="17" t="inlineStr">
        <is>
          <t>Ayuntamiento de Irun</t>
        </is>
      </c>
      <c r="AI8089" s="17" t="inlineStr">
        <is>
          <t/>
        </is>
      </c>
      <c r="AJ8089" s="17" t="inlineStr">
        <is>
          <t/>
        </is>
      </c>
    </row>
    <row r="8090" customHeight="true" ht="15.0">
      <c r="A8090" s="17" t="inlineStr">
        <is>
          <t>Equipos de radio, televisión, comunicaciones y telecomunicaciones y equipos conexos</t>
        </is>
      </c>
      <c r="B8090" s="17" t="inlineStr">
        <is>
          <t/>
        </is>
      </c>
      <c r="C8090" s="17" t="inlineStr">
        <is>
          <t>Gobierno Vasco</t>
        </is>
      </c>
      <c r="D8090" s="17" t="inlineStr">
        <is>
          <t/>
        </is>
      </c>
      <c r="E8090" s="17" t="inlineStr">
        <is>
          <t/>
        </is>
      </c>
      <c r="F8090" s="17" t="inlineStr">
        <is>
          <t/>
        </is>
      </c>
      <c r="G8090" s="17" t="inlineStr">
        <is>
          <t>Equipos de radio, televisión, comunicaciones y telecomunicaciones y equipos conexos</t>
        </is>
      </c>
      <c r="H8090" s="17" t="inlineStr">
        <is>
          <t>Equipos de radio, televisión, comunicaciones y telecomunicaciones y equipos conexos</t>
        </is>
      </c>
      <c r="I8090" s="17" t="inlineStr">
        <is>
          <t/>
        </is>
      </c>
      <c r="J8090" s="17" t="inlineStr">
        <is>
          <t>17/01/2026</t>
        </is>
      </c>
      <c r="K8090" s="17" t="inlineStr">
        <is>
          <t>2025ZZAC0011-49583</t>
        </is>
      </c>
      <c r="L8090" s="17" t="inlineStr">
        <is>
          <t>Adjudicación provisional / definitiva</t>
        </is>
      </c>
      <c r="M8090" s="17" t="inlineStr">
        <is>
          <t>true</t>
        </is>
      </c>
      <c r="N8090" s="17" t="inlineStr">
        <is>
          <t/>
        </is>
      </c>
      <c r="O8090" s="17" t="inlineStr">
        <is>
          <t/>
        </is>
      </c>
      <c r="P8090" s="17" t="inlineStr">
        <is>
          <t/>
        </is>
      </c>
      <c r="Q8090" s="17" t="inlineStr">
        <is>
          <t/>
        </is>
      </c>
      <c r="R8090" s="17" t="inlineStr">
        <is>
          <t/>
        </is>
      </c>
      <c r="S8090" s="17" t="inlineStr">
        <is>
          <t>https://www.contratacion.euskadi.eus/webkpe00-kpeperfi/es/contenidos/anuncio_contratacion/expcm478258/es_doc/images/logo_irun.jpg</t>
        </is>
      </c>
      <c r="T8090" s="17" t="inlineStr">
        <is>
          <t>Ayuntamiento de Irun</t>
        </is>
      </c>
      <c r="U8090" s="17" t="inlineStr">
        <is>
          <t>P2004900C - Ayuntamiento de Irun</t>
        </is>
      </c>
      <c r="V8090" s="17" t="inlineStr">
        <is>
          <t>Alcalde</t>
        </is>
      </c>
      <c r="W8090" s="17" t="inlineStr">
        <is>
          <t/>
        </is>
      </c>
      <c r="X8090" s="17" t="inlineStr">
        <is>
          <t/>
        </is>
      </c>
      <c r="Y8090" s="17" t="inlineStr">
        <is>
          <t/>
        </is>
      </c>
      <c r="Z8090" s="17" t="inlineStr">
        <is>
          <t>https://www.contratacion.euskadi.eus/anuncio_contratacion/equipos-radio-television-comunicaciones-y-telecomunicaciones-y-equipos-conexos/expcm478258/webkpe00-kpesimpc/es/</t>
        </is>
      </c>
      <c r="AA8090" s="17" t="inlineStr">
        <is>
          <t>https://www.contratacion.euskadi.eus/webkpe00-kpesimpc/es/contenidos/anuncio_contratacion/expcm478258/es_doc/index.html</t>
        </is>
      </c>
      <c r="AB8090" s="17" t="inlineStr">
        <is>
          <t>https://www.contratacion.euskadi.eus/contenidos/anuncio_contratacion/expcm478258/es_doc/data/es_r01dtpd19bccc049975ccad8672cbbb4f192adccfa</t>
        </is>
      </c>
      <c r="AC8090" s="17" t="inlineStr">
        <is>
          <t>https://www.contratacion.euskadi.eus/contenidos/anuncio_contratacion/expcm478258/r01Index/expcm478258-idxContent.xml</t>
        </is>
      </c>
      <c r="AD8090" s="17" t="inlineStr">
        <is>
          <t>17/01/2026</t>
        </is>
      </c>
      <c r="AE8090" s="17" t="inlineStr">
        <is>
          <t>r01etpd1609338d519289790b178221e4fb71e6c81</t>
        </is>
      </c>
      <c r="AF8090" s="17" t="inlineStr">
        <is>
          <t>Ayuntamiento de Irun</t>
        </is>
      </c>
      <c r="AG8090" s="17" t="inlineStr">
        <is>
          <t>r01epd01416e3f95a714d6b8970fd1cb76fa92158</t>
        </is>
      </c>
      <c r="AH8090" s="17" t="inlineStr">
        <is>
          <t>Ayuntamiento de Irun</t>
        </is>
      </c>
      <c r="AI8090" s="17" t="inlineStr">
        <is>
          <t/>
        </is>
      </c>
      <c r="AJ8090" s="17" t="inlineStr">
        <is>
          <t/>
        </is>
      </c>
    </row>
    <row r="8091" customHeight="true" ht="15.0">
      <c r="A8091" s="17" t="inlineStr">
        <is>
          <t>Equipos de radio, televisión, comunicaciones y telecomunicaciones y equipos conexos</t>
        </is>
      </c>
      <c r="B8091" s="17" t="inlineStr">
        <is>
          <t/>
        </is>
      </c>
      <c r="C8091" s="17" t="inlineStr">
        <is>
          <t>Gobierno Vasco</t>
        </is>
      </c>
      <c r="D8091" s="17" t="inlineStr">
        <is>
          <t/>
        </is>
      </c>
      <c r="E8091" s="17" t="inlineStr">
        <is>
          <t/>
        </is>
      </c>
      <c r="F8091" s="17" t="inlineStr">
        <is>
          <t/>
        </is>
      </c>
      <c r="G8091" s="17" t="inlineStr">
        <is>
          <t>Equipos de radio, televisión, comunicaciones y telecomunicaciones y equipos conexos</t>
        </is>
      </c>
      <c r="H8091" s="17" t="inlineStr">
        <is>
          <t>Equipos de radio, televisión, comunicaciones y telecomunicaciones y equipos conexos</t>
        </is>
      </c>
      <c r="I8091" s="17" t="inlineStr">
        <is>
          <t/>
        </is>
      </c>
      <c r="J8091" s="17" t="inlineStr">
        <is>
          <t>17/01/2026</t>
        </is>
      </c>
      <c r="K8091" s="17" t="inlineStr">
        <is>
          <t>2025ZZAC0011-49584</t>
        </is>
      </c>
      <c r="L8091" s="17" t="inlineStr">
        <is>
          <t>Adjudicación provisional / definitiva</t>
        </is>
      </c>
      <c r="M8091" s="17" t="inlineStr">
        <is>
          <t>true</t>
        </is>
      </c>
      <c r="N8091" s="17" t="inlineStr">
        <is>
          <t/>
        </is>
      </c>
      <c r="O8091" s="17" t="inlineStr">
        <is>
          <t/>
        </is>
      </c>
      <c r="P8091" s="17" t="inlineStr">
        <is>
          <t/>
        </is>
      </c>
      <c r="Q8091" s="17" t="inlineStr">
        <is>
          <t/>
        </is>
      </c>
      <c r="R8091" s="17" t="inlineStr">
        <is>
          <t/>
        </is>
      </c>
      <c r="S8091" s="17" t="inlineStr">
        <is>
          <t>https://www.contratacion.euskadi.eus/webkpe00-kpeperfi/es/contenidos/anuncio_contratacion/expcm478259/es_doc/images/logo_irun.jpg</t>
        </is>
      </c>
      <c r="T8091" s="17" t="inlineStr">
        <is>
          <t>Ayuntamiento de Irun</t>
        </is>
      </c>
      <c r="U8091" s="17" t="inlineStr">
        <is>
          <t>P2004900C - Ayuntamiento de Irun</t>
        </is>
      </c>
      <c r="V8091" s="17" t="inlineStr">
        <is>
          <t>Alcalde</t>
        </is>
      </c>
      <c r="W8091" s="17" t="inlineStr">
        <is>
          <t/>
        </is>
      </c>
      <c r="X8091" s="17" t="inlineStr">
        <is>
          <t/>
        </is>
      </c>
      <c r="Y8091" s="17" t="inlineStr">
        <is>
          <t/>
        </is>
      </c>
      <c r="Z8091" s="17" t="inlineStr">
        <is>
          <t>https://www.contratacion.euskadi.eus/anuncio_contratacion/equipos-radio-television-comunicaciones-y-telecomunicaciones-y-equipos-conexos/expcm478259/webkpe00-kpesimpc/es/</t>
        </is>
      </c>
      <c r="AA8091" s="17" t="inlineStr">
        <is>
          <t>https://www.contratacion.euskadi.eus/webkpe00-kpesimpc/es/contenidos/anuncio_contratacion/expcm478259/es_doc/index.html</t>
        </is>
      </c>
      <c r="AB8091" s="17" t="inlineStr">
        <is>
          <t>https://www.contratacion.euskadi.eus/contenidos/anuncio_contratacion/expcm478259/es_doc/data/es_r01dtpd19bccc0716d5ccad867909c07806cea86e1</t>
        </is>
      </c>
      <c r="AC8091" s="17" t="inlineStr">
        <is>
          <t>https://www.contratacion.euskadi.eus/contenidos/anuncio_contratacion/expcm478259/r01Index/expcm478259-idxContent.xml</t>
        </is>
      </c>
      <c r="AD8091" s="17" t="inlineStr">
        <is>
          <t>17/01/2026</t>
        </is>
      </c>
      <c r="AE8091" s="17" t="inlineStr">
        <is>
          <t>r01etpd1609338d519289790b178221e4fb71e6c81</t>
        </is>
      </c>
      <c r="AF8091" s="17" t="inlineStr">
        <is>
          <t>Ayuntamiento de Irun</t>
        </is>
      </c>
      <c r="AG8091" s="17" t="inlineStr">
        <is>
          <t>r01epd01416e3f95a714d6b8970fd1cb76fa92158</t>
        </is>
      </c>
      <c r="AH8091" s="17" t="inlineStr">
        <is>
          <t>Ayuntamiento de Irun</t>
        </is>
      </c>
      <c r="AI8091" s="17" t="inlineStr">
        <is>
          <t/>
        </is>
      </c>
      <c r="AJ8091" s="17" t="inlineStr">
        <is>
          <t/>
        </is>
      </c>
    </row>
    <row r="8092" customHeight="true" ht="15.0">
      <c r="A8092" s="17" t="inlineStr">
        <is>
          <t>Equipos de radio, televisión, comunicaciones y telecomunicaciones y equipos conexos</t>
        </is>
      </c>
      <c r="B8092" s="17" t="inlineStr">
        <is>
          <t/>
        </is>
      </c>
      <c r="C8092" s="17" t="inlineStr">
        <is>
          <t>Gobierno Vasco</t>
        </is>
      </c>
      <c r="D8092" s="17" t="inlineStr">
        <is>
          <t/>
        </is>
      </c>
      <c r="E8092" s="17" t="inlineStr">
        <is>
          <t/>
        </is>
      </c>
      <c r="F8092" s="17" t="inlineStr">
        <is>
          <t/>
        </is>
      </c>
      <c r="G8092" s="17" t="inlineStr">
        <is>
          <t>Equipos de radio, televisión, comunicaciones y telecomunicaciones y equipos conexos</t>
        </is>
      </c>
      <c r="H8092" s="17" t="inlineStr">
        <is>
          <t>Equipos de radio, televisión, comunicaciones y telecomunicaciones y equipos conexos</t>
        </is>
      </c>
      <c r="I8092" s="17" t="inlineStr">
        <is>
          <t/>
        </is>
      </c>
      <c r="J8092" s="17" t="inlineStr">
        <is>
          <t>17/01/2026</t>
        </is>
      </c>
      <c r="K8092" s="17" t="inlineStr">
        <is>
          <t>2025ZZAC0006-49755</t>
        </is>
      </c>
      <c r="L8092" s="17" t="inlineStr">
        <is>
          <t>Adjudicación provisional / definitiva</t>
        </is>
      </c>
      <c r="M8092" s="17" t="inlineStr">
        <is>
          <t>true</t>
        </is>
      </c>
      <c r="N8092" s="17" t="inlineStr">
        <is>
          <t/>
        </is>
      </c>
      <c r="O8092" s="17" t="inlineStr">
        <is>
          <t/>
        </is>
      </c>
      <c r="P8092" s="17" t="inlineStr">
        <is>
          <t/>
        </is>
      </c>
      <c r="Q8092" s="17" t="inlineStr">
        <is>
          <t/>
        </is>
      </c>
      <c r="R8092" s="17" t="inlineStr">
        <is>
          <t/>
        </is>
      </c>
      <c r="S8092" s="17" t="inlineStr">
        <is>
          <t>https://www.contratacion.euskadi.eus/webkpe00-kpeperfi/es/contenidos/anuncio_contratacion/expcm478260/es_doc/images/logo_irun.jpg</t>
        </is>
      </c>
      <c r="T8092" s="17" t="inlineStr">
        <is>
          <t>Ayuntamiento de Irun</t>
        </is>
      </c>
      <c r="U8092" s="17" t="inlineStr">
        <is>
          <t>P2004900C - Ayuntamiento de Irun</t>
        </is>
      </c>
      <c r="V8092" s="17" t="inlineStr">
        <is>
          <t>Alcalde</t>
        </is>
      </c>
      <c r="W8092" s="17" t="inlineStr">
        <is>
          <t/>
        </is>
      </c>
      <c r="X8092" s="17" t="inlineStr">
        <is>
          <t/>
        </is>
      </c>
      <c r="Y8092" s="17" t="inlineStr">
        <is>
          <t/>
        </is>
      </c>
      <c r="Z8092" s="17" t="inlineStr">
        <is>
          <t>https://www.contratacion.euskadi.eus/anuncio_contratacion/equipos-radio-television-comunicaciones-y-telecomunicaciones-y-equipos-conexos/expcm478260/webkpe00-kpesimpc/es/</t>
        </is>
      </c>
      <c r="AA8092" s="17" t="inlineStr">
        <is>
          <t>https://www.contratacion.euskadi.eus/webkpe00-kpesimpc/es/contenidos/anuncio_contratacion/expcm478260/es_doc/index.html</t>
        </is>
      </c>
      <c r="AB8092" s="17" t="inlineStr">
        <is>
          <t>https://www.contratacion.euskadi.eus/contenidos/anuncio_contratacion/expcm478260/es_doc/data/es_r01dtpd19bccc46ec73dc0245324259c1c66349d2a</t>
        </is>
      </c>
      <c r="AC8092" s="17" t="inlineStr">
        <is>
          <t>https://www.contratacion.euskadi.eus/contenidos/anuncio_contratacion/expcm478260/r01Index/expcm478260-idxContent.xml</t>
        </is>
      </c>
      <c r="AD8092" s="17" t="inlineStr">
        <is>
          <t>17/01/2026</t>
        </is>
      </c>
      <c r="AE8092" s="17" t="inlineStr">
        <is>
          <t>r01etpd1609338d519289790b178221e4fb71e6c81</t>
        </is>
      </c>
      <c r="AF8092" s="17" t="inlineStr">
        <is>
          <t>Ayuntamiento de Irun</t>
        </is>
      </c>
      <c r="AG8092" s="17" t="inlineStr">
        <is>
          <t>r01epd01416e3f95a714d6b8970fd1cb76fa92158</t>
        </is>
      </c>
      <c r="AH8092" s="17" t="inlineStr">
        <is>
          <t>Ayuntamiento de Irun</t>
        </is>
      </c>
      <c r="AI8092" s="17" t="inlineStr">
        <is>
          <t/>
        </is>
      </c>
      <c r="AJ8092" s="17" t="inlineStr">
        <is>
          <t/>
        </is>
      </c>
    </row>
    <row r="8093" customHeight="true" ht="15.0">
      <c r="A8093" s="17" t="inlineStr">
        <is>
          <t>Equipos de radio, televisión, comunicaciones y telecomunicaciones y equipos conexos</t>
        </is>
      </c>
      <c r="B8093" s="17" t="inlineStr">
        <is>
          <t/>
        </is>
      </c>
      <c r="C8093" s="17" t="inlineStr">
        <is>
          <t>Gobierno Vasco</t>
        </is>
      </c>
      <c r="D8093" s="17" t="inlineStr">
        <is>
          <t/>
        </is>
      </c>
      <c r="E8093" s="17" t="inlineStr">
        <is>
          <t/>
        </is>
      </c>
      <c r="F8093" s="17" t="inlineStr">
        <is>
          <t/>
        </is>
      </c>
      <c r="G8093" s="17" t="inlineStr">
        <is>
          <t>Equipos de radio, televisión, comunicaciones y telecomunicaciones y equipos conexos</t>
        </is>
      </c>
      <c r="H8093" s="17" t="inlineStr">
        <is>
          <t>Equipos de radio, televisión, comunicaciones y telecomunicaciones y equipos conexos</t>
        </is>
      </c>
      <c r="I8093" s="17" t="inlineStr">
        <is>
          <t/>
        </is>
      </c>
      <c r="J8093" s="17" t="inlineStr">
        <is>
          <t>17/01/2026</t>
        </is>
      </c>
      <c r="K8093" s="17" t="inlineStr">
        <is>
          <t>2025ZZAC0006-49756</t>
        </is>
      </c>
      <c r="L8093" s="17" t="inlineStr">
        <is>
          <t>Adjudicación provisional / definitiva</t>
        </is>
      </c>
      <c r="M8093" s="17" t="inlineStr">
        <is>
          <t>true</t>
        </is>
      </c>
      <c r="N8093" s="17" t="inlineStr">
        <is>
          <t/>
        </is>
      </c>
      <c r="O8093" s="17" t="inlineStr">
        <is>
          <t/>
        </is>
      </c>
      <c r="P8093" s="17" t="inlineStr">
        <is>
          <t/>
        </is>
      </c>
      <c r="Q8093" s="17" t="inlineStr">
        <is>
          <t/>
        </is>
      </c>
      <c r="R8093" s="17" t="inlineStr">
        <is>
          <t/>
        </is>
      </c>
      <c r="S8093" s="17" t="inlineStr">
        <is>
          <t>https://www.contratacion.euskadi.eus/webkpe00-kpeperfi/es/contenidos/anuncio_contratacion/expcm478261/es_doc/images/logo_irun.jpg</t>
        </is>
      </c>
      <c r="T8093" s="17" t="inlineStr">
        <is>
          <t>Ayuntamiento de Irun</t>
        </is>
      </c>
      <c r="U8093" s="17" t="inlineStr">
        <is>
          <t>P2004900C - Ayuntamiento de Irun</t>
        </is>
      </c>
      <c r="V8093" s="17" t="inlineStr">
        <is>
          <t>Alcalde</t>
        </is>
      </c>
      <c r="W8093" s="17" t="inlineStr">
        <is>
          <t/>
        </is>
      </c>
      <c r="X8093" s="17" t="inlineStr">
        <is>
          <t/>
        </is>
      </c>
      <c r="Y8093" s="17" t="inlineStr">
        <is>
          <t/>
        </is>
      </c>
      <c r="Z8093" s="17" t="inlineStr">
        <is>
          <t>https://www.contratacion.euskadi.eus/anuncio_contratacion/equipos-radio-television-comunicaciones-y-telecomunicaciones-y-equipos-conexos/expcm478261/webkpe00-kpesimpc/es/</t>
        </is>
      </c>
      <c r="AA8093" s="17" t="inlineStr">
        <is>
          <t>https://www.contratacion.euskadi.eus/webkpe00-kpesimpc/es/contenidos/anuncio_contratacion/expcm478261/es_doc/index.html</t>
        </is>
      </c>
      <c r="AB8093" s="17" t="inlineStr">
        <is>
          <t>https://www.contratacion.euskadi.eus/contenidos/anuncio_contratacion/expcm478261/es_doc/data/es_r01dtpd19bccc4961f3dc024535466aa7b1e5b2a95</t>
        </is>
      </c>
      <c r="AC8093" s="17" t="inlineStr">
        <is>
          <t>https://www.contratacion.euskadi.eus/contenidos/anuncio_contratacion/expcm478261/r01Index/expcm478261-idxContent.xml</t>
        </is>
      </c>
      <c r="AD8093" s="17" t="inlineStr">
        <is>
          <t>17/01/2026</t>
        </is>
      </c>
      <c r="AE8093" s="17" t="inlineStr">
        <is>
          <t>r01etpd1609338d519289790b178221e4fb71e6c81</t>
        </is>
      </c>
      <c r="AF8093" s="17" t="inlineStr">
        <is>
          <t>Ayuntamiento de Irun</t>
        </is>
      </c>
      <c r="AG8093" s="17" t="inlineStr">
        <is>
          <t>r01epd01416e3f95a714d6b8970fd1cb76fa92158</t>
        </is>
      </c>
      <c r="AH8093" s="17" t="inlineStr">
        <is>
          <t>Ayuntamiento de Irun</t>
        </is>
      </c>
      <c r="AI8093" s="17" t="inlineStr">
        <is>
          <t/>
        </is>
      </c>
      <c r="AJ8093" s="17" t="inlineStr">
        <is>
          <t/>
        </is>
      </c>
    </row>
    <row r="8094" customHeight="true" ht="15.0">
      <c r="A8094" s="17" t="inlineStr">
        <is>
          <t>Equipos de radio, televisión, comunicaciones y telecomunicaciones y equipos conexos</t>
        </is>
      </c>
      <c r="B8094" s="17" t="inlineStr">
        <is>
          <t/>
        </is>
      </c>
      <c r="C8094" s="17" t="inlineStr">
        <is>
          <t>Gobierno Vasco</t>
        </is>
      </c>
      <c r="D8094" s="17" t="inlineStr">
        <is>
          <t/>
        </is>
      </c>
      <c r="E8094" s="17" t="inlineStr">
        <is>
          <t/>
        </is>
      </c>
      <c r="F8094" s="17" t="inlineStr">
        <is>
          <t/>
        </is>
      </c>
      <c r="G8094" s="17" t="inlineStr">
        <is>
          <t>Equipos de radio, televisión, comunicaciones y telecomunicaciones y equipos conexos</t>
        </is>
      </c>
      <c r="H8094" s="17" t="inlineStr">
        <is>
          <t>Equipos de radio, televisión, comunicaciones y telecomunicaciones y equipos conexos</t>
        </is>
      </c>
      <c r="I8094" s="17" t="inlineStr">
        <is>
          <t/>
        </is>
      </c>
      <c r="J8094" s="17" t="inlineStr">
        <is>
          <t>17/01/2026</t>
        </is>
      </c>
      <c r="K8094" s="17" t="inlineStr">
        <is>
          <t>2025ZZAC0006-49757</t>
        </is>
      </c>
      <c r="L8094" s="17" t="inlineStr">
        <is>
          <t>Adjudicación provisional / definitiva</t>
        </is>
      </c>
      <c r="M8094" s="17" t="inlineStr">
        <is>
          <t>true</t>
        </is>
      </c>
      <c r="N8094" s="17" t="inlineStr">
        <is>
          <t/>
        </is>
      </c>
      <c r="O8094" s="17" t="inlineStr">
        <is>
          <t/>
        </is>
      </c>
      <c r="P8094" s="17" t="inlineStr">
        <is>
          <t/>
        </is>
      </c>
      <c r="Q8094" s="17" t="inlineStr">
        <is>
          <t/>
        </is>
      </c>
      <c r="R8094" s="17" t="inlineStr">
        <is>
          <t/>
        </is>
      </c>
      <c r="S8094" s="17" t="inlineStr">
        <is>
          <t>https://www.contratacion.euskadi.eus/webkpe00-kpeperfi/es/contenidos/anuncio_contratacion/expcm478262/es_doc/images/logo_irun.jpg</t>
        </is>
      </c>
      <c r="T8094" s="17" t="inlineStr">
        <is>
          <t>Ayuntamiento de Irun</t>
        </is>
      </c>
      <c r="U8094" s="17" t="inlineStr">
        <is>
          <t>P2004900C - Ayuntamiento de Irun</t>
        </is>
      </c>
      <c r="V8094" s="17" t="inlineStr">
        <is>
          <t>Alcalde</t>
        </is>
      </c>
      <c r="W8094" s="17" t="inlineStr">
        <is>
          <t/>
        </is>
      </c>
      <c r="X8094" s="17" t="inlineStr">
        <is>
          <t/>
        </is>
      </c>
      <c r="Y8094" s="17" t="inlineStr">
        <is>
          <t/>
        </is>
      </c>
      <c r="Z8094" s="17" t="inlineStr">
        <is>
          <t>https://www.contratacion.euskadi.eus/anuncio_contratacion/equipos-radio-television-comunicaciones-y-telecomunicaciones-y-equipos-conexos/expcm478262/webkpe00-kpesimpc/es/</t>
        </is>
      </c>
      <c r="AA8094" s="17" t="inlineStr">
        <is>
          <t>https://www.contratacion.euskadi.eus/webkpe00-kpesimpc/es/contenidos/anuncio_contratacion/expcm478262/es_doc/index.html</t>
        </is>
      </c>
      <c r="AB8094" s="17" t="inlineStr">
        <is>
          <t>https://www.contratacion.euskadi.eus/contenidos/anuncio_contratacion/expcm478262/es_doc/data/es_r01dtpd19bccc4bdee3dc0245354cfd2535bcab853</t>
        </is>
      </c>
      <c r="AC8094" s="17" t="inlineStr">
        <is>
          <t>https://www.contratacion.euskadi.eus/contenidos/anuncio_contratacion/expcm478262/r01Index/expcm478262-idxContent.xml</t>
        </is>
      </c>
      <c r="AD8094" s="17" t="inlineStr">
        <is>
          <t>17/01/2026</t>
        </is>
      </c>
      <c r="AE8094" s="17" t="inlineStr">
        <is>
          <t>r01etpd1609338d519289790b178221e4fb71e6c81</t>
        </is>
      </c>
      <c r="AF8094" s="17" t="inlineStr">
        <is>
          <t>Ayuntamiento de Irun</t>
        </is>
      </c>
      <c r="AG8094" s="17" t="inlineStr">
        <is>
          <t>r01epd01416e3f95a714d6b8970fd1cb76fa92158</t>
        </is>
      </c>
      <c r="AH8094" s="17" t="inlineStr">
        <is>
          <t>Ayuntamiento de Irun</t>
        </is>
      </c>
      <c r="AI8094" s="17" t="inlineStr">
        <is>
          <t/>
        </is>
      </c>
      <c r="AJ8094" s="17" t="inlineStr">
        <is>
          <t/>
        </is>
      </c>
    </row>
    <row r="8095" customHeight="true" ht="15.0">
      <c r="A8095" s="17" t="inlineStr">
        <is>
          <t>Equipos de radio, televisión, comunicaciones y telecomunicaciones y equipos conexos</t>
        </is>
      </c>
      <c r="B8095" s="17" t="inlineStr">
        <is>
          <t/>
        </is>
      </c>
      <c r="C8095" s="17" t="inlineStr">
        <is>
          <t>Gobierno Vasco</t>
        </is>
      </c>
      <c r="D8095" s="17" t="inlineStr">
        <is>
          <t/>
        </is>
      </c>
      <c r="E8095" s="17" t="inlineStr">
        <is>
          <t/>
        </is>
      </c>
      <c r="F8095" s="17" t="inlineStr">
        <is>
          <t/>
        </is>
      </c>
      <c r="G8095" s="17" t="inlineStr">
        <is>
          <t>Equipos de radio, televisión, comunicaciones y telecomunicaciones y equipos conexos</t>
        </is>
      </c>
      <c r="H8095" s="17" t="inlineStr">
        <is>
          <t>Equipos de radio, televisión, comunicaciones y telecomunicaciones y equipos conexos</t>
        </is>
      </c>
      <c r="I8095" s="17" t="inlineStr">
        <is>
          <t/>
        </is>
      </c>
      <c r="J8095" s="17" t="inlineStr">
        <is>
          <t>17/01/2026</t>
        </is>
      </c>
      <c r="K8095" s="17" t="inlineStr">
        <is>
          <t>2025ZZAC0006-49758</t>
        </is>
      </c>
      <c r="L8095" s="17" t="inlineStr">
        <is>
          <t>Adjudicación provisional / definitiva</t>
        </is>
      </c>
      <c r="M8095" s="17" t="inlineStr">
        <is>
          <t>true</t>
        </is>
      </c>
      <c r="N8095" s="17" t="inlineStr">
        <is>
          <t/>
        </is>
      </c>
      <c r="O8095" s="17" t="inlineStr">
        <is>
          <t/>
        </is>
      </c>
      <c r="P8095" s="17" t="inlineStr">
        <is>
          <t/>
        </is>
      </c>
      <c r="Q8095" s="17" t="inlineStr">
        <is>
          <t/>
        </is>
      </c>
      <c r="R8095" s="17" t="inlineStr">
        <is>
          <t/>
        </is>
      </c>
      <c r="S8095" s="17" t="inlineStr">
        <is>
          <t>https://www.contratacion.euskadi.eus/webkpe00-kpeperfi/es/contenidos/anuncio_contratacion/expcm478263/es_doc/images/logo_irun.jpg</t>
        </is>
      </c>
      <c r="T8095" s="17" t="inlineStr">
        <is>
          <t>Ayuntamiento de Irun</t>
        </is>
      </c>
      <c r="U8095" s="17" t="inlineStr">
        <is>
          <t>P2004900C - Ayuntamiento de Irun</t>
        </is>
      </c>
      <c r="V8095" s="17" t="inlineStr">
        <is>
          <t>Alcalde</t>
        </is>
      </c>
      <c r="W8095" s="17" t="inlineStr">
        <is>
          <t/>
        </is>
      </c>
      <c r="X8095" s="17" t="inlineStr">
        <is>
          <t/>
        </is>
      </c>
      <c r="Y8095" s="17" t="inlineStr">
        <is>
          <t/>
        </is>
      </c>
      <c r="Z8095" s="17" t="inlineStr">
        <is>
          <t>https://www.contratacion.euskadi.eus/anuncio_contratacion/equipos-radio-television-comunicaciones-y-telecomunicaciones-y-equipos-conexos/expcm478263/webkpe00-kpesimpc/es/</t>
        </is>
      </c>
      <c r="AA8095" s="17" t="inlineStr">
        <is>
          <t>https://www.contratacion.euskadi.eus/webkpe00-kpesimpc/es/contenidos/anuncio_contratacion/expcm478263/es_doc/index.html</t>
        </is>
      </c>
      <c r="AB8095" s="17" t="inlineStr">
        <is>
          <t>https://www.contratacion.euskadi.eus/contenidos/anuncio_contratacion/expcm478263/es_doc/data/es_r01dtpd19bccc4e5e23dc024535b16ea4a5af08ce4</t>
        </is>
      </c>
      <c r="AC8095" s="17" t="inlineStr">
        <is>
          <t>https://www.contratacion.euskadi.eus/contenidos/anuncio_contratacion/expcm478263/r01Index/expcm478263-idxContent.xml</t>
        </is>
      </c>
      <c r="AD8095" s="17" t="inlineStr">
        <is>
          <t>17/01/2026</t>
        </is>
      </c>
      <c r="AE8095" s="17" t="inlineStr">
        <is>
          <t>r01etpd1609338d519289790b178221e4fb71e6c81</t>
        </is>
      </c>
      <c r="AF8095" s="17" t="inlineStr">
        <is>
          <t>Ayuntamiento de Irun</t>
        </is>
      </c>
      <c r="AG8095" s="17" t="inlineStr">
        <is>
          <t>r01epd01416e3f95a714d6b8970fd1cb76fa92158</t>
        </is>
      </c>
      <c r="AH8095" s="17" t="inlineStr">
        <is>
          <t>Ayuntamiento de Irun</t>
        </is>
      </c>
      <c r="AI8095" s="17" t="inlineStr">
        <is>
          <t/>
        </is>
      </c>
      <c r="AJ8095" s="17" t="inlineStr">
        <is>
          <t/>
        </is>
      </c>
    </row>
    <row r="8096" customHeight="true" ht="15.0">
      <c r="A8096" s="17" t="inlineStr">
        <is>
          <t>Equipo y material informático</t>
        </is>
      </c>
      <c r="B8096" s="17" t="inlineStr">
        <is>
          <t/>
        </is>
      </c>
      <c r="C8096" s="17" t="inlineStr">
        <is>
          <t>Gobierno Vasco</t>
        </is>
      </c>
      <c r="D8096" s="17" t="inlineStr">
        <is>
          <t/>
        </is>
      </c>
      <c r="E8096" s="17" t="inlineStr">
        <is>
          <t/>
        </is>
      </c>
      <c r="F8096" s="17" t="inlineStr">
        <is>
          <t/>
        </is>
      </c>
      <c r="G8096" s="17" t="inlineStr">
        <is>
          <t>Equipo y material informático</t>
        </is>
      </c>
      <c r="H8096" s="17" t="inlineStr">
        <is>
          <t>Equipo y material informático</t>
        </is>
      </c>
      <c r="I8096" s="17" t="inlineStr">
        <is>
          <t/>
        </is>
      </c>
      <c r="J8096" s="17" t="inlineStr">
        <is>
          <t>17/01/2026</t>
        </is>
      </c>
      <c r="K8096" s="17" t="inlineStr">
        <is>
          <t>2025ZZAC0006-49977</t>
        </is>
      </c>
      <c r="L8096" s="17" t="inlineStr">
        <is>
          <t>Adjudicación provisional / definitiva</t>
        </is>
      </c>
      <c r="M8096" s="17" t="inlineStr">
        <is>
          <t>true</t>
        </is>
      </c>
      <c r="N8096" s="17" t="inlineStr">
        <is>
          <t/>
        </is>
      </c>
      <c r="O8096" s="17" t="inlineStr">
        <is>
          <t/>
        </is>
      </c>
      <c r="P8096" s="17" t="inlineStr">
        <is>
          <t/>
        </is>
      </c>
      <c r="Q8096" s="17" t="inlineStr">
        <is>
          <t/>
        </is>
      </c>
      <c r="R8096" s="17" t="inlineStr">
        <is>
          <t/>
        </is>
      </c>
      <c r="S8096" s="17" t="inlineStr">
        <is>
          <t>https://www.contratacion.euskadi.eus/webkpe00-kpeperfi/es/contenidos/anuncio_contratacion/expcm478264/es_doc/images/logo_irun.jpg</t>
        </is>
      </c>
      <c r="T8096" s="17" t="inlineStr">
        <is>
          <t>Ayuntamiento de Irun</t>
        </is>
      </c>
      <c r="U8096" s="17" t="inlineStr">
        <is>
          <t>P2004900C - Ayuntamiento de Irun</t>
        </is>
      </c>
      <c r="V8096" s="17" t="inlineStr">
        <is>
          <t>Alcalde</t>
        </is>
      </c>
      <c r="W8096" s="17" t="inlineStr">
        <is>
          <t/>
        </is>
      </c>
      <c r="X8096" s="17" t="inlineStr">
        <is>
          <t/>
        </is>
      </c>
      <c r="Y8096" s="17" t="inlineStr">
        <is>
          <t/>
        </is>
      </c>
      <c r="Z8096" s="17" t="inlineStr">
        <is>
          <t>https://www.contratacion.euskadi.eus/anuncio_contratacion/equipo-y-material-informatico/expcm478264/webkpe00-kpesimpc/es/</t>
        </is>
      </c>
      <c r="AA8096" s="17" t="inlineStr">
        <is>
          <t>https://www.contratacion.euskadi.eus/webkpe00-kpesimpc/es/contenidos/anuncio_contratacion/expcm478264/es_doc/index.html</t>
        </is>
      </c>
      <c r="AB8096" s="17" t="inlineStr">
        <is>
          <t>https://www.contratacion.euskadi.eus/contenidos/anuncio_contratacion/expcm478264/es_doc/data/es_r01dtpd19bccc50de93dc02453bb0137e00c6bcf9e</t>
        </is>
      </c>
      <c r="AC8096" s="17" t="inlineStr">
        <is>
          <t>https://www.contratacion.euskadi.eus/contenidos/anuncio_contratacion/expcm478264/r01Index/expcm478264-idxContent.xml</t>
        </is>
      </c>
      <c r="AD8096" s="17" t="inlineStr">
        <is>
          <t>17/01/2026</t>
        </is>
      </c>
      <c r="AE8096" s="17" t="inlineStr">
        <is>
          <t>r01etpd1609338d519289790b178221e4fb71e6c81</t>
        </is>
      </c>
      <c r="AF8096" s="17" t="inlineStr">
        <is>
          <t>Ayuntamiento de Irun</t>
        </is>
      </c>
      <c r="AG8096" s="17" t="inlineStr">
        <is>
          <t>r01epd01416e3f95a714d6b8970fd1cb76fa92158</t>
        </is>
      </c>
      <c r="AH8096" s="17" t="inlineStr">
        <is>
          <t>Ayuntamiento de Irun</t>
        </is>
      </c>
      <c r="AI8096" s="17" t="inlineStr">
        <is>
          <t/>
        </is>
      </c>
      <c r="AJ8096" s="17" t="inlineStr">
        <is>
          <t/>
        </is>
      </c>
    </row>
    <row r="8097" customHeight="true" ht="15.0">
      <c r="A8097" s="17" t="inlineStr">
        <is>
          <t>Equipo y material informático</t>
        </is>
      </c>
      <c r="B8097" s="17" t="inlineStr">
        <is>
          <t/>
        </is>
      </c>
      <c r="C8097" s="17" t="inlineStr">
        <is>
          <t>Gobierno Vasco</t>
        </is>
      </c>
      <c r="D8097" s="17" t="inlineStr">
        <is>
          <t/>
        </is>
      </c>
      <c r="E8097" s="17" t="inlineStr">
        <is>
          <t/>
        </is>
      </c>
      <c r="F8097" s="17" t="inlineStr">
        <is>
          <t/>
        </is>
      </c>
      <c r="G8097" s="17" t="inlineStr">
        <is>
          <t>Equipo y material informático</t>
        </is>
      </c>
      <c r="H8097" s="17" t="inlineStr">
        <is>
          <t>Equipo y material informático</t>
        </is>
      </c>
      <c r="I8097" s="17" t="inlineStr">
        <is>
          <t/>
        </is>
      </c>
      <c r="J8097" s="17" t="inlineStr">
        <is>
          <t>17/01/2026</t>
        </is>
      </c>
      <c r="K8097" s="17" t="inlineStr">
        <is>
          <t>2025ZZAC0006-49978</t>
        </is>
      </c>
      <c r="L8097" s="17" t="inlineStr">
        <is>
          <t>Adjudicación provisional / definitiva</t>
        </is>
      </c>
      <c r="M8097" s="17" t="inlineStr">
        <is>
          <t>true</t>
        </is>
      </c>
      <c r="N8097" s="17" t="inlineStr">
        <is>
          <t/>
        </is>
      </c>
      <c r="O8097" s="17" t="inlineStr">
        <is>
          <t/>
        </is>
      </c>
      <c r="P8097" s="17" t="inlineStr">
        <is>
          <t/>
        </is>
      </c>
      <c r="Q8097" s="17" t="inlineStr">
        <is>
          <t/>
        </is>
      </c>
      <c r="R8097" s="17" t="inlineStr">
        <is>
          <t/>
        </is>
      </c>
      <c r="S8097" s="17" t="inlineStr">
        <is>
          <t>https://www.contratacion.euskadi.eus/webkpe00-kpeperfi/es/contenidos/anuncio_contratacion/expcm478265/es_doc/images/logo_irun.jpg</t>
        </is>
      </c>
      <c r="T8097" s="17" t="inlineStr">
        <is>
          <t>Ayuntamiento de Irun</t>
        </is>
      </c>
      <c r="U8097" s="17" t="inlineStr">
        <is>
          <t>P2004900C - Ayuntamiento de Irun</t>
        </is>
      </c>
      <c r="V8097" s="17" t="inlineStr">
        <is>
          <t>Alcalde</t>
        </is>
      </c>
      <c r="W8097" s="17" t="inlineStr">
        <is>
          <t/>
        </is>
      </c>
      <c r="X8097" s="17" t="inlineStr">
        <is>
          <t/>
        </is>
      </c>
      <c r="Y8097" s="17" t="inlineStr">
        <is>
          <t/>
        </is>
      </c>
      <c r="Z8097" s="17" t="inlineStr">
        <is>
          <t>https://www.contratacion.euskadi.eus/anuncio_contratacion/equipo-y-material-informatico/expcm478265/webkpe00-kpesimpc/es/</t>
        </is>
      </c>
      <c r="AA8097" s="17" t="inlineStr">
        <is>
          <t>https://www.contratacion.euskadi.eus/webkpe00-kpesimpc/es/contenidos/anuncio_contratacion/expcm478265/es_doc/index.html</t>
        </is>
      </c>
      <c r="AB8097" s="17" t="inlineStr">
        <is>
          <t>https://www.contratacion.euskadi.eus/contenidos/anuncio_contratacion/expcm478265/es_doc/data/es_r01dtpd19bccc8fae66a7b6f1f22b6c98f21ded30d</t>
        </is>
      </c>
      <c r="AC8097" s="17" t="inlineStr">
        <is>
          <t>https://www.contratacion.euskadi.eus/contenidos/anuncio_contratacion/expcm478265/r01Index/expcm478265-idxContent.xml</t>
        </is>
      </c>
      <c r="AD8097" s="17" t="inlineStr">
        <is>
          <t>17/01/2026</t>
        </is>
      </c>
      <c r="AE8097" s="17" t="inlineStr">
        <is>
          <t>r01etpd1609338d519289790b178221e4fb71e6c81</t>
        </is>
      </c>
      <c r="AF8097" s="17" t="inlineStr">
        <is>
          <t>Ayuntamiento de Irun</t>
        </is>
      </c>
      <c r="AG8097" s="17" t="inlineStr">
        <is>
          <t>r01epd01416e3f95a714d6b8970fd1cb76fa92158</t>
        </is>
      </c>
      <c r="AH8097" s="17" t="inlineStr">
        <is>
          <t>Ayuntamiento de Irun</t>
        </is>
      </c>
      <c r="AI8097" s="17" t="inlineStr">
        <is>
          <t/>
        </is>
      </c>
      <c r="AJ8097" s="17" t="inlineStr">
        <is>
          <t/>
        </is>
      </c>
    </row>
    <row r="8098" customHeight="true" ht="15.0">
      <c r="A8098" s="17" t="inlineStr">
        <is>
          <t>Receptores de televisión y radio y aparatos de grabación o reproducción de sonido o imagen</t>
        </is>
      </c>
      <c r="B8098" s="17" t="inlineStr">
        <is>
          <t/>
        </is>
      </c>
      <c r="C8098" s="17" t="inlineStr">
        <is>
          <t>Gobierno Vasco</t>
        </is>
      </c>
      <c r="D8098" s="17" t="inlineStr">
        <is>
          <t/>
        </is>
      </c>
      <c r="E8098" s="17" t="inlineStr">
        <is>
          <t/>
        </is>
      </c>
      <c r="F8098" s="17" t="inlineStr">
        <is>
          <t/>
        </is>
      </c>
      <c r="G8098" s="17" t="inlineStr">
        <is>
          <t>Receptores de televisión y radio y aparatos de grabación o reproducción de sonido o imagen</t>
        </is>
      </c>
      <c r="H8098" s="17" t="inlineStr">
        <is>
          <t>Receptores de televisión y radio y aparatos de grabación o reproducción de sonido o imagen</t>
        </is>
      </c>
      <c r="I8098" s="17" t="inlineStr">
        <is>
          <t/>
        </is>
      </c>
      <c r="J8098" s="17" t="inlineStr">
        <is>
          <t>17/01/2026</t>
        </is>
      </c>
      <c r="K8098" s="17" t="inlineStr">
        <is>
          <t>2025ZZAC0006-50199</t>
        </is>
      </c>
      <c r="L8098" s="17" t="inlineStr">
        <is>
          <t>Adjudicación provisional / definitiva</t>
        </is>
      </c>
      <c r="M8098" s="17" t="inlineStr">
        <is>
          <t>true</t>
        </is>
      </c>
      <c r="N8098" s="17" t="inlineStr">
        <is>
          <t/>
        </is>
      </c>
      <c r="O8098" s="17" t="inlineStr">
        <is>
          <t/>
        </is>
      </c>
      <c r="P8098" s="17" t="inlineStr">
        <is>
          <t/>
        </is>
      </c>
      <c r="Q8098" s="17" t="inlineStr">
        <is>
          <t/>
        </is>
      </c>
      <c r="R8098" s="17" t="inlineStr">
        <is>
          <t/>
        </is>
      </c>
      <c r="S8098" s="17" t="inlineStr">
        <is>
          <t>https://www.contratacion.euskadi.eus/webkpe00-kpeperfi/es/contenidos/anuncio_contratacion/expcm478266/es_doc/images/logo_irun.jpg</t>
        </is>
      </c>
      <c r="T8098" s="17" t="inlineStr">
        <is>
          <t>Ayuntamiento de Irun</t>
        </is>
      </c>
      <c r="U8098" s="17" t="inlineStr">
        <is>
          <t>P2004900C - Ayuntamiento de Irun</t>
        </is>
      </c>
      <c r="V8098" s="17" t="inlineStr">
        <is>
          <t>Alcalde</t>
        </is>
      </c>
      <c r="W8098" s="17" t="inlineStr">
        <is>
          <t/>
        </is>
      </c>
      <c r="X8098" s="17" t="inlineStr">
        <is>
          <t/>
        </is>
      </c>
      <c r="Y8098" s="17" t="inlineStr">
        <is>
          <t/>
        </is>
      </c>
      <c r="Z8098" s="17" t="inlineStr">
        <is>
          <t>https://www.contratacion.euskadi.eus/anuncio_contratacion/receptores-television-y-radio-y-aparatos-grabacion-o-reproduccion-sonido-o-imagen/expcm478266/webkpe00-kpesimpc/es/</t>
        </is>
      </c>
      <c r="AA8098" s="17" t="inlineStr">
        <is>
          <t>https://www.contratacion.euskadi.eus/webkpe00-kpesimpc/es/contenidos/anuncio_contratacion/expcm478266/es_doc/index.html</t>
        </is>
      </c>
      <c r="AB8098" s="17" t="inlineStr">
        <is>
          <t>https://www.contratacion.euskadi.eus/contenidos/anuncio_contratacion/expcm478266/es_doc/data/es_r01dtpd19bccc9228b6a7b6f1f5b199e1c5386810c</t>
        </is>
      </c>
      <c r="AC8098" s="17" t="inlineStr">
        <is>
          <t>https://www.contratacion.euskadi.eus/contenidos/anuncio_contratacion/expcm478266/r01Index/expcm478266-idxContent.xml</t>
        </is>
      </c>
      <c r="AD8098" s="17" t="inlineStr">
        <is>
          <t>17/01/2026</t>
        </is>
      </c>
      <c r="AE8098" s="17" t="inlineStr">
        <is>
          <t>r01etpd1609338d519289790b178221e4fb71e6c81</t>
        </is>
      </c>
      <c r="AF8098" s="17" t="inlineStr">
        <is>
          <t>Ayuntamiento de Irun</t>
        </is>
      </c>
      <c r="AG8098" s="17" t="inlineStr">
        <is>
          <t>r01epd01416e3f95a714d6b8970fd1cb76fa92158</t>
        </is>
      </c>
      <c r="AH8098" s="17" t="inlineStr">
        <is>
          <t>Ayuntamiento de Irun</t>
        </is>
      </c>
      <c r="AI8098" s="17" t="inlineStr">
        <is>
          <t/>
        </is>
      </c>
      <c r="AJ8098" s="17" t="inlineStr">
        <is>
          <t/>
        </is>
      </c>
    </row>
    <row r="8099" customHeight="true" ht="15.0">
      <c r="A8099" s="17" t="inlineStr">
        <is>
          <t>Receptores de televisión y radio y aparatos de grabación o reproducción de sonido o imagen</t>
        </is>
      </c>
      <c r="B8099" s="17" t="inlineStr">
        <is>
          <t/>
        </is>
      </c>
      <c r="C8099" s="17" t="inlineStr">
        <is>
          <t>Gobierno Vasco</t>
        </is>
      </c>
      <c r="D8099" s="17" t="inlineStr">
        <is>
          <t/>
        </is>
      </c>
      <c r="E8099" s="17" t="inlineStr">
        <is>
          <t/>
        </is>
      </c>
      <c r="F8099" s="17" t="inlineStr">
        <is>
          <t/>
        </is>
      </c>
      <c r="G8099" s="17" t="inlineStr">
        <is>
          <t>Receptores de televisión y radio y aparatos de grabación o reproducción de sonido o imagen</t>
        </is>
      </c>
      <c r="H8099" s="17" t="inlineStr">
        <is>
          <t>Receptores de televisión y radio y aparatos de grabación o reproducción de sonido o imagen</t>
        </is>
      </c>
      <c r="I8099" s="17" t="inlineStr">
        <is>
          <t/>
        </is>
      </c>
      <c r="J8099" s="17" t="inlineStr">
        <is>
          <t>17/01/2026</t>
        </is>
      </c>
      <c r="K8099" s="17" t="inlineStr">
        <is>
          <t>2025ZZAC0006-50200</t>
        </is>
      </c>
      <c r="L8099" s="17" t="inlineStr">
        <is>
          <t>Adjudicación provisional / definitiva</t>
        </is>
      </c>
      <c r="M8099" s="17" t="inlineStr">
        <is>
          <t>true</t>
        </is>
      </c>
      <c r="N8099" s="17" t="inlineStr">
        <is>
          <t/>
        </is>
      </c>
      <c r="O8099" s="17" t="inlineStr">
        <is>
          <t/>
        </is>
      </c>
      <c r="P8099" s="17" t="inlineStr">
        <is>
          <t/>
        </is>
      </c>
      <c r="Q8099" s="17" t="inlineStr">
        <is>
          <t/>
        </is>
      </c>
      <c r="R8099" s="17" t="inlineStr">
        <is>
          <t/>
        </is>
      </c>
      <c r="S8099" s="17" t="inlineStr">
        <is>
          <t>https://www.contratacion.euskadi.eus/webkpe00-kpeperfi/es/contenidos/anuncio_contratacion/expcm478267/es_doc/images/logo_irun.jpg</t>
        </is>
      </c>
      <c r="T8099" s="17" t="inlineStr">
        <is>
          <t>Ayuntamiento de Irun</t>
        </is>
      </c>
      <c r="U8099" s="17" t="inlineStr">
        <is>
          <t>P2004900C - Ayuntamiento de Irun</t>
        </is>
      </c>
      <c r="V8099" s="17" t="inlineStr">
        <is>
          <t>Alcalde</t>
        </is>
      </c>
      <c r="W8099" s="17" t="inlineStr">
        <is>
          <t/>
        </is>
      </c>
      <c r="X8099" s="17" t="inlineStr">
        <is>
          <t/>
        </is>
      </c>
      <c r="Y8099" s="17" t="inlineStr">
        <is>
          <t/>
        </is>
      </c>
      <c r="Z8099" s="17" t="inlineStr">
        <is>
          <t>https://www.contratacion.euskadi.eus/anuncio_contratacion/receptores-television-y-radio-y-aparatos-grabacion-o-reproduccion-sonido-o-imagen/expcm478267/webkpe00-kpesimpc/es/</t>
        </is>
      </c>
      <c r="AA8099" s="17" t="inlineStr">
        <is>
          <t>https://www.contratacion.euskadi.eus/webkpe00-kpesimpc/es/contenidos/anuncio_contratacion/expcm478267/es_doc/index.html</t>
        </is>
      </c>
      <c r="AB8099" s="17" t="inlineStr">
        <is>
          <t>https://www.contratacion.euskadi.eus/contenidos/anuncio_contratacion/expcm478267/es_doc/data/es_r01dtpd19bccc94a146a7b6f1fc24e49a8e8fbf0c5</t>
        </is>
      </c>
      <c r="AC8099" s="17" t="inlineStr">
        <is>
          <t>https://www.contratacion.euskadi.eus/contenidos/anuncio_contratacion/expcm478267/r01Index/expcm478267-idxContent.xml</t>
        </is>
      </c>
      <c r="AD8099" s="17" t="inlineStr">
        <is>
          <t>17/01/2026</t>
        </is>
      </c>
      <c r="AE8099" s="17" t="inlineStr">
        <is>
          <t>r01etpd1609338d519289790b178221e4fb71e6c81</t>
        </is>
      </c>
      <c r="AF8099" s="17" t="inlineStr">
        <is>
          <t>Ayuntamiento de Irun</t>
        </is>
      </c>
      <c r="AG8099" s="17" t="inlineStr">
        <is>
          <t>r01epd01416e3f95a714d6b8970fd1cb76fa92158</t>
        </is>
      </c>
      <c r="AH8099" s="17" t="inlineStr">
        <is>
          <t>Ayuntamiento de Irun</t>
        </is>
      </c>
      <c r="AI8099" s="17" t="inlineStr">
        <is>
          <t/>
        </is>
      </c>
      <c r="AJ8099" s="17" t="inlineStr">
        <is>
          <t/>
        </is>
      </c>
    </row>
    <row r="8100" customHeight="true" ht="15.0">
      <c r="A8100" s="17" t="inlineStr">
        <is>
          <t>Receptores de televisión y radio y aparatos de grabación o reproducción de sonido o imagen</t>
        </is>
      </c>
      <c r="B8100" s="17" t="inlineStr">
        <is>
          <t/>
        </is>
      </c>
      <c r="C8100" s="17" t="inlineStr">
        <is>
          <t>Gobierno Vasco</t>
        </is>
      </c>
      <c r="D8100" s="17" t="inlineStr">
        <is>
          <t/>
        </is>
      </c>
      <c r="E8100" s="17" t="inlineStr">
        <is>
          <t/>
        </is>
      </c>
      <c r="F8100" s="17" t="inlineStr">
        <is>
          <t/>
        </is>
      </c>
      <c r="G8100" s="17" t="inlineStr">
        <is>
          <t>Receptores de televisión y radio y aparatos de grabación o reproducción de sonido o imagen</t>
        </is>
      </c>
      <c r="H8100" s="17" t="inlineStr">
        <is>
          <t>Receptores de televisión y radio y aparatos de grabación o reproducción de sonido o imagen</t>
        </is>
      </c>
      <c r="I8100" s="17" t="inlineStr">
        <is>
          <t/>
        </is>
      </c>
      <c r="J8100" s="17" t="inlineStr">
        <is>
          <t>17/01/2026</t>
        </is>
      </c>
      <c r="K8100" s="17" t="inlineStr">
        <is>
          <t>2025ZZAC0006-50201</t>
        </is>
      </c>
      <c r="L8100" s="17" t="inlineStr">
        <is>
          <t>Adjudicación provisional / definitiva</t>
        </is>
      </c>
      <c r="M8100" s="17" t="inlineStr">
        <is>
          <t>true</t>
        </is>
      </c>
      <c r="N8100" s="17" t="inlineStr">
        <is>
          <t/>
        </is>
      </c>
      <c r="O8100" s="17" t="inlineStr">
        <is>
          <t/>
        </is>
      </c>
      <c r="P8100" s="17" t="inlineStr">
        <is>
          <t/>
        </is>
      </c>
      <c r="Q8100" s="17" t="inlineStr">
        <is>
          <t/>
        </is>
      </c>
      <c r="R8100" s="17" t="inlineStr">
        <is>
          <t/>
        </is>
      </c>
      <c r="S8100" s="17" t="inlineStr">
        <is>
          <t>https://www.contratacion.euskadi.eus/webkpe00-kpeperfi/es/contenidos/anuncio_contratacion/expcm478268/es_doc/images/logo_irun.jpg</t>
        </is>
      </c>
      <c r="T8100" s="17" t="inlineStr">
        <is>
          <t>Ayuntamiento de Irun</t>
        </is>
      </c>
      <c r="U8100" s="17" t="inlineStr">
        <is>
          <t>P2004900C - Ayuntamiento de Irun</t>
        </is>
      </c>
      <c r="V8100" s="17" t="inlineStr">
        <is>
          <t>Alcalde</t>
        </is>
      </c>
      <c r="W8100" s="17" t="inlineStr">
        <is>
          <t/>
        </is>
      </c>
      <c r="X8100" s="17" t="inlineStr">
        <is>
          <t/>
        </is>
      </c>
      <c r="Y8100" s="17" t="inlineStr">
        <is>
          <t/>
        </is>
      </c>
      <c r="Z8100" s="17" t="inlineStr">
        <is>
          <t>https://www.contratacion.euskadi.eus/anuncio_contratacion/receptores-television-y-radio-y-aparatos-grabacion-o-reproduccion-sonido-o-imagen/expcm478268/webkpe00-kpesimpc/es/</t>
        </is>
      </c>
      <c r="AA8100" s="17" t="inlineStr">
        <is>
          <t>https://www.contratacion.euskadi.eus/webkpe00-kpesimpc/es/contenidos/anuncio_contratacion/expcm478268/es_doc/index.html</t>
        </is>
      </c>
      <c r="AB8100" s="17" t="inlineStr">
        <is>
          <t>https://www.contratacion.euskadi.eus/contenidos/anuncio_contratacion/expcm478268/es_doc/data/es_r01dtpd19bccc973eb6a7b6f1fd1c052379ba36351</t>
        </is>
      </c>
      <c r="AC8100" s="17" t="inlineStr">
        <is>
          <t>https://www.contratacion.euskadi.eus/contenidos/anuncio_contratacion/expcm478268/r01Index/expcm478268-idxContent.xml</t>
        </is>
      </c>
      <c r="AD8100" s="17" t="inlineStr">
        <is>
          <t>17/01/2026</t>
        </is>
      </c>
      <c r="AE8100" s="17" t="inlineStr">
        <is>
          <t>r01etpd1609338d519289790b178221e4fb71e6c81</t>
        </is>
      </c>
      <c r="AF8100" s="17" t="inlineStr">
        <is>
          <t>Ayuntamiento de Irun</t>
        </is>
      </c>
      <c r="AG8100" s="17" t="inlineStr">
        <is>
          <t>r01epd01416e3f95a714d6b8970fd1cb76fa92158</t>
        </is>
      </c>
      <c r="AH8100" s="17" t="inlineStr">
        <is>
          <t>Ayuntamiento de Irun</t>
        </is>
      </c>
      <c r="AI8100" s="17" t="inlineStr">
        <is>
          <t/>
        </is>
      </c>
      <c r="AJ8100" s="17" t="inlineStr">
        <is>
          <t/>
        </is>
      </c>
    </row>
    <row r="8101" customHeight="true" ht="15.0">
      <c r="A8101" s="17" t="inlineStr">
        <is>
          <t>Verano 2025- betikoak sl- transporte de módulo sanitario el 14 y 18-08-2025, concierto fermín muguruza</t>
        </is>
      </c>
      <c r="B8101" s="17" t="inlineStr">
        <is>
          <t/>
        </is>
      </c>
      <c r="C8101" s="17" t="inlineStr">
        <is>
          <t>Gobierno Vasco</t>
        </is>
      </c>
      <c r="D8101" s="17" t="inlineStr">
        <is>
          <t/>
        </is>
      </c>
      <c r="E8101" s="17" t="inlineStr">
        <is>
          <t/>
        </is>
      </c>
      <c r="F8101" s="17" t="inlineStr">
        <is>
          <t/>
        </is>
      </c>
      <c r="G8101" s="17" t="inlineStr">
        <is>
          <t>Verano 2025- betikoak sl- transporte de módulo sanitario el 14 y 18-08-2025, concierto fermín muguruza</t>
        </is>
      </c>
      <c r="H8101" s="17" t="inlineStr">
        <is>
          <t>Verano 2025- betikoak sl- transporte de módulo sanitario el 14 y 18-08-2025, concierto fermín muguruza</t>
        </is>
      </c>
      <c r="I8101" s="17" t="inlineStr">
        <is>
          <t/>
        </is>
      </c>
      <c r="J8101" s="17" t="inlineStr">
        <is>
          <t>17/01/2026</t>
        </is>
      </c>
      <c r="K8101" s="17" t="inlineStr">
        <is>
          <t>2025ZABR1359</t>
        </is>
      </c>
      <c r="L8101" s="17" t="inlineStr">
        <is>
          <t>Adjudicación provisional / definitiva</t>
        </is>
      </c>
      <c r="M8101" s="17" t="inlineStr">
        <is>
          <t>true</t>
        </is>
      </c>
      <c r="N8101" s="17" t="inlineStr">
        <is>
          <t/>
        </is>
      </c>
      <c r="O8101" s="17" t="inlineStr">
        <is>
          <t/>
        </is>
      </c>
      <c r="P8101" s="17" t="inlineStr">
        <is>
          <t/>
        </is>
      </c>
      <c r="Q8101" s="17" t="inlineStr">
        <is>
          <t/>
        </is>
      </c>
      <c r="R8101" s="17" t="inlineStr">
        <is>
          <t/>
        </is>
      </c>
      <c r="S8101" s="17" t="inlineStr">
        <is>
          <t>https://www.contratacion.euskadi.eus/webkpe00-kpeperfi/es/contenidos/anuncio_contratacion/expcm478269/es_doc/images/logo_irun.jpg</t>
        </is>
      </c>
      <c r="T8101" s="17" t="inlineStr">
        <is>
          <t>Ayuntamiento de Irun</t>
        </is>
      </c>
      <c r="U8101" s="17" t="inlineStr">
        <is>
          <t>P2004900C - Ayuntamiento de Irun</t>
        </is>
      </c>
      <c r="V8101" s="17" t="inlineStr">
        <is>
          <t>Alcalde</t>
        </is>
      </c>
      <c r="W8101" s="17" t="inlineStr">
        <is>
          <t/>
        </is>
      </c>
      <c r="X8101" s="17" t="inlineStr">
        <is>
          <t/>
        </is>
      </c>
      <c r="Y8101" s="17" t="inlineStr">
        <is>
          <t/>
        </is>
      </c>
      <c r="Z8101" s="17" t="inlineStr">
        <is>
          <t>https://www.contratacion.euskadi.eus/anuncio_contratacion/verano-2025-betikoak-sl-transporte-modulo-sanitario-14-y-18-08-2025-concierto-fermin-muguruza/webkpe00-kpesimpc/es/</t>
        </is>
      </c>
      <c r="AA8101" s="17" t="inlineStr">
        <is>
          <t>https://www.contratacion.euskadi.eus/webkpe00-kpesimpc/es/contenidos/anuncio_contratacion/expcm478269/es_doc/index.html</t>
        </is>
      </c>
      <c r="AB8101" s="17" t="inlineStr">
        <is>
          <t>https://www.contratacion.euskadi.eus/contenidos/anuncio_contratacion/expcm478269/es_doc/data/es_r01dtpd019bccc99a216a7b6f1fd8571b58f01c2f1</t>
        </is>
      </c>
      <c r="AC8101" s="17" t="inlineStr">
        <is>
          <t>https://www.contratacion.euskadi.eus/contenidos/anuncio_contratacion/expcm478269/r01Index/expcm478269-idxContent.xml</t>
        </is>
      </c>
      <c r="AD8101" s="17" t="inlineStr">
        <is>
          <t>17/01/2026</t>
        </is>
      </c>
      <c r="AE8101" s="17" t="inlineStr">
        <is>
          <t>r01etpd1609338d519289790b178221e4fb71e6c81</t>
        </is>
      </c>
      <c r="AF8101" s="17" t="inlineStr">
        <is>
          <t>Ayuntamiento de Irun</t>
        </is>
      </c>
      <c r="AG8101" s="17" t="inlineStr">
        <is>
          <t>r01epd01416e3f95a714d6b8970fd1cb76fa92158</t>
        </is>
      </c>
      <c r="AH8101" s="17" t="inlineStr">
        <is>
          <t>Ayuntamiento de Irun</t>
        </is>
      </c>
      <c r="AI8101" s="17" t="inlineStr">
        <is>
          <t/>
        </is>
      </c>
      <c r="AJ8101" s="17" t="inlineStr">
        <is>
          <t/>
        </is>
      </c>
    </row>
    <row r="8102" customHeight="true" ht="15.0">
      <c r="A8102" s="17" t="inlineStr">
        <is>
          <t>Bocadillo-almuerzo para alcaldesa y demás  asistentes al congreso green cities del ayto. de irun el día 30/09</t>
        </is>
      </c>
      <c r="B8102" s="17" t="inlineStr">
        <is>
          <t/>
        </is>
      </c>
      <c r="C8102" s="17" t="inlineStr">
        <is>
          <t>Gobierno Vasco</t>
        </is>
      </c>
      <c r="D8102" s="17" t="inlineStr">
        <is>
          <t/>
        </is>
      </c>
      <c r="E8102" s="17" t="inlineStr">
        <is>
          <t/>
        </is>
      </c>
      <c r="F8102" s="17" t="inlineStr">
        <is>
          <t/>
        </is>
      </c>
      <c r="G8102" s="17" t="inlineStr">
        <is>
          <t>Bocadillo-almuerzo para alcaldesa y demás  asistentes al congreso green cities del ayto. de irun el día 30/09</t>
        </is>
      </c>
      <c r="H8102" s="17" t="inlineStr">
        <is>
          <t>Bocadillo-almuerzo para alcaldesa y demás  asistentes al congreso green cities del ayto. de irun el día 30/09</t>
        </is>
      </c>
      <c r="I8102" s="17" t="inlineStr">
        <is>
          <t/>
        </is>
      </c>
      <c r="J8102" s="17" t="inlineStr">
        <is>
          <t>17/01/2026</t>
        </is>
      </c>
      <c r="K8102" s="17" t="inlineStr">
        <is>
          <t>2025ZABR1665</t>
        </is>
      </c>
      <c r="L8102" s="17" t="inlineStr">
        <is>
          <t>Adjudicación provisional / definitiva</t>
        </is>
      </c>
      <c r="M8102" s="17" t="inlineStr">
        <is>
          <t>true</t>
        </is>
      </c>
      <c r="N8102" s="17" t="inlineStr">
        <is>
          <t/>
        </is>
      </c>
      <c r="O8102" s="17" t="inlineStr">
        <is>
          <t/>
        </is>
      </c>
      <c r="P8102" s="17" t="inlineStr">
        <is>
          <t/>
        </is>
      </c>
      <c r="Q8102" s="17" t="inlineStr">
        <is>
          <t/>
        </is>
      </c>
      <c r="R8102" s="17" t="inlineStr">
        <is>
          <t/>
        </is>
      </c>
      <c r="S8102" s="17" t="inlineStr">
        <is>
          <t>https://www.contratacion.euskadi.eus/webkpe00-kpeperfi/es/contenidos/anuncio_contratacion/expcm478270/es_doc/images/logo_irun.jpg</t>
        </is>
      </c>
      <c r="T8102" s="17" t="inlineStr">
        <is>
          <t>Ayuntamiento de Irun</t>
        </is>
      </c>
      <c r="U8102" s="17" t="inlineStr">
        <is>
          <t>P2004900C - Ayuntamiento de Irun</t>
        </is>
      </c>
      <c r="V8102" s="17" t="inlineStr">
        <is>
          <t>Alcalde</t>
        </is>
      </c>
      <c r="W8102" s="17" t="inlineStr">
        <is>
          <t/>
        </is>
      </c>
      <c r="X8102" s="17" t="inlineStr">
        <is>
          <t/>
        </is>
      </c>
      <c r="Y8102" s="17" t="inlineStr">
        <is>
          <t/>
        </is>
      </c>
      <c r="Z8102" s="17" t="inlineStr">
        <is>
          <t>https://www.contratacion.euskadi.eus/anuncio_contratacion/bocadillo-almuerzo-alcaldesa-y-demas-asistentes-al-congreso-green-cities-del-ayto-irun-dia-30-09/webkpe00-kpesimpc/es/</t>
        </is>
      </c>
      <c r="AA8102" s="17" t="inlineStr">
        <is>
          <t>https://www.contratacion.euskadi.eus/webkpe00-kpesimpc/es/contenidos/anuncio_contratacion/expcm478270/es_doc/index.html</t>
        </is>
      </c>
      <c r="AB8102" s="17" t="inlineStr">
        <is>
          <t>https://www.contratacion.euskadi.eus/contenidos/anuncio_contratacion/expcm478270/es_doc/data/es_r01dtpd19bcccd8e213dc02453af168cdd812aed1f</t>
        </is>
      </c>
      <c r="AC8102" s="17" t="inlineStr">
        <is>
          <t>https://www.contratacion.euskadi.eus/contenidos/anuncio_contratacion/expcm478270/r01Index/expcm478270-idxContent.xml</t>
        </is>
      </c>
      <c r="AD8102" s="17" t="inlineStr">
        <is>
          <t>17/01/2026</t>
        </is>
      </c>
      <c r="AE8102" s="17" t="inlineStr">
        <is>
          <t>r01etpd1609338d519289790b178221e4fb71e6c81</t>
        </is>
      </c>
      <c r="AF8102" s="17" t="inlineStr">
        <is>
          <t>Ayuntamiento de Irun</t>
        </is>
      </c>
      <c r="AG8102" s="17" t="inlineStr">
        <is>
          <t>r01epd01416e3f95a714d6b8970fd1cb76fa92158</t>
        </is>
      </c>
      <c r="AH8102" s="17" t="inlineStr">
        <is>
          <t>Ayuntamiento de Irun</t>
        </is>
      </c>
      <c r="AI8102" s="17" t="inlineStr">
        <is>
          <t/>
        </is>
      </c>
      <c r="AJ8102" s="17" t="inlineStr">
        <is>
          <t/>
        </is>
      </c>
    </row>
    <row r="8103" customHeight="true" ht="15.0">
      <c r="A8103" s="17" t="inlineStr">
        <is>
          <t>Programa cultural 4º trimestre 2025 - rakjm, s.l. (bar manolo) -  catering concierto antilópez celebrado el 29-11-25 en el cba (centro de cultura y creatividad).</t>
        </is>
      </c>
      <c r="B8103" s="17" t="inlineStr">
        <is>
          <t/>
        </is>
      </c>
      <c r="C8103" s="17" t="inlineStr">
        <is>
          <t>Gobierno Vasco</t>
        </is>
      </c>
      <c r="D8103" s="17" t="inlineStr">
        <is>
          <t/>
        </is>
      </c>
      <c r="E8103" s="17" t="inlineStr">
        <is>
          <t/>
        </is>
      </c>
      <c r="F8103" s="17" t="inlineStr">
        <is>
          <t/>
        </is>
      </c>
      <c r="G8103" s="17" t="inlineStr">
        <is>
          <t>Programa cultural 4º trimestre 2025 - rakjm, s.l. (bar manolo) -  catering concierto antilópez celebrado el 29-11-25 en el cba (centro de cultura y creatividad).</t>
        </is>
      </c>
      <c r="H8103" s="17" t="inlineStr">
        <is>
          <t>Programa cultural 4º trimestre 2025 - rakjm, s.l. (bar manolo) -  catering concierto antilópez celebrado el 29-11-25 en el cba (centro de cultura y creatividad).</t>
        </is>
      </c>
      <c r="I8103" s="17" t="inlineStr">
        <is>
          <t/>
        </is>
      </c>
      <c r="J8103" s="17" t="inlineStr">
        <is>
          <t>17/01/2026</t>
        </is>
      </c>
      <c r="K8103" s="17" t="inlineStr">
        <is>
          <t>2025ZABR2129</t>
        </is>
      </c>
      <c r="L8103" s="17" t="inlineStr">
        <is>
          <t>Adjudicación provisional / definitiva</t>
        </is>
      </c>
      <c r="M8103" s="17" t="inlineStr">
        <is>
          <t>true</t>
        </is>
      </c>
      <c r="N8103" s="17" t="inlineStr">
        <is>
          <t/>
        </is>
      </c>
      <c r="O8103" s="17" t="inlineStr">
        <is>
          <t/>
        </is>
      </c>
      <c r="P8103" s="17" t="inlineStr">
        <is>
          <t/>
        </is>
      </c>
      <c r="Q8103" s="17" t="inlineStr">
        <is>
          <t/>
        </is>
      </c>
      <c r="R8103" s="17" t="inlineStr">
        <is>
          <t/>
        </is>
      </c>
      <c r="S8103" s="17" t="inlineStr">
        <is>
          <t>https://www.contratacion.euskadi.eus/webkpe00-kpeperfi/es/contenidos/anuncio_contratacion/expcm478271/es_doc/images/logo_irun.jpg</t>
        </is>
      </c>
      <c r="T8103" s="17" t="inlineStr">
        <is>
          <t>Ayuntamiento de Irun</t>
        </is>
      </c>
      <c r="U8103" s="17" t="inlineStr">
        <is>
          <t>P2004900C - Ayuntamiento de Irun</t>
        </is>
      </c>
      <c r="V8103" s="17" t="inlineStr">
        <is>
          <t>Alcalde</t>
        </is>
      </c>
      <c r="W8103" s="17" t="inlineStr">
        <is>
          <t/>
        </is>
      </c>
      <c r="X8103" s="17" t="inlineStr">
        <is>
          <t/>
        </is>
      </c>
      <c r="Y8103" s="17" t="inlineStr">
        <is>
          <t/>
        </is>
      </c>
      <c r="Z8103" s="17" t="inlineStr">
        <is>
          <t>https://www.contratacion.euskadi.eus/anuncio_contratacion/programa-cultural-4-trimestre-2025-rakjm-s-l-bar-manolo-catering-concierto-antilopez-celebrado-29-11-25-cba-centro-cultura-y-creatividad/webkpe00-kpesimpc/es/</t>
        </is>
      </c>
      <c r="AA8103" s="17" t="inlineStr">
        <is>
          <t>https://www.contratacion.euskadi.eus/webkpe00-kpesimpc/es/contenidos/anuncio_contratacion/expcm478271/es_doc/index.html</t>
        </is>
      </c>
      <c r="AB8103" s="17" t="inlineStr">
        <is>
          <t>https://www.contratacion.euskadi.eus/contenidos/anuncio_contratacion/expcm478271/es_doc/data/es_r01dtpd19bcccdb6123dc024532a347d8a07252e2d</t>
        </is>
      </c>
      <c r="AC8103" s="17" t="inlineStr">
        <is>
          <t>https://www.contratacion.euskadi.eus/contenidos/anuncio_contratacion/expcm478271/r01Index/expcm478271-idxContent.xml</t>
        </is>
      </c>
      <c r="AD8103" s="17" t="inlineStr">
        <is>
          <t>17/01/2026</t>
        </is>
      </c>
      <c r="AE8103" s="17" t="inlineStr">
        <is>
          <t>r01etpd1609338d519289790b178221e4fb71e6c81</t>
        </is>
      </c>
      <c r="AF8103" s="17" t="inlineStr">
        <is>
          <t>Ayuntamiento de Irun</t>
        </is>
      </c>
      <c r="AG8103" s="17" t="inlineStr">
        <is>
          <t>r01epd01416e3f95a714d6b8970fd1cb76fa92158</t>
        </is>
      </c>
      <c r="AH8103" s="17" t="inlineStr">
        <is>
          <t>Ayuntamiento de Irun</t>
        </is>
      </c>
      <c r="AI8103" s="17" t="inlineStr">
        <is>
          <t/>
        </is>
      </c>
      <c r="AJ8103" s="17" t="inlineStr">
        <is>
          <t/>
        </is>
      </c>
    </row>
    <row r="8104" customHeight="true" ht="15.0">
      <c r="A8104" s="17" t="inlineStr">
        <is>
          <t>Cabalgata de reyes 2026 - participación en eventos del 4 y 5 de enero</t>
        </is>
      </c>
      <c r="B8104" s="17" t="inlineStr">
        <is>
          <t/>
        </is>
      </c>
      <c r="C8104" s="17" t="inlineStr">
        <is>
          <t>Gobierno Vasco</t>
        </is>
      </c>
      <c r="D8104" s="17" t="inlineStr">
        <is>
          <t/>
        </is>
      </c>
      <c r="E8104" s="17" t="inlineStr">
        <is>
          <t/>
        </is>
      </c>
      <c r="F8104" s="17" t="inlineStr">
        <is>
          <t/>
        </is>
      </c>
      <c r="G8104" s="17" t="inlineStr">
        <is>
          <t>Cabalgata de reyes 2026 - participación en eventos del 4 y 5 de enero</t>
        </is>
      </c>
      <c r="H8104" s="17" t="inlineStr">
        <is>
          <t>Cabalgata de reyes 2026 - participación en eventos del 4 y 5 de enero</t>
        </is>
      </c>
      <c r="I8104" s="17" t="inlineStr">
        <is>
          <t/>
        </is>
      </c>
      <c r="J8104" s="17" t="inlineStr">
        <is>
          <t>17/01/2026</t>
        </is>
      </c>
      <c r="K8104" s="17" t="inlineStr">
        <is>
          <t>2026ZAME0003</t>
        </is>
      </c>
      <c r="L8104" s="17" t="inlineStr">
        <is>
          <t>Adjudicación provisional / definitiva</t>
        </is>
      </c>
      <c r="M8104" s="17" t="inlineStr">
        <is>
          <t>true</t>
        </is>
      </c>
      <c r="N8104" s="17" t="inlineStr">
        <is>
          <t/>
        </is>
      </c>
      <c r="O8104" s="17" t="inlineStr">
        <is>
          <t/>
        </is>
      </c>
      <c r="P8104" s="17" t="inlineStr">
        <is>
          <t/>
        </is>
      </c>
      <c r="Q8104" s="17" t="inlineStr">
        <is>
          <t/>
        </is>
      </c>
      <c r="R8104" s="17" t="inlineStr">
        <is>
          <t/>
        </is>
      </c>
      <c r="S8104" s="17" t="inlineStr">
        <is>
          <t>https://www.contratacion.euskadi.eus/webkpe00-kpeperfi/es/contenidos/anuncio_contratacion/expcm478272/es_doc/images/logo_irun.jpg</t>
        </is>
      </c>
      <c r="T8104" s="17" t="inlineStr">
        <is>
          <t>Ayuntamiento de Irun</t>
        </is>
      </c>
      <c r="U8104" s="17" t="inlineStr">
        <is>
          <t>P2004900C - Ayuntamiento de Irun</t>
        </is>
      </c>
      <c r="V8104" s="17" t="inlineStr">
        <is>
          <t>Alcalde</t>
        </is>
      </c>
      <c r="W8104" s="17" t="inlineStr">
        <is>
          <t/>
        </is>
      </c>
      <c r="X8104" s="17" t="inlineStr">
        <is>
          <t/>
        </is>
      </c>
      <c r="Y8104" s="17" t="inlineStr">
        <is>
          <t/>
        </is>
      </c>
      <c r="Z8104" s="17" t="inlineStr">
        <is>
          <t>https://www.contratacion.euskadi.eus/anuncio_contratacion/cabalgata-reyes-2026-participacion-eventos-del-4-y-5-enero/webkpe00-kpesimpc/es/</t>
        </is>
      </c>
      <c r="AA8104" s="17" t="inlineStr">
        <is>
          <t>https://www.contratacion.euskadi.eus/webkpe00-kpesimpc/es/contenidos/anuncio_contratacion/expcm478272/es_doc/index.html</t>
        </is>
      </c>
      <c r="AB8104" s="17" t="inlineStr">
        <is>
          <t>https://www.contratacion.euskadi.eus/contenidos/anuncio_contratacion/expcm478272/es_doc/data/es_r01dtpd019bcccdddc03dc02453b10f34e2d45a848</t>
        </is>
      </c>
      <c r="AC8104" s="17" t="inlineStr">
        <is>
          <t>https://www.contratacion.euskadi.eus/contenidos/anuncio_contratacion/expcm478272/r01Index/expcm478272-idxContent.xml</t>
        </is>
      </c>
      <c r="AD8104" s="17" t="inlineStr">
        <is>
          <t>17/01/2026</t>
        </is>
      </c>
      <c r="AE8104" s="17" t="inlineStr">
        <is>
          <t>r01etpd1609338d519289790b178221e4fb71e6c81</t>
        </is>
      </c>
      <c r="AF8104" s="17" t="inlineStr">
        <is>
          <t>Ayuntamiento de Irun</t>
        </is>
      </c>
      <c r="AG8104" s="17" t="inlineStr">
        <is>
          <t>r01epd01416e3f95a714d6b8970fd1cb76fa92158</t>
        </is>
      </c>
      <c r="AH8104" s="17" t="inlineStr">
        <is>
          <t>Ayuntamiento de Irun</t>
        </is>
      </c>
      <c r="AI8104" s="17" t="inlineStr">
        <is>
          <t/>
        </is>
      </c>
      <c r="AJ8104" s="17" t="inlineStr">
        <is>
          <t/>
        </is>
      </c>
    </row>
    <row r="8105" customHeight="true" ht="15.0">
      <c r="A8105" s="17" t="inlineStr">
        <is>
          <t>Escaparatismo y paquetería expres en navidad. formaciones commerce lab.</t>
        </is>
      </c>
      <c r="B8105" s="17" t="inlineStr">
        <is>
          <t/>
        </is>
      </c>
      <c r="C8105" s="17" t="inlineStr">
        <is>
          <t>Gobierno Vasco</t>
        </is>
      </c>
      <c r="D8105" s="17" t="inlineStr">
        <is>
          <t/>
        </is>
      </c>
      <c r="E8105" s="17" t="inlineStr">
        <is>
          <t/>
        </is>
      </c>
      <c r="F8105" s="17" t="inlineStr">
        <is>
          <t/>
        </is>
      </c>
      <c r="G8105" s="17" t="inlineStr">
        <is>
          <t>Escaparatismo y paquetería expres en navidad. formaciones commerce lab.</t>
        </is>
      </c>
      <c r="H8105" s="17" t="inlineStr">
        <is>
          <t>Escaparatismo y paquetería expres en navidad. formaciones commerce lab.</t>
        </is>
      </c>
      <c r="I8105" s="17" t="inlineStr">
        <is>
          <t/>
        </is>
      </c>
      <c r="J8105" s="17" t="inlineStr">
        <is>
          <t>17/01/2026</t>
        </is>
      </c>
      <c r="K8105" s="17" t="inlineStr">
        <is>
          <t>2025ZABR1642</t>
        </is>
      </c>
      <c r="L8105" s="17" t="inlineStr">
        <is>
          <t>Adjudicación provisional / definitiva</t>
        </is>
      </c>
      <c r="M8105" s="17" t="inlineStr">
        <is>
          <t>true</t>
        </is>
      </c>
      <c r="N8105" s="17" t="inlineStr">
        <is>
          <t/>
        </is>
      </c>
      <c r="O8105" s="17" t="inlineStr">
        <is>
          <t/>
        </is>
      </c>
      <c r="P8105" s="17" t="inlineStr">
        <is>
          <t/>
        </is>
      </c>
      <c r="Q8105" s="17" t="inlineStr">
        <is>
          <t/>
        </is>
      </c>
      <c r="R8105" s="17" t="inlineStr">
        <is>
          <t/>
        </is>
      </c>
      <c r="S8105" s="17" t="inlineStr">
        <is>
          <t>https://www.contratacion.euskadi.eus/webkpe00-kpeperfi/es/contenidos/anuncio_contratacion/expcm478273/es_doc/images/logo_irun.jpg</t>
        </is>
      </c>
      <c r="T8105" s="17" t="inlineStr">
        <is>
          <t>Ayuntamiento de Irun</t>
        </is>
      </c>
      <c r="U8105" s="17" t="inlineStr">
        <is>
          <t>P2004900C - Ayuntamiento de Irun</t>
        </is>
      </c>
      <c r="V8105" s="17" t="inlineStr">
        <is>
          <t>Alcalde</t>
        </is>
      </c>
      <c r="W8105" s="17" t="inlineStr">
        <is>
          <t/>
        </is>
      </c>
      <c r="X8105" s="17" t="inlineStr">
        <is>
          <t/>
        </is>
      </c>
      <c r="Y8105" s="17" t="inlineStr">
        <is>
          <t/>
        </is>
      </c>
      <c r="Z8105" s="17" t="inlineStr">
        <is>
          <t>https://www.contratacion.euskadi.eus/anuncio_contratacion/escaparatismo-y-paqueteria-expres-navidad-formaciones-commerce-lab/webkpe00-kpesimpc/es/</t>
        </is>
      </c>
      <c r="AA8105" s="17" t="inlineStr">
        <is>
          <t>https://www.contratacion.euskadi.eus/webkpe00-kpesimpc/es/contenidos/anuncio_contratacion/expcm478273/es_doc/index.html</t>
        </is>
      </c>
      <c r="AB8105" s="17" t="inlineStr">
        <is>
          <t>https://www.contratacion.euskadi.eus/contenidos/anuncio_contratacion/expcm478273/es_doc/data/es_r01dtpd19bccce05703dc02453aef75c5f374f4cd2</t>
        </is>
      </c>
      <c r="AC8105" s="17" t="inlineStr">
        <is>
          <t>https://www.contratacion.euskadi.eus/contenidos/anuncio_contratacion/expcm478273/r01Index/expcm478273-idxContent.xml</t>
        </is>
      </c>
      <c r="AD8105" s="17" t="inlineStr">
        <is>
          <t>17/01/2026</t>
        </is>
      </c>
      <c r="AE8105" s="17" t="inlineStr">
        <is>
          <t>r01etpd1609338d519289790b178221e4fb71e6c81</t>
        </is>
      </c>
      <c r="AF8105" s="17" t="inlineStr">
        <is>
          <t>Ayuntamiento de Irun</t>
        </is>
      </c>
      <c r="AG8105" s="17" t="inlineStr">
        <is>
          <t>r01epd01416e3f95a714d6b8970fd1cb76fa92158</t>
        </is>
      </c>
      <c r="AH8105" s="17" t="inlineStr">
        <is>
          <t>Ayuntamiento de Irun</t>
        </is>
      </c>
      <c r="AI8105" s="17" t="inlineStr">
        <is>
          <t/>
        </is>
      </c>
      <c r="AJ8105" s="17" t="inlineStr">
        <is>
          <t/>
        </is>
      </c>
    </row>
    <row r="8106" customHeight="true" ht="15.0">
      <c r="A8106" s="17" t="inlineStr">
        <is>
          <t>Udatxao: taller fruta</t>
        </is>
      </c>
      <c r="B8106" s="17" t="inlineStr">
        <is>
          <t/>
        </is>
      </c>
      <c r="C8106" s="17" t="inlineStr">
        <is>
          <t>Gobierno Vasco</t>
        </is>
      </c>
      <c r="D8106" s="17" t="inlineStr">
        <is>
          <t/>
        </is>
      </c>
      <c r="E8106" s="17" t="inlineStr">
        <is>
          <t/>
        </is>
      </c>
      <c r="F8106" s="17" t="inlineStr">
        <is>
          <t/>
        </is>
      </c>
      <c r="G8106" s="17" t="inlineStr">
        <is>
          <t>Udatxao: taller fruta</t>
        </is>
      </c>
      <c r="H8106" s="17" t="inlineStr">
        <is>
          <t>Udatxao: taller fruta</t>
        </is>
      </c>
      <c r="I8106" s="17" t="inlineStr">
        <is>
          <t/>
        </is>
      </c>
      <c r="J8106" s="17" t="inlineStr">
        <is>
          <t>17/01/2026</t>
        </is>
      </c>
      <c r="K8106" s="17" t="inlineStr">
        <is>
          <t>2025ZABR1430</t>
        </is>
      </c>
      <c r="L8106" s="17" t="inlineStr">
        <is>
          <t>Adjudicación provisional / definitiva</t>
        </is>
      </c>
      <c r="M8106" s="17" t="inlineStr">
        <is>
          <t>true</t>
        </is>
      </c>
      <c r="N8106" s="17" t="inlineStr">
        <is>
          <t/>
        </is>
      </c>
      <c r="O8106" s="17" t="inlineStr">
        <is>
          <t/>
        </is>
      </c>
      <c r="P8106" s="17" t="inlineStr">
        <is>
          <t/>
        </is>
      </c>
      <c r="Q8106" s="17" t="inlineStr">
        <is>
          <t/>
        </is>
      </c>
      <c r="R8106" s="17" t="inlineStr">
        <is>
          <t/>
        </is>
      </c>
      <c r="S8106" s="17" t="inlineStr">
        <is>
          <t>https://www.contratacion.euskadi.eus/webkpe00-kpeperfi/es/contenidos/anuncio_contratacion/expcm478274/es_doc/images/logo_irun.jpg</t>
        </is>
      </c>
      <c r="T8106" s="17" t="inlineStr">
        <is>
          <t>Ayuntamiento de Irun</t>
        </is>
      </c>
      <c r="U8106" s="17" t="inlineStr">
        <is>
          <t>P2004900C - Ayuntamiento de Irun</t>
        </is>
      </c>
      <c r="V8106" s="17" t="inlineStr">
        <is>
          <t>Alcalde</t>
        </is>
      </c>
      <c r="W8106" s="17" t="inlineStr">
        <is>
          <t/>
        </is>
      </c>
      <c r="X8106" s="17" t="inlineStr">
        <is>
          <t/>
        </is>
      </c>
      <c r="Y8106" s="17" t="inlineStr">
        <is>
          <t/>
        </is>
      </c>
      <c r="Z8106" s="17" t="inlineStr">
        <is>
          <t>https://www.contratacion.euskadi.eus/anuncio_contratacion/udatxao-taller-fruta/webkpe00-kpesimpc/es/</t>
        </is>
      </c>
      <c r="AA8106" s="17" t="inlineStr">
        <is>
          <t>https://www.contratacion.euskadi.eus/webkpe00-kpesimpc/es/contenidos/anuncio_contratacion/expcm478274/es_doc/index.html</t>
        </is>
      </c>
      <c r="AB8106" s="17" t="inlineStr">
        <is>
          <t>https://www.contratacion.euskadi.eus/contenidos/anuncio_contratacion/expcm478274/es_doc/data/es_r01dtpd19bccce2d433dc0245388c8cf8d230b82a8</t>
        </is>
      </c>
      <c r="AC8106" s="17" t="inlineStr">
        <is>
          <t>https://www.contratacion.euskadi.eus/contenidos/anuncio_contratacion/expcm478274/r01Index/expcm478274-idxContent.xml</t>
        </is>
      </c>
      <c r="AD8106" s="17" t="inlineStr">
        <is>
          <t>17/01/2026</t>
        </is>
      </c>
      <c r="AE8106" s="17" t="inlineStr">
        <is>
          <t>r01etpd1609338d519289790b178221e4fb71e6c81</t>
        </is>
      </c>
      <c r="AF8106" s="17" t="inlineStr">
        <is>
          <t>Ayuntamiento de Irun</t>
        </is>
      </c>
      <c r="AG8106" s="17" t="inlineStr">
        <is>
          <t>r01epd01416e3f95a714d6b8970fd1cb76fa92158</t>
        </is>
      </c>
      <c r="AH8106" s="17" t="inlineStr">
        <is>
          <t>Ayuntamiento de Irun</t>
        </is>
      </c>
      <c r="AI8106" s="17" t="inlineStr">
        <is>
          <t/>
        </is>
      </c>
      <c r="AJ8106" s="17" t="inlineStr">
        <is>
          <t/>
        </is>
      </c>
    </row>
    <row r="8107" customHeight="true" ht="15.0">
      <c r="A8107" s="17" t="inlineStr">
        <is>
          <t>Embolsado y manipulado  de la revista municipal para envío personalizado, revistas de julio y septiembre</t>
        </is>
      </c>
      <c r="B8107" s="17" t="inlineStr">
        <is>
          <t/>
        </is>
      </c>
      <c r="C8107" s="17" t="inlineStr">
        <is>
          <t>Gobierno Vasco</t>
        </is>
      </c>
      <c r="D8107" s="17" t="inlineStr">
        <is>
          <t/>
        </is>
      </c>
      <c r="E8107" s="17" t="inlineStr">
        <is>
          <t/>
        </is>
      </c>
      <c r="F8107" s="17" t="inlineStr">
        <is>
          <t/>
        </is>
      </c>
      <c r="G8107" s="17" t="inlineStr">
        <is>
          <t>Embolsado y manipulado  de la revista municipal para envío personalizado, revistas de julio y septiembre</t>
        </is>
      </c>
      <c r="H8107" s="17" t="inlineStr">
        <is>
          <t>Embolsado y manipulado  de la revista municipal para envío personalizado, revistas de julio y septiembre</t>
        </is>
      </c>
      <c r="I8107" s="17" t="inlineStr">
        <is>
          <t/>
        </is>
      </c>
      <c r="J8107" s="17" t="inlineStr">
        <is>
          <t>17/01/2026</t>
        </is>
      </c>
      <c r="K8107" s="17" t="inlineStr">
        <is>
          <t>2025ZABR1625</t>
        </is>
      </c>
      <c r="L8107" s="17" t="inlineStr">
        <is>
          <t>Adjudicación provisional / definitiva</t>
        </is>
      </c>
      <c r="M8107" s="17" t="inlineStr">
        <is>
          <t>true</t>
        </is>
      </c>
      <c r="N8107" s="17" t="inlineStr">
        <is>
          <t/>
        </is>
      </c>
      <c r="O8107" s="17" t="inlineStr">
        <is>
          <t/>
        </is>
      </c>
      <c r="P8107" s="17" t="inlineStr">
        <is>
          <t/>
        </is>
      </c>
      <c r="Q8107" s="17" t="inlineStr">
        <is>
          <t/>
        </is>
      </c>
      <c r="R8107" s="17" t="inlineStr">
        <is>
          <t/>
        </is>
      </c>
      <c r="S8107" s="17" t="inlineStr">
        <is>
          <t>https://www.contratacion.euskadi.eus/webkpe00-kpeperfi/es/contenidos/anuncio_contratacion/expcm478275/es_doc/images/logo_irun.jpg</t>
        </is>
      </c>
      <c r="T8107" s="17" t="inlineStr">
        <is>
          <t>Ayuntamiento de Irun</t>
        </is>
      </c>
      <c r="U8107" s="17" t="inlineStr">
        <is>
          <t>P2004900C - Ayuntamiento de Irun</t>
        </is>
      </c>
      <c r="V8107" s="17" t="inlineStr">
        <is>
          <t>Alcalde</t>
        </is>
      </c>
      <c r="W8107" s="17" t="inlineStr">
        <is>
          <t/>
        </is>
      </c>
      <c r="X8107" s="17" t="inlineStr">
        <is>
          <t/>
        </is>
      </c>
      <c r="Y8107" s="17" t="inlineStr">
        <is>
          <t/>
        </is>
      </c>
      <c r="Z8107" s="17" t="inlineStr">
        <is>
          <t>https://www.contratacion.euskadi.eus/anuncio_contratacion/embolsado-y-manipulado-revista-municipal-envio-personalizado-revistas-julio-y-septiembre/webkpe00-kpesimpc/es/</t>
        </is>
      </c>
      <c r="AA8107" s="17" t="inlineStr">
        <is>
          <t>https://www.contratacion.euskadi.eus/webkpe00-kpesimpc/es/contenidos/anuncio_contratacion/expcm478275/es_doc/index.html</t>
        </is>
      </c>
      <c r="AB8107" s="17" t="inlineStr">
        <is>
          <t>https://www.contratacion.euskadi.eus/contenidos/anuncio_contratacion/expcm478275/es_doc/data/es_r01dtpd19bccd222423dc0245366d2eb4d4148455a</t>
        </is>
      </c>
      <c r="AC8107" s="17" t="inlineStr">
        <is>
          <t>https://www.contratacion.euskadi.eus/contenidos/anuncio_contratacion/expcm478275/r01Index/expcm478275-idxContent.xml</t>
        </is>
      </c>
      <c r="AD8107" s="17" t="inlineStr">
        <is>
          <t>17/01/2026</t>
        </is>
      </c>
      <c r="AE8107" s="17" t="inlineStr">
        <is>
          <t>r01etpd1609338d519289790b178221e4fb71e6c81</t>
        </is>
      </c>
      <c r="AF8107" s="17" t="inlineStr">
        <is>
          <t>Ayuntamiento de Irun</t>
        </is>
      </c>
      <c r="AG8107" s="17" t="inlineStr">
        <is>
          <t>r01epd01416e3f95a714d6b8970fd1cb76fa92158</t>
        </is>
      </c>
      <c r="AH8107" s="17" t="inlineStr">
        <is>
          <t>Ayuntamiento de Irun</t>
        </is>
      </c>
      <c r="AI8107" s="17" t="inlineStr">
        <is>
          <t/>
        </is>
      </c>
      <c r="AJ8107" s="17" t="inlineStr">
        <is>
          <t/>
        </is>
      </c>
    </row>
    <row r="8108" customHeight="true" ht="15.0">
      <c r="A8108" s="17" t="inlineStr">
        <is>
          <t>Ficab xxv - producciones mic,s.l. - edición programa ficab 2025.</t>
        </is>
      </c>
      <c r="B8108" s="17" t="inlineStr">
        <is>
          <t/>
        </is>
      </c>
      <c r="C8108" s="17" t="inlineStr">
        <is>
          <t>Gobierno Vasco</t>
        </is>
      </c>
      <c r="D8108" s="17" t="inlineStr">
        <is>
          <t/>
        </is>
      </c>
      <c r="E8108" s="17" t="inlineStr">
        <is>
          <t/>
        </is>
      </c>
      <c r="F8108" s="17" t="inlineStr">
        <is>
          <t/>
        </is>
      </c>
      <c r="G8108" s="17" t="inlineStr">
        <is>
          <t>Ficab xxv - producciones mic,s.l. - edición programa ficab 2025.</t>
        </is>
      </c>
      <c r="H8108" s="17" t="inlineStr">
        <is>
          <t>Ficab xxv - producciones mic,s.l. - edición programa ficab 2025.</t>
        </is>
      </c>
      <c r="I8108" s="17" t="inlineStr">
        <is>
          <t/>
        </is>
      </c>
      <c r="J8108" s="17" t="inlineStr">
        <is>
          <t>17/01/2026</t>
        </is>
      </c>
      <c r="K8108" s="17" t="inlineStr">
        <is>
          <t>2025ZABR1965</t>
        </is>
      </c>
      <c r="L8108" s="17" t="inlineStr">
        <is>
          <t>Adjudicación provisional / definitiva</t>
        </is>
      </c>
      <c r="M8108" s="17" t="inlineStr">
        <is>
          <t>true</t>
        </is>
      </c>
      <c r="N8108" s="17" t="inlineStr">
        <is>
          <t/>
        </is>
      </c>
      <c r="O8108" s="17" t="inlineStr">
        <is>
          <t/>
        </is>
      </c>
      <c r="P8108" s="17" t="inlineStr">
        <is>
          <t/>
        </is>
      </c>
      <c r="Q8108" s="17" t="inlineStr">
        <is>
          <t/>
        </is>
      </c>
      <c r="R8108" s="17" t="inlineStr">
        <is>
          <t/>
        </is>
      </c>
      <c r="S8108" s="17" t="inlineStr">
        <is>
          <t>https://www.contratacion.euskadi.eus/webkpe00-kpeperfi/es/contenidos/anuncio_contratacion/expcm478276/es_doc/images/logo_irun.jpg</t>
        </is>
      </c>
      <c r="T8108" s="17" t="inlineStr">
        <is>
          <t>Ayuntamiento de Irun</t>
        </is>
      </c>
      <c r="U8108" s="17" t="inlineStr">
        <is>
          <t>P2004900C - Ayuntamiento de Irun</t>
        </is>
      </c>
      <c r="V8108" s="17" t="inlineStr">
        <is>
          <t>Alcalde</t>
        </is>
      </c>
      <c r="W8108" s="17" t="inlineStr">
        <is>
          <t/>
        </is>
      </c>
      <c r="X8108" s="17" t="inlineStr">
        <is>
          <t/>
        </is>
      </c>
      <c r="Y8108" s="17" t="inlineStr">
        <is>
          <t/>
        </is>
      </c>
      <c r="Z8108" s="17" t="inlineStr">
        <is>
          <t>https://www.contratacion.euskadi.eus/anuncio_contratacion/ficab-xxv-producciones-mic-s-l-edicion-programa-ficab-2025/webkpe00-kpesimpc/es/</t>
        </is>
      </c>
      <c r="AA8108" s="17" t="inlineStr">
        <is>
          <t>https://www.contratacion.euskadi.eus/webkpe00-kpesimpc/es/contenidos/anuncio_contratacion/expcm478276/es_doc/index.html</t>
        </is>
      </c>
      <c r="AB8108" s="17" t="inlineStr">
        <is>
          <t>https://www.contratacion.euskadi.eus/contenidos/anuncio_contratacion/expcm478276/es_doc/data/es_r01dtpd19bccd249ee3dc024536ee2e6d720fad1c8</t>
        </is>
      </c>
      <c r="AC8108" s="17" t="inlineStr">
        <is>
          <t>https://www.contratacion.euskadi.eus/contenidos/anuncio_contratacion/expcm478276/r01Index/expcm478276-idxContent.xml</t>
        </is>
      </c>
      <c r="AD8108" s="17" t="inlineStr">
        <is>
          <t>17/01/2026</t>
        </is>
      </c>
      <c r="AE8108" s="17" t="inlineStr">
        <is>
          <t>r01etpd1609338d519289790b178221e4fb71e6c81</t>
        </is>
      </c>
      <c r="AF8108" s="17" t="inlineStr">
        <is>
          <t>Ayuntamiento de Irun</t>
        </is>
      </c>
      <c r="AG8108" s="17" t="inlineStr">
        <is>
          <t>r01epd01416e3f95a714d6b8970fd1cb76fa92158</t>
        </is>
      </c>
      <c r="AH8108" s="17" t="inlineStr">
        <is>
          <t>Ayuntamiento de Irun</t>
        </is>
      </c>
      <c r="AI8108" s="17" t="inlineStr">
        <is>
          <t/>
        </is>
      </c>
      <c r="AJ8108" s="17" t="inlineStr">
        <is>
          <t/>
        </is>
      </c>
    </row>
    <row r="8109" customHeight="true" ht="15.0">
      <c r="A8109" s="17" t="inlineStr">
        <is>
          <t>Programa en directo en radio irun relativo a la inauguración del cba</t>
        </is>
      </c>
      <c r="B8109" s="17" t="inlineStr">
        <is>
          <t/>
        </is>
      </c>
      <c r="C8109" s="17" t="inlineStr">
        <is>
          <t>Gobierno Vasco</t>
        </is>
      </c>
      <c r="D8109" s="17" t="inlineStr">
        <is>
          <t/>
        </is>
      </c>
      <c r="E8109" s="17" t="inlineStr">
        <is>
          <t/>
        </is>
      </c>
      <c r="F8109" s="17" t="inlineStr">
        <is>
          <t/>
        </is>
      </c>
      <c r="G8109" s="17" t="inlineStr">
        <is>
          <t>Programa en directo en radio irun relativo a la inauguración del cba</t>
        </is>
      </c>
      <c r="H8109" s="17" t="inlineStr">
        <is>
          <t>Programa en directo en radio irun relativo a la inauguración del cba</t>
        </is>
      </c>
      <c r="I8109" s="17" t="inlineStr">
        <is>
          <t/>
        </is>
      </c>
      <c r="J8109" s="17" t="inlineStr">
        <is>
          <t>17/01/2026</t>
        </is>
      </c>
      <c r="K8109" s="17" t="inlineStr">
        <is>
          <t>2025ZABR1638</t>
        </is>
      </c>
      <c r="L8109" s="17" t="inlineStr">
        <is>
          <t>Adjudicación provisional / definitiva</t>
        </is>
      </c>
      <c r="M8109" s="17" t="inlineStr">
        <is>
          <t>true</t>
        </is>
      </c>
      <c r="N8109" s="17" t="inlineStr">
        <is>
          <t/>
        </is>
      </c>
      <c r="O8109" s="17" t="inlineStr">
        <is>
          <t/>
        </is>
      </c>
      <c r="P8109" s="17" t="inlineStr">
        <is>
          <t/>
        </is>
      </c>
      <c r="Q8109" s="17" t="inlineStr">
        <is>
          <t/>
        </is>
      </c>
      <c r="R8109" s="17" t="inlineStr">
        <is>
          <t/>
        </is>
      </c>
      <c r="S8109" s="17" t="inlineStr">
        <is>
          <t>https://www.contratacion.euskadi.eus/webkpe00-kpeperfi/es/contenidos/anuncio_contratacion/expcm478277/es_doc/images/logo_irun.jpg</t>
        </is>
      </c>
      <c r="T8109" s="17" t="inlineStr">
        <is>
          <t>Ayuntamiento de Irun</t>
        </is>
      </c>
      <c r="U8109" s="17" t="inlineStr">
        <is>
          <t>P2004900C - Ayuntamiento de Irun</t>
        </is>
      </c>
      <c r="V8109" s="17" t="inlineStr">
        <is>
          <t>Alcalde</t>
        </is>
      </c>
      <c r="W8109" s="17" t="inlineStr">
        <is>
          <t/>
        </is>
      </c>
      <c r="X8109" s="17" t="inlineStr">
        <is>
          <t/>
        </is>
      </c>
      <c r="Y8109" s="17" t="inlineStr">
        <is>
          <t/>
        </is>
      </c>
      <c r="Z8109" s="17" t="inlineStr">
        <is>
          <t>https://www.contratacion.euskadi.eus/anuncio_contratacion/programa-directo-radio-irun-relativo-inauguracion-del-cba/webkpe00-kpesimpc/es/</t>
        </is>
      </c>
      <c r="AA8109" s="17" t="inlineStr">
        <is>
          <t>https://www.contratacion.euskadi.eus/webkpe00-kpesimpc/es/contenidos/anuncio_contratacion/expcm478277/es_doc/index.html</t>
        </is>
      </c>
      <c r="AB8109" s="17" t="inlineStr">
        <is>
          <t>https://www.contratacion.euskadi.eus/contenidos/anuncio_contratacion/expcm478277/es_doc/data/es_r01dtpd019bccd2718b3dc02453e75d61e90262e3f</t>
        </is>
      </c>
      <c r="AC8109" s="17" t="inlineStr">
        <is>
          <t>https://www.contratacion.euskadi.eus/contenidos/anuncio_contratacion/expcm478277/r01Index/expcm478277-idxContent.xml</t>
        </is>
      </c>
      <c r="AD8109" s="17" t="inlineStr">
        <is>
          <t>17/01/2026</t>
        </is>
      </c>
      <c r="AE8109" s="17" t="inlineStr">
        <is>
          <t>r01etpd1609338d519289790b178221e4fb71e6c81</t>
        </is>
      </c>
      <c r="AF8109" s="17" t="inlineStr">
        <is>
          <t>Ayuntamiento de Irun</t>
        </is>
      </c>
      <c r="AG8109" s="17" t="inlineStr">
        <is>
          <t>r01epd01416e3f95a714d6b8970fd1cb76fa92158</t>
        </is>
      </c>
      <c r="AH8109" s="17" t="inlineStr">
        <is>
          <t>Ayuntamiento de Irun</t>
        </is>
      </c>
      <c r="AI8109" s="17" t="inlineStr">
        <is>
          <t/>
        </is>
      </c>
      <c r="AJ8109" s="17" t="inlineStr">
        <is>
          <t/>
        </is>
      </c>
    </row>
    <row r="8110" customHeight="true" ht="15.0">
      <c r="A8110" s="17" t="inlineStr">
        <is>
          <t>Mantenimiento anual de la herramienta hyena, software de control y gestión del directorio activo.</t>
        </is>
      </c>
      <c r="B8110" s="17" t="inlineStr">
        <is>
          <t/>
        </is>
      </c>
      <c r="C8110" s="17" t="inlineStr">
        <is>
          <t>Gobierno Vasco</t>
        </is>
      </c>
      <c r="D8110" s="17" t="inlineStr">
        <is>
          <t/>
        </is>
      </c>
      <c r="E8110" s="17" t="inlineStr">
        <is>
          <t/>
        </is>
      </c>
      <c r="F8110" s="17" t="inlineStr">
        <is>
          <t/>
        </is>
      </c>
      <c r="G8110" s="17" t="inlineStr">
        <is>
          <t>Mantenimiento anual de la herramienta hyena, software de control y gestión del directorio activo.</t>
        </is>
      </c>
      <c r="H8110" s="17" t="inlineStr">
        <is>
          <t>Mantenimiento anual de la herramienta hyena, software de control y gestión del directorio activo.</t>
        </is>
      </c>
      <c r="I8110" s="17" t="inlineStr">
        <is>
          <t/>
        </is>
      </c>
      <c r="J8110" s="17" t="inlineStr">
        <is>
          <t>17/01/2026</t>
        </is>
      </c>
      <c r="K8110" s="17" t="inlineStr">
        <is>
          <t>2025ZABR1767</t>
        </is>
      </c>
      <c r="L8110" s="17" t="inlineStr">
        <is>
          <t>Adjudicación provisional / definitiva</t>
        </is>
      </c>
      <c r="M8110" s="17" t="inlineStr">
        <is>
          <t>true</t>
        </is>
      </c>
      <c r="N8110" s="17" t="inlineStr">
        <is>
          <t/>
        </is>
      </c>
      <c r="O8110" s="17" t="inlineStr">
        <is>
          <t/>
        </is>
      </c>
      <c r="P8110" s="17" t="inlineStr">
        <is>
          <t/>
        </is>
      </c>
      <c r="Q8110" s="17" t="inlineStr">
        <is>
          <t/>
        </is>
      </c>
      <c r="R8110" s="17" t="inlineStr">
        <is>
          <t/>
        </is>
      </c>
      <c r="S8110" s="17" t="inlineStr">
        <is>
          <t>https://www.contratacion.euskadi.eus/webkpe00-kpeperfi/es/contenidos/anuncio_contratacion/expcm478278/es_doc/images/logo_irun.jpg</t>
        </is>
      </c>
      <c r="T8110" s="17" t="inlineStr">
        <is>
          <t>Ayuntamiento de Irun</t>
        </is>
      </c>
      <c r="U8110" s="17" t="inlineStr">
        <is>
          <t>P2004900C - Ayuntamiento de Irun</t>
        </is>
      </c>
      <c r="V8110" s="17" t="inlineStr">
        <is>
          <t>Alcalde</t>
        </is>
      </c>
      <c r="W8110" s="17" t="inlineStr">
        <is>
          <t/>
        </is>
      </c>
      <c r="X8110" s="17" t="inlineStr">
        <is>
          <t/>
        </is>
      </c>
      <c r="Y8110" s="17" t="inlineStr">
        <is>
          <t/>
        </is>
      </c>
      <c r="Z8110" s="17" t="inlineStr">
        <is>
          <t>https://www.contratacion.euskadi.eus/anuncio_contratacion/mantenimiento-anual-herramienta-hyena-software-control-y-gestion-del-directorio-activo/expcm478278/webkpe00-kpesimpc/es/</t>
        </is>
      </c>
      <c r="AA8110" s="17" t="inlineStr">
        <is>
          <t>https://www.contratacion.euskadi.eus/webkpe00-kpesimpc/es/contenidos/anuncio_contratacion/expcm478278/es_doc/index.html</t>
        </is>
      </c>
      <c r="AB8110" s="17" t="inlineStr">
        <is>
          <t>https://www.contratacion.euskadi.eus/contenidos/anuncio_contratacion/expcm478278/es_doc/data/es_r01dtpd19bccd2991b3dc0245392e71db6deabcbb8</t>
        </is>
      </c>
      <c r="AC8110" s="17" t="inlineStr">
        <is>
          <t>https://www.contratacion.euskadi.eus/contenidos/anuncio_contratacion/expcm478278/r01Index/expcm478278-idxContent.xml</t>
        </is>
      </c>
      <c r="AD8110" s="17" t="inlineStr">
        <is>
          <t>17/01/2026</t>
        </is>
      </c>
      <c r="AE8110" s="17" t="inlineStr">
        <is>
          <t>r01etpd1609338d519289790b178221e4fb71e6c81</t>
        </is>
      </c>
      <c r="AF8110" s="17" t="inlineStr">
        <is>
          <t>Ayuntamiento de Irun</t>
        </is>
      </c>
      <c r="AG8110" s="17" t="inlineStr">
        <is>
          <t>r01epd01416e3f95a714d6b8970fd1cb76fa92158</t>
        </is>
      </c>
      <c r="AH8110" s="17" t="inlineStr">
        <is>
          <t>Ayuntamiento de Irun</t>
        </is>
      </c>
      <c r="AI8110" s="17" t="inlineStr">
        <is>
          <t/>
        </is>
      </c>
      <c r="AJ8110" s="17" t="inlineStr">
        <is>
          <t/>
        </is>
      </c>
    </row>
    <row r="8111" customHeight="true" ht="15.0">
      <c r="A8111" s="17" t="inlineStr">
        <is>
          <t>Cons: material dictados para lenguaje</t>
        </is>
      </c>
      <c r="B8111" s="17" t="inlineStr">
        <is>
          <t/>
        </is>
      </c>
      <c r="C8111" s="17" t="inlineStr">
        <is>
          <t>Gobierno Vasco</t>
        </is>
      </c>
      <c r="D8111" s="17" t="inlineStr">
        <is>
          <t/>
        </is>
      </c>
      <c r="E8111" s="17" t="inlineStr">
        <is>
          <t/>
        </is>
      </c>
      <c r="F8111" s="17" t="inlineStr">
        <is>
          <t/>
        </is>
      </c>
      <c r="G8111" s="17" t="inlineStr">
        <is>
          <t>Cons: material dictados para lenguaje</t>
        </is>
      </c>
      <c r="H8111" s="17" t="inlineStr">
        <is>
          <t>Cons: material dictados para lenguaje</t>
        </is>
      </c>
      <c r="I8111" s="17" t="inlineStr">
        <is>
          <t/>
        </is>
      </c>
      <c r="J8111" s="17" t="inlineStr">
        <is>
          <t>17/01/2026</t>
        </is>
      </c>
      <c r="K8111" s="17" t="inlineStr">
        <is>
          <t>2025ZABR1496</t>
        </is>
      </c>
      <c r="L8111" s="17" t="inlineStr">
        <is>
          <t>Adjudicación provisional / definitiva</t>
        </is>
      </c>
      <c r="M8111" s="17" t="inlineStr">
        <is>
          <t>true</t>
        </is>
      </c>
      <c r="N8111" s="17" t="inlineStr">
        <is>
          <t/>
        </is>
      </c>
      <c r="O8111" s="17" t="inlineStr">
        <is>
          <t/>
        </is>
      </c>
      <c r="P8111" s="17" t="inlineStr">
        <is>
          <t/>
        </is>
      </c>
      <c r="Q8111" s="17" t="inlineStr">
        <is>
          <t/>
        </is>
      </c>
      <c r="R8111" s="17" t="inlineStr">
        <is>
          <t/>
        </is>
      </c>
      <c r="S8111" s="17" t="inlineStr">
        <is>
          <t>https://www.contratacion.euskadi.eus/webkpe00-kpeperfi/es/contenidos/anuncio_contratacion/expcm478279/es_doc/images/logo_irun.jpg</t>
        </is>
      </c>
      <c r="T8111" s="17" t="inlineStr">
        <is>
          <t>Ayuntamiento de Irun</t>
        </is>
      </c>
      <c r="U8111" s="17" t="inlineStr">
        <is>
          <t>P2004900C - Ayuntamiento de Irun</t>
        </is>
      </c>
      <c r="V8111" s="17" t="inlineStr">
        <is>
          <t>Alcalde</t>
        </is>
      </c>
      <c r="W8111" s="17" t="inlineStr">
        <is>
          <t/>
        </is>
      </c>
      <c r="X8111" s="17" t="inlineStr">
        <is>
          <t/>
        </is>
      </c>
      <c r="Y8111" s="17" t="inlineStr">
        <is>
          <t/>
        </is>
      </c>
      <c r="Z8111" s="17" t="inlineStr">
        <is>
          <t>https://www.contratacion.euskadi.eus/anuncio_contratacion/cons-material-dictados-lenguaje/webkpe00-kpesimpc/es/</t>
        </is>
      </c>
      <c r="AA8111" s="17" t="inlineStr">
        <is>
          <t>https://www.contratacion.euskadi.eus/webkpe00-kpesimpc/es/contenidos/anuncio_contratacion/expcm478279/es_doc/index.html</t>
        </is>
      </c>
      <c r="AB8111" s="17" t="inlineStr">
        <is>
          <t>https://www.contratacion.euskadi.eus/contenidos/anuncio_contratacion/expcm478279/es_doc/data/es_r01dtpd19bccd2c0d13dc0245374ada9d44d9b3a67</t>
        </is>
      </c>
      <c r="AC8111" s="17" t="inlineStr">
        <is>
          <t>https://www.contratacion.euskadi.eus/contenidos/anuncio_contratacion/expcm478279/r01Index/expcm478279-idxContent.xml</t>
        </is>
      </c>
      <c r="AD8111" s="17" t="inlineStr">
        <is>
          <t>17/01/2026</t>
        </is>
      </c>
      <c r="AE8111" s="17" t="inlineStr">
        <is>
          <t>r01etpd1609338d519289790b178221e4fb71e6c81</t>
        </is>
      </c>
      <c r="AF8111" s="17" t="inlineStr">
        <is>
          <t>Ayuntamiento de Irun</t>
        </is>
      </c>
      <c r="AG8111" s="17" t="inlineStr">
        <is>
          <t>r01epd01416e3f95a714d6b8970fd1cb76fa92158</t>
        </is>
      </c>
      <c r="AH8111" s="17" t="inlineStr">
        <is>
          <t>Ayuntamiento de Irun</t>
        </is>
      </c>
      <c r="AI8111" s="17" t="inlineStr">
        <is>
          <t/>
        </is>
      </c>
      <c r="AJ8111" s="17" t="inlineStr">
        <is>
          <t/>
        </is>
      </c>
    </row>
    <row r="8112" customHeight="true" ht="15.0">
      <c r="A8112" s="17" t="inlineStr">
        <is>
          <t>Gaztelekuak: alojamiento y actividades en lizarra (camping lizarra)</t>
        </is>
      </c>
      <c r="B8112" s="17" t="inlineStr">
        <is>
          <t/>
        </is>
      </c>
      <c r="C8112" s="17" t="inlineStr">
        <is>
          <t>Gobierno Vasco</t>
        </is>
      </c>
      <c r="D8112" s="17" t="inlineStr">
        <is>
          <t/>
        </is>
      </c>
      <c r="E8112" s="17" t="inlineStr">
        <is>
          <t/>
        </is>
      </c>
      <c r="F8112" s="17" t="inlineStr">
        <is>
          <t/>
        </is>
      </c>
      <c r="G8112" s="17" t="inlineStr">
        <is>
          <t>Gaztelekuak: alojamiento y actividades en lizarra (camping lizarra)</t>
        </is>
      </c>
      <c r="H8112" s="17" t="inlineStr">
        <is>
          <t>Gaztelekuak: alojamiento y actividades en lizarra (camping lizarra)</t>
        </is>
      </c>
      <c r="I8112" s="17" t="inlineStr">
        <is>
          <t/>
        </is>
      </c>
      <c r="J8112" s="17" t="inlineStr">
        <is>
          <t>17/01/2026</t>
        </is>
      </c>
      <c r="K8112" s="17" t="inlineStr">
        <is>
          <t>2025ZABR0275</t>
        </is>
      </c>
      <c r="L8112" s="17" t="inlineStr">
        <is>
          <t>Adjudicación provisional / definitiva</t>
        </is>
      </c>
      <c r="M8112" s="17" t="inlineStr">
        <is>
          <t>true</t>
        </is>
      </c>
      <c r="N8112" s="17" t="inlineStr">
        <is>
          <t/>
        </is>
      </c>
      <c r="O8112" s="17" t="inlineStr">
        <is>
          <t/>
        </is>
      </c>
      <c r="P8112" s="17" t="inlineStr">
        <is>
          <t/>
        </is>
      </c>
      <c r="Q8112" s="17" t="inlineStr">
        <is>
          <t/>
        </is>
      </c>
      <c r="R8112" s="17" t="inlineStr">
        <is>
          <t/>
        </is>
      </c>
      <c r="S8112" s="17" t="inlineStr">
        <is>
          <t>https://www.contratacion.euskadi.eus/webkpe00-kpeperfi/es/contenidos/anuncio_contratacion/expcm478280/es_doc/images/logo_irun.jpg</t>
        </is>
      </c>
      <c r="T8112" s="17" t="inlineStr">
        <is>
          <t>Ayuntamiento de Irun</t>
        </is>
      </c>
      <c r="U8112" s="17" t="inlineStr">
        <is>
          <t>P2004900C - Ayuntamiento de Irun</t>
        </is>
      </c>
      <c r="V8112" s="17" t="inlineStr">
        <is>
          <t>Alcalde</t>
        </is>
      </c>
      <c r="W8112" s="17" t="inlineStr">
        <is>
          <t/>
        </is>
      </c>
      <c r="X8112" s="17" t="inlineStr">
        <is>
          <t/>
        </is>
      </c>
      <c r="Y8112" s="17" t="inlineStr">
        <is>
          <t/>
        </is>
      </c>
      <c r="Z8112" s="17" t="inlineStr">
        <is>
          <t>https://www.contratacion.euskadi.eus/anuncio_contratacion/gaztelekuak-alojamiento-y-actividades-lizarra-camping-lizarra/webkpe00-kpesimpc/es/</t>
        </is>
      </c>
      <c r="AA8112" s="17" t="inlineStr">
        <is>
          <t>https://www.contratacion.euskadi.eus/webkpe00-kpesimpc/es/contenidos/anuncio_contratacion/expcm478280/es_doc/index.html</t>
        </is>
      </c>
      <c r="AB8112" s="17" t="inlineStr">
        <is>
          <t>https://www.contratacion.euskadi.eus/contenidos/anuncio_contratacion/expcm478280/es_doc/data/es_r01dtpd19bccd6b6b45ccad86729f1cf9981bd976d</t>
        </is>
      </c>
      <c r="AC8112" s="17" t="inlineStr">
        <is>
          <t>https://www.contratacion.euskadi.eus/contenidos/anuncio_contratacion/expcm478280/r01Index/expcm478280-idxContent.xml</t>
        </is>
      </c>
      <c r="AD8112" s="17" t="inlineStr">
        <is>
          <t>17/01/2026</t>
        </is>
      </c>
      <c r="AE8112" s="17" t="inlineStr">
        <is>
          <t>r01etpd1609338d519289790b178221e4fb71e6c81</t>
        </is>
      </c>
      <c r="AF8112" s="17" t="inlineStr">
        <is>
          <t>Ayuntamiento de Irun</t>
        </is>
      </c>
      <c r="AG8112" s="17" t="inlineStr">
        <is>
          <t>r01epd01416e3f95a714d6b8970fd1cb76fa92158</t>
        </is>
      </c>
      <c r="AH8112" s="17" t="inlineStr">
        <is>
          <t>Ayuntamiento de Irun</t>
        </is>
      </c>
      <c r="AI8112" s="17" t="inlineStr">
        <is>
          <t/>
        </is>
      </c>
      <c r="AJ8112" s="17" t="inlineStr">
        <is>
          <t/>
        </is>
      </c>
    </row>
    <row r="8113" customHeight="true" ht="15.0">
      <c r="A8113" s="17" t="inlineStr">
        <is>
          <t>Estructuras y materiales de construcción; productos auxiliares para la construcción</t>
        </is>
      </c>
      <c r="B8113" s="17" t="inlineStr">
        <is>
          <t/>
        </is>
      </c>
      <c r="C8113" s="17" t="inlineStr">
        <is>
          <t>Gobierno Vasco</t>
        </is>
      </c>
      <c r="D8113" s="17" t="inlineStr">
        <is>
          <t/>
        </is>
      </c>
      <c r="E8113" s="17" t="inlineStr">
        <is>
          <t/>
        </is>
      </c>
      <c r="F8113" s="17" t="inlineStr">
        <is>
          <t/>
        </is>
      </c>
      <c r="G8113" s="17" t="inlineStr">
        <is>
          <t>Estructuras y materiales de construcción; productos auxiliares para la construcción</t>
        </is>
      </c>
      <c r="H8113" s="17" t="inlineStr">
        <is>
          <t>Estructuras y materiales de construcción; productos auxiliares para la construcción</t>
        </is>
      </c>
      <c r="I8113" s="17" t="inlineStr">
        <is>
          <t/>
        </is>
      </c>
      <c r="J8113" s="17" t="inlineStr">
        <is>
          <t>17/01/2026</t>
        </is>
      </c>
      <c r="K8113" s="17" t="inlineStr">
        <is>
          <t>2025ZZAC0011-49559</t>
        </is>
      </c>
      <c r="L8113" s="17" t="inlineStr">
        <is>
          <t>Adjudicación provisional / definitiva</t>
        </is>
      </c>
      <c r="M8113" s="17" t="inlineStr">
        <is>
          <t>true</t>
        </is>
      </c>
      <c r="N8113" s="17" t="inlineStr">
        <is>
          <t/>
        </is>
      </c>
      <c r="O8113" s="17" t="inlineStr">
        <is>
          <t/>
        </is>
      </c>
      <c r="P8113" s="17" t="inlineStr">
        <is>
          <t/>
        </is>
      </c>
      <c r="Q8113" s="17" t="inlineStr">
        <is>
          <t/>
        </is>
      </c>
      <c r="R8113" s="17" t="inlineStr">
        <is>
          <t/>
        </is>
      </c>
      <c r="S8113" s="17" t="inlineStr">
        <is>
          <t>https://www.contratacion.euskadi.eus/webkpe00-kpeperfi/es/contenidos/anuncio_contratacion/expcm478281/es_doc/images/logo_irun.jpg</t>
        </is>
      </c>
      <c r="T8113" s="17" t="inlineStr">
        <is>
          <t>Ayuntamiento de Irun</t>
        </is>
      </c>
      <c r="U8113" s="17" t="inlineStr">
        <is>
          <t>P2004900C - Ayuntamiento de Irun</t>
        </is>
      </c>
      <c r="V8113" s="17" t="inlineStr">
        <is>
          <t>Alcalde</t>
        </is>
      </c>
      <c r="W8113" s="17" t="inlineStr">
        <is>
          <t/>
        </is>
      </c>
      <c r="X8113" s="17" t="inlineStr">
        <is>
          <t/>
        </is>
      </c>
      <c r="Y8113" s="17" t="inlineStr">
        <is>
          <t/>
        </is>
      </c>
      <c r="Z8113" s="17" t="inlineStr">
        <is>
          <t>https://www.contratacion.euskadi.eus/anuncio_contratacion/estructuras-y-materiales-construccion-productos-auxiliares-construccion/expcm478281/webkpe00-kpesimpc/es/</t>
        </is>
      </c>
      <c r="AA8113" s="17" t="inlineStr">
        <is>
          <t>https://www.contratacion.euskadi.eus/webkpe00-kpesimpc/es/contenidos/anuncio_contratacion/expcm478281/es_doc/index.html</t>
        </is>
      </c>
      <c r="AB8113" s="17" t="inlineStr">
        <is>
          <t>https://www.contratacion.euskadi.eus/contenidos/anuncio_contratacion/expcm478281/es_doc/data/es_r01dtpd19bccd6de7c5ccad86715932d2f11e19cbf</t>
        </is>
      </c>
      <c r="AC8113" s="17" t="inlineStr">
        <is>
          <t>https://www.contratacion.euskadi.eus/contenidos/anuncio_contratacion/expcm478281/r01Index/expcm478281-idxContent.xml</t>
        </is>
      </c>
      <c r="AD8113" s="17" t="inlineStr">
        <is>
          <t>17/01/2026</t>
        </is>
      </c>
      <c r="AE8113" s="17" t="inlineStr">
        <is>
          <t>r01etpd1609338d519289790b178221e4fb71e6c81</t>
        </is>
      </c>
      <c r="AF8113" s="17" t="inlineStr">
        <is>
          <t>Ayuntamiento de Irun</t>
        </is>
      </c>
      <c r="AG8113" s="17" t="inlineStr">
        <is>
          <t>r01epd01416e3f95a714d6b8970fd1cb76fa92158</t>
        </is>
      </c>
      <c r="AH8113" s="17" t="inlineStr">
        <is>
          <t>Ayuntamiento de Irun</t>
        </is>
      </c>
      <c r="AI8113" s="17" t="inlineStr">
        <is>
          <t/>
        </is>
      </c>
      <c r="AJ8113" s="17" t="inlineStr">
        <is>
          <t/>
        </is>
      </c>
    </row>
    <row r="8114" customHeight="true" ht="15.0">
      <c r="A8114" s="17" t="inlineStr">
        <is>
          <t>Cons: sudaderas coro encendido navideño</t>
        </is>
      </c>
      <c r="B8114" s="17" t="inlineStr">
        <is>
          <t/>
        </is>
      </c>
      <c r="C8114" s="17" t="inlineStr">
        <is>
          <t>Gobierno Vasco</t>
        </is>
      </c>
      <c r="D8114" s="17" t="inlineStr">
        <is>
          <t/>
        </is>
      </c>
      <c r="E8114" s="17" t="inlineStr">
        <is>
          <t/>
        </is>
      </c>
      <c r="F8114" s="17" t="inlineStr">
        <is>
          <t/>
        </is>
      </c>
      <c r="G8114" s="17" t="inlineStr">
        <is>
          <t>Cons: sudaderas coro encendido navideño</t>
        </is>
      </c>
      <c r="H8114" s="17" t="inlineStr">
        <is>
          <t>Cons: sudaderas coro encendido navideño</t>
        </is>
      </c>
      <c r="I8114" s="17" t="inlineStr">
        <is>
          <t/>
        </is>
      </c>
      <c r="J8114" s="17" t="inlineStr">
        <is>
          <t>17/01/2026</t>
        </is>
      </c>
      <c r="K8114" s="17" t="inlineStr">
        <is>
          <t>2025ZABR1738</t>
        </is>
      </c>
      <c r="L8114" s="17" t="inlineStr">
        <is>
          <t>Adjudicación provisional / definitiva</t>
        </is>
      </c>
      <c r="M8114" s="17" t="inlineStr">
        <is>
          <t>true</t>
        </is>
      </c>
      <c r="N8114" s="17" t="inlineStr">
        <is>
          <t/>
        </is>
      </c>
      <c r="O8114" s="17" t="inlineStr">
        <is>
          <t/>
        </is>
      </c>
      <c r="P8114" s="17" t="inlineStr">
        <is>
          <t/>
        </is>
      </c>
      <c r="Q8114" s="17" t="inlineStr">
        <is>
          <t/>
        </is>
      </c>
      <c r="R8114" s="17" t="inlineStr">
        <is>
          <t/>
        </is>
      </c>
      <c r="S8114" s="17" t="inlineStr">
        <is>
          <t>https://www.contratacion.euskadi.eus/webkpe00-kpeperfi/es/contenidos/anuncio_contratacion/expcm478282/es_doc/images/logo_irun.jpg</t>
        </is>
      </c>
      <c r="T8114" s="17" t="inlineStr">
        <is>
          <t>Ayuntamiento de Irun</t>
        </is>
      </c>
      <c r="U8114" s="17" t="inlineStr">
        <is>
          <t>P2004900C - Ayuntamiento de Irun</t>
        </is>
      </c>
      <c r="V8114" s="17" t="inlineStr">
        <is>
          <t>Alcalde</t>
        </is>
      </c>
      <c r="W8114" s="17" t="inlineStr">
        <is>
          <t/>
        </is>
      </c>
      <c r="X8114" s="17" t="inlineStr">
        <is>
          <t/>
        </is>
      </c>
      <c r="Y8114" s="17" t="inlineStr">
        <is>
          <t/>
        </is>
      </c>
      <c r="Z8114" s="17" t="inlineStr">
        <is>
          <t>https://www.contratacion.euskadi.eus/anuncio_contratacion/cons-sudaderas-coro-encendido-navideno/webkpe00-kpesimpc/es/</t>
        </is>
      </c>
      <c r="AA8114" s="17" t="inlineStr">
        <is>
          <t>https://www.contratacion.euskadi.eus/webkpe00-kpesimpc/es/contenidos/anuncio_contratacion/expcm478282/es_doc/index.html</t>
        </is>
      </c>
      <c r="AB8114" s="17" t="inlineStr">
        <is>
          <t>https://www.contratacion.euskadi.eus/contenidos/anuncio_contratacion/expcm478282/es_doc/data/es_r01dtpd19bccd7062f5ccad8676beb3a2f242710af</t>
        </is>
      </c>
      <c r="AC8114" s="17" t="inlineStr">
        <is>
          <t>https://www.contratacion.euskadi.eus/contenidos/anuncio_contratacion/expcm478282/r01Index/expcm478282-idxContent.xml</t>
        </is>
      </c>
      <c r="AD8114" s="17" t="inlineStr">
        <is>
          <t>17/01/2026</t>
        </is>
      </c>
      <c r="AE8114" s="17" t="inlineStr">
        <is>
          <t>r01etpd1609338d519289790b178221e4fb71e6c81</t>
        </is>
      </c>
      <c r="AF8114" s="17" t="inlineStr">
        <is>
          <t>Ayuntamiento de Irun</t>
        </is>
      </c>
      <c r="AG8114" s="17" t="inlineStr">
        <is>
          <t>r01epd01416e3f95a714d6b8970fd1cb76fa92158</t>
        </is>
      </c>
      <c r="AH8114" s="17" t="inlineStr">
        <is>
          <t>Ayuntamiento de Irun</t>
        </is>
      </c>
      <c r="AI8114" s="17" t="inlineStr">
        <is>
          <t/>
        </is>
      </c>
      <c r="AJ8114" s="17" t="inlineStr">
        <is>
          <t/>
        </is>
      </c>
    </row>
    <row r="8115" customHeight="true" ht="15.0">
      <c r="A8115" s="17" t="inlineStr">
        <is>
          <t>Cons: gorras con logotipo para el alumnado del festival</t>
        </is>
      </c>
      <c r="B8115" s="17" t="inlineStr">
        <is>
          <t/>
        </is>
      </c>
      <c r="C8115" s="17" t="inlineStr">
        <is>
          <t>Gobierno Vasco</t>
        </is>
      </c>
      <c r="D8115" s="17" t="inlineStr">
        <is>
          <t/>
        </is>
      </c>
      <c r="E8115" s="17" t="inlineStr">
        <is>
          <t/>
        </is>
      </c>
      <c r="F8115" s="17" t="inlineStr">
        <is>
          <t/>
        </is>
      </c>
      <c r="G8115" s="17" t="inlineStr">
        <is>
          <t>Cons: gorras con logotipo para el alumnado del festival</t>
        </is>
      </c>
      <c r="H8115" s="17" t="inlineStr">
        <is>
          <t>Cons: gorras con logotipo para el alumnado del festival</t>
        </is>
      </c>
      <c r="I8115" s="17" t="inlineStr">
        <is>
          <t/>
        </is>
      </c>
      <c r="J8115" s="17" t="inlineStr">
        <is>
          <t>17/01/2026</t>
        </is>
      </c>
      <c r="K8115" s="17" t="inlineStr">
        <is>
          <t>2025ZABR2034</t>
        </is>
      </c>
      <c r="L8115" s="17" t="inlineStr">
        <is>
          <t>Adjudicación provisional / definitiva</t>
        </is>
      </c>
      <c r="M8115" s="17" t="inlineStr">
        <is>
          <t>true</t>
        </is>
      </c>
      <c r="N8115" s="17" t="inlineStr">
        <is>
          <t/>
        </is>
      </c>
      <c r="O8115" s="17" t="inlineStr">
        <is>
          <t/>
        </is>
      </c>
      <c r="P8115" s="17" t="inlineStr">
        <is>
          <t/>
        </is>
      </c>
      <c r="Q8115" s="17" t="inlineStr">
        <is>
          <t/>
        </is>
      </c>
      <c r="R8115" s="17" t="inlineStr">
        <is>
          <t/>
        </is>
      </c>
      <c r="S8115" s="17" t="inlineStr">
        <is>
          <t>https://www.contratacion.euskadi.eus/webkpe00-kpeperfi/es/contenidos/anuncio_contratacion/expcm478283/es_doc/images/logo_irun.jpg</t>
        </is>
      </c>
      <c r="T8115" s="17" t="inlineStr">
        <is>
          <t>Ayuntamiento de Irun</t>
        </is>
      </c>
      <c r="U8115" s="17" t="inlineStr">
        <is>
          <t>P2004900C - Ayuntamiento de Irun</t>
        </is>
      </c>
      <c r="V8115" s="17" t="inlineStr">
        <is>
          <t>Alcalde</t>
        </is>
      </c>
      <c r="W8115" s="17" t="inlineStr">
        <is>
          <t/>
        </is>
      </c>
      <c r="X8115" s="17" t="inlineStr">
        <is>
          <t/>
        </is>
      </c>
      <c r="Y8115" s="17" t="inlineStr">
        <is>
          <t/>
        </is>
      </c>
      <c r="Z8115" s="17" t="inlineStr">
        <is>
          <t>https://www.contratacion.euskadi.eus/anuncio_contratacion/cons-gorras-logotipo-alumnado-del-festival/webkpe00-kpesimpc/es/</t>
        </is>
      </c>
      <c r="AA8115" s="17" t="inlineStr">
        <is>
          <t>https://www.contratacion.euskadi.eus/webkpe00-kpesimpc/es/contenidos/anuncio_contratacion/expcm478283/es_doc/index.html</t>
        </is>
      </c>
      <c r="AB8115" s="17" t="inlineStr">
        <is>
          <t>https://www.contratacion.euskadi.eus/contenidos/anuncio_contratacion/expcm478283/es_doc/data/es_r01dtpd19bccd72e115ccad8676d084704d7cd2714</t>
        </is>
      </c>
      <c r="AC8115" s="17" t="inlineStr">
        <is>
          <t>https://www.contratacion.euskadi.eus/contenidos/anuncio_contratacion/expcm478283/r01Index/expcm478283-idxContent.xml</t>
        </is>
      </c>
      <c r="AD8115" s="17" t="inlineStr">
        <is>
          <t>17/01/2026</t>
        </is>
      </c>
      <c r="AE8115" s="17" t="inlineStr">
        <is>
          <t>r01etpd1609338d519289790b178221e4fb71e6c81</t>
        </is>
      </c>
      <c r="AF8115" s="17" t="inlineStr">
        <is>
          <t>Ayuntamiento de Irun</t>
        </is>
      </c>
      <c r="AG8115" s="17" t="inlineStr">
        <is>
          <t>r01epd01416e3f95a714d6b8970fd1cb76fa92158</t>
        </is>
      </c>
      <c r="AH8115" s="17" t="inlineStr">
        <is>
          <t>Ayuntamiento de Irun</t>
        </is>
      </c>
      <c r="AI8115" s="17" t="inlineStr">
        <is>
          <t/>
        </is>
      </c>
      <c r="AJ8115" s="17" t="inlineStr">
        <is>
          <t/>
        </is>
      </c>
    </row>
    <row r="8116" customHeight="true" ht="15.0">
      <c r="A8116" s="17" t="inlineStr">
        <is>
          <t>Cons: botellas termo con logo para actividades</t>
        </is>
      </c>
      <c r="B8116" s="17" t="inlineStr">
        <is>
          <t/>
        </is>
      </c>
      <c r="C8116" s="17" t="inlineStr">
        <is>
          <t>Gobierno Vasco</t>
        </is>
      </c>
      <c r="D8116" s="17" t="inlineStr">
        <is>
          <t/>
        </is>
      </c>
      <c r="E8116" s="17" t="inlineStr">
        <is>
          <t/>
        </is>
      </c>
      <c r="F8116" s="17" t="inlineStr">
        <is>
          <t/>
        </is>
      </c>
      <c r="G8116" s="17" t="inlineStr">
        <is>
          <t>Cons: botellas termo con logo para actividades</t>
        </is>
      </c>
      <c r="H8116" s="17" t="inlineStr">
        <is>
          <t>Cons: botellas termo con logo para actividades</t>
        </is>
      </c>
      <c r="I8116" s="17" t="inlineStr">
        <is>
          <t/>
        </is>
      </c>
      <c r="J8116" s="17" t="inlineStr">
        <is>
          <t>17/01/2026</t>
        </is>
      </c>
      <c r="K8116" s="17" t="inlineStr">
        <is>
          <t>2025ZABR2036</t>
        </is>
      </c>
      <c r="L8116" s="17" t="inlineStr">
        <is>
          <t>Adjudicación provisional / definitiva</t>
        </is>
      </c>
      <c r="M8116" s="17" t="inlineStr">
        <is>
          <t>true</t>
        </is>
      </c>
      <c r="N8116" s="17" t="inlineStr">
        <is>
          <t/>
        </is>
      </c>
      <c r="O8116" s="17" t="inlineStr">
        <is>
          <t/>
        </is>
      </c>
      <c r="P8116" s="17" t="inlineStr">
        <is>
          <t/>
        </is>
      </c>
      <c r="Q8116" s="17" t="inlineStr">
        <is>
          <t/>
        </is>
      </c>
      <c r="R8116" s="17" t="inlineStr">
        <is>
          <t/>
        </is>
      </c>
      <c r="S8116" s="17" t="inlineStr">
        <is>
          <t>https://www.contratacion.euskadi.eus/webkpe00-kpeperfi/es/contenidos/anuncio_contratacion/expcm478284/es_doc/images/logo_irun.jpg</t>
        </is>
      </c>
      <c r="T8116" s="17" t="inlineStr">
        <is>
          <t>Ayuntamiento de Irun</t>
        </is>
      </c>
      <c r="U8116" s="17" t="inlineStr">
        <is>
          <t>P2004900C - Ayuntamiento de Irun</t>
        </is>
      </c>
      <c r="V8116" s="17" t="inlineStr">
        <is>
          <t>Alcalde</t>
        </is>
      </c>
      <c r="W8116" s="17" t="inlineStr">
        <is>
          <t/>
        </is>
      </c>
      <c r="X8116" s="17" t="inlineStr">
        <is>
          <t/>
        </is>
      </c>
      <c r="Y8116" s="17" t="inlineStr">
        <is>
          <t/>
        </is>
      </c>
      <c r="Z8116" s="17" t="inlineStr">
        <is>
          <t>https://www.contratacion.euskadi.eus/anuncio_contratacion/cons-botellas-termo-logo-actividades/webkpe00-kpesimpc/es/</t>
        </is>
      </c>
      <c r="AA8116" s="17" t="inlineStr">
        <is>
          <t>https://www.contratacion.euskadi.eus/webkpe00-kpesimpc/es/contenidos/anuncio_contratacion/expcm478284/es_doc/index.html</t>
        </is>
      </c>
      <c r="AB8116" s="17" t="inlineStr">
        <is>
          <t>https://www.contratacion.euskadi.eus/contenidos/anuncio_contratacion/expcm478284/es_doc/data/es_r01dtpd019bccd755af5ccad86730be01a601590bd</t>
        </is>
      </c>
      <c r="AC8116" s="17" t="inlineStr">
        <is>
          <t>https://www.contratacion.euskadi.eus/contenidos/anuncio_contratacion/expcm478284/r01Index/expcm478284-idxContent.xml</t>
        </is>
      </c>
      <c r="AD8116" s="17" t="inlineStr">
        <is>
          <t>17/01/2026</t>
        </is>
      </c>
      <c r="AE8116" s="17" t="inlineStr">
        <is>
          <t>r01etpd1609338d519289790b178221e4fb71e6c81</t>
        </is>
      </c>
      <c r="AF8116" s="17" t="inlineStr">
        <is>
          <t>Ayuntamiento de Irun</t>
        </is>
      </c>
      <c r="AG8116" s="17" t="inlineStr">
        <is>
          <t>r01epd01416e3f95a714d6b8970fd1cb76fa92158</t>
        </is>
      </c>
      <c r="AH8116" s="17" t="inlineStr">
        <is>
          <t>Ayuntamiento de Irun</t>
        </is>
      </c>
      <c r="AI8116" s="17" t="inlineStr">
        <is>
          <t/>
        </is>
      </c>
      <c r="AJ8116" s="17" t="inlineStr">
        <is>
          <t/>
        </is>
      </c>
    </row>
    <row r="8117" customHeight="true" ht="15.0">
      <c r="A8117" s="17" t="inlineStr">
        <is>
          <t>Verano 2025-alquibalat- instalación módulo sanitario para concierto fermín muguruza</t>
        </is>
      </c>
      <c r="B8117" s="17" t="inlineStr">
        <is>
          <t/>
        </is>
      </c>
      <c r="C8117" s="17" t="inlineStr">
        <is>
          <t>Gobierno Vasco</t>
        </is>
      </c>
      <c r="D8117" s="17" t="inlineStr">
        <is>
          <t/>
        </is>
      </c>
      <c r="E8117" s="17" t="inlineStr">
        <is>
          <t/>
        </is>
      </c>
      <c r="F8117" s="17" t="inlineStr">
        <is>
          <t/>
        </is>
      </c>
      <c r="G8117" s="17" t="inlineStr">
        <is>
          <t>Verano 2025-alquibalat- instalación módulo sanitario para concierto fermín muguruza</t>
        </is>
      </c>
      <c r="H8117" s="17" t="inlineStr">
        <is>
          <t>Verano 2025-alquibalat- instalación módulo sanitario para concierto fermín muguruza</t>
        </is>
      </c>
      <c r="I8117" s="17" t="inlineStr">
        <is>
          <t/>
        </is>
      </c>
      <c r="J8117" s="17" t="inlineStr">
        <is>
          <t>17/01/2026</t>
        </is>
      </c>
      <c r="K8117" s="17" t="inlineStr">
        <is>
          <t>2025ZABR1325</t>
        </is>
      </c>
      <c r="L8117" s="17" t="inlineStr">
        <is>
          <t>Adjudicación provisional / definitiva</t>
        </is>
      </c>
      <c r="M8117" s="17" t="inlineStr">
        <is>
          <t>true</t>
        </is>
      </c>
      <c r="N8117" s="17" t="inlineStr">
        <is>
          <t/>
        </is>
      </c>
      <c r="O8117" s="17" t="inlineStr">
        <is>
          <t/>
        </is>
      </c>
      <c r="P8117" s="17" t="inlineStr">
        <is>
          <t/>
        </is>
      </c>
      <c r="Q8117" s="17" t="inlineStr">
        <is>
          <t/>
        </is>
      </c>
      <c r="R8117" s="17" t="inlineStr">
        <is>
          <t/>
        </is>
      </c>
      <c r="S8117" s="17" t="inlineStr">
        <is>
          <t>https://www.contratacion.euskadi.eus/webkpe00-kpeperfi/es/contenidos/anuncio_contratacion/expcm478285/es_doc/images/logo_irun.jpg</t>
        </is>
      </c>
      <c r="T8117" s="17" t="inlineStr">
        <is>
          <t>Ayuntamiento de Irun</t>
        </is>
      </c>
      <c r="U8117" s="17" t="inlineStr">
        <is>
          <t>P2004900C - Ayuntamiento de Irun</t>
        </is>
      </c>
      <c r="V8117" s="17" t="inlineStr">
        <is>
          <t>Alcalde</t>
        </is>
      </c>
      <c r="W8117" s="17" t="inlineStr">
        <is>
          <t/>
        </is>
      </c>
      <c r="X8117" s="17" t="inlineStr">
        <is>
          <t/>
        </is>
      </c>
      <c r="Y8117" s="17" t="inlineStr">
        <is>
          <t/>
        </is>
      </c>
      <c r="Z8117" s="17" t="inlineStr">
        <is>
          <t>https://www.contratacion.euskadi.eus/anuncio_contratacion/verano-2025-alquibalat-instalacion-modulo-sanitario-concierto-fermin-muguruza/webkpe00-kpesimpc/es/</t>
        </is>
      </c>
      <c r="AA8117" s="17" t="inlineStr">
        <is>
          <t>https://www.contratacion.euskadi.eus/webkpe00-kpesimpc/es/contenidos/anuncio_contratacion/expcm478285/es_doc/index.html</t>
        </is>
      </c>
      <c r="AB8117" s="17" t="inlineStr">
        <is>
          <t>https://www.contratacion.euskadi.eus/contenidos/anuncio_contratacion/expcm478285/es_doc/data/es_r01dtpd019bccdb4ca36a7b6f1f6141dc7c08f7e53</t>
        </is>
      </c>
      <c r="AC8117" s="17" t="inlineStr">
        <is>
          <t>https://www.contratacion.euskadi.eus/contenidos/anuncio_contratacion/expcm478285/r01Index/expcm478285-idxContent.xml</t>
        </is>
      </c>
      <c r="AD8117" s="17" t="inlineStr">
        <is>
          <t>17/01/2026</t>
        </is>
      </c>
      <c r="AE8117" s="17" t="inlineStr">
        <is>
          <t>r01etpd1609338d519289790b178221e4fb71e6c81</t>
        </is>
      </c>
      <c r="AF8117" s="17" t="inlineStr">
        <is>
          <t>Ayuntamiento de Irun</t>
        </is>
      </c>
      <c r="AG8117" s="17" t="inlineStr">
        <is>
          <t>r01epd01416e3f95a714d6b8970fd1cb76fa92158</t>
        </is>
      </c>
      <c r="AH8117" s="17" t="inlineStr">
        <is>
          <t>Ayuntamiento de Irun</t>
        </is>
      </c>
      <c r="AI8117" s="17" t="inlineStr">
        <is>
          <t/>
        </is>
      </c>
      <c r="AJ8117" s="17" t="inlineStr">
        <is>
          <t/>
        </is>
      </c>
    </row>
    <row r="8118" customHeight="true" ht="15.0">
      <c r="A8118" s="17" t="inlineStr">
        <is>
          <t>Suministro de espalderas para el polideportivo de elatzeta hlhi</t>
        </is>
      </c>
      <c r="B8118" s="17" t="inlineStr">
        <is>
          <t/>
        </is>
      </c>
      <c r="C8118" s="17" t="inlineStr">
        <is>
          <t>Gobierno Vasco</t>
        </is>
      </c>
      <c r="D8118" s="17" t="inlineStr">
        <is>
          <t/>
        </is>
      </c>
      <c r="E8118" s="17" t="inlineStr">
        <is>
          <t/>
        </is>
      </c>
      <c r="F8118" s="17" t="inlineStr">
        <is>
          <t/>
        </is>
      </c>
      <c r="G8118" s="17" t="inlineStr">
        <is>
          <t>Suministro de espalderas para el polideportivo de elatzeta hlhi</t>
        </is>
      </c>
      <c r="H8118" s="17" t="inlineStr">
        <is>
          <t>Suministro de espalderas para el polideportivo de elatzeta hlhi</t>
        </is>
      </c>
      <c r="I8118" s="17" t="inlineStr">
        <is>
          <t/>
        </is>
      </c>
      <c r="J8118" s="17" t="inlineStr">
        <is>
          <t>17/01/2026</t>
        </is>
      </c>
      <c r="K8118" s="17" t="inlineStr">
        <is>
          <t>2025ZABR1942</t>
        </is>
      </c>
      <c r="L8118" s="17" t="inlineStr">
        <is>
          <t>Adjudicación provisional / definitiva</t>
        </is>
      </c>
      <c r="M8118" s="17" t="inlineStr">
        <is>
          <t>true</t>
        </is>
      </c>
      <c r="N8118" s="17" t="inlineStr">
        <is>
          <t/>
        </is>
      </c>
      <c r="O8118" s="17" t="inlineStr">
        <is>
          <t/>
        </is>
      </c>
      <c r="P8118" s="17" t="inlineStr">
        <is>
          <t/>
        </is>
      </c>
      <c r="Q8118" s="17" t="inlineStr">
        <is>
          <t/>
        </is>
      </c>
      <c r="R8118" s="17" t="inlineStr">
        <is>
          <t/>
        </is>
      </c>
      <c r="S8118" s="17" t="inlineStr">
        <is>
          <t>https://www.contratacion.euskadi.eus/webkpe00-kpeperfi/es/contenidos/anuncio_contratacion/expcm478286/es_doc/images/logo_irun.jpg</t>
        </is>
      </c>
      <c r="T8118" s="17" t="inlineStr">
        <is>
          <t>Ayuntamiento de Irun</t>
        </is>
      </c>
      <c r="U8118" s="17" t="inlineStr">
        <is>
          <t>P2004900C - Ayuntamiento de Irun</t>
        </is>
      </c>
      <c r="V8118" s="17" t="inlineStr">
        <is>
          <t>Alcalde</t>
        </is>
      </c>
      <c r="W8118" s="17" t="inlineStr">
        <is>
          <t/>
        </is>
      </c>
      <c r="X8118" s="17" t="inlineStr">
        <is>
          <t/>
        </is>
      </c>
      <c r="Y8118" s="17" t="inlineStr">
        <is>
          <t/>
        </is>
      </c>
      <c r="Z8118" s="17" t="inlineStr">
        <is>
          <t>https://www.contratacion.euskadi.eus/anuncio_contratacion/suministro-espalderas-polideportivo-elatzeta-hlhi/webkpe00-kpesimpc/es/</t>
        </is>
      </c>
      <c r="AA8118" s="17" t="inlineStr">
        <is>
          <t>https://www.contratacion.euskadi.eus/webkpe00-kpesimpc/es/contenidos/anuncio_contratacion/expcm478286/es_doc/index.html</t>
        </is>
      </c>
      <c r="AB8118" s="17" t="inlineStr">
        <is>
          <t>https://www.contratacion.euskadi.eus/contenidos/anuncio_contratacion/expcm478286/es_doc/data/es_r01dtpd19bccdb73cf6a7b6f1f3f2bfd5581ce715e</t>
        </is>
      </c>
      <c r="AC8118" s="17" t="inlineStr">
        <is>
          <t>https://www.contratacion.euskadi.eus/contenidos/anuncio_contratacion/expcm478286/r01Index/expcm478286-idxContent.xml</t>
        </is>
      </c>
      <c r="AD8118" s="17" t="inlineStr">
        <is>
          <t>17/01/2026</t>
        </is>
      </c>
      <c r="AE8118" s="17" t="inlineStr">
        <is>
          <t>r01etpd1609338d519289790b178221e4fb71e6c81</t>
        </is>
      </c>
      <c r="AF8118" s="17" t="inlineStr">
        <is>
          <t>Ayuntamiento de Irun</t>
        </is>
      </c>
      <c r="AG8118" s="17" t="inlineStr">
        <is>
          <t>r01epd01416e3f95a714d6b8970fd1cb76fa92158</t>
        </is>
      </c>
      <c r="AH8118" s="17" t="inlineStr">
        <is>
          <t>Ayuntamiento de Irun</t>
        </is>
      </c>
      <c r="AI8118" s="17" t="inlineStr">
        <is>
          <t/>
        </is>
      </c>
      <c r="AJ8118" s="17" t="inlineStr">
        <is>
          <t/>
        </is>
      </c>
    </row>
    <row r="8119" customHeight="true" ht="15.0">
      <c r="A8119" s="17" t="inlineStr">
        <is>
          <t>Haurtxokoak: compra de material para los 5 haurtxokos (ranking)</t>
        </is>
      </c>
      <c r="B8119" s="17" t="inlineStr">
        <is>
          <t/>
        </is>
      </c>
      <c r="C8119" s="17" t="inlineStr">
        <is>
          <t>Gobierno Vasco</t>
        </is>
      </c>
      <c r="D8119" s="17" t="inlineStr">
        <is>
          <t/>
        </is>
      </c>
      <c r="E8119" s="17" t="inlineStr">
        <is>
          <t/>
        </is>
      </c>
      <c r="F8119" s="17" t="inlineStr">
        <is>
          <t/>
        </is>
      </c>
      <c r="G8119" s="17" t="inlineStr">
        <is>
          <t>Haurtxokoak: compra de material para los 5 haurtxokos (ranking)</t>
        </is>
      </c>
      <c r="H8119" s="17" t="inlineStr">
        <is>
          <t>Haurtxokoak: compra de material para los 5 haurtxokos (ranking)</t>
        </is>
      </c>
      <c r="I8119" s="17" t="inlineStr">
        <is>
          <t/>
        </is>
      </c>
      <c r="J8119" s="17" t="inlineStr">
        <is>
          <t>17/01/2026</t>
        </is>
      </c>
      <c r="K8119" s="17" t="inlineStr">
        <is>
          <t>2025ZABR1489</t>
        </is>
      </c>
      <c r="L8119" s="17" t="inlineStr">
        <is>
          <t>Adjudicación provisional / definitiva</t>
        </is>
      </c>
      <c r="M8119" s="17" t="inlineStr">
        <is>
          <t>true</t>
        </is>
      </c>
      <c r="N8119" s="17" t="inlineStr">
        <is>
          <t/>
        </is>
      </c>
      <c r="O8119" s="17" t="inlineStr">
        <is>
          <t/>
        </is>
      </c>
      <c r="P8119" s="17" t="inlineStr">
        <is>
          <t/>
        </is>
      </c>
      <c r="Q8119" s="17" t="inlineStr">
        <is>
          <t/>
        </is>
      </c>
      <c r="R8119" s="17" t="inlineStr">
        <is>
          <t/>
        </is>
      </c>
      <c r="S8119" s="17" t="inlineStr">
        <is>
          <t>https://www.contratacion.euskadi.eus/webkpe00-kpeperfi/es/contenidos/anuncio_contratacion/expcm478287/es_doc/images/logo_irun.jpg</t>
        </is>
      </c>
      <c r="T8119" s="17" t="inlineStr">
        <is>
          <t>Ayuntamiento de Irun</t>
        </is>
      </c>
      <c r="U8119" s="17" t="inlineStr">
        <is>
          <t>P2004900C - Ayuntamiento de Irun</t>
        </is>
      </c>
      <c r="V8119" s="17" t="inlineStr">
        <is>
          <t>Alcalde</t>
        </is>
      </c>
      <c r="W8119" s="17" t="inlineStr">
        <is>
          <t/>
        </is>
      </c>
      <c r="X8119" s="17" t="inlineStr">
        <is>
          <t/>
        </is>
      </c>
      <c r="Y8119" s="17" t="inlineStr">
        <is>
          <t/>
        </is>
      </c>
      <c r="Z8119" s="17" t="inlineStr">
        <is>
          <t>https://www.contratacion.euskadi.eus/anuncio_contratacion/haurtxokoak-compra-material-5-haurtxokos-ranking/expcm478287/webkpe00-kpesimpc/es/</t>
        </is>
      </c>
      <c r="AA8119" s="17" t="inlineStr">
        <is>
          <t>https://www.contratacion.euskadi.eus/webkpe00-kpesimpc/es/contenidos/anuncio_contratacion/expcm478287/es_doc/index.html</t>
        </is>
      </c>
      <c r="AB8119" s="17" t="inlineStr">
        <is>
          <t>https://www.contratacion.euskadi.eus/contenidos/anuncio_contratacion/expcm478287/es_doc/data/es_r01dtpd19bccdb9b666a7b6f1f6cc20c68e087dee1</t>
        </is>
      </c>
      <c r="AC8119" s="17" t="inlineStr">
        <is>
          <t>https://www.contratacion.euskadi.eus/contenidos/anuncio_contratacion/expcm478287/r01Index/expcm478287-idxContent.xml</t>
        </is>
      </c>
      <c r="AD8119" s="17" t="inlineStr">
        <is>
          <t>17/01/2026</t>
        </is>
      </c>
      <c r="AE8119" s="17" t="inlineStr">
        <is>
          <t>r01etpd1609338d519289790b178221e4fb71e6c81</t>
        </is>
      </c>
      <c r="AF8119" s="17" t="inlineStr">
        <is>
          <t>Ayuntamiento de Irun</t>
        </is>
      </c>
      <c r="AG8119" s="17" t="inlineStr">
        <is>
          <t>r01epd01416e3f95a714d6b8970fd1cb76fa92158</t>
        </is>
      </c>
      <c r="AH8119" s="17" t="inlineStr">
        <is>
          <t>Ayuntamiento de Irun</t>
        </is>
      </c>
      <c r="AI8119" s="17" t="inlineStr">
        <is>
          <t/>
        </is>
      </c>
      <c r="AJ8119" s="17" t="inlineStr">
        <is>
          <t/>
        </is>
      </c>
    </row>
    <row r="8120" customHeight="true" ht="15.0">
      <c r="A8120" s="17" t="inlineStr">
        <is>
          <t>Suministro e instalación de mobiliario para viviendas comunitarias</t>
        </is>
      </c>
      <c r="B8120" s="17" t="inlineStr">
        <is>
          <t/>
        </is>
      </c>
      <c r="C8120" s="17" t="inlineStr">
        <is>
          <t>Gobierno Vasco</t>
        </is>
      </c>
      <c r="D8120" s="17" t="inlineStr">
        <is>
          <t/>
        </is>
      </c>
      <c r="E8120" s="17" t="inlineStr">
        <is>
          <t/>
        </is>
      </c>
      <c r="F8120" s="17" t="inlineStr">
        <is>
          <t/>
        </is>
      </c>
      <c r="G8120" s="17" t="inlineStr">
        <is>
          <t>Suministro e instalación de mobiliario para viviendas comunitarias</t>
        </is>
      </c>
      <c r="H8120" s="17" t="inlineStr">
        <is>
          <t>Suministro e instalación de mobiliario para viviendas comunitarias</t>
        </is>
      </c>
      <c r="I8120" s="17" t="inlineStr">
        <is>
          <t/>
        </is>
      </c>
      <c r="J8120" s="17" t="inlineStr">
        <is>
          <t>17/01/2026</t>
        </is>
      </c>
      <c r="K8120" s="17" t="inlineStr">
        <is>
          <t>2025ZSME0038</t>
        </is>
      </c>
      <c r="L8120" s="17" t="inlineStr">
        <is>
          <t>Adjudicación provisional / definitiva</t>
        </is>
      </c>
      <c r="M8120" s="17" t="inlineStr">
        <is>
          <t>true</t>
        </is>
      </c>
      <c r="N8120" s="17" t="inlineStr">
        <is>
          <t/>
        </is>
      </c>
      <c r="O8120" s="17" t="inlineStr">
        <is>
          <t/>
        </is>
      </c>
      <c r="P8120" s="17" t="inlineStr">
        <is>
          <t/>
        </is>
      </c>
      <c r="Q8120" s="17" t="inlineStr">
        <is>
          <t/>
        </is>
      </c>
      <c r="R8120" s="17" t="inlineStr">
        <is>
          <t/>
        </is>
      </c>
      <c r="S8120" s="17" t="inlineStr">
        <is>
          <t>https://www.contratacion.euskadi.eus/webkpe00-kpeperfi/es/contenidos/anuncio_contratacion/expcm478288/es_doc/images/logo_irun.jpg</t>
        </is>
      </c>
      <c r="T8120" s="17" t="inlineStr">
        <is>
          <t>Ayuntamiento de Irun</t>
        </is>
      </c>
      <c r="U8120" s="17" t="inlineStr">
        <is>
          <t>P2004900C - Ayuntamiento de Irun</t>
        </is>
      </c>
      <c r="V8120" s="17" t="inlineStr">
        <is>
          <t>Alcalde</t>
        </is>
      </c>
      <c r="W8120" s="17" t="inlineStr">
        <is>
          <t/>
        </is>
      </c>
      <c r="X8120" s="17" t="inlineStr">
        <is>
          <t/>
        </is>
      </c>
      <c r="Y8120" s="17" t="inlineStr">
        <is>
          <t/>
        </is>
      </c>
      <c r="Z8120" s="17" t="inlineStr">
        <is>
          <t>https://www.contratacion.euskadi.eus/anuncio_contratacion/suministro-e-instalacion-mobiliario-viviendas-comunitarias/webkpe00-kpesimpc/es/</t>
        </is>
      </c>
      <c r="AA8120" s="17" t="inlineStr">
        <is>
          <t>https://www.contratacion.euskadi.eus/webkpe00-kpesimpc/es/contenidos/anuncio_contratacion/expcm478288/es_doc/index.html</t>
        </is>
      </c>
      <c r="AB8120" s="17" t="inlineStr">
        <is>
          <t>https://www.contratacion.euskadi.eus/contenidos/anuncio_contratacion/expcm478288/es_doc/data/es_r01dtpd19bccdbc3996a7b6f1ff1ede8a98910f223</t>
        </is>
      </c>
      <c r="AC8120" s="17" t="inlineStr">
        <is>
          <t>https://www.contratacion.euskadi.eus/contenidos/anuncio_contratacion/expcm478288/r01Index/expcm478288-idxContent.xml</t>
        </is>
      </c>
      <c r="AD8120" s="17" t="inlineStr">
        <is>
          <t>17/01/2026</t>
        </is>
      </c>
      <c r="AE8120" s="17" t="inlineStr">
        <is>
          <t>r01etpd1609338d519289790b178221e4fb71e6c81</t>
        </is>
      </c>
      <c r="AF8120" s="17" t="inlineStr">
        <is>
          <t>Ayuntamiento de Irun</t>
        </is>
      </c>
      <c r="AG8120" s="17" t="inlineStr">
        <is>
          <t>r01epd01416e3f95a714d6b8970fd1cb76fa92158</t>
        </is>
      </c>
      <c r="AH8120" s="17" t="inlineStr">
        <is>
          <t>Ayuntamiento de Irun</t>
        </is>
      </c>
      <c r="AI8120" s="17" t="inlineStr">
        <is>
          <t/>
        </is>
      </c>
      <c r="AJ8120" s="17" t="inlineStr">
        <is>
          <t/>
        </is>
      </c>
    </row>
    <row r="8121" customHeight="true" ht="15.0">
      <c r="A8121" s="17" t="inlineStr">
        <is>
          <t>Concierto 28/06/2025: pantalla led y backline - kaskabel soinua</t>
        </is>
      </c>
      <c r="B8121" s="17" t="inlineStr">
        <is>
          <t/>
        </is>
      </c>
      <c r="C8121" s="17" t="inlineStr">
        <is>
          <t>Gobierno Vasco</t>
        </is>
      </c>
      <c r="D8121" s="17" t="inlineStr">
        <is>
          <t/>
        </is>
      </c>
      <c r="E8121" s="17" t="inlineStr">
        <is>
          <t/>
        </is>
      </c>
      <c r="F8121" s="17" t="inlineStr">
        <is>
          <t/>
        </is>
      </c>
      <c r="G8121" s="17" t="inlineStr">
        <is>
          <t>Concierto 28/06/2025: pantalla led y backline - kaskabel soinua</t>
        </is>
      </c>
      <c r="H8121" s="17" t="inlineStr">
        <is>
          <t>Concierto 28/06/2025: pantalla led y backline - kaskabel soinua</t>
        </is>
      </c>
      <c r="I8121" s="17" t="inlineStr">
        <is>
          <t/>
        </is>
      </c>
      <c r="J8121" s="17" t="inlineStr">
        <is>
          <t>17/01/2026</t>
        </is>
      </c>
      <c r="K8121" s="17" t="inlineStr">
        <is>
          <t>2025ZABR1080</t>
        </is>
      </c>
      <c r="L8121" s="17" t="inlineStr">
        <is>
          <t>Adjudicación provisional / definitiva</t>
        </is>
      </c>
      <c r="M8121" s="17" t="inlineStr">
        <is>
          <t>true</t>
        </is>
      </c>
      <c r="N8121" s="17" t="inlineStr">
        <is>
          <t/>
        </is>
      </c>
      <c r="O8121" s="17" t="inlineStr">
        <is>
          <t/>
        </is>
      </c>
      <c r="P8121" s="17" t="inlineStr">
        <is>
          <t/>
        </is>
      </c>
      <c r="Q8121" s="17" t="inlineStr">
        <is>
          <t/>
        </is>
      </c>
      <c r="R8121" s="17" t="inlineStr">
        <is>
          <t/>
        </is>
      </c>
      <c r="S8121" s="17" t="inlineStr">
        <is>
          <t>https://www.contratacion.euskadi.eus/webkpe00-kpeperfi/es/contenidos/anuncio_contratacion/expcm478289/es_doc/images/logo_irun.jpg</t>
        </is>
      </c>
      <c r="T8121" s="17" t="inlineStr">
        <is>
          <t>Ayuntamiento de Irun</t>
        </is>
      </c>
      <c r="U8121" s="17" t="inlineStr">
        <is>
          <t>P2004900C - Ayuntamiento de Irun</t>
        </is>
      </c>
      <c r="V8121" s="17" t="inlineStr">
        <is>
          <t>Alcalde</t>
        </is>
      </c>
      <c r="W8121" s="17" t="inlineStr">
        <is>
          <t/>
        </is>
      </c>
      <c r="X8121" s="17" t="inlineStr">
        <is>
          <t/>
        </is>
      </c>
      <c r="Y8121" s="17" t="inlineStr">
        <is>
          <t/>
        </is>
      </c>
      <c r="Z8121" s="17" t="inlineStr">
        <is>
          <t>https://www.contratacion.euskadi.eus/anuncio_contratacion/concierto-28-06-2025-pantalla-led-y-backline-kaskabel-soinua/webkpe00-kpesimpc/es/</t>
        </is>
      </c>
      <c r="AA8121" s="17" t="inlineStr">
        <is>
          <t>https://www.contratacion.euskadi.eus/webkpe00-kpesimpc/es/contenidos/anuncio_contratacion/expcm478289/es_doc/index.html</t>
        </is>
      </c>
      <c r="AB8121" s="17" t="inlineStr">
        <is>
          <t>https://www.contratacion.euskadi.eus/contenidos/anuncio_contratacion/expcm478289/es_doc/data/es_r01dtpd019bccdbeb1b6a7b6f1f48697d0c161c954</t>
        </is>
      </c>
      <c r="AC8121" s="17" t="inlineStr">
        <is>
          <t>https://www.contratacion.euskadi.eus/contenidos/anuncio_contratacion/expcm478289/r01Index/expcm478289-idxContent.xml</t>
        </is>
      </c>
      <c r="AD8121" s="17" t="inlineStr">
        <is>
          <t>17/01/2026</t>
        </is>
      </c>
      <c r="AE8121" s="17" t="inlineStr">
        <is>
          <t>r01etpd1609338d519289790b178221e4fb71e6c81</t>
        </is>
      </c>
      <c r="AF8121" s="17" t="inlineStr">
        <is>
          <t>Ayuntamiento de Irun</t>
        </is>
      </c>
      <c r="AG8121" s="17" t="inlineStr">
        <is>
          <t>r01epd01416e3f95a714d6b8970fd1cb76fa92158</t>
        </is>
      </c>
      <c r="AH8121" s="17" t="inlineStr">
        <is>
          <t>Ayuntamiento de Irun</t>
        </is>
      </c>
      <c r="AI8121" s="17" t="inlineStr">
        <is>
          <t/>
        </is>
      </c>
      <c r="AJ8121" s="17" t="inlineStr">
        <is>
          <t/>
        </is>
      </c>
    </row>
    <row r="8122" customHeight="true" ht="15.0">
      <c r="A8122" s="17" t="inlineStr">
        <is>
          <t>Concierto 28/06/2025: alquiler refuerzo de sonido y pantalla led delay (kaskabel soinua)</t>
        </is>
      </c>
      <c r="B8122" s="17" t="inlineStr">
        <is>
          <t/>
        </is>
      </c>
      <c r="C8122" s="17" t="inlineStr">
        <is>
          <t>Gobierno Vasco</t>
        </is>
      </c>
      <c r="D8122" s="17" t="inlineStr">
        <is>
          <t/>
        </is>
      </c>
      <c r="E8122" s="17" t="inlineStr">
        <is>
          <t/>
        </is>
      </c>
      <c r="F8122" s="17" t="inlineStr">
        <is>
          <t/>
        </is>
      </c>
      <c r="G8122" s="17" t="inlineStr">
        <is>
          <t>Concierto 28/06/2025: alquiler refuerzo de sonido y pantalla led delay (kaskabel soinua)</t>
        </is>
      </c>
      <c r="H8122" s="17" t="inlineStr">
        <is>
          <t>Concierto 28/06/2025: alquiler refuerzo de sonido y pantalla led delay (kaskabel soinua)</t>
        </is>
      </c>
      <c r="I8122" s="17" t="inlineStr">
        <is>
          <t/>
        </is>
      </c>
      <c r="J8122" s="17" t="inlineStr">
        <is>
          <t>17/01/2026</t>
        </is>
      </c>
      <c r="K8122" s="17" t="inlineStr">
        <is>
          <t>2025ZABR1170</t>
        </is>
      </c>
      <c r="L8122" s="17" t="inlineStr">
        <is>
          <t>Adjudicación provisional / definitiva</t>
        </is>
      </c>
      <c r="M8122" s="17" t="inlineStr">
        <is>
          <t>true</t>
        </is>
      </c>
      <c r="N8122" s="17" t="inlineStr">
        <is>
          <t/>
        </is>
      </c>
      <c r="O8122" s="17" t="inlineStr">
        <is>
          <t/>
        </is>
      </c>
      <c r="P8122" s="17" t="inlineStr">
        <is>
          <t/>
        </is>
      </c>
      <c r="Q8122" s="17" t="inlineStr">
        <is>
          <t/>
        </is>
      </c>
      <c r="R8122" s="17" t="inlineStr">
        <is>
          <t/>
        </is>
      </c>
      <c r="S8122" s="17" t="inlineStr">
        <is>
          <t>https://www.contratacion.euskadi.eus/webkpe00-kpeperfi/es/contenidos/anuncio_contratacion/expcm478290/es_doc/images/logo_irun.jpg</t>
        </is>
      </c>
      <c r="T8122" s="17" t="inlineStr">
        <is>
          <t>Ayuntamiento de Irun</t>
        </is>
      </c>
      <c r="U8122" s="17" t="inlineStr">
        <is>
          <t>P2004900C - Ayuntamiento de Irun</t>
        </is>
      </c>
      <c r="V8122" s="17" t="inlineStr">
        <is>
          <t>Alcalde</t>
        </is>
      </c>
      <c r="W8122" s="17" t="inlineStr">
        <is>
          <t/>
        </is>
      </c>
      <c r="X8122" s="17" t="inlineStr">
        <is>
          <t/>
        </is>
      </c>
      <c r="Y8122" s="17" t="inlineStr">
        <is>
          <t/>
        </is>
      </c>
      <c r="Z8122" s="17" t="inlineStr">
        <is>
          <t>https://www.contratacion.euskadi.eus/anuncio_contratacion/concierto-28-06-2025-alquiler-refuerzo-sonido-y-pantalla-led-delay-kaskabel-soinua/webkpe00-kpesimpc/es/</t>
        </is>
      </c>
      <c r="AA8122" s="17" t="inlineStr">
        <is>
          <t>https://www.contratacion.euskadi.eus/webkpe00-kpesimpc/es/contenidos/anuncio_contratacion/expcm478290/es_doc/index.html</t>
        </is>
      </c>
      <c r="AB8122" s="17" t="inlineStr">
        <is>
          <t>https://www.contratacion.euskadi.eus/contenidos/anuncio_contratacion/expcm478290/es_doc/data/es_r01dtpd19bccdfde7e2bd4c0fec489994762a63397</t>
        </is>
      </c>
      <c r="AC8122" s="17" t="inlineStr">
        <is>
          <t>https://www.contratacion.euskadi.eus/contenidos/anuncio_contratacion/expcm478290/r01Index/expcm478290-idxContent.xml</t>
        </is>
      </c>
      <c r="AD8122" s="17" t="inlineStr">
        <is>
          <t>17/01/2026</t>
        </is>
      </c>
      <c r="AE8122" s="17" t="inlineStr">
        <is>
          <t>r01etpd1609338d519289790b178221e4fb71e6c81</t>
        </is>
      </c>
      <c r="AF8122" s="17" t="inlineStr">
        <is>
          <t>Ayuntamiento de Irun</t>
        </is>
      </c>
      <c r="AG8122" s="17" t="inlineStr">
        <is>
          <t>r01epd01416e3f95a714d6b8970fd1cb76fa92158</t>
        </is>
      </c>
      <c r="AH8122" s="17" t="inlineStr">
        <is>
          <t>Ayuntamiento de Irun</t>
        </is>
      </c>
      <c r="AI8122" s="17" t="inlineStr">
        <is>
          <t/>
        </is>
      </c>
      <c r="AJ8122" s="17" t="inlineStr">
        <is>
          <t/>
        </is>
      </c>
    </row>
    <row r="8123" customHeight="true" ht="15.0">
      <c r="A8123" s="17" t="inlineStr">
        <is>
          <t>Sanmarciales 2025- quatra oil iberia sl- alquiler 6 bidones recogida de aceite</t>
        </is>
      </c>
      <c r="B8123" s="17" t="inlineStr">
        <is>
          <t/>
        </is>
      </c>
      <c r="C8123" s="17" t="inlineStr">
        <is>
          <t>Gobierno Vasco</t>
        </is>
      </c>
      <c r="D8123" s="17" t="inlineStr">
        <is>
          <t/>
        </is>
      </c>
      <c r="E8123" s="17" t="inlineStr">
        <is>
          <t/>
        </is>
      </c>
      <c r="F8123" s="17" t="inlineStr">
        <is>
          <t/>
        </is>
      </c>
      <c r="G8123" s="17" t="inlineStr">
        <is>
          <t>Sanmarciales 2025- quatra oil iberia sl- alquiler 6 bidones recogida de aceite</t>
        </is>
      </c>
      <c r="H8123" s="17" t="inlineStr">
        <is>
          <t>Sanmarciales 2025- quatra oil iberia sl- alquiler 6 bidones recogida de aceite</t>
        </is>
      </c>
      <c r="I8123" s="17" t="inlineStr">
        <is>
          <t/>
        </is>
      </c>
      <c r="J8123" s="17" t="inlineStr">
        <is>
          <t>17/01/2026</t>
        </is>
      </c>
      <c r="K8123" s="17" t="inlineStr">
        <is>
          <t>2025ZABR1610</t>
        </is>
      </c>
      <c r="L8123" s="17" t="inlineStr">
        <is>
          <t>Adjudicación provisional / definitiva</t>
        </is>
      </c>
      <c r="M8123" s="17" t="inlineStr">
        <is>
          <t>true</t>
        </is>
      </c>
      <c r="N8123" s="17" t="inlineStr">
        <is>
          <t/>
        </is>
      </c>
      <c r="O8123" s="17" t="inlineStr">
        <is>
          <t/>
        </is>
      </c>
      <c r="P8123" s="17" t="inlineStr">
        <is>
          <t/>
        </is>
      </c>
      <c r="Q8123" s="17" t="inlineStr">
        <is>
          <t/>
        </is>
      </c>
      <c r="R8123" s="17" t="inlineStr">
        <is>
          <t/>
        </is>
      </c>
      <c r="S8123" s="17" t="inlineStr">
        <is>
          <t>https://www.contratacion.euskadi.eus/webkpe00-kpeperfi/es/contenidos/anuncio_contratacion/expcm478291/es_doc/images/logo_irun.jpg</t>
        </is>
      </c>
      <c r="T8123" s="17" t="inlineStr">
        <is>
          <t>Ayuntamiento de Irun</t>
        </is>
      </c>
      <c r="U8123" s="17" t="inlineStr">
        <is>
          <t>P2004900C - Ayuntamiento de Irun</t>
        </is>
      </c>
      <c r="V8123" s="17" t="inlineStr">
        <is>
          <t>Alcalde</t>
        </is>
      </c>
      <c r="W8123" s="17" t="inlineStr">
        <is>
          <t/>
        </is>
      </c>
      <c r="X8123" s="17" t="inlineStr">
        <is>
          <t/>
        </is>
      </c>
      <c r="Y8123" s="17" t="inlineStr">
        <is>
          <t/>
        </is>
      </c>
      <c r="Z8123" s="17" t="inlineStr">
        <is>
          <t>https://www.contratacion.euskadi.eus/anuncio_contratacion/sanmarciales-2025-quatra-oil-iberia-sl-alquiler-6-bidones-recogida-aceite/webkpe00-kpesimpc/es/</t>
        </is>
      </c>
      <c r="AA8123" s="17" t="inlineStr">
        <is>
          <t>https://www.contratacion.euskadi.eus/webkpe00-kpesimpc/es/contenidos/anuncio_contratacion/expcm478291/es_doc/index.html</t>
        </is>
      </c>
      <c r="AB8123" s="17" t="inlineStr">
        <is>
          <t>https://www.contratacion.euskadi.eus/contenidos/anuncio_contratacion/expcm478291/es_doc/data/es_r01dtpd19bcce006462bd4c0fe7874427eae722c8e</t>
        </is>
      </c>
      <c r="AC8123" s="17" t="inlineStr">
        <is>
          <t>https://www.contratacion.euskadi.eus/contenidos/anuncio_contratacion/expcm478291/r01Index/expcm478291-idxContent.xml</t>
        </is>
      </c>
      <c r="AD8123" s="17" t="inlineStr">
        <is>
          <t>17/01/2026</t>
        </is>
      </c>
      <c r="AE8123" s="17" t="inlineStr">
        <is>
          <t>r01etpd1609338d519289790b178221e4fb71e6c81</t>
        </is>
      </c>
      <c r="AF8123" s="17" t="inlineStr">
        <is>
          <t>Ayuntamiento de Irun</t>
        </is>
      </c>
      <c r="AG8123" s="17" t="inlineStr">
        <is>
          <t>r01epd01416e3f95a714d6b8970fd1cb76fa92158</t>
        </is>
      </c>
      <c r="AH8123" s="17" t="inlineStr">
        <is>
          <t>Ayuntamiento de Irun</t>
        </is>
      </c>
      <c r="AI8123" s="17" t="inlineStr">
        <is>
          <t/>
        </is>
      </c>
      <c r="AJ8123" s="17" t="inlineStr">
        <is>
          <t/>
        </is>
      </c>
    </row>
    <row r="8124" customHeight="true" ht="15.0">
      <c r="A8124" s="17" t="inlineStr">
        <is>
          <t>2025-fakt-8639-ene 2025: zirika zirkus (marietak zirkus 2025-12-05)</t>
        </is>
      </c>
      <c r="B8124" s="17" t="inlineStr">
        <is>
          <t/>
        </is>
      </c>
      <c r="C8124" s="17" t="inlineStr">
        <is>
          <t>Gobierno Vasco</t>
        </is>
      </c>
      <c r="D8124" s="17" t="inlineStr">
        <is>
          <t/>
        </is>
      </c>
      <c r="E8124" s="17" t="inlineStr">
        <is>
          <t/>
        </is>
      </c>
      <c r="F8124" s="17" t="inlineStr">
        <is>
          <t/>
        </is>
      </c>
      <c r="G8124" s="17" t="inlineStr">
        <is>
          <t>2025-fakt-8639-ene 2025: zirika zirkus (marietak zirkus 2025-12-05)</t>
        </is>
      </c>
      <c r="H8124" s="17" t="inlineStr">
        <is>
          <t>2025-fakt-8639-ene 2025: zirika zirkus (marietak zirkus 2025-12-05)</t>
        </is>
      </c>
      <c r="I8124" s="17" t="inlineStr">
        <is>
          <t/>
        </is>
      </c>
      <c r="J8124" s="17" t="inlineStr">
        <is>
          <t>17/01/2026</t>
        </is>
      </c>
      <c r="K8124" s="17" t="inlineStr">
        <is>
          <t>2025ZABR2203</t>
        </is>
      </c>
      <c r="L8124" s="17" t="inlineStr">
        <is>
          <t>Adjudicación provisional / definitiva</t>
        </is>
      </c>
      <c r="M8124" s="17" t="inlineStr">
        <is>
          <t>true</t>
        </is>
      </c>
      <c r="N8124" s="17" t="inlineStr">
        <is>
          <t/>
        </is>
      </c>
      <c r="O8124" s="17" t="inlineStr">
        <is>
          <t/>
        </is>
      </c>
      <c r="P8124" s="17" t="inlineStr">
        <is>
          <t/>
        </is>
      </c>
      <c r="Q8124" s="17" t="inlineStr">
        <is>
          <t/>
        </is>
      </c>
      <c r="R8124" s="17" t="inlineStr">
        <is>
          <t/>
        </is>
      </c>
      <c r="S8124" s="17" t="inlineStr">
        <is>
          <t>https://www.contratacion.euskadi.eus/webkpe00-kpeperfi/es/contenidos/anuncio_contratacion/expcm478292/es_doc/images/logo_irun.jpg</t>
        </is>
      </c>
      <c r="T8124" s="17" t="inlineStr">
        <is>
          <t>Ayuntamiento de Irun</t>
        </is>
      </c>
      <c r="U8124" s="17" t="inlineStr">
        <is>
          <t>P2004900C - Ayuntamiento de Irun</t>
        </is>
      </c>
      <c r="V8124" s="17" t="inlineStr">
        <is>
          <t>Alcalde</t>
        </is>
      </c>
      <c r="W8124" s="17" t="inlineStr">
        <is>
          <t/>
        </is>
      </c>
      <c r="X8124" s="17" t="inlineStr">
        <is>
          <t/>
        </is>
      </c>
      <c r="Y8124" s="17" t="inlineStr">
        <is>
          <t/>
        </is>
      </c>
      <c r="Z8124" s="17" t="inlineStr">
        <is>
          <t>https://www.contratacion.euskadi.eus/anuncio_contratacion/2025-fakt-8639-ene-2025-zirika-zirkus-marietak-zirkus-2025-12-05/webkpe00-kpesimpc/es/</t>
        </is>
      </c>
      <c r="AA8124" s="17" t="inlineStr">
        <is>
          <t>https://www.contratacion.euskadi.eus/webkpe00-kpesimpc/es/contenidos/anuncio_contratacion/expcm478292/es_doc/index.html</t>
        </is>
      </c>
      <c r="AB8124" s="17" t="inlineStr">
        <is>
          <t>https://www.contratacion.euskadi.eus/contenidos/anuncio_contratacion/expcm478292/es_doc/data/es_r01dtpd19bcce02de92bd4c0feb071d4902db7729f</t>
        </is>
      </c>
      <c r="AC8124" s="17" t="inlineStr">
        <is>
          <t>https://www.contratacion.euskadi.eus/contenidos/anuncio_contratacion/expcm478292/r01Index/expcm478292-idxContent.xml</t>
        </is>
      </c>
      <c r="AD8124" s="17" t="inlineStr">
        <is>
          <t>17/01/2026</t>
        </is>
      </c>
      <c r="AE8124" s="17" t="inlineStr">
        <is>
          <t>r01etpd1609338d519289790b178221e4fb71e6c81</t>
        </is>
      </c>
      <c r="AF8124" s="17" t="inlineStr">
        <is>
          <t>Ayuntamiento de Irun</t>
        </is>
      </c>
      <c r="AG8124" s="17" t="inlineStr">
        <is>
          <t>r01epd01416e3f95a714d6b8970fd1cb76fa92158</t>
        </is>
      </c>
      <c r="AH8124" s="17" t="inlineStr">
        <is>
          <t>Ayuntamiento de Irun</t>
        </is>
      </c>
      <c r="AI8124" s="17" t="inlineStr">
        <is>
          <t/>
        </is>
      </c>
      <c r="AJ8124" s="17" t="inlineStr">
        <is>
          <t/>
        </is>
      </c>
    </row>
    <row r="8125" customHeight="true" ht="15.0">
      <c r="A8125" s="17" t="inlineStr">
        <is>
          <t>2025-fakt-8458-ene 2025: eguzki art zinema sl (ombuaren itzala 2025-12-06)</t>
        </is>
      </c>
      <c r="B8125" s="17" t="inlineStr">
        <is>
          <t/>
        </is>
      </c>
      <c r="C8125" s="17" t="inlineStr">
        <is>
          <t>Gobierno Vasco</t>
        </is>
      </c>
      <c r="D8125" s="17" t="inlineStr">
        <is>
          <t/>
        </is>
      </c>
      <c r="E8125" s="17" t="inlineStr">
        <is>
          <t/>
        </is>
      </c>
      <c r="F8125" s="17" t="inlineStr">
        <is>
          <t/>
        </is>
      </c>
      <c r="G8125" s="17" t="inlineStr">
        <is>
          <t>2025-fakt-8458-ene 2025: eguzki art zinema sl (ombuaren itzala 2025-12-06)</t>
        </is>
      </c>
      <c r="H8125" s="17" t="inlineStr">
        <is>
          <t>2025-fakt-8458-ene 2025: eguzki art zinema sl (ombuaren itzala 2025-12-06)</t>
        </is>
      </c>
      <c r="I8125" s="17" t="inlineStr">
        <is>
          <t/>
        </is>
      </c>
      <c r="J8125" s="17" t="inlineStr">
        <is>
          <t>17/01/2026</t>
        </is>
      </c>
      <c r="K8125" s="17" t="inlineStr">
        <is>
          <t>2025ZABR2200</t>
        </is>
      </c>
      <c r="L8125" s="17" t="inlineStr">
        <is>
          <t>Adjudicación provisional / definitiva</t>
        </is>
      </c>
      <c r="M8125" s="17" t="inlineStr">
        <is>
          <t>true</t>
        </is>
      </c>
      <c r="N8125" s="17" t="inlineStr">
        <is>
          <t/>
        </is>
      </c>
      <c r="O8125" s="17" t="inlineStr">
        <is>
          <t/>
        </is>
      </c>
      <c r="P8125" s="17" t="inlineStr">
        <is>
          <t/>
        </is>
      </c>
      <c r="Q8125" s="17" t="inlineStr">
        <is>
          <t/>
        </is>
      </c>
      <c r="R8125" s="17" t="inlineStr">
        <is>
          <t/>
        </is>
      </c>
      <c r="S8125" s="17" t="inlineStr">
        <is>
          <t>https://www.contratacion.euskadi.eus/webkpe00-kpeperfi/es/contenidos/anuncio_contratacion/expcm478293/es_doc/images/logo_irun.jpg</t>
        </is>
      </c>
      <c r="T8125" s="17" t="inlineStr">
        <is>
          <t>Ayuntamiento de Irun</t>
        </is>
      </c>
      <c r="U8125" s="17" t="inlineStr">
        <is>
          <t>P2004900C - Ayuntamiento de Irun</t>
        </is>
      </c>
      <c r="V8125" s="17" t="inlineStr">
        <is>
          <t>Alcalde</t>
        </is>
      </c>
      <c r="W8125" s="17" t="inlineStr">
        <is>
          <t/>
        </is>
      </c>
      <c r="X8125" s="17" t="inlineStr">
        <is>
          <t/>
        </is>
      </c>
      <c r="Y8125" s="17" t="inlineStr">
        <is>
          <t/>
        </is>
      </c>
      <c r="Z8125" s="17" t="inlineStr">
        <is>
          <t>https://www.contratacion.euskadi.eus/anuncio_contratacion/2025-fakt-8458-ene-2025-eguzki-art-zinema-sl-ombuaren-itzala-2025-12-06/webkpe00-kpesimpc/es/</t>
        </is>
      </c>
      <c r="AA8125" s="17" t="inlineStr">
        <is>
          <t>https://www.contratacion.euskadi.eus/webkpe00-kpesimpc/es/contenidos/anuncio_contratacion/expcm478293/es_doc/index.html</t>
        </is>
      </c>
      <c r="AB8125" s="17" t="inlineStr">
        <is>
          <t>https://www.contratacion.euskadi.eus/contenidos/anuncio_contratacion/expcm478293/es_doc/data/es_r01dtpd19bcce055a32bd4c0fef34efa6e246e0bc2</t>
        </is>
      </c>
      <c r="AC8125" s="17" t="inlineStr">
        <is>
          <t>https://www.contratacion.euskadi.eus/contenidos/anuncio_contratacion/expcm478293/r01Index/expcm478293-idxContent.xml</t>
        </is>
      </c>
      <c r="AD8125" s="17" t="inlineStr">
        <is>
          <t>17/01/2026</t>
        </is>
      </c>
      <c r="AE8125" s="17" t="inlineStr">
        <is>
          <t>r01etpd1609338d519289790b178221e4fb71e6c81</t>
        </is>
      </c>
      <c r="AF8125" s="17" t="inlineStr">
        <is>
          <t>Ayuntamiento de Irun</t>
        </is>
      </c>
      <c r="AG8125" s="17" t="inlineStr">
        <is>
          <t>r01epd01416e3f95a714d6b8970fd1cb76fa92158</t>
        </is>
      </c>
      <c r="AH8125" s="17" t="inlineStr">
        <is>
          <t>Ayuntamiento de Irun</t>
        </is>
      </c>
      <c r="AI8125" s="17" t="inlineStr">
        <is>
          <t/>
        </is>
      </c>
      <c r="AJ8125" s="17" t="inlineStr">
        <is>
          <t/>
        </is>
      </c>
    </row>
    <row r="8126" customHeight="true" ht="15.0">
      <c r="A8126" s="17" t="inlineStr">
        <is>
          <t>Cabalgata reyes 2026-alquiler carrozas</t>
        </is>
      </c>
      <c r="B8126" s="17" t="inlineStr">
        <is>
          <t/>
        </is>
      </c>
      <c r="C8126" s="17" t="inlineStr">
        <is>
          <t>Gobierno Vasco</t>
        </is>
      </c>
      <c r="D8126" s="17" t="inlineStr">
        <is>
          <t/>
        </is>
      </c>
      <c r="E8126" s="17" t="inlineStr">
        <is>
          <t/>
        </is>
      </c>
      <c r="F8126" s="17" t="inlineStr">
        <is>
          <t/>
        </is>
      </c>
      <c r="G8126" s="17" t="inlineStr">
        <is>
          <t>Cabalgata reyes 2026-alquiler carrozas</t>
        </is>
      </c>
      <c r="H8126" s="17" t="inlineStr">
        <is>
          <t>Cabalgata reyes 2026-alquiler carrozas</t>
        </is>
      </c>
      <c r="I8126" s="17" t="inlineStr">
        <is>
          <t/>
        </is>
      </c>
      <c r="J8126" s="17" t="inlineStr">
        <is>
          <t>17/01/2026</t>
        </is>
      </c>
      <c r="K8126" s="17" t="inlineStr">
        <is>
          <t>2026ZSME0001</t>
        </is>
      </c>
      <c r="L8126" s="17" t="inlineStr">
        <is>
          <t>Adjudicación provisional / definitiva</t>
        </is>
      </c>
      <c r="M8126" s="17" t="inlineStr">
        <is>
          <t>true</t>
        </is>
      </c>
      <c r="N8126" s="17" t="inlineStr">
        <is>
          <t/>
        </is>
      </c>
      <c r="O8126" s="17" t="inlineStr">
        <is>
          <t/>
        </is>
      </c>
      <c r="P8126" s="17" t="inlineStr">
        <is>
          <t/>
        </is>
      </c>
      <c r="Q8126" s="17" t="inlineStr">
        <is>
          <t/>
        </is>
      </c>
      <c r="R8126" s="17" t="inlineStr">
        <is>
          <t/>
        </is>
      </c>
      <c r="S8126" s="17" t="inlineStr">
        <is>
          <t>https://www.contratacion.euskadi.eus/webkpe00-kpeperfi/es/contenidos/anuncio_contratacion/expcm478294/es_doc/images/logo_irun.jpg</t>
        </is>
      </c>
      <c r="T8126" s="17" t="inlineStr">
        <is>
          <t>Ayuntamiento de Irun</t>
        </is>
      </c>
      <c r="U8126" s="17" t="inlineStr">
        <is>
          <t>P2004900C - Ayuntamiento de Irun</t>
        </is>
      </c>
      <c r="V8126" s="17" t="inlineStr">
        <is>
          <t>Alcalde</t>
        </is>
      </c>
      <c r="W8126" s="17" t="inlineStr">
        <is>
          <t/>
        </is>
      </c>
      <c r="X8126" s="17" t="inlineStr">
        <is>
          <t/>
        </is>
      </c>
      <c r="Y8126" s="17" t="inlineStr">
        <is>
          <t/>
        </is>
      </c>
      <c r="Z8126" s="17" t="inlineStr">
        <is>
          <t>https://www.contratacion.euskadi.eus/anuncio_contratacion/cabalgata-reyes-2026-alquiler-carrozas/webkpe00-kpesimpc/es/</t>
        </is>
      </c>
      <c r="AA8126" s="17" t="inlineStr">
        <is>
          <t>https://www.contratacion.euskadi.eus/webkpe00-kpesimpc/es/contenidos/anuncio_contratacion/expcm478294/es_doc/index.html</t>
        </is>
      </c>
      <c r="AB8126" s="17" t="inlineStr">
        <is>
          <t>https://www.contratacion.euskadi.eus/contenidos/anuncio_contratacion/expcm478294/es_doc/data/es_r01dtpd019bcce07da02bd4c0fe50b3c095f8cb7be</t>
        </is>
      </c>
      <c r="AC8126" s="17" t="inlineStr">
        <is>
          <t>https://www.contratacion.euskadi.eus/contenidos/anuncio_contratacion/expcm478294/r01Index/expcm478294-idxContent.xml</t>
        </is>
      </c>
      <c r="AD8126" s="17" t="inlineStr">
        <is>
          <t>17/01/2026</t>
        </is>
      </c>
      <c r="AE8126" s="17" t="inlineStr">
        <is>
          <t>r01etpd1609338d519289790b178221e4fb71e6c81</t>
        </is>
      </c>
      <c r="AF8126" s="17" t="inlineStr">
        <is>
          <t>Ayuntamiento de Irun</t>
        </is>
      </c>
      <c r="AG8126" s="17" t="inlineStr">
        <is>
          <t>r01epd01416e3f95a714d6b8970fd1cb76fa92158</t>
        </is>
      </c>
      <c r="AH8126" s="17" t="inlineStr">
        <is>
          <t>Ayuntamiento de Irun</t>
        </is>
      </c>
      <c r="AI8126" s="17" t="inlineStr">
        <is>
          <t/>
        </is>
      </c>
      <c r="AJ8126" s="17" t="inlineStr">
        <is>
          <t/>
        </is>
      </c>
    </row>
    <row r="8127" customHeight="true" ht="15.0">
      <c r="A8127" s="17" t="inlineStr">
        <is>
          <t>Contratación de la actuación teatrala "elara, bidaia bat izarretara", de la companía de teatro mar-mar para el 4º trimestre del cba</t>
        </is>
      </c>
      <c r="B8127" s="17" t="inlineStr">
        <is>
          <t/>
        </is>
      </c>
      <c r="C8127" s="17" t="inlineStr">
        <is>
          <t>Gobierno Vasco</t>
        </is>
      </c>
      <c r="D8127" s="17" t="inlineStr">
        <is>
          <t/>
        </is>
      </c>
      <c r="E8127" s="17" t="inlineStr">
        <is>
          <t/>
        </is>
      </c>
      <c r="F8127" s="17" t="inlineStr">
        <is>
          <t/>
        </is>
      </c>
      <c r="G8127" s="17" t="inlineStr">
        <is>
          <t>Contratación de la actuación teatrala "elara, bidaia bat izarretara", de la companía de teatro mar-mar para el 4º trimestre del cba</t>
        </is>
      </c>
      <c r="H8127" s="17" t="inlineStr">
        <is>
          <t>Contratación de la actuación teatrala "elara, bidaia bat izarretara", de la companía de teatro mar-mar para el 4º trimestre del cba</t>
        </is>
      </c>
      <c r="I8127" s="17" t="inlineStr">
        <is>
          <t/>
        </is>
      </c>
      <c r="J8127" s="17" t="inlineStr">
        <is>
          <t>17/01/2026</t>
        </is>
      </c>
      <c r="K8127" s="17" t="inlineStr">
        <is>
          <t>2025ZABR2082</t>
        </is>
      </c>
      <c r="L8127" s="17" t="inlineStr">
        <is>
          <t>Adjudicación provisional / definitiva</t>
        </is>
      </c>
      <c r="M8127" s="17" t="inlineStr">
        <is>
          <t>true</t>
        </is>
      </c>
      <c r="N8127" s="17" t="inlineStr">
        <is>
          <t/>
        </is>
      </c>
      <c r="O8127" s="17" t="inlineStr">
        <is>
          <t/>
        </is>
      </c>
      <c r="P8127" s="17" t="inlineStr">
        <is>
          <t/>
        </is>
      </c>
      <c r="Q8127" s="17" t="inlineStr">
        <is>
          <t/>
        </is>
      </c>
      <c r="R8127" s="17" t="inlineStr">
        <is>
          <t/>
        </is>
      </c>
      <c r="S8127" s="17" t="inlineStr">
        <is>
          <t>https://www.contratacion.euskadi.eus/webkpe00-kpeperfi/es/contenidos/anuncio_contratacion/expcm478295/es_doc/images/logo_irun.jpg</t>
        </is>
      </c>
      <c r="T8127" s="17" t="inlineStr">
        <is>
          <t>Ayuntamiento de Irun</t>
        </is>
      </c>
      <c r="U8127" s="17" t="inlineStr">
        <is>
          <t>P2004900C - Ayuntamiento de Irun</t>
        </is>
      </c>
      <c r="V8127" s="17" t="inlineStr">
        <is>
          <t>Alcalde</t>
        </is>
      </c>
      <c r="W8127" s="17" t="inlineStr">
        <is>
          <t/>
        </is>
      </c>
      <c r="X8127" s="17" t="inlineStr">
        <is>
          <t/>
        </is>
      </c>
      <c r="Y8127" s="17" t="inlineStr">
        <is>
          <t/>
        </is>
      </c>
      <c r="Z8127" s="17" t="inlineStr">
        <is>
          <t>https://www.contratacion.euskadi.eus/anuncio_contratacion/contratacion-actuacion-teatrala-elara-bidaia-bat-izarretara-compania-teatro-mar-mar-4-trimestre-del-cba/webkpe00-kpesimpc/es/</t>
        </is>
      </c>
      <c r="AA8127" s="17" t="inlineStr">
        <is>
          <t>https://www.contratacion.euskadi.eus/webkpe00-kpesimpc/es/contenidos/anuncio_contratacion/expcm478295/es_doc/index.html</t>
        </is>
      </c>
      <c r="AB8127" s="17" t="inlineStr">
        <is>
          <t>https://www.contratacion.euskadi.eus/contenidos/anuncio_contratacion/expcm478295/es_doc/data/es_r01dtpd19bcce47a0b2bd4c0fe3a614a71447f6d83</t>
        </is>
      </c>
      <c r="AC8127" s="17" t="inlineStr">
        <is>
          <t>https://www.contratacion.euskadi.eus/contenidos/anuncio_contratacion/expcm478295/r01Index/expcm478295-idxContent.xml</t>
        </is>
      </c>
      <c r="AD8127" s="17" t="inlineStr">
        <is>
          <t>17/01/2026</t>
        </is>
      </c>
      <c r="AE8127" s="17" t="inlineStr">
        <is>
          <t>r01etpd1609338d519289790b178221e4fb71e6c81</t>
        </is>
      </c>
      <c r="AF8127" s="17" t="inlineStr">
        <is>
          <t>Ayuntamiento de Irun</t>
        </is>
      </c>
      <c r="AG8127" s="17" t="inlineStr">
        <is>
          <t>r01epd01416e3f95a714d6b8970fd1cb76fa92158</t>
        </is>
      </c>
      <c r="AH8127" s="17" t="inlineStr">
        <is>
          <t>Ayuntamiento de Irun</t>
        </is>
      </c>
      <c r="AI8127" s="17" t="inlineStr">
        <is>
          <t/>
        </is>
      </c>
      <c r="AJ8127" s="17" t="inlineStr">
        <is>
          <t/>
        </is>
      </c>
    </row>
    <row r="8128" customHeight="true" ht="15.0">
      <c r="A8128" s="17" t="inlineStr">
        <is>
          <t>Musika-tresnak konpontzeko eta mantentzeko zerbitzuak</t>
        </is>
      </c>
      <c r="B8128" s="17" t="inlineStr">
        <is>
          <t/>
        </is>
      </c>
      <c r="C8128" s="17" t="inlineStr">
        <is>
          <t>Gobierno Vasco</t>
        </is>
      </c>
      <c r="D8128" s="17" t="inlineStr">
        <is>
          <t/>
        </is>
      </c>
      <c r="E8128" s="17" t="inlineStr">
        <is>
          <t/>
        </is>
      </c>
      <c r="F8128" s="17" t="inlineStr">
        <is>
          <t/>
        </is>
      </c>
      <c r="G8128" s="17" t="inlineStr">
        <is>
          <t>Musika-tresnak konpontzeko eta mantentzeko zerbitzuak</t>
        </is>
      </c>
      <c r="H8128" s="17" t="inlineStr">
        <is>
          <t>Musika-tresnak konpontzeko eta mantentzeko zerbitzuak</t>
        </is>
      </c>
      <c r="I8128" s="17" t="inlineStr">
        <is>
          <t/>
        </is>
      </c>
      <c r="J8128" s="17" t="inlineStr">
        <is>
          <t>17/01/2026</t>
        </is>
      </c>
      <c r="K8128" s="17" t="inlineStr">
        <is>
          <t>2025ZZAC0021-49641</t>
        </is>
      </c>
      <c r="L8128" s="17" t="inlineStr">
        <is>
          <t>Adjudicación provisional / definitiva</t>
        </is>
      </c>
      <c r="M8128" s="17" t="inlineStr">
        <is>
          <t>true</t>
        </is>
      </c>
      <c r="N8128" s="17" t="inlineStr">
        <is>
          <t/>
        </is>
      </c>
      <c r="O8128" s="17" t="inlineStr">
        <is>
          <t/>
        </is>
      </c>
      <c r="P8128" s="17" t="inlineStr">
        <is>
          <t/>
        </is>
      </c>
      <c r="Q8128" s="17" t="inlineStr">
        <is>
          <t/>
        </is>
      </c>
      <c r="R8128" s="17" t="inlineStr">
        <is>
          <t/>
        </is>
      </c>
      <c r="S8128" s="17" t="inlineStr">
        <is>
          <t>https://www.contratacion.euskadi.eus/webkpe00-kpeperfi/es/contenidos/anuncio_contratacion/expcm478296/es_doc/images/logo_irun.jpg</t>
        </is>
      </c>
      <c r="T8128" s="17" t="inlineStr">
        <is>
          <t>Ayuntamiento de Irun</t>
        </is>
      </c>
      <c r="U8128" s="17" t="inlineStr">
        <is>
          <t>P2004900C - Ayuntamiento de Irun</t>
        </is>
      </c>
      <c r="V8128" s="17" t="inlineStr">
        <is>
          <t>Alcalde</t>
        </is>
      </c>
      <c r="W8128" s="17" t="inlineStr">
        <is>
          <t/>
        </is>
      </c>
      <c r="X8128" s="17" t="inlineStr">
        <is>
          <t/>
        </is>
      </c>
      <c r="Y8128" s="17" t="inlineStr">
        <is>
          <t/>
        </is>
      </c>
      <c r="Z8128" s="17" t="inlineStr">
        <is>
          <t>https://www.contratacion.euskadi.eus/anuncio_contratacion/musika-tresnak-konpontzeko-eta-mantentzeko-zerbitzuak/expcm478296/webkpe00-kpesimpc/es/</t>
        </is>
      </c>
      <c r="AA8128" s="17" t="inlineStr">
        <is>
          <t>https://www.contratacion.euskadi.eus/webkpe00-kpesimpc/es/contenidos/anuncio_contratacion/expcm478296/es_doc/index.html</t>
        </is>
      </c>
      <c r="AB8128" s="17" t="inlineStr">
        <is>
          <t>https://www.contratacion.euskadi.eus/contenidos/anuncio_contratacion/expcm478296/es_doc/data/es_r01dtpd19bcce49a6b2bd4c0fec5be5406cac938da</t>
        </is>
      </c>
      <c r="AC8128" s="17" t="inlineStr">
        <is>
          <t>https://www.contratacion.euskadi.eus/contenidos/anuncio_contratacion/expcm478296/r01Index/expcm478296-idxContent.xml</t>
        </is>
      </c>
      <c r="AD8128" s="17" t="inlineStr">
        <is>
          <t>17/01/2026</t>
        </is>
      </c>
      <c r="AE8128" s="17" t="inlineStr">
        <is>
          <t>r01etpd1609338d519289790b178221e4fb71e6c81</t>
        </is>
      </c>
      <c r="AF8128" s="17" t="inlineStr">
        <is>
          <t>Ayuntamiento de Irun</t>
        </is>
      </c>
      <c r="AG8128" s="17" t="inlineStr">
        <is>
          <t>r01epd01416e3f95a714d6b8970fd1cb76fa92158</t>
        </is>
      </c>
      <c r="AH8128" s="17" t="inlineStr">
        <is>
          <t>Ayuntamiento de Irun</t>
        </is>
      </c>
      <c r="AI8128" s="17" t="inlineStr">
        <is>
          <t/>
        </is>
      </c>
      <c r="AJ8128" s="17" t="inlineStr">
        <is>
          <t/>
        </is>
      </c>
    </row>
    <row r="8129" customHeight="true" ht="15.0">
      <c r="A8129" s="17" t="inlineStr">
        <is>
          <t>Mantenimiento de las puertas automáticas de la casa consistorial</t>
        </is>
      </c>
      <c r="B8129" s="17" t="inlineStr">
        <is>
          <t/>
        </is>
      </c>
      <c r="C8129" s="17" t="inlineStr">
        <is>
          <t>Gobierno Vasco</t>
        </is>
      </c>
      <c r="D8129" s="17" t="inlineStr">
        <is>
          <t/>
        </is>
      </c>
      <c r="E8129" s="17" t="inlineStr">
        <is>
          <t/>
        </is>
      </c>
      <c r="F8129" s="17" t="inlineStr">
        <is>
          <t/>
        </is>
      </c>
      <c r="G8129" s="17" t="inlineStr">
        <is>
          <t>Mantenimiento de las puertas automáticas de la casa consistorial</t>
        </is>
      </c>
      <c r="H8129" s="17" t="inlineStr">
        <is>
          <t>Mantenimiento de las puertas automáticas de la casa consistorial</t>
        </is>
      </c>
      <c r="I8129" s="17" t="inlineStr">
        <is>
          <t/>
        </is>
      </c>
      <c r="J8129" s="17" t="inlineStr">
        <is>
          <t>17/01/2026</t>
        </is>
      </c>
      <c r="K8129" s="17" t="inlineStr">
        <is>
          <t>2025ZABR1621</t>
        </is>
      </c>
      <c r="L8129" s="17" t="inlineStr">
        <is>
          <t>Adjudicación provisional / definitiva</t>
        </is>
      </c>
      <c r="M8129" s="17" t="inlineStr">
        <is>
          <t>true</t>
        </is>
      </c>
      <c r="N8129" s="17" t="inlineStr">
        <is>
          <t/>
        </is>
      </c>
      <c r="O8129" s="17" t="inlineStr">
        <is>
          <t/>
        </is>
      </c>
      <c r="P8129" s="17" t="inlineStr">
        <is>
          <t/>
        </is>
      </c>
      <c r="Q8129" s="17" t="inlineStr">
        <is>
          <t/>
        </is>
      </c>
      <c r="R8129" s="17" t="inlineStr">
        <is>
          <t/>
        </is>
      </c>
      <c r="S8129" s="17" t="inlineStr">
        <is>
          <t>https://www.contratacion.euskadi.eus/webkpe00-kpeperfi/es/contenidos/anuncio_contratacion/expcm478297/es_doc/images/logo_irun.jpg</t>
        </is>
      </c>
      <c r="T8129" s="17" t="inlineStr">
        <is>
          <t>Ayuntamiento de Irun</t>
        </is>
      </c>
      <c r="U8129" s="17" t="inlineStr">
        <is>
          <t>P2004900C - Ayuntamiento de Irun</t>
        </is>
      </c>
      <c r="V8129" s="17" t="inlineStr">
        <is>
          <t>Alcalde</t>
        </is>
      </c>
      <c r="W8129" s="17" t="inlineStr">
        <is>
          <t/>
        </is>
      </c>
      <c r="X8129" s="17" t="inlineStr">
        <is>
          <t/>
        </is>
      </c>
      <c r="Y8129" s="17" t="inlineStr">
        <is>
          <t/>
        </is>
      </c>
      <c r="Z8129" s="17" t="inlineStr">
        <is>
          <t>https://www.contratacion.euskadi.eus/anuncio_contratacion/mantenimiento-puertas-automaticas-casa-consistorial/expcm478297/webkpe00-kpesimpc/es/</t>
        </is>
      </c>
      <c r="AA8129" s="17" t="inlineStr">
        <is>
          <t>https://www.contratacion.euskadi.eus/webkpe00-kpesimpc/es/contenidos/anuncio_contratacion/expcm478297/es_doc/index.html</t>
        </is>
      </c>
      <c r="AB8129" s="17" t="inlineStr">
        <is>
          <t>https://www.contratacion.euskadi.eus/contenidos/anuncio_contratacion/expcm478297/es_doc/data/es_r01dtpd19bcce4c2682bd4c0fee03f32d3bf5f4f30</t>
        </is>
      </c>
      <c r="AC8129" s="17" t="inlineStr">
        <is>
          <t>https://www.contratacion.euskadi.eus/contenidos/anuncio_contratacion/expcm478297/r01Index/expcm478297-idxContent.xml</t>
        </is>
      </c>
      <c r="AD8129" s="17" t="inlineStr">
        <is>
          <t>17/01/2026</t>
        </is>
      </c>
      <c r="AE8129" s="17" t="inlineStr">
        <is>
          <t>r01etpd1609338d519289790b178221e4fb71e6c81</t>
        </is>
      </c>
      <c r="AF8129" s="17" t="inlineStr">
        <is>
          <t>Ayuntamiento de Irun</t>
        </is>
      </c>
      <c r="AG8129" s="17" t="inlineStr">
        <is>
          <t>r01epd01416e3f95a714d6b8970fd1cb76fa92158</t>
        </is>
      </c>
      <c r="AH8129" s="17" t="inlineStr">
        <is>
          <t>Ayuntamiento de Irun</t>
        </is>
      </c>
      <c r="AI8129" s="17" t="inlineStr">
        <is>
          <t/>
        </is>
      </c>
      <c r="AJ8129" s="17" t="inlineStr">
        <is>
          <t/>
        </is>
      </c>
    </row>
    <row r="8130" customHeight="true" ht="15.0">
      <c r="A8130" s="17" t="inlineStr">
        <is>
          <t>Equipos de fontanería</t>
        </is>
      </c>
      <c r="B8130" s="17" t="inlineStr">
        <is>
          <t/>
        </is>
      </c>
      <c r="C8130" s="17" t="inlineStr">
        <is>
          <t>Gobierno Vasco</t>
        </is>
      </c>
      <c r="D8130" s="17" t="inlineStr">
        <is>
          <t/>
        </is>
      </c>
      <c r="E8130" s="17" t="inlineStr">
        <is>
          <t/>
        </is>
      </c>
      <c r="F8130" s="17" t="inlineStr">
        <is>
          <t/>
        </is>
      </c>
      <c r="G8130" s="17" t="inlineStr">
        <is>
          <t>Equipos de fontanería</t>
        </is>
      </c>
      <c r="H8130" s="17" t="inlineStr">
        <is>
          <t>Equipos de fontanería</t>
        </is>
      </c>
      <c r="I8130" s="17" t="inlineStr">
        <is>
          <t/>
        </is>
      </c>
      <c r="J8130" s="17" t="inlineStr">
        <is>
          <t>17/01/2026</t>
        </is>
      </c>
      <c r="K8130" s="17" t="inlineStr">
        <is>
          <t>2025ZZAC0011-49554</t>
        </is>
      </c>
      <c r="L8130" s="17" t="inlineStr">
        <is>
          <t>Adjudicación provisional / definitiva</t>
        </is>
      </c>
      <c r="M8130" s="17" t="inlineStr">
        <is>
          <t>true</t>
        </is>
      </c>
      <c r="N8130" s="17" t="inlineStr">
        <is>
          <t/>
        </is>
      </c>
      <c r="O8130" s="17" t="inlineStr">
        <is>
          <t/>
        </is>
      </c>
      <c r="P8130" s="17" t="inlineStr">
        <is>
          <t/>
        </is>
      </c>
      <c r="Q8130" s="17" t="inlineStr">
        <is>
          <t/>
        </is>
      </c>
      <c r="R8130" s="17" t="inlineStr">
        <is>
          <t/>
        </is>
      </c>
      <c r="S8130" s="17" t="inlineStr">
        <is>
          <t>https://www.contratacion.euskadi.eus/webkpe00-kpeperfi/es/contenidos/anuncio_contratacion/expcm478298/es_doc/images/logo_irun.jpg</t>
        </is>
      </c>
      <c r="T8130" s="17" t="inlineStr">
        <is>
          <t>Ayuntamiento de Irun</t>
        </is>
      </c>
      <c r="U8130" s="17" t="inlineStr">
        <is>
          <t>P2004900C - Ayuntamiento de Irun</t>
        </is>
      </c>
      <c r="V8130" s="17" t="inlineStr">
        <is>
          <t>Alcalde</t>
        </is>
      </c>
      <c r="W8130" s="17" t="inlineStr">
        <is>
          <t/>
        </is>
      </c>
      <c r="X8130" s="17" t="inlineStr">
        <is>
          <t/>
        </is>
      </c>
      <c r="Y8130" s="17" t="inlineStr">
        <is>
          <t/>
        </is>
      </c>
      <c r="Z8130" s="17" t="inlineStr">
        <is>
          <t>https://www.contratacion.euskadi.eus/anuncio_contratacion/equipos-fontaneria/expcm478298/webkpe00-kpesimpc/es/</t>
        </is>
      </c>
      <c r="AA8130" s="17" t="inlineStr">
        <is>
          <t>https://www.contratacion.euskadi.eus/webkpe00-kpesimpc/es/contenidos/anuncio_contratacion/expcm478298/es_doc/index.html</t>
        </is>
      </c>
      <c r="AB8130" s="17" t="inlineStr">
        <is>
          <t>https://www.contratacion.euskadi.eus/contenidos/anuncio_contratacion/expcm478298/es_doc/data/es_r01dtpd19bcce4ea2e2bd4c0fecd367f7a06d212a1</t>
        </is>
      </c>
      <c r="AC8130" s="17" t="inlineStr">
        <is>
          <t>https://www.contratacion.euskadi.eus/contenidos/anuncio_contratacion/expcm478298/r01Index/expcm478298-idxContent.xml</t>
        </is>
      </c>
      <c r="AD8130" s="17" t="inlineStr">
        <is>
          <t>17/01/2026</t>
        </is>
      </c>
      <c r="AE8130" s="17" t="inlineStr">
        <is>
          <t>r01etpd1609338d519289790b178221e4fb71e6c81</t>
        </is>
      </c>
      <c r="AF8130" s="17" t="inlineStr">
        <is>
          <t>Ayuntamiento de Irun</t>
        </is>
      </c>
      <c r="AG8130" s="17" t="inlineStr">
        <is>
          <t>r01epd01416e3f95a714d6b8970fd1cb76fa92158</t>
        </is>
      </c>
      <c r="AH8130" s="17" t="inlineStr">
        <is>
          <t>Ayuntamiento de Irun</t>
        </is>
      </c>
      <c r="AI8130" s="17" t="inlineStr">
        <is>
          <t/>
        </is>
      </c>
      <c r="AJ8130" s="17" t="inlineStr">
        <is>
          <t/>
        </is>
      </c>
    </row>
    <row r="8131" customHeight="true" ht="15.0">
      <c r="A8131" s="17" t="inlineStr">
        <is>
          <t>Equipos de fontanería</t>
        </is>
      </c>
      <c r="B8131" s="17" t="inlineStr">
        <is>
          <t/>
        </is>
      </c>
      <c r="C8131" s="17" t="inlineStr">
        <is>
          <t>Gobierno Vasco</t>
        </is>
      </c>
      <c r="D8131" s="17" t="inlineStr">
        <is>
          <t/>
        </is>
      </c>
      <c r="E8131" s="17" t="inlineStr">
        <is>
          <t/>
        </is>
      </c>
      <c r="F8131" s="17" t="inlineStr">
        <is>
          <t/>
        </is>
      </c>
      <c r="G8131" s="17" t="inlineStr">
        <is>
          <t>Equipos de fontanería</t>
        </is>
      </c>
      <c r="H8131" s="17" t="inlineStr">
        <is>
          <t>Equipos de fontanería</t>
        </is>
      </c>
      <c r="I8131" s="17" t="inlineStr">
        <is>
          <t/>
        </is>
      </c>
      <c r="J8131" s="17" t="inlineStr">
        <is>
          <t>17/01/2026</t>
        </is>
      </c>
      <c r="K8131" s="17" t="inlineStr">
        <is>
          <t>2025ZZAC0011-49813</t>
        </is>
      </c>
      <c r="L8131" s="17" t="inlineStr">
        <is>
          <t>Adjudicación provisional / definitiva</t>
        </is>
      </c>
      <c r="M8131" s="17" t="inlineStr">
        <is>
          <t>true</t>
        </is>
      </c>
      <c r="N8131" s="17" t="inlineStr">
        <is>
          <t/>
        </is>
      </c>
      <c r="O8131" s="17" t="inlineStr">
        <is>
          <t/>
        </is>
      </c>
      <c r="P8131" s="17" t="inlineStr">
        <is>
          <t/>
        </is>
      </c>
      <c r="Q8131" s="17" t="inlineStr">
        <is>
          <t/>
        </is>
      </c>
      <c r="R8131" s="17" t="inlineStr">
        <is>
          <t/>
        </is>
      </c>
      <c r="S8131" s="17" t="inlineStr">
        <is>
          <t>https://www.contratacion.euskadi.eus/webkpe00-kpeperfi/es/contenidos/anuncio_contratacion/expcm478299/es_doc/images/logo_irun.jpg</t>
        </is>
      </c>
      <c r="T8131" s="17" t="inlineStr">
        <is>
          <t>Ayuntamiento de Irun</t>
        </is>
      </c>
      <c r="U8131" s="17" t="inlineStr">
        <is>
          <t>P2004900C - Ayuntamiento de Irun</t>
        </is>
      </c>
      <c r="V8131" s="17" t="inlineStr">
        <is>
          <t>Alcalde</t>
        </is>
      </c>
      <c r="W8131" s="17" t="inlineStr">
        <is>
          <t/>
        </is>
      </c>
      <c r="X8131" s="17" t="inlineStr">
        <is>
          <t/>
        </is>
      </c>
      <c r="Y8131" s="17" t="inlineStr">
        <is>
          <t/>
        </is>
      </c>
      <c r="Z8131" s="17" t="inlineStr">
        <is>
          <t>https://www.contratacion.euskadi.eus/anuncio_contratacion/equipos-fontaneria/expcm478299/webkpe00-kpesimpc/es/</t>
        </is>
      </c>
      <c r="AA8131" s="17" t="inlineStr">
        <is>
          <t>https://www.contratacion.euskadi.eus/webkpe00-kpesimpc/es/contenidos/anuncio_contratacion/expcm478299/es_doc/index.html</t>
        </is>
      </c>
      <c r="AB8131" s="17" t="inlineStr">
        <is>
          <t>https://www.contratacion.euskadi.eus/contenidos/anuncio_contratacion/expcm478299/es_doc/data/es_r01dtpd19bcce512172bd4c0feff184cb29bc83b4c</t>
        </is>
      </c>
      <c r="AC8131" s="17" t="inlineStr">
        <is>
          <t>https://www.contratacion.euskadi.eus/contenidos/anuncio_contratacion/expcm478299/r01Index/expcm478299-idxContent.xml</t>
        </is>
      </c>
      <c r="AD8131" s="17" t="inlineStr">
        <is>
          <t>17/01/2026</t>
        </is>
      </c>
      <c r="AE8131" s="17" t="inlineStr">
        <is>
          <t>r01etpd1609338d519289790b178221e4fb71e6c81</t>
        </is>
      </c>
      <c r="AF8131" s="17" t="inlineStr">
        <is>
          <t>Ayuntamiento de Irun</t>
        </is>
      </c>
      <c r="AG8131" s="17" t="inlineStr">
        <is>
          <t>r01epd01416e3f95a714d6b8970fd1cb76fa92158</t>
        </is>
      </c>
      <c r="AH8131" s="17" t="inlineStr">
        <is>
          <t>Ayuntamiento de Irun</t>
        </is>
      </c>
      <c r="AI8131" s="17" t="inlineStr">
        <is>
          <t/>
        </is>
      </c>
      <c r="AJ8131" s="17" t="inlineStr">
        <is>
          <t/>
        </is>
      </c>
    </row>
    <row r="8132" customHeight="true" ht="15.0">
      <c r="A8132" s="17" t="inlineStr">
        <is>
          <t>Equipos de fontanería</t>
        </is>
      </c>
      <c r="B8132" s="17" t="inlineStr">
        <is>
          <t/>
        </is>
      </c>
      <c r="C8132" s="17" t="inlineStr">
        <is>
          <t>Gobierno Vasco</t>
        </is>
      </c>
      <c r="D8132" s="17" t="inlineStr">
        <is>
          <t/>
        </is>
      </c>
      <c r="E8132" s="17" t="inlineStr">
        <is>
          <t/>
        </is>
      </c>
      <c r="F8132" s="17" t="inlineStr">
        <is>
          <t/>
        </is>
      </c>
      <c r="G8132" s="17" t="inlineStr">
        <is>
          <t>Equipos de fontanería</t>
        </is>
      </c>
      <c r="H8132" s="17" t="inlineStr">
        <is>
          <t>Equipos de fontanería</t>
        </is>
      </c>
      <c r="I8132" s="17" t="inlineStr">
        <is>
          <t/>
        </is>
      </c>
      <c r="J8132" s="17" t="inlineStr">
        <is>
          <t>17/01/2026</t>
        </is>
      </c>
      <c r="K8132" s="17" t="inlineStr">
        <is>
          <t>2025ZZAC0011-49815</t>
        </is>
      </c>
      <c r="L8132" s="17" t="inlineStr">
        <is>
          <t>Adjudicación provisional / definitiva</t>
        </is>
      </c>
      <c r="M8132" s="17" t="inlineStr">
        <is>
          <t>true</t>
        </is>
      </c>
      <c r="N8132" s="17" t="inlineStr">
        <is>
          <t/>
        </is>
      </c>
      <c r="O8132" s="17" t="inlineStr">
        <is>
          <t/>
        </is>
      </c>
      <c r="P8132" s="17" t="inlineStr">
        <is>
          <t/>
        </is>
      </c>
      <c r="Q8132" s="17" t="inlineStr">
        <is>
          <t/>
        </is>
      </c>
      <c r="R8132" s="17" t="inlineStr">
        <is>
          <t/>
        </is>
      </c>
      <c r="S8132" s="17" t="inlineStr">
        <is>
          <t>https://www.contratacion.euskadi.eus/webkpe00-kpeperfi/es/contenidos/anuncio_contratacion/expcm478300/es_doc/images/logo_irun.jpg</t>
        </is>
      </c>
      <c r="T8132" s="17" t="inlineStr">
        <is>
          <t>Ayuntamiento de Irun</t>
        </is>
      </c>
      <c r="U8132" s="17" t="inlineStr">
        <is>
          <t>P2004900C - Ayuntamiento de Irun</t>
        </is>
      </c>
      <c r="V8132" s="17" t="inlineStr">
        <is>
          <t>Alcalde</t>
        </is>
      </c>
      <c r="W8132" s="17" t="inlineStr">
        <is>
          <t/>
        </is>
      </c>
      <c r="X8132" s="17" t="inlineStr">
        <is>
          <t/>
        </is>
      </c>
      <c r="Y8132" s="17" t="inlineStr">
        <is>
          <t/>
        </is>
      </c>
      <c r="Z8132" s="17" t="inlineStr">
        <is>
          <t>https://www.contratacion.euskadi.eus/anuncio_contratacion/equipos-fontaneria/expcm478300/webkpe00-kpesimpc/es/</t>
        </is>
      </c>
      <c r="AA8132" s="17" t="inlineStr">
        <is>
          <t>https://www.contratacion.euskadi.eus/webkpe00-kpesimpc/es/contenidos/anuncio_contratacion/expcm478300/es_doc/index.html</t>
        </is>
      </c>
      <c r="AB8132" s="17" t="inlineStr">
        <is>
          <t>https://www.contratacion.euskadi.eus/contenidos/anuncio_contratacion/expcm478300/es_doc/data/es_r01dtpd19bcce905be5ccad8676b4100b580a22e79</t>
        </is>
      </c>
      <c r="AC8132" s="17" t="inlineStr">
        <is>
          <t>https://www.contratacion.euskadi.eus/contenidos/anuncio_contratacion/expcm478300/r01Index/expcm478300-idxContent.xml</t>
        </is>
      </c>
      <c r="AD8132" s="17" t="inlineStr">
        <is>
          <t>17/01/2026</t>
        </is>
      </c>
      <c r="AE8132" s="17" t="inlineStr">
        <is>
          <t>r01etpd1609338d519289790b178221e4fb71e6c81</t>
        </is>
      </c>
      <c r="AF8132" s="17" t="inlineStr">
        <is>
          <t>Ayuntamiento de Irun</t>
        </is>
      </c>
      <c r="AG8132" s="17" t="inlineStr">
        <is>
          <t>r01epd01416e3f95a714d6b8970fd1cb76fa92158</t>
        </is>
      </c>
      <c r="AH8132" s="17" t="inlineStr">
        <is>
          <t>Ayuntamiento de Irun</t>
        </is>
      </c>
      <c r="AI8132" s="17" t="inlineStr">
        <is>
          <t/>
        </is>
      </c>
      <c r="AJ8132" s="17" t="inlineStr">
        <is>
          <t/>
        </is>
      </c>
    </row>
    <row r="8133" customHeight="true" ht="15.0">
      <c r="A8133" s="17" t="inlineStr">
        <is>
          <t>Equipos de fontanería</t>
        </is>
      </c>
      <c r="B8133" s="17" t="inlineStr">
        <is>
          <t/>
        </is>
      </c>
      <c r="C8133" s="17" t="inlineStr">
        <is>
          <t>Gobierno Vasco</t>
        </is>
      </c>
      <c r="D8133" s="17" t="inlineStr">
        <is>
          <t/>
        </is>
      </c>
      <c r="E8133" s="17" t="inlineStr">
        <is>
          <t/>
        </is>
      </c>
      <c r="F8133" s="17" t="inlineStr">
        <is>
          <t/>
        </is>
      </c>
      <c r="G8133" s="17" t="inlineStr">
        <is>
          <t>Equipos de fontanería</t>
        </is>
      </c>
      <c r="H8133" s="17" t="inlineStr">
        <is>
          <t>Equipos de fontanería</t>
        </is>
      </c>
      <c r="I8133" s="17" t="inlineStr">
        <is>
          <t/>
        </is>
      </c>
      <c r="J8133" s="17" t="inlineStr">
        <is>
          <t>17/01/2026</t>
        </is>
      </c>
      <c r="K8133" s="17" t="inlineStr">
        <is>
          <t>2025ZZAC0011-49816</t>
        </is>
      </c>
      <c r="L8133" s="17" t="inlineStr">
        <is>
          <t>Adjudicación provisional / definitiva</t>
        </is>
      </c>
      <c r="M8133" s="17" t="inlineStr">
        <is>
          <t>true</t>
        </is>
      </c>
      <c r="N8133" s="17" t="inlineStr">
        <is>
          <t/>
        </is>
      </c>
      <c r="O8133" s="17" t="inlineStr">
        <is>
          <t/>
        </is>
      </c>
      <c r="P8133" s="17" t="inlineStr">
        <is>
          <t/>
        </is>
      </c>
      <c r="Q8133" s="17" t="inlineStr">
        <is>
          <t/>
        </is>
      </c>
      <c r="R8133" s="17" t="inlineStr">
        <is>
          <t/>
        </is>
      </c>
      <c r="S8133" s="17" t="inlineStr">
        <is>
          <t>https://www.contratacion.euskadi.eus/webkpe00-kpeperfi/es/contenidos/anuncio_contratacion/expcm478301/es_doc/images/logo_irun.jpg</t>
        </is>
      </c>
      <c r="T8133" s="17" t="inlineStr">
        <is>
          <t>Ayuntamiento de Irun</t>
        </is>
      </c>
      <c r="U8133" s="17" t="inlineStr">
        <is>
          <t>P2004900C - Ayuntamiento de Irun</t>
        </is>
      </c>
      <c r="V8133" s="17" t="inlineStr">
        <is>
          <t>Alcalde</t>
        </is>
      </c>
      <c r="W8133" s="17" t="inlineStr">
        <is>
          <t/>
        </is>
      </c>
      <c r="X8133" s="17" t="inlineStr">
        <is>
          <t/>
        </is>
      </c>
      <c r="Y8133" s="17" t="inlineStr">
        <is>
          <t/>
        </is>
      </c>
      <c r="Z8133" s="17" t="inlineStr">
        <is>
          <t>https://www.contratacion.euskadi.eus/anuncio_contratacion/equipos-fontaneria/expcm478301/webkpe00-kpesimpc/es/</t>
        </is>
      </c>
      <c r="AA8133" s="17" t="inlineStr">
        <is>
          <t>https://www.contratacion.euskadi.eus/webkpe00-kpesimpc/es/contenidos/anuncio_contratacion/expcm478301/es_doc/index.html</t>
        </is>
      </c>
      <c r="AB8133" s="17" t="inlineStr">
        <is>
          <t>https://www.contratacion.euskadi.eus/contenidos/anuncio_contratacion/expcm478301/es_doc/data/es_r01dtpd19bcce92d895ccad867c8e5e19c21737081</t>
        </is>
      </c>
      <c r="AC8133" s="17" t="inlineStr">
        <is>
          <t>https://www.contratacion.euskadi.eus/contenidos/anuncio_contratacion/expcm478301/r01Index/expcm478301-idxContent.xml</t>
        </is>
      </c>
      <c r="AD8133" s="17" t="inlineStr">
        <is>
          <t>17/01/2026</t>
        </is>
      </c>
      <c r="AE8133" s="17" t="inlineStr">
        <is>
          <t>r01etpd1609338d519289790b178221e4fb71e6c81</t>
        </is>
      </c>
      <c r="AF8133" s="17" t="inlineStr">
        <is>
          <t>Ayuntamiento de Irun</t>
        </is>
      </c>
      <c r="AG8133" s="17" t="inlineStr">
        <is>
          <t>r01epd01416e3f95a714d6b8970fd1cb76fa92158</t>
        </is>
      </c>
      <c r="AH8133" s="17" t="inlineStr">
        <is>
          <t>Ayuntamiento de Irun</t>
        </is>
      </c>
      <c r="AI8133" s="17" t="inlineStr">
        <is>
          <t/>
        </is>
      </c>
      <c r="AJ8133" s="17" t="inlineStr">
        <is>
          <t/>
        </is>
      </c>
    </row>
    <row r="8134" customHeight="true" ht="15.0">
      <c r="A8134" s="17" t="inlineStr">
        <is>
          <t>Equipos de fontanería</t>
        </is>
      </c>
      <c r="B8134" s="17" t="inlineStr">
        <is>
          <t/>
        </is>
      </c>
      <c r="C8134" s="17" t="inlineStr">
        <is>
          <t>Gobierno Vasco</t>
        </is>
      </c>
      <c r="D8134" s="17" t="inlineStr">
        <is>
          <t/>
        </is>
      </c>
      <c r="E8134" s="17" t="inlineStr">
        <is>
          <t/>
        </is>
      </c>
      <c r="F8134" s="17" t="inlineStr">
        <is>
          <t/>
        </is>
      </c>
      <c r="G8134" s="17" t="inlineStr">
        <is>
          <t>Equipos de fontanería</t>
        </is>
      </c>
      <c r="H8134" s="17" t="inlineStr">
        <is>
          <t>Equipos de fontanería</t>
        </is>
      </c>
      <c r="I8134" s="17" t="inlineStr">
        <is>
          <t/>
        </is>
      </c>
      <c r="J8134" s="17" t="inlineStr">
        <is>
          <t>17/01/2026</t>
        </is>
      </c>
      <c r="K8134" s="17" t="inlineStr">
        <is>
          <t>2025ZZAC0011-49817</t>
        </is>
      </c>
      <c r="L8134" s="17" t="inlineStr">
        <is>
          <t>Adjudicación provisional / definitiva</t>
        </is>
      </c>
      <c r="M8134" s="17" t="inlineStr">
        <is>
          <t>true</t>
        </is>
      </c>
      <c r="N8134" s="17" t="inlineStr">
        <is>
          <t/>
        </is>
      </c>
      <c r="O8134" s="17" t="inlineStr">
        <is>
          <t/>
        </is>
      </c>
      <c r="P8134" s="17" t="inlineStr">
        <is>
          <t/>
        </is>
      </c>
      <c r="Q8134" s="17" t="inlineStr">
        <is>
          <t/>
        </is>
      </c>
      <c r="R8134" s="17" t="inlineStr">
        <is>
          <t/>
        </is>
      </c>
      <c r="S8134" s="17" t="inlineStr">
        <is>
          <t>https://www.contratacion.euskadi.eus/webkpe00-kpeperfi/es/contenidos/anuncio_contratacion/expcm478302/es_doc/images/logo_irun.jpg</t>
        </is>
      </c>
      <c r="T8134" s="17" t="inlineStr">
        <is>
          <t>Ayuntamiento de Irun</t>
        </is>
      </c>
      <c r="U8134" s="17" t="inlineStr">
        <is>
          <t>P2004900C - Ayuntamiento de Irun</t>
        </is>
      </c>
      <c r="V8134" s="17" t="inlineStr">
        <is>
          <t>Alcalde</t>
        </is>
      </c>
      <c r="W8134" s="17" t="inlineStr">
        <is>
          <t/>
        </is>
      </c>
      <c r="X8134" s="17" t="inlineStr">
        <is>
          <t/>
        </is>
      </c>
      <c r="Y8134" s="17" t="inlineStr">
        <is>
          <t/>
        </is>
      </c>
      <c r="Z8134" s="17" t="inlineStr">
        <is>
          <t>https://www.contratacion.euskadi.eus/anuncio_contratacion/equipos-fontaneria/expcm478302/webkpe00-kpesimpc/es/</t>
        </is>
      </c>
      <c r="AA8134" s="17" t="inlineStr">
        <is>
          <t>https://www.contratacion.euskadi.eus/webkpe00-kpesimpc/es/contenidos/anuncio_contratacion/expcm478302/es_doc/index.html</t>
        </is>
      </c>
      <c r="AB8134" s="17" t="inlineStr">
        <is>
          <t>https://www.contratacion.euskadi.eus/contenidos/anuncio_contratacion/expcm478302/es_doc/data/es_r01dtpd19bcce955535ccad86724c6424ae4d35786</t>
        </is>
      </c>
      <c r="AC8134" s="17" t="inlineStr">
        <is>
          <t>https://www.contratacion.euskadi.eus/contenidos/anuncio_contratacion/expcm478302/r01Index/expcm478302-idxContent.xml</t>
        </is>
      </c>
      <c r="AD8134" s="17" t="inlineStr">
        <is>
          <t>17/01/2026</t>
        </is>
      </c>
      <c r="AE8134" s="17" t="inlineStr">
        <is>
          <t>r01etpd1609338d519289790b178221e4fb71e6c81</t>
        </is>
      </c>
      <c r="AF8134" s="17" t="inlineStr">
        <is>
          <t>Ayuntamiento de Irun</t>
        </is>
      </c>
      <c r="AG8134" s="17" t="inlineStr">
        <is>
          <t>r01epd01416e3f95a714d6b8970fd1cb76fa92158</t>
        </is>
      </c>
      <c r="AH8134" s="17" t="inlineStr">
        <is>
          <t>Ayuntamiento de Irun</t>
        </is>
      </c>
      <c r="AI8134" s="17" t="inlineStr">
        <is>
          <t/>
        </is>
      </c>
      <c r="AJ8134" s="17" t="inlineStr">
        <is>
          <t/>
        </is>
      </c>
    </row>
    <row r="8135" customHeight="true" ht="15.0">
      <c r="A8135" s="17" t="inlineStr">
        <is>
          <t>Equipos de fontanería</t>
        </is>
      </c>
      <c r="B8135" s="17" t="inlineStr">
        <is>
          <t/>
        </is>
      </c>
      <c r="C8135" s="17" t="inlineStr">
        <is>
          <t>Gobierno Vasco</t>
        </is>
      </c>
      <c r="D8135" s="17" t="inlineStr">
        <is>
          <t/>
        </is>
      </c>
      <c r="E8135" s="17" t="inlineStr">
        <is>
          <t/>
        </is>
      </c>
      <c r="F8135" s="17" t="inlineStr">
        <is>
          <t/>
        </is>
      </c>
      <c r="G8135" s="17" t="inlineStr">
        <is>
          <t>Equipos de fontanería</t>
        </is>
      </c>
      <c r="H8135" s="17" t="inlineStr">
        <is>
          <t>Equipos de fontanería</t>
        </is>
      </c>
      <c r="I8135" s="17" t="inlineStr">
        <is>
          <t/>
        </is>
      </c>
      <c r="J8135" s="17" t="inlineStr">
        <is>
          <t>17/01/2026</t>
        </is>
      </c>
      <c r="K8135" s="17" t="inlineStr">
        <is>
          <t>2025ZZAC0011-49818</t>
        </is>
      </c>
      <c r="L8135" s="17" t="inlineStr">
        <is>
          <t>Adjudicación provisional / definitiva</t>
        </is>
      </c>
      <c r="M8135" s="17" t="inlineStr">
        <is>
          <t>true</t>
        </is>
      </c>
      <c r="N8135" s="17" t="inlineStr">
        <is>
          <t/>
        </is>
      </c>
      <c r="O8135" s="17" t="inlineStr">
        <is>
          <t/>
        </is>
      </c>
      <c r="P8135" s="17" t="inlineStr">
        <is>
          <t/>
        </is>
      </c>
      <c r="Q8135" s="17" t="inlineStr">
        <is>
          <t/>
        </is>
      </c>
      <c r="R8135" s="17" t="inlineStr">
        <is>
          <t/>
        </is>
      </c>
      <c r="S8135" s="17" t="inlineStr">
        <is>
          <t>https://www.contratacion.euskadi.eus/webkpe00-kpeperfi/es/contenidos/anuncio_contratacion/expcm478303/es_doc/images/logo_irun.jpg</t>
        </is>
      </c>
      <c r="T8135" s="17" t="inlineStr">
        <is>
          <t>Ayuntamiento de Irun</t>
        </is>
      </c>
      <c r="U8135" s="17" t="inlineStr">
        <is>
          <t>P2004900C - Ayuntamiento de Irun</t>
        </is>
      </c>
      <c r="V8135" s="17" t="inlineStr">
        <is>
          <t>Alcalde</t>
        </is>
      </c>
      <c r="W8135" s="17" t="inlineStr">
        <is>
          <t/>
        </is>
      </c>
      <c r="X8135" s="17" t="inlineStr">
        <is>
          <t/>
        </is>
      </c>
      <c r="Y8135" s="17" t="inlineStr">
        <is>
          <t/>
        </is>
      </c>
      <c r="Z8135" s="17" t="inlineStr">
        <is>
          <t>https://www.contratacion.euskadi.eus/anuncio_contratacion/equipos-fontaneria/expcm478303/webkpe00-kpesimpc/es/</t>
        </is>
      </c>
      <c r="AA8135" s="17" t="inlineStr">
        <is>
          <t>https://www.contratacion.euskadi.eus/webkpe00-kpesimpc/es/contenidos/anuncio_contratacion/expcm478303/es_doc/index.html</t>
        </is>
      </c>
      <c r="AB8135" s="17" t="inlineStr">
        <is>
          <t>https://www.contratacion.euskadi.eus/contenidos/anuncio_contratacion/expcm478303/es_doc/data/es_r01dtpd19bcce97d025ccad8678f1fc077d7591060</t>
        </is>
      </c>
      <c r="AC8135" s="17" t="inlineStr">
        <is>
          <t>https://www.contratacion.euskadi.eus/contenidos/anuncio_contratacion/expcm478303/r01Index/expcm478303-idxContent.xml</t>
        </is>
      </c>
      <c r="AD8135" s="17" t="inlineStr">
        <is>
          <t>17/01/2026</t>
        </is>
      </c>
      <c r="AE8135" s="17" t="inlineStr">
        <is>
          <t>r01etpd1609338d519289790b178221e4fb71e6c81</t>
        </is>
      </c>
      <c r="AF8135" s="17" t="inlineStr">
        <is>
          <t>Ayuntamiento de Irun</t>
        </is>
      </c>
      <c r="AG8135" s="17" t="inlineStr">
        <is>
          <t>r01epd01416e3f95a714d6b8970fd1cb76fa92158</t>
        </is>
      </c>
      <c r="AH8135" s="17" t="inlineStr">
        <is>
          <t>Ayuntamiento de Irun</t>
        </is>
      </c>
      <c r="AI8135" s="17" t="inlineStr">
        <is>
          <t/>
        </is>
      </c>
      <c r="AJ8135" s="17" t="inlineStr">
        <is>
          <t/>
        </is>
      </c>
    </row>
    <row r="8136" customHeight="true" ht="15.0">
      <c r="A8136" s="17" t="inlineStr">
        <is>
          <t>Equipos de fontanería</t>
        </is>
      </c>
      <c r="B8136" s="17" t="inlineStr">
        <is>
          <t/>
        </is>
      </c>
      <c r="C8136" s="17" t="inlineStr">
        <is>
          <t>Gobierno Vasco</t>
        </is>
      </c>
      <c r="D8136" s="17" t="inlineStr">
        <is>
          <t/>
        </is>
      </c>
      <c r="E8136" s="17" t="inlineStr">
        <is>
          <t/>
        </is>
      </c>
      <c r="F8136" s="17" t="inlineStr">
        <is>
          <t/>
        </is>
      </c>
      <c r="G8136" s="17" t="inlineStr">
        <is>
          <t>Equipos de fontanería</t>
        </is>
      </c>
      <c r="H8136" s="17" t="inlineStr">
        <is>
          <t>Equipos de fontanería</t>
        </is>
      </c>
      <c r="I8136" s="17" t="inlineStr">
        <is>
          <t/>
        </is>
      </c>
      <c r="J8136" s="17" t="inlineStr">
        <is>
          <t>17/01/2026</t>
        </is>
      </c>
      <c r="K8136" s="17" t="inlineStr">
        <is>
          <t>2025ZZAC0011-49819</t>
        </is>
      </c>
      <c r="L8136" s="17" t="inlineStr">
        <is>
          <t>Adjudicación provisional / definitiva</t>
        </is>
      </c>
      <c r="M8136" s="17" t="inlineStr">
        <is>
          <t>true</t>
        </is>
      </c>
      <c r="N8136" s="17" t="inlineStr">
        <is>
          <t/>
        </is>
      </c>
      <c r="O8136" s="17" t="inlineStr">
        <is>
          <t/>
        </is>
      </c>
      <c r="P8136" s="17" t="inlineStr">
        <is>
          <t/>
        </is>
      </c>
      <c r="Q8136" s="17" t="inlineStr">
        <is>
          <t/>
        </is>
      </c>
      <c r="R8136" s="17" t="inlineStr">
        <is>
          <t/>
        </is>
      </c>
      <c r="S8136" s="17" t="inlineStr">
        <is>
          <t>https://www.contratacion.euskadi.eus/webkpe00-kpeperfi/es/contenidos/anuncio_contratacion/expcm478304/es_doc/images/logo_irun.jpg</t>
        </is>
      </c>
      <c r="T8136" s="17" t="inlineStr">
        <is>
          <t>Ayuntamiento de Irun</t>
        </is>
      </c>
      <c r="U8136" s="17" t="inlineStr">
        <is>
          <t>P2004900C - Ayuntamiento de Irun</t>
        </is>
      </c>
      <c r="V8136" s="17" t="inlineStr">
        <is>
          <t>Alcalde</t>
        </is>
      </c>
      <c r="W8136" s="17" t="inlineStr">
        <is>
          <t/>
        </is>
      </c>
      <c r="X8136" s="17" t="inlineStr">
        <is>
          <t/>
        </is>
      </c>
      <c r="Y8136" s="17" t="inlineStr">
        <is>
          <t/>
        </is>
      </c>
      <c r="Z8136" s="17" t="inlineStr">
        <is>
          <t>https://www.contratacion.euskadi.eus/anuncio_contratacion/equipos-fontaneria/expcm478304/webkpe00-kpesimpc/es/</t>
        </is>
      </c>
      <c r="AA8136" s="17" t="inlineStr">
        <is>
          <t>https://www.contratacion.euskadi.eus/webkpe00-kpesimpc/es/contenidos/anuncio_contratacion/expcm478304/es_doc/index.html</t>
        </is>
      </c>
      <c r="AB8136" s="17" t="inlineStr">
        <is>
          <t>https://www.contratacion.euskadi.eus/contenidos/anuncio_contratacion/expcm478304/es_doc/data/es_r01dtpd19bcce9a4e75ccad8679e147be319f540f6</t>
        </is>
      </c>
      <c r="AC8136" s="17" t="inlineStr">
        <is>
          <t>https://www.contratacion.euskadi.eus/contenidos/anuncio_contratacion/expcm478304/r01Index/expcm478304-idxContent.xml</t>
        </is>
      </c>
      <c r="AD8136" s="17" t="inlineStr">
        <is>
          <t>17/01/2026</t>
        </is>
      </c>
      <c r="AE8136" s="17" t="inlineStr">
        <is>
          <t>r01etpd1609338d519289790b178221e4fb71e6c81</t>
        </is>
      </c>
      <c r="AF8136" s="17" t="inlineStr">
        <is>
          <t>Ayuntamiento de Irun</t>
        </is>
      </c>
      <c r="AG8136" s="17" t="inlineStr">
        <is>
          <t>r01epd01416e3f95a714d6b8970fd1cb76fa92158</t>
        </is>
      </c>
      <c r="AH8136" s="17" t="inlineStr">
        <is>
          <t>Ayuntamiento de Irun</t>
        </is>
      </c>
      <c r="AI8136" s="17" t="inlineStr">
        <is>
          <t/>
        </is>
      </c>
      <c r="AJ8136" s="17" t="inlineStr">
        <is>
          <t/>
        </is>
      </c>
    </row>
    <row r="8137" customHeight="true" ht="15.0">
      <c r="A8137" s="17" t="inlineStr">
        <is>
          <t>Equipos de fontanería</t>
        </is>
      </c>
      <c r="B8137" s="17" t="inlineStr">
        <is>
          <t/>
        </is>
      </c>
      <c r="C8137" s="17" t="inlineStr">
        <is>
          <t>Gobierno Vasco</t>
        </is>
      </c>
      <c r="D8137" s="17" t="inlineStr">
        <is>
          <t/>
        </is>
      </c>
      <c r="E8137" s="17" t="inlineStr">
        <is>
          <t/>
        </is>
      </c>
      <c r="F8137" s="17" t="inlineStr">
        <is>
          <t/>
        </is>
      </c>
      <c r="G8137" s="17" t="inlineStr">
        <is>
          <t>Equipos de fontanería</t>
        </is>
      </c>
      <c r="H8137" s="17" t="inlineStr">
        <is>
          <t>Equipos de fontanería</t>
        </is>
      </c>
      <c r="I8137" s="17" t="inlineStr">
        <is>
          <t/>
        </is>
      </c>
      <c r="J8137" s="17" t="inlineStr">
        <is>
          <t>17/01/2026</t>
        </is>
      </c>
      <c r="K8137" s="17" t="inlineStr">
        <is>
          <t>2025ZZAC0011-50023</t>
        </is>
      </c>
      <c r="L8137" s="17" t="inlineStr">
        <is>
          <t>Adjudicación provisional / definitiva</t>
        </is>
      </c>
      <c r="M8137" s="17" t="inlineStr">
        <is>
          <t>true</t>
        </is>
      </c>
      <c r="N8137" s="17" t="inlineStr">
        <is>
          <t/>
        </is>
      </c>
      <c r="O8137" s="17" t="inlineStr">
        <is>
          <t/>
        </is>
      </c>
      <c r="P8137" s="17" t="inlineStr">
        <is>
          <t/>
        </is>
      </c>
      <c r="Q8137" s="17" t="inlineStr">
        <is>
          <t/>
        </is>
      </c>
      <c r="R8137" s="17" t="inlineStr">
        <is>
          <t/>
        </is>
      </c>
      <c r="S8137" s="17" t="inlineStr">
        <is>
          <t>https://www.contratacion.euskadi.eus/webkpe00-kpeperfi/es/contenidos/anuncio_contratacion/expcm478305/es_doc/images/logo_irun.jpg</t>
        </is>
      </c>
      <c r="T8137" s="17" t="inlineStr">
        <is>
          <t>Ayuntamiento de Irun</t>
        </is>
      </c>
      <c r="U8137" s="17" t="inlineStr">
        <is>
          <t>P2004900C - Ayuntamiento de Irun</t>
        </is>
      </c>
      <c r="V8137" s="17" t="inlineStr">
        <is>
          <t>Alcalde</t>
        </is>
      </c>
      <c r="W8137" s="17" t="inlineStr">
        <is>
          <t/>
        </is>
      </c>
      <c r="X8137" s="17" t="inlineStr">
        <is>
          <t/>
        </is>
      </c>
      <c r="Y8137" s="17" t="inlineStr">
        <is>
          <t/>
        </is>
      </c>
      <c r="Z8137" s="17" t="inlineStr">
        <is>
          <t>https://www.contratacion.euskadi.eus/anuncio_contratacion/equipos-fontaneria/expcm478305/webkpe00-kpesimpc/es/</t>
        </is>
      </c>
      <c r="AA8137" s="17" t="inlineStr">
        <is>
          <t>https://www.contratacion.euskadi.eus/webkpe00-kpesimpc/es/contenidos/anuncio_contratacion/expcm478305/es_doc/index.html</t>
        </is>
      </c>
      <c r="AB8137" s="17" t="inlineStr">
        <is>
          <t>https://www.contratacion.euskadi.eus/contenidos/anuncio_contratacion/expcm478305/es_doc/data/es_r01dtpd19bcced9a142bd4c0fe41021844949bdca9</t>
        </is>
      </c>
      <c r="AC8137" s="17" t="inlineStr">
        <is>
          <t>https://www.contratacion.euskadi.eus/contenidos/anuncio_contratacion/expcm478305/r01Index/expcm478305-idxContent.xml</t>
        </is>
      </c>
      <c r="AD8137" s="17" t="inlineStr">
        <is>
          <t>17/01/2026</t>
        </is>
      </c>
      <c r="AE8137" s="17" t="inlineStr">
        <is>
          <t>r01etpd1609338d519289790b178221e4fb71e6c81</t>
        </is>
      </c>
      <c r="AF8137" s="17" t="inlineStr">
        <is>
          <t>Ayuntamiento de Irun</t>
        </is>
      </c>
      <c r="AG8137" s="17" t="inlineStr">
        <is>
          <t>r01epd01416e3f95a714d6b8970fd1cb76fa92158</t>
        </is>
      </c>
      <c r="AH8137" s="17" t="inlineStr">
        <is>
          <t>Ayuntamiento de Irun</t>
        </is>
      </c>
      <c r="AI8137" s="17" t="inlineStr">
        <is>
          <t/>
        </is>
      </c>
      <c r="AJ8137" s="17" t="inlineStr">
        <is>
          <t/>
        </is>
      </c>
    </row>
    <row r="8138" customHeight="true" ht="15.0">
      <c r="A8138" s="17" t="inlineStr">
        <is>
          <t>Equipos de fontanería</t>
        </is>
      </c>
      <c r="B8138" s="17" t="inlineStr">
        <is>
          <t/>
        </is>
      </c>
      <c r="C8138" s="17" t="inlineStr">
        <is>
          <t>Gobierno Vasco</t>
        </is>
      </c>
      <c r="D8138" s="17" t="inlineStr">
        <is>
          <t/>
        </is>
      </c>
      <c r="E8138" s="17" t="inlineStr">
        <is>
          <t/>
        </is>
      </c>
      <c r="F8138" s="17" t="inlineStr">
        <is>
          <t/>
        </is>
      </c>
      <c r="G8138" s="17" t="inlineStr">
        <is>
          <t>Equipos de fontanería</t>
        </is>
      </c>
      <c r="H8138" s="17" t="inlineStr">
        <is>
          <t>Equipos de fontanería</t>
        </is>
      </c>
      <c r="I8138" s="17" t="inlineStr">
        <is>
          <t/>
        </is>
      </c>
      <c r="J8138" s="17" t="inlineStr">
        <is>
          <t>17/01/2026</t>
        </is>
      </c>
      <c r="K8138" s="17" t="inlineStr">
        <is>
          <t>2025ZZAC0011-50024</t>
        </is>
      </c>
      <c r="L8138" s="17" t="inlineStr">
        <is>
          <t>Adjudicación provisional / definitiva</t>
        </is>
      </c>
      <c r="M8138" s="17" t="inlineStr">
        <is>
          <t>true</t>
        </is>
      </c>
      <c r="N8138" s="17" t="inlineStr">
        <is>
          <t/>
        </is>
      </c>
      <c r="O8138" s="17" t="inlineStr">
        <is>
          <t/>
        </is>
      </c>
      <c r="P8138" s="17" t="inlineStr">
        <is>
          <t/>
        </is>
      </c>
      <c r="Q8138" s="17" t="inlineStr">
        <is>
          <t/>
        </is>
      </c>
      <c r="R8138" s="17" t="inlineStr">
        <is>
          <t/>
        </is>
      </c>
      <c r="S8138" s="17" t="inlineStr">
        <is>
          <t>https://www.contratacion.euskadi.eus/webkpe00-kpeperfi/es/contenidos/anuncio_contratacion/expcm478306/es_doc/images/logo_irun.jpg</t>
        </is>
      </c>
      <c r="T8138" s="17" t="inlineStr">
        <is>
          <t>Ayuntamiento de Irun</t>
        </is>
      </c>
      <c r="U8138" s="17" t="inlineStr">
        <is>
          <t>P2004900C - Ayuntamiento de Irun</t>
        </is>
      </c>
      <c r="V8138" s="17" t="inlineStr">
        <is>
          <t>Alcalde</t>
        </is>
      </c>
      <c r="W8138" s="17" t="inlineStr">
        <is>
          <t/>
        </is>
      </c>
      <c r="X8138" s="17" t="inlineStr">
        <is>
          <t/>
        </is>
      </c>
      <c r="Y8138" s="17" t="inlineStr">
        <is>
          <t/>
        </is>
      </c>
      <c r="Z8138" s="17" t="inlineStr">
        <is>
          <t>https://www.contratacion.euskadi.eus/anuncio_contratacion/equipos-fontaneria/expcm478306/webkpe00-kpesimpc/es/</t>
        </is>
      </c>
      <c r="AA8138" s="17" t="inlineStr">
        <is>
          <t>https://www.contratacion.euskadi.eus/webkpe00-kpesimpc/es/contenidos/anuncio_contratacion/expcm478306/es_doc/index.html</t>
        </is>
      </c>
      <c r="AB8138" s="17" t="inlineStr">
        <is>
          <t>https://www.contratacion.euskadi.eus/contenidos/anuncio_contratacion/expcm478306/es_doc/data/es_r01dtpd19bccedc23a2bd4c0fe2db089d5de1ff1a4</t>
        </is>
      </c>
      <c r="AC8138" s="17" t="inlineStr">
        <is>
          <t>https://www.contratacion.euskadi.eus/contenidos/anuncio_contratacion/expcm478306/r01Index/expcm478306-idxContent.xml</t>
        </is>
      </c>
      <c r="AD8138" s="17" t="inlineStr">
        <is>
          <t>17/01/2026</t>
        </is>
      </c>
      <c r="AE8138" s="17" t="inlineStr">
        <is>
          <t>r01etpd1609338d519289790b178221e4fb71e6c81</t>
        </is>
      </c>
      <c r="AF8138" s="17" t="inlineStr">
        <is>
          <t>Ayuntamiento de Irun</t>
        </is>
      </c>
      <c r="AG8138" s="17" t="inlineStr">
        <is>
          <t>r01epd01416e3f95a714d6b8970fd1cb76fa92158</t>
        </is>
      </c>
      <c r="AH8138" s="17" t="inlineStr">
        <is>
          <t>Ayuntamiento de Irun</t>
        </is>
      </c>
      <c r="AI8138" s="17" t="inlineStr">
        <is>
          <t/>
        </is>
      </c>
      <c r="AJ8138" s="17" t="inlineStr">
        <is>
          <t/>
        </is>
      </c>
    </row>
    <row r="8139" customHeight="true" ht="15.0">
      <c r="A8139" s="17" t="inlineStr">
        <is>
          <t>Equipos de fontanería</t>
        </is>
      </c>
      <c r="B8139" s="17" t="inlineStr">
        <is>
          <t/>
        </is>
      </c>
      <c r="C8139" s="17" t="inlineStr">
        <is>
          <t>Gobierno Vasco</t>
        </is>
      </c>
      <c r="D8139" s="17" t="inlineStr">
        <is>
          <t/>
        </is>
      </c>
      <c r="E8139" s="17" t="inlineStr">
        <is>
          <t/>
        </is>
      </c>
      <c r="F8139" s="17" t="inlineStr">
        <is>
          <t/>
        </is>
      </c>
      <c r="G8139" s="17" t="inlineStr">
        <is>
          <t>Equipos de fontanería</t>
        </is>
      </c>
      <c r="H8139" s="17" t="inlineStr">
        <is>
          <t>Equipos de fontanería</t>
        </is>
      </c>
      <c r="I8139" s="17" t="inlineStr">
        <is>
          <t/>
        </is>
      </c>
      <c r="J8139" s="17" t="inlineStr">
        <is>
          <t>17/01/2026</t>
        </is>
      </c>
      <c r="K8139" s="17" t="inlineStr">
        <is>
          <t>2025ZZAC0011-50025</t>
        </is>
      </c>
      <c r="L8139" s="17" t="inlineStr">
        <is>
          <t>Adjudicación provisional / definitiva</t>
        </is>
      </c>
      <c r="M8139" s="17" t="inlineStr">
        <is>
          <t>true</t>
        </is>
      </c>
      <c r="N8139" s="17" t="inlineStr">
        <is>
          <t/>
        </is>
      </c>
      <c r="O8139" s="17" t="inlineStr">
        <is>
          <t/>
        </is>
      </c>
      <c r="P8139" s="17" t="inlineStr">
        <is>
          <t/>
        </is>
      </c>
      <c r="Q8139" s="17" t="inlineStr">
        <is>
          <t/>
        </is>
      </c>
      <c r="R8139" s="17" t="inlineStr">
        <is>
          <t/>
        </is>
      </c>
      <c r="S8139" s="17" t="inlineStr">
        <is>
          <t>https://www.contratacion.euskadi.eus/webkpe00-kpeperfi/es/contenidos/anuncio_contratacion/expcm478307/es_doc/images/logo_irun.jpg</t>
        </is>
      </c>
      <c r="T8139" s="17" t="inlineStr">
        <is>
          <t>Ayuntamiento de Irun</t>
        </is>
      </c>
      <c r="U8139" s="17" t="inlineStr">
        <is>
          <t>P2004900C - Ayuntamiento de Irun</t>
        </is>
      </c>
      <c r="V8139" s="17" t="inlineStr">
        <is>
          <t>Alcalde</t>
        </is>
      </c>
      <c r="W8139" s="17" t="inlineStr">
        <is>
          <t/>
        </is>
      </c>
      <c r="X8139" s="17" t="inlineStr">
        <is>
          <t/>
        </is>
      </c>
      <c r="Y8139" s="17" t="inlineStr">
        <is>
          <t/>
        </is>
      </c>
      <c r="Z8139" s="17" t="inlineStr">
        <is>
          <t>https://www.contratacion.euskadi.eus/anuncio_contratacion/equipos-fontaneria/expcm478307/webkpe00-kpesimpc/es/</t>
        </is>
      </c>
      <c r="AA8139" s="17" t="inlineStr">
        <is>
          <t>https://www.contratacion.euskadi.eus/webkpe00-kpesimpc/es/contenidos/anuncio_contratacion/expcm478307/es_doc/index.html</t>
        </is>
      </c>
      <c r="AB8139" s="17" t="inlineStr">
        <is>
          <t>https://www.contratacion.euskadi.eus/contenidos/anuncio_contratacion/expcm478307/es_doc/data/es_r01dtpd19bccede9df2bd4c0fe52f6cc8d6b16bf15</t>
        </is>
      </c>
      <c r="AC8139" s="17" t="inlineStr">
        <is>
          <t>https://www.contratacion.euskadi.eus/contenidos/anuncio_contratacion/expcm478307/r01Index/expcm478307-idxContent.xml</t>
        </is>
      </c>
      <c r="AD8139" s="17" t="inlineStr">
        <is>
          <t>17/01/2026</t>
        </is>
      </c>
      <c r="AE8139" s="17" t="inlineStr">
        <is>
          <t>r01etpd1609338d519289790b178221e4fb71e6c81</t>
        </is>
      </c>
      <c r="AF8139" s="17" t="inlineStr">
        <is>
          <t>Ayuntamiento de Irun</t>
        </is>
      </c>
      <c r="AG8139" s="17" t="inlineStr">
        <is>
          <t>r01epd01416e3f95a714d6b8970fd1cb76fa92158</t>
        </is>
      </c>
      <c r="AH8139" s="17" t="inlineStr">
        <is>
          <t>Ayuntamiento de Irun</t>
        </is>
      </c>
      <c r="AI8139" s="17" t="inlineStr">
        <is>
          <t/>
        </is>
      </c>
      <c r="AJ8139" s="17" t="inlineStr">
        <is>
          <t/>
        </is>
      </c>
    </row>
    <row r="8140" customHeight="true" ht="15.0">
      <c r="A8140" s="17" t="inlineStr">
        <is>
          <t>Equipos de fontanería</t>
        </is>
      </c>
      <c r="B8140" s="17" t="inlineStr">
        <is>
          <t/>
        </is>
      </c>
      <c r="C8140" s="17" t="inlineStr">
        <is>
          <t>Gobierno Vasco</t>
        </is>
      </c>
      <c r="D8140" s="17" t="inlineStr">
        <is>
          <t/>
        </is>
      </c>
      <c r="E8140" s="17" t="inlineStr">
        <is>
          <t/>
        </is>
      </c>
      <c r="F8140" s="17" t="inlineStr">
        <is>
          <t/>
        </is>
      </c>
      <c r="G8140" s="17" t="inlineStr">
        <is>
          <t>Equipos de fontanería</t>
        </is>
      </c>
      <c r="H8140" s="17" t="inlineStr">
        <is>
          <t>Equipos de fontanería</t>
        </is>
      </c>
      <c r="I8140" s="17" t="inlineStr">
        <is>
          <t/>
        </is>
      </c>
      <c r="J8140" s="17" t="inlineStr">
        <is>
          <t>17/01/2026</t>
        </is>
      </c>
      <c r="K8140" s="17" t="inlineStr">
        <is>
          <t>2025ZZAC0011-50216</t>
        </is>
      </c>
      <c r="L8140" s="17" t="inlineStr">
        <is>
          <t>Adjudicación provisional / definitiva</t>
        </is>
      </c>
      <c r="M8140" s="17" t="inlineStr">
        <is>
          <t>true</t>
        </is>
      </c>
      <c r="N8140" s="17" t="inlineStr">
        <is>
          <t/>
        </is>
      </c>
      <c r="O8140" s="17" t="inlineStr">
        <is>
          <t/>
        </is>
      </c>
      <c r="P8140" s="17" t="inlineStr">
        <is>
          <t/>
        </is>
      </c>
      <c r="Q8140" s="17" t="inlineStr">
        <is>
          <t/>
        </is>
      </c>
      <c r="R8140" s="17" t="inlineStr">
        <is>
          <t/>
        </is>
      </c>
      <c r="S8140" s="17" t="inlineStr">
        <is>
          <t>https://www.contratacion.euskadi.eus/webkpe00-kpeperfi/es/contenidos/anuncio_contratacion/expcm478308/es_doc/images/logo_irun.jpg</t>
        </is>
      </c>
      <c r="T8140" s="17" t="inlineStr">
        <is>
          <t>Ayuntamiento de Irun</t>
        </is>
      </c>
      <c r="U8140" s="17" t="inlineStr">
        <is>
          <t>P2004900C - Ayuntamiento de Irun</t>
        </is>
      </c>
      <c r="V8140" s="17" t="inlineStr">
        <is>
          <t>Alcalde</t>
        </is>
      </c>
      <c r="W8140" s="17" t="inlineStr">
        <is>
          <t/>
        </is>
      </c>
      <c r="X8140" s="17" t="inlineStr">
        <is>
          <t/>
        </is>
      </c>
      <c r="Y8140" s="17" t="inlineStr">
        <is>
          <t/>
        </is>
      </c>
      <c r="Z8140" s="17" t="inlineStr">
        <is>
          <t>https://www.contratacion.euskadi.eus/anuncio_contratacion/equipos-fontaneria/expcm478308/webkpe00-kpesimpc/es/</t>
        </is>
      </c>
      <c r="AA8140" s="17" t="inlineStr">
        <is>
          <t>https://www.contratacion.euskadi.eus/webkpe00-kpesimpc/es/contenidos/anuncio_contratacion/expcm478308/es_doc/index.html</t>
        </is>
      </c>
      <c r="AB8140" s="17" t="inlineStr">
        <is>
          <t>https://www.contratacion.euskadi.eus/contenidos/anuncio_contratacion/expcm478308/es_doc/data/es_r01dtpd19bccee13a02bd4c0feac8e0a71404f18bb</t>
        </is>
      </c>
      <c r="AC8140" s="17" t="inlineStr">
        <is>
          <t>https://www.contratacion.euskadi.eus/contenidos/anuncio_contratacion/expcm478308/r01Index/expcm478308-idxContent.xml</t>
        </is>
      </c>
      <c r="AD8140" s="17" t="inlineStr">
        <is>
          <t>17/01/2026</t>
        </is>
      </c>
      <c r="AE8140" s="17" t="inlineStr">
        <is>
          <t>r01etpd1609338d519289790b178221e4fb71e6c81</t>
        </is>
      </c>
      <c r="AF8140" s="17" t="inlineStr">
        <is>
          <t>Ayuntamiento de Irun</t>
        </is>
      </c>
      <c r="AG8140" s="17" t="inlineStr">
        <is>
          <t>r01epd01416e3f95a714d6b8970fd1cb76fa92158</t>
        </is>
      </c>
      <c r="AH8140" s="17" t="inlineStr">
        <is>
          <t>Ayuntamiento de Irun</t>
        </is>
      </c>
      <c r="AI8140" s="17" t="inlineStr">
        <is>
          <t/>
        </is>
      </c>
      <c r="AJ8140" s="17" t="inlineStr">
        <is>
          <t/>
        </is>
      </c>
    </row>
    <row r="8141" customHeight="true" ht="15.0">
      <c r="A8141" s="17" t="inlineStr">
        <is>
          <t>Equipos de fontanería</t>
        </is>
      </c>
      <c r="B8141" s="17" t="inlineStr">
        <is>
          <t/>
        </is>
      </c>
      <c r="C8141" s="17" t="inlineStr">
        <is>
          <t>Gobierno Vasco</t>
        </is>
      </c>
      <c r="D8141" s="17" t="inlineStr">
        <is>
          <t/>
        </is>
      </c>
      <c r="E8141" s="17" t="inlineStr">
        <is>
          <t/>
        </is>
      </c>
      <c r="F8141" s="17" t="inlineStr">
        <is>
          <t/>
        </is>
      </c>
      <c r="G8141" s="17" t="inlineStr">
        <is>
          <t>Equipos de fontanería</t>
        </is>
      </c>
      <c r="H8141" s="17" t="inlineStr">
        <is>
          <t>Equipos de fontanería</t>
        </is>
      </c>
      <c r="I8141" s="17" t="inlineStr">
        <is>
          <t/>
        </is>
      </c>
      <c r="J8141" s="17" t="inlineStr">
        <is>
          <t>17/01/2026</t>
        </is>
      </c>
      <c r="K8141" s="17" t="inlineStr">
        <is>
          <t>2025ZZAC0011-50013</t>
        </is>
      </c>
      <c r="L8141" s="17" t="inlineStr">
        <is>
          <t>Adjudicación provisional / definitiva</t>
        </is>
      </c>
      <c r="M8141" s="17" t="inlineStr">
        <is>
          <t>true</t>
        </is>
      </c>
      <c r="N8141" s="17" t="inlineStr">
        <is>
          <t/>
        </is>
      </c>
      <c r="O8141" s="17" t="inlineStr">
        <is>
          <t/>
        </is>
      </c>
      <c r="P8141" s="17" t="inlineStr">
        <is>
          <t/>
        </is>
      </c>
      <c r="Q8141" s="17" t="inlineStr">
        <is>
          <t/>
        </is>
      </c>
      <c r="R8141" s="17" t="inlineStr">
        <is>
          <t/>
        </is>
      </c>
      <c r="S8141" s="17" t="inlineStr">
        <is>
          <t>https://www.contratacion.euskadi.eus/webkpe00-kpeperfi/es/contenidos/anuncio_contratacion/expcm478309/es_doc/images/logo_irun.jpg</t>
        </is>
      </c>
      <c r="T8141" s="17" t="inlineStr">
        <is>
          <t>Ayuntamiento de Irun</t>
        </is>
      </c>
      <c r="U8141" s="17" t="inlineStr">
        <is>
          <t>P2004900C - Ayuntamiento de Irun</t>
        </is>
      </c>
      <c r="V8141" s="17" t="inlineStr">
        <is>
          <t>Alcalde</t>
        </is>
      </c>
      <c r="W8141" s="17" t="inlineStr">
        <is>
          <t/>
        </is>
      </c>
      <c r="X8141" s="17" t="inlineStr">
        <is>
          <t/>
        </is>
      </c>
      <c r="Y8141" s="17" t="inlineStr">
        <is>
          <t/>
        </is>
      </c>
      <c r="Z8141" s="17" t="inlineStr">
        <is>
          <t>https://www.contratacion.euskadi.eus/anuncio_contratacion/equipos-fontaneria/expcm478309/webkpe00-kpesimpc/es/</t>
        </is>
      </c>
      <c r="AA8141" s="17" t="inlineStr">
        <is>
          <t>https://www.contratacion.euskadi.eus/webkpe00-kpesimpc/es/contenidos/anuncio_contratacion/expcm478309/es_doc/index.html</t>
        </is>
      </c>
      <c r="AB8141" s="17" t="inlineStr">
        <is>
          <t>https://www.contratacion.euskadi.eus/contenidos/anuncio_contratacion/expcm478309/es_doc/data/es_r01dtpd019bccee3b3d2bd4c0fe93e2cc580ebb1cf</t>
        </is>
      </c>
      <c r="AC8141" s="17" t="inlineStr">
        <is>
          <t>https://www.contratacion.euskadi.eus/contenidos/anuncio_contratacion/expcm478309/r01Index/expcm478309-idxContent.xml</t>
        </is>
      </c>
      <c r="AD8141" s="17" t="inlineStr">
        <is>
          <t>17/01/2026</t>
        </is>
      </c>
      <c r="AE8141" s="17" t="inlineStr">
        <is>
          <t>r01etpd1609338d519289790b178221e4fb71e6c81</t>
        </is>
      </c>
      <c r="AF8141" s="17" t="inlineStr">
        <is>
          <t>Ayuntamiento de Irun</t>
        </is>
      </c>
      <c r="AG8141" s="17" t="inlineStr">
        <is>
          <t>r01epd01416e3f95a714d6b8970fd1cb76fa92158</t>
        </is>
      </c>
      <c r="AH8141" s="17" t="inlineStr">
        <is>
          <t>Ayuntamiento de Irun</t>
        </is>
      </c>
      <c r="AI8141" s="17" t="inlineStr">
        <is>
          <t/>
        </is>
      </c>
      <c r="AJ8141" s="17" t="inlineStr">
        <is>
          <t/>
        </is>
      </c>
    </row>
    <row r="8142" customHeight="true" ht="15.0">
      <c r="A8142" s="17" t="inlineStr">
        <is>
          <t>Equipos de fontanería</t>
        </is>
      </c>
      <c r="B8142" s="17" t="inlineStr">
        <is>
          <t/>
        </is>
      </c>
      <c r="C8142" s="17" t="inlineStr">
        <is>
          <t>Gobierno Vasco</t>
        </is>
      </c>
      <c r="D8142" s="17" t="inlineStr">
        <is>
          <t/>
        </is>
      </c>
      <c r="E8142" s="17" t="inlineStr">
        <is>
          <t/>
        </is>
      </c>
      <c r="F8142" s="17" t="inlineStr">
        <is>
          <t/>
        </is>
      </c>
      <c r="G8142" s="17" t="inlineStr">
        <is>
          <t>Equipos de fontanería</t>
        </is>
      </c>
      <c r="H8142" s="17" t="inlineStr">
        <is>
          <t>Equipos de fontanería</t>
        </is>
      </c>
      <c r="I8142" s="17" t="inlineStr">
        <is>
          <t/>
        </is>
      </c>
      <c r="J8142" s="17" t="inlineStr">
        <is>
          <t>17/01/2026</t>
        </is>
      </c>
      <c r="K8142" s="17" t="inlineStr">
        <is>
          <t>2025ZZAC0011-50014</t>
        </is>
      </c>
      <c r="L8142" s="17" t="inlineStr">
        <is>
          <t>Adjudicación provisional / definitiva</t>
        </is>
      </c>
      <c r="M8142" s="17" t="inlineStr">
        <is>
          <t>true</t>
        </is>
      </c>
      <c r="N8142" s="17" t="inlineStr">
        <is>
          <t/>
        </is>
      </c>
      <c r="O8142" s="17" t="inlineStr">
        <is>
          <t/>
        </is>
      </c>
      <c r="P8142" s="17" t="inlineStr">
        <is>
          <t/>
        </is>
      </c>
      <c r="Q8142" s="17" t="inlineStr">
        <is>
          <t/>
        </is>
      </c>
      <c r="R8142" s="17" t="inlineStr">
        <is>
          <t/>
        </is>
      </c>
      <c r="S8142" s="17" t="inlineStr">
        <is>
          <t>https://www.contratacion.euskadi.eus/webkpe00-kpeperfi/es/contenidos/anuncio_contratacion/expcm478310/es_doc/images/logo_irun.jpg</t>
        </is>
      </c>
      <c r="T8142" s="17" t="inlineStr">
        <is>
          <t>Ayuntamiento de Irun</t>
        </is>
      </c>
      <c r="U8142" s="17" t="inlineStr">
        <is>
          <t>P2004900C - Ayuntamiento de Irun</t>
        </is>
      </c>
      <c r="V8142" s="17" t="inlineStr">
        <is>
          <t>Alcalde</t>
        </is>
      </c>
      <c r="W8142" s="17" t="inlineStr">
        <is>
          <t/>
        </is>
      </c>
      <c r="X8142" s="17" t="inlineStr">
        <is>
          <t/>
        </is>
      </c>
      <c r="Y8142" s="17" t="inlineStr">
        <is>
          <t/>
        </is>
      </c>
      <c r="Z8142" s="17" t="inlineStr">
        <is>
          <t>https://www.contratacion.euskadi.eus/anuncio_contratacion/equipos-fontaneria/expcm478310/webkpe00-kpesimpc/es/</t>
        </is>
      </c>
      <c r="AA8142" s="17" t="inlineStr">
        <is>
          <t>https://www.contratacion.euskadi.eus/webkpe00-kpesimpc/es/contenidos/anuncio_contratacion/expcm478310/es_doc/index.html</t>
        </is>
      </c>
      <c r="AB8142" s="17" t="inlineStr">
        <is>
          <t>https://www.contratacion.euskadi.eus/contenidos/anuncio_contratacion/expcm478310/es_doc/data/es_r01dtpd19bccf22de16a7b6f1fcf2d50b02f49ed4f</t>
        </is>
      </c>
      <c r="AC8142" s="17" t="inlineStr">
        <is>
          <t>https://www.contratacion.euskadi.eus/contenidos/anuncio_contratacion/expcm478310/r01Index/expcm478310-idxContent.xml</t>
        </is>
      </c>
      <c r="AD8142" s="17" t="inlineStr">
        <is>
          <t>17/01/2026</t>
        </is>
      </c>
      <c r="AE8142" s="17" t="inlineStr">
        <is>
          <t>r01etpd1609338d519289790b178221e4fb71e6c81</t>
        </is>
      </c>
      <c r="AF8142" s="17" t="inlineStr">
        <is>
          <t>Ayuntamiento de Irun</t>
        </is>
      </c>
      <c r="AG8142" s="17" t="inlineStr">
        <is>
          <t>r01epd01416e3f95a714d6b8970fd1cb76fa92158</t>
        </is>
      </c>
      <c r="AH8142" s="17" t="inlineStr">
        <is>
          <t>Ayuntamiento de Irun</t>
        </is>
      </c>
      <c r="AI8142" s="17" t="inlineStr">
        <is>
          <t/>
        </is>
      </c>
      <c r="AJ8142" s="17" t="inlineStr">
        <is>
          <t/>
        </is>
      </c>
    </row>
    <row r="8143" customHeight="true" ht="15.0">
      <c r="A8143" s="17" t="inlineStr">
        <is>
          <t>Equipos de fontanería</t>
        </is>
      </c>
      <c r="B8143" s="17" t="inlineStr">
        <is>
          <t/>
        </is>
      </c>
      <c r="C8143" s="17" t="inlineStr">
        <is>
          <t>Gobierno Vasco</t>
        </is>
      </c>
      <c r="D8143" s="17" t="inlineStr">
        <is>
          <t/>
        </is>
      </c>
      <c r="E8143" s="17" t="inlineStr">
        <is>
          <t/>
        </is>
      </c>
      <c r="F8143" s="17" t="inlineStr">
        <is>
          <t/>
        </is>
      </c>
      <c r="G8143" s="17" t="inlineStr">
        <is>
          <t>Equipos de fontanería</t>
        </is>
      </c>
      <c r="H8143" s="17" t="inlineStr">
        <is>
          <t>Equipos de fontanería</t>
        </is>
      </c>
      <c r="I8143" s="17" t="inlineStr">
        <is>
          <t/>
        </is>
      </c>
      <c r="J8143" s="17" t="inlineStr">
        <is>
          <t>17/01/2026</t>
        </is>
      </c>
      <c r="K8143" s="17" t="inlineStr">
        <is>
          <t>2025ZZAC0011-50015</t>
        </is>
      </c>
      <c r="L8143" s="17" t="inlineStr">
        <is>
          <t>Adjudicación provisional / definitiva</t>
        </is>
      </c>
      <c r="M8143" s="17" t="inlineStr">
        <is>
          <t>true</t>
        </is>
      </c>
      <c r="N8143" s="17" t="inlineStr">
        <is>
          <t/>
        </is>
      </c>
      <c r="O8143" s="17" t="inlineStr">
        <is>
          <t/>
        </is>
      </c>
      <c r="P8143" s="17" t="inlineStr">
        <is>
          <t/>
        </is>
      </c>
      <c r="Q8143" s="17" t="inlineStr">
        <is>
          <t/>
        </is>
      </c>
      <c r="R8143" s="17" t="inlineStr">
        <is>
          <t/>
        </is>
      </c>
      <c r="S8143" s="17" t="inlineStr">
        <is>
          <t>https://www.contratacion.euskadi.eus/webkpe00-kpeperfi/es/contenidos/anuncio_contratacion/expcm478311/es_doc/images/logo_irun.jpg</t>
        </is>
      </c>
      <c r="T8143" s="17" t="inlineStr">
        <is>
          <t>Ayuntamiento de Irun</t>
        </is>
      </c>
      <c r="U8143" s="17" t="inlineStr">
        <is>
          <t>P2004900C - Ayuntamiento de Irun</t>
        </is>
      </c>
      <c r="V8143" s="17" t="inlineStr">
        <is>
          <t>Alcalde</t>
        </is>
      </c>
      <c r="W8143" s="17" t="inlineStr">
        <is>
          <t/>
        </is>
      </c>
      <c r="X8143" s="17" t="inlineStr">
        <is>
          <t/>
        </is>
      </c>
      <c r="Y8143" s="17" t="inlineStr">
        <is>
          <t/>
        </is>
      </c>
      <c r="Z8143" s="17" t="inlineStr">
        <is>
          <t>https://www.contratacion.euskadi.eus/anuncio_contratacion/equipos-fontaneria/expcm478311/webkpe00-kpesimpc/es/</t>
        </is>
      </c>
      <c r="AA8143" s="17" t="inlineStr">
        <is>
          <t>https://www.contratacion.euskadi.eus/webkpe00-kpesimpc/es/contenidos/anuncio_contratacion/expcm478311/es_doc/index.html</t>
        </is>
      </c>
      <c r="AB8143" s="17" t="inlineStr">
        <is>
          <t>https://www.contratacion.euskadi.eus/contenidos/anuncio_contratacion/expcm478311/es_doc/data/es_r01dtpd19bccf255f46a7b6f1f3ee07d0d60bc237c</t>
        </is>
      </c>
      <c r="AC8143" s="17" t="inlineStr">
        <is>
          <t>https://www.contratacion.euskadi.eus/contenidos/anuncio_contratacion/expcm478311/r01Index/expcm478311-idxContent.xml</t>
        </is>
      </c>
      <c r="AD8143" s="17" t="inlineStr">
        <is>
          <t>17/01/2026</t>
        </is>
      </c>
      <c r="AE8143" s="17" t="inlineStr">
        <is>
          <t>r01etpd1609338d519289790b178221e4fb71e6c81</t>
        </is>
      </c>
      <c r="AF8143" s="17" t="inlineStr">
        <is>
          <t>Ayuntamiento de Irun</t>
        </is>
      </c>
      <c r="AG8143" s="17" t="inlineStr">
        <is>
          <t>r01epd01416e3f95a714d6b8970fd1cb76fa92158</t>
        </is>
      </c>
      <c r="AH8143" s="17" t="inlineStr">
        <is>
          <t>Ayuntamiento de Irun</t>
        </is>
      </c>
      <c r="AI8143" s="17" t="inlineStr">
        <is>
          <t/>
        </is>
      </c>
      <c r="AJ8143" s="17" t="inlineStr">
        <is>
          <t/>
        </is>
      </c>
    </row>
    <row r="8144" customHeight="true" ht="15.0">
      <c r="A8144" s="17" t="inlineStr">
        <is>
          <t>Equipos de fontanería</t>
        </is>
      </c>
      <c r="B8144" s="17" t="inlineStr">
        <is>
          <t/>
        </is>
      </c>
      <c r="C8144" s="17" t="inlineStr">
        <is>
          <t>Gobierno Vasco</t>
        </is>
      </c>
      <c r="D8144" s="17" t="inlineStr">
        <is>
          <t/>
        </is>
      </c>
      <c r="E8144" s="17" t="inlineStr">
        <is>
          <t/>
        </is>
      </c>
      <c r="F8144" s="17" t="inlineStr">
        <is>
          <t/>
        </is>
      </c>
      <c r="G8144" s="17" t="inlineStr">
        <is>
          <t>Equipos de fontanería</t>
        </is>
      </c>
      <c r="H8144" s="17" t="inlineStr">
        <is>
          <t>Equipos de fontanería</t>
        </is>
      </c>
      <c r="I8144" s="17" t="inlineStr">
        <is>
          <t/>
        </is>
      </c>
      <c r="J8144" s="17" t="inlineStr">
        <is>
          <t>17/01/2026</t>
        </is>
      </c>
      <c r="K8144" s="17" t="inlineStr">
        <is>
          <t>2025ZZAC0011-50016</t>
        </is>
      </c>
      <c r="L8144" s="17" t="inlineStr">
        <is>
          <t>Adjudicación provisional / definitiva</t>
        </is>
      </c>
      <c r="M8144" s="17" t="inlineStr">
        <is>
          <t>true</t>
        </is>
      </c>
      <c r="N8144" s="17" t="inlineStr">
        <is>
          <t/>
        </is>
      </c>
      <c r="O8144" s="17" t="inlineStr">
        <is>
          <t/>
        </is>
      </c>
      <c r="P8144" s="17" t="inlineStr">
        <is>
          <t/>
        </is>
      </c>
      <c r="Q8144" s="17" t="inlineStr">
        <is>
          <t/>
        </is>
      </c>
      <c r="R8144" s="17" t="inlineStr">
        <is>
          <t/>
        </is>
      </c>
      <c r="S8144" s="17" t="inlineStr">
        <is>
          <t>https://www.contratacion.euskadi.eus/webkpe00-kpeperfi/es/contenidos/anuncio_contratacion/expcm478312/es_doc/images/logo_irun.jpg</t>
        </is>
      </c>
      <c r="T8144" s="17" t="inlineStr">
        <is>
          <t>Ayuntamiento de Irun</t>
        </is>
      </c>
      <c r="U8144" s="17" t="inlineStr">
        <is>
          <t>P2004900C - Ayuntamiento de Irun</t>
        </is>
      </c>
      <c r="V8144" s="17" t="inlineStr">
        <is>
          <t>Alcalde</t>
        </is>
      </c>
      <c r="W8144" s="17" t="inlineStr">
        <is>
          <t/>
        </is>
      </c>
      <c r="X8144" s="17" t="inlineStr">
        <is>
          <t/>
        </is>
      </c>
      <c r="Y8144" s="17" t="inlineStr">
        <is>
          <t/>
        </is>
      </c>
      <c r="Z8144" s="17" t="inlineStr">
        <is>
          <t>https://www.contratacion.euskadi.eus/anuncio_contratacion/equipos-fontaneria/expcm478312/webkpe00-kpesimpc/es/</t>
        </is>
      </c>
      <c r="AA8144" s="17" t="inlineStr">
        <is>
          <t>https://www.contratacion.euskadi.eus/webkpe00-kpesimpc/es/contenidos/anuncio_contratacion/expcm478312/es_doc/index.html</t>
        </is>
      </c>
      <c r="AB8144" s="17" t="inlineStr">
        <is>
          <t>https://www.contratacion.euskadi.eus/contenidos/anuncio_contratacion/expcm478312/es_doc/data/es_r01dtpd19bccf27db26a7b6f1f8c691a75170baf34</t>
        </is>
      </c>
      <c r="AC8144" s="17" t="inlineStr">
        <is>
          <t>https://www.contratacion.euskadi.eus/contenidos/anuncio_contratacion/expcm478312/r01Index/expcm478312-idxContent.xml</t>
        </is>
      </c>
      <c r="AD8144" s="17" t="inlineStr">
        <is>
          <t>17/01/2026</t>
        </is>
      </c>
      <c r="AE8144" s="17" t="inlineStr">
        <is>
          <t>r01etpd1609338d519289790b178221e4fb71e6c81</t>
        </is>
      </c>
      <c r="AF8144" s="17" t="inlineStr">
        <is>
          <t>Ayuntamiento de Irun</t>
        </is>
      </c>
      <c r="AG8144" s="17" t="inlineStr">
        <is>
          <t>r01epd01416e3f95a714d6b8970fd1cb76fa92158</t>
        </is>
      </c>
      <c r="AH8144" s="17" t="inlineStr">
        <is>
          <t>Ayuntamiento de Irun</t>
        </is>
      </c>
      <c r="AI8144" s="17" t="inlineStr">
        <is>
          <t/>
        </is>
      </c>
      <c r="AJ8144" s="17" t="inlineStr">
        <is>
          <t/>
        </is>
      </c>
    </row>
    <row r="8145" customHeight="true" ht="15.0">
      <c r="A8145" s="17" t="inlineStr">
        <is>
          <t>Equipos de fontanería</t>
        </is>
      </c>
      <c r="B8145" s="17" t="inlineStr">
        <is>
          <t/>
        </is>
      </c>
      <c r="C8145" s="17" t="inlineStr">
        <is>
          <t>Gobierno Vasco</t>
        </is>
      </c>
      <c r="D8145" s="17" t="inlineStr">
        <is>
          <t/>
        </is>
      </c>
      <c r="E8145" s="17" t="inlineStr">
        <is>
          <t/>
        </is>
      </c>
      <c r="F8145" s="17" t="inlineStr">
        <is>
          <t/>
        </is>
      </c>
      <c r="G8145" s="17" t="inlineStr">
        <is>
          <t>Equipos de fontanería</t>
        </is>
      </c>
      <c r="H8145" s="17" t="inlineStr">
        <is>
          <t>Equipos de fontanería</t>
        </is>
      </c>
      <c r="I8145" s="17" t="inlineStr">
        <is>
          <t/>
        </is>
      </c>
      <c r="J8145" s="17" t="inlineStr">
        <is>
          <t>17/01/2026</t>
        </is>
      </c>
      <c r="K8145" s="17" t="inlineStr">
        <is>
          <t>2025ZZAC0011-50181</t>
        </is>
      </c>
      <c r="L8145" s="17" t="inlineStr">
        <is>
          <t>Adjudicación provisional / definitiva</t>
        </is>
      </c>
      <c r="M8145" s="17" t="inlineStr">
        <is>
          <t>true</t>
        </is>
      </c>
      <c r="N8145" s="17" t="inlineStr">
        <is>
          <t/>
        </is>
      </c>
      <c r="O8145" s="17" t="inlineStr">
        <is>
          <t/>
        </is>
      </c>
      <c r="P8145" s="17" t="inlineStr">
        <is>
          <t/>
        </is>
      </c>
      <c r="Q8145" s="17" t="inlineStr">
        <is>
          <t/>
        </is>
      </c>
      <c r="R8145" s="17" t="inlineStr">
        <is>
          <t/>
        </is>
      </c>
      <c r="S8145" s="17" t="inlineStr">
        <is>
          <t>https://www.contratacion.euskadi.eus/webkpe00-kpeperfi/es/contenidos/anuncio_contratacion/expcm478313/es_doc/images/logo_irun.jpg</t>
        </is>
      </c>
      <c r="T8145" s="17" t="inlineStr">
        <is>
          <t>Ayuntamiento de Irun</t>
        </is>
      </c>
      <c r="U8145" s="17" t="inlineStr">
        <is>
          <t>P2004900C - Ayuntamiento de Irun</t>
        </is>
      </c>
      <c r="V8145" s="17" t="inlineStr">
        <is>
          <t>Alcalde</t>
        </is>
      </c>
      <c r="W8145" s="17" t="inlineStr">
        <is>
          <t/>
        </is>
      </c>
      <c r="X8145" s="17" t="inlineStr">
        <is>
          <t/>
        </is>
      </c>
      <c r="Y8145" s="17" t="inlineStr">
        <is>
          <t/>
        </is>
      </c>
      <c r="Z8145" s="17" t="inlineStr">
        <is>
          <t>https://www.contratacion.euskadi.eus/anuncio_contratacion/equipos-fontaneria/expcm478313/webkpe00-kpesimpc/es/</t>
        </is>
      </c>
      <c r="AA8145" s="17" t="inlineStr">
        <is>
          <t>https://www.contratacion.euskadi.eus/webkpe00-kpesimpc/es/contenidos/anuncio_contratacion/expcm478313/es_doc/index.html</t>
        </is>
      </c>
      <c r="AB8145" s="17" t="inlineStr">
        <is>
          <t>https://www.contratacion.euskadi.eus/contenidos/anuncio_contratacion/expcm478313/es_doc/data/es_r01dtpd19bccf2a5516a7b6f1f2ca5e29b356a769e</t>
        </is>
      </c>
      <c r="AC8145" s="17" t="inlineStr">
        <is>
          <t>https://www.contratacion.euskadi.eus/contenidos/anuncio_contratacion/expcm478313/r01Index/expcm478313-idxContent.xml</t>
        </is>
      </c>
      <c r="AD8145" s="17" t="inlineStr">
        <is>
          <t>17/01/2026</t>
        </is>
      </c>
      <c r="AE8145" s="17" t="inlineStr">
        <is>
          <t>r01etpd1609338d519289790b178221e4fb71e6c81</t>
        </is>
      </c>
      <c r="AF8145" s="17" t="inlineStr">
        <is>
          <t>Ayuntamiento de Irun</t>
        </is>
      </c>
      <c r="AG8145" s="17" t="inlineStr">
        <is>
          <t>r01epd01416e3f95a714d6b8970fd1cb76fa92158</t>
        </is>
      </c>
      <c r="AH8145" s="17" t="inlineStr">
        <is>
          <t>Ayuntamiento de Irun</t>
        </is>
      </c>
      <c r="AI8145" s="17" t="inlineStr">
        <is>
          <t/>
        </is>
      </c>
      <c r="AJ8145" s="17" t="inlineStr">
        <is>
          <t/>
        </is>
      </c>
    </row>
    <row r="8146" customHeight="true" ht="15.0">
      <c r="A8146" s="17" t="inlineStr">
        <is>
          <t>Equipos de fontanería</t>
        </is>
      </c>
      <c r="B8146" s="17" t="inlineStr">
        <is>
          <t/>
        </is>
      </c>
      <c r="C8146" s="17" t="inlineStr">
        <is>
          <t>Gobierno Vasco</t>
        </is>
      </c>
      <c r="D8146" s="17" t="inlineStr">
        <is>
          <t/>
        </is>
      </c>
      <c r="E8146" s="17" t="inlineStr">
        <is>
          <t/>
        </is>
      </c>
      <c r="F8146" s="17" t="inlineStr">
        <is>
          <t/>
        </is>
      </c>
      <c r="G8146" s="17" t="inlineStr">
        <is>
          <t>Equipos de fontanería</t>
        </is>
      </c>
      <c r="H8146" s="17" t="inlineStr">
        <is>
          <t>Equipos de fontanería</t>
        </is>
      </c>
      <c r="I8146" s="17" t="inlineStr">
        <is>
          <t/>
        </is>
      </c>
      <c r="J8146" s="17" t="inlineStr">
        <is>
          <t>17/01/2026</t>
        </is>
      </c>
      <c r="K8146" s="17" t="inlineStr">
        <is>
          <t>2025ZZAC0011-50430</t>
        </is>
      </c>
      <c r="L8146" s="17" t="inlineStr">
        <is>
          <t>Adjudicación provisional / definitiva</t>
        </is>
      </c>
      <c r="M8146" s="17" t="inlineStr">
        <is>
          <t>true</t>
        </is>
      </c>
      <c r="N8146" s="17" t="inlineStr">
        <is>
          <t/>
        </is>
      </c>
      <c r="O8146" s="17" t="inlineStr">
        <is>
          <t/>
        </is>
      </c>
      <c r="P8146" s="17" t="inlineStr">
        <is>
          <t/>
        </is>
      </c>
      <c r="Q8146" s="17" t="inlineStr">
        <is>
          <t/>
        </is>
      </c>
      <c r="R8146" s="17" t="inlineStr">
        <is>
          <t/>
        </is>
      </c>
      <c r="S8146" s="17" t="inlineStr">
        <is>
          <t>https://www.contratacion.euskadi.eus/webkpe00-kpeperfi/es/contenidos/anuncio_contratacion/expcm478314/es_doc/images/logo_irun.jpg</t>
        </is>
      </c>
      <c r="T8146" s="17" t="inlineStr">
        <is>
          <t>Ayuntamiento de Irun</t>
        </is>
      </c>
      <c r="U8146" s="17" t="inlineStr">
        <is>
          <t>P2004900C - Ayuntamiento de Irun</t>
        </is>
      </c>
      <c r="V8146" s="17" t="inlineStr">
        <is>
          <t>Alcalde</t>
        </is>
      </c>
      <c r="W8146" s="17" t="inlineStr">
        <is>
          <t/>
        </is>
      </c>
      <c r="X8146" s="17" t="inlineStr">
        <is>
          <t/>
        </is>
      </c>
      <c r="Y8146" s="17" t="inlineStr">
        <is>
          <t/>
        </is>
      </c>
      <c r="Z8146" s="17" t="inlineStr">
        <is>
          <t>https://www.contratacion.euskadi.eus/anuncio_contratacion/equipos-fontaneria/expcm478314/webkpe00-kpesimpc/es/</t>
        </is>
      </c>
      <c r="AA8146" s="17" t="inlineStr">
        <is>
          <t>https://www.contratacion.euskadi.eus/webkpe00-kpesimpc/es/contenidos/anuncio_contratacion/expcm478314/es_doc/index.html</t>
        </is>
      </c>
      <c r="AB8146" s="17" t="inlineStr">
        <is>
          <t>https://www.contratacion.euskadi.eus/contenidos/anuncio_contratacion/expcm478314/es_doc/data/es_r01dtpd19bccf2cd4f6a7b6f1f16f6ca349f22d73a</t>
        </is>
      </c>
      <c r="AC8146" s="17" t="inlineStr">
        <is>
          <t>https://www.contratacion.euskadi.eus/contenidos/anuncio_contratacion/expcm478314/r01Index/expcm478314-idxContent.xml</t>
        </is>
      </c>
      <c r="AD8146" s="17" t="inlineStr">
        <is>
          <t>17/01/2026</t>
        </is>
      </c>
      <c r="AE8146" s="17" t="inlineStr">
        <is>
          <t>r01etpd1609338d519289790b178221e4fb71e6c81</t>
        </is>
      </c>
      <c r="AF8146" s="17" t="inlineStr">
        <is>
          <t>Ayuntamiento de Irun</t>
        </is>
      </c>
      <c r="AG8146" s="17" t="inlineStr">
        <is>
          <t>r01epd01416e3f95a714d6b8970fd1cb76fa92158</t>
        </is>
      </c>
      <c r="AH8146" s="17" t="inlineStr">
        <is>
          <t>Ayuntamiento de Irun</t>
        </is>
      </c>
      <c r="AI8146" s="17" t="inlineStr">
        <is>
          <t/>
        </is>
      </c>
      <c r="AJ8146" s="17" t="inlineStr">
        <is>
          <t/>
        </is>
      </c>
    </row>
    <row r="8147" customHeight="true" ht="15.0">
      <c r="A8147" s="17" t="inlineStr">
        <is>
          <t>Equipos de fontanería</t>
        </is>
      </c>
      <c r="B8147" s="17" t="inlineStr">
        <is>
          <t/>
        </is>
      </c>
      <c r="C8147" s="17" t="inlineStr">
        <is>
          <t>Gobierno Vasco</t>
        </is>
      </c>
      <c r="D8147" s="17" t="inlineStr">
        <is>
          <t/>
        </is>
      </c>
      <c r="E8147" s="17" t="inlineStr">
        <is>
          <t/>
        </is>
      </c>
      <c r="F8147" s="17" t="inlineStr">
        <is>
          <t/>
        </is>
      </c>
      <c r="G8147" s="17" t="inlineStr">
        <is>
          <t>Equipos de fontanería</t>
        </is>
      </c>
      <c r="H8147" s="17" t="inlineStr">
        <is>
          <t>Equipos de fontanería</t>
        </is>
      </c>
      <c r="I8147" s="17" t="inlineStr">
        <is>
          <t/>
        </is>
      </c>
      <c r="J8147" s="17" t="inlineStr">
        <is>
          <t>17/01/2026</t>
        </is>
      </c>
      <c r="K8147" s="17" t="inlineStr">
        <is>
          <t>2025ZZAC0011-50214</t>
        </is>
      </c>
      <c r="L8147" s="17" t="inlineStr">
        <is>
          <t>Adjudicación provisional / definitiva</t>
        </is>
      </c>
      <c r="M8147" s="17" t="inlineStr">
        <is>
          <t>true</t>
        </is>
      </c>
      <c r="N8147" s="17" t="inlineStr">
        <is>
          <t/>
        </is>
      </c>
      <c r="O8147" s="17" t="inlineStr">
        <is>
          <t/>
        </is>
      </c>
      <c r="P8147" s="17" t="inlineStr">
        <is>
          <t/>
        </is>
      </c>
      <c r="Q8147" s="17" t="inlineStr">
        <is>
          <t/>
        </is>
      </c>
      <c r="R8147" s="17" t="inlineStr">
        <is>
          <t/>
        </is>
      </c>
      <c r="S8147" s="17" t="inlineStr">
        <is>
          <t>https://www.contratacion.euskadi.eus/webkpe00-kpeperfi/es/contenidos/anuncio_contratacion/expcm478315/es_doc/images/logo_irun.jpg</t>
        </is>
      </c>
      <c r="T8147" s="17" t="inlineStr">
        <is>
          <t>Ayuntamiento de Irun</t>
        </is>
      </c>
      <c r="U8147" s="17" t="inlineStr">
        <is>
          <t>P2004900C - Ayuntamiento de Irun</t>
        </is>
      </c>
      <c r="V8147" s="17" t="inlineStr">
        <is>
          <t>Alcalde</t>
        </is>
      </c>
      <c r="W8147" s="17" t="inlineStr">
        <is>
          <t/>
        </is>
      </c>
      <c r="X8147" s="17" t="inlineStr">
        <is>
          <t/>
        </is>
      </c>
      <c r="Y8147" s="17" t="inlineStr">
        <is>
          <t/>
        </is>
      </c>
      <c r="Z8147" s="17" t="inlineStr">
        <is>
          <t>https://www.contratacion.euskadi.eus/anuncio_contratacion/equipos-fontaneria/expcm478315/webkpe00-kpesimpc/es/</t>
        </is>
      </c>
      <c r="AA8147" s="17" t="inlineStr">
        <is>
          <t>https://www.contratacion.euskadi.eus/webkpe00-kpesimpc/es/contenidos/anuncio_contratacion/expcm478315/es_doc/index.html</t>
        </is>
      </c>
      <c r="AB8147" s="17" t="inlineStr">
        <is>
          <t>https://www.contratacion.euskadi.eus/contenidos/anuncio_contratacion/expcm478315/es_doc/data/es_r01dtpd19bccf6c2345ccad8675556c2c0a7ef399d</t>
        </is>
      </c>
      <c r="AC8147" s="17" t="inlineStr">
        <is>
          <t>https://www.contratacion.euskadi.eus/contenidos/anuncio_contratacion/expcm478315/r01Index/expcm478315-idxContent.xml</t>
        </is>
      </c>
      <c r="AD8147" s="17" t="inlineStr">
        <is>
          <t>17/01/2026</t>
        </is>
      </c>
      <c r="AE8147" s="17" t="inlineStr">
        <is>
          <t>r01etpd1609338d519289790b178221e4fb71e6c81</t>
        </is>
      </c>
      <c r="AF8147" s="17" t="inlineStr">
        <is>
          <t>Ayuntamiento de Irun</t>
        </is>
      </c>
      <c r="AG8147" s="17" t="inlineStr">
        <is>
          <t>r01epd01416e3f95a714d6b8970fd1cb76fa92158</t>
        </is>
      </c>
      <c r="AH8147" s="17" t="inlineStr">
        <is>
          <t>Ayuntamiento de Irun</t>
        </is>
      </c>
      <c r="AI8147" s="17" t="inlineStr">
        <is>
          <t/>
        </is>
      </c>
      <c r="AJ8147" s="17" t="inlineStr">
        <is>
          <t/>
        </is>
      </c>
    </row>
    <row r="8148" customHeight="true" ht="15.0">
      <c r="A8148" s="17" t="inlineStr">
        <is>
          <t>Equipos de fontanería</t>
        </is>
      </c>
      <c r="B8148" s="17" t="inlineStr">
        <is>
          <t/>
        </is>
      </c>
      <c r="C8148" s="17" t="inlineStr">
        <is>
          <t>Gobierno Vasco</t>
        </is>
      </c>
      <c r="D8148" s="17" t="inlineStr">
        <is>
          <t/>
        </is>
      </c>
      <c r="E8148" s="17" t="inlineStr">
        <is>
          <t/>
        </is>
      </c>
      <c r="F8148" s="17" t="inlineStr">
        <is>
          <t/>
        </is>
      </c>
      <c r="G8148" s="17" t="inlineStr">
        <is>
          <t>Equipos de fontanería</t>
        </is>
      </c>
      <c r="H8148" s="17" t="inlineStr">
        <is>
          <t>Equipos de fontanería</t>
        </is>
      </c>
      <c r="I8148" s="17" t="inlineStr">
        <is>
          <t/>
        </is>
      </c>
      <c r="J8148" s="17" t="inlineStr">
        <is>
          <t>17/01/2026</t>
        </is>
      </c>
      <c r="K8148" s="17" t="inlineStr">
        <is>
          <t>2025ZZAC0011-50296</t>
        </is>
      </c>
      <c r="L8148" s="17" t="inlineStr">
        <is>
          <t>Adjudicación provisional / definitiva</t>
        </is>
      </c>
      <c r="M8148" s="17" t="inlineStr">
        <is>
          <t>true</t>
        </is>
      </c>
      <c r="N8148" s="17" t="inlineStr">
        <is>
          <t/>
        </is>
      </c>
      <c r="O8148" s="17" t="inlineStr">
        <is>
          <t/>
        </is>
      </c>
      <c r="P8148" s="17" t="inlineStr">
        <is>
          <t/>
        </is>
      </c>
      <c r="Q8148" s="17" t="inlineStr">
        <is>
          <t/>
        </is>
      </c>
      <c r="R8148" s="17" t="inlineStr">
        <is>
          <t/>
        </is>
      </c>
      <c r="S8148" s="17" t="inlineStr">
        <is>
          <t>https://www.contratacion.euskadi.eus/webkpe00-kpeperfi/es/contenidos/anuncio_contratacion/expcm478316/es_doc/images/logo_irun.jpg</t>
        </is>
      </c>
      <c r="T8148" s="17" t="inlineStr">
        <is>
          <t>Ayuntamiento de Irun</t>
        </is>
      </c>
      <c r="U8148" s="17" t="inlineStr">
        <is>
          <t>P2004900C - Ayuntamiento de Irun</t>
        </is>
      </c>
      <c r="V8148" s="17" t="inlineStr">
        <is>
          <t>Alcalde</t>
        </is>
      </c>
      <c r="W8148" s="17" t="inlineStr">
        <is>
          <t/>
        </is>
      </c>
      <c r="X8148" s="17" t="inlineStr">
        <is>
          <t/>
        </is>
      </c>
      <c r="Y8148" s="17" t="inlineStr">
        <is>
          <t/>
        </is>
      </c>
      <c r="Z8148" s="17" t="inlineStr">
        <is>
          <t>https://www.contratacion.euskadi.eus/anuncio_contratacion/equipos-fontaneria/expcm478316/webkpe00-kpesimpc/es/</t>
        </is>
      </c>
      <c r="AA8148" s="17" t="inlineStr">
        <is>
          <t>https://www.contratacion.euskadi.eus/webkpe00-kpesimpc/es/contenidos/anuncio_contratacion/expcm478316/es_doc/index.html</t>
        </is>
      </c>
      <c r="AB8148" s="17" t="inlineStr">
        <is>
          <t>https://www.contratacion.euskadi.eus/contenidos/anuncio_contratacion/expcm478316/es_doc/data/es_r01dtpd19bccf6ea535ccad867131ae14f7f05bba1</t>
        </is>
      </c>
      <c r="AC8148" s="17" t="inlineStr">
        <is>
          <t>https://www.contratacion.euskadi.eus/contenidos/anuncio_contratacion/expcm478316/r01Index/expcm478316-idxContent.xml</t>
        </is>
      </c>
      <c r="AD8148" s="17" t="inlineStr">
        <is>
          <t>17/01/2026</t>
        </is>
      </c>
      <c r="AE8148" s="17" t="inlineStr">
        <is>
          <t>r01etpd1609338d519289790b178221e4fb71e6c81</t>
        </is>
      </c>
      <c r="AF8148" s="17" t="inlineStr">
        <is>
          <t>Ayuntamiento de Irun</t>
        </is>
      </c>
      <c r="AG8148" s="17" t="inlineStr">
        <is>
          <t>r01epd01416e3f95a714d6b8970fd1cb76fa92158</t>
        </is>
      </c>
      <c r="AH8148" s="17" t="inlineStr">
        <is>
          <t>Ayuntamiento de Irun</t>
        </is>
      </c>
      <c r="AI8148" s="17" t="inlineStr">
        <is>
          <t/>
        </is>
      </c>
      <c r="AJ8148" s="17" t="inlineStr">
        <is>
          <t/>
        </is>
      </c>
    </row>
    <row r="8149" customHeight="true" ht="15.0">
      <c r="A8149" s="17" t="inlineStr">
        <is>
          <t>Equipos de fontanería</t>
        </is>
      </c>
      <c r="B8149" s="17" t="inlineStr">
        <is>
          <t/>
        </is>
      </c>
      <c r="C8149" s="17" t="inlineStr">
        <is>
          <t>Gobierno Vasco</t>
        </is>
      </c>
      <c r="D8149" s="17" t="inlineStr">
        <is>
          <t/>
        </is>
      </c>
      <c r="E8149" s="17" t="inlineStr">
        <is>
          <t/>
        </is>
      </c>
      <c r="F8149" s="17" t="inlineStr">
        <is>
          <t/>
        </is>
      </c>
      <c r="G8149" s="17" t="inlineStr">
        <is>
          <t>Equipos de fontanería</t>
        </is>
      </c>
      <c r="H8149" s="17" t="inlineStr">
        <is>
          <t>Equipos de fontanería</t>
        </is>
      </c>
      <c r="I8149" s="17" t="inlineStr">
        <is>
          <t/>
        </is>
      </c>
      <c r="J8149" s="17" t="inlineStr">
        <is>
          <t>17/01/2026</t>
        </is>
      </c>
      <c r="K8149" s="17" t="inlineStr">
        <is>
          <t>2025ZZAC0011-50297</t>
        </is>
      </c>
      <c r="L8149" s="17" t="inlineStr">
        <is>
          <t>Adjudicación provisional / definitiva</t>
        </is>
      </c>
      <c r="M8149" s="17" t="inlineStr">
        <is>
          <t>true</t>
        </is>
      </c>
      <c r="N8149" s="17" t="inlineStr">
        <is>
          <t/>
        </is>
      </c>
      <c r="O8149" s="17" t="inlineStr">
        <is>
          <t/>
        </is>
      </c>
      <c r="P8149" s="17" t="inlineStr">
        <is>
          <t/>
        </is>
      </c>
      <c r="Q8149" s="17" t="inlineStr">
        <is>
          <t/>
        </is>
      </c>
      <c r="R8149" s="17" t="inlineStr">
        <is>
          <t/>
        </is>
      </c>
      <c r="S8149" s="17" t="inlineStr">
        <is>
          <t>https://www.contratacion.euskadi.eus/webkpe00-kpeperfi/es/contenidos/anuncio_contratacion/expcm478317/es_doc/images/logo_irun.jpg</t>
        </is>
      </c>
      <c r="T8149" s="17" t="inlineStr">
        <is>
          <t>Ayuntamiento de Irun</t>
        </is>
      </c>
      <c r="U8149" s="17" t="inlineStr">
        <is>
          <t>P2004900C - Ayuntamiento de Irun</t>
        </is>
      </c>
      <c r="V8149" s="17" t="inlineStr">
        <is>
          <t>Alcalde</t>
        </is>
      </c>
      <c r="W8149" s="17" t="inlineStr">
        <is>
          <t/>
        </is>
      </c>
      <c r="X8149" s="17" t="inlineStr">
        <is>
          <t/>
        </is>
      </c>
      <c r="Y8149" s="17" t="inlineStr">
        <is>
          <t/>
        </is>
      </c>
      <c r="Z8149" s="17" t="inlineStr">
        <is>
          <t>https://www.contratacion.euskadi.eus/anuncio_contratacion/equipos-fontaneria/expcm478317/webkpe00-kpesimpc/es/</t>
        </is>
      </c>
      <c r="AA8149" s="17" t="inlineStr">
        <is>
          <t>https://www.contratacion.euskadi.eus/webkpe00-kpesimpc/es/contenidos/anuncio_contratacion/expcm478317/es_doc/index.html</t>
        </is>
      </c>
      <c r="AB8149" s="17" t="inlineStr">
        <is>
          <t>https://www.contratacion.euskadi.eus/contenidos/anuncio_contratacion/expcm478317/es_doc/data/es_r01dtpd19bccf711f15ccad867a6e70989a72de604</t>
        </is>
      </c>
      <c r="AC8149" s="17" t="inlineStr">
        <is>
          <t>https://www.contratacion.euskadi.eus/contenidos/anuncio_contratacion/expcm478317/r01Index/expcm478317-idxContent.xml</t>
        </is>
      </c>
      <c r="AD8149" s="17" t="inlineStr">
        <is>
          <t>17/01/2026</t>
        </is>
      </c>
      <c r="AE8149" s="17" t="inlineStr">
        <is>
          <t>r01etpd1609338d519289790b178221e4fb71e6c81</t>
        </is>
      </c>
      <c r="AF8149" s="17" t="inlineStr">
        <is>
          <t>Ayuntamiento de Irun</t>
        </is>
      </c>
      <c r="AG8149" s="17" t="inlineStr">
        <is>
          <t>r01epd01416e3f95a714d6b8970fd1cb76fa92158</t>
        </is>
      </c>
      <c r="AH8149" s="17" t="inlineStr">
        <is>
          <t>Ayuntamiento de Irun</t>
        </is>
      </c>
      <c r="AI8149" s="17" t="inlineStr">
        <is>
          <t/>
        </is>
      </c>
      <c r="AJ8149" s="17" t="inlineStr">
        <is>
          <t/>
        </is>
      </c>
    </row>
    <row r="8150" customHeight="true" ht="15.0">
      <c r="A8150" s="17" t="inlineStr">
        <is>
          <t>Equipos de fontanería</t>
        </is>
      </c>
      <c r="B8150" s="17" t="inlineStr">
        <is>
          <t/>
        </is>
      </c>
      <c r="C8150" s="17" t="inlineStr">
        <is>
          <t>Gobierno Vasco</t>
        </is>
      </c>
      <c r="D8150" s="17" t="inlineStr">
        <is>
          <t/>
        </is>
      </c>
      <c r="E8150" s="17" t="inlineStr">
        <is>
          <t/>
        </is>
      </c>
      <c r="F8150" s="17" t="inlineStr">
        <is>
          <t/>
        </is>
      </c>
      <c r="G8150" s="17" t="inlineStr">
        <is>
          <t>Equipos de fontanería</t>
        </is>
      </c>
      <c r="H8150" s="17" t="inlineStr">
        <is>
          <t>Equipos de fontanería</t>
        </is>
      </c>
      <c r="I8150" s="17" t="inlineStr">
        <is>
          <t/>
        </is>
      </c>
      <c r="J8150" s="17" t="inlineStr">
        <is>
          <t>17/01/2026</t>
        </is>
      </c>
      <c r="K8150" s="17" t="inlineStr">
        <is>
          <t>2025ZZAC0011-50426</t>
        </is>
      </c>
      <c r="L8150" s="17" t="inlineStr">
        <is>
          <t>Adjudicación provisional / definitiva</t>
        </is>
      </c>
      <c r="M8150" s="17" t="inlineStr">
        <is>
          <t>true</t>
        </is>
      </c>
      <c r="N8150" s="17" t="inlineStr">
        <is>
          <t/>
        </is>
      </c>
      <c r="O8150" s="17" t="inlineStr">
        <is>
          <t/>
        </is>
      </c>
      <c r="P8150" s="17" t="inlineStr">
        <is>
          <t/>
        </is>
      </c>
      <c r="Q8150" s="17" t="inlineStr">
        <is>
          <t/>
        </is>
      </c>
      <c r="R8150" s="17" t="inlineStr">
        <is>
          <t/>
        </is>
      </c>
      <c r="S8150" s="17" t="inlineStr">
        <is>
          <t>https://www.contratacion.euskadi.eus/webkpe00-kpeperfi/es/contenidos/anuncio_contratacion/expcm478318/es_doc/images/logo_irun.jpg</t>
        </is>
      </c>
      <c r="T8150" s="17" t="inlineStr">
        <is>
          <t>Ayuntamiento de Irun</t>
        </is>
      </c>
      <c r="U8150" s="17" t="inlineStr">
        <is>
          <t>P2004900C - Ayuntamiento de Irun</t>
        </is>
      </c>
      <c r="V8150" s="17" t="inlineStr">
        <is>
          <t>Alcalde</t>
        </is>
      </c>
      <c r="W8150" s="17" t="inlineStr">
        <is>
          <t/>
        </is>
      </c>
      <c r="X8150" s="17" t="inlineStr">
        <is>
          <t/>
        </is>
      </c>
      <c r="Y8150" s="17" t="inlineStr">
        <is>
          <t/>
        </is>
      </c>
      <c r="Z8150" s="17" t="inlineStr">
        <is>
          <t>https://www.contratacion.euskadi.eus/anuncio_contratacion/equipos-fontaneria/expcm478318/webkpe00-kpesimpc/es/</t>
        </is>
      </c>
      <c r="AA8150" s="17" t="inlineStr">
        <is>
          <t>https://www.contratacion.euskadi.eus/webkpe00-kpesimpc/es/contenidos/anuncio_contratacion/expcm478318/es_doc/index.html</t>
        </is>
      </c>
      <c r="AB8150" s="17" t="inlineStr">
        <is>
          <t>https://www.contratacion.euskadi.eus/contenidos/anuncio_contratacion/expcm478318/es_doc/data/es_r01dtpd19bccf739d45ccad86779c828541990464b</t>
        </is>
      </c>
      <c r="AC8150" s="17" t="inlineStr">
        <is>
          <t>https://www.contratacion.euskadi.eus/contenidos/anuncio_contratacion/expcm478318/r01Index/expcm478318-idxContent.xml</t>
        </is>
      </c>
      <c r="AD8150" s="17" t="inlineStr">
        <is>
          <t>17/01/2026</t>
        </is>
      </c>
      <c r="AE8150" s="17" t="inlineStr">
        <is>
          <t>r01etpd1609338d519289790b178221e4fb71e6c81</t>
        </is>
      </c>
      <c r="AF8150" s="17" t="inlineStr">
        <is>
          <t>Ayuntamiento de Irun</t>
        </is>
      </c>
      <c r="AG8150" s="17" t="inlineStr">
        <is>
          <t>r01epd01416e3f95a714d6b8970fd1cb76fa92158</t>
        </is>
      </c>
      <c r="AH8150" s="17" t="inlineStr">
        <is>
          <t>Ayuntamiento de Irun</t>
        </is>
      </c>
      <c r="AI8150" s="17" t="inlineStr">
        <is>
          <t/>
        </is>
      </c>
      <c r="AJ8150" s="17" t="inlineStr">
        <is>
          <t/>
        </is>
      </c>
    </row>
    <row r="8151" customHeight="true" ht="15.0">
      <c r="A8151" s="17" t="inlineStr">
        <is>
          <t>Equipos de fontanería</t>
        </is>
      </c>
      <c r="B8151" s="17" t="inlineStr">
        <is>
          <t/>
        </is>
      </c>
      <c r="C8151" s="17" t="inlineStr">
        <is>
          <t>Gobierno Vasco</t>
        </is>
      </c>
      <c r="D8151" s="17" t="inlineStr">
        <is>
          <t/>
        </is>
      </c>
      <c r="E8151" s="17" t="inlineStr">
        <is>
          <t/>
        </is>
      </c>
      <c r="F8151" s="17" t="inlineStr">
        <is>
          <t/>
        </is>
      </c>
      <c r="G8151" s="17" t="inlineStr">
        <is>
          <t>Equipos de fontanería</t>
        </is>
      </c>
      <c r="H8151" s="17" t="inlineStr">
        <is>
          <t>Equipos de fontanería</t>
        </is>
      </c>
      <c r="I8151" s="17" t="inlineStr">
        <is>
          <t/>
        </is>
      </c>
      <c r="J8151" s="17" t="inlineStr">
        <is>
          <t>17/01/2026</t>
        </is>
      </c>
      <c r="K8151" s="17" t="inlineStr">
        <is>
          <t>2025ZZAC0011-50427</t>
        </is>
      </c>
      <c r="L8151" s="17" t="inlineStr">
        <is>
          <t>Adjudicación provisional / definitiva</t>
        </is>
      </c>
      <c r="M8151" s="17" t="inlineStr">
        <is>
          <t>true</t>
        </is>
      </c>
      <c r="N8151" s="17" t="inlineStr">
        <is>
          <t/>
        </is>
      </c>
      <c r="O8151" s="17" t="inlineStr">
        <is>
          <t/>
        </is>
      </c>
      <c r="P8151" s="17" t="inlineStr">
        <is>
          <t/>
        </is>
      </c>
      <c r="Q8151" s="17" t="inlineStr">
        <is>
          <t/>
        </is>
      </c>
      <c r="R8151" s="17" t="inlineStr">
        <is>
          <t/>
        </is>
      </c>
      <c r="S8151" s="17" t="inlineStr">
        <is>
          <t>https://www.contratacion.euskadi.eus/webkpe00-kpeperfi/es/contenidos/anuncio_contratacion/expcm478319/es_doc/images/logo_irun.jpg</t>
        </is>
      </c>
      <c r="T8151" s="17" t="inlineStr">
        <is>
          <t>Ayuntamiento de Irun</t>
        </is>
      </c>
      <c r="U8151" s="17" t="inlineStr">
        <is>
          <t>P2004900C - Ayuntamiento de Irun</t>
        </is>
      </c>
      <c r="V8151" s="17" t="inlineStr">
        <is>
          <t>Alcalde</t>
        </is>
      </c>
      <c r="W8151" s="17" t="inlineStr">
        <is>
          <t/>
        </is>
      </c>
      <c r="X8151" s="17" t="inlineStr">
        <is>
          <t/>
        </is>
      </c>
      <c r="Y8151" s="17" t="inlineStr">
        <is>
          <t/>
        </is>
      </c>
      <c r="Z8151" s="17" t="inlineStr">
        <is>
          <t>https://www.contratacion.euskadi.eus/anuncio_contratacion/equipos-fontaneria/expcm478319/webkpe00-kpesimpc/es/</t>
        </is>
      </c>
      <c r="AA8151" s="17" t="inlineStr">
        <is>
          <t>https://www.contratacion.euskadi.eus/webkpe00-kpesimpc/es/contenidos/anuncio_contratacion/expcm478319/es_doc/index.html</t>
        </is>
      </c>
      <c r="AB8151" s="17" t="inlineStr">
        <is>
          <t>https://www.contratacion.euskadi.eus/contenidos/anuncio_contratacion/expcm478319/es_doc/data/es_r01dtpd19bccf7615f5ccad86787cbcb379c665b6e</t>
        </is>
      </c>
      <c r="AC8151" s="17" t="inlineStr">
        <is>
          <t>https://www.contratacion.euskadi.eus/contenidos/anuncio_contratacion/expcm478319/r01Index/expcm478319-idxContent.xml</t>
        </is>
      </c>
      <c r="AD8151" s="17" t="inlineStr">
        <is>
          <t>17/01/2026</t>
        </is>
      </c>
      <c r="AE8151" s="17" t="inlineStr">
        <is>
          <t>r01etpd1609338d519289790b178221e4fb71e6c81</t>
        </is>
      </c>
      <c r="AF8151" s="17" t="inlineStr">
        <is>
          <t>Ayuntamiento de Irun</t>
        </is>
      </c>
      <c r="AG8151" s="17" t="inlineStr">
        <is>
          <t>r01epd01416e3f95a714d6b8970fd1cb76fa92158</t>
        </is>
      </c>
      <c r="AH8151" s="17" t="inlineStr">
        <is>
          <t>Ayuntamiento de Irun</t>
        </is>
      </c>
      <c r="AI8151" s="17" t="inlineStr">
        <is>
          <t/>
        </is>
      </c>
      <c r="AJ8151" s="17" t="inlineStr">
        <is>
          <t/>
        </is>
      </c>
    </row>
    <row r="8152" customHeight="true" ht="15.0">
      <c r="A8152" s="17" t="inlineStr">
        <is>
          <t>Equipos de fontanería</t>
        </is>
      </c>
      <c r="B8152" s="17" t="inlineStr">
        <is>
          <t/>
        </is>
      </c>
      <c r="C8152" s="17" t="inlineStr">
        <is>
          <t>Gobierno Vasco</t>
        </is>
      </c>
      <c r="D8152" s="17" t="inlineStr">
        <is>
          <t/>
        </is>
      </c>
      <c r="E8152" s="17" t="inlineStr">
        <is>
          <t/>
        </is>
      </c>
      <c r="F8152" s="17" t="inlineStr">
        <is>
          <t/>
        </is>
      </c>
      <c r="G8152" s="17" t="inlineStr">
        <is>
          <t>Equipos de fontanería</t>
        </is>
      </c>
      <c r="H8152" s="17" t="inlineStr">
        <is>
          <t>Equipos de fontanería</t>
        </is>
      </c>
      <c r="I8152" s="17" t="inlineStr">
        <is>
          <t/>
        </is>
      </c>
      <c r="J8152" s="17" t="inlineStr">
        <is>
          <t>17/01/2026</t>
        </is>
      </c>
      <c r="K8152" s="17" t="inlineStr">
        <is>
          <t>2025ZZAC0011-50428</t>
        </is>
      </c>
      <c r="L8152" s="17" t="inlineStr">
        <is>
          <t>Adjudicación provisional / definitiva</t>
        </is>
      </c>
      <c r="M8152" s="17" t="inlineStr">
        <is>
          <t>true</t>
        </is>
      </c>
      <c r="N8152" s="17" t="inlineStr">
        <is>
          <t/>
        </is>
      </c>
      <c r="O8152" s="17" t="inlineStr">
        <is>
          <t/>
        </is>
      </c>
      <c r="P8152" s="17" t="inlineStr">
        <is>
          <t/>
        </is>
      </c>
      <c r="Q8152" s="17" t="inlineStr">
        <is>
          <t/>
        </is>
      </c>
      <c r="R8152" s="17" t="inlineStr">
        <is>
          <t/>
        </is>
      </c>
      <c r="S8152" s="17" t="inlineStr">
        <is>
          <t>https://www.contratacion.euskadi.eus/webkpe00-kpeperfi/es/contenidos/anuncio_contratacion/expcm478320/es_doc/images/logo_irun.jpg</t>
        </is>
      </c>
      <c r="T8152" s="17" t="inlineStr">
        <is>
          <t>Ayuntamiento de Irun</t>
        </is>
      </c>
      <c r="U8152" s="17" t="inlineStr">
        <is>
          <t>P2004900C - Ayuntamiento de Irun</t>
        </is>
      </c>
      <c r="V8152" s="17" t="inlineStr">
        <is>
          <t>Alcalde</t>
        </is>
      </c>
      <c r="W8152" s="17" t="inlineStr">
        <is>
          <t/>
        </is>
      </c>
      <c r="X8152" s="17" t="inlineStr">
        <is>
          <t/>
        </is>
      </c>
      <c r="Y8152" s="17" t="inlineStr">
        <is>
          <t/>
        </is>
      </c>
      <c r="Z8152" s="17" t="inlineStr">
        <is>
          <t>https://www.contratacion.euskadi.eus/anuncio_contratacion/equipos-fontaneria/expcm478320/webkpe00-kpesimpc/es/</t>
        </is>
      </c>
      <c r="AA8152" s="17" t="inlineStr">
        <is>
          <t>https://www.contratacion.euskadi.eus/webkpe00-kpesimpc/es/contenidos/anuncio_contratacion/expcm478320/es_doc/index.html</t>
        </is>
      </c>
      <c r="AB8152" s="17" t="inlineStr">
        <is>
          <t>https://www.contratacion.euskadi.eus/contenidos/anuncio_contratacion/expcm478320/es_doc/data/es_r01dtpd19bccfb55285ccad867b6eaf656c5957ce7</t>
        </is>
      </c>
      <c r="AC8152" s="17" t="inlineStr">
        <is>
          <t>https://www.contratacion.euskadi.eus/contenidos/anuncio_contratacion/expcm478320/r01Index/expcm478320-idxContent.xml</t>
        </is>
      </c>
      <c r="AD8152" s="17" t="inlineStr">
        <is>
          <t>17/01/2026</t>
        </is>
      </c>
      <c r="AE8152" s="17" t="inlineStr">
        <is>
          <t>r01etpd1609338d519289790b178221e4fb71e6c81</t>
        </is>
      </c>
      <c r="AF8152" s="17" t="inlineStr">
        <is>
          <t>Ayuntamiento de Irun</t>
        </is>
      </c>
      <c r="AG8152" s="17" t="inlineStr">
        <is>
          <t>r01epd01416e3f95a714d6b8970fd1cb76fa92158</t>
        </is>
      </c>
      <c r="AH8152" s="17" t="inlineStr">
        <is>
          <t>Ayuntamiento de Irun</t>
        </is>
      </c>
      <c r="AI8152" s="17" t="inlineStr">
        <is>
          <t/>
        </is>
      </c>
      <c r="AJ8152" s="17" t="inlineStr">
        <is>
          <t/>
        </is>
      </c>
    </row>
    <row r="8153" customHeight="true" ht="15.0">
      <c r="A8153" s="17" t="inlineStr">
        <is>
          <t>Equipos de fontanería</t>
        </is>
      </c>
      <c r="B8153" s="17" t="inlineStr">
        <is>
          <t/>
        </is>
      </c>
      <c r="C8153" s="17" t="inlineStr">
        <is>
          <t>Gobierno Vasco</t>
        </is>
      </c>
      <c r="D8153" s="17" t="inlineStr">
        <is>
          <t/>
        </is>
      </c>
      <c r="E8153" s="17" t="inlineStr">
        <is>
          <t/>
        </is>
      </c>
      <c r="F8153" s="17" t="inlineStr">
        <is>
          <t/>
        </is>
      </c>
      <c r="G8153" s="17" t="inlineStr">
        <is>
          <t>Equipos de fontanería</t>
        </is>
      </c>
      <c r="H8153" s="17" t="inlineStr">
        <is>
          <t>Equipos de fontanería</t>
        </is>
      </c>
      <c r="I8153" s="17" t="inlineStr">
        <is>
          <t/>
        </is>
      </c>
      <c r="J8153" s="17" t="inlineStr">
        <is>
          <t>17/01/2026</t>
        </is>
      </c>
      <c r="K8153" s="17" t="inlineStr">
        <is>
          <t>2025ZZAC0011-50429</t>
        </is>
      </c>
      <c r="L8153" s="17" t="inlineStr">
        <is>
          <t>Adjudicación provisional / definitiva</t>
        </is>
      </c>
      <c r="M8153" s="17" t="inlineStr">
        <is>
          <t>true</t>
        </is>
      </c>
      <c r="N8153" s="17" t="inlineStr">
        <is>
          <t/>
        </is>
      </c>
      <c r="O8153" s="17" t="inlineStr">
        <is>
          <t/>
        </is>
      </c>
      <c r="P8153" s="17" t="inlineStr">
        <is>
          <t/>
        </is>
      </c>
      <c r="Q8153" s="17" t="inlineStr">
        <is>
          <t/>
        </is>
      </c>
      <c r="R8153" s="17" t="inlineStr">
        <is>
          <t/>
        </is>
      </c>
      <c r="S8153" s="17" t="inlineStr">
        <is>
          <t>https://www.contratacion.euskadi.eus/webkpe00-kpeperfi/es/contenidos/anuncio_contratacion/expcm478321/es_doc/images/logo_irun.jpg</t>
        </is>
      </c>
      <c r="T8153" s="17" t="inlineStr">
        <is>
          <t>Ayuntamiento de Irun</t>
        </is>
      </c>
      <c r="U8153" s="17" t="inlineStr">
        <is>
          <t>P2004900C - Ayuntamiento de Irun</t>
        </is>
      </c>
      <c r="V8153" s="17" t="inlineStr">
        <is>
          <t>Alcalde</t>
        </is>
      </c>
      <c r="W8153" s="17" t="inlineStr">
        <is>
          <t/>
        </is>
      </c>
      <c r="X8153" s="17" t="inlineStr">
        <is>
          <t/>
        </is>
      </c>
      <c r="Y8153" s="17" t="inlineStr">
        <is>
          <t/>
        </is>
      </c>
      <c r="Z8153" s="17" t="inlineStr">
        <is>
          <t>https://www.contratacion.euskadi.eus/anuncio_contratacion/equipos-fontaneria/expcm478321/webkpe00-kpesimpc/es/</t>
        </is>
      </c>
      <c r="AA8153" s="17" t="inlineStr">
        <is>
          <t>https://www.contratacion.euskadi.eus/webkpe00-kpesimpc/es/contenidos/anuncio_contratacion/expcm478321/es_doc/index.html</t>
        </is>
      </c>
      <c r="AB8153" s="17" t="inlineStr">
        <is>
          <t>https://www.contratacion.euskadi.eus/contenidos/anuncio_contratacion/expcm478321/es_doc/data/es_r01dtpd19bccfb7cae5ccad86760c1cbfdccf721bb</t>
        </is>
      </c>
      <c r="AC8153" s="17" t="inlineStr">
        <is>
          <t>https://www.contratacion.euskadi.eus/contenidos/anuncio_contratacion/expcm478321/r01Index/expcm478321-idxContent.xml</t>
        </is>
      </c>
      <c r="AD8153" s="17" t="inlineStr">
        <is>
          <t>17/01/2026</t>
        </is>
      </c>
      <c r="AE8153" s="17" t="inlineStr">
        <is>
          <t>r01etpd1609338d519289790b178221e4fb71e6c81</t>
        </is>
      </c>
      <c r="AF8153" s="17" t="inlineStr">
        <is>
          <t>Ayuntamiento de Irun</t>
        </is>
      </c>
      <c r="AG8153" s="17" t="inlineStr">
        <is>
          <t>r01epd01416e3f95a714d6b8970fd1cb76fa92158</t>
        </is>
      </c>
      <c r="AH8153" s="17" t="inlineStr">
        <is>
          <t>Ayuntamiento de Irun</t>
        </is>
      </c>
      <c r="AI8153" s="17" t="inlineStr">
        <is>
          <t/>
        </is>
      </c>
      <c r="AJ8153" s="17" t="inlineStr">
        <is>
          <t/>
        </is>
      </c>
    </row>
    <row r="8154" customHeight="true" ht="15.0">
      <c r="A8154" s="17" t="inlineStr">
        <is>
          <t>Programación 1º trimestre cba - eva soriano - 21-3-2026</t>
        </is>
      </c>
      <c r="B8154" s="17" t="inlineStr">
        <is>
          <t/>
        </is>
      </c>
      <c r="C8154" s="17" t="inlineStr">
        <is>
          <t>Gobierno Vasco</t>
        </is>
      </c>
      <c r="D8154" s="17" t="inlineStr">
        <is>
          <t/>
        </is>
      </c>
      <c r="E8154" s="17" t="inlineStr">
        <is>
          <t/>
        </is>
      </c>
      <c r="F8154" s="17" t="inlineStr">
        <is>
          <t/>
        </is>
      </c>
      <c r="G8154" s="17" t="inlineStr">
        <is>
          <t>Programación 1º trimestre cba - eva soriano - 21-3-2026</t>
        </is>
      </c>
      <c r="H8154" s="17" t="inlineStr">
        <is>
          <t>Programación 1º trimestre cba - eva soriano - 21-3-2026</t>
        </is>
      </c>
      <c r="I8154" s="17" t="inlineStr">
        <is>
          <t/>
        </is>
      </c>
      <c r="J8154" s="17" t="inlineStr">
        <is>
          <t>17/01/2026</t>
        </is>
      </c>
      <c r="K8154" s="17" t="inlineStr">
        <is>
          <t>2026ZABR0017</t>
        </is>
      </c>
      <c r="L8154" s="17" t="inlineStr">
        <is>
          <t>Adjudicación provisional / definitiva</t>
        </is>
      </c>
      <c r="M8154" s="17" t="inlineStr">
        <is>
          <t>true</t>
        </is>
      </c>
      <c r="N8154" s="17" t="inlineStr">
        <is>
          <t/>
        </is>
      </c>
      <c r="O8154" s="17" t="inlineStr">
        <is>
          <t/>
        </is>
      </c>
      <c r="P8154" s="17" t="inlineStr">
        <is>
          <t/>
        </is>
      </c>
      <c r="Q8154" s="17" t="inlineStr">
        <is>
          <t/>
        </is>
      </c>
      <c r="R8154" s="17" t="inlineStr">
        <is>
          <t/>
        </is>
      </c>
      <c r="S8154" s="17" t="inlineStr">
        <is>
          <t>https://www.contratacion.euskadi.eus/webkpe00-kpeperfi/es/contenidos/anuncio_contratacion/expcm478322/es_doc/images/logo_irun.jpg</t>
        </is>
      </c>
      <c r="T8154" s="17" t="inlineStr">
        <is>
          <t>Ayuntamiento de Irun</t>
        </is>
      </c>
      <c r="U8154" s="17" t="inlineStr">
        <is>
          <t>P2004900C - Ayuntamiento de Irun</t>
        </is>
      </c>
      <c r="V8154" s="17" t="inlineStr">
        <is>
          <t>Alcalde</t>
        </is>
      </c>
      <c r="W8154" s="17" t="inlineStr">
        <is>
          <t/>
        </is>
      </c>
      <c r="X8154" s="17" t="inlineStr">
        <is>
          <t/>
        </is>
      </c>
      <c r="Y8154" s="17" t="inlineStr">
        <is>
          <t/>
        </is>
      </c>
      <c r="Z8154" s="17" t="inlineStr">
        <is>
          <t>https://www.contratacion.euskadi.eus/anuncio_contratacion/programacion-1-trimestre-cba-eva-soriano-21-3-2026/webkpe00-kpesimpc/es/</t>
        </is>
      </c>
      <c r="AA8154" s="17" t="inlineStr">
        <is>
          <t>https://www.contratacion.euskadi.eus/webkpe00-kpesimpc/es/contenidos/anuncio_contratacion/expcm478322/es_doc/index.html</t>
        </is>
      </c>
      <c r="AB8154" s="17" t="inlineStr">
        <is>
          <t>https://www.contratacion.euskadi.eus/contenidos/anuncio_contratacion/expcm478322/es_doc/data/es_r01dtpd19bccfba4925ccad867297c6572faaf2dc5</t>
        </is>
      </c>
      <c r="AC8154" s="17" t="inlineStr">
        <is>
          <t>https://www.contratacion.euskadi.eus/contenidos/anuncio_contratacion/expcm478322/r01Index/expcm478322-idxContent.xml</t>
        </is>
      </c>
      <c r="AD8154" s="17" t="inlineStr">
        <is>
          <t>17/01/2026</t>
        </is>
      </c>
      <c r="AE8154" s="17" t="inlineStr">
        <is>
          <t>r01etpd1609338d519289790b178221e4fb71e6c81</t>
        </is>
      </c>
      <c r="AF8154" s="17" t="inlineStr">
        <is>
          <t>Ayuntamiento de Irun</t>
        </is>
      </c>
      <c r="AG8154" s="17" t="inlineStr">
        <is>
          <t>r01epd01416e3f95a714d6b8970fd1cb76fa92158</t>
        </is>
      </c>
      <c r="AH8154" s="17" t="inlineStr">
        <is>
          <t>Ayuntamiento de Irun</t>
        </is>
      </c>
      <c r="AI8154" s="17" t="inlineStr">
        <is>
          <t/>
        </is>
      </c>
      <c r="AJ8154" s="17" t="inlineStr">
        <is>
          <t/>
        </is>
      </c>
    </row>
    <row r="8155" customHeight="true" ht="15.0">
      <c r="A8155" s="17" t="inlineStr">
        <is>
          <t>Cambio de placas de interfonía , entradas y salidas, del parking pío xii (suministro, montaje y puesta en marcha)</t>
        </is>
      </c>
      <c r="B8155" s="17" t="inlineStr">
        <is>
          <t/>
        </is>
      </c>
      <c r="C8155" s="17" t="inlineStr">
        <is>
          <t>Gobierno Vasco</t>
        </is>
      </c>
      <c r="D8155" s="17" t="inlineStr">
        <is>
          <t/>
        </is>
      </c>
      <c r="E8155" s="17" t="inlineStr">
        <is>
          <t/>
        </is>
      </c>
      <c r="F8155" s="17" t="inlineStr">
        <is>
          <t/>
        </is>
      </c>
      <c r="G8155" s="17" t="inlineStr">
        <is>
          <t>Cambio de placas de interfonía , entradas y salidas, del parking pío xii (suministro, montaje y puesta en marcha)</t>
        </is>
      </c>
      <c r="H8155" s="17" t="inlineStr">
        <is>
          <t>Cambio de placas de interfonía , entradas y salidas, del parking pío xii (suministro, montaje y puesta en marcha)</t>
        </is>
      </c>
      <c r="I8155" s="17" t="inlineStr">
        <is>
          <t/>
        </is>
      </c>
      <c r="J8155" s="17" t="inlineStr">
        <is>
          <t>17/01/2026</t>
        </is>
      </c>
      <c r="K8155" s="17" t="inlineStr">
        <is>
          <t>2025ZSME0074</t>
        </is>
      </c>
      <c r="L8155" s="17" t="inlineStr">
        <is>
          <t>Adjudicación provisional / definitiva</t>
        </is>
      </c>
      <c r="M8155" s="17" t="inlineStr">
        <is>
          <t>true</t>
        </is>
      </c>
      <c r="N8155" s="17" t="inlineStr">
        <is>
          <t/>
        </is>
      </c>
      <c r="O8155" s="17" t="inlineStr">
        <is>
          <t/>
        </is>
      </c>
      <c r="P8155" s="17" t="inlineStr">
        <is>
          <t/>
        </is>
      </c>
      <c r="Q8155" s="17" t="inlineStr">
        <is>
          <t/>
        </is>
      </c>
      <c r="R8155" s="17" t="inlineStr">
        <is>
          <t/>
        </is>
      </c>
      <c r="S8155" s="17" t="inlineStr">
        <is>
          <t>https://www.contratacion.euskadi.eus/webkpe00-kpeperfi/es/contenidos/anuncio_contratacion/expcm478323/es_doc/images/logo_irun.jpg</t>
        </is>
      </c>
      <c r="T8155" s="17" t="inlineStr">
        <is>
          <t>Ayuntamiento de Irun</t>
        </is>
      </c>
      <c r="U8155" s="17" t="inlineStr">
        <is>
          <t>P2004900C - Ayuntamiento de Irun</t>
        </is>
      </c>
      <c r="V8155" s="17" t="inlineStr">
        <is>
          <t>Alcalde</t>
        </is>
      </c>
      <c r="W8155" s="17" t="inlineStr">
        <is>
          <t/>
        </is>
      </c>
      <c r="X8155" s="17" t="inlineStr">
        <is>
          <t/>
        </is>
      </c>
      <c r="Y8155" s="17" t="inlineStr">
        <is>
          <t/>
        </is>
      </c>
      <c r="Z8155" s="17" t="inlineStr">
        <is>
          <t>https://www.contratacion.euskadi.eus/anuncio_contratacion/cambio-placas-interfonia-entradas-y-salidas-del-parking-pio-xii-suministro-montaje-y-puesta-marcha/webkpe00-kpesimpc/es/</t>
        </is>
      </c>
      <c r="AA8155" s="17" t="inlineStr">
        <is>
          <t>https://www.contratacion.euskadi.eus/webkpe00-kpesimpc/es/contenidos/anuncio_contratacion/expcm478323/es_doc/index.html</t>
        </is>
      </c>
      <c r="AB8155" s="17" t="inlineStr">
        <is>
          <t>https://www.contratacion.euskadi.eus/contenidos/anuncio_contratacion/expcm478323/es_doc/data/es_r01dtpd19bccfbcc735ccad867c27c70049482d130</t>
        </is>
      </c>
      <c r="AC8155" s="17" t="inlineStr">
        <is>
          <t>https://www.contratacion.euskadi.eus/contenidos/anuncio_contratacion/expcm478323/r01Index/expcm478323-idxContent.xml</t>
        </is>
      </c>
      <c r="AD8155" s="17" t="inlineStr">
        <is>
          <t>17/01/2026</t>
        </is>
      </c>
      <c r="AE8155" s="17" t="inlineStr">
        <is>
          <t>r01etpd1609338d519289790b178221e4fb71e6c81</t>
        </is>
      </c>
      <c r="AF8155" s="17" t="inlineStr">
        <is>
          <t>Ayuntamiento de Irun</t>
        </is>
      </c>
      <c r="AG8155" s="17" t="inlineStr">
        <is>
          <t>r01epd01416e3f95a714d6b8970fd1cb76fa92158</t>
        </is>
      </c>
      <c r="AH8155" s="17" t="inlineStr">
        <is>
          <t>Ayuntamiento de Irun</t>
        </is>
      </c>
      <c r="AI8155" s="17" t="inlineStr">
        <is>
          <t/>
        </is>
      </c>
      <c r="AJ8155" s="17" t="inlineStr">
        <is>
          <t/>
        </is>
      </c>
    </row>
    <row r="8156" customHeight="true" ht="15.0">
      <c r="A8156" s="17" t="inlineStr">
        <is>
          <t>Udatxao: concierto grupo morochos - 20/09/2025</t>
        </is>
      </c>
      <c r="B8156" s="17" t="inlineStr">
        <is>
          <t/>
        </is>
      </c>
      <c r="C8156" s="17" t="inlineStr">
        <is>
          <t>Gobierno Vasco</t>
        </is>
      </c>
      <c r="D8156" s="17" t="inlineStr">
        <is>
          <t/>
        </is>
      </c>
      <c r="E8156" s="17" t="inlineStr">
        <is>
          <t/>
        </is>
      </c>
      <c r="F8156" s="17" t="inlineStr">
        <is>
          <t/>
        </is>
      </c>
      <c r="G8156" s="17" t="inlineStr">
        <is>
          <t>Udatxao: concierto grupo morochos - 20/09/2025</t>
        </is>
      </c>
      <c r="H8156" s="17" t="inlineStr">
        <is>
          <t>Udatxao: concierto grupo morochos - 20/09/2025</t>
        </is>
      </c>
      <c r="I8156" s="17" t="inlineStr">
        <is>
          <t/>
        </is>
      </c>
      <c r="J8156" s="17" t="inlineStr">
        <is>
          <t>17/01/2026</t>
        </is>
      </c>
      <c r="K8156" s="17" t="inlineStr">
        <is>
          <t>2025ZABR1278</t>
        </is>
      </c>
      <c r="L8156" s="17" t="inlineStr">
        <is>
          <t>Adjudicación provisional / definitiva</t>
        </is>
      </c>
      <c r="M8156" s="17" t="inlineStr">
        <is>
          <t>true</t>
        </is>
      </c>
      <c r="N8156" s="17" t="inlineStr">
        <is>
          <t/>
        </is>
      </c>
      <c r="O8156" s="17" t="inlineStr">
        <is>
          <t/>
        </is>
      </c>
      <c r="P8156" s="17" t="inlineStr">
        <is>
          <t/>
        </is>
      </c>
      <c r="Q8156" s="17" t="inlineStr">
        <is>
          <t/>
        </is>
      </c>
      <c r="R8156" s="17" t="inlineStr">
        <is>
          <t/>
        </is>
      </c>
      <c r="S8156" s="17" t="inlineStr">
        <is>
          <t>https://www.contratacion.euskadi.eus/webkpe00-kpeperfi/es/contenidos/anuncio_contratacion/expcm478324/es_doc/images/logo_irun.jpg</t>
        </is>
      </c>
      <c r="T8156" s="17" t="inlineStr">
        <is>
          <t>Ayuntamiento de Irun</t>
        </is>
      </c>
      <c r="U8156" s="17" t="inlineStr">
        <is>
          <t>P2004900C - Ayuntamiento de Irun</t>
        </is>
      </c>
      <c r="V8156" s="17" t="inlineStr">
        <is>
          <t>Alcalde</t>
        </is>
      </c>
      <c r="W8156" s="17" t="inlineStr">
        <is>
          <t/>
        </is>
      </c>
      <c r="X8156" s="17" t="inlineStr">
        <is>
          <t/>
        </is>
      </c>
      <c r="Y8156" s="17" t="inlineStr">
        <is>
          <t/>
        </is>
      </c>
      <c r="Z8156" s="17" t="inlineStr">
        <is>
          <t>https://www.contratacion.euskadi.eus/anuncio_contratacion/udatxao-concierto-grupo-morochos-20-09-2025/webkpe00-kpesimpc/es/</t>
        </is>
      </c>
      <c r="AA8156" s="17" t="inlineStr">
        <is>
          <t>https://www.contratacion.euskadi.eus/webkpe00-kpesimpc/es/contenidos/anuncio_contratacion/expcm478324/es_doc/index.html</t>
        </is>
      </c>
      <c r="AB8156" s="17" t="inlineStr">
        <is>
          <t>https://www.contratacion.euskadi.eus/contenidos/anuncio_contratacion/expcm478324/es_doc/data/es_r01dtpd19bccfbf3fe5ccad86778319893011a60d2</t>
        </is>
      </c>
      <c r="AC8156" s="17" t="inlineStr">
        <is>
          <t>https://www.contratacion.euskadi.eus/contenidos/anuncio_contratacion/expcm478324/r01Index/expcm478324-idxContent.xml</t>
        </is>
      </c>
      <c r="AD8156" s="17" t="inlineStr">
        <is>
          <t>17/01/2026</t>
        </is>
      </c>
      <c r="AE8156" s="17" t="inlineStr">
        <is>
          <t>r01etpd1609338d519289790b178221e4fb71e6c81</t>
        </is>
      </c>
      <c r="AF8156" s="17" t="inlineStr">
        <is>
          <t>Ayuntamiento de Irun</t>
        </is>
      </c>
      <c r="AG8156" s="17" t="inlineStr">
        <is>
          <t>r01epd01416e3f95a714d6b8970fd1cb76fa92158</t>
        </is>
      </c>
      <c r="AH8156" s="17" t="inlineStr">
        <is>
          <t>Ayuntamiento de Irun</t>
        </is>
      </c>
      <c r="AI8156" s="17" t="inlineStr">
        <is>
          <t/>
        </is>
      </c>
      <c r="AJ8156" s="17" t="inlineStr">
        <is>
          <t/>
        </is>
      </c>
    </row>
    <row r="8157" customHeight="true" ht="15.0">
      <c r="A8157" s="17" t="inlineStr">
        <is>
          <t>2025-fakt-8161-zinema haur eta gazteentzat 2025: vercine (super elfkinak)</t>
        </is>
      </c>
      <c r="B8157" s="17" t="inlineStr">
        <is>
          <t/>
        </is>
      </c>
      <c r="C8157" s="17" t="inlineStr">
        <is>
          <t>Gobierno Vasco</t>
        </is>
      </c>
      <c r="D8157" s="17" t="inlineStr">
        <is>
          <t/>
        </is>
      </c>
      <c r="E8157" s="17" t="inlineStr">
        <is>
          <t/>
        </is>
      </c>
      <c r="F8157" s="17" t="inlineStr">
        <is>
          <t/>
        </is>
      </c>
      <c r="G8157" s="17" t="inlineStr">
        <is>
          <t>2025-fakt-8161-zinema haur eta gazteentzat 2025: vercine (super elfkinak)</t>
        </is>
      </c>
      <c r="H8157" s="17" t="inlineStr">
        <is>
          <t>2025-fakt-8161-zinema haur eta gazteentzat 2025: vercine (super elfkinak)</t>
        </is>
      </c>
      <c r="I8157" s="17" t="inlineStr">
        <is>
          <t/>
        </is>
      </c>
      <c r="J8157" s="17" t="inlineStr">
        <is>
          <t>17/01/2026</t>
        </is>
      </c>
      <c r="K8157" s="17" t="inlineStr">
        <is>
          <t>2025ZABR1515</t>
        </is>
      </c>
      <c r="L8157" s="17" t="inlineStr">
        <is>
          <t>Adjudicación provisional / definitiva</t>
        </is>
      </c>
      <c r="M8157" s="17" t="inlineStr">
        <is>
          <t>true</t>
        </is>
      </c>
      <c r="N8157" s="17" t="inlineStr">
        <is>
          <t/>
        </is>
      </c>
      <c r="O8157" s="17" t="inlineStr">
        <is>
          <t/>
        </is>
      </c>
      <c r="P8157" s="17" t="inlineStr">
        <is>
          <t/>
        </is>
      </c>
      <c r="Q8157" s="17" t="inlineStr">
        <is>
          <t/>
        </is>
      </c>
      <c r="R8157" s="17" t="inlineStr">
        <is>
          <t/>
        </is>
      </c>
      <c r="S8157" s="17" t="inlineStr">
        <is>
          <t>https://www.contratacion.euskadi.eus/webkpe00-kpeperfi/es/contenidos/anuncio_contratacion/expcm478325/es_doc/images/logo_irun.jpg</t>
        </is>
      </c>
      <c r="T8157" s="17" t="inlineStr">
        <is>
          <t>Ayuntamiento de Irun</t>
        </is>
      </c>
      <c r="U8157" s="17" t="inlineStr">
        <is>
          <t>P2004900C - Ayuntamiento de Irun</t>
        </is>
      </c>
      <c r="V8157" s="17" t="inlineStr">
        <is>
          <t>Alcalde</t>
        </is>
      </c>
      <c r="W8157" s="17" t="inlineStr">
        <is>
          <t/>
        </is>
      </c>
      <c r="X8157" s="17" t="inlineStr">
        <is>
          <t/>
        </is>
      </c>
      <c r="Y8157" s="17" t="inlineStr">
        <is>
          <t/>
        </is>
      </c>
      <c r="Z8157" s="17" t="inlineStr">
        <is>
          <t>https://www.contratacion.euskadi.eus/anuncio_contratacion/2025-fakt-8161-zinema-haur-eta-gazteentzat-2025-vercine-super-elfkinak/webkpe00-kpesimpc/es/</t>
        </is>
      </c>
      <c r="AA8157" s="17" t="inlineStr">
        <is>
          <t>https://www.contratacion.euskadi.eus/webkpe00-kpesimpc/es/contenidos/anuncio_contratacion/expcm478325/es_doc/index.html</t>
        </is>
      </c>
      <c r="AB8157" s="17" t="inlineStr">
        <is>
          <t>https://www.contratacion.euskadi.eus/contenidos/anuncio_contratacion/expcm478325/es_doc/data/es_r01dtpd19bccffe83a5ccad867ed8482e435f5238a</t>
        </is>
      </c>
      <c r="AC8157" s="17" t="inlineStr">
        <is>
          <t>https://www.contratacion.euskadi.eus/contenidos/anuncio_contratacion/expcm478325/r01Index/expcm478325-idxContent.xml</t>
        </is>
      </c>
      <c r="AD8157" s="17" t="inlineStr">
        <is>
          <t>17/01/2026</t>
        </is>
      </c>
      <c r="AE8157" s="17" t="inlineStr">
        <is>
          <t>r01etpd1609338d519289790b178221e4fb71e6c81</t>
        </is>
      </c>
      <c r="AF8157" s="17" t="inlineStr">
        <is>
          <t>Ayuntamiento de Irun</t>
        </is>
      </c>
      <c r="AG8157" s="17" t="inlineStr">
        <is>
          <t>r01epd01416e3f95a714d6b8970fd1cb76fa92158</t>
        </is>
      </c>
      <c r="AH8157" s="17" t="inlineStr">
        <is>
          <t>Ayuntamiento de Irun</t>
        </is>
      </c>
      <c r="AI8157" s="17" t="inlineStr">
        <is>
          <t/>
        </is>
      </c>
      <c r="AJ8157" s="17" t="inlineStr">
        <is>
          <t/>
        </is>
      </c>
    </row>
    <row r="8158" customHeight="true" ht="15.0">
      <c r="A8158" s="17" t="inlineStr">
        <is>
          <t>Haurartean: ponencia dia de los derechos de la infancia 20/11/2025</t>
        </is>
      </c>
      <c r="B8158" s="17" t="inlineStr">
        <is>
          <t/>
        </is>
      </c>
      <c r="C8158" s="17" t="inlineStr">
        <is>
          <t>Gobierno Vasco</t>
        </is>
      </c>
      <c r="D8158" s="17" t="inlineStr">
        <is>
          <t/>
        </is>
      </c>
      <c r="E8158" s="17" t="inlineStr">
        <is>
          <t/>
        </is>
      </c>
      <c r="F8158" s="17" t="inlineStr">
        <is>
          <t/>
        </is>
      </c>
      <c r="G8158" s="17" t="inlineStr">
        <is>
          <t>Haurartean: ponencia dia de los derechos de la infancia 20/11/2025</t>
        </is>
      </c>
      <c r="H8158" s="17" t="inlineStr">
        <is>
          <t>Haurartean: ponencia dia de los derechos de la infancia 20/11/2025</t>
        </is>
      </c>
      <c r="I8158" s="17" t="inlineStr">
        <is>
          <t/>
        </is>
      </c>
      <c r="J8158" s="17" t="inlineStr">
        <is>
          <t>17/01/2026</t>
        </is>
      </c>
      <c r="K8158" s="17" t="inlineStr">
        <is>
          <t>2025ZABR1768</t>
        </is>
      </c>
      <c r="L8158" s="17" t="inlineStr">
        <is>
          <t>Adjudicación provisional / definitiva</t>
        </is>
      </c>
      <c r="M8158" s="17" t="inlineStr">
        <is>
          <t>true</t>
        </is>
      </c>
      <c r="N8158" s="17" t="inlineStr">
        <is>
          <t/>
        </is>
      </c>
      <c r="O8158" s="17" t="inlineStr">
        <is>
          <t/>
        </is>
      </c>
      <c r="P8158" s="17" t="inlineStr">
        <is>
          <t/>
        </is>
      </c>
      <c r="Q8158" s="17" t="inlineStr">
        <is>
          <t/>
        </is>
      </c>
      <c r="R8158" s="17" t="inlineStr">
        <is>
          <t/>
        </is>
      </c>
      <c r="S8158" s="17" t="inlineStr">
        <is>
          <t>https://www.contratacion.euskadi.eus/webkpe00-kpeperfi/es/contenidos/anuncio_contratacion/expcm478326/es_doc/images/logo_irun.jpg</t>
        </is>
      </c>
      <c r="T8158" s="17" t="inlineStr">
        <is>
          <t>Ayuntamiento de Irun</t>
        </is>
      </c>
      <c r="U8158" s="17" t="inlineStr">
        <is>
          <t>P2004900C - Ayuntamiento de Irun</t>
        </is>
      </c>
      <c r="V8158" s="17" t="inlineStr">
        <is>
          <t>Alcalde</t>
        </is>
      </c>
      <c r="W8158" s="17" t="inlineStr">
        <is>
          <t/>
        </is>
      </c>
      <c r="X8158" s="17" t="inlineStr">
        <is>
          <t/>
        </is>
      </c>
      <c r="Y8158" s="17" t="inlineStr">
        <is>
          <t/>
        </is>
      </c>
      <c r="Z8158" s="17" t="inlineStr">
        <is>
          <t>https://www.contratacion.euskadi.eus/anuncio_contratacion/haurartean-ponencia-dia-derechos-infancia-20-11-2025/webkpe00-kpesimpc/es/</t>
        </is>
      </c>
      <c r="AA8158" s="17" t="inlineStr">
        <is>
          <t>https://www.contratacion.euskadi.eus/webkpe00-kpesimpc/es/contenidos/anuncio_contratacion/expcm478326/es_doc/index.html</t>
        </is>
      </c>
      <c r="AB8158" s="17" t="inlineStr">
        <is>
          <t>https://www.contratacion.euskadi.eus/contenidos/anuncio_contratacion/expcm478326/es_doc/data/es_r01dtpd19bcd000ff15ccad867c869b8892a1caa72</t>
        </is>
      </c>
      <c r="AC8158" s="17" t="inlineStr">
        <is>
          <t>https://www.contratacion.euskadi.eus/contenidos/anuncio_contratacion/expcm478326/r01Index/expcm478326-idxContent.xml</t>
        </is>
      </c>
      <c r="AD8158" s="17" t="inlineStr">
        <is>
          <t>17/01/2026</t>
        </is>
      </c>
      <c r="AE8158" s="17" t="inlineStr">
        <is>
          <t>r01etpd1609338d519289790b178221e4fb71e6c81</t>
        </is>
      </c>
      <c r="AF8158" s="17" t="inlineStr">
        <is>
          <t>Ayuntamiento de Irun</t>
        </is>
      </c>
      <c r="AG8158" s="17" t="inlineStr">
        <is>
          <t>r01epd01416e3f95a714d6b8970fd1cb76fa92158</t>
        </is>
      </c>
      <c r="AH8158" s="17" t="inlineStr">
        <is>
          <t>Ayuntamiento de Irun</t>
        </is>
      </c>
      <c r="AI8158" s="17" t="inlineStr">
        <is>
          <t/>
        </is>
      </c>
      <c r="AJ8158" s="17" t="inlineStr">
        <is>
          <t/>
        </is>
      </c>
    </row>
    <row r="8159" customHeight="true" ht="15.0">
      <c r="A8159" s="17" t="inlineStr">
        <is>
          <t>2025-fakt-8357-zinema haur eta gazteentzat 2025: modiband (basatiak)</t>
        </is>
      </c>
      <c r="B8159" s="17" t="inlineStr">
        <is>
          <t/>
        </is>
      </c>
      <c r="C8159" s="17" t="inlineStr">
        <is>
          <t>Gobierno Vasco</t>
        </is>
      </c>
      <c r="D8159" s="17" t="inlineStr">
        <is>
          <t/>
        </is>
      </c>
      <c r="E8159" s="17" t="inlineStr">
        <is>
          <t/>
        </is>
      </c>
      <c r="F8159" s="17" t="inlineStr">
        <is>
          <t/>
        </is>
      </c>
      <c r="G8159" s="17" t="inlineStr">
        <is>
          <t>2025-fakt-8357-zinema haur eta gazteentzat 2025: modiband (basatiak)</t>
        </is>
      </c>
      <c r="H8159" s="17" t="inlineStr">
        <is>
          <t>2025-fakt-8357-zinema haur eta gazteentzat 2025: modiband (basatiak)</t>
        </is>
      </c>
      <c r="I8159" s="17" t="inlineStr">
        <is>
          <t/>
        </is>
      </c>
      <c r="J8159" s="17" t="inlineStr">
        <is>
          <t>17/01/2026</t>
        </is>
      </c>
      <c r="K8159" s="17" t="inlineStr">
        <is>
          <t>2025ZABR1514</t>
        </is>
      </c>
      <c r="L8159" s="17" t="inlineStr">
        <is>
          <t>Adjudicación provisional / definitiva</t>
        </is>
      </c>
      <c r="M8159" s="17" t="inlineStr">
        <is>
          <t>true</t>
        </is>
      </c>
      <c r="N8159" s="17" t="inlineStr">
        <is>
          <t/>
        </is>
      </c>
      <c r="O8159" s="17" t="inlineStr">
        <is>
          <t/>
        </is>
      </c>
      <c r="P8159" s="17" t="inlineStr">
        <is>
          <t/>
        </is>
      </c>
      <c r="Q8159" s="17" t="inlineStr">
        <is>
          <t/>
        </is>
      </c>
      <c r="R8159" s="17" t="inlineStr">
        <is>
          <t/>
        </is>
      </c>
      <c r="S8159" s="17" t="inlineStr">
        <is>
          <t>https://www.contratacion.euskadi.eus/webkpe00-kpeperfi/es/contenidos/anuncio_contratacion/expcm478327/es_doc/images/logo_irun.jpg</t>
        </is>
      </c>
      <c r="T8159" s="17" t="inlineStr">
        <is>
          <t>Ayuntamiento de Irun</t>
        </is>
      </c>
      <c r="U8159" s="17" t="inlineStr">
        <is>
          <t>P2004900C - Ayuntamiento de Irun</t>
        </is>
      </c>
      <c r="V8159" s="17" t="inlineStr">
        <is>
          <t>Alcalde</t>
        </is>
      </c>
      <c r="W8159" s="17" t="inlineStr">
        <is>
          <t/>
        </is>
      </c>
      <c r="X8159" s="17" t="inlineStr">
        <is>
          <t/>
        </is>
      </c>
      <c r="Y8159" s="17" t="inlineStr">
        <is>
          <t/>
        </is>
      </c>
      <c r="Z8159" s="17" t="inlineStr">
        <is>
          <t>https://www.contratacion.euskadi.eus/anuncio_contratacion/2025-fakt-8357-zinema-haur-eta-gazteentzat-2025-modiband-basatiak/webkpe00-kpesimpc/es/</t>
        </is>
      </c>
      <c r="AA8159" s="17" t="inlineStr">
        <is>
          <t>https://www.contratacion.euskadi.eus/webkpe00-kpesimpc/es/contenidos/anuncio_contratacion/expcm478327/es_doc/index.html</t>
        </is>
      </c>
      <c r="AB8159" s="17" t="inlineStr">
        <is>
          <t>https://www.contratacion.euskadi.eus/contenidos/anuncio_contratacion/expcm478327/es_doc/data/es_r01dtpd19bcd0037b15ccad867738dbad3f7108dab</t>
        </is>
      </c>
      <c r="AC8159" s="17" t="inlineStr">
        <is>
          <t>https://www.contratacion.euskadi.eus/contenidos/anuncio_contratacion/expcm478327/r01Index/expcm478327-idxContent.xml</t>
        </is>
      </c>
      <c r="AD8159" s="17" t="inlineStr">
        <is>
          <t>17/01/2026</t>
        </is>
      </c>
      <c r="AE8159" s="17" t="inlineStr">
        <is>
          <t>r01etpd1609338d519289790b178221e4fb71e6c81</t>
        </is>
      </c>
      <c r="AF8159" s="17" t="inlineStr">
        <is>
          <t>Ayuntamiento de Irun</t>
        </is>
      </c>
      <c r="AG8159" s="17" t="inlineStr">
        <is>
          <t>r01epd01416e3f95a714d6b8970fd1cb76fa92158</t>
        </is>
      </c>
      <c r="AH8159" s="17" t="inlineStr">
        <is>
          <t>Ayuntamiento de Irun</t>
        </is>
      </c>
      <c r="AI8159" s="17" t="inlineStr">
        <is>
          <t/>
        </is>
      </c>
      <c r="AJ8159" s="17" t="inlineStr">
        <is>
          <t/>
        </is>
      </c>
    </row>
    <row r="8160" customHeight="true" ht="15.0">
      <c r="A8160" s="17" t="inlineStr">
        <is>
          <t>Complementos de mobiliario</t>
        </is>
      </c>
      <c r="B8160" s="17" t="inlineStr">
        <is>
          <t/>
        </is>
      </c>
      <c r="C8160" s="17" t="inlineStr">
        <is>
          <t>Gobierno Vasco</t>
        </is>
      </c>
      <c r="D8160" s="17" t="inlineStr">
        <is>
          <t/>
        </is>
      </c>
      <c r="E8160" s="17" t="inlineStr">
        <is>
          <t/>
        </is>
      </c>
      <c r="F8160" s="17" t="inlineStr">
        <is>
          <t/>
        </is>
      </c>
      <c r="G8160" s="17" t="inlineStr">
        <is>
          <t>Complementos de mobiliario</t>
        </is>
      </c>
      <c r="H8160" s="17" t="inlineStr">
        <is>
          <t>Complementos de mobiliario</t>
        </is>
      </c>
      <c r="I8160" s="17" t="inlineStr">
        <is>
          <t/>
        </is>
      </c>
      <c r="J8160" s="17" t="inlineStr">
        <is>
          <t>17/01/2026</t>
        </is>
      </c>
      <c r="K8160" s="17" t="inlineStr">
        <is>
          <t>2024ZZAC0014-50190</t>
        </is>
      </c>
      <c r="L8160" s="17" t="inlineStr">
        <is>
          <t>Adjudicación provisional / definitiva</t>
        </is>
      </c>
      <c r="M8160" s="17" t="inlineStr">
        <is>
          <t>true</t>
        </is>
      </c>
      <c r="N8160" s="17" t="inlineStr">
        <is>
          <t/>
        </is>
      </c>
      <c r="O8160" s="17" t="inlineStr">
        <is>
          <t/>
        </is>
      </c>
      <c r="P8160" s="17" t="inlineStr">
        <is>
          <t/>
        </is>
      </c>
      <c r="Q8160" s="17" t="inlineStr">
        <is>
          <t/>
        </is>
      </c>
      <c r="R8160" s="17" t="inlineStr">
        <is>
          <t/>
        </is>
      </c>
      <c r="S8160" s="17" t="inlineStr">
        <is>
          <t>https://www.contratacion.euskadi.eus/webkpe00-kpeperfi/es/contenidos/anuncio_contratacion/expcm478328/es_doc/images/logo_irun.jpg</t>
        </is>
      </c>
      <c r="T8160" s="17" t="inlineStr">
        <is>
          <t>Ayuntamiento de Irun</t>
        </is>
      </c>
      <c r="U8160" s="17" t="inlineStr">
        <is>
          <t>P2004900C - Ayuntamiento de Irun</t>
        </is>
      </c>
      <c r="V8160" s="17" t="inlineStr">
        <is>
          <t>Alcalde</t>
        </is>
      </c>
      <c r="W8160" s="17" t="inlineStr">
        <is>
          <t/>
        </is>
      </c>
      <c r="X8160" s="17" t="inlineStr">
        <is>
          <t/>
        </is>
      </c>
      <c r="Y8160" s="17" t="inlineStr">
        <is>
          <t/>
        </is>
      </c>
      <c r="Z8160" s="17" t="inlineStr">
        <is>
          <t>https://www.contratacion.euskadi.eus/anuncio_contratacion/complementos-mobiliario/expcm478328/webkpe00-kpesimpc/es/</t>
        </is>
      </c>
      <c r="AA8160" s="17" t="inlineStr">
        <is>
          <t>https://www.contratacion.euskadi.eus/webkpe00-kpesimpc/es/contenidos/anuncio_contratacion/expcm478328/es_doc/index.html</t>
        </is>
      </c>
      <c r="AB8160" s="17" t="inlineStr">
        <is>
          <t>https://www.contratacion.euskadi.eus/contenidos/anuncio_contratacion/expcm478328/es_doc/data/es_r01dtpd19bcd005fc95ccad86769480e4878608ced</t>
        </is>
      </c>
      <c r="AC8160" s="17" t="inlineStr">
        <is>
          <t>https://www.contratacion.euskadi.eus/contenidos/anuncio_contratacion/expcm478328/r01Index/expcm478328-idxContent.xml</t>
        </is>
      </c>
      <c r="AD8160" s="17" t="inlineStr">
        <is>
          <t>17/01/2026</t>
        </is>
      </c>
      <c r="AE8160" s="17" t="inlineStr">
        <is>
          <t>r01etpd1609338d519289790b178221e4fb71e6c81</t>
        </is>
      </c>
      <c r="AF8160" s="17" t="inlineStr">
        <is>
          <t>Ayuntamiento de Irun</t>
        </is>
      </c>
      <c r="AG8160" s="17" t="inlineStr">
        <is>
          <t>r01epd01416e3f95a714d6b8970fd1cb76fa92158</t>
        </is>
      </c>
      <c r="AH8160" s="17" t="inlineStr">
        <is>
          <t>Ayuntamiento de Irun</t>
        </is>
      </c>
      <c r="AI8160" s="17" t="inlineStr">
        <is>
          <t/>
        </is>
      </c>
      <c r="AJ8160" s="17" t="inlineStr">
        <is>
          <t/>
        </is>
      </c>
    </row>
    <row r="8161" customHeight="true" ht="15.0">
      <c r="A8161" s="17" t="inlineStr">
        <is>
          <t>Complementos de mobiliario</t>
        </is>
      </c>
      <c r="B8161" s="17" t="inlineStr">
        <is>
          <t/>
        </is>
      </c>
      <c r="C8161" s="17" t="inlineStr">
        <is>
          <t>Gobierno Vasco</t>
        </is>
      </c>
      <c r="D8161" s="17" t="inlineStr">
        <is>
          <t/>
        </is>
      </c>
      <c r="E8161" s="17" t="inlineStr">
        <is>
          <t/>
        </is>
      </c>
      <c r="F8161" s="17" t="inlineStr">
        <is>
          <t/>
        </is>
      </c>
      <c r="G8161" s="17" t="inlineStr">
        <is>
          <t>Complementos de mobiliario</t>
        </is>
      </c>
      <c r="H8161" s="17" t="inlineStr">
        <is>
          <t>Complementos de mobiliario</t>
        </is>
      </c>
      <c r="I8161" s="17" t="inlineStr">
        <is>
          <t/>
        </is>
      </c>
      <c r="J8161" s="17" t="inlineStr">
        <is>
          <t>17/01/2026</t>
        </is>
      </c>
      <c r="K8161" s="17" t="inlineStr">
        <is>
          <t>2024ZZAC0014-50191</t>
        </is>
      </c>
      <c r="L8161" s="17" t="inlineStr">
        <is>
          <t>Adjudicación provisional / definitiva</t>
        </is>
      </c>
      <c r="M8161" s="17" t="inlineStr">
        <is>
          <t>true</t>
        </is>
      </c>
      <c r="N8161" s="17" t="inlineStr">
        <is>
          <t/>
        </is>
      </c>
      <c r="O8161" s="17" t="inlineStr">
        <is>
          <t/>
        </is>
      </c>
      <c r="P8161" s="17" t="inlineStr">
        <is>
          <t/>
        </is>
      </c>
      <c r="Q8161" s="17" t="inlineStr">
        <is>
          <t/>
        </is>
      </c>
      <c r="R8161" s="17" t="inlineStr">
        <is>
          <t/>
        </is>
      </c>
      <c r="S8161" s="17" t="inlineStr">
        <is>
          <t>https://www.contratacion.euskadi.eus/webkpe00-kpeperfi/es/contenidos/anuncio_contratacion/expcm478329/es_doc/images/logo_irun.jpg</t>
        </is>
      </c>
      <c r="T8161" s="17" t="inlineStr">
        <is>
          <t>Ayuntamiento de Irun</t>
        </is>
      </c>
      <c r="U8161" s="17" t="inlineStr">
        <is>
          <t>P2004900C - Ayuntamiento de Irun</t>
        </is>
      </c>
      <c r="V8161" s="17" t="inlineStr">
        <is>
          <t>Alcalde</t>
        </is>
      </c>
      <c r="W8161" s="17" t="inlineStr">
        <is>
          <t/>
        </is>
      </c>
      <c r="X8161" s="17" t="inlineStr">
        <is>
          <t/>
        </is>
      </c>
      <c r="Y8161" s="17" t="inlineStr">
        <is>
          <t/>
        </is>
      </c>
      <c r="Z8161" s="17" t="inlineStr">
        <is>
          <t>https://www.contratacion.euskadi.eus/anuncio_contratacion/complementos-mobiliario/expcm478329/webkpe00-kpesimpc/es/</t>
        </is>
      </c>
      <c r="AA8161" s="17" t="inlineStr">
        <is>
          <t>https://www.contratacion.euskadi.eus/webkpe00-kpesimpc/es/contenidos/anuncio_contratacion/expcm478329/es_doc/index.html</t>
        </is>
      </c>
      <c r="AB8161" s="17" t="inlineStr">
        <is>
          <t>https://www.contratacion.euskadi.eus/contenidos/anuncio_contratacion/expcm478329/es_doc/data/es_r01dtpd19bcd00875a5ccad867a2fa1628a7144a54</t>
        </is>
      </c>
      <c r="AC8161" s="17" t="inlineStr">
        <is>
          <t>https://www.contratacion.euskadi.eus/contenidos/anuncio_contratacion/expcm478329/r01Index/expcm478329-idxContent.xml</t>
        </is>
      </c>
      <c r="AD8161" s="17" t="inlineStr">
        <is>
          <t>17/01/2026</t>
        </is>
      </c>
      <c r="AE8161" s="17" t="inlineStr">
        <is>
          <t>r01etpd1609338d519289790b178221e4fb71e6c81</t>
        </is>
      </c>
      <c r="AF8161" s="17" t="inlineStr">
        <is>
          <t>Ayuntamiento de Irun</t>
        </is>
      </c>
      <c r="AG8161" s="17" t="inlineStr">
        <is>
          <t>r01epd01416e3f95a714d6b8970fd1cb76fa92158</t>
        </is>
      </c>
      <c r="AH8161" s="17" t="inlineStr">
        <is>
          <t>Ayuntamiento de Irun</t>
        </is>
      </c>
      <c r="AI8161" s="17" t="inlineStr">
        <is>
          <t/>
        </is>
      </c>
      <c r="AJ8161" s="17" t="inlineStr">
        <is>
          <t/>
        </is>
      </c>
    </row>
    <row r="8162" customHeight="true" ht="15.0">
      <c r="A8162" s="17" t="inlineStr">
        <is>
          <t>Complementos de mobiliario</t>
        </is>
      </c>
      <c r="B8162" s="17" t="inlineStr">
        <is>
          <t/>
        </is>
      </c>
      <c r="C8162" s="17" t="inlineStr">
        <is>
          <t>Gobierno Vasco</t>
        </is>
      </c>
      <c r="D8162" s="17" t="inlineStr">
        <is>
          <t/>
        </is>
      </c>
      <c r="E8162" s="17" t="inlineStr">
        <is>
          <t/>
        </is>
      </c>
      <c r="F8162" s="17" t="inlineStr">
        <is>
          <t/>
        </is>
      </c>
      <c r="G8162" s="17" t="inlineStr">
        <is>
          <t>Complementos de mobiliario</t>
        </is>
      </c>
      <c r="H8162" s="17" t="inlineStr">
        <is>
          <t>Complementos de mobiliario</t>
        </is>
      </c>
      <c r="I8162" s="17" t="inlineStr">
        <is>
          <t/>
        </is>
      </c>
      <c r="J8162" s="17" t="inlineStr">
        <is>
          <t>17/01/2026</t>
        </is>
      </c>
      <c r="K8162" s="17" t="inlineStr">
        <is>
          <t>2024ZZAC0014-50192</t>
        </is>
      </c>
      <c r="L8162" s="17" t="inlineStr">
        <is>
          <t>Adjudicación provisional / definitiva</t>
        </is>
      </c>
      <c r="M8162" s="17" t="inlineStr">
        <is>
          <t>true</t>
        </is>
      </c>
      <c r="N8162" s="17" t="inlineStr">
        <is>
          <t/>
        </is>
      </c>
      <c r="O8162" s="17" t="inlineStr">
        <is>
          <t/>
        </is>
      </c>
      <c r="P8162" s="17" t="inlineStr">
        <is>
          <t/>
        </is>
      </c>
      <c r="Q8162" s="17" t="inlineStr">
        <is>
          <t/>
        </is>
      </c>
      <c r="R8162" s="17" t="inlineStr">
        <is>
          <t/>
        </is>
      </c>
      <c r="S8162" s="17" t="inlineStr">
        <is>
          <t>https://www.contratacion.euskadi.eus/webkpe00-kpeperfi/es/contenidos/anuncio_contratacion/expcm478330/es_doc/images/logo_irun.jpg</t>
        </is>
      </c>
      <c r="T8162" s="17" t="inlineStr">
        <is>
          <t>Ayuntamiento de Irun</t>
        </is>
      </c>
      <c r="U8162" s="17" t="inlineStr">
        <is>
          <t>P2004900C - Ayuntamiento de Irun</t>
        </is>
      </c>
      <c r="V8162" s="17" t="inlineStr">
        <is>
          <t>Alcalde</t>
        </is>
      </c>
      <c r="W8162" s="17" t="inlineStr">
        <is>
          <t/>
        </is>
      </c>
      <c r="X8162" s="17" t="inlineStr">
        <is>
          <t/>
        </is>
      </c>
      <c r="Y8162" s="17" t="inlineStr">
        <is>
          <t/>
        </is>
      </c>
      <c r="Z8162" s="17" t="inlineStr">
        <is>
          <t>https://www.contratacion.euskadi.eus/anuncio_contratacion/complementos-mobiliario/expcm478330/webkpe00-kpesimpc/es/</t>
        </is>
      </c>
      <c r="AA8162" s="17" t="inlineStr">
        <is>
          <t>https://www.contratacion.euskadi.eus/webkpe00-kpesimpc/es/contenidos/anuncio_contratacion/expcm478330/es_doc/index.html</t>
        </is>
      </c>
      <c r="AB8162" s="17" t="inlineStr">
        <is>
          <t>https://www.contratacion.euskadi.eus/contenidos/anuncio_contratacion/expcm478330/es_doc/data/es_r01dtpd19bcd047ce12bd4c0fe7550932141b4f225</t>
        </is>
      </c>
      <c r="AC8162" s="17" t="inlineStr">
        <is>
          <t>https://www.contratacion.euskadi.eus/contenidos/anuncio_contratacion/expcm478330/r01Index/expcm478330-idxContent.xml</t>
        </is>
      </c>
      <c r="AD8162" s="17" t="inlineStr">
        <is>
          <t>17/01/2026</t>
        </is>
      </c>
      <c r="AE8162" s="17" t="inlineStr">
        <is>
          <t>r01etpd1609338d519289790b178221e4fb71e6c81</t>
        </is>
      </c>
      <c r="AF8162" s="17" t="inlineStr">
        <is>
          <t>Ayuntamiento de Irun</t>
        </is>
      </c>
      <c r="AG8162" s="17" t="inlineStr">
        <is>
          <t>r01epd01416e3f95a714d6b8970fd1cb76fa92158</t>
        </is>
      </c>
      <c r="AH8162" s="17" t="inlineStr">
        <is>
          <t>Ayuntamiento de Irun</t>
        </is>
      </c>
      <c r="AI8162" s="17" t="inlineStr">
        <is>
          <t/>
        </is>
      </c>
      <c r="AJ8162" s="17" t="inlineStr">
        <is>
          <t/>
        </is>
      </c>
    </row>
    <row r="8163" customHeight="true" ht="15.0">
      <c r="A8163" s="17" t="inlineStr">
        <is>
          <t>Complementos de mobiliario</t>
        </is>
      </c>
      <c r="B8163" s="17" t="inlineStr">
        <is>
          <t/>
        </is>
      </c>
      <c r="C8163" s="17" t="inlineStr">
        <is>
          <t>Gobierno Vasco</t>
        </is>
      </c>
      <c r="D8163" s="17" t="inlineStr">
        <is>
          <t/>
        </is>
      </c>
      <c r="E8163" s="17" t="inlineStr">
        <is>
          <t/>
        </is>
      </c>
      <c r="F8163" s="17" t="inlineStr">
        <is>
          <t/>
        </is>
      </c>
      <c r="G8163" s="17" t="inlineStr">
        <is>
          <t>Complementos de mobiliario</t>
        </is>
      </c>
      <c r="H8163" s="17" t="inlineStr">
        <is>
          <t>Complementos de mobiliario</t>
        </is>
      </c>
      <c r="I8163" s="17" t="inlineStr">
        <is>
          <t/>
        </is>
      </c>
      <c r="J8163" s="17" t="inlineStr">
        <is>
          <t>17/01/2026</t>
        </is>
      </c>
      <c r="K8163" s="17" t="inlineStr">
        <is>
          <t>2024ZZAC0014-50193</t>
        </is>
      </c>
      <c r="L8163" s="17" t="inlineStr">
        <is>
          <t>Adjudicación provisional / definitiva</t>
        </is>
      </c>
      <c r="M8163" s="17" t="inlineStr">
        <is>
          <t>true</t>
        </is>
      </c>
      <c r="N8163" s="17" t="inlineStr">
        <is>
          <t/>
        </is>
      </c>
      <c r="O8163" s="17" t="inlineStr">
        <is>
          <t/>
        </is>
      </c>
      <c r="P8163" s="17" t="inlineStr">
        <is>
          <t/>
        </is>
      </c>
      <c r="Q8163" s="17" t="inlineStr">
        <is>
          <t/>
        </is>
      </c>
      <c r="R8163" s="17" t="inlineStr">
        <is>
          <t/>
        </is>
      </c>
      <c r="S8163" s="17" t="inlineStr">
        <is>
          <t>https://www.contratacion.euskadi.eus/webkpe00-kpeperfi/es/contenidos/anuncio_contratacion/expcm478331/es_doc/images/logo_irun.jpg</t>
        </is>
      </c>
      <c r="T8163" s="17" t="inlineStr">
        <is>
          <t>Ayuntamiento de Irun</t>
        </is>
      </c>
      <c r="U8163" s="17" t="inlineStr">
        <is>
          <t>P2004900C - Ayuntamiento de Irun</t>
        </is>
      </c>
      <c r="V8163" s="17" t="inlineStr">
        <is>
          <t>Alcalde</t>
        </is>
      </c>
      <c r="W8163" s="17" t="inlineStr">
        <is>
          <t/>
        </is>
      </c>
      <c r="X8163" s="17" t="inlineStr">
        <is>
          <t/>
        </is>
      </c>
      <c r="Y8163" s="17" t="inlineStr">
        <is>
          <t/>
        </is>
      </c>
      <c r="Z8163" s="17" t="inlineStr">
        <is>
          <t>https://www.contratacion.euskadi.eus/anuncio_contratacion/complementos-mobiliario/expcm478331/webkpe00-kpesimpc/es/</t>
        </is>
      </c>
      <c r="AA8163" s="17" t="inlineStr">
        <is>
          <t>https://www.contratacion.euskadi.eus/webkpe00-kpesimpc/es/contenidos/anuncio_contratacion/expcm478331/es_doc/index.html</t>
        </is>
      </c>
      <c r="AB8163" s="17" t="inlineStr">
        <is>
          <t>https://www.contratacion.euskadi.eus/contenidos/anuncio_contratacion/expcm478331/es_doc/data/es_r01dtpd19bcd04a4812bd4c0fe1f1ff4b4fc681f86</t>
        </is>
      </c>
      <c r="AC8163" s="17" t="inlineStr">
        <is>
          <t>https://www.contratacion.euskadi.eus/contenidos/anuncio_contratacion/expcm478331/r01Index/expcm478331-idxContent.xml</t>
        </is>
      </c>
      <c r="AD8163" s="17" t="inlineStr">
        <is>
          <t>17/01/2026</t>
        </is>
      </c>
      <c r="AE8163" s="17" t="inlineStr">
        <is>
          <t>r01etpd1609338d519289790b178221e4fb71e6c81</t>
        </is>
      </c>
      <c r="AF8163" s="17" t="inlineStr">
        <is>
          <t>Ayuntamiento de Irun</t>
        </is>
      </c>
      <c r="AG8163" s="17" t="inlineStr">
        <is>
          <t>r01epd01416e3f95a714d6b8970fd1cb76fa92158</t>
        </is>
      </c>
      <c r="AH8163" s="17" t="inlineStr">
        <is>
          <t>Ayuntamiento de Irun</t>
        </is>
      </c>
      <c r="AI8163" s="17" t="inlineStr">
        <is>
          <t/>
        </is>
      </c>
      <c r="AJ8163" s="17" t="inlineStr">
        <is>
          <t/>
        </is>
      </c>
    </row>
    <row r="8164" customHeight="true" ht="15.0">
      <c r="A8164" s="17" t="inlineStr">
        <is>
          <t>4º trimestre de 2025. programación cutural cba. - alvaro rey de viñas sanchez-cogolludo - concierto isora zuzenean festibala</t>
        </is>
      </c>
      <c r="B8164" s="17" t="inlineStr">
        <is>
          <t/>
        </is>
      </c>
      <c r="C8164" s="17" t="inlineStr">
        <is>
          <t>Gobierno Vasco</t>
        </is>
      </c>
      <c r="D8164" s="17" t="inlineStr">
        <is>
          <t/>
        </is>
      </c>
      <c r="E8164" s="17" t="inlineStr">
        <is>
          <t/>
        </is>
      </c>
      <c r="F8164" s="17" t="inlineStr">
        <is>
          <t/>
        </is>
      </c>
      <c r="G8164" s="17" t="inlineStr">
        <is>
          <t>4º trimestre de 2025. programación cutural cba. - alvaro rey de viñas sanchez-cogolludo - concierto isora zuzenean festibala</t>
        </is>
      </c>
      <c r="H8164" s="17" t="inlineStr">
        <is>
          <t>4º trimestre de 2025. programación cutural cba. - alvaro rey de viñas sanchez-cogolludo - concierto isora zuzenean festibala</t>
        </is>
      </c>
      <c r="I8164" s="17" t="inlineStr">
        <is>
          <t/>
        </is>
      </c>
      <c r="J8164" s="17" t="inlineStr">
        <is>
          <t>17/01/2026</t>
        </is>
      </c>
      <c r="K8164" s="17" t="inlineStr">
        <is>
          <t>2025ZABR2030</t>
        </is>
      </c>
      <c r="L8164" s="17" t="inlineStr">
        <is>
          <t>Adjudicación provisional / definitiva</t>
        </is>
      </c>
      <c r="M8164" s="17" t="inlineStr">
        <is>
          <t>true</t>
        </is>
      </c>
      <c r="N8164" s="17" t="inlineStr">
        <is>
          <t/>
        </is>
      </c>
      <c r="O8164" s="17" t="inlineStr">
        <is>
          <t/>
        </is>
      </c>
      <c r="P8164" s="17" t="inlineStr">
        <is>
          <t/>
        </is>
      </c>
      <c r="Q8164" s="17" t="inlineStr">
        <is>
          <t/>
        </is>
      </c>
      <c r="R8164" s="17" t="inlineStr">
        <is>
          <t/>
        </is>
      </c>
      <c r="S8164" s="17" t="inlineStr">
        <is>
          <t>https://www.contratacion.euskadi.eus/webkpe00-kpeperfi/es/contenidos/anuncio_contratacion/expcm478332/es_doc/images/logo_irun.jpg</t>
        </is>
      </c>
      <c r="T8164" s="17" t="inlineStr">
        <is>
          <t>Ayuntamiento de Irun</t>
        </is>
      </c>
      <c r="U8164" s="17" t="inlineStr">
        <is>
          <t>P2004900C - Ayuntamiento de Irun</t>
        </is>
      </c>
      <c r="V8164" s="17" t="inlineStr">
        <is>
          <t>Alcalde</t>
        </is>
      </c>
      <c r="W8164" s="17" t="inlineStr">
        <is>
          <t/>
        </is>
      </c>
      <c r="X8164" s="17" t="inlineStr">
        <is>
          <t/>
        </is>
      </c>
      <c r="Y8164" s="17" t="inlineStr">
        <is>
          <t/>
        </is>
      </c>
      <c r="Z8164" s="17" t="inlineStr">
        <is>
          <t>https://www.contratacion.euskadi.eus/anuncio_contratacion/4-trimestre-2025-programacion-cutural-cba-alvaro-rey-vinas-sanchez-cogolludo-concierto-isora-zuzenean-festibala/webkpe00-kpesimpc/es/</t>
        </is>
      </c>
      <c r="AA8164" s="17" t="inlineStr">
        <is>
          <t>https://www.contratacion.euskadi.eus/webkpe00-kpesimpc/es/contenidos/anuncio_contratacion/expcm478332/es_doc/index.html</t>
        </is>
      </c>
      <c r="AB8164" s="17" t="inlineStr">
        <is>
          <t>https://www.contratacion.euskadi.eus/contenidos/anuncio_contratacion/expcm478332/es_doc/data/es_r01dtpd19bcd04cc702bd4c0fede0e4428997a5f16</t>
        </is>
      </c>
      <c r="AC8164" s="17" t="inlineStr">
        <is>
          <t>https://www.contratacion.euskadi.eus/contenidos/anuncio_contratacion/expcm478332/r01Index/expcm478332-idxContent.xml</t>
        </is>
      </c>
      <c r="AD8164" s="17" t="inlineStr">
        <is>
          <t>17/01/2026</t>
        </is>
      </c>
      <c r="AE8164" s="17" t="inlineStr">
        <is>
          <t>r01etpd1609338d519289790b178221e4fb71e6c81</t>
        </is>
      </c>
      <c r="AF8164" s="17" t="inlineStr">
        <is>
          <t>Ayuntamiento de Irun</t>
        </is>
      </c>
      <c r="AG8164" s="17" t="inlineStr">
        <is>
          <t>r01epd01416e3f95a714d6b8970fd1cb76fa92158</t>
        </is>
      </c>
      <c r="AH8164" s="17" t="inlineStr">
        <is>
          <t>Ayuntamiento de Irun</t>
        </is>
      </c>
      <c r="AI8164" s="17" t="inlineStr">
        <is>
          <t/>
        </is>
      </c>
      <c r="AJ8164" s="17" t="inlineStr">
        <is>
          <t/>
        </is>
      </c>
    </row>
    <row r="8165" customHeight="true" ht="15.0">
      <c r="A8165" s="17" t="inlineStr">
        <is>
          <t>Via irun - trabajos de ilustración</t>
        </is>
      </c>
      <c r="B8165" s="17" t="inlineStr">
        <is>
          <t/>
        </is>
      </c>
      <c r="C8165" s="17" t="inlineStr">
        <is>
          <t>Gobierno Vasco</t>
        </is>
      </c>
      <c r="D8165" s="17" t="inlineStr">
        <is>
          <t/>
        </is>
      </c>
      <c r="E8165" s="17" t="inlineStr">
        <is>
          <t/>
        </is>
      </c>
      <c r="F8165" s="17" t="inlineStr">
        <is>
          <t/>
        </is>
      </c>
      <c r="G8165" s="17" t="inlineStr">
        <is>
          <t>Via irun - trabajos de ilustración</t>
        </is>
      </c>
      <c r="H8165" s="17" t="inlineStr">
        <is>
          <t>Via irun - trabajos de ilustración</t>
        </is>
      </c>
      <c r="I8165" s="17" t="inlineStr">
        <is>
          <t/>
        </is>
      </c>
      <c r="J8165" s="17" t="inlineStr">
        <is>
          <t>17/01/2026</t>
        </is>
      </c>
      <c r="K8165" s="17" t="inlineStr">
        <is>
          <t>2025ZAME0197</t>
        </is>
      </c>
      <c r="L8165" s="17" t="inlineStr">
        <is>
          <t>Adjudicación provisional / definitiva</t>
        </is>
      </c>
      <c r="M8165" s="17" t="inlineStr">
        <is>
          <t>true</t>
        </is>
      </c>
      <c r="N8165" s="17" t="inlineStr">
        <is>
          <t/>
        </is>
      </c>
      <c r="O8165" s="17" t="inlineStr">
        <is>
          <t/>
        </is>
      </c>
      <c r="P8165" s="17" t="inlineStr">
        <is>
          <t/>
        </is>
      </c>
      <c r="Q8165" s="17" t="inlineStr">
        <is>
          <t/>
        </is>
      </c>
      <c r="R8165" s="17" t="inlineStr">
        <is>
          <t/>
        </is>
      </c>
      <c r="S8165" s="17" t="inlineStr">
        <is>
          <t>https://www.contratacion.euskadi.eus/webkpe00-kpeperfi/es/contenidos/anuncio_contratacion/expcm478333/es_doc/images/logo_irun.jpg</t>
        </is>
      </c>
      <c r="T8165" s="17" t="inlineStr">
        <is>
          <t>Ayuntamiento de Irun</t>
        </is>
      </c>
      <c r="U8165" s="17" t="inlineStr">
        <is>
          <t>P2004900C - Ayuntamiento de Irun</t>
        </is>
      </c>
      <c r="V8165" s="17" t="inlineStr">
        <is>
          <t>Alcalde</t>
        </is>
      </c>
      <c r="W8165" s="17" t="inlineStr">
        <is>
          <t/>
        </is>
      </c>
      <c r="X8165" s="17" t="inlineStr">
        <is>
          <t/>
        </is>
      </c>
      <c r="Y8165" s="17" t="inlineStr">
        <is>
          <t/>
        </is>
      </c>
      <c r="Z8165" s="17" t="inlineStr">
        <is>
          <t>https://www.contratacion.euskadi.eus/anuncio_contratacion/via-irun-trabajos-ilustracion/webkpe00-kpesimpc/es/</t>
        </is>
      </c>
      <c r="AA8165" s="17" t="inlineStr">
        <is>
          <t>https://www.contratacion.euskadi.eus/webkpe00-kpesimpc/es/contenidos/anuncio_contratacion/expcm478333/es_doc/index.html</t>
        </is>
      </c>
      <c r="AB8165" s="17" t="inlineStr">
        <is>
          <t>https://www.contratacion.euskadi.eus/contenidos/anuncio_contratacion/expcm478333/es_doc/data/es_r01dtpd19bcd04f41e2bd4c0fe62b4e7cb2e72f6c4</t>
        </is>
      </c>
      <c r="AC8165" s="17" t="inlineStr">
        <is>
          <t>https://www.contratacion.euskadi.eus/contenidos/anuncio_contratacion/expcm478333/r01Index/expcm478333-idxContent.xml</t>
        </is>
      </c>
      <c r="AD8165" s="17" t="inlineStr">
        <is>
          <t>17/01/2026</t>
        </is>
      </c>
      <c r="AE8165" s="17" t="inlineStr">
        <is>
          <t>r01etpd1609338d519289790b178221e4fb71e6c81</t>
        </is>
      </c>
      <c r="AF8165" s="17" t="inlineStr">
        <is>
          <t>Ayuntamiento de Irun</t>
        </is>
      </c>
      <c r="AG8165" s="17" t="inlineStr">
        <is>
          <t>r01epd01416e3f95a714d6b8970fd1cb76fa92158</t>
        </is>
      </c>
      <c r="AH8165" s="17" t="inlineStr">
        <is>
          <t>Ayuntamiento de Irun</t>
        </is>
      </c>
      <c r="AI8165" s="17" t="inlineStr">
        <is>
          <t/>
        </is>
      </c>
      <c r="AJ8165" s="17" t="inlineStr">
        <is>
          <t/>
        </is>
      </c>
    </row>
    <row r="8166" customHeight="true" ht="15.0">
      <c r="A8166" s="17" t="inlineStr">
        <is>
          <t>Servicios de organización y prestación de enseñanzas artísticas en el taller municipal de cerámica</t>
        </is>
      </c>
      <c r="B8166" s="17" t="inlineStr">
        <is>
          <t/>
        </is>
      </c>
      <c r="C8166" s="17" t="inlineStr">
        <is>
          <t>Gobierno Vasco</t>
        </is>
      </c>
      <c r="D8166" s="17" t="inlineStr">
        <is>
          <t/>
        </is>
      </c>
      <c r="E8166" s="17" t="inlineStr">
        <is>
          <t/>
        </is>
      </c>
      <c r="F8166" s="17" t="inlineStr">
        <is>
          <t/>
        </is>
      </c>
      <c r="G8166" s="17" t="inlineStr">
        <is>
          <t>Servicios de organización y prestación de enseñanzas artísticas en el taller municipal de cerámica</t>
        </is>
      </c>
      <c r="H8166" s="17" t="inlineStr">
        <is>
          <t>Servicios de organización y prestación de enseñanzas artísticas en el taller municipal de cerámica</t>
        </is>
      </c>
      <c r="I8166" s="17" t="inlineStr">
        <is>
          <t/>
        </is>
      </c>
      <c r="J8166" s="17" t="inlineStr">
        <is>
          <t>17/01/2026</t>
        </is>
      </c>
      <c r="K8166" s="17" t="inlineStr">
        <is>
          <t>2025ZAME0164</t>
        </is>
      </c>
      <c r="L8166" s="17" t="inlineStr">
        <is>
          <t>Adjudicación provisional / definitiva</t>
        </is>
      </c>
      <c r="M8166" s="17" t="inlineStr">
        <is>
          <t>true</t>
        </is>
      </c>
      <c r="N8166" s="17" t="inlineStr">
        <is>
          <t/>
        </is>
      </c>
      <c r="O8166" s="17" t="inlineStr">
        <is>
          <t/>
        </is>
      </c>
      <c r="P8166" s="17" t="inlineStr">
        <is>
          <t/>
        </is>
      </c>
      <c r="Q8166" s="17" t="inlineStr">
        <is>
          <t/>
        </is>
      </c>
      <c r="R8166" s="17" t="inlineStr">
        <is>
          <t/>
        </is>
      </c>
      <c r="S8166" s="17" t="inlineStr">
        <is>
          <t>https://www.contratacion.euskadi.eus/webkpe00-kpeperfi/es/contenidos/anuncio_contratacion/expcm478334/es_doc/images/logo_irun.jpg</t>
        </is>
      </c>
      <c r="T8166" s="17" t="inlineStr">
        <is>
          <t>Ayuntamiento de Irun</t>
        </is>
      </c>
      <c r="U8166" s="17" t="inlineStr">
        <is>
          <t>P2004900C - Ayuntamiento de Irun</t>
        </is>
      </c>
      <c r="V8166" s="17" t="inlineStr">
        <is>
          <t>Alcalde</t>
        </is>
      </c>
      <c r="W8166" s="17" t="inlineStr">
        <is>
          <t/>
        </is>
      </c>
      <c r="X8166" s="17" t="inlineStr">
        <is>
          <t/>
        </is>
      </c>
      <c r="Y8166" s="17" t="inlineStr">
        <is>
          <t/>
        </is>
      </c>
      <c r="Z8166" s="17" t="inlineStr">
        <is>
          <t>https://www.contratacion.euskadi.eus/anuncio_contratacion/servicios-organizacion-y-prestacion-ensenanzas-artisticas-taller-municipal-ceramica/expcm478334/webkpe00-kpesimpc/es/</t>
        </is>
      </c>
      <c r="AA8166" s="17" t="inlineStr">
        <is>
          <t>https://www.contratacion.euskadi.eus/webkpe00-kpesimpc/es/contenidos/anuncio_contratacion/expcm478334/es_doc/index.html</t>
        </is>
      </c>
      <c r="AB8166" s="17" t="inlineStr">
        <is>
          <t>https://www.contratacion.euskadi.eus/contenidos/anuncio_contratacion/expcm478334/es_doc/data/es_r01dtpd19bcd051c1e2bd4c0fec56453a86ab488da</t>
        </is>
      </c>
      <c r="AC8166" s="17" t="inlineStr">
        <is>
          <t>https://www.contratacion.euskadi.eus/contenidos/anuncio_contratacion/expcm478334/r01Index/expcm478334-idxContent.xml</t>
        </is>
      </c>
      <c r="AD8166" s="17" t="inlineStr">
        <is>
          <t>17/01/2026</t>
        </is>
      </c>
      <c r="AE8166" s="17" t="inlineStr">
        <is>
          <t>r01etpd1609338d519289790b178221e4fb71e6c81</t>
        </is>
      </c>
      <c r="AF8166" s="17" t="inlineStr">
        <is>
          <t>Ayuntamiento de Irun</t>
        </is>
      </c>
      <c r="AG8166" s="17" t="inlineStr">
        <is>
          <t>r01epd01416e3f95a714d6b8970fd1cb76fa92158</t>
        </is>
      </c>
      <c r="AH8166" s="17" t="inlineStr">
        <is>
          <t>Ayuntamiento de Irun</t>
        </is>
      </c>
      <c r="AI8166" s="17" t="inlineStr">
        <is>
          <t/>
        </is>
      </c>
      <c r="AJ8166" s="17" t="inlineStr">
        <is>
          <t/>
        </is>
      </c>
    </row>
    <row r="8167" customHeight="true" ht="15.0">
      <c r="A8167" s="17" t="inlineStr">
        <is>
          <t>Materiales dinamización epm anaka montte</t>
        </is>
      </c>
      <c r="B8167" s="17" t="inlineStr">
        <is>
          <t/>
        </is>
      </c>
      <c r="C8167" s="17" t="inlineStr">
        <is>
          <t>Gobierno Vasco</t>
        </is>
      </c>
      <c r="D8167" s="17" t="inlineStr">
        <is>
          <t/>
        </is>
      </c>
      <c r="E8167" s="17" t="inlineStr">
        <is>
          <t/>
        </is>
      </c>
      <c r="F8167" s="17" t="inlineStr">
        <is>
          <t/>
        </is>
      </c>
      <c r="G8167" s="17" t="inlineStr">
        <is>
          <t>Materiales dinamización epm anaka montte</t>
        </is>
      </c>
      <c r="H8167" s="17" t="inlineStr">
        <is>
          <t>Materiales dinamización epm anaka montte</t>
        </is>
      </c>
      <c r="I8167" s="17" t="inlineStr">
        <is>
          <t/>
        </is>
      </c>
      <c r="J8167" s="17" t="inlineStr">
        <is>
          <t>17/01/2026</t>
        </is>
      </c>
      <c r="K8167" s="17" t="inlineStr">
        <is>
          <t>2025ZABR1772</t>
        </is>
      </c>
      <c r="L8167" s="17" t="inlineStr">
        <is>
          <t>Adjudicación provisional / definitiva</t>
        </is>
      </c>
      <c r="M8167" s="17" t="inlineStr">
        <is>
          <t>true</t>
        </is>
      </c>
      <c r="N8167" s="17" t="inlineStr">
        <is>
          <t/>
        </is>
      </c>
      <c r="O8167" s="17" t="inlineStr">
        <is>
          <t/>
        </is>
      </c>
      <c r="P8167" s="17" t="inlineStr">
        <is>
          <t/>
        </is>
      </c>
      <c r="Q8167" s="17" t="inlineStr">
        <is>
          <t/>
        </is>
      </c>
      <c r="R8167" s="17" t="inlineStr">
        <is>
          <t/>
        </is>
      </c>
      <c r="S8167" s="17" t="inlineStr">
        <is>
          <t>https://www.contratacion.euskadi.eus/webkpe00-kpeperfi/es/contenidos/anuncio_contratacion/expcm478335/es_doc/images/logo_irun.jpg</t>
        </is>
      </c>
      <c r="T8167" s="17" t="inlineStr">
        <is>
          <t>Ayuntamiento de Irun</t>
        </is>
      </c>
      <c r="U8167" s="17" t="inlineStr">
        <is>
          <t>P2004900C - Ayuntamiento de Irun</t>
        </is>
      </c>
      <c r="V8167" s="17" t="inlineStr">
        <is>
          <t>Alcalde</t>
        </is>
      </c>
      <c r="W8167" s="17" t="inlineStr">
        <is>
          <t/>
        </is>
      </c>
      <c r="X8167" s="17" t="inlineStr">
        <is>
          <t/>
        </is>
      </c>
      <c r="Y8167" s="17" t="inlineStr">
        <is>
          <t/>
        </is>
      </c>
      <c r="Z8167" s="17" t="inlineStr">
        <is>
          <t>https://www.contratacion.euskadi.eus/anuncio_contratacion/materiales-dinamizacion-epm-anaka-montte/expcm478335/webkpe00-kpesimpc/es/</t>
        </is>
      </c>
      <c r="AA8167" s="17" t="inlineStr">
        <is>
          <t>https://www.contratacion.euskadi.eus/webkpe00-kpesimpc/es/contenidos/anuncio_contratacion/expcm478335/es_doc/index.html</t>
        </is>
      </c>
      <c r="AB8167" s="17" t="inlineStr">
        <is>
          <t>https://www.contratacion.euskadi.eus/contenidos/anuncio_contratacion/expcm478335/es_doc/data/es_r01dtpd19bcd090f925ccad8671fcad59add8db683</t>
        </is>
      </c>
      <c r="AC8167" s="17" t="inlineStr">
        <is>
          <t>https://www.contratacion.euskadi.eus/contenidos/anuncio_contratacion/expcm478335/r01Index/expcm478335-idxContent.xml</t>
        </is>
      </c>
      <c r="AD8167" s="17" t="inlineStr">
        <is>
          <t>17/01/2026</t>
        </is>
      </c>
      <c r="AE8167" s="17" t="inlineStr">
        <is>
          <t>r01etpd1609338d519289790b178221e4fb71e6c81</t>
        </is>
      </c>
      <c r="AF8167" s="17" t="inlineStr">
        <is>
          <t>Ayuntamiento de Irun</t>
        </is>
      </c>
      <c r="AG8167" s="17" t="inlineStr">
        <is>
          <t>r01epd01416e3f95a714d6b8970fd1cb76fa92158</t>
        </is>
      </c>
      <c r="AH8167" s="17" t="inlineStr">
        <is>
          <t>Ayuntamiento de Irun</t>
        </is>
      </c>
      <c r="AI8167" s="17" t="inlineStr">
        <is>
          <t/>
        </is>
      </c>
      <c r="AJ8167" s="17" t="inlineStr">
        <is>
          <t/>
        </is>
      </c>
    </row>
    <row r="8168" customHeight="true" ht="15.0">
      <c r="A8168" s="17" t="inlineStr">
        <is>
          <t>Materiales dinamización epm belasko montte</t>
        </is>
      </c>
      <c r="B8168" s="17" t="inlineStr">
        <is>
          <t/>
        </is>
      </c>
      <c r="C8168" s="17" t="inlineStr">
        <is>
          <t>Gobierno Vasco</t>
        </is>
      </c>
      <c r="D8168" s="17" t="inlineStr">
        <is>
          <t/>
        </is>
      </c>
      <c r="E8168" s="17" t="inlineStr">
        <is>
          <t/>
        </is>
      </c>
      <c r="F8168" s="17" t="inlineStr">
        <is>
          <t/>
        </is>
      </c>
      <c r="G8168" s="17" t="inlineStr">
        <is>
          <t>Materiales dinamización epm belasko montte</t>
        </is>
      </c>
      <c r="H8168" s="17" t="inlineStr">
        <is>
          <t>Materiales dinamización epm belasko montte</t>
        </is>
      </c>
      <c r="I8168" s="17" t="inlineStr">
        <is>
          <t/>
        </is>
      </c>
      <c r="J8168" s="17" t="inlineStr">
        <is>
          <t>17/01/2026</t>
        </is>
      </c>
      <c r="K8168" s="17" t="inlineStr">
        <is>
          <t>2025ZABR1773</t>
        </is>
      </c>
      <c r="L8168" s="17" t="inlineStr">
        <is>
          <t>Adjudicación provisional / definitiva</t>
        </is>
      </c>
      <c r="M8168" s="17" t="inlineStr">
        <is>
          <t>true</t>
        </is>
      </c>
      <c r="N8168" s="17" t="inlineStr">
        <is>
          <t/>
        </is>
      </c>
      <c r="O8168" s="17" t="inlineStr">
        <is>
          <t/>
        </is>
      </c>
      <c r="P8168" s="17" t="inlineStr">
        <is>
          <t/>
        </is>
      </c>
      <c r="Q8168" s="17" t="inlineStr">
        <is>
          <t/>
        </is>
      </c>
      <c r="R8168" s="17" t="inlineStr">
        <is>
          <t/>
        </is>
      </c>
      <c r="S8168" s="17" t="inlineStr">
        <is>
          <t>https://www.contratacion.euskadi.eus/webkpe00-kpeperfi/es/contenidos/anuncio_contratacion/expcm478336/es_doc/images/logo_irun.jpg</t>
        </is>
      </c>
      <c r="T8168" s="17" t="inlineStr">
        <is>
          <t>Ayuntamiento de Irun</t>
        </is>
      </c>
      <c r="U8168" s="17" t="inlineStr">
        <is>
          <t>P2004900C - Ayuntamiento de Irun</t>
        </is>
      </c>
      <c r="V8168" s="17" t="inlineStr">
        <is>
          <t>Alcalde</t>
        </is>
      </c>
      <c r="W8168" s="17" t="inlineStr">
        <is>
          <t/>
        </is>
      </c>
      <c r="X8168" s="17" t="inlineStr">
        <is>
          <t/>
        </is>
      </c>
      <c r="Y8168" s="17" t="inlineStr">
        <is>
          <t/>
        </is>
      </c>
      <c r="Z8168" s="17" t="inlineStr">
        <is>
          <t>https://www.contratacion.euskadi.eus/anuncio_contratacion/materiales-dinamizacion-epm-belasko-montte/webkpe00-kpesimpc/es/</t>
        </is>
      </c>
      <c r="AA8168" s="17" t="inlineStr">
        <is>
          <t>https://www.contratacion.euskadi.eus/webkpe00-kpesimpc/es/contenidos/anuncio_contratacion/expcm478336/es_doc/index.html</t>
        </is>
      </c>
      <c r="AB8168" s="17" t="inlineStr">
        <is>
          <t>https://www.contratacion.euskadi.eus/contenidos/anuncio_contratacion/expcm478336/es_doc/data/es_r01dtpd19bcd0937d45ccad867599803ce0b8fc74d</t>
        </is>
      </c>
      <c r="AC8168" s="17" t="inlineStr">
        <is>
          <t>https://www.contratacion.euskadi.eus/contenidos/anuncio_contratacion/expcm478336/r01Index/expcm478336-idxContent.xml</t>
        </is>
      </c>
      <c r="AD8168" s="17" t="inlineStr">
        <is>
          <t>17/01/2026</t>
        </is>
      </c>
      <c r="AE8168" s="17" t="inlineStr">
        <is>
          <t>r01etpd1609338d519289790b178221e4fb71e6c81</t>
        </is>
      </c>
      <c r="AF8168" s="17" t="inlineStr">
        <is>
          <t>Ayuntamiento de Irun</t>
        </is>
      </c>
      <c r="AG8168" s="17" t="inlineStr">
        <is>
          <t>r01epd01416e3f95a714d6b8970fd1cb76fa92158</t>
        </is>
      </c>
      <c r="AH8168" s="17" t="inlineStr">
        <is>
          <t>Ayuntamiento de Irun</t>
        </is>
      </c>
      <c r="AI8168" s="17" t="inlineStr">
        <is>
          <t/>
        </is>
      </c>
      <c r="AJ8168" s="17" t="inlineStr">
        <is>
          <t/>
        </is>
      </c>
    </row>
    <row r="8169" customHeight="true" ht="15.0">
      <c r="A8169" s="17" t="inlineStr">
        <is>
          <t>Complementos de mobiliario</t>
        </is>
      </c>
      <c r="B8169" s="17" t="inlineStr">
        <is>
          <t/>
        </is>
      </c>
      <c r="C8169" s="17" t="inlineStr">
        <is>
          <t>Gobierno Vasco</t>
        </is>
      </c>
      <c r="D8169" s="17" t="inlineStr">
        <is>
          <t/>
        </is>
      </c>
      <c r="E8169" s="17" t="inlineStr">
        <is>
          <t/>
        </is>
      </c>
      <c r="F8169" s="17" t="inlineStr">
        <is>
          <t/>
        </is>
      </c>
      <c r="G8169" s="17" t="inlineStr">
        <is>
          <t>Complementos de mobiliario</t>
        </is>
      </c>
      <c r="H8169" s="17" t="inlineStr">
        <is>
          <t>Complementos de mobiliario</t>
        </is>
      </c>
      <c r="I8169" s="17" t="inlineStr">
        <is>
          <t/>
        </is>
      </c>
      <c r="J8169" s="17" t="inlineStr">
        <is>
          <t>17/01/2026</t>
        </is>
      </c>
      <c r="K8169" s="17" t="inlineStr">
        <is>
          <t>2025ZZAC0006-50073</t>
        </is>
      </c>
      <c r="L8169" s="17" t="inlineStr">
        <is>
          <t>Adjudicación provisional / definitiva</t>
        </is>
      </c>
      <c r="M8169" s="17" t="inlineStr">
        <is>
          <t>true</t>
        </is>
      </c>
      <c r="N8169" s="17" t="inlineStr">
        <is>
          <t/>
        </is>
      </c>
      <c r="O8169" s="17" t="inlineStr">
        <is>
          <t/>
        </is>
      </c>
      <c r="P8169" s="17" t="inlineStr">
        <is>
          <t/>
        </is>
      </c>
      <c r="Q8169" s="17" t="inlineStr">
        <is>
          <t/>
        </is>
      </c>
      <c r="R8169" s="17" t="inlineStr">
        <is>
          <t/>
        </is>
      </c>
      <c r="S8169" s="17" t="inlineStr">
        <is>
          <t>https://www.contratacion.euskadi.eus/webkpe00-kpeperfi/es/contenidos/anuncio_contratacion/expcm478337/es_doc/images/logo_irun.jpg</t>
        </is>
      </c>
      <c r="T8169" s="17" t="inlineStr">
        <is>
          <t>Ayuntamiento de Irun</t>
        </is>
      </c>
      <c r="U8169" s="17" t="inlineStr">
        <is>
          <t>P2004900C - Ayuntamiento de Irun</t>
        </is>
      </c>
      <c r="V8169" s="17" t="inlineStr">
        <is>
          <t>Alcalde</t>
        </is>
      </c>
      <c r="W8169" s="17" t="inlineStr">
        <is>
          <t/>
        </is>
      </c>
      <c r="X8169" s="17" t="inlineStr">
        <is>
          <t/>
        </is>
      </c>
      <c r="Y8169" s="17" t="inlineStr">
        <is>
          <t/>
        </is>
      </c>
      <c r="Z8169" s="17" t="inlineStr">
        <is>
          <t>https://www.contratacion.euskadi.eus/anuncio_contratacion/complementos-mobiliario/expcm478337/webkpe00-kpesimpc/es/</t>
        </is>
      </c>
      <c r="AA8169" s="17" t="inlineStr">
        <is>
          <t>https://www.contratacion.euskadi.eus/webkpe00-kpesimpc/es/contenidos/anuncio_contratacion/expcm478337/es_doc/index.html</t>
        </is>
      </c>
      <c r="AB8169" s="17" t="inlineStr">
        <is>
          <t>https://www.contratacion.euskadi.eus/contenidos/anuncio_contratacion/expcm478337/es_doc/data/es_r01dtpd19bcd095f7f5ccad867a95f65f95092c93d</t>
        </is>
      </c>
      <c r="AC8169" s="17" t="inlineStr">
        <is>
          <t>https://www.contratacion.euskadi.eus/contenidos/anuncio_contratacion/expcm478337/r01Index/expcm478337-idxContent.xml</t>
        </is>
      </c>
      <c r="AD8169" s="17" t="inlineStr">
        <is>
          <t>17/01/2026</t>
        </is>
      </c>
      <c r="AE8169" s="17" t="inlineStr">
        <is>
          <t>r01etpd1609338d519289790b178221e4fb71e6c81</t>
        </is>
      </c>
      <c r="AF8169" s="17" t="inlineStr">
        <is>
          <t>Ayuntamiento de Irun</t>
        </is>
      </c>
      <c r="AG8169" s="17" t="inlineStr">
        <is>
          <t>r01epd01416e3f95a714d6b8970fd1cb76fa92158</t>
        </is>
      </c>
      <c r="AH8169" s="17" t="inlineStr">
        <is>
          <t>Ayuntamiento de Irun</t>
        </is>
      </c>
      <c r="AI8169" s="17" t="inlineStr">
        <is>
          <t/>
        </is>
      </c>
      <c r="AJ8169" s="17" t="inlineStr">
        <is>
          <t/>
        </is>
      </c>
    </row>
    <row r="8170" customHeight="true" ht="15.0">
      <c r="A8170" s="17" t="inlineStr">
        <is>
          <t>Complementos de mobiliario</t>
        </is>
      </c>
      <c r="B8170" s="17" t="inlineStr">
        <is>
          <t/>
        </is>
      </c>
      <c r="C8170" s="17" t="inlineStr">
        <is>
          <t>Gobierno Vasco</t>
        </is>
      </c>
      <c r="D8170" s="17" t="inlineStr">
        <is>
          <t/>
        </is>
      </c>
      <c r="E8170" s="17" t="inlineStr">
        <is>
          <t/>
        </is>
      </c>
      <c r="F8170" s="17" t="inlineStr">
        <is>
          <t/>
        </is>
      </c>
      <c r="G8170" s="17" t="inlineStr">
        <is>
          <t>Complementos de mobiliario</t>
        </is>
      </c>
      <c r="H8170" s="17" t="inlineStr">
        <is>
          <t>Complementos de mobiliario</t>
        </is>
      </c>
      <c r="I8170" s="17" t="inlineStr">
        <is>
          <t/>
        </is>
      </c>
      <c r="J8170" s="17" t="inlineStr">
        <is>
          <t>17/01/2026</t>
        </is>
      </c>
      <c r="K8170" s="17" t="inlineStr">
        <is>
          <t>2025ZZAC0006-50074</t>
        </is>
      </c>
      <c r="L8170" s="17" t="inlineStr">
        <is>
          <t>Adjudicación provisional / definitiva</t>
        </is>
      </c>
      <c r="M8170" s="17" t="inlineStr">
        <is>
          <t>true</t>
        </is>
      </c>
      <c r="N8170" s="17" t="inlineStr">
        <is>
          <t/>
        </is>
      </c>
      <c r="O8170" s="17" t="inlineStr">
        <is>
          <t/>
        </is>
      </c>
      <c r="P8170" s="17" t="inlineStr">
        <is>
          <t/>
        </is>
      </c>
      <c r="Q8170" s="17" t="inlineStr">
        <is>
          <t/>
        </is>
      </c>
      <c r="R8170" s="17" t="inlineStr">
        <is>
          <t/>
        </is>
      </c>
      <c r="S8170" s="17" t="inlineStr">
        <is>
          <t>https://www.contratacion.euskadi.eus/webkpe00-kpeperfi/es/contenidos/anuncio_contratacion/expcm478338/es_doc/images/logo_irun.jpg</t>
        </is>
      </c>
      <c r="T8170" s="17" t="inlineStr">
        <is>
          <t>Ayuntamiento de Irun</t>
        </is>
      </c>
      <c r="U8170" s="17" t="inlineStr">
        <is>
          <t>P2004900C - Ayuntamiento de Irun</t>
        </is>
      </c>
      <c r="V8170" s="17" t="inlineStr">
        <is>
          <t>Alcalde</t>
        </is>
      </c>
      <c r="W8170" s="17" t="inlineStr">
        <is>
          <t/>
        </is>
      </c>
      <c r="X8170" s="17" t="inlineStr">
        <is>
          <t/>
        </is>
      </c>
      <c r="Y8170" s="17" t="inlineStr">
        <is>
          <t/>
        </is>
      </c>
      <c r="Z8170" s="17" t="inlineStr">
        <is>
          <t>https://www.contratacion.euskadi.eus/anuncio_contratacion/complementos-mobiliario/expcm478338/webkpe00-kpesimpc/es/</t>
        </is>
      </c>
      <c r="AA8170" s="17" t="inlineStr">
        <is>
          <t>https://www.contratacion.euskadi.eus/webkpe00-kpesimpc/es/contenidos/anuncio_contratacion/expcm478338/es_doc/index.html</t>
        </is>
      </c>
      <c r="AB8170" s="17" t="inlineStr">
        <is>
          <t>https://www.contratacion.euskadi.eus/contenidos/anuncio_contratacion/expcm478338/es_doc/data/es_r01dtpd19bcd09873c5ccad867572abd7284b2ee6f</t>
        </is>
      </c>
      <c r="AC8170" s="17" t="inlineStr">
        <is>
          <t>https://www.contratacion.euskadi.eus/contenidos/anuncio_contratacion/expcm478338/r01Index/expcm478338-idxContent.xml</t>
        </is>
      </c>
      <c r="AD8170" s="17" t="inlineStr">
        <is>
          <t>17/01/2026</t>
        </is>
      </c>
      <c r="AE8170" s="17" t="inlineStr">
        <is>
          <t>r01etpd1609338d519289790b178221e4fb71e6c81</t>
        </is>
      </c>
      <c r="AF8170" s="17" t="inlineStr">
        <is>
          <t>Ayuntamiento de Irun</t>
        </is>
      </c>
      <c r="AG8170" s="17" t="inlineStr">
        <is>
          <t>r01epd01416e3f95a714d6b8970fd1cb76fa92158</t>
        </is>
      </c>
      <c r="AH8170" s="17" t="inlineStr">
        <is>
          <t>Ayuntamiento de Irun</t>
        </is>
      </c>
      <c r="AI8170" s="17" t="inlineStr">
        <is>
          <t/>
        </is>
      </c>
      <c r="AJ8170" s="17" t="inlineStr">
        <is>
          <t/>
        </is>
      </c>
    </row>
    <row r="8171" customHeight="true" ht="15.0">
      <c r="A8171" s="17" t="inlineStr">
        <is>
          <t>Complementos de mobiliario</t>
        </is>
      </c>
      <c r="B8171" s="17" t="inlineStr">
        <is>
          <t/>
        </is>
      </c>
      <c r="C8171" s="17" t="inlineStr">
        <is>
          <t>Gobierno Vasco</t>
        </is>
      </c>
      <c r="D8171" s="17" t="inlineStr">
        <is>
          <t/>
        </is>
      </c>
      <c r="E8171" s="17" t="inlineStr">
        <is>
          <t/>
        </is>
      </c>
      <c r="F8171" s="17" t="inlineStr">
        <is>
          <t/>
        </is>
      </c>
      <c r="G8171" s="17" t="inlineStr">
        <is>
          <t>Complementos de mobiliario</t>
        </is>
      </c>
      <c r="H8171" s="17" t="inlineStr">
        <is>
          <t>Complementos de mobiliario</t>
        </is>
      </c>
      <c r="I8171" s="17" t="inlineStr">
        <is>
          <t/>
        </is>
      </c>
      <c r="J8171" s="17" t="inlineStr">
        <is>
          <t>17/01/2026</t>
        </is>
      </c>
      <c r="K8171" s="17" t="inlineStr">
        <is>
          <t>2025ZZAC0006-50075</t>
        </is>
      </c>
      <c r="L8171" s="17" t="inlineStr">
        <is>
          <t>Adjudicación provisional / definitiva</t>
        </is>
      </c>
      <c r="M8171" s="17" t="inlineStr">
        <is>
          <t>true</t>
        </is>
      </c>
      <c r="N8171" s="17" t="inlineStr">
        <is>
          <t/>
        </is>
      </c>
      <c r="O8171" s="17" t="inlineStr">
        <is>
          <t/>
        </is>
      </c>
      <c r="P8171" s="17" t="inlineStr">
        <is>
          <t/>
        </is>
      </c>
      <c r="Q8171" s="17" t="inlineStr">
        <is>
          <t/>
        </is>
      </c>
      <c r="R8171" s="17" t="inlineStr">
        <is>
          <t/>
        </is>
      </c>
      <c r="S8171" s="17" t="inlineStr">
        <is>
          <t>https://www.contratacion.euskadi.eus/webkpe00-kpeperfi/es/contenidos/anuncio_contratacion/expcm478339/es_doc/images/logo_irun.jpg</t>
        </is>
      </c>
      <c r="T8171" s="17" t="inlineStr">
        <is>
          <t>Ayuntamiento de Irun</t>
        </is>
      </c>
      <c r="U8171" s="17" t="inlineStr">
        <is>
          <t>P2004900C - Ayuntamiento de Irun</t>
        </is>
      </c>
      <c r="V8171" s="17" t="inlineStr">
        <is>
          <t>Alcalde</t>
        </is>
      </c>
      <c r="W8171" s="17" t="inlineStr">
        <is>
          <t/>
        </is>
      </c>
      <c r="X8171" s="17" t="inlineStr">
        <is>
          <t/>
        </is>
      </c>
      <c r="Y8171" s="17" t="inlineStr">
        <is>
          <t/>
        </is>
      </c>
      <c r="Z8171" s="17" t="inlineStr">
        <is>
          <t>https://www.contratacion.euskadi.eus/anuncio_contratacion/complementos-mobiliario/expcm478339/webkpe00-kpesimpc/es/</t>
        </is>
      </c>
      <c r="AA8171" s="17" t="inlineStr">
        <is>
          <t>https://www.contratacion.euskadi.eus/webkpe00-kpesimpc/es/contenidos/anuncio_contratacion/expcm478339/es_doc/index.html</t>
        </is>
      </c>
      <c r="AB8171" s="17" t="inlineStr">
        <is>
          <t>https://www.contratacion.euskadi.eus/contenidos/anuncio_contratacion/expcm478339/es_doc/data/es_r01dtpd19bcd09aed95ccad867eecdf3364161c2e0</t>
        </is>
      </c>
      <c r="AC8171" s="17" t="inlineStr">
        <is>
          <t>https://www.contratacion.euskadi.eus/contenidos/anuncio_contratacion/expcm478339/r01Index/expcm478339-idxContent.xml</t>
        </is>
      </c>
      <c r="AD8171" s="17" t="inlineStr">
        <is>
          <t>17/01/2026</t>
        </is>
      </c>
      <c r="AE8171" s="17" t="inlineStr">
        <is>
          <t>r01etpd1609338d519289790b178221e4fb71e6c81</t>
        </is>
      </c>
      <c r="AF8171" s="17" t="inlineStr">
        <is>
          <t>Ayuntamiento de Irun</t>
        </is>
      </c>
      <c r="AG8171" s="17" t="inlineStr">
        <is>
          <t>r01epd01416e3f95a714d6b8970fd1cb76fa92158</t>
        </is>
      </c>
      <c r="AH8171" s="17" t="inlineStr">
        <is>
          <t>Ayuntamiento de Irun</t>
        </is>
      </c>
      <c r="AI8171" s="17" t="inlineStr">
        <is>
          <t/>
        </is>
      </c>
      <c r="AJ8171" s="17" t="inlineStr">
        <is>
          <t/>
        </is>
      </c>
    </row>
    <row r="8172" customHeight="true" ht="15.0">
      <c r="A8172" s="17" t="inlineStr">
        <is>
          <t>Dinamización epm montte noviembre</t>
        </is>
      </c>
      <c r="B8172" s="17" t="inlineStr">
        <is>
          <t/>
        </is>
      </c>
      <c r="C8172" s="17" t="inlineStr">
        <is>
          <t>Gobierno Vasco</t>
        </is>
      </c>
      <c r="D8172" s="17" t="inlineStr">
        <is>
          <t/>
        </is>
      </c>
      <c r="E8172" s="17" t="inlineStr">
        <is>
          <t/>
        </is>
      </c>
      <c r="F8172" s="17" t="inlineStr">
        <is>
          <t/>
        </is>
      </c>
      <c r="G8172" s="17" t="inlineStr">
        <is>
          <t>Dinamización epm montte noviembre</t>
        </is>
      </c>
      <c r="H8172" s="17" t="inlineStr">
        <is>
          <t>Dinamización epm montte noviembre</t>
        </is>
      </c>
      <c r="I8172" s="17" t="inlineStr">
        <is>
          <t/>
        </is>
      </c>
      <c r="J8172" s="17" t="inlineStr">
        <is>
          <t>17/01/2026</t>
        </is>
      </c>
      <c r="K8172" s="17" t="inlineStr">
        <is>
          <t>2025ZABR2046</t>
        </is>
      </c>
      <c r="L8172" s="17" t="inlineStr">
        <is>
          <t>Adjudicación provisional / definitiva</t>
        </is>
      </c>
      <c r="M8172" s="17" t="inlineStr">
        <is>
          <t>true</t>
        </is>
      </c>
      <c r="N8172" s="17" t="inlineStr">
        <is>
          <t/>
        </is>
      </c>
      <c r="O8172" s="17" t="inlineStr">
        <is>
          <t/>
        </is>
      </c>
      <c r="P8172" s="17" t="inlineStr">
        <is>
          <t/>
        </is>
      </c>
      <c r="Q8172" s="17" t="inlineStr">
        <is>
          <t/>
        </is>
      </c>
      <c r="R8172" s="17" t="inlineStr">
        <is>
          <t/>
        </is>
      </c>
      <c r="S8172" s="17" t="inlineStr">
        <is>
          <t>https://www.contratacion.euskadi.eus/webkpe00-kpeperfi/es/contenidos/anuncio_contratacion/expcm478340/es_doc/images/logo_irun.jpg</t>
        </is>
      </c>
      <c r="T8172" s="17" t="inlineStr">
        <is>
          <t>Ayuntamiento de Irun</t>
        </is>
      </c>
      <c r="U8172" s="17" t="inlineStr">
        <is>
          <t>P2004900C - Ayuntamiento de Irun</t>
        </is>
      </c>
      <c r="V8172" s="17" t="inlineStr">
        <is>
          <t>Alcalde</t>
        </is>
      </c>
      <c r="W8172" s="17" t="inlineStr">
        <is>
          <t/>
        </is>
      </c>
      <c r="X8172" s="17" t="inlineStr">
        <is>
          <t/>
        </is>
      </c>
      <c r="Y8172" s="17" t="inlineStr">
        <is>
          <t/>
        </is>
      </c>
      <c r="Z8172" s="17" t="inlineStr">
        <is>
          <t>https://www.contratacion.euskadi.eus/anuncio_contratacion/dinamizacion-epm-montte-noviembre/webkpe00-kpesimpc/es/</t>
        </is>
      </c>
      <c r="AA8172" s="17" t="inlineStr">
        <is>
          <t>https://www.contratacion.euskadi.eus/webkpe00-kpesimpc/es/contenidos/anuncio_contratacion/expcm478340/es_doc/index.html</t>
        </is>
      </c>
      <c r="AB8172" s="17" t="inlineStr">
        <is>
          <t>https://www.contratacion.euskadi.eus/contenidos/anuncio_contratacion/expcm478340/es_doc/data/es_r01dtpd019bcd0da4876a7b6f1f812f5fbb4a4b5aa</t>
        </is>
      </c>
      <c r="AC8172" s="17" t="inlineStr">
        <is>
          <t>https://www.contratacion.euskadi.eus/contenidos/anuncio_contratacion/expcm478340/r01Index/expcm478340-idxContent.xml</t>
        </is>
      </c>
      <c r="AD8172" s="17" t="inlineStr">
        <is>
          <t>17/01/2026</t>
        </is>
      </c>
      <c r="AE8172" s="17" t="inlineStr">
        <is>
          <t>r01etpd1609338d519289790b178221e4fb71e6c81</t>
        </is>
      </c>
      <c r="AF8172" s="17" t="inlineStr">
        <is>
          <t>Ayuntamiento de Irun</t>
        </is>
      </c>
      <c r="AG8172" s="17" t="inlineStr">
        <is>
          <t>r01epd01416e3f95a714d6b8970fd1cb76fa92158</t>
        </is>
      </c>
      <c r="AH8172" s="17" t="inlineStr">
        <is>
          <t>Ayuntamiento de Irun</t>
        </is>
      </c>
      <c r="AI8172" s="17" t="inlineStr">
        <is>
          <t/>
        </is>
      </c>
      <c r="AJ8172" s="17" t="inlineStr">
        <is>
          <t/>
        </is>
      </c>
    </row>
    <row r="8173" customHeight="true" ht="15.0">
      <c r="A8173" s="17" t="inlineStr">
        <is>
          <t>Dinamización epm montte diciembre</t>
        </is>
      </c>
      <c r="B8173" s="17" t="inlineStr">
        <is>
          <t/>
        </is>
      </c>
      <c r="C8173" s="17" t="inlineStr">
        <is>
          <t>Gobierno Vasco</t>
        </is>
      </c>
      <c r="D8173" s="17" t="inlineStr">
        <is>
          <t/>
        </is>
      </c>
      <c r="E8173" s="17" t="inlineStr">
        <is>
          <t/>
        </is>
      </c>
      <c r="F8173" s="17" t="inlineStr">
        <is>
          <t/>
        </is>
      </c>
      <c r="G8173" s="17" t="inlineStr">
        <is>
          <t>Dinamización epm montte diciembre</t>
        </is>
      </c>
      <c r="H8173" s="17" t="inlineStr">
        <is>
          <t>Dinamización epm montte diciembre</t>
        </is>
      </c>
      <c r="I8173" s="17" t="inlineStr">
        <is>
          <t/>
        </is>
      </c>
      <c r="J8173" s="17" t="inlineStr">
        <is>
          <t>17/01/2026</t>
        </is>
      </c>
      <c r="K8173" s="17" t="inlineStr">
        <is>
          <t>2025ZABR2047</t>
        </is>
      </c>
      <c r="L8173" s="17" t="inlineStr">
        <is>
          <t>Adjudicación provisional / definitiva</t>
        </is>
      </c>
      <c r="M8173" s="17" t="inlineStr">
        <is>
          <t>true</t>
        </is>
      </c>
      <c r="N8173" s="17" t="inlineStr">
        <is>
          <t/>
        </is>
      </c>
      <c r="O8173" s="17" t="inlineStr">
        <is>
          <t/>
        </is>
      </c>
      <c r="P8173" s="17" t="inlineStr">
        <is>
          <t/>
        </is>
      </c>
      <c r="Q8173" s="17" t="inlineStr">
        <is>
          <t/>
        </is>
      </c>
      <c r="R8173" s="17" t="inlineStr">
        <is>
          <t/>
        </is>
      </c>
      <c r="S8173" s="17" t="inlineStr">
        <is>
          <t>https://www.contratacion.euskadi.eus/webkpe00-kpeperfi/es/contenidos/anuncio_contratacion/expcm478341/es_doc/images/logo_irun.jpg</t>
        </is>
      </c>
      <c r="T8173" s="17" t="inlineStr">
        <is>
          <t>Ayuntamiento de Irun</t>
        </is>
      </c>
      <c r="U8173" s="17" t="inlineStr">
        <is>
          <t>P2004900C - Ayuntamiento de Irun</t>
        </is>
      </c>
      <c r="V8173" s="17" t="inlineStr">
        <is>
          <t>Alcalde</t>
        </is>
      </c>
      <c r="W8173" s="17" t="inlineStr">
        <is>
          <t/>
        </is>
      </c>
      <c r="X8173" s="17" t="inlineStr">
        <is>
          <t/>
        </is>
      </c>
      <c r="Y8173" s="17" t="inlineStr">
        <is>
          <t/>
        </is>
      </c>
      <c r="Z8173" s="17" t="inlineStr">
        <is>
          <t>https://www.contratacion.euskadi.eus/anuncio_contratacion/dinamizacion-epm-montte-diciembre/webkpe00-kpesimpc/es/</t>
        </is>
      </c>
      <c r="AA8173" s="17" t="inlineStr">
        <is>
          <t>https://www.contratacion.euskadi.eus/webkpe00-kpesimpc/es/contenidos/anuncio_contratacion/expcm478341/es_doc/index.html</t>
        </is>
      </c>
      <c r="AB8173" s="17" t="inlineStr">
        <is>
          <t>https://www.contratacion.euskadi.eus/contenidos/anuncio_contratacion/expcm478341/es_doc/data/es_r01dtpd019bcd0dcc826a7b6f1f661f24954cf22f0</t>
        </is>
      </c>
      <c r="AC8173" s="17" t="inlineStr">
        <is>
          <t>https://www.contratacion.euskadi.eus/contenidos/anuncio_contratacion/expcm478341/r01Index/expcm478341-idxContent.xml</t>
        </is>
      </c>
      <c r="AD8173" s="17" t="inlineStr">
        <is>
          <t>17/01/2026</t>
        </is>
      </c>
      <c r="AE8173" s="17" t="inlineStr">
        <is>
          <t>r01etpd1609338d519289790b178221e4fb71e6c81</t>
        </is>
      </c>
      <c r="AF8173" s="17" t="inlineStr">
        <is>
          <t>Ayuntamiento de Irun</t>
        </is>
      </c>
      <c r="AG8173" s="17" t="inlineStr">
        <is>
          <t>r01epd01416e3f95a714d6b8970fd1cb76fa92158</t>
        </is>
      </c>
      <c r="AH8173" s="17" t="inlineStr">
        <is>
          <t>Ayuntamiento de Irun</t>
        </is>
      </c>
      <c r="AI8173" s="17" t="inlineStr">
        <is>
          <t/>
        </is>
      </c>
      <c r="AJ8173" s="17" t="inlineStr">
        <is>
          <t/>
        </is>
      </c>
    </row>
    <row r="8174" customHeight="true" ht="15.0">
      <c r="A8174" s="17" t="inlineStr">
        <is>
          <t>Hontza-luberri s.l-fondos bibliográficos-cba</t>
        </is>
      </c>
      <c r="B8174" s="17" t="inlineStr">
        <is>
          <t/>
        </is>
      </c>
      <c r="C8174" s="17" t="inlineStr">
        <is>
          <t>Gobierno Vasco</t>
        </is>
      </c>
      <c r="D8174" s="17" t="inlineStr">
        <is>
          <t/>
        </is>
      </c>
      <c r="E8174" s="17" t="inlineStr">
        <is>
          <t/>
        </is>
      </c>
      <c r="F8174" s="17" t="inlineStr">
        <is>
          <t/>
        </is>
      </c>
      <c r="G8174" s="17" t="inlineStr">
        <is>
          <t>Hontza-luberri s.l-fondos bibliográficos-cba</t>
        </is>
      </c>
      <c r="H8174" s="17" t="inlineStr">
        <is>
          <t>Hontza-luberri s.l-fondos bibliográficos-cba</t>
        </is>
      </c>
      <c r="I8174" s="17" t="inlineStr">
        <is>
          <t/>
        </is>
      </c>
      <c r="J8174" s="17" t="inlineStr">
        <is>
          <t>17/01/2026</t>
        </is>
      </c>
      <c r="K8174" s="17" t="inlineStr">
        <is>
          <t>2025ZABR1835</t>
        </is>
      </c>
      <c r="L8174" s="17" t="inlineStr">
        <is>
          <t>Adjudicación provisional / definitiva</t>
        </is>
      </c>
      <c r="M8174" s="17" t="inlineStr">
        <is>
          <t>true</t>
        </is>
      </c>
      <c r="N8174" s="17" t="inlineStr">
        <is>
          <t/>
        </is>
      </c>
      <c r="O8174" s="17" t="inlineStr">
        <is>
          <t/>
        </is>
      </c>
      <c r="P8174" s="17" t="inlineStr">
        <is>
          <t/>
        </is>
      </c>
      <c r="Q8174" s="17" t="inlineStr">
        <is>
          <t/>
        </is>
      </c>
      <c r="R8174" s="17" t="inlineStr">
        <is>
          <t/>
        </is>
      </c>
      <c r="S8174" s="17" t="inlineStr">
        <is>
          <t>https://www.contratacion.euskadi.eus/webkpe00-kpeperfi/es/contenidos/anuncio_contratacion/expcm478342/es_doc/images/logo_irun.jpg</t>
        </is>
      </c>
      <c r="T8174" s="17" t="inlineStr">
        <is>
          <t>Ayuntamiento de Irun</t>
        </is>
      </c>
      <c r="U8174" s="17" t="inlineStr">
        <is>
          <t>P2004900C - Ayuntamiento de Irun</t>
        </is>
      </c>
      <c r="V8174" s="17" t="inlineStr">
        <is>
          <t>Alcalde</t>
        </is>
      </c>
      <c r="W8174" s="17" t="inlineStr">
        <is>
          <t/>
        </is>
      </c>
      <c r="X8174" s="17" t="inlineStr">
        <is>
          <t/>
        </is>
      </c>
      <c r="Y8174" s="17" t="inlineStr">
        <is>
          <t/>
        </is>
      </c>
      <c r="Z8174" s="17" t="inlineStr">
        <is>
          <t>https://www.contratacion.euskadi.eus/anuncio_contratacion/hontza-luberri-s-l-fondos-bibliograficos-cba/expcm478342/webkpe00-kpesimpc/es/</t>
        </is>
      </c>
      <c r="AA8174" s="17" t="inlineStr">
        <is>
          <t>https://www.contratacion.euskadi.eus/webkpe00-kpesimpc/es/contenidos/anuncio_contratacion/expcm478342/es_doc/index.html</t>
        </is>
      </c>
      <c r="AB8174" s="17" t="inlineStr">
        <is>
          <t>https://www.contratacion.euskadi.eus/contenidos/anuncio_contratacion/expcm478342/es_doc/data/es_r01dtpd19bcd0df4826a7b6f1f83ca71b0ceef947a</t>
        </is>
      </c>
      <c r="AC8174" s="17" t="inlineStr">
        <is>
          <t>https://www.contratacion.euskadi.eus/contenidos/anuncio_contratacion/expcm478342/r01Index/expcm478342-idxContent.xml</t>
        </is>
      </c>
      <c r="AD8174" s="17" t="inlineStr">
        <is>
          <t>17/01/2026</t>
        </is>
      </c>
      <c r="AE8174" s="17" t="inlineStr">
        <is>
          <t>r01etpd1609338d519289790b178221e4fb71e6c81</t>
        </is>
      </c>
      <c r="AF8174" s="17" t="inlineStr">
        <is>
          <t>Ayuntamiento de Irun</t>
        </is>
      </c>
      <c r="AG8174" s="17" t="inlineStr">
        <is>
          <t>r01epd01416e3f95a714d6b8970fd1cb76fa92158</t>
        </is>
      </c>
      <c r="AH8174" s="17" t="inlineStr">
        <is>
          <t>Ayuntamiento de Irun</t>
        </is>
      </c>
      <c r="AI8174" s="17" t="inlineStr">
        <is>
          <t/>
        </is>
      </c>
      <c r="AJ8174" s="17" t="inlineStr">
        <is>
          <t/>
        </is>
      </c>
    </row>
    <row r="8175" customHeight="true" ht="15.0">
      <c r="A8175" s="17" t="inlineStr">
        <is>
          <t>Carpas para la fiesta de la tortilla en zubia</t>
        </is>
      </c>
      <c r="B8175" s="17" t="inlineStr">
        <is>
          <t/>
        </is>
      </c>
      <c r="C8175" s="17" t="inlineStr">
        <is>
          <t>Gobierno Vasco</t>
        </is>
      </c>
      <c r="D8175" s="17" t="inlineStr">
        <is>
          <t/>
        </is>
      </c>
      <c r="E8175" s="17" t="inlineStr">
        <is>
          <t/>
        </is>
      </c>
      <c r="F8175" s="17" t="inlineStr">
        <is>
          <t/>
        </is>
      </c>
      <c r="G8175" s="17" t="inlineStr">
        <is>
          <t>Carpas para la fiesta de la tortilla en zubia</t>
        </is>
      </c>
      <c r="H8175" s="17" t="inlineStr">
        <is>
          <t>Carpas para la fiesta de la tortilla en zubia</t>
        </is>
      </c>
      <c r="I8175" s="17" t="inlineStr">
        <is>
          <t/>
        </is>
      </c>
      <c r="J8175" s="17" t="inlineStr">
        <is>
          <t>17/01/2026</t>
        </is>
      </c>
      <c r="K8175" s="17" t="inlineStr">
        <is>
          <t>2025ZABR1545</t>
        </is>
      </c>
      <c r="L8175" s="17" t="inlineStr">
        <is>
          <t>Adjudicación provisional / definitiva</t>
        </is>
      </c>
      <c r="M8175" s="17" t="inlineStr">
        <is>
          <t>true</t>
        </is>
      </c>
      <c r="N8175" s="17" t="inlineStr">
        <is>
          <t/>
        </is>
      </c>
      <c r="O8175" s="17" t="inlineStr">
        <is>
          <t/>
        </is>
      </c>
      <c r="P8175" s="17" t="inlineStr">
        <is>
          <t/>
        </is>
      </c>
      <c r="Q8175" s="17" t="inlineStr">
        <is>
          <t/>
        </is>
      </c>
      <c r="R8175" s="17" t="inlineStr">
        <is>
          <t/>
        </is>
      </c>
      <c r="S8175" s="17" t="inlineStr">
        <is>
          <t>https://www.contratacion.euskadi.eus/webkpe00-kpeperfi/es/contenidos/anuncio_contratacion/expcm478343/es_doc/images/logo_irun.jpg</t>
        </is>
      </c>
      <c r="T8175" s="17" t="inlineStr">
        <is>
          <t>Ayuntamiento de Irun</t>
        </is>
      </c>
      <c r="U8175" s="17" t="inlineStr">
        <is>
          <t>P2004900C - Ayuntamiento de Irun</t>
        </is>
      </c>
      <c r="V8175" s="17" t="inlineStr">
        <is>
          <t>Alcalde</t>
        </is>
      </c>
      <c r="W8175" s="17" t="inlineStr">
        <is>
          <t/>
        </is>
      </c>
      <c r="X8175" s="17" t="inlineStr">
        <is>
          <t/>
        </is>
      </c>
      <c r="Y8175" s="17" t="inlineStr">
        <is>
          <t/>
        </is>
      </c>
      <c r="Z8175" s="17" t="inlineStr">
        <is>
          <t>https://www.contratacion.euskadi.eus/anuncio_contratacion/carpas-fiesta-tortilla-zubia/webkpe00-kpesimpc/es/</t>
        </is>
      </c>
      <c r="AA8175" s="17" t="inlineStr">
        <is>
          <t>https://www.contratacion.euskadi.eus/webkpe00-kpesimpc/es/contenidos/anuncio_contratacion/expcm478343/es_doc/index.html</t>
        </is>
      </c>
      <c r="AB8175" s="17" t="inlineStr">
        <is>
          <t>https://www.contratacion.euskadi.eus/contenidos/anuncio_contratacion/expcm478343/es_doc/data/es_r01dtpd19bcd0e1c556a7b6f1f3c10aa9ce6bdb39d</t>
        </is>
      </c>
      <c r="AC8175" s="17" t="inlineStr">
        <is>
          <t>https://www.contratacion.euskadi.eus/contenidos/anuncio_contratacion/expcm478343/r01Index/expcm478343-idxContent.xml</t>
        </is>
      </c>
      <c r="AD8175" s="17" t="inlineStr">
        <is>
          <t>17/01/2026</t>
        </is>
      </c>
      <c r="AE8175" s="17" t="inlineStr">
        <is>
          <t>r01etpd1609338d519289790b178221e4fb71e6c81</t>
        </is>
      </c>
      <c r="AF8175" s="17" t="inlineStr">
        <is>
          <t>Ayuntamiento de Irun</t>
        </is>
      </c>
      <c r="AG8175" s="17" t="inlineStr">
        <is>
          <t>r01epd01416e3f95a714d6b8970fd1cb76fa92158</t>
        </is>
      </c>
      <c r="AH8175" s="17" t="inlineStr">
        <is>
          <t>Ayuntamiento de Irun</t>
        </is>
      </c>
      <c r="AI8175" s="17" t="inlineStr">
        <is>
          <t/>
        </is>
      </c>
      <c r="AJ8175" s="17" t="inlineStr">
        <is>
          <t/>
        </is>
      </c>
    </row>
    <row r="8176" customHeight="true" ht="15.0">
      <c r="A8176" s="17" t="inlineStr">
        <is>
          <t>Alquiler de carpas feria ongds 2025</t>
        </is>
      </c>
      <c r="B8176" s="17" t="inlineStr">
        <is>
          <t/>
        </is>
      </c>
      <c r="C8176" s="17" t="inlineStr">
        <is>
          <t>Gobierno Vasco</t>
        </is>
      </c>
      <c r="D8176" s="17" t="inlineStr">
        <is>
          <t/>
        </is>
      </c>
      <c r="E8176" s="17" t="inlineStr">
        <is>
          <t/>
        </is>
      </c>
      <c r="F8176" s="17" t="inlineStr">
        <is>
          <t/>
        </is>
      </c>
      <c r="G8176" s="17" t="inlineStr">
        <is>
          <t>Alquiler de carpas feria ongds 2025</t>
        </is>
      </c>
      <c r="H8176" s="17" t="inlineStr">
        <is>
          <t>Alquiler de carpas feria ongds 2025</t>
        </is>
      </c>
      <c r="I8176" s="17" t="inlineStr">
        <is>
          <t/>
        </is>
      </c>
      <c r="J8176" s="17" t="inlineStr">
        <is>
          <t>17/01/2026</t>
        </is>
      </c>
      <c r="K8176" s="17" t="inlineStr">
        <is>
          <t>2025ZABR1602</t>
        </is>
      </c>
      <c r="L8176" s="17" t="inlineStr">
        <is>
          <t>Adjudicación provisional / definitiva</t>
        </is>
      </c>
      <c r="M8176" s="17" t="inlineStr">
        <is>
          <t>true</t>
        </is>
      </c>
      <c r="N8176" s="17" t="inlineStr">
        <is>
          <t/>
        </is>
      </c>
      <c r="O8176" s="17" t="inlineStr">
        <is>
          <t/>
        </is>
      </c>
      <c r="P8176" s="17" t="inlineStr">
        <is>
          <t/>
        </is>
      </c>
      <c r="Q8176" s="17" t="inlineStr">
        <is>
          <t/>
        </is>
      </c>
      <c r="R8176" s="17" t="inlineStr">
        <is>
          <t/>
        </is>
      </c>
      <c r="S8176" s="17" t="inlineStr">
        <is>
          <t>https://www.contratacion.euskadi.eus/webkpe00-kpeperfi/es/contenidos/anuncio_contratacion/expcm478344/es_doc/images/logo_irun.jpg</t>
        </is>
      </c>
      <c r="T8176" s="17" t="inlineStr">
        <is>
          <t>Ayuntamiento de Irun</t>
        </is>
      </c>
      <c r="U8176" s="17" t="inlineStr">
        <is>
          <t>P2004900C - Ayuntamiento de Irun</t>
        </is>
      </c>
      <c r="V8176" s="17" t="inlineStr">
        <is>
          <t>Alcalde</t>
        </is>
      </c>
      <c r="W8176" s="17" t="inlineStr">
        <is>
          <t/>
        </is>
      </c>
      <c r="X8176" s="17" t="inlineStr">
        <is>
          <t/>
        </is>
      </c>
      <c r="Y8176" s="17" t="inlineStr">
        <is>
          <t/>
        </is>
      </c>
      <c r="Z8176" s="17" t="inlineStr">
        <is>
          <t>https://www.contratacion.euskadi.eus/anuncio_contratacion/alquiler-carpas-feria-ongds-2025/webkpe00-kpesimpc/es/</t>
        </is>
      </c>
      <c r="AA8176" s="17" t="inlineStr">
        <is>
          <t>https://www.contratacion.euskadi.eus/webkpe00-kpesimpc/es/contenidos/anuncio_contratacion/expcm478344/es_doc/index.html</t>
        </is>
      </c>
      <c r="AB8176" s="17" t="inlineStr">
        <is>
          <t>https://www.contratacion.euskadi.eus/contenidos/anuncio_contratacion/expcm478344/es_doc/data/es_r01dtpd019bcd0e43d36a7b6f1f911a7ec7a98c517</t>
        </is>
      </c>
      <c r="AC8176" s="17" t="inlineStr">
        <is>
          <t>https://www.contratacion.euskadi.eus/contenidos/anuncio_contratacion/expcm478344/r01Index/expcm478344-idxContent.xml</t>
        </is>
      </c>
      <c r="AD8176" s="17" t="inlineStr">
        <is>
          <t>17/01/2026</t>
        </is>
      </c>
      <c r="AE8176" s="17" t="inlineStr">
        <is>
          <t>r01etpd1609338d519289790b178221e4fb71e6c81</t>
        </is>
      </c>
      <c r="AF8176" s="17" t="inlineStr">
        <is>
          <t>Ayuntamiento de Irun</t>
        </is>
      </c>
      <c r="AG8176" s="17" t="inlineStr">
        <is>
          <t>r01epd01416e3f95a714d6b8970fd1cb76fa92158</t>
        </is>
      </c>
      <c r="AH8176" s="17" t="inlineStr">
        <is>
          <t>Ayuntamiento de Irun</t>
        </is>
      </c>
      <c r="AI8176" s="17" t="inlineStr">
        <is>
          <t/>
        </is>
      </c>
      <c r="AJ8176" s="17" t="inlineStr">
        <is>
          <t/>
        </is>
      </c>
    </row>
    <row r="8177" customHeight="true" ht="15.0">
      <c r="A8177" s="17" t="inlineStr">
        <is>
          <t>Sanmarciales 2025- imporcaravan- alquiler material extra</t>
        </is>
      </c>
      <c r="B8177" s="17" t="inlineStr">
        <is>
          <t/>
        </is>
      </c>
      <c r="C8177" s="17" t="inlineStr">
        <is>
          <t>Gobierno Vasco</t>
        </is>
      </c>
      <c r="D8177" s="17" t="inlineStr">
        <is>
          <t/>
        </is>
      </c>
      <c r="E8177" s="17" t="inlineStr">
        <is>
          <t/>
        </is>
      </c>
      <c r="F8177" s="17" t="inlineStr">
        <is>
          <t/>
        </is>
      </c>
      <c r="G8177" s="17" t="inlineStr">
        <is>
          <t>Sanmarciales 2025- imporcaravan- alquiler material extra</t>
        </is>
      </c>
      <c r="H8177" s="17" t="inlineStr">
        <is>
          <t>Sanmarciales 2025- imporcaravan- alquiler material extra</t>
        </is>
      </c>
      <c r="I8177" s="17" t="inlineStr">
        <is>
          <t/>
        </is>
      </c>
      <c r="J8177" s="17" t="inlineStr">
        <is>
          <t>17/01/2026</t>
        </is>
      </c>
      <c r="K8177" s="17" t="inlineStr">
        <is>
          <t>2025ZABR1857</t>
        </is>
      </c>
      <c r="L8177" s="17" t="inlineStr">
        <is>
          <t>Adjudicación provisional / definitiva</t>
        </is>
      </c>
      <c r="M8177" s="17" t="inlineStr">
        <is>
          <t>true</t>
        </is>
      </c>
      <c r="N8177" s="17" t="inlineStr">
        <is>
          <t/>
        </is>
      </c>
      <c r="O8177" s="17" t="inlineStr">
        <is>
          <t/>
        </is>
      </c>
      <c r="P8177" s="17" t="inlineStr">
        <is>
          <t/>
        </is>
      </c>
      <c r="Q8177" s="17" t="inlineStr">
        <is>
          <t/>
        </is>
      </c>
      <c r="R8177" s="17" t="inlineStr">
        <is>
          <t/>
        </is>
      </c>
      <c r="S8177" s="17" t="inlineStr">
        <is>
          <t>https://www.contratacion.euskadi.eus/webkpe00-kpeperfi/es/contenidos/anuncio_contratacion/expcm478345/es_doc/images/logo_irun.jpg</t>
        </is>
      </c>
      <c r="T8177" s="17" t="inlineStr">
        <is>
          <t>Ayuntamiento de Irun</t>
        </is>
      </c>
      <c r="U8177" s="17" t="inlineStr">
        <is>
          <t>P2004900C - Ayuntamiento de Irun</t>
        </is>
      </c>
      <c r="V8177" s="17" t="inlineStr">
        <is>
          <t>Alcalde</t>
        </is>
      </c>
      <c r="W8177" s="17" t="inlineStr">
        <is>
          <t/>
        </is>
      </c>
      <c r="X8177" s="17" t="inlineStr">
        <is>
          <t/>
        </is>
      </c>
      <c r="Y8177" s="17" t="inlineStr">
        <is>
          <t/>
        </is>
      </c>
      <c r="Z8177" s="17" t="inlineStr">
        <is>
          <t>https://www.contratacion.euskadi.eus/anuncio_contratacion/sanmarciales-2025-imporcaravan-alquiler-material-extra/webkpe00-kpesimpc/es/</t>
        </is>
      </c>
      <c r="AA8177" s="17" t="inlineStr">
        <is>
          <t>https://www.contratacion.euskadi.eus/webkpe00-kpesimpc/es/contenidos/anuncio_contratacion/expcm478345/es_doc/index.html</t>
        </is>
      </c>
      <c r="AB8177" s="17" t="inlineStr">
        <is>
          <t>https://www.contratacion.euskadi.eus/contenidos/anuncio_contratacion/expcm478345/es_doc/data/es_r01dtpd0019bcd1239ad2bd4c0fe8c459ac5aae4ca</t>
        </is>
      </c>
      <c r="AC8177" s="17" t="inlineStr">
        <is>
          <t>https://www.contratacion.euskadi.eus/contenidos/anuncio_contratacion/expcm478345/r01Index/expcm478345-idxContent.xml</t>
        </is>
      </c>
      <c r="AD8177" s="17" t="inlineStr">
        <is>
          <t>17/01/2026</t>
        </is>
      </c>
      <c r="AE8177" s="17" t="inlineStr">
        <is>
          <t>r01etpd1609338d519289790b178221e4fb71e6c81</t>
        </is>
      </c>
      <c r="AF8177" s="17" t="inlineStr">
        <is>
          <t>Ayuntamiento de Irun</t>
        </is>
      </c>
      <c r="AG8177" s="17" t="inlineStr">
        <is>
          <t>r01epd01416e3f95a714d6b8970fd1cb76fa92158</t>
        </is>
      </c>
      <c r="AH8177" s="17" t="inlineStr">
        <is>
          <t>Ayuntamiento de Irun</t>
        </is>
      </c>
      <c r="AI8177" s="17" t="inlineStr">
        <is>
          <t/>
        </is>
      </c>
      <c r="AJ8177" s="17" t="inlineStr">
        <is>
          <t/>
        </is>
      </c>
    </row>
    <row r="8178" customHeight="true" ht="15.0">
      <c r="A8178" s="17" t="inlineStr">
        <is>
          <t>4º trimestre. programación cultural. 2025-amaia  cc-imporcaravan, s.l.-alquiler, montaje, desmontaje y traslado de tarima y valla antiavalancha</t>
        </is>
      </c>
      <c r="B8178" s="17" t="inlineStr">
        <is>
          <t/>
        </is>
      </c>
      <c r="C8178" s="17" t="inlineStr">
        <is>
          <t>Gobierno Vasco</t>
        </is>
      </c>
      <c r="D8178" s="17" t="inlineStr">
        <is>
          <t/>
        </is>
      </c>
      <c r="E8178" s="17" t="inlineStr">
        <is>
          <t/>
        </is>
      </c>
      <c r="F8178" s="17" t="inlineStr">
        <is>
          <t/>
        </is>
      </c>
      <c r="G8178" s="17" t="inlineStr">
        <is>
          <t>4º trimestre. programación cultural. 2025-amaia  cc-imporcaravan, s.l.-alquiler, montaje, desmontaje y traslado de tarima y valla antiavalancha</t>
        </is>
      </c>
      <c r="H8178" s="17" t="inlineStr">
        <is>
          <t>4º trimestre. programación cultural. 2025-amaia  cc-imporcaravan, s.l.-alquiler, montaje, desmontaje y traslado de tarima y valla antiavalancha</t>
        </is>
      </c>
      <c r="I8178" s="17" t="inlineStr">
        <is>
          <t/>
        </is>
      </c>
      <c r="J8178" s="17" t="inlineStr">
        <is>
          <t>17/01/2026</t>
        </is>
      </c>
      <c r="K8178" s="17" t="inlineStr">
        <is>
          <t>2025ZABR1953</t>
        </is>
      </c>
      <c r="L8178" s="17" t="inlineStr">
        <is>
          <t>Adjudicación provisional / definitiva</t>
        </is>
      </c>
      <c r="M8178" s="17" t="inlineStr">
        <is>
          <t>true</t>
        </is>
      </c>
      <c r="N8178" s="17" t="inlineStr">
        <is>
          <t/>
        </is>
      </c>
      <c r="O8178" s="17" t="inlineStr">
        <is>
          <t/>
        </is>
      </c>
      <c r="P8178" s="17" t="inlineStr">
        <is>
          <t/>
        </is>
      </c>
      <c r="Q8178" s="17" t="inlineStr">
        <is>
          <t/>
        </is>
      </c>
      <c r="R8178" s="17" t="inlineStr">
        <is>
          <t/>
        </is>
      </c>
      <c r="S8178" s="17" t="inlineStr">
        <is>
          <t>https://www.contratacion.euskadi.eus/webkpe00-kpeperfi/es/contenidos/anuncio_contratacion/expcm478346/es_doc/images/logo_irun.jpg</t>
        </is>
      </c>
      <c r="T8178" s="17" t="inlineStr">
        <is>
          <t>Ayuntamiento de Irun</t>
        </is>
      </c>
      <c r="U8178" s="17" t="inlineStr">
        <is>
          <t>P2004900C - Ayuntamiento de Irun</t>
        </is>
      </c>
      <c r="V8178" s="17" t="inlineStr">
        <is>
          <t>Alcalde</t>
        </is>
      </c>
      <c r="W8178" s="17" t="inlineStr">
        <is>
          <t/>
        </is>
      </c>
      <c r="X8178" s="17" t="inlineStr">
        <is>
          <t/>
        </is>
      </c>
      <c r="Y8178" s="17" t="inlineStr">
        <is>
          <t/>
        </is>
      </c>
      <c r="Z8178" s="17" t="inlineStr">
        <is>
          <t>https://www.contratacion.euskadi.eus/anuncio_contratacion/4-trimestre-programacion-cultural-2025-amaia-cc-imporcaravan-s-l-alquiler-montaje-desmontaje-y-traslado-tarima-y-valla-antiavalancha/webkpe00-kpesimpc/es/</t>
        </is>
      </c>
      <c r="AA8178" s="17" t="inlineStr">
        <is>
          <t>https://www.contratacion.euskadi.eus/webkpe00-kpesimpc/es/contenidos/anuncio_contratacion/expcm478346/es_doc/index.html</t>
        </is>
      </c>
      <c r="AB8178" s="17" t="inlineStr">
        <is>
          <t>https://www.contratacion.euskadi.eus/contenidos/anuncio_contratacion/expcm478346/es_doc/data/es_r01dtpd19bcd1260d22bd4c0fe45044fa0e8baa4bb</t>
        </is>
      </c>
      <c r="AC8178" s="17" t="inlineStr">
        <is>
          <t>https://www.contratacion.euskadi.eus/contenidos/anuncio_contratacion/expcm478346/r01Index/expcm478346-idxContent.xml</t>
        </is>
      </c>
      <c r="AD8178" s="17" t="inlineStr">
        <is>
          <t>17/01/2026</t>
        </is>
      </c>
      <c r="AE8178" s="17" t="inlineStr">
        <is>
          <t>r01etpd1609338d519289790b178221e4fb71e6c81</t>
        </is>
      </c>
      <c r="AF8178" s="17" t="inlineStr">
        <is>
          <t>Ayuntamiento de Irun</t>
        </is>
      </c>
      <c r="AG8178" s="17" t="inlineStr">
        <is>
          <t>r01epd01416e3f95a714d6b8970fd1cb76fa92158</t>
        </is>
      </c>
      <c r="AH8178" s="17" t="inlineStr">
        <is>
          <t>Ayuntamiento de Irun</t>
        </is>
      </c>
      <c r="AI8178" s="17" t="inlineStr">
        <is>
          <t/>
        </is>
      </c>
      <c r="AJ8178" s="17" t="inlineStr">
        <is>
          <t/>
        </is>
      </c>
    </row>
    <row r="8179" customHeight="true" ht="15.0">
      <c r="A8179" s="17" t="inlineStr">
        <is>
          <t>Estructuras y materiales de construcción; productos auxiliares para la construcción</t>
        </is>
      </c>
      <c r="B8179" s="17" t="inlineStr">
        <is>
          <t/>
        </is>
      </c>
      <c r="C8179" s="17" t="inlineStr">
        <is>
          <t>Gobierno Vasco</t>
        </is>
      </c>
      <c r="D8179" s="17" t="inlineStr">
        <is>
          <t/>
        </is>
      </c>
      <c r="E8179" s="17" t="inlineStr">
        <is>
          <t/>
        </is>
      </c>
      <c r="F8179" s="17" t="inlineStr">
        <is>
          <t/>
        </is>
      </c>
      <c r="G8179" s="17" t="inlineStr">
        <is>
          <t>Estructuras y materiales de construcción; productos auxiliares para la construcción</t>
        </is>
      </c>
      <c r="H8179" s="17" t="inlineStr">
        <is>
          <t>Estructuras y materiales de construcción; productos auxiliares para la construcción</t>
        </is>
      </c>
      <c r="I8179" s="17" t="inlineStr">
        <is>
          <t/>
        </is>
      </c>
      <c r="J8179" s="17" t="inlineStr">
        <is>
          <t>17/01/2026</t>
        </is>
      </c>
      <c r="K8179" s="17" t="inlineStr">
        <is>
          <t>2025ZZAC0011-49674</t>
        </is>
      </c>
      <c r="L8179" s="17" t="inlineStr">
        <is>
          <t>Adjudicación provisional / definitiva</t>
        </is>
      </c>
      <c r="M8179" s="17" t="inlineStr">
        <is>
          <t>true</t>
        </is>
      </c>
      <c r="N8179" s="17" t="inlineStr">
        <is>
          <t/>
        </is>
      </c>
      <c r="O8179" s="17" t="inlineStr">
        <is>
          <t/>
        </is>
      </c>
      <c r="P8179" s="17" t="inlineStr">
        <is>
          <t/>
        </is>
      </c>
      <c r="Q8179" s="17" t="inlineStr">
        <is>
          <t/>
        </is>
      </c>
      <c r="R8179" s="17" t="inlineStr">
        <is>
          <t/>
        </is>
      </c>
      <c r="S8179" s="17" t="inlineStr">
        <is>
          <t>https://www.contratacion.euskadi.eus/webkpe00-kpeperfi/es/contenidos/anuncio_contratacion/expcm478347/es_doc/images/logo_irun.jpg</t>
        </is>
      </c>
      <c r="T8179" s="17" t="inlineStr">
        <is>
          <t>Ayuntamiento de Irun</t>
        </is>
      </c>
      <c r="U8179" s="17" t="inlineStr">
        <is>
          <t>P2004900C - Ayuntamiento de Irun</t>
        </is>
      </c>
      <c r="V8179" s="17" t="inlineStr">
        <is>
          <t>Alcalde</t>
        </is>
      </c>
      <c r="W8179" s="17" t="inlineStr">
        <is>
          <t/>
        </is>
      </c>
      <c r="X8179" s="17" t="inlineStr">
        <is>
          <t/>
        </is>
      </c>
      <c r="Y8179" s="17" t="inlineStr">
        <is>
          <t/>
        </is>
      </c>
      <c r="Z8179" s="17" t="inlineStr">
        <is>
          <t>https://www.contratacion.euskadi.eus/anuncio_contratacion/estructuras-y-materiales-construccion-productos-auxiliares-construccion/expcm478347/webkpe00-kpesimpc/es/</t>
        </is>
      </c>
      <c r="AA8179" s="17" t="inlineStr">
        <is>
          <t>https://www.contratacion.euskadi.eus/webkpe00-kpesimpc/es/contenidos/anuncio_contratacion/expcm478347/es_doc/index.html</t>
        </is>
      </c>
      <c r="AB8179" s="17" t="inlineStr">
        <is>
          <t>https://www.contratacion.euskadi.eus/contenidos/anuncio_contratacion/expcm478347/es_doc/data/es_r01dtpd19bcd1288fa2bd4c0fe72876e51611ee718</t>
        </is>
      </c>
      <c r="AC8179" s="17" t="inlineStr">
        <is>
          <t>https://www.contratacion.euskadi.eus/contenidos/anuncio_contratacion/expcm478347/r01Index/expcm478347-idxContent.xml</t>
        </is>
      </c>
      <c r="AD8179" s="17" t="inlineStr">
        <is>
          <t>17/01/2026</t>
        </is>
      </c>
      <c r="AE8179" s="17" t="inlineStr">
        <is>
          <t>r01etpd1609338d519289790b178221e4fb71e6c81</t>
        </is>
      </c>
      <c r="AF8179" s="17" t="inlineStr">
        <is>
          <t>Ayuntamiento de Irun</t>
        </is>
      </c>
      <c r="AG8179" s="17" t="inlineStr">
        <is>
          <t>r01epd01416e3f95a714d6b8970fd1cb76fa92158</t>
        </is>
      </c>
      <c r="AH8179" s="17" t="inlineStr">
        <is>
          <t>Ayuntamiento de Irun</t>
        </is>
      </c>
      <c r="AI8179" s="17" t="inlineStr">
        <is>
          <t/>
        </is>
      </c>
      <c r="AJ8179" s="17" t="inlineStr">
        <is>
          <t/>
        </is>
      </c>
    </row>
    <row r="8180" customHeight="true" ht="15.0">
      <c r="A8180" s="17" t="inlineStr">
        <is>
          <t>Estructuras y materiales de construcción; productos auxiliares para la construcción</t>
        </is>
      </c>
      <c r="B8180" s="17" t="inlineStr">
        <is>
          <t/>
        </is>
      </c>
      <c r="C8180" s="17" t="inlineStr">
        <is>
          <t>Gobierno Vasco</t>
        </is>
      </c>
      <c r="D8180" s="17" t="inlineStr">
        <is>
          <t/>
        </is>
      </c>
      <c r="E8180" s="17" t="inlineStr">
        <is>
          <t/>
        </is>
      </c>
      <c r="F8180" s="17" t="inlineStr">
        <is>
          <t/>
        </is>
      </c>
      <c r="G8180" s="17" t="inlineStr">
        <is>
          <t>Estructuras y materiales de construcción; productos auxiliares para la construcción</t>
        </is>
      </c>
      <c r="H8180" s="17" t="inlineStr">
        <is>
          <t>Estructuras y materiales de construcción; productos auxiliares para la construcción</t>
        </is>
      </c>
      <c r="I8180" s="17" t="inlineStr">
        <is>
          <t/>
        </is>
      </c>
      <c r="J8180" s="17" t="inlineStr">
        <is>
          <t>17/01/2026</t>
        </is>
      </c>
      <c r="K8180" s="17" t="inlineStr">
        <is>
          <t>2025ZZAC0011-50170</t>
        </is>
      </c>
      <c r="L8180" s="17" t="inlineStr">
        <is>
          <t>Adjudicación provisional / definitiva</t>
        </is>
      </c>
      <c r="M8180" s="17" t="inlineStr">
        <is>
          <t>true</t>
        </is>
      </c>
      <c r="N8180" s="17" t="inlineStr">
        <is>
          <t/>
        </is>
      </c>
      <c r="O8180" s="17" t="inlineStr">
        <is>
          <t/>
        </is>
      </c>
      <c r="P8180" s="17" t="inlineStr">
        <is>
          <t/>
        </is>
      </c>
      <c r="Q8180" s="17" t="inlineStr">
        <is>
          <t/>
        </is>
      </c>
      <c r="R8180" s="17" t="inlineStr">
        <is>
          <t/>
        </is>
      </c>
      <c r="S8180" s="17" t="inlineStr">
        <is>
          <t>https://www.contratacion.euskadi.eus/webkpe00-kpeperfi/es/contenidos/anuncio_contratacion/expcm478348/es_doc/images/logo_irun.jpg</t>
        </is>
      </c>
      <c r="T8180" s="17" t="inlineStr">
        <is>
          <t>Ayuntamiento de Irun</t>
        </is>
      </c>
      <c r="U8180" s="17" t="inlineStr">
        <is>
          <t>P2004900C - Ayuntamiento de Irun</t>
        </is>
      </c>
      <c r="V8180" s="17" t="inlineStr">
        <is>
          <t>Alcalde</t>
        </is>
      </c>
      <c r="W8180" s="17" t="inlineStr">
        <is>
          <t/>
        </is>
      </c>
      <c r="X8180" s="17" t="inlineStr">
        <is>
          <t/>
        </is>
      </c>
      <c r="Y8180" s="17" t="inlineStr">
        <is>
          <t/>
        </is>
      </c>
      <c r="Z8180" s="17" t="inlineStr">
        <is>
          <t>https://www.contratacion.euskadi.eus/anuncio_contratacion/estructuras-y-materiales-construccion-productos-auxiliares-construccion/expcm478348/webkpe00-kpesimpc/es/</t>
        </is>
      </c>
      <c r="AA8180" s="17" t="inlineStr">
        <is>
          <t>https://www.contratacion.euskadi.eus/webkpe00-kpesimpc/es/contenidos/anuncio_contratacion/expcm478348/es_doc/index.html</t>
        </is>
      </c>
      <c r="AB8180" s="17" t="inlineStr">
        <is>
          <t>https://www.contratacion.euskadi.eus/contenidos/anuncio_contratacion/expcm478348/es_doc/data/es_r01dtpd19bcd12b0e92bd4c0feeaf9ece255314ab1</t>
        </is>
      </c>
      <c r="AC8180" s="17" t="inlineStr">
        <is>
          <t>https://www.contratacion.euskadi.eus/contenidos/anuncio_contratacion/expcm478348/r01Index/expcm478348-idxContent.xml</t>
        </is>
      </c>
      <c r="AD8180" s="17" t="inlineStr">
        <is>
          <t>17/01/2026</t>
        </is>
      </c>
      <c r="AE8180" s="17" t="inlineStr">
        <is>
          <t>r01etpd1609338d519289790b178221e4fb71e6c81</t>
        </is>
      </c>
      <c r="AF8180" s="17" t="inlineStr">
        <is>
          <t>Ayuntamiento de Irun</t>
        </is>
      </c>
      <c r="AG8180" s="17" t="inlineStr">
        <is>
          <t>r01epd01416e3f95a714d6b8970fd1cb76fa92158</t>
        </is>
      </c>
      <c r="AH8180" s="17" t="inlineStr">
        <is>
          <t>Ayuntamiento de Irun</t>
        </is>
      </c>
      <c r="AI8180" s="17" t="inlineStr">
        <is>
          <t/>
        </is>
      </c>
      <c r="AJ8180" s="17" t="inlineStr">
        <is>
          <t/>
        </is>
      </c>
    </row>
    <row r="8181" customHeight="true" ht="15.0">
      <c r="A8181" s="17" t="inlineStr">
        <is>
          <t>Estructuras y materiales de construcción; productos auxiliares para la construcción</t>
        </is>
      </c>
      <c r="B8181" s="17" t="inlineStr">
        <is>
          <t/>
        </is>
      </c>
      <c r="C8181" s="17" t="inlineStr">
        <is>
          <t>Gobierno Vasco</t>
        </is>
      </c>
      <c r="D8181" s="17" t="inlineStr">
        <is>
          <t/>
        </is>
      </c>
      <c r="E8181" s="17" t="inlineStr">
        <is>
          <t/>
        </is>
      </c>
      <c r="F8181" s="17" t="inlineStr">
        <is>
          <t/>
        </is>
      </c>
      <c r="G8181" s="17" t="inlineStr">
        <is>
          <t>Estructuras y materiales de construcción; productos auxiliares para la construcción</t>
        </is>
      </c>
      <c r="H8181" s="17" t="inlineStr">
        <is>
          <t>Estructuras y materiales de construcción; productos auxiliares para la construcción</t>
        </is>
      </c>
      <c r="I8181" s="17" t="inlineStr">
        <is>
          <t/>
        </is>
      </c>
      <c r="J8181" s="17" t="inlineStr">
        <is>
          <t>17/01/2026</t>
        </is>
      </c>
      <c r="K8181" s="17" t="inlineStr">
        <is>
          <t>2025ZZAC0014-50168</t>
        </is>
      </c>
      <c r="L8181" s="17" t="inlineStr">
        <is>
          <t>Adjudicación provisional / definitiva</t>
        </is>
      </c>
      <c r="M8181" s="17" t="inlineStr">
        <is>
          <t>true</t>
        </is>
      </c>
      <c r="N8181" s="17" t="inlineStr">
        <is>
          <t/>
        </is>
      </c>
      <c r="O8181" s="17" t="inlineStr">
        <is>
          <t/>
        </is>
      </c>
      <c r="P8181" s="17" t="inlineStr">
        <is>
          <t/>
        </is>
      </c>
      <c r="Q8181" s="17" t="inlineStr">
        <is>
          <t/>
        </is>
      </c>
      <c r="R8181" s="17" t="inlineStr">
        <is>
          <t/>
        </is>
      </c>
      <c r="S8181" s="17" t="inlineStr">
        <is>
          <t>https://www.contratacion.euskadi.eus/webkpe00-kpeperfi/es/contenidos/anuncio_contratacion/expcm478349/es_doc/images/logo_irun.jpg</t>
        </is>
      </c>
      <c r="T8181" s="17" t="inlineStr">
        <is>
          <t>Ayuntamiento de Irun</t>
        </is>
      </c>
      <c r="U8181" s="17" t="inlineStr">
        <is>
          <t>P2004900C - Ayuntamiento de Irun</t>
        </is>
      </c>
      <c r="V8181" s="17" t="inlineStr">
        <is>
          <t>Alcalde</t>
        </is>
      </c>
      <c r="W8181" s="17" t="inlineStr">
        <is>
          <t/>
        </is>
      </c>
      <c r="X8181" s="17" t="inlineStr">
        <is>
          <t/>
        </is>
      </c>
      <c r="Y8181" s="17" t="inlineStr">
        <is>
          <t/>
        </is>
      </c>
      <c r="Z8181" s="17" t="inlineStr">
        <is>
          <t>https://www.contratacion.euskadi.eus/anuncio_contratacion/estructuras-y-materiales-construccion-productos-auxiliares-construccion/expcm478349/webkpe00-kpesimpc/es/</t>
        </is>
      </c>
      <c r="AA8181" s="17" t="inlineStr">
        <is>
          <t>https://www.contratacion.euskadi.eus/webkpe00-kpesimpc/es/contenidos/anuncio_contratacion/expcm478349/es_doc/index.html</t>
        </is>
      </c>
      <c r="AB8181" s="17" t="inlineStr">
        <is>
          <t>https://www.contratacion.euskadi.eus/contenidos/anuncio_contratacion/expcm478349/es_doc/data/es_r01dtpd19bcd12d8bd2bd4c0fed6d74b7936e22695</t>
        </is>
      </c>
      <c r="AC8181" s="17" t="inlineStr">
        <is>
          <t>https://www.contratacion.euskadi.eus/contenidos/anuncio_contratacion/expcm478349/r01Index/expcm478349-idxContent.xml</t>
        </is>
      </c>
      <c r="AD8181" s="17" t="inlineStr">
        <is>
          <t>17/01/2026</t>
        </is>
      </c>
      <c r="AE8181" s="17" t="inlineStr">
        <is>
          <t>r01etpd1609338d519289790b178221e4fb71e6c81</t>
        </is>
      </c>
      <c r="AF8181" s="17" t="inlineStr">
        <is>
          <t>Ayuntamiento de Irun</t>
        </is>
      </c>
      <c r="AG8181" s="17" t="inlineStr">
        <is>
          <t>r01epd01416e3f95a714d6b8970fd1cb76fa92158</t>
        </is>
      </c>
      <c r="AH8181" s="17" t="inlineStr">
        <is>
          <t>Ayuntamiento de Irun</t>
        </is>
      </c>
      <c r="AI8181" s="17" t="inlineStr">
        <is>
          <t/>
        </is>
      </c>
      <c r="AJ8181" s="17" t="inlineStr">
        <is>
          <t/>
        </is>
      </c>
    </row>
    <row r="8182" customHeight="true" ht="15.0">
      <c r="A8182" s="17" t="inlineStr">
        <is>
          <t>Estructuras y materiales de construcción; productos auxiliares para la construcción</t>
        </is>
      </c>
      <c r="B8182" s="17" t="inlineStr">
        <is>
          <t/>
        </is>
      </c>
      <c r="C8182" s="17" t="inlineStr">
        <is>
          <t>Gobierno Vasco</t>
        </is>
      </c>
      <c r="D8182" s="17" t="inlineStr">
        <is>
          <t/>
        </is>
      </c>
      <c r="E8182" s="17" t="inlineStr">
        <is>
          <t/>
        </is>
      </c>
      <c r="F8182" s="17" t="inlineStr">
        <is>
          <t/>
        </is>
      </c>
      <c r="G8182" s="17" t="inlineStr">
        <is>
          <t>Estructuras y materiales de construcción; productos auxiliares para la construcción</t>
        </is>
      </c>
      <c r="H8182" s="17" t="inlineStr">
        <is>
          <t>Estructuras y materiales de construcción; productos auxiliares para la construcción</t>
        </is>
      </c>
      <c r="I8182" s="17" t="inlineStr">
        <is>
          <t/>
        </is>
      </c>
      <c r="J8182" s="17" t="inlineStr">
        <is>
          <t>17/01/2026</t>
        </is>
      </c>
      <c r="K8182" s="17" t="inlineStr">
        <is>
          <t>2025ZZAC0014-50169</t>
        </is>
      </c>
      <c r="L8182" s="17" t="inlineStr">
        <is>
          <t>Adjudicación provisional / definitiva</t>
        </is>
      </c>
      <c r="M8182" s="17" t="inlineStr">
        <is>
          <t>true</t>
        </is>
      </c>
      <c r="N8182" s="17" t="inlineStr">
        <is>
          <t/>
        </is>
      </c>
      <c r="O8182" s="17" t="inlineStr">
        <is>
          <t/>
        </is>
      </c>
      <c r="P8182" s="17" t="inlineStr">
        <is>
          <t/>
        </is>
      </c>
      <c r="Q8182" s="17" t="inlineStr">
        <is>
          <t/>
        </is>
      </c>
      <c r="R8182" s="17" t="inlineStr">
        <is>
          <t/>
        </is>
      </c>
      <c r="S8182" s="17" t="inlineStr">
        <is>
          <t>https://www.contratacion.euskadi.eus/webkpe00-kpeperfi/es/contenidos/anuncio_contratacion/expcm478350/es_doc/images/logo_irun.jpg</t>
        </is>
      </c>
      <c r="T8182" s="17" t="inlineStr">
        <is>
          <t>Ayuntamiento de Irun</t>
        </is>
      </c>
      <c r="U8182" s="17" t="inlineStr">
        <is>
          <t>P2004900C - Ayuntamiento de Irun</t>
        </is>
      </c>
      <c r="V8182" s="17" t="inlineStr">
        <is>
          <t>Alcalde</t>
        </is>
      </c>
      <c r="W8182" s="17" t="inlineStr">
        <is>
          <t/>
        </is>
      </c>
      <c r="X8182" s="17" t="inlineStr">
        <is>
          <t/>
        </is>
      </c>
      <c r="Y8182" s="17" t="inlineStr">
        <is>
          <t/>
        </is>
      </c>
      <c r="Z8182" s="17" t="inlineStr">
        <is>
          <t>https://www.contratacion.euskadi.eus/anuncio_contratacion/estructuras-y-materiales-construccion-productos-auxiliares-construccion/expcm478350/webkpe00-kpesimpc/es/</t>
        </is>
      </c>
      <c r="AA8182" s="17" t="inlineStr">
        <is>
          <t>https://www.contratacion.euskadi.eus/webkpe00-kpesimpc/es/contenidos/anuncio_contratacion/expcm478350/es_doc/index.html</t>
        </is>
      </c>
      <c r="AB8182" s="17" t="inlineStr">
        <is>
          <t>https://www.contratacion.euskadi.eus/contenidos/anuncio_contratacion/expcm478350/es_doc/data/es_r01dtpd019bcd16cb455ccad86737a2eda46559f28</t>
        </is>
      </c>
      <c r="AC8182" s="17" t="inlineStr">
        <is>
          <t>https://www.contratacion.euskadi.eus/contenidos/anuncio_contratacion/expcm478350/r01Index/expcm478350-idxContent.xml</t>
        </is>
      </c>
      <c r="AD8182" s="17" t="inlineStr">
        <is>
          <t>17/01/2026</t>
        </is>
      </c>
      <c r="AE8182" s="17" t="inlineStr">
        <is>
          <t>r01etpd1609338d519289790b178221e4fb71e6c81</t>
        </is>
      </c>
      <c r="AF8182" s="17" t="inlineStr">
        <is>
          <t>Ayuntamiento de Irun</t>
        </is>
      </c>
      <c r="AG8182" s="17" t="inlineStr">
        <is>
          <t>r01epd01416e3f95a714d6b8970fd1cb76fa92158</t>
        </is>
      </c>
      <c r="AH8182" s="17" t="inlineStr">
        <is>
          <t>Ayuntamiento de Irun</t>
        </is>
      </c>
      <c r="AI8182" s="17" t="inlineStr">
        <is>
          <t/>
        </is>
      </c>
      <c r="AJ8182" s="17" t="inlineStr">
        <is>
          <t/>
        </is>
      </c>
    </row>
    <row r="8183" customHeight="true" ht="15.0">
      <c r="A8183" s="17" t="inlineStr">
        <is>
          <t>Estructuras y materiales de construcción; productos auxiliares para la construcción</t>
        </is>
      </c>
      <c r="B8183" s="17" t="inlineStr">
        <is>
          <t/>
        </is>
      </c>
      <c r="C8183" s="17" t="inlineStr">
        <is>
          <t>Gobierno Vasco</t>
        </is>
      </c>
      <c r="D8183" s="17" t="inlineStr">
        <is>
          <t/>
        </is>
      </c>
      <c r="E8183" s="17" t="inlineStr">
        <is>
          <t/>
        </is>
      </c>
      <c r="F8183" s="17" t="inlineStr">
        <is>
          <t/>
        </is>
      </c>
      <c r="G8183" s="17" t="inlineStr">
        <is>
          <t>Estructuras y materiales de construcción; productos auxiliares para la construcción</t>
        </is>
      </c>
      <c r="H8183" s="17" t="inlineStr">
        <is>
          <t>Estructuras y materiales de construcción; productos auxiliares para la construcción</t>
        </is>
      </c>
      <c r="I8183" s="17" t="inlineStr">
        <is>
          <t/>
        </is>
      </c>
      <c r="J8183" s="17" t="inlineStr">
        <is>
          <t>17/01/2026</t>
        </is>
      </c>
      <c r="K8183" s="17" t="inlineStr">
        <is>
          <t>2025ZZAC0011-50485</t>
        </is>
      </c>
      <c r="L8183" s="17" t="inlineStr">
        <is>
          <t>Adjudicación provisional / definitiva</t>
        </is>
      </c>
      <c r="M8183" s="17" t="inlineStr">
        <is>
          <t>true</t>
        </is>
      </c>
      <c r="N8183" s="17" t="inlineStr">
        <is>
          <t/>
        </is>
      </c>
      <c r="O8183" s="17" t="inlineStr">
        <is>
          <t/>
        </is>
      </c>
      <c r="P8183" s="17" t="inlineStr">
        <is>
          <t/>
        </is>
      </c>
      <c r="Q8183" s="17" t="inlineStr">
        <is>
          <t/>
        </is>
      </c>
      <c r="R8183" s="17" t="inlineStr">
        <is>
          <t/>
        </is>
      </c>
      <c r="S8183" s="17" t="inlineStr">
        <is>
          <t>https://www.contratacion.euskadi.eus/webkpe00-kpeperfi/es/contenidos/anuncio_contratacion/expcm478351/es_doc/images/logo_irun.jpg</t>
        </is>
      </c>
      <c r="T8183" s="17" t="inlineStr">
        <is>
          <t>Ayuntamiento de Irun</t>
        </is>
      </c>
      <c r="U8183" s="17" t="inlineStr">
        <is>
          <t>P2004900C - Ayuntamiento de Irun</t>
        </is>
      </c>
      <c r="V8183" s="17" t="inlineStr">
        <is>
          <t>Alcalde</t>
        </is>
      </c>
      <c r="W8183" s="17" t="inlineStr">
        <is>
          <t/>
        </is>
      </c>
      <c r="X8183" s="17" t="inlineStr">
        <is>
          <t/>
        </is>
      </c>
      <c r="Y8183" s="17" t="inlineStr">
        <is>
          <t/>
        </is>
      </c>
      <c r="Z8183" s="17" t="inlineStr">
        <is>
          <t>https://www.contratacion.euskadi.eus/anuncio_contratacion/estructuras-y-materiales-construccion-productos-auxiliares-construccion/expcm478351/webkpe00-kpesimpc/es/</t>
        </is>
      </c>
      <c r="AA8183" s="17" t="inlineStr">
        <is>
          <t>https://www.contratacion.euskadi.eus/webkpe00-kpesimpc/es/contenidos/anuncio_contratacion/expcm478351/es_doc/index.html</t>
        </is>
      </c>
      <c r="AB8183" s="17" t="inlineStr">
        <is>
          <t>https://www.contratacion.euskadi.eus/contenidos/anuncio_contratacion/expcm478351/es_doc/data/es_r01dtpd19bcd16f3085ccad867466c1ef458c2d879</t>
        </is>
      </c>
      <c r="AC8183" s="17" t="inlineStr">
        <is>
          <t>https://www.contratacion.euskadi.eus/contenidos/anuncio_contratacion/expcm478351/r01Index/expcm478351-idxContent.xml</t>
        </is>
      </c>
      <c r="AD8183" s="17" t="inlineStr">
        <is>
          <t>17/01/2026</t>
        </is>
      </c>
      <c r="AE8183" s="17" t="inlineStr">
        <is>
          <t>r01etpd1609338d519289790b178221e4fb71e6c81</t>
        </is>
      </c>
      <c r="AF8183" s="17" t="inlineStr">
        <is>
          <t>Ayuntamiento de Irun</t>
        </is>
      </c>
      <c r="AG8183" s="17" t="inlineStr">
        <is>
          <t>r01epd01416e3f95a714d6b8970fd1cb76fa92158</t>
        </is>
      </c>
      <c r="AH8183" s="17" t="inlineStr">
        <is>
          <t>Ayuntamiento de Irun</t>
        </is>
      </c>
      <c r="AI8183" s="17" t="inlineStr">
        <is>
          <t/>
        </is>
      </c>
      <c r="AJ8183" s="17" t="inlineStr">
        <is>
          <t/>
        </is>
      </c>
    </row>
    <row r="8184" customHeight="true" ht="15.0">
      <c r="A8184" s="17" t="inlineStr">
        <is>
          <t>Suministro de material inoxidable para la brigada de mantenimiento urbano</t>
        </is>
      </c>
      <c r="B8184" s="17" t="inlineStr">
        <is>
          <t/>
        </is>
      </c>
      <c r="C8184" s="17" t="inlineStr">
        <is>
          <t>Gobierno Vasco</t>
        </is>
      </c>
      <c r="D8184" s="17" t="inlineStr">
        <is>
          <t/>
        </is>
      </c>
      <c r="E8184" s="17" t="inlineStr">
        <is>
          <t/>
        </is>
      </c>
      <c r="F8184" s="17" t="inlineStr">
        <is>
          <t/>
        </is>
      </c>
      <c r="G8184" s="17" t="inlineStr">
        <is>
          <t>Suministro de material inoxidable para la brigada de mantenimiento urbano</t>
        </is>
      </c>
      <c r="H8184" s="17" t="inlineStr">
        <is>
          <t>Suministro de material inoxidable para la brigada de mantenimiento urbano</t>
        </is>
      </c>
      <c r="I8184" s="17" t="inlineStr">
        <is>
          <t/>
        </is>
      </c>
      <c r="J8184" s="17" t="inlineStr">
        <is>
          <t>17/01/2026</t>
        </is>
      </c>
      <c r="K8184" s="17" t="inlineStr">
        <is>
          <t>2025ZSME0082</t>
        </is>
      </c>
      <c r="L8184" s="17" t="inlineStr">
        <is>
          <t>Adjudicación provisional / definitiva</t>
        </is>
      </c>
      <c r="M8184" s="17" t="inlineStr">
        <is>
          <t>true</t>
        </is>
      </c>
      <c r="N8184" s="17" t="inlineStr">
        <is>
          <t/>
        </is>
      </c>
      <c r="O8184" s="17" t="inlineStr">
        <is>
          <t/>
        </is>
      </c>
      <c r="P8184" s="17" t="inlineStr">
        <is>
          <t/>
        </is>
      </c>
      <c r="Q8184" s="17" t="inlineStr">
        <is>
          <t/>
        </is>
      </c>
      <c r="R8184" s="17" t="inlineStr">
        <is>
          <t/>
        </is>
      </c>
      <c r="S8184" s="17" t="inlineStr">
        <is>
          <t>https://www.contratacion.euskadi.eus/webkpe00-kpeperfi/es/contenidos/anuncio_contratacion/expcm478352/es_doc/images/logo_irun.jpg</t>
        </is>
      </c>
      <c r="T8184" s="17" t="inlineStr">
        <is>
          <t>Ayuntamiento de Irun</t>
        </is>
      </c>
      <c r="U8184" s="17" t="inlineStr">
        <is>
          <t>P2004900C - Ayuntamiento de Irun</t>
        </is>
      </c>
      <c r="V8184" s="17" t="inlineStr">
        <is>
          <t>Alcalde</t>
        </is>
      </c>
      <c r="W8184" s="17" t="inlineStr">
        <is>
          <t/>
        </is>
      </c>
      <c r="X8184" s="17" t="inlineStr">
        <is>
          <t/>
        </is>
      </c>
      <c r="Y8184" s="17" t="inlineStr">
        <is>
          <t/>
        </is>
      </c>
      <c r="Z8184" s="17" t="inlineStr">
        <is>
          <t>https://www.contratacion.euskadi.eus/anuncio_contratacion/suministro-material-inoxidable-brigada-mantenimiento-urbano/webkpe00-kpesimpc/es/</t>
        </is>
      </c>
      <c r="AA8184" s="17" t="inlineStr">
        <is>
          <t>https://www.contratacion.euskadi.eus/webkpe00-kpesimpc/es/contenidos/anuncio_contratacion/expcm478352/es_doc/index.html</t>
        </is>
      </c>
      <c r="AB8184" s="17" t="inlineStr">
        <is>
          <t>https://www.contratacion.euskadi.eus/contenidos/anuncio_contratacion/expcm478352/es_doc/data/es_r01dtpd19bcd171aa45ccad86786752e9178003d06</t>
        </is>
      </c>
      <c r="AC8184" s="17" t="inlineStr">
        <is>
          <t>https://www.contratacion.euskadi.eus/contenidos/anuncio_contratacion/expcm478352/r01Index/expcm478352-idxContent.xml</t>
        </is>
      </c>
      <c r="AD8184" s="17" t="inlineStr">
        <is>
          <t>17/01/2026</t>
        </is>
      </c>
      <c r="AE8184" s="17" t="inlineStr">
        <is>
          <t>r01etpd1609338d519289790b178221e4fb71e6c81</t>
        </is>
      </c>
      <c r="AF8184" s="17" t="inlineStr">
        <is>
          <t>Ayuntamiento de Irun</t>
        </is>
      </c>
      <c r="AG8184" s="17" t="inlineStr">
        <is>
          <t>r01epd01416e3f95a714d6b8970fd1cb76fa92158</t>
        </is>
      </c>
      <c r="AH8184" s="17" t="inlineStr">
        <is>
          <t>Ayuntamiento de Irun</t>
        </is>
      </c>
      <c r="AI8184" s="17" t="inlineStr">
        <is>
          <t/>
        </is>
      </c>
      <c r="AJ8184" s="17" t="inlineStr">
        <is>
          <t/>
        </is>
      </c>
    </row>
    <row r="8185" customHeight="true" ht="15.0">
      <c r="A8185" s="17" t="inlineStr">
        <is>
          <t>Dinamización epm (compras bm)</t>
        </is>
      </c>
      <c r="B8185" s="17" t="inlineStr">
        <is>
          <t/>
        </is>
      </c>
      <c r="C8185" s="17" t="inlineStr">
        <is>
          <t>Gobierno Vasco</t>
        </is>
      </c>
      <c r="D8185" s="17" t="inlineStr">
        <is>
          <t/>
        </is>
      </c>
      <c r="E8185" s="17" t="inlineStr">
        <is>
          <t/>
        </is>
      </c>
      <c r="F8185" s="17" t="inlineStr">
        <is>
          <t/>
        </is>
      </c>
      <c r="G8185" s="17" t="inlineStr">
        <is>
          <t>Dinamización epm (compras bm)</t>
        </is>
      </c>
      <c r="H8185" s="17" t="inlineStr">
        <is>
          <t>Dinamización epm (compras bm)</t>
        </is>
      </c>
      <c r="I8185" s="17" t="inlineStr">
        <is>
          <t/>
        </is>
      </c>
      <c r="J8185" s="17" t="inlineStr">
        <is>
          <t>17/01/2026</t>
        </is>
      </c>
      <c r="K8185" s="17" t="inlineStr">
        <is>
          <t>2025ZABR1336</t>
        </is>
      </c>
      <c r="L8185" s="17" t="inlineStr">
        <is>
          <t>Adjudicación provisional / definitiva</t>
        </is>
      </c>
      <c r="M8185" s="17" t="inlineStr">
        <is>
          <t>true</t>
        </is>
      </c>
      <c r="N8185" s="17" t="inlineStr">
        <is>
          <t/>
        </is>
      </c>
      <c r="O8185" s="17" t="inlineStr">
        <is>
          <t/>
        </is>
      </c>
      <c r="P8185" s="17" t="inlineStr">
        <is>
          <t/>
        </is>
      </c>
      <c r="Q8185" s="17" t="inlineStr">
        <is>
          <t/>
        </is>
      </c>
      <c r="R8185" s="17" t="inlineStr">
        <is>
          <t/>
        </is>
      </c>
      <c r="S8185" s="17" t="inlineStr">
        <is>
          <t>https://www.contratacion.euskadi.eus/webkpe00-kpeperfi/es/contenidos/anuncio_contratacion/expcm478353/es_doc/images/logo_irun.jpg</t>
        </is>
      </c>
      <c r="T8185" s="17" t="inlineStr">
        <is>
          <t>Ayuntamiento de Irun</t>
        </is>
      </c>
      <c r="U8185" s="17" t="inlineStr">
        <is>
          <t>P2004900C - Ayuntamiento de Irun</t>
        </is>
      </c>
      <c r="V8185" s="17" t="inlineStr">
        <is>
          <t>Alcalde</t>
        </is>
      </c>
      <c r="W8185" s="17" t="inlineStr">
        <is>
          <t/>
        </is>
      </c>
      <c r="X8185" s="17" t="inlineStr">
        <is>
          <t/>
        </is>
      </c>
      <c r="Y8185" s="17" t="inlineStr">
        <is>
          <t/>
        </is>
      </c>
      <c r="Z8185" s="17" t="inlineStr">
        <is>
          <t>https://www.contratacion.euskadi.eus/anuncio_contratacion/dinamizacion-epm-compras-bm/webkpe00-kpesimpc/es/</t>
        </is>
      </c>
      <c r="AA8185" s="17" t="inlineStr">
        <is>
          <t>https://www.contratacion.euskadi.eus/webkpe00-kpesimpc/es/contenidos/anuncio_contratacion/expcm478353/es_doc/index.html</t>
        </is>
      </c>
      <c r="AB8185" s="17" t="inlineStr">
        <is>
          <t>https://www.contratacion.euskadi.eus/contenidos/anuncio_contratacion/expcm478353/es_doc/data/es_r01dtpd19bcd1742795ccad86750318698ccff99a3</t>
        </is>
      </c>
      <c r="AC8185" s="17" t="inlineStr">
        <is>
          <t>https://www.contratacion.euskadi.eus/contenidos/anuncio_contratacion/expcm478353/r01Index/expcm478353-idxContent.xml</t>
        </is>
      </c>
      <c r="AD8185" s="17" t="inlineStr">
        <is>
          <t>17/01/2026</t>
        </is>
      </c>
      <c r="AE8185" s="17" t="inlineStr">
        <is>
          <t>r01etpd1609338d519289790b178221e4fb71e6c81</t>
        </is>
      </c>
      <c r="AF8185" s="17" t="inlineStr">
        <is>
          <t>Ayuntamiento de Irun</t>
        </is>
      </c>
      <c r="AG8185" s="17" t="inlineStr">
        <is>
          <t>r01epd01416e3f95a714d6b8970fd1cb76fa92158</t>
        </is>
      </c>
      <c r="AH8185" s="17" t="inlineStr">
        <is>
          <t>Ayuntamiento de Irun</t>
        </is>
      </c>
      <c r="AI8185" s="17" t="inlineStr">
        <is>
          <t/>
        </is>
      </c>
      <c r="AJ8185" s="17" t="inlineStr">
        <is>
          <t/>
        </is>
      </c>
    </row>
    <row r="8186" customHeight="true" ht="15.0">
      <c r="A8186" s="17" t="inlineStr">
        <is>
          <t>Jornada de puertas abiertas en zubia</t>
        </is>
      </c>
      <c r="B8186" s="17" t="inlineStr">
        <is>
          <t/>
        </is>
      </c>
      <c r="C8186" s="17" t="inlineStr">
        <is>
          <t>Gobierno Vasco</t>
        </is>
      </c>
      <c r="D8186" s="17" t="inlineStr">
        <is>
          <t/>
        </is>
      </c>
      <c r="E8186" s="17" t="inlineStr">
        <is>
          <t/>
        </is>
      </c>
      <c r="F8186" s="17" t="inlineStr">
        <is>
          <t/>
        </is>
      </c>
      <c r="G8186" s="17" t="inlineStr">
        <is>
          <t>Jornada de puertas abiertas en zubia</t>
        </is>
      </c>
      <c r="H8186" s="17" t="inlineStr">
        <is>
          <t>Jornada de puertas abiertas en zubia</t>
        </is>
      </c>
      <c r="I8186" s="17" t="inlineStr">
        <is>
          <t/>
        </is>
      </c>
      <c r="J8186" s="17" t="inlineStr">
        <is>
          <t>17/01/2026</t>
        </is>
      </c>
      <c r="K8186" s="17" t="inlineStr">
        <is>
          <t>2025ZABR1759</t>
        </is>
      </c>
      <c r="L8186" s="17" t="inlineStr">
        <is>
          <t>Adjudicación provisional / definitiva</t>
        </is>
      </c>
      <c r="M8186" s="17" t="inlineStr">
        <is>
          <t>true</t>
        </is>
      </c>
      <c r="N8186" s="17" t="inlineStr">
        <is>
          <t/>
        </is>
      </c>
      <c r="O8186" s="17" t="inlineStr">
        <is>
          <t/>
        </is>
      </c>
      <c r="P8186" s="17" t="inlineStr">
        <is>
          <t/>
        </is>
      </c>
      <c r="Q8186" s="17" t="inlineStr">
        <is>
          <t/>
        </is>
      </c>
      <c r="R8186" s="17" t="inlineStr">
        <is>
          <t/>
        </is>
      </c>
      <c r="S8186" s="17" t="inlineStr">
        <is>
          <t>https://www.contratacion.euskadi.eus/webkpe00-kpeperfi/es/contenidos/anuncio_contratacion/expcm478354/es_doc/images/logo_irun.jpg</t>
        </is>
      </c>
      <c r="T8186" s="17" t="inlineStr">
        <is>
          <t>Ayuntamiento de Irun</t>
        </is>
      </c>
      <c r="U8186" s="17" t="inlineStr">
        <is>
          <t>P2004900C - Ayuntamiento de Irun</t>
        </is>
      </c>
      <c r="V8186" s="17" t="inlineStr">
        <is>
          <t>Alcalde</t>
        </is>
      </c>
      <c r="W8186" s="17" t="inlineStr">
        <is>
          <t/>
        </is>
      </c>
      <c r="X8186" s="17" t="inlineStr">
        <is>
          <t/>
        </is>
      </c>
      <c r="Y8186" s="17" t="inlineStr">
        <is>
          <t/>
        </is>
      </c>
      <c r="Z8186" s="17" t="inlineStr">
        <is>
          <t>https://www.contratacion.euskadi.eus/anuncio_contratacion/jornada-puertas-abiertas-zubia/webkpe00-kpesimpc/es/</t>
        </is>
      </c>
      <c r="AA8186" s="17" t="inlineStr">
        <is>
          <t>https://www.contratacion.euskadi.eus/webkpe00-kpesimpc/es/contenidos/anuncio_contratacion/expcm478354/es_doc/index.html</t>
        </is>
      </c>
      <c r="AB8186" s="17" t="inlineStr">
        <is>
          <t>https://www.contratacion.euskadi.eus/contenidos/anuncio_contratacion/expcm478354/es_doc/data/es_r01dtpd19bcd176a8d5ccad8679e5d54dc10841714</t>
        </is>
      </c>
      <c r="AC8186" s="17" t="inlineStr">
        <is>
          <t>https://www.contratacion.euskadi.eus/contenidos/anuncio_contratacion/expcm478354/r01Index/expcm478354-idxContent.xml</t>
        </is>
      </c>
      <c r="AD8186" s="17" t="inlineStr">
        <is>
          <t>17/01/2026</t>
        </is>
      </c>
      <c r="AE8186" s="17" t="inlineStr">
        <is>
          <t>r01etpd1609338d519289790b178221e4fb71e6c81</t>
        </is>
      </c>
      <c r="AF8186" s="17" t="inlineStr">
        <is>
          <t>Ayuntamiento de Irun</t>
        </is>
      </c>
      <c r="AG8186" s="17" t="inlineStr">
        <is>
          <t>r01epd01416e3f95a714d6b8970fd1cb76fa92158</t>
        </is>
      </c>
      <c r="AH8186" s="17" t="inlineStr">
        <is>
          <t>Ayuntamiento de Irun</t>
        </is>
      </c>
      <c r="AI8186" s="17" t="inlineStr">
        <is>
          <t/>
        </is>
      </c>
      <c r="AJ8186" s="17" t="inlineStr">
        <is>
          <t/>
        </is>
      </c>
    </row>
    <row r="8187" customHeight="true" ht="15.0">
      <c r="A8187" s="17" t="inlineStr">
        <is>
          <t>Servicios de lavado y limpieza en seco</t>
        </is>
      </c>
      <c r="B8187" s="17" t="inlineStr">
        <is>
          <t/>
        </is>
      </c>
      <c r="C8187" s="17" t="inlineStr">
        <is>
          <t>Gobierno Vasco</t>
        </is>
      </c>
      <c r="D8187" s="17" t="inlineStr">
        <is>
          <t/>
        </is>
      </c>
      <c r="E8187" s="17" t="inlineStr">
        <is>
          <t/>
        </is>
      </c>
      <c r="F8187" s="17" t="inlineStr">
        <is>
          <t/>
        </is>
      </c>
      <c r="G8187" s="17" t="inlineStr">
        <is>
          <t>Servicios de lavado y limpieza en seco</t>
        </is>
      </c>
      <c r="H8187" s="17" t="inlineStr">
        <is>
          <t>Servicios de lavado y limpieza en seco</t>
        </is>
      </c>
      <c r="I8187" s="17" t="inlineStr">
        <is>
          <t/>
        </is>
      </c>
      <c r="J8187" s="17" t="inlineStr">
        <is>
          <t>17/01/2026</t>
        </is>
      </c>
      <c r="K8187" s="17" t="inlineStr">
        <is>
          <t>2025ZZAC0006-49960</t>
        </is>
      </c>
      <c r="L8187" s="17" t="inlineStr">
        <is>
          <t>Adjudicación provisional / definitiva</t>
        </is>
      </c>
      <c r="M8187" s="17" t="inlineStr">
        <is>
          <t>true</t>
        </is>
      </c>
      <c r="N8187" s="17" t="inlineStr">
        <is>
          <t/>
        </is>
      </c>
      <c r="O8187" s="17" t="inlineStr">
        <is>
          <t/>
        </is>
      </c>
      <c r="P8187" s="17" t="inlineStr">
        <is>
          <t/>
        </is>
      </c>
      <c r="Q8187" s="17" t="inlineStr">
        <is>
          <t/>
        </is>
      </c>
      <c r="R8187" s="17" t="inlineStr">
        <is>
          <t/>
        </is>
      </c>
      <c r="S8187" s="17" t="inlineStr">
        <is>
          <t>https://www.contratacion.euskadi.eus/webkpe00-kpeperfi/es/contenidos/anuncio_contratacion/expcm478355/es_doc/images/logo_irun.jpg</t>
        </is>
      </c>
      <c r="T8187" s="17" t="inlineStr">
        <is>
          <t>Ayuntamiento de Irun</t>
        </is>
      </c>
      <c r="U8187" s="17" t="inlineStr">
        <is>
          <t>P2004900C - Ayuntamiento de Irun</t>
        </is>
      </c>
      <c r="V8187" s="17" t="inlineStr">
        <is>
          <t>Alcalde</t>
        </is>
      </c>
      <c r="W8187" s="17" t="inlineStr">
        <is>
          <t/>
        </is>
      </c>
      <c r="X8187" s="17" t="inlineStr">
        <is>
          <t/>
        </is>
      </c>
      <c r="Y8187" s="17" t="inlineStr">
        <is>
          <t/>
        </is>
      </c>
      <c r="Z8187" s="17" t="inlineStr">
        <is>
          <t>https://www.contratacion.euskadi.eus/anuncio_contratacion/servicios-lavado-y-limpieza-seco/expcm478355/webkpe00-kpesimpc/es/</t>
        </is>
      </c>
      <c r="AA8187" s="17" t="inlineStr">
        <is>
          <t>https://www.contratacion.euskadi.eus/webkpe00-kpesimpc/es/contenidos/anuncio_contratacion/expcm478355/es_doc/index.html</t>
        </is>
      </c>
      <c r="AB8187" s="17" t="inlineStr">
        <is>
          <t>https://www.contratacion.euskadi.eus/contenidos/anuncio_contratacion/expcm478355/es_doc/data/es_r01dtpd19bcd1b5e905ccad867cb9c375a56d014c1</t>
        </is>
      </c>
      <c r="AC8187" s="17" t="inlineStr">
        <is>
          <t>https://www.contratacion.euskadi.eus/contenidos/anuncio_contratacion/expcm478355/r01Index/expcm478355-idxContent.xml</t>
        </is>
      </c>
      <c r="AD8187" s="17" t="inlineStr">
        <is>
          <t>17/01/2026</t>
        </is>
      </c>
      <c r="AE8187" s="17" t="inlineStr">
        <is>
          <t>r01etpd1609338d519289790b178221e4fb71e6c81</t>
        </is>
      </c>
      <c r="AF8187" s="17" t="inlineStr">
        <is>
          <t>Ayuntamiento de Irun</t>
        </is>
      </c>
      <c r="AG8187" s="17" t="inlineStr">
        <is>
          <t>r01epd01416e3f95a714d6b8970fd1cb76fa92158</t>
        </is>
      </c>
      <c r="AH8187" s="17" t="inlineStr">
        <is>
          <t>Ayuntamiento de Irun</t>
        </is>
      </c>
      <c r="AI8187" s="17" t="inlineStr">
        <is>
          <t/>
        </is>
      </c>
      <c r="AJ8187" s="17" t="inlineStr">
        <is>
          <t/>
        </is>
      </c>
    </row>
    <row r="8188" customHeight="true" ht="15.0">
      <c r="A8188" s="17" t="inlineStr">
        <is>
          <t>Mobiliario (incluido de oficina), complementos mobiliario, aparatos electrodomésticos y limpieza</t>
        </is>
      </c>
      <c r="B8188" s="17" t="inlineStr">
        <is>
          <t/>
        </is>
      </c>
      <c r="C8188" s="17" t="inlineStr">
        <is>
          <t>Gobierno Vasco</t>
        </is>
      </c>
      <c r="D8188" s="17" t="inlineStr">
        <is>
          <t/>
        </is>
      </c>
      <c r="E8188" s="17" t="inlineStr">
        <is>
          <t/>
        </is>
      </c>
      <c r="F8188" s="17" t="inlineStr">
        <is>
          <t/>
        </is>
      </c>
      <c r="G8188" s="17" t="inlineStr">
        <is>
          <t>Mobiliario (incluido de oficina), complementos mobiliario, aparatos electrodomésticos y limpieza</t>
        </is>
      </c>
      <c r="H8188" s="17" t="inlineStr">
        <is>
          <t>Mobiliario (incluido de oficina), complementos mobiliario, aparatos electrodomésticos y limpieza</t>
        </is>
      </c>
      <c r="I8188" s="17" t="inlineStr">
        <is>
          <t/>
        </is>
      </c>
      <c r="J8188" s="17" t="inlineStr">
        <is>
          <t>17/01/2026</t>
        </is>
      </c>
      <c r="K8188" s="17" t="inlineStr">
        <is>
          <t>2025ZZAC0006-49961</t>
        </is>
      </c>
      <c r="L8188" s="17" t="inlineStr">
        <is>
          <t>Adjudicación provisional / definitiva</t>
        </is>
      </c>
      <c r="M8188" s="17" t="inlineStr">
        <is>
          <t>true</t>
        </is>
      </c>
      <c r="N8188" s="17" t="inlineStr">
        <is>
          <t/>
        </is>
      </c>
      <c r="O8188" s="17" t="inlineStr">
        <is>
          <t/>
        </is>
      </c>
      <c r="P8188" s="17" t="inlineStr">
        <is>
          <t/>
        </is>
      </c>
      <c r="Q8188" s="17" t="inlineStr">
        <is>
          <t/>
        </is>
      </c>
      <c r="R8188" s="17" t="inlineStr">
        <is>
          <t/>
        </is>
      </c>
      <c r="S8188" s="17" t="inlineStr">
        <is>
          <t>https://www.contratacion.euskadi.eus/webkpe00-kpeperfi/es/contenidos/anuncio_contratacion/expcm478356/es_doc/images/logo_irun.jpg</t>
        </is>
      </c>
      <c r="T8188" s="17" t="inlineStr">
        <is>
          <t>Ayuntamiento de Irun</t>
        </is>
      </c>
      <c r="U8188" s="17" t="inlineStr">
        <is>
          <t>P2004900C - Ayuntamiento de Irun</t>
        </is>
      </c>
      <c r="V8188" s="17" t="inlineStr">
        <is>
          <t>Alcalde</t>
        </is>
      </c>
      <c r="W8188" s="17" t="inlineStr">
        <is>
          <t/>
        </is>
      </c>
      <c r="X8188" s="17" t="inlineStr">
        <is>
          <t/>
        </is>
      </c>
      <c r="Y8188" s="17" t="inlineStr">
        <is>
          <t/>
        </is>
      </c>
      <c r="Z8188" s="17" t="inlineStr">
        <is>
          <t>https://www.contratacion.euskadi.eus/anuncio_contratacion/mobiliario-incluido-oficina-complementos-mobiliario-aparatos-electrodomesticos-y-limpieza/expcm478356/webkpe00-kpesimpc/es/</t>
        </is>
      </c>
      <c r="AA8188" s="17" t="inlineStr">
        <is>
          <t>https://www.contratacion.euskadi.eus/webkpe00-kpesimpc/es/contenidos/anuncio_contratacion/expcm478356/es_doc/index.html</t>
        </is>
      </c>
      <c r="AB8188" s="17" t="inlineStr">
        <is>
          <t>https://www.contratacion.euskadi.eus/contenidos/anuncio_contratacion/expcm478356/es_doc/data/es_r01dtpd19bcd1b86575ccad8671ce4e0530a482538</t>
        </is>
      </c>
      <c r="AC8188" s="17" t="inlineStr">
        <is>
          <t>https://www.contratacion.euskadi.eus/contenidos/anuncio_contratacion/expcm478356/r01Index/expcm478356-idxContent.xml</t>
        </is>
      </c>
      <c r="AD8188" s="17" t="inlineStr">
        <is>
          <t>17/01/2026</t>
        </is>
      </c>
      <c r="AE8188" s="17" t="inlineStr">
        <is>
          <t>r01etpd1609338d519289790b178221e4fb71e6c81</t>
        </is>
      </c>
      <c r="AF8188" s="17" t="inlineStr">
        <is>
          <t>Ayuntamiento de Irun</t>
        </is>
      </c>
      <c r="AG8188" s="17" t="inlineStr">
        <is>
          <t>r01epd01416e3f95a714d6b8970fd1cb76fa92158</t>
        </is>
      </c>
      <c r="AH8188" s="17" t="inlineStr">
        <is>
          <t>Ayuntamiento de Irun</t>
        </is>
      </c>
      <c r="AI8188" s="17" t="inlineStr">
        <is>
          <t/>
        </is>
      </c>
      <c r="AJ8188" s="17" t="inlineStr">
        <is>
          <t/>
        </is>
      </c>
    </row>
    <row r="8189" customHeight="true" ht="15.0">
      <c r="A8189" s="17" t="inlineStr">
        <is>
          <t>Servicios de lavado y limpieza en seco</t>
        </is>
      </c>
      <c r="B8189" s="17" t="inlineStr">
        <is>
          <t/>
        </is>
      </c>
      <c r="C8189" s="17" t="inlineStr">
        <is>
          <t>Gobierno Vasco</t>
        </is>
      </c>
      <c r="D8189" s="17" t="inlineStr">
        <is>
          <t/>
        </is>
      </c>
      <c r="E8189" s="17" t="inlineStr">
        <is>
          <t/>
        </is>
      </c>
      <c r="F8189" s="17" t="inlineStr">
        <is>
          <t/>
        </is>
      </c>
      <c r="G8189" s="17" t="inlineStr">
        <is>
          <t>Servicios de lavado y limpieza en seco</t>
        </is>
      </c>
      <c r="H8189" s="17" t="inlineStr">
        <is>
          <t>Servicios de lavado y limpieza en seco</t>
        </is>
      </c>
      <c r="I8189" s="17" t="inlineStr">
        <is>
          <t/>
        </is>
      </c>
      <c r="J8189" s="17" t="inlineStr">
        <is>
          <t>17/01/2026</t>
        </is>
      </c>
      <c r="K8189" s="17" t="inlineStr">
        <is>
          <t>2025ZZAC0006-49962</t>
        </is>
      </c>
      <c r="L8189" s="17" t="inlineStr">
        <is>
          <t>Adjudicación provisional / definitiva</t>
        </is>
      </c>
      <c r="M8189" s="17" t="inlineStr">
        <is>
          <t>true</t>
        </is>
      </c>
      <c r="N8189" s="17" t="inlineStr">
        <is>
          <t/>
        </is>
      </c>
      <c r="O8189" s="17" t="inlineStr">
        <is>
          <t/>
        </is>
      </c>
      <c r="P8189" s="17" t="inlineStr">
        <is>
          <t/>
        </is>
      </c>
      <c r="Q8189" s="17" t="inlineStr">
        <is>
          <t/>
        </is>
      </c>
      <c r="R8189" s="17" t="inlineStr">
        <is>
          <t/>
        </is>
      </c>
      <c r="S8189" s="17" t="inlineStr">
        <is>
          <t>https://www.contratacion.euskadi.eus/webkpe00-kpeperfi/es/contenidos/anuncio_contratacion/expcm478357/es_doc/images/logo_irun.jpg</t>
        </is>
      </c>
      <c r="T8189" s="17" t="inlineStr">
        <is>
          <t>Ayuntamiento de Irun</t>
        </is>
      </c>
      <c r="U8189" s="17" t="inlineStr">
        <is>
          <t>P2004900C - Ayuntamiento de Irun</t>
        </is>
      </c>
      <c r="V8189" s="17" t="inlineStr">
        <is>
          <t>Alcalde</t>
        </is>
      </c>
      <c r="W8189" s="17" t="inlineStr">
        <is>
          <t/>
        </is>
      </c>
      <c r="X8189" s="17" t="inlineStr">
        <is>
          <t/>
        </is>
      </c>
      <c r="Y8189" s="17" t="inlineStr">
        <is>
          <t/>
        </is>
      </c>
      <c r="Z8189" s="17" t="inlineStr">
        <is>
          <t>https://www.contratacion.euskadi.eus/anuncio_contratacion/servicios-lavado-y-limpieza-seco/expcm478357/webkpe00-kpesimpc/es/</t>
        </is>
      </c>
      <c r="AA8189" s="17" t="inlineStr">
        <is>
          <t>https://www.contratacion.euskadi.eus/webkpe00-kpesimpc/es/contenidos/anuncio_contratacion/expcm478357/es_doc/index.html</t>
        </is>
      </c>
      <c r="AB8189" s="17" t="inlineStr">
        <is>
          <t>https://www.contratacion.euskadi.eus/contenidos/anuncio_contratacion/expcm478357/es_doc/data/es_r01dtpd19bcd1bae555ccad8673b0e40666f9a4cdb</t>
        </is>
      </c>
      <c r="AC8189" s="17" t="inlineStr">
        <is>
          <t>https://www.contratacion.euskadi.eus/contenidos/anuncio_contratacion/expcm478357/r01Index/expcm478357-idxContent.xml</t>
        </is>
      </c>
      <c r="AD8189" s="17" t="inlineStr">
        <is>
          <t>17/01/2026</t>
        </is>
      </c>
      <c r="AE8189" s="17" t="inlineStr">
        <is>
          <t>r01etpd1609338d519289790b178221e4fb71e6c81</t>
        </is>
      </c>
      <c r="AF8189" s="17" t="inlineStr">
        <is>
          <t>Ayuntamiento de Irun</t>
        </is>
      </c>
      <c r="AG8189" s="17" t="inlineStr">
        <is>
          <t>r01epd01416e3f95a714d6b8970fd1cb76fa92158</t>
        </is>
      </c>
      <c r="AH8189" s="17" t="inlineStr">
        <is>
          <t>Ayuntamiento de Irun</t>
        </is>
      </c>
      <c r="AI8189" s="17" t="inlineStr">
        <is>
          <t/>
        </is>
      </c>
      <c r="AJ8189" s="17" t="inlineStr">
        <is>
          <t/>
        </is>
      </c>
    </row>
    <row r="8190" customHeight="true" ht="15.0">
      <c r="A8190" s="17" t="inlineStr">
        <is>
          <t>Servicios de lavado y limpieza en seco</t>
        </is>
      </c>
      <c r="B8190" s="17" t="inlineStr">
        <is>
          <t/>
        </is>
      </c>
      <c r="C8190" s="17" t="inlineStr">
        <is>
          <t>Gobierno Vasco</t>
        </is>
      </c>
      <c r="D8190" s="17" t="inlineStr">
        <is>
          <t/>
        </is>
      </c>
      <c r="E8190" s="17" t="inlineStr">
        <is>
          <t/>
        </is>
      </c>
      <c r="F8190" s="17" t="inlineStr">
        <is>
          <t/>
        </is>
      </c>
      <c r="G8190" s="17" t="inlineStr">
        <is>
          <t>Servicios de lavado y limpieza en seco</t>
        </is>
      </c>
      <c r="H8190" s="17" t="inlineStr">
        <is>
          <t>Servicios de lavado y limpieza en seco</t>
        </is>
      </c>
      <c r="I8190" s="17" t="inlineStr">
        <is>
          <t/>
        </is>
      </c>
      <c r="J8190" s="17" t="inlineStr">
        <is>
          <t>17/01/2026</t>
        </is>
      </c>
      <c r="K8190" s="17" t="inlineStr">
        <is>
          <t>2025ZZAC0006-49963</t>
        </is>
      </c>
      <c r="L8190" s="17" t="inlineStr">
        <is>
          <t>Adjudicación provisional / definitiva</t>
        </is>
      </c>
      <c r="M8190" s="17" t="inlineStr">
        <is>
          <t>true</t>
        </is>
      </c>
      <c r="N8190" s="17" t="inlineStr">
        <is>
          <t/>
        </is>
      </c>
      <c r="O8190" s="17" t="inlineStr">
        <is>
          <t/>
        </is>
      </c>
      <c r="P8190" s="17" t="inlineStr">
        <is>
          <t/>
        </is>
      </c>
      <c r="Q8190" s="17" t="inlineStr">
        <is>
          <t/>
        </is>
      </c>
      <c r="R8190" s="17" t="inlineStr">
        <is>
          <t/>
        </is>
      </c>
      <c r="S8190" s="17" t="inlineStr">
        <is>
          <t>https://www.contratacion.euskadi.eus/webkpe00-kpeperfi/es/contenidos/anuncio_contratacion/expcm478358/es_doc/images/logo_irun.jpg</t>
        </is>
      </c>
      <c r="T8190" s="17" t="inlineStr">
        <is>
          <t>Ayuntamiento de Irun</t>
        </is>
      </c>
      <c r="U8190" s="17" t="inlineStr">
        <is>
          <t>P2004900C - Ayuntamiento de Irun</t>
        </is>
      </c>
      <c r="V8190" s="17" t="inlineStr">
        <is>
          <t>Alcalde</t>
        </is>
      </c>
      <c r="W8190" s="17" t="inlineStr">
        <is>
          <t/>
        </is>
      </c>
      <c r="X8190" s="17" t="inlineStr">
        <is>
          <t/>
        </is>
      </c>
      <c r="Y8190" s="17" t="inlineStr">
        <is>
          <t/>
        </is>
      </c>
      <c r="Z8190" s="17" t="inlineStr">
        <is>
          <t>https://www.contratacion.euskadi.eus/anuncio_contratacion/servicios-lavado-y-limpieza-seco/expcm478358/webkpe00-kpesimpc/es/</t>
        </is>
      </c>
      <c r="AA8190" s="17" t="inlineStr">
        <is>
          <t>https://www.contratacion.euskadi.eus/webkpe00-kpesimpc/es/contenidos/anuncio_contratacion/expcm478358/es_doc/index.html</t>
        </is>
      </c>
      <c r="AB8190" s="17" t="inlineStr">
        <is>
          <t>https://www.contratacion.euskadi.eus/contenidos/anuncio_contratacion/expcm478358/es_doc/data/es_r01dtpd19bcd1bd62d5ccad8678a3152dee2dc0abf</t>
        </is>
      </c>
      <c r="AC8190" s="17" t="inlineStr">
        <is>
          <t>https://www.contratacion.euskadi.eus/contenidos/anuncio_contratacion/expcm478358/r01Index/expcm478358-idxContent.xml</t>
        </is>
      </c>
      <c r="AD8190" s="17" t="inlineStr">
        <is>
          <t>17/01/2026</t>
        </is>
      </c>
      <c r="AE8190" s="17" t="inlineStr">
        <is>
          <t>r01etpd1609338d519289790b178221e4fb71e6c81</t>
        </is>
      </c>
      <c r="AF8190" s="17" t="inlineStr">
        <is>
          <t>Ayuntamiento de Irun</t>
        </is>
      </c>
      <c r="AG8190" s="17" t="inlineStr">
        <is>
          <t>r01epd01416e3f95a714d6b8970fd1cb76fa92158</t>
        </is>
      </c>
      <c r="AH8190" s="17" t="inlineStr">
        <is>
          <t>Ayuntamiento de Irun</t>
        </is>
      </c>
      <c r="AI8190" s="17" t="inlineStr">
        <is>
          <t/>
        </is>
      </c>
      <c r="AJ8190" s="17" t="inlineStr">
        <is>
          <t/>
        </is>
      </c>
    </row>
    <row r="8191" customHeight="true" ht="15.0">
      <c r="A8191" s="17" t="inlineStr">
        <is>
          <t>Martindozenea: compra bm para taller terrazo 25/10/2025</t>
        </is>
      </c>
      <c r="B8191" s="17" t="inlineStr">
        <is>
          <t/>
        </is>
      </c>
      <c r="C8191" s="17" t="inlineStr">
        <is>
          <t>Gobierno Vasco</t>
        </is>
      </c>
      <c r="D8191" s="17" t="inlineStr">
        <is>
          <t/>
        </is>
      </c>
      <c r="E8191" s="17" t="inlineStr">
        <is>
          <t/>
        </is>
      </c>
      <c r="F8191" s="17" t="inlineStr">
        <is>
          <t/>
        </is>
      </c>
      <c r="G8191" s="17" t="inlineStr">
        <is>
          <t>Martindozenea: compra bm para taller terrazo 25/10/2025</t>
        </is>
      </c>
      <c r="H8191" s="17" t="inlineStr">
        <is>
          <t>Martindozenea: compra bm para taller terrazo 25/10/2025</t>
        </is>
      </c>
      <c r="I8191" s="17" t="inlineStr">
        <is>
          <t/>
        </is>
      </c>
      <c r="J8191" s="17" t="inlineStr">
        <is>
          <t>17/01/2026</t>
        </is>
      </c>
      <c r="K8191" s="17" t="inlineStr">
        <is>
          <t>2025ZABR1796</t>
        </is>
      </c>
      <c r="L8191" s="17" t="inlineStr">
        <is>
          <t>Adjudicación provisional / definitiva</t>
        </is>
      </c>
      <c r="M8191" s="17" t="inlineStr">
        <is>
          <t>true</t>
        </is>
      </c>
      <c r="N8191" s="17" t="inlineStr">
        <is>
          <t/>
        </is>
      </c>
      <c r="O8191" s="17" t="inlineStr">
        <is>
          <t/>
        </is>
      </c>
      <c r="P8191" s="17" t="inlineStr">
        <is>
          <t/>
        </is>
      </c>
      <c r="Q8191" s="17" t="inlineStr">
        <is>
          <t/>
        </is>
      </c>
      <c r="R8191" s="17" t="inlineStr">
        <is>
          <t/>
        </is>
      </c>
      <c r="S8191" s="17" t="inlineStr">
        <is>
          <t>https://www.contratacion.euskadi.eus/webkpe00-kpeperfi/es/contenidos/anuncio_contratacion/expcm478359/es_doc/images/logo_irun.jpg</t>
        </is>
      </c>
      <c r="T8191" s="17" t="inlineStr">
        <is>
          <t>Ayuntamiento de Irun</t>
        </is>
      </c>
      <c r="U8191" s="17" t="inlineStr">
        <is>
          <t>P2004900C - Ayuntamiento de Irun</t>
        </is>
      </c>
      <c r="V8191" s="17" t="inlineStr">
        <is>
          <t>Alcalde</t>
        </is>
      </c>
      <c r="W8191" s="17" t="inlineStr">
        <is>
          <t/>
        </is>
      </c>
      <c r="X8191" s="17" t="inlineStr">
        <is>
          <t/>
        </is>
      </c>
      <c r="Y8191" s="17" t="inlineStr">
        <is>
          <t/>
        </is>
      </c>
      <c r="Z8191" s="17" t="inlineStr">
        <is>
          <t>https://www.contratacion.euskadi.eus/anuncio_contratacion/martindozenea-compra-bm-taller-terrazo-25-10-2025/webkpe00-kpesimpc/es/</t>
        </is>
      </c>
      <c r="AA8191" s="17" t="inlineStr">
        <is>
          <t>https://www.contratacion.euskadi.eus/webkpe00-kpesimpc/es/contenidos/anuncio_contratacion/expcm478359/es_doc/index.html</t>
        </is>
      </c>
      <c r="AB8191" s="17" t="inlineStr">
        <is>
          <t>https://www.contratacion.euskadi.eus/contenidos/anuncio_contratacion/expcm478359/es_doc/data/es_r01dtpd19bcd1bfe155ccad8671d823d086dc2334f</t>
        </is>
      </c>
      <c r="AC8191" s="17" t="inlineStr">
        <is>
          <t>https://www.contratacion.euskadi.eus/contenidos/anuncio_contratacion/expcm478359/r01Index/expcm478359-idxContent.xml</t>
        </is>
      </c>
      <c r="AD8191" s="17" t="inlineStr">
        <is>
          <t>17/01/2026</t>
        </is>
      </c>
      <c r="AE8191" s="17" t="inlineStr">
        <is>
          <t>r01etpd1609338d519289790b178221e4fb71e6c81</t>
        </is>
      </c>
      <c r="AF8191" s="17" t="inlineStr">
        <is>
          <t>Ayuntamiento de Irun</t>
        </is>
      </c>
      <c r="AG8191" s="17" t="inlineStr">
        <is>
          <t>r01epd01416e3f95a714d6b8970fd1cb76fa92158</t>
        </is>
      </c>
      <c r="AH8191" s="17" t="inlineStr">
        <is>
          <t>Ayuntamiento de Irun</t>
        </is>
      </c>
      <c r="AI8191" s="17" t="inlineStr">
        <is>
          <t/>
        </is>
      </c>
      <c r="AJ8191" s="17" t="inlineStr">
        <is>
          <t/>
        </is>
      </c>
    </row>
    <row r="8192" customHeight="true" ht="15.0">
      <c r="A8192" s="17" t="inlineStr">
        <is>
          <t>Martindozenea: compra bm actividad 11/10/2025</t>
        </is>
      </c>
      <c r="B8192" s="17" t="inlineStr">
        <is>
          <t/>
        </is>
      </c>
      <c r="C8192" s="17" t="inlineStr">
        <is>
          <t>Gobierno Vasco</t>
        </is>
      </c>
      <c r="D8192" s="17" t="inlineStr">
        <is>
          <t/>
        </is>
      </c>
      <c r="E8192" s="17" t="inlineStr">
        <is>
          <t/>
        </is>
      </c>
      <c r="F8192" s="17" t="inlineStr">
        <is>
          <t/>
        </is>
      </c>
      <c r="G8192" s="17" t="inlineStr">
        <is>
          <t>Martindozenea: compra bm actividad 11/10/2025</t>
        </is>
      </c>
      <c r="H8192" s="17" t="inlineStr">
        <is>
          <t>Martindozenea: compra bm actividad 11/10/2025</t>
        </is>
      </c>
      <c r="I8192" s="17" t="inlineStr">
        <is>
          <t/>
        </is>
      </c>
      <c r="J8192" s="17" t="inlineStr">
        <is>
          <t>17/01/2026</t>
        </is>
      </c>
      <c r="K8192" s="17" t="inlineStr">
        <is>
          <t>2025ZABR1797</t>
        </is>
      </c>
      <c r="L8192" s="17" t="inlineStr">
        <is>
          <t>Adjudicación provisional / definitiva</t>
        </is>
      </c>
      <c r="M8192" s="17" t="inlineStr">
        <is>
          <t>true</t>
        </is>
      </c>
      <c r="N8192" s="17" t="inlineStr">
        <is>
          <t/>
        </is>
      </c>
      <c r="O8192" s="17" t="inlineStr">
        <is>
          <t/>
        </is>
      </c>
      <c r="P8192" s="17" t="inlineStr">
        <is>
          <t/>
        </is>
      </c>
      <c r="Q8192" s="17" t="inlineStr">
        <is>
          <t/>
        </is>
      </c>
      <c r="R8192" s="17" t="inlineStr">
        <is>
          <t/>
        </is>
      </c>
      <c r="S8192" s="17" t="inlineStr">
        <is>
          <t>https://www.contratacion.euskadi.eus/webkpe00-kpeperfi/es/contenidos/anuncio_contratacion/expcm478360/es_doc/images/logo_irun.jpg</t>
        </is>
      </c>
      <c r="T8192" s="17" t="inlineStr">
        <is>
          <t>Ayuntamiento de Irun</t>
        </is>
      </c>
      <c r="U8192" s="17" t="inlineStr">
        <is>
          <t>P2004900C - Ayuntamiento de Irun</t>
        </is>
      </c>
      <c r="V8192" s="17" t="inlineStr">
        <is>
          <t>Alcalde</t>
        </is>
      </c>
      <c r="W8192" s="17" t="inlineStr">
        <is>
          <t/>
        </is>
      </c>
      <c r="X8192" s="17" t="inlineStr">
        <is>
          <t/>
        </is>
      </c>
      <c r="Y8192" s="17" t="inlineStr">
        <is>
          <t/>
        </is>
      </c>
      <c r="Z8192" s="17" t="inlineStr">
        <is>
          <t>https://www.contratacion.euskadi.eus/anuncio_contratacion/martindozenea-compra-bm-actividad-11-10-2025/webkpe00-kpesimpc/es/</t>
        </is>
      </c>
      <c r="AA8192" s="17" t="inlineStr">
        <is>
          <t>https://www.contratacion.euskadi.eus/webkpe00-kpesimpc/es/contenidos/anuncio_contratacion/expcm478360/es_doc/index.html</t>
        </is>
      </c>
      <c r="AB8192" s="17" t="inlineStr">
        <is>
          <t>https://www.contratacion.euskadi.eus/contenidos/anuncio_contratacion/expcm478360/es_doc/data/es_r01dtpd19bcd1ff2fd3dc024534ccce4b2b8047aab</t>
        </is>
      </c>
      <c r="AC8192" s="17" t="inlineStr">
        <is>
          <t>https://www.contratacion.euskadi.eus/contenidos/anuncio_contratacion/expcm478360/r01Index/expcm478360-idxContent.xml</t>
        </is>
      </c>
      <c r="AD8192" s="17" t="inlineStr">
        <is>
          <t>17/01/2026</t>
        </is>
      </c>
      <c r="AE8192" s="17" t="inlineStr">
        <is>
          <t>r01etpd1609338d519289790b178221e4fb71e6c81</t>
        </is>
      </c>
      <c r="AF8192" s="17" t="inlineStr">
        <is>
          <t>Ayuntamiento de Irun</t>
        </is>
      </c>
      <c r="AG8192" s="17" t="inlineStr">
        <is>
          <t>r01epd01416e3f95a714d6b8970fd1cb76fa92158</t>
        </is>
      </c>
      <c r="AH8192" s="17" t="inlineStr">
        <is>
          <t>Ayuntamiento de Irun</t>
        </is>
      </c>
      <c r="AI8192" s="17" t="inlineStr">
        <is>
          <t/>
        </is>
      </c>
      <c r="AJ8192" s="17" t="inlineStr">
        <is>
          <t/>
        </is>
      </c>
    </row>
    <row r="8193" customHeight="true" ht="15.0">
      <c r="A8193" s="17" t="inlineStr">
        <is>
          <t>Martindozenea: compra bm ramen y tortilla de patata 16 y 18/10/2025</t>
        </is>
      </c>
      <c r="B8193" s="17" t="inlineStr">
        <is>
          <t/>
        </is>
      </c>
      <c r="C8193" s="17" t="inlineStr">
        <is>
          <t>Gobierno Vasco</t>
        </is>
      </c>
      <c r="D8193" s="17" t="inlineStr">
        <is>
          <t/>
        </is>
      </c>
      <c r="E8193" s="17" t="inlineStr">
        <is>
          <t/>
        </is>
      </c>
      <c r="F8193" s="17" t="inlineStr">
        <is>
          <t/>
        </is>
      </c>
      <c r="G8193" s="17" t="inlineStr">
        <is>
          <t>Martindozenea: compra bm ramen y tortilla de patata 16 y 18/10/2025</t>
        </is>
      </c>
      <c r="H8193" s="17" t="inlineStr">
        <is>
          <t>Martindozenea: compra bm ramen y tortilla de patata 16 y 18/10/2025</t>
        </is>
      </c>
      <c r="I8193" s="17" t="inlineStr">
        <is>
          <t/>
        </is>
      </c>
      <c r="J8193" s="17" t="inlineStr">
        <is>
          <t>17/01/2026</t>
        </is>
      </c>
      <c r="K8193" s="17" t="inlineStr">
        <is>
          <t>2025ZABR1798</t>
        </is>
      </c>
      <c r="L8193" s="17" t="inlineStr">
        <is>
          <t>Adjudicación provisional / definitiva</t>
        </is>
      </c>
      <c r="M8193" s="17" t="inlineStr">
        <is>
          <t>true</t>
        </is>
      </c>
      <c r="N8193" s="17" t="inlineStr">
        <is>
          <t/>
        </is>
      </c>
      <c r="O8193" s="17" t="inlineStr">
        <is>
          <t/>
        </is>
      </c>
      <c r="P8193" s="17" t="inlineStr">
        <is>
          <t/>
        </is>
      </c>
      <c r="Q8193" s="17" t="inlineStr">
        <is>
          <t/>
        </is>
      </c>
      <c r="R8193" s="17" t="inlineStr">
        <is>
          <t/>
        </is>
      </c>
      <c r="S8193" s="17" t="inlineStr">
        <is>
          <t>https://www.contratacion.euskadi.eus/webkpe00-kpeperfi/es/contenidos/anuncio_contratacion/expcm478361/es_doc/images/logo_irun.jpg</t>
        </is>
      </c>
      <c r="T8193" s="17" t="inlineStr">
        <is>
          <t>Ayuntamiento de Irun</t>
        </is>
      </c>
      <c r="U8193" s="17" t="inlineStr">
        <is>
          <t>P2004900C - Ayuntamiento de Irun</t>
        </is>
      </c>
      <c r="V8193" s="17" t="inlineStr">
        <is>
          <t>Alcalde</t>
        </is>
      </c>
      <c r="W8193" s="17" t="inlineStr">
        <is>
          <t/>
        </is>
      </c>
      <c r="X8193" s="17" t="inlineStr">
        <is>
          <t/>
        </is>
      </c>
      <c r="Y8193" s="17" t="inlineStr">
        <is>
          <t/>
        </is>
      </c>
      <c r="Z8193" s="17" t="inlineStr">
        <is>
          <t>https://www.contratacion.euskadi.eus/anuncio_contratacion/martindozenea-compra-bm-ramen-y-tortilla-patata-16-y-18-10-2025/webkpe00-kpesimpc/es/</t>
        </is>
      </c>
      <c r="AA8193" s="17" t="inlineStr">
        <is>
          <t>https://www.contratacion.euskadi.eus/webkpe00-kpesimpc/es/contenidos/anuncio_contratacion/expcm478361/es_doc/index.html</t>
        </is>
      </c>
      <c r="AB8193" s="17" t="inlineStr">
        <is>
          <t>https://www.contratacion.euskadi.eus/contenidos/anuncio_contratacion/expcm478361/es_doc/data/es_r01dtpd19bcd201b3d3dc024533ee5969bd2c7d85e</t>
        </is>
      </c>
      <c r="AC8193" s="17" t="inlineStr">
        <is>
          <t>https://www.contratacion.euskadi.eus/contenidos/anuncio_contratacion/expcm478361/r01Index/expcm478361-idxContent.xml</t>
        </is>
      </c>
      <c r="AD8193" s="17" t="inlineStr">
        <is>
          <t>17/01/2026</t>
        </is>
      </c>
      <c r="AE8193" s="17" t="inlineStr">
        <is>
          <t>r01etpd1609338d519289790b178221e4fb71e6c81</t>
        </is>
      </c>
      <c r="AF8193" s="17" t="inlineStr">
        <is>
          <t>Ayuntamiento de Irun</t>
        </is>
      </c>
      <c r="AG8193" s="17" t="inlineStr">
        <is>
          <t>r01epd01416e3f95a714d6b8970fd1cb76fa92158</t>
        </is>
      </c>
      <c r="AH8193" s="17" t="inlineStr">
        <is>
          <t>Ayuntamiento de Irun</t>
        </is>
      </c>
      <c r="AI8193" s="17" t="inlineStr">
        <is>
          <t/>
        </is>
      </c>
      <c r="AJ8193" s="17" t="inlineStr">
        <is>
          <t/>
        </is>
      </c>
    </row>
    <row r="8194" customHeight="true" ht="15.0">
      <c r="A8194" s="17" t="inlineStr">
        <is>
          <t>Martindozenea: compra bm taller calabazas 29/10/2025</t>
        </is>
      </c>
      <c r="B8194" s="17" t="inlineStr">
        <is>
          <t/>
        </is>
      </c>
      <c r="C8194" s="17" t="inlineStr">
        <is>
          <t>Gobierno Vasco</t>
        </is>
      </c>
      <c r="D8194" s="17" t="inlineStr">
        <is>
          <t/>
        </is>
      </c>
      <c r="E8194" s="17" t="inlineStr">
        <is>
          <t/>
        </is>
      </c>
      <c r="F8194" s="17" t="inlineStr">
        <is>
          <t/>
        </is>
      </c>
      <c r="G8194" s="17" t="inlineStr">
        <is>
          <t>Martindozenea: compra bm taller calabazas 29/10/2025</t>
        </is>
      </c>
      <c r="H8194" s="17" t="inlineStr">
        <is>
          <t>Martindozenea: compra bm taller calabazas 29/10/2025</t>
        </is>
      </c>
      <c r="I8194" s="17" t="inlineStr">
        <is>
          <t/>
        </is>
      </c>
      <c r="J8194" s="17" t="inlineStr">
        <is>
          <t>17/01/2026</t>
        </is>
      </c>
      <c r="K8194" s="17" t="inlineStr">
        <is>
          <t>2025ZABR1799</t>
        </is>
      </c>
      <c r="L8194" s="17" t="inlineStr">
        <is>
          <t>Adjudicación provisional / definitiva</t>
        </is>
      </c>
      <c r="M8194" s="17" t="inlineStr">
        <is>
          <t>true</t>
        </is>
      </c>
      <c r="N8194" s="17" t="inlineStr">
        <is>
          <t/>
        </is>
      </c>
      <c r="O8194" s="17" t="inlineStr">
        <is>
          <t/>
        </is>
      </c>
      <c r="P8194" s="17" t="inlineStr">
        <is>
          <t/>
        </is>
      </c>
      <c r="Q8194" s="17" t="inlineStr">
        <is>
          <t/>
        </is>
      </c>
      <c r="R8194" s="17" t="inlineStr">
        <is>
          <t/>
        </is>
      </c>
      <c r="S8194" s="17" t="inlineStr">
        <is>
          <t>https://www.contratacion.euskadi.eus/webkpe00-kpeperfi/es/contenidos/anuncio_contratacion/expcm478362/es_doc/images/logo_irun.jpg</t>
        </is>
      </c>
      <c r="T8194" s="17" t="inlineStr">
        <is>
          <t>Ayuntamiento de Irun</t>
        </is>
      </c>
      <c r="U8194" s="17" t="inlineStr">
        <is>
          <t>P2004900C - Ayuntamiento de Irun</t>
        </is>
      </c>
      <c r="V8194" s="17" t="inlineStr">
        <is>
          <t>Alcalde</t>
        </is>
      </c>
      <c r="W8194" s="17" t="inlineStr">
        <is>
          <t/>
        </is>
      </c>
      <c r="X8194" s="17" t="inlineStr">
        <is>
          <t/>
        </is>
      </c>
      <c r="Y8194" s="17" t="inlineStr">
        <is>
          <t/>
        </is>
      </c>
      <c r="Z8194" s="17" t="inlineStr">
        <is>
          <t>https://www.contratacion.euskadi.eus/anuncio_contratacion/martindozenea-compra-bm-taller-calabazas-29-10-2025/webkpe00-kpesimpc/es/</t>
        </is>
      </c>
      <c r="AA8194" s="17" t="inlineStr">
        <is>
          <t>https://www.contratacion.euskadi.eus/webkpe00-kpesimpc/es/contenidos/anuncio_contratacion/expcm478362/es_doc/index.html</t>
        </is>
      </c>
      <c r="AB8194" s="17" t="inlineStr">
        <is>
          <t>https://www.contratacion.euskadi.eus/contenidos/anuncio_contratacion/expcm478362/es_doc/data/es_r01dtpd19bcd2042a23dc0245318e8522fe3bced15</t>
        </is>
      </c>
      <c r="AC8194" s="17" t="inlineStr">
        <is>
          <t>https://www.contratacion.euskadi.eus/contenidos/anuncio_contratacion/expcm478362/r01Index/expcm478362-idxContent.xml</t>
        </is>
      </c>
      <c r="AD8194" s="17" t="inlineStr">
        <is>
          <t>17/01/2026</t>
        </is>
      </c>
      <c r="AE8194" s="17" t="inlineStr">
        <is>
          <t>r01etpd1609338d519289790b178221e4fb71e6c81</t>
        </is>
      </c>
      <c r="AF8194" s="17" t="inlineStr">
        <is>
          <t>Ayuntamiento de Irun</t>
        </is>
      </c>
      <c r="AG8194" s="17" t="inlineStr">
        <is>
          <t>r01epd01416e3f95a714d6b8970fd1cb76fa92158</t>
        </is>
      </c>
      <c r="AH8194" s="17" t="inlineStr">
        <is>
          <t>Ayuntamiento de Irun</t>
        </is>
      </c>
      <c r="AI8194" s="17" t="inlineStr">
        <is>
          <t/>
        </is>
      </c>
      <c r="AJ8194" s="17" t="inlineStr">
        <is>
          <t/>
        </is>
      </c>
    </row>
    <row r="8195" customHeight="true" ht="15.0">
      <c r="A8195" s="17" t="inlineStr">
        <is>
          <t>Artia: compra bm natillas 11/10/2025</t>
        </is>
      </c>
      <c r="B8195" s="17" t="inlineStr">
        <is>
          <t/>
        </is>
      </c>
      <c r="C8195" s="17" t="inlineStr">
        <is>
          <t>Gobierno Vasco</t>
        </is>
      </c>
      <c r="D8195" s="17" t="inlineStr">
        <is>
          <t/>
        </is>
      </c>
      <c r="E8195" s="17" t="inlineStr">
        <is>
          <t/>
        </is>
      </c>
      <c r="F8195" s="17" t="inlineStr">
        <is>
          <t/>
        </is>
      </c>
      <c r="G8195" s="17" t="inlineStr">
        <is>
          <t>Artia: compra bm natillas 11/10/2025</t>
        </is>
      </c>
      <c r="H8195" s="17" t="inlineStr">
        <is>
          <t>Artia: compra bm natillas 11/10/2025</t>
        </is>
      </c>
      <c r="I8195" s="17" t="inlineStr">
        <is>
          <t/>
        </is>
      </c>
      <c r="J8195" s="17" t="inlineStr">
        <is>
          <t>17/01/2026</t>
        </is>
      </c>
      <c r="K8195" s="17" t="inlineStr">
        <is>
          <t>2025ZABR1800</t>
        </is>
      </c>
      <c r="L8195" s="17" t="inlineStr">
        <is>
          <t>Adjudicación provisional / definitiva</t>
        </is>
      </c>
      <c r="M8195" s="17" t="inlineStr">
        <is>
          <t>true</t>
        </is>
      </c>
      <c r="N8195" s="17" t="inlineStr">
        <is>
          <t/>
        </is>
      </c>
      <c r="O8195" s="17" t="inlineStr">
        <is>
          <t/>
        </is>
      </c>
      <c r="P8195" s="17" t="inlineStr">
        <is>
          <t/>
        </is>
      </c>
      <c r="Q8195" s="17" t="inlineStr">
        <is>
          <t/>
        </is>
      </c>
      <c r="R8195" s="17" t="inlineStr">
        <is>
          <t/>
        </is>
      </c>
      <c r="S8195" s="17" t="inlineStr">
        <is>
          <t>https://www.contratacion.euskadi.eus/webkpe00-kpeperfi/es/contenidos/anuncio_contratacion/expcm478363/es_doc/images/logo_irun.jpg</t>
        </is>
      </c>
      <c r="T8195" s="17" t="inlineStr">
        <is>
          <t>Ayuntamiento de Irun</t>
        </is>
      </c>
      <c r="U8195" s="17" t="inlineStr">
        <is>
          <t>P2004900C - Ayuntamiento de Irun</t>
        </is>
      </c>
      <c r="V8195" s="17" t="inlineStr">
        <is>
          <t>Alcalde</t>
        </is>
      </c>
      <c r="W8195" s="17" t="inlineStr">
        <is>
          <t/>
        </is>
      </c>
      <c r="X8195" s="17" t="inlineStr">
        <is>
          <t/>
        </is>
      </c>
      <c r="Y8195" s="17" t="inlineStr">
        <is>
          <t/>
        </is>
      </c>
      <c r="Z8195" s="17" t="inlineStr">
        <is>
          <t>https://www.contratacion.euskadi.eus/anuncio_contratacion/artia-compra-bm-natillas-11-10-2025/webkpe00-kpesimpc/es/</t>
        </is>
      </c>
      <c r="AA8195" s="17" t="inlineStr">
        <is>
          <t>https://www.contratacion.euskadi.eus/webkpe00-kpesimpc/es/contenidos/anuncio_contratacion/expcm478363/es_doc/index.html</t>
        </is>
      </c>
      <c r="AB8195" s="17" t="inlineStr">
        <is>
          <t>https://www.contratacion.euskadi.eus/contenidos/anuncio_contratacion/expcm478363/es_doc/data/es_r01dtpd19bcd206a903dc024537e39e8b6209a0e28</t>
        </is>
      </c>
      <c r="AC8195" s="17" t="inlineStr">
        <is>
          <t>https://www.contratacion.euskadi.eus/contenidos/anuncio_contratacion/expcm478363/r01Index/expcm478363-idxContent.xml</t>
        </is>
      </c>
      <c r="AD8195" s="17" t="inlineStr">
        <is>
          <t>17/01/2026</t>
        </is>
      </c>
      <c r="AE8195" s="17" t="inlineStr">
        <is>
          <t>r01etpd1609338d519289790b178221e4fb71e6c81</t>
        </is>
      </c>
      <c r="AF8195" s="17" t="inlineStr">
        <is>
          <t>Ayuntamiento de Irun</t>
        </is>
      </c>
      <c r="AG8195" s="17" t="inlineStr">
        <is>
          <t>r01epd01416e3f95a714d6b8970fd1cb76fa92158</t>
        </is>
      </c>
      <c r="AH8195" s="17" t="inlineStr">
        <is>
          <t>Ayuntamiento de Irun</t>
        </is>
      </c>
      <c r="AI8195" s="17" t="inlineStr">
        <is>
          <t/>
        </is>
      </c>
      <c r="AJ8195" s="17" t="inlineStr">
        <is>
          <t/>
        </is>
      </c>
    </row>
    <row r="8196" customHeight="true" ht="15.0">
      <c r="A8196" s="17" t="inlineStr">
        <is>
          <t>Artia: compra bm pasta carbonara 02/10/2025</t>
        </is>
      </c>
      <c r="B8196" s="17" t="inlineStr">
        <is>
          <t/>
        </is>
      </c>
      <c r="C8196" s="17" t="inlineStr">
        <is>
          <t>Gobierno Vasco</t>
        </is>
      </c>
      <c r="D8196" s="17" t="inlineStr">
        <is>
          <t/>
        </is>
      </c>
      <c r="E8196" s="17" t="inlineStr">
        <is>
          <t/>
        </is>
      </c>
      <c r="F8196" s="17" t="inlineStr">
        <is>
          <t/>
        </is>
      </c>
      <c r="G8196" s="17" t="inlineStr">
        <is>
          <t>Artia: compra bm pasta carbonara 02/10/2025</t>
        </is>
      </c>
      <c r="H8196" s="17" t="inlineStr">
        <is>
          <t>Artia: compra bm pasta carbonara 02/10/2025</t>
        </is>
      </c>
      <c r="I8196" s="17" t="inlineStr">
        <is>
          <t/>
        </is>
      </c>
      <c r="J8196" s="17" t="inlineStr">
        <is>
          <t>17/01/2026</t>
        </is>
      </c>
      <c r="K8196" s="17" t="inlineStr">
        <is>
          <t>2025ZABR1802</t>
        </is>
      </c>
      <c r="L8196" s="17" t="inlineStr">
        <is>
          <t>Adjudicación provisional / definitiva</t>
        </is>
      </c>
      <c r="M8196" s="17" t="inlineStr">
        <is>
          <t>true</t>
        </is>
      </c>
      <c r="N8196" s="17" t="inlineStr">
        <is>
          <t/>
        </is>
      </c>
      <c r="O8196" s="17" t="inlineStr">
        <is>
          <t/>
        </is>
      </c>
      <c r="P8196" s="17" t="inlineStr">
        <is>
          <t/>
        </is>
      </c>
      <c r="Q8196" s="17" t="inlineStr">
        <is>
          <t/>
        </is>
      </c>
      <c r="R8196" s="17" t="inlineStr">
        <is>
          <t/>
        </is>
      </c>
      <c r="S8196" s="17" t="inlineStr">
        <is>
          <t>https://www.contratacion.euskadi.eus/webkpe00-kpeperfi/es/contenidos/anuncio_contratacion/expcm478364/es_doc/images/logo_irun.jpg</t>
        </is>
      </c>
      <c r="T8196" s="17" t="inlineStr">
        <is>
          <t>Ayuntamiento de Irun</t>
        </is>
      </c>
      <c r="U8196" s="17" t="inlineStr">
        <is>
          <t>P2004900C - Ayuntamiento de Irun</t>
        </is>
      </c>
      <c r="V8196" s="17" t="inlineStr">
        <is>
          <t>Alcalde</t>
        </is>
      </c>
      <c r="W8196" s="17" t="inlineStr">
        <is>
          <t/>
        </is>
      </c>
      <c r="X8196" s="17" t="inlineStr">
        <is>
          <t/>
        </is>
      </c>
      <c r="Y8196" s="17" t="inlineStr">
        <is>
          <t/>
        </is>
      </c>
      <c r="Z8196" s="17" t="inlineStr">
        <is>
          <t>https://www.contratacion.euskadi.eus/anuncio_contratacion/artia-compra-bm-pasta-carbonara-02-10-2025/webkpe00-kpesimpc/es/</t>
        </is>
      </c>
      <c r="AA8196" s="17" t="inlineStr">
        <is>
          <t>https://www.contratacion.euskadi.eus/webkpe00-kpesimpc/es/contenidos/anuncio_contratacion/expcm478364/es_doc/index.html</t>
        </is>
      </c>
      <c r="AB8196" s="17" t="inlineStr">
        <is>
          <t>https://www.contratacion.euskadi.eus/contenidos/anuncio_contratacion/expcm478364/es_doc/data/es_r01dtpd19bcd20a8f93dc02453c036ce663ad3fe04</t>
        </is>
      </c>
      <c r="AC8196" s="17" t="inlineStr">
        <is>
          <t>https://www.contratacion.euskadi.eus/contenidos/anuncio_contratacion/expcm478364/r01Index/expcm478364-idxContent.xml</t>
        </is>
      </c>
      <c r="AD8196" s="17" t="inlineStr">
        <is>
          <t>17/01/2026</t>
        </is>
      </c>
      <c r="AE8196" s="17" t="inlineStr">
        <is>
          <t>r01etpd1609338d519289790b178221e4fb71e6c81</t>
        </is>
      </c>
      <c r="AF8196" s="17" t="inlineStr">
        <is>
          <t>Ayuntamiento de Irun</t>
        </is>
      </c>
      <c r="AG8196" s="17" t="inlineStr">
        <is>
          <t>r01epd01416e3f95a714d6b8970fd1cb76fa92158</t>
        </is>
      </c>
      <c r="AH8196" s="17" t="inlineStr">
        <is>
          <t>Ayuntamiento de Irun</t>
        </is>
      </c>
      <c r="AI8196" s="17" t="inlineStr">
        <is>
          <t/>
        </is>
      </c>
      <c r="AJ8196" s="17" t="inlineStr">
        <is>
          <t/>
        </is>
      </c>
    </row>
    <row r="8197" customHeight="true" ht="15.0">
      <c r="A8197" s="17" t="inlineStr">
        <is>
          <t>Cons: fra bm intercambio</t>
        </is>
      </c>
      <c r="B8197" s="17" t="inlineStr">
        <is>
          <t/>
        </is>
      </c>
      <c r="C8197" s="17" t="inlineStr">
        <is>
          <t>Gobierno Vasco</t>
        </is>
      </c>
      <c r="D8197" s="17" t="inlineStr">
        <is>
          <t/>
        </is>
      </c>
      <c r="E8197" s="17" t="inlineStr">
        <is>
          <t/>
        </is>
      </c>
      <c r="F8197" s="17" t="inlineStr">
        <is>
          <t/>
        </is>
      </c>
      <c r="G8197" s="17" t="inlineStr">
        <is>
          <t>Cons: fra bm intercambio</t>
        </is>
      </c>
      <c r="H8197" s="17" t="inlineStr">
        <is>
          <t>Cons: fra bm intercambio</t>
        </is>
      </c>
      <c r="I8197" s="17" t="inlineStr">
        <is>
          <t/>
        </is>
      </c>
      <c r="J8197" s="17" t="inlineStr">
        <is>
          <t>17/01/2026</t>
        </is>
      </c>
      <c r="K8197" s="17" t="inlineStr">
        <is>
          <t>2025ZABR1842</t>
        </is>
      </c>
      <c r="L8197" s="17" t="inlineStr">
        <is>
          <t>Adjudicación provisional / definitiva</t>
        </is>
      </c>
      <c r="M8197" s="17" t="inlineStr">
        <is>
          <t>true</t>
        </is>
      </c>
      <c r="N8197" s="17" t="inlineStr">
        <is>
          <t/>
        </is>
      </c>
      <c r="O8197" s="17" t="inlineStr">
        <is>
          <t/>
        </is>
      </c>
      <c r="P8197" s="17" t="inlineStr">
        <is>
          <t/>
        </is>
      </c>
      <c r="Q8197" s="17" t="inlineStr">
        <is>
          <t/>
        </is>
      </c>
      <c r="R8197" s="17" t="inlineStr">
        <is>
          <t/>
        </is>
      </c>
      <c r="S8197" s="17" t="inlineStr">
        <is>
          <t>https://www.contratacion.euskadi.eus/webkpe00-kpeperfi/es/contenidos/anuncio_contratacion/expcm478365/es_doc/images/logo_irun.jpg</t>
        </is>
      </c>
      <c r="T8197" s="17" t="inlineStr">
        <is>
          <t>Ayuntamiento de Irun</t>
        </is>
      </c>
      <c r="U8197" s="17" t="inlineStr">
        <is>
          <t>P2004900C - Ayuntamiento de Irun</t>
        </is>
      </c>
      <c r="V8197" s="17" t="inlineStr">
        <is>
          <t>Alcalde</t>
        </is>
      </c>
      <c r="W8197" s="17" t="inlineStr">
        <is>
          <t/>
        </is>
      </c>
      <c r="X8197" s="17" t="inlineStr">
        <is>
          <t/>
        </is>
      </c>
      <c r="Y8197" s="17" t="inlineStr">
        <is>
          <t/>
        </is>
      </c>
      <c r="Z8197" s="17" t="inlineStr">
        <is>
          <t>https://www.contratacion.euskadi.eus/anuncio_contratacion/cons-fra-bm-intercambio/webkpe00-kpesimpc/es/</t>
        </is>
      </c>
      <c r="AA8197" s="17" t="inlineStr">
        <is>
          <t>https://www.contratacion.euskadi.eus/webkpe00-kpesimpc/es/contenidos/anuncio_contratacion/expcm478365/es_doc/index.html</t>
        </is>
      </c>
      <c r="AB8197" s="17" t="inlineStr">
        <is>
          <t>https://www.contratacion.euskadi.eus/contenidos/anuncio_contratacion/expcm478365/es_doc/data/es_r01dtpd19bcd2487d12bd4c0fe8feed7622b18d520</t>
        </is>
      </c>
      <c r="AC8197" s="17" t="inlineStr">
        <is>
          <t>https://www.contratacion.euskadi.eus/contenidos/anuncio_contratacion/expcm478365/r01Index/expcm478365-idxContent.xml</t>
        </is>
      </c>
      <c r="AD8197" s="17" t="inlineStr">
        <is>
          <t>17/01/2026</t>
        </is>
      </c>
      <c r="AE8197" s="17" t="inlineStr">
        <is>
          <t>r01etpd1609338d519289790b178221e4fb71e6c81</t>
        </is>
      </c>
      <c r="AF8197" s="17" t="inlineStr">
        <is>
          <t>Ayuntamiento de Irun</t>
        </is>
      </c>
      <c r="AG8197" s="17" t="inlineStr">
        <is>
          <t>r01epd01416e3f95a714d6b8970fd1cb76fa92158</t>
        </is>
      </c>
      <c r="AH8197" s="17" t="inlineStr">
        <is>
          <t>Ayuntamiento de Irun</t>
        </is>
      </c>
      <c r="AI8197" s="17" t="inlineStr">
        <is>
          <t/>
        </is>
      </c>
      <c r="AJ8197" s="17" t="inlineStr">
        <is>
          <t/>
        </is>
      </c>
    </row>
    <row r="8198" customHeight="true" ht="15.0">
      <c r="A8198" s="17" t="inlineStr">
        <is>
          <t>Artia: compra bm coulant  y fruta 23/10/2025</t>
        </is>
      </c>
      <c r="B8198" s="17" t="inlineStr">
        <is>
          <t/>
        </is>
      </c>
      <c r="C8198" s="17" t="inlineStr">
        <is>
          <t>Gobierno Vasco</t>
        </is>
      </c>
      <c r="D8198" s="17" t="inlineStr">
        <is>
          <t/>
        </is>
      </c>
      <c r="E8198" s="17" t="inlineStr">
        <is>
          <t/>
        </is>
      </c>
      <c r="F8198" s="17" t="inlineStr">
        <is>
          <t/>
        </is>
      </c>
      <c r="G8198" s="17" t="inlineStr">
        <is>
          <t>Artia: compra bm coulant  y fruta 23/10/2025</t>
        </is>
      </c>
      <c r="H8198" s="17" t="inlineStr">
        <is>
          <t>Artia: compra bm coulant  y fruta 23/10/2025</t>
        </is>
      </c>
      <c r="I8198" s="17" t="inlineStr">
        <is>
          <t/>
        </is>
      </c>
      <c r="J8198" s="17" t="inlineStr">
        <is>
          <t>17/01/2026</t>
        </is>
      </c>
      <c r="K8198" s="17" t="inlineStr">
        <is>
          <t>2025ZABR1823</t>
        </is>
      </c>
      <c r="L8198" s="17" t="inlineStr">
        <is>
          <t>Adjudicación provisional / definitiva</t>
        </is>
      </c>
      <c r="M8198" s="17" t="inlineStr">
        <is>
          <t>true</t>
        </is>
      </c>
      <c r="N8198" s="17" t="inlineStr">
        <is>
          <t/>
        </is>
      </c>
      <c r="O8198" s="17" t="inlineStr">
        <is>
          <t/>
        </is>
      </c>
      <c r="P8198" s="17" t="inlineStr">
        <is>
          <t/>
        </is>
      </c>
      <c r="Q8198" s="17" t="inlineStr">
        <is>
          <t/>
        </is>
      </c>
      <c r="R8198" s="17" t="inlineStr">
        <is>
          <t/>
        </is>
      </c>
      <c r="S8198" s="17" t="inlineStr">
        <is>
          <t>https://www.contratacion.euskadi.eus/webkpe00-kpeperfi/es/contenidos/anuncio_contratacion/expcm478366/es_doc/images/logo_irun.jpg</t>
        </is>
      </c>
      <c r="T8198" s="17" t="inlineStr">
        <is>
          <t>Ayuntamiento de Irun</t>
        </is>
      </c>
      <c r="U8198" s="17" t="inlineStr">
        <is>
          <t>P2004900C - Ayuntamiento de Irun</t>
        </is>
      </c>
      <c r="V8198" s="17" t="inlineStr">
        <is>
          <t>Alcalde</t>
        </is>
      </c>
      <c r="W8198" s="17" t="inlineStr">
        <is>
          <t/>
        </is>
      </c>
      <c r="X8198" s="17" t="inlineStr">
        <is>
          <t/>
        </is>
      </c>
      <c r="Y8198" s="17" t="inlineStr">
        <is>
          <t/>
        </is>
      </c>
      <c r="Z8198" s="17" t="inlineStr">
        <is>
          <t>https://www.contratacion.euskadi.eus/anuncio_contratacion/artia-compra-bm-coulant-y-fruta-23-10-2025/webkpe00-kpesimpc/es/</t>
        </is>
      </c>
      <c r="AA8198" s="17" t="inlineStr">
        <is>
          <t>https://www.contratacion.euskadi.eus/webkpe00-kpesimpc/es/contenidos/anuncio_contratacion/expcm478366/es_doc/index.html</t>
        </is>
      </c>
      <c r="AB8198" s="17" t="inlineStr">
        <is>
          <t>https://www.contratacion.euskadi.eus/contenidos/anuncio_contratacion/expcm478366/es_doc/data/es_r01dtpd019bcd24afcb2bd4c0fe87fde7059c3f697</t>
        </is>
      </c>
      <c r="AC8198" s="17" t="inlineStr">
        <is>
          <t>https://www.contratacion.euskadi.eus/contenidos/anuncio_contratacion/expcm478366/r01Index/expcm478366-idxContent.xml</t>
        </is>
      </c>
      <c r="AD8198" s="17" t="inlineStr">
        <is>
          <t>17/01/2026</t>
        </is>
      </c>
      <c r="AE8198" s="17" t="inlineStr">
        <is>
          <t>r01etpd1609338d519289790b178221e4fb71e6c81</t>
        </is>
      </c>
      <c r="AF8198" s="17" t="inlineStr">
        <is>
          <t>Ayuntamiento de Irun</t>
        </is>
      </c>
      <c r="AG8198" s="17" t="inlineStr">
        <is>
          <t>r01epd01416e3f95a714d6b8970fd1cb76fa92158</t>
        </is>
      </c>
      <c r="AH8198" s="17" t="inlineStr">
        <is>
          <t>Ayuntamiento de Irun</t>
        </is>
      </c>
      <c r="AI8198" s="17" t="inlineStr">
        <is>
          <t/>
        </is>
      </c>
      <c r="AJ8198" s="17" t="inlineStr">
        <is>
          <t/>
        </is>
      </c>
    </row>
    <row r="8199" customHeight="true" ht="15.0">
      <c r="A8199" s="17" t="inlineStr">
        <is>
          <t>Suministro de taquillas para la brigada municipal de mantenimiento urbano</t>
        </is>
      </c>
      <c r="B8199" s="17" t="inlineStr">
        <is>
          <t/>
        </is>
      </c>
      <c r="C8199" s="17" t="inlineStr">
        <is>
          <t>Gobierno Vasco</t>
        </is>
      </c>
      <c r="D8199" s="17" t="inlineStr">
        <is>
          <t/>
        </is>
      </c>
      <c r="E8199" s="17" t="inlineStr">
        <is>
          <t/>
        </is>
      </c>
      <c r="F8199" s="17" t="inlineStr">
        <is>
          <t/>
        </is>
      </c>
      <c r="G8199" s="17" t="inlineStr">
        <is>
          <t>Suministro de taquillas para la brigada municipal de mantenimiento urbano</t>
        </is>
      </c>
      <c r="H8199" s="17" t="inlineStr">
        <is>
          <t>Suministro de taquillas para la brigada municipal de mantenimiento urbano</t>
        </is>
      </c>
      <c r="I8199" s="17" t="inlineStr">
        <is>
          <t/>
        </is>
      </c>
      <c r="J8199" s="17" t="inlineStr">
        <is>
          <t>17/01/2026</t>
        </is>
      </c>
      <c r="K8199" s="17" t="inlineStr">
        <is>
          <t>2025ZSME0085</t>
        </is>
      </c>
      <c r="L8199" s="17" t="inlineStr">
        <is>
          <t>Adjudicación provisional / definitiva</t>
        </is>
      </c>
      <c r="M8199" s="17" t="inlineStr">
        <is>
          <t>true</t>
        </is>
      </c>
      <c r="N8199" s="17" t="inlineStr">
        <is>
          <t/>
        </is>
      </c>
      <c r="O8199" s="17" t="inlineStr">
        <is>
          <t/>
        </is>
      </c>
      <c r="P8199" s="17" t="inlineStr">
        <is>
          <t/>
        </is>
      </c>
      <c r="Q8199" s="17" t="inlineStr">
        <is>
          <t/>
        </is>
      </c>
      <c r="R8199" s="17" t="inlineStr">
        <is>
          <t/>
        </is>
      </c>
      <c r="S8199" s="17" t="inlineStr">
        <is>
          <t>https://www.contratacion.euskadi.eus/webkpe00-kpeperfi/es/contenidos/anuncio_contratacion/expcm478367/es_doc/images/logo_irun.jpg</t>
        </is>
      </c>
      <c r="T8199" s="17" t="inlineStr">
        <is>
          <t>Ayuntamiento de Irun</t>
        </is>
      </c>
      <c r="U8199" s="17" t="inlineStr">
        <is>
          <t>P2004900C - Ayuntamiento de Irun</t>
        </is>
      </c>
      <c r="V8199" s="17" t="inlineStr">
        <is>
          <t>Alcalde</t>
        </is>
      </c>
      <c r="W8199" s="17" t="inlineStr">
        <is>
          <t/>
        </is>
      </c>
      <c r="X8199" s="17" t="inlineStr">
        <is>
          <t/>
        </is>
      </c>
      <c r="Y8199" s="17" t="inlineStr">
        <is>
          <t/>
        </is>
      </c>
      <c r="Z8199" s="17" t="inlineStr">
        <is>
          <t>https://www.contratacion.euskadi.eus/anuncio_contratacion/suministro-taquillas-brigada-municipal-mantenimiento-urbano/webkpe00-kpesimpc/es/</t>
        </is>
      </c>
      <c r="AA8199" s="17" t="inlineStr">
        <is>
          <t>https://www.contratacion.euskadi.eus/webkpe00-kpesimpc/es/contenidos/anuncio_contratacion/expcm478367/es_doc/index.html</t>
        </is>
      </c>
      <c r="AB8199" s="17" t="inlineStr">
        <is>
          <t>https://www.contratacion.euskadi.eus/contenidos/anuncio_contratacion/expcm478367/es_doc/data/es_r01dtpd19bcd24d7662bd4c0fec4678d7a84043dd1</t>
        </is>
      </c>
      <c r="AC8199" s="17" t="inlineStr">
        <is>
          <t>https://www.contratacion.euskadi.eus/contenidos/anuncio_contratacion/expcm478367/r01Index/expcm478367-idxContent.xml</t>
        </is>
      </c>
      <c r="AD8199" s="17" t="inlineStr">
        <is>
          <t>17/01/2026</t>
        </is>
      </c>
      <c r="AE8199" s="17" t="inlineStr">
        <is>
          <t>r01etpd1609338d519289790b178221e4fb71e6c81</t>
        </is>
      </c>
      <c r="AF8199" s="17" t="inlineStr">
        <is>
          <t>Ayuntamiento de Irun</t>
        </is>
      </c>
      <c r="AG8199" s="17" t="inlineStr">
        <is>
          <t>r01epd01416e3f95a714d6b8970fd1cb76fa92158</t>
        </is>
      </c>
      <c r="AH8199" s="17" t="inlineStr">
        <is>
          <t>Ayuntamiento de Irun</t>
        </is>
      </c>
      <c r="AI8199" s="17" t="inlineStr">
        <is>
          <t/>
        </is>
      </c>
      <c r="AJ8199" s="17" t="inlineStr">
        <is>
          <t/>
        </is>
      </c>
    </row>
    <row r="8200" customHeight="true" ht="15.0">
      <c r="A8200" s="17" t="inlineStr">
        <is>
          <t>Pinturas, barnices y mástiques</t>
        </is>
      </c>
      <c r="B8200" s="17" t="inlineStr">
        <is>
          <t/>
        </is>
      </c>
      <c r="C8200" s="17" t="inlineStr">
        <is>
          <t>Gobierno Vasco</t>
        </is>
      </c>
      <c r="D8200" s="17" t="inlineStr">
        <is>
          <t/>
        </is>
      </c>
      <c r="E8200" s="17" t="inlineStr">
        <is>
          <t/>
        </is>
      </c>
      <c r="F8200" s="17" t="inlineStr">
        <is>
          <t/>
        </is>
      </c>
      <c r="G8200" s="17" t="inlineStr">
        <is>
          <t>Pinturas, barnices y mástiques</t>
        </is>
      </c>
      <c r="H8200" s="17" t="inlineStr">
        <is>
          <t>Pinturas, barnices y mástiques</t>
        </is>
      </c>
      <c r="I8200" s="17" t="inlineStr">
        <is>
          <t/>
        </is>
      </c>
      <c r="J8200" s="17" t="inlineStr">
        <is>
          <t>17/01/2026</t>
        </is>
      </c>
      <c r="K8200" s="17" t="inlineStr">
        <is>
          <t>2025ZZAC0011-49630</t>
        </is>
      </c>
      <c r="L8200" s="17" t="inlineStr">
        <is>
          <t>Adjudicación provisional / definitiva</t>
        </is>
      </c>
      <c r="M8200" s="17" t="inlineStr">
        <is>
          <t>true</t>
        </is>
      </c>
      <c r="N8200" s="17" t="inlineStr">
        <is>
          <t/>
        </is>
      </c>
      <c r="O8200" s="17" t="inlineStr">
        <is>
          <t/>
        </is>
      </c>
      <c r="P8200" s="17" t="inlineStr">
        <is>
          <t/>
        </is>
      </c>
      <c r="Q8200" s="17" t="inlineStr">
        <is>
          <t/>
        </is>
      </c>
      <c r="R8200" s="17" t="inlineStr">
        <is>
          <t/>
        </is>
      </c>
      <c r="S8200" s="17" t="inlineStr">
        <is>
          <t>https://www.contratacion.euskadi.eus/webkpe00-kpeperfi/es/contenidos/anuncio_contratacion/expcm478368/es_doc/images/logo_irun.jpg</t>
        </is>
      </c>
      <c r="T8200" s="17" t="inlineStr">
        <is>
          <t>Ayuntamiento de Irun</t>
        </is>
      </c>
      <c r="U8200" s="17" t="inlineStr">
        <is>
          <t>P2004900C - Ayuntamiento de Irun</t>
        </is>
      </c>
      <c r="V8200" s="17" t="inlineStr">
        <is>
          <t>Alcalde</t>
        </is>
      </c>
      <c r="W8200" s="17" t="inlineStr">
        <is>
          <t/>
        </is>
      </c>
      <c r="X8200" s="17" t="inlineStr">
        <is>
          <t/>
        </is>
      </c>
      <c r="Y8200" s="17" t="inlineStr">
        <is>
          <t/>
        </is>
      </c>
      <c r="Z8200" s="17" t="inlineStr">
        <is>
          <t>https://www.contratacion.euskadi.eus/anuncio_contratacion/pinturas-barnices-y-mastiques/expcm478368/webkpe00-kpesimpc/es/</t>
        </is>
      </c>
      <c r="AA8200" s="17" t="inlineStr">
        <is>
          <t>https://www.contratacion.euskadi.eus/webkpe00-kpesimpc/es/contenidos/anuncio_contratacion/expcm478368/es_doc/index.html</t>
        </is>
      </c>
      <c r="AB8200" s="17" t="inlineStr">
        <is>
          <t>https://www.contratacion.euskadi.eus/contenidos/anuncio_contratacion/expcm478368/es_doc/data/es_r01dtpd19bcd24ffb82bd4c0fe958770f688f63f8c</t>
        </is>
      </c>
      <c r="AC8200" s="17" t="inlineStr">
        <is>
          <t>https://www.contratacion.euskadi.eus/contenidos/anuncio_contratacion/expcm478368/r01Index/expcm478368-idxContent.xml</t>
        </is>
      </c>
      <c r="AD8200" s="17" t="inlineStr">
        <is>
          <t>17/01/2026</t>
        </is>
      </c>
      <c r="AE8200" s="17" t="inlineStr">
        <is>
          <t>r01etpd1609338d519289790b178221e4fb71e6c81</t>
        </is>
      </c>
      <c r="AF8200" s="17" t="inlineStr">
        <is>
          <t>Ayuntamiento de Irun</t>
        </is>
      </c>
      <c r="AG8200" s="17" t="inlineStr">
        <is>
          <t>r01epd01416e3f95a714d6b8970fd1cb76fa92158</t>
        </is>
      </c>
      <c r="AH8200" s="17" t="inlineStr">
        <is>
          <t>Ayuntamiento de Irun</t>
        </is>
      </c>
      <c r="AI8200" s="17" t="inlineStr">
        <is>
          <t/>
        </is>
      </c>
      <c r="AJ8200" s="17" t="inlineStr">
        <is>
          <t/>
        </is>
      </c>
    </row>
    <row r="8201" customHeight="true" ht="15.0">
      <c r="A8201" s="17" t="inlineStr">
        <is>
          <t>Pinturas, barnices y mástiques</t>
        </is>
      </c>
      <c r="B8201" s="17" t="inlineStr">
        <is>
          <t/>
        </is>
      </c>
      <c r="C8201" s="17" t="inlineStr">
        <is>
          <t>Gobierno Vasco</t>
        </is>
      </c>
      <c r="D8201" s="17" t="inlineStr">
        <is>
          <t/>
        </is>
      </c>
      <c r="E8201" s="17" t="inlineStr">
        <is>
          <t/>
        </is>
      </c>
      <c r="F8201" s="17" t="inlineStr">
        <is>
          <t/>
        </is>
      </c>
      <c r="G8201" s="17" t="inlineStr">
        <is>
          <t>Pinturas, barnices y mástiques</t>
        </is>
      </c>
      <c r="H8201" s="17" t="inlineStr">
        <is>
          <t>Pinturas, barnices y mástiques</t>
        </is>
      </c>
      <c r="I8201" s="17" t="inlineStr">
        <is>
          <t/>
        </is>
      </c>
      <c r="J8201" s="17" t="inlineStr">
        <is>
          <t>17/01/2026</t>
        </is>
      </c>
      <c r="K8201" s="17" t="inlineStr">
        <is>
          <t>2025ZZAC0011-49631</t>
        </is>
      </c>
      <c r="L8201" s="17" t="inlineStr">
        <is>
          <t>Adjudicación provisional / definitiva</t>
        </is>
      </c>
      <c r="M8201" s="17" t="inlineStr">
        <is>
          <t>true</t>
        </is>
      </c>
      <c r="N8201" s="17" t="inlineStr">
        <is>
          <t/>
        </is>
      </c>
      <c r="O8201" s="17" t="inlineStr">
        <is>
          <t/>
        </is>
      </c>
      <c r="P8201" s="17" t="inlineStr">
        <is>
          <t/>
        </is>
      </c>
      <c r="Q8201" s="17" t="inlineStr">
        <is>
          <t/>
        </is>
      </c>
      <c r="R8201" s="17" t="inlineStr">
        <is>
          <t/>
        </is>
      </c>
      <c r="S8201" s="17" t="inlineStr">
        <is>
          <t>https://www.contratacion.euskadi.eus/webkpe00-kpeperfi/es/contenidos/anuncio_contratacion/expcm478369/es_doc/images/logo_irun.jpg</t>
        </is>
      </c>
      <c r="T8201" s="17" t="inlineStr">
        <is>
          <t>Ayuntamiento de Irun</t>
        </is>
      </c>
      <c r="U8201" s="17" t="inlineStr">
        <is>
          <t>P2004900C - Ayuntamiento de Irun</t>
        </is>
      </c>
      <c r="V8201" s="17" t="inlineStr">
        <is>
          <t>Alcalde</t>
        </is>
      </c>
      <c r="W8201" s="17" t="inlineStr">
        <is>
          <t/>
        </is>
      </c>
      <c r="X8201" s="17" t="inlineStr">
        <is>
          <t/>
        </is>
      </c>
      <c r="Y8201" s="17" t="inlineStr">
        <is>
          <t/>
        </is>
      </c>
      <c r="Z8201" s="17" t="inlineStr">
        <is>
          <t>https://www.contratacion.euskadi.eus/anuncio_contratacion/pinturas-barnices-y-mastiques/expcm478369/webkpe00-kpesimpc/es/</t>
        </is>
      </c>
      <c r="AA8201" s="17" t="inlineStr">
        <is>
          <t>https://www.contratacion.euskadi.eus/webkpe00-kpesimpc/es/contenidos/anuncio_contratacion/expcm478369/es_doc/index.html</t>
        </is>
      </c>
      <c r="AB8201" s="17" t="inlineStr">
        <is>
          <t>https://www.contratacion.euskadi.eus/contenidos/anuncio_contratacion/expcm478369/es_doc/data/es_r01dtpd19bcd2527a42bd4c0fedef68fc44285ad53</t>
        </is>
      </c>
      <c r="AC8201" s="17" t="inlineStr">
        <is>
          <t>https://www.contratacion.euskadi.eus/contenidos/anuncio_contratacion/expcm478369/r01Index/expcm478369-idxContent.xml</t>
        </is>
      </c>
      <c r="AD8201" s="17" t="inlineStr">
        <is>
          <t>17/01/2026</t>
        </is>
      </c>
      <c r="AE8201" s="17" t="inlineStr">
        <is>
          <t>r01etpd1609338d519289790b178221e4fb71e6c81</t>
        </is>
      </c>
      <c r="AF8201" s="17" t="inlineStr">
        <is>
          <t>Ayuntamiento de Irun</t>
        </is>
      </c>
      <c r="AG8201" s="17" t="inlineStr">
        <is>
          <t>r01epd01416e3f95a714d6b8970fd1cb76fa92158</t>
        </is>
      </c>
      <c r="AH8201" s="17" t="inlineStr">
        <is>
          <t>Ayuntamiento de Irun</t>
        </is>
      </c>
      <c r="AI8201" s="17" t="inlineStr">
        <is>
          <t/>
        </is>
      </c>
      <c r="AJ8201" s="17" t="inlineStr">
        <is>
          <t/>
        </is>
      </c>
    </row>
    <row r="8202" customHeight="true" ht="15.0">
      <c r="A8202" s="17" t="inlineStr">
        <is>
          <t>Pinturas, barnices y mástiques</t>
        </is>
      </c>
      <c r="B8202" s="17" t="inlineStr">
        <is>
          <t/>
        </is>
      </c>
      <c r="C8202" s="17" t="inlineStr">
        <is>
          <t>Gobierno Vasco</t>
        </is>
      </c>
      <c r="D8202" s="17" t="inlineStr">
        <is>
          <t/>
        </is>
      </c>
      <c r="E8202" s="17" t="inlineStr">
        <is>
          <t/>
        </is>
      </c>
      <c r="F8202" s="17" t="inlineStr">
        <is>
          <t/>
        </is>
      </c>
      <c r="G8202" s="17" t="inlineStr">
        <is>
          <t>Pinturas, barnices y mástiques</t>
        </is>
      </c>
      <c r="H8202" s="17" t="inlineStr">
        <is>
          <t>Pinturas, barnices y mástiques</t>
        </is>
      </c>
      <c r="I8202" s="17" t="inlineStr">
        <is>
          <t/>
        </is>
      </c>
      <c r="J8202" s="17" t="inlineStr">
        <is>
          <t>17/01/2026</t>
        </is>
      </c>
      <c r="K8202" s="17" t="inlineStr">
        <is>
          <t>2025ZZAC0011-49632</t>
        </is>
      </c>
      <c r="L8202" s="17" t="inlineStr">
        <is>
          <t>Adjudicación provisional / definitiva</t>
        </is>
      </c>
      <c r="M8202" s="17" t="inlineStr">
        <is>
          <t>true</t>
        </is>
      </c>
      <c r="N8202" s="17" t="inlineStr">
        <is>
          <t/>
        </is>
      </c>
      <c r="O8202" s="17" t="inlineStr">
        <is>
          <t/>
        </is>
      </c>
      <c r="P8202" s="17" t="inlineStr">
        <is>
          <t/>
        </is>
      </c>
      <c r="Q8202" s="17" t="inlineStr">
        <is>
          <t/>
        </is>
      </c>
      <c r="R8202" s="17" t="inlineStr">
        <is>
          <t/>
        </is>
      </c>
      <c r="S8202" s="17" t="inlineStr">
        <is>
          <t>https://www.contratacion.euskadi.eus/webkpe00-kpeperfi/es/contenidos/anuncio_contratacion/expcm478370/es_doc/images/logo_irun.jpg</t>
        </is>
      </c>
      <c r="T8202" s="17" t="inlineStr">
        <is>
          <t>Ayuntamiento de Irun</t>
        </is>
      </c>
      <c r="U8202" s="17" t="inlineStr">
        <is>
          <t>P2004900C - Ayuntamiento de Irun</t>
        </is>
      </c>
      <c r="V8202" s="17" t="inlineStr">
        <is>
          <t>Alcalde</t>
        </is>
      </c>
      <c r="W8202" s="17" t="inlineStr">
        <is>
          <t/>
        </is>
      </c>
      <c r="X8202" s="17" t="inlineStr">
        <is>
          <t/>
        </is>
      </c>
      <c r="Y8202" s="17" t="inlineStr">
        <is>
          <t/>
        </is>
      </c>
      <c r="Z8202" s="17" t="inlineStr">
        <is>
          <t>https://www.contratacion.euskadi.eus/anuncio_contratacion/pinturas-barnices-y-mastiques/expcm478370/webkpe00-kpesimpc/es/</t>
        </is>
      </c>
      <c r="AA8202" s="17" t="inlineStr">
        <is>
          <t>https://www.contratacion.euskadi.eus/webkpe00-kpesimpc/es/contenidos/anuncio_contratacion/expcm478370/es_doc/index.html</t>
        </is>
      </c>
      <c r="AB8202" s="17" t="inlineStr">
        <is>
          <t>https://www.contratacion.euskadi.eus/contenidos/anuncio_contratacion/expcm478370/es_doc/data/es_r01dtpd19bcd291ab65ccad8671ff6aef047b36aa6</t>
        </is>
      </c>
      <c r="AC8202" s="17" t="inlineStr">
        <is>
          <t>https://www.contratacion.euskadi.eus/contenidos/anuncio_contratacion/expcm478370/r01Index/expcm478370-idxContent.xml</t>
        </is>
      </c>
      <c r="AD8202" s="17" t="inlineStr">
        <is>
          <t>17/01/2026</t>
        </is>
      </c>
      <c r="AE8202" s="17" t="inlineStr">
        <is>
          <t>r01etpd1609338d519289790b178221e4fb71e6c81</t>
        </is>
      </c>
      <c r="AF8202" s="17" t="inlineStr">
        <is>
          <t>Ayuntamiento de Irun</t>
        </is>
      </c>
      <c r="AG8202" s="17" t="inlineStr">
        <is>
          <t>r01epd01416e3f95a714d6b8970fd1cb76fa92158</t>
        </is>
      </c>
      <c r="AH8202" s="17" t="inlineStr">
        <is>
          <t>Ayuntamiento de Irun</t>
        </is>
      </c>
      <c r="AI8202" s="17" t="inlineStr">
        <is>
          <t/>
        </is>
      </c>
      <c r="AJ8202" s="17" t="inlineStr">
        <is>
          <t/>
        </is>
      </c>
    </row>
    <row r="8203" customHeight="true" ht="15.0">
      <c r="A8203" s="17" t="inlineStr">
        <is>
          <t>Pinturas, barnices y mástiques</t>
        </is>
      </c>
      <c r="B8203" s="17" t="inlineStr">
        <is>
          <t/>
        </is>
      </c>
      <c r="C8203" s="17" t="inlineStr">
        <is>
          <t>Gobierno Vasco</t>
        </is>
      </c>
      <c r="D8203" s="17" t="inlineStr">
        <is>
          <t/>
        </is>
      </c>
      <c r="E8203" s="17" t="inlineStr">
        <is>
          <t/>
        </is>
      </c>
      <c r="F8203" s="17" t="inlineStr">
        <is>
          <t/>
        </is>
      </c>
      <c r="G8203" s="17" t="inlineStr">
        <is>
          <t>Pinturas, barnices y mástiques</t>
        </is>
      </c>
      <c r="H8203" s="17" t="inlineStr">
        <is>
          <t>Pinturas, barnices y mástiques</t>
        </is>
      </c>
      <c r="I8203" s="17" t="inlineStr">
        <is>
          <t/>
        </is>
      </c>
      <c r="J8203" s="17" t="inlineStr">
        <is>
          <t>17/01/2026</t>
        </is>
      </c>
      <c r="K8203" s="17" t="inlineStr">
        <is>
          <t>2025ZZAC0011-49633</t>
        </is>
      </c>
      <c r="L8203" s="17" t="inlineStr">
        <is>
          <t>Adjudicación provisional / definitiva</t>
        </is>
      </c>
      <c r="M8203" s="17" t="inlineStr">
        <is>
          <t>true</t>
        </is>
      </c>
      <c r="N8203" s="17" t="inlineStr">
        <is>
          <t/>
        </is>
      </c>
      <c r="O8203" s="17" t="inlineStr">
        <is>
          <t/>
        </is>
      </c>
      <c r="P8203" s="17" t="inlineStr">
        <is>
          <t/>
        </is>
      </c>
      <c r="Q8203" s="17" t="inlineStr">
        <is>
          <t/>
        </is>
      </c>
      <c r="R8203" s="17" t="inlineStr">
        <is>
          <t/>
        </is>
      </c>
      <c r="S8203" s="17" t="inlineStr">
        <is>
          <t>https://www.contratacion.euskadi.eus/webkpe00-kpeperfi/es/contenidos/anuncio_contratacion/expcm478371/es_doc/images/logo_irun.jpg</t>
        </is>
      </c>
      <c r="T8203" s="17" t="inlineStr">
        <is>
          <t>Ayuntamiento de Irun</t>
        </is>
      </c>
      <c r="U8203" s="17" t="inlineStr">
        <is>
          <t>P2004900C - Ayuntamiento de Irun</t>
        </is>
      </c>
      <c r="V8203" s="17" t="inlineStr">
        <is>
          <t>Alcalde</t>
        </is>
      </c>
      <c r="W8203" s="17" t="inlineStr">
        <is>
          <t/>
        </is>
      </c>
      <c r="X8203" s="17" t="inlineStr">
        <is>
          <t/>
        </is>
      </c>
      <c r="Y8203" s="17" t="inlineStr">
        <is>
          <t/>
        </is>
      </c>
      <c r="Z8203" s="17" t="inlineStr">
        <is>
          <t>https://www.contratacion.euskadi.eus/anuncio_contratacion/pinturas-barnices-y-mastiques/expcm478371/webkpe00-kpesimpc/es/</t>
        </is>
      </c>
      <c r="AA8203" s="17" t="inlineStr">
        <is>
          <t>https://www.contratacion.euskadi.eus/webkpe00-kpesimpc/es/contenidos/anuncio_contratacion/expcm478371/es_doc/index.html</t>
        </is>
      </c>
      <c r="AB8203" s="17" t="inlineStr">
        <is>
          <t>https://www.contratacion.euskadi.eus/contenidos/anuncio_contratacion/expcm478371/es_doc/data/es_r01dtpd19bcd29422f5ccad867bd2ee66b5596d503</t>
        </is>
      </c>
      <c r="AC8203" s="17" t="inlineStr">
        <is>
          <t>https://www.contratacion.euskadi.eus/contenidos/anuncio_contratacion/expcm478371/r01Index/expcm478371-idxContent.xml</t>
        </is>
      </c>
      <c r="AD8203" s="17" t="inlineStr">
        <is>
          <t>17/01/2026</t>
        </is>
      </c>
      <c r="AE8203" s="17" t="inlineStr">
        <is>
          <t>r01etpd1609338d519289790b178221e4fb71e6c81</t>
        </is>
      </c>
      <c r="AF8203" s="17" t="inlineStr">
        <is>
          <t>Ayuntamiento de Irun</t>
        </is>
      </c>
      <c r="AG8203" s="17" t="inlineStr">
        <is>
          <t>r01epd01416e3f95a714d6b8970fd1cb76fa92158</t>
        </is>
      </c>
      <c r="AH8203" s="17" t="inlineStr">
        <is>
          <t>Ayuntamiento de Irun</t>
        </is>
      </c>
      <c r="AI8203" s="17" t="inlineStr">
        <is>
          <t/>
        </is>
      </c>
      <c r="AJ8203" s="17" t="inlineStr">
        <is>
          <t/>
        </is>
      </c>
    </row>
    <row r="8204" customHeight="true" ht="15.0">
      <c r="A8204" s="17" t="inlineStr">
        <is>
          <t>Materiales dinamización septiembre: pinturas muriel</t>
        </is>
      </c>
      <c r="B8204" s="17" t="inlineStr">
        <is>
          <t/>
        </is>
      </c>
      <c r="C8204" s="17" t="inlineStr">
        <is>
          <t>Gobierno Vasco</t>
        </is>
      </c>
      <c r="D8204" s="17" t="inlineStr">
        <is>
          <t/>
        </is>
      </c>
      <c r="E8204" s="17" t="inlineStr">
        <is>
          <t/>
        </is>
      </c>
      <c r="F8204" s="17" t="inlineStr">
        <is>
          <t/>
        </is>
      </c>
      <c r="G8204" s="17" t="inlineStr">
        <is>
          <t>Materiales dinamización septiembre: pinturas muriel</t>
        </is>
      </c>
      <c r="H8204" s="17" t="inlineStr">
        <is>
          <t>Materiales dinamización septiembre: pinturas muriel</t>
        </is>
      </c>
      <c r="I8204" s="17" t="inlineStr">
        <is>
          <t/>
        </is>
      </c>
      <c r="J8204" s="17" t="inlineStr">
        <is>
          <t>17/01/2026</t>
        </is>
      </c>
      <c r="K8204" s="17" t="inlineStr">
        <is>
          <t>2025ZABR1674</t>
        </is>
      </c>
      <c r="L8204" s="17" t="inlineStr">
        <is>
          <t>Adjudicación provisional / definitiva</t>
        </is>
      </c>
      <c r="M8204" s="17" t="inlineStr">
        <is>
          <t>true</t>
        </is>
      </c>
      <c r="N8204" s="17" t="inlineStr">
        <is>
          <t/>
        </is>
      </c>
      <c r="O8204" s="17" t="inlineStr">
        <is>
          <t/>
        </is>
      </c>
      <c r="P8204" s="17" t="inlineStr">
        <is>
          <t/>
        </is>
      </c>
      <c r="Q8204" s="17" t="inlineStr">
        <is>
          <t/>
        </is>
      </c>
      <c r="R8204" s="17" t="inlineStr">
        <is>
          <t/>
        </is>
      </c>
      <c r="S8204" s="17" t="inlineStr">
        <is>
          <t>https://www.contratacion.euskadi.eus/webkpe00-kpeperfi/es/contenidos/anuncio_contratacion/expcm478372/es_doc/images/logo_irun.jpg</t>
        </is>
      </c>
      <c r="T8204" s="17" t="inlineStr">
        <is>
          <t>Ayuntamiento de Irun</t>
        </is>
      </c>
      <c r="U8204" s="17" t="inlineStr">
        <is>
          <t>P2004900C - Ayuntamiento de Irun</t>
        </is>
      </c>
      <c r="V8204" s="17" t="inlineStr">
        <is>
          <t>Alcalde</t>
        </is>
      </c>
      <c r="W8204" s="17" t="inlineStr">
        <is>
          <t/>
        </is>
      </c>
      <c r="X8204" s="17" t="inlineStr">
        <is>
          <t/>
        </is>
      </c>
      <c r="Y8204" s="17" t="inlineStr">
        <is>
          <t/>
        </is>
      </c>
      <c r="Z8204" s="17" t="inlineStr">
        <is>
          <t>https://www.contratacion.euskadi.eus/anuncio_contratacion/materiales-dinamizacion-septiembre-pinturas-muriel/webkpe00-kpesimpc/es/</t>
        </is>
      </c>
      <c r="AA8204" s="17" t="inlineStr">
        <is>
          <t>https://www.contratacion.euskadi.eus/webkpe00-kpesimpc/es/contenidos/anuncio_contratacion/expcm478372/es_doc/index.html</t>
        </is>
      </c>
      <c r="AB8204" s="17" t="inlineStr">
        <is>
          <t>https://www.contratacion.euskadi.eus/contenidos/anuncio_contratacion/expcm478372/es_doc/data/es_r01dtpd19bcd296a105ccad8675dae46288ed13d6c</t>
        </is>
      </c>
      <c r="AC8204" s="17" t="inlineStr">
        <is>
          <t>https://www.contratacion.euskadi.eus/contenidos/anuncio_contratacion/expcm478372/r01Index/expcm478372-idxContent.xml</t>
        </is>
      </c>
      <c r="AD8204" s="17" t="inlineStr">
        <is>
          <t>17/01/2026</t>
        </is>
      </c>
      <c r="AE8204" s="17" t="inlineStr">
        <is>
          <t>r01etpd1609338d519289790b178221e4fb71e6c81</t>
        </is>
      </c>
      <c r="AF8204" s="17" t="inlineStr">
        <is>
          <t>Ayuntamiento de Irun</t>
        </is>
      </c>
      <c r="AG8204" s="17" t="inlineStr">
        <is>
          <t>r01epd01416e3f95a714d6b8970fd1cb76fa92158</t>
        </is>
      </c>
      <c r="AH8204" s="17" t="inlineStr">
        <is>
          <t>Ayuntamiento de Irun</t>
        </is>
      </c>
      <c r="AI8204" s="17" t="inlineStr">
        <is>
          <t/>
        </is>
      </c>
      <c r="AJ8204" s="17" t="inlineStr">
        <is>
          <t/>
        </is>
      </c>
    </row>
    <row r="8205" customHeight="true" ht="15.0">
      <c r="A8205" s="17" t="inlineStr">
        <is>
          <t>Pinturas, barnices y mástiques</t>
        </is>
      </c>
      <c r="B8205" s="17" t="inlineStr">
        <is>
          <t/>
        </is>
      </c>
      <c r="C8205" s="17" t="inlineStr">
        <is>
          <t>Gobierno Vasco</t>
        </is>
      </c>
      <c r="D8205" s="17" t="inlineStr">
        <is>
          <t/>
        </is>
      </c>
      <c r="E8205" s="17" t="inlineStr">
        <is>
          <t/>
        </is>
      </c>
      <c r="F8205" s="17" t="inlineStr">
        <is>
          <t/>
        </is>
      </c>
      <c r="G8205" s="17" t="inlineStr">
        <is>
          <t>Pinturas, barnices y mástiques</t>
        </is>
      </c>
      <c r="H8205" s="17" t="inlineStr">
        <is>
          <t>Pinturas, barnices y mástiques</t>
        </is>
      </c>
      <c r="I8205" s="17" t="inlineStr">
        <is>
          <t/>
        </is>
      </c>
      <c r="J8205" s="17" t="inlineStr">
        <is>
          <t>17/01/2026</t>
        </is>
      </c>
      <c r="K8205" s="17" t="inlineStr">
        <is>
          <t>2025ZZAC0011-49691</t>
        </is>
      </c>
      <c r="L8205" s="17" t="inlineStr">
        <is>
          <t>Adjudicación provisional / definitiva</t>
        </is>
      </c>
      <c r="M8205" s="17" t="inlineStr">
        <is>
          <t>true</t>
        </is>
      </c>
      <c r="N8205" s="17" t="inlineStr">
        <is>
          <t/>
        </is>
      </c>
      <c r="O8205" s="17" t="inlineStr">
        <is>
          <t/>
        </is>
      </c>
      <c r="P8205" s="17" t="inlineStr">
        <is>
          <t/>
        </is>
      </c>
      <c r="Q8205" s="17" t="inlineStr">
        <is>
          <t/>
        </is>
      </c>
      <c r="R8205" s="17" t="inlineStr">
        <is>
          <t/>
        </is>
      </c>
      <c r="S8205" s="17" t="inlineStr">
        <is>
          <t>https://www.contratacion.euskadi.eus/webkpe00-kpeperfi/es/contenidos/anuncio_contratacion/expcm478373/es_doc/images/logo_irun.jpg</t>
        </is>
      </c>
      <c r="T8205" s="17" t="inlineStr">
        <is>
          <t>Ayuntamiento de Irun</t>
        </is>
      </c>
      <c r="U8205" s="17" t="inlineStr">
        <is>
          <t>P2004900C - Ayuntamiento de Irun</t>
        </is>
      </c>
      <c r="V8205" s="17" t="inlineStr">
        <is>
          <t>Alcalde</t>
        </is>
      </c>
      <c r="W8205" s="17" t="inlineStr">
        <is>
          <t/>
        </is>
      </c>
      <c r="X8205" s="17" t="inlineStr">
        <is>
          <t/>
        </is>
      </c>
      <c r="Y8205" s="17" t="inlineStr">
        <is>
          <t/>
        </is>
      </c>
      <c r="Z8205" s="17" t="inlineStr">
        <is>
          <t>https://www.contratacion.euskadi.eus/anuncio_contratacion/pinturas-barnices-y-mastiques/expcm478373/webkpe00-kpesimpc/es/</t>
        </is>
      </c>
      <c r="AA8205" s="17" t="inlineStr">
        <is>
          <t>https://www.contratacion.euskadi.eus/webkpe00-kpesimpc/es/contenidos/anuncio_contratacion/expcm478373/es_doc/index.html</t>
        </is>
      </c>
      <c r="AB8205" s="17" t="inlineStr">
        <is>
          <t>https://www.contratacion.euskadi.eus/contenidos/anuncio_contratacion/expcm478373/es_doc/data/es_r01dtpd19bcd2991e85ccad8677090f2ad3db95c2e</t>
        </is>
      </c>
      <c r="AC8205" s="17" t="inlineStr">
        <is>
          <t>https://www.contratacion.euskadi.eus/contenidos/anuncio_contratacion/expcm478373/r01Index/expcm478373-idxContent.xml</t>
        </is>
      </c>
      <c r="AD8205" s="17" t="inlineStr">
        <is>
          <t>17/01/2026</t>
        </is>
      </c>
      <c r="AE8205" s="17" t="inlineStr">
        <is>
          <t>r01etpd1609338d519289790b178221e4fb71e6c81</t>
        </is>
      </c>
      <c r="AF8205" s="17" t="inlineStr">
        <is>
          <t>Ayuntamiento de Irun</t>
        </is>
      </c>
      <c r="AG8205" s="17" t="inlineStr">
        <is>
          <t>r01epd01416e3f95a714d6b8970fd1cb76fa92158</t>
        </is>
      </c>
      <c r="AH8205" s="17" t="inlineStr">
        <is>
          <t>Ayuntamiento de Irun</t>
        </is>
      </c>
      <c r="AI8205" s="17" t="inlineStr">
        <is>
          <t/>
        </is>
      </c>
      <c r="AJ8205" s="17" t="inlineStr">
        <is>
          <t/>
        </is>
      </c>
    </row>
    <row r="8206" customHeight="true" ht="15.0">
      <c r="A8206" s="17" t="inlineStr">
        <is>
          <t>Pinturas, barnices y mástiques</t>
        </is>
      </c>
      <c r="B8206" s="17" t="inlineStr">
        <is>
          <t/>
        </is>
      </c>
      <c r="C8206" s="17" t="inlineStr">
        <is>
          <t>Gobierno Vasco</t>
        </is>
      </c>
      <c r="D8206" s="17" t="inlineStr">
        <is>
          <t/>
        </is>
      </c>
      <c r="E8206" s="17" t="inlineStr">
        <is>
          <t/>
        </is>
      </c>
      <c r="F8206" s="17" t="inlineStr">
        <is>
          <t/>
        </is>
      </c>
      <c r="G8206" s="17" t="inlineStr">
        <is>
          <t>Pinturas, barnices y mástiques</t>
        </is>
      </c>
      <c r="H8206" s="17" t="inlineStr">
        <is>
          <t>Pinturas, barnices y mástiques</t>
        </is>
      </c>
      <c r="I8206" s="17" t="inlineStr">
        <is>
          <t/>
        </is>
      </c>
      <c r="J8206" s="17" t="inlineStr">
        <is>
          <t>17/01/2026</t>
        </is>
      </c>
      <c r="K8206" s="17" t="inlineStr">
        <is>
          <t>2025ZZAC0011-50043</t>
        </is>
      </c>
      <c r="L8206" s="17" t="inlineStr">
        <is>
          <t>Adjudicación provisional / definitiva</t>
        </is>
      </c>
      <c r="M8206" s="17" t="inlineStr">
        <is>
          <t>true</t>
        </is>
      </c>
      <c r="N8206" s="17" t="inlineStr">
        <is>
          <t/>
        </is>
      </c>
      <c r="O8206" s="17" t="inlineStr">
        <is>
          <t/>
        </is>
      </c>
      <c r="P8206" s="17" t="inlineStr">
        <is>
          <t/>
        </is>
      </c>
      <c r="Q8206" s="17" t="inlineStr">
        <is>
          <t/>
        </is>
      </c>
      <c r="R8206" s="17" t="inlineStr">
        <is>
          <t/>
        </is>
      </c>
      <c r="S8206" s="17" t="inlineStr">
        <is>
          <t>https://www.contratacion.euskadi.eus/webkpe00-kpeperfi/es/contenidos/anuncio_contratacion/expcm478374/es_doc/images/logo_irun.jpg</t>
        </is>
      </c>
      <c r="T8206" s="17" t="inlineStr">
        <is>
          <t>Ayuntamiento de Irun</t>
        </is>
      </c>
      <c r="U8206" s="17" t="inlineStr">
        <is>
          <t>P2004900C - Ayuntamiento de Irun</t>
        </is>
      </c>
      <c r="V8206" s="17" t="inlineStr">
        <is>
          <t>Alcalde</t>
        </is>
      </c>
      <c r="W8206" s="17" t="inlineStr">
        <is>
          <t/>
        </is>
      </c>
      <c r="X8206" s="17" t="inlineStr">
        <is>
          <t/>
        </is>
      </c>
      <c r="Y8206" s="17" t="inlineStr">
        <is>
          <t/>
        </is>
      </c>
      <c r="Z8206" s="17" t="inlineStr">
        <is>
          <t>https://www.contratacion.euskadi.eus/anuncio_contratacion/pinturas-barnices-y-mastiques/expcm478374/webkpe00-kpesimpc/es/</t>
        </is>
      </c>
      <c r="AA8206" s="17" t="inlineStr">
        <is>
          <t>https://www.contratacion.euskadi.eus/webkpe00-kpesimpc/es/contenidos/anuncio_contratacion/expcm478374/es_doc/index.html</t>
        </is>
      </c>
      <c r="AB8206" s="17" t="inlineStr">
        <is>
          <t>https://www.contratacion.euskadi.eus/contenidos/anuncio_contratacion/expcm478374/es_doc/data/es_r01dtpd19bcd29b9c55ccad86767f730db6904ddc1</t>
        </is>
      </c>
      <c r="AC8206" s="17" t="inlineStr">
        <is>
          <t>https://www.contratacion.euskadi.eus/contenidos/anuncio_contratacion/expcm478374/r01Index/expcm478374-idxContent.xml</t>
        </is>
      </c>
      <c r="AD8206" s="17" t="inlineStr">
        <is>
          <t>17/01/2026</t>
        </is>
      </c>
      <c r="AE8206" s="17" t="inlineStr">
        <is>
          <t>r01etpd1609338d519289790b178221e4fb71e6c81</t>
        </is>
      </c>
      <c r="AF8206" s="17" t="inlineStr">
        <is>
          <t>Ayuntamiento de Irun</t>
        </is>
      </c>
      <c r="AG8206" s="17" t="inlineStr">
        <is>
          <t>r01epd01416e3f95a714d6b8970fd1cb76fa92158</t>
        </is>
      </c>
      <c r="AH8206" s="17" t="inlineStr">
        <is>
          <t>Ayuntamiento de Irun</t>
        </is>
      </c>
      <c r="AI8206" s="17" t="inlineStr">
        <is>
          <t/>
        </is>
      </c>
      <c r="AJ8206" s="17" t="inlineStr">
        <is>
          <t/>
        </is>
      </c>
    </row>
    <row r="8207" customHeight="true" ht="15.0">
      <c r="A8207" s="17" t="inlineStr">
        <is>
          <t>Pinturas, barnices y mástiques</t>
        </is>
      </c>
      <c r="B8207" s="17" t="inlineStr">
        <is>
          <t/>
        </is>
      </c>
      <c r="C8207" s="17" t="inlineStr">
        <is>
          <t>Gobierno Vasco</t>
        </is>
      </c>
      <c r="D8207" s="17" t="inlineStr">
        <is>
          <t/>
        </is>
      </c>
      <c r="E8207" s="17" t="inlineStr">
        <is>
          <t/>
        </is>
      </c>
      <c r="F8207" s="17" t="inlineStr">
        <is>
          <t/>
        </is>
      </c>
      <c r="G8207" s="17" t="inlineStr">
        <is>
          <t>Pinturas, barnices y mástiques</t>
        </is>
      </c>
      <c r="H8207" s="17" t="inlineStr">
        <is>
          <t>Pinturas, barnices y mástiques</t>
        </is>
      </c>
      <c r="I8207" s="17" t="inlineStr">
        <is>
          <t/>
        </is>
      </c>
      <c r="J8207" s="17" t="inlineStr">
        <is>
          <t>17/01/2026</t>
        </is>
      </c>
      <c r="K8207" s="17" t="inlineStr">
        <is>
          <t>2025ZZAC0011-50175</t>
        </is>
      </c>
      <c r="L8207" s="17" t="inlineStr">
        <is>
          <t>Adjudicación provisional / definitiva</t>
        </is>
      </c>
      <c r="M8207" s="17" t="inlineStr">
        <is>
          <t>true</t>
        </is>
      </c>
      <c r="N8207" s="17" t="inlineStr">
        <is>
          <t/>
        </is>
      </c>
      <c r="O8207" s="17" t="inlineStr">
        <is>
          <t/>
        </is>
      </c>
      <c r="P8207" s="17" t="inlineStr">
        <is>
          <t/>
        </is>
      </c>
      <c r="Q8207" s="17" t="inlineStr">
        <is>
          <t/>
        </is>
      </c>
      <c r="R8207" s="17" t="inlineStr">
        <is>
          <t/>
        </is>
      </c>
      <c r="S8207" s="17" t="inlineStr">
        <is>
          <t>https://www.contratacion.euskadi.eus/webkpe00-kpeperfi/es/contenidos/anuncio_contratacion/expcm478375/es_doc/images/logo_irun.jpg</t>
        </is>
      </c>
      <c r="T8207" s="17" t="inlineStr">
        <is>
          <t>Ayuntamiento de Irun</t>
        </is>
      </c>
      <c r="U8207" s="17" t="inlineStr">
        <is>
          <t>P2004900C - Ayuntamiento de Irun</t>
        </is>
      </c>
      <c r="V8207" s="17" t="inlineStr">
        <is>
          <t>Alcalde</t>
        </is>
      </c>
      <c r="W8207" s="17" t="inlineStr">
        <is>
          <t/>
        </is>
      </c>
      <c r="X8207" s="17" t="inlineStr">
        <is>
          <t/>
        </is>
      </c>
      <c r="Y8207" s="17" t="inlineStr">
        <is>
          <t/>
        </is>
      </c>
      <c r="Z8207" s="17" t="inlineStr">
        <is>
          <t>https://www.contratacion.euskadi.eus/anuncio_contratacion/pinturas-barnices-y-mastiques/expcm478375/webkpe00-kpesimpc/es/</t>
        </is>
      </c>
      <c r="AA8207" s="17" t="inlineStr">
        <is>
          <t>https://www.contratacion.euskadi.eus/webkpe00-kpesimpc/es/contenidos/anuncio_contratacion/expcm478375/es_doc/index.html</t>
        </is>
      </c>
      <c r="AB8207" s="17" t="inlineStr">
        <is>
          <t>https://www.contratacion.euskadi.eus/contenidos/anuncio_contratacion/expcm478375/es_doc/data/es_r01dtpd19bcd2daf172bd4c0fe407b77fa75bae64c</t>
        </is>
      </c>
      <c r="AC8207" s="17" t="inlineStr">
        <is>
          <t>https://www.contratacion.euskadi.eus/contenidos/anuncio_contratacion/expcm478375/r01Index/expcm478375-idxContent.xml</t>
        </is>
      </c>
      <c r="AD8207" s="17" t="inlineStr">
        <is>
          <t>17/01/2026</t>
        </is>
      </c>
      <c r="AE8207" s="17" t="inlineStr">
        <is>
          <t>r01etpd1609338d519289790b178221e4fb71e6c81</t>
        </is>
      </c>
      <c r="AF8207" s="17" t="inlineStr">
        <is>
          <t>Ayuntamiento de Irun</t>
        </is>
      </c>
      <c r="AG8207" s="17" t="inlineStr">
        <is>
          <t>r01epd01416e3f95a714d6b8970fd1cb76fa92158</t>
        </is>
      </c>
      <c r="AH8207" s="17" t="inlineStr">
        <is>
          <t>Ayuntamiento de Irun</t>
        </is>
      </c>
      <c r="AI8207" s="17" t="inlineStr">
        <is>
          <t/>
        </is>
      </c>
      <c r="AJ8207" s="17" t="inlineStr">
        <is>
          <t/>
        </is>
      </c>
    </row>
    <row r="8208" customHeight="true" ht="15.0">
      <c r="A8208" s="17" t="inlineStr">
        <is>
          <t>Rehabilitación nueva sede de protección civil - pinturas muriel,s.l.</t>
        </is>
      </c>
      <c r="B8208" s="17" t="inlineStr">
        <is>
          <t/>
        </is>
      </c>
      <c r="C8208" s="17" t="inlineStr">
        <is>
          <t>Gobierno Vasco</t>
        </is>
      </c>
      <c r="D8208" s="17" t="inlineStr">
        <is>
          <t/>
        </is>
      </c>
      <c r="E8208" s="17" t="inlineStr">
        <is>
          <t/>
        </is>
      </c>
      <c r="F8208" s="17" t="inlineStr">
        <is>
          <t/>
        </is>
      </c>
      <c r="G8208" s="17" t="inlineStr">
        <is>
          <t>Rehabilitación nueva sede de protección civil - pinturas muriel,s.l.</t>
        </is>
      </c>
      <c r="H8208" s="17" t="inlineStr">
        <is>
          <t>Rehabilitación nueva sede de protección civil - pinturas muriel,s.l.</t>
        </is>
      </c>
      <c r="I8208" s="17" t="inlineStr">
        <is>
          <t/>
        </is>
      </c>
      <c r="J8208" s="17" t="inlineStr">
        <is>
          <t>17/01/2026</t>
        </is>
      </c>
      <c r="K8208" s="17" t="inlineStr">
        <is>
          <t>2025ZABR1736</t>
        </is>
      </c>
      <c r="L8208" s="17" t="inlineStr">
        <is>
          <t>Adjudicación provisional / definitiva</t>
        </is>
      </c>
      <c r="M8208" s="17" t="inlineStr">
        <is>
          <t>true</t>
        </is>
      </c>
      <c r="N8208" s="17" t="inlineStr">
        <is>
          <t/>
        </is>
      </c>
      <c r="O8208" s="17" t="inlineStr">
        <is>
          <t/>
        </is>
      </c>
      <c r="P8208" s="17" t="inlineStr">
        <is>
          <t/>
        </is>
      </c>
      <c r="Q8208" s="17" t="inlineStr">
        <is>
          <t/>
        </is>
      </c>
      <c r="R8208" s="17" t="inlineStr">
        <is>
          <t/>
        </is>
      </c>
      <c r="S8208" s="17" t="inlineStr">
        <is>
          <t>https://www.contratacion.euskadi.eus/webkpe00-kpeperfi/es/contenidos/anuncio_contratacion/expcm478376/es_doc/images/logo_irun.jpg</t>
        </is>
      </c>
      <c r="T8208" s="17" t="inlineStr">
        <is>
          <t>Ayuntamiento de Irun</t>
        </is>
      </c>
      <c r="U8208" s="17" t="inlineStr">
        <is>
          <t>P2004900C - Ayuntamiento de Irun</t>
        </is>
      </c>
      <c r="V8208" s="17" t="inlineStr">
        <is>
          <t>Alcalde</t>
        </is>
      </c>
      <c r="W8208" s="17" t="inlineStr">
        <is>
          <t/>
        </is>
      </c>
      <c r="X8208" s="17" t="inlineStr">
        <is>
          <t/>
        </is>
      </c>
      <c r="Y8208" s="17" t="inlineStr">
        <is>
          <t/>
        </is>
      </c>
      <c r="Z8208" s="17" t="inlineStr">
        <is>
          <t>https://www.contratacion.euskadi.eus/anuncio_contratacion/rehabilitacion-nueva-sede-proteccion-civil-pinturas-muriel-s-l/webkpe00-kpesimpc/es/</t>
        </is>
      </c>
      <c r="AA8208" s="17" t="inlineStr">
        <is>
          <t>https://www.contratacion.euskadi.eus/webkpe00-kpesimpc/es/contenidos/anuncio_contratacion/expcm478376/es_doc/index.html</t>
        </is>
      </c>
      <c r="AB8208" s="17" t="inlineStr">
        <is>
          <t>https://www.contratacion.euskadi.eus/contenidos/anuncio_contratacion/expcm478376/es_doc/data/es_r01dtpd19bcd2dd6ec2bd4c0fe5cff2d838e273fce</t>
        </is>
      </c>
      <c r="AC8208" s="17" t="inlineStr">
        <is>
          <t>https://www.contratacion.euskadi.eus/contenidos/anuncio_contratacion/expcm478376/r01Index/expcm478376-idxContent.xml</t>
        </is>
      </c>
      <c r="AD8208" s="17" t="inlineStr">
        <is>
          <t>17/01/2026</t>
        </is>
      </c>
      <c r="AE8208" s="17" t="inlineStr">
        <is>
          <t>r01etpd1609338d519289790b178221e4fb71e6c81</t>
        </is>
      </c>
      <c r="AF8208" s="17" t="inlineStr">
        <is>
          <t>Ayuntamiento de Irun</t>
        </is>
      </c>
      <c r="AG8208" s="17" t="inlineStr">
        <is>
          <t>r01epd01416e3f95a714d6b8970fd1cb76fa92158</t>
        </is>
      </c>
      <c r="AH8208" s="17" t="inlineStr">
        <is>
          <t>Ayuntamiento de Irun</t>
        </is>
      </c>
      <c r="AI8208" s="17" t="inlineStr">
        <is>
          <t/>
        </is>
      </c>
      <c r="AJ8208" s="17" t="inlineStr">
        <is>
          <t/>
        </is>
      </c>
    </row>
    <row r="8209" customHeight="true" ht="15.0">
      <c r="A8209" s="17" t="inlineStr">
        <is>
          <t>Martindozenea: pintura para preparar pared  del aula 4 para mural participativo del 11/11/2025 (muriel)</t>
        </is>
      </c>
      <c r="B8209" s="17" t="inlineStr">
        <is>
          <t/>
        </is>
      </c>
      <c r="C8209" s="17" t="inlineStr">
        <is>
          <t>Gobierno Vasco</t>
        </is>
      </c>
      <c r="D8209" s="17" t="inlineStr">
        <is>
          <t/>
        </is>
      </c>
      <c r="E8209" s="17" t="inlineStr">
        <is>
          <t/>
        </is>
      </c>
      <c r="F8209" s="17" t="inlineStr">
        <is>
          <t/>
        </is>
      </c>
      <c r="G8209" s="17" t="inlineStr">
        <is>
          <t>Martindozenea: pintura para preparar pared  del aula 4 para mural participativo del 11/11/2025 (muriel)</t>
        </is>
      </c>
      <c r="H8209" s="17" t="inlineStr">
        <is>
          <t>Martindozenea: pintura para preparar pared  del aula 4 para mural participativo del 11/11/2025 (muriel)</t>
        </is>
      </c>
      <c r="I8209" s="17" t="inlineStr">
        <is>
          <t/>
        </is>
      </c>
      <c r="J8209" s="17" t="inlineStr">
        <is>
          <t>17/01/2026</t>
        </is>
      </c>
      <c r="K8209" s="17" t="inlineStr">
        <is>
          <t>2025ZABR1758</t>
        </is>
      </c>
      <c r="L8209" s="17" t="inlineStr">
        <is>
          <t>Adjudicación provisional / definitiva</t>
        </is>
      </c>
      <c r="M8209" s="17" t="inlineStr">
        <is>
          <t>true</t>
        </is>
      </c>
      <c r="N8209" s="17" t="inlineStr">
        <is>
          <t/>
        </is>
      </c>
      <c r="O8209" s="17" t="inlineStr">
        <is>
          <t/>
        </is>
      </c>
      <c r="P8209" s="17" t="inlineStr">
        <is>
          <t/>
        </is>
      </c>
      <c r="Q8209" s="17" t="inlineStr">
        <is>
          <t/>
        </is>
      </c>
      <c r="R8209" s="17" t="inlineStr">
        <is>
          <t/>
        </is>
      </c>
      <c r="S8209" s="17" t="inlineStr">
        <is>
          <t>https://www.contratacion.euskadi.eus/webkpe00-kpeperfi/es/contenidos/anuncio_contratacion/expcm478377/es_doc/images/logo_irun.jpg</t>
        </is>
      </c>
      <c r="T8209" s="17" t="inlineStr">
        <is>
          <t>Ayuntamiento de Irun</t>
        </is>
      </c>
      <c r="U8209" s="17" t="inlineStr">
        <is>
          <t>P2004900C - Ayuntamiento de Irun</t>
        </is>
      </c>
      <c r="V8209" s="17" t="inlineStr">
        <is>
          <t>Alcalde</t>
        </is>
      </c>
      <c r="W8209" s="17" t="inlineStr">
        <is>
          <t/>
        </is>
      </c>
      <c r="X8209" s="17" t="inlineStr">
        <is>
          <t/>
        </is>
      </c>
      <c r="Y8209" s="17" t="inlineStr">
        <is>
          <t/>
        </is>
      </c>
      <c r="Z8209" s="17" t="inlineStr">
        <is>
          <t>https://www.contratacion.euskadi.eus/anuncio_contratacion/martindozenea-pintura-preparar-pared-del-aula-4-mural-participativo-del-11-11-2025-muriel/webkpe00-kpesimpc/es/</t>
        </is>
      </c>
      <c r="AA8209" s="17" t="inlineStr">
        <is>
          <t>https://www.contratacion.euskadi.eus/webkpe00-kpesimpc/es/contenidos/anuncio_contratacion/expcm478377/es_doc/index.html</t>
        </is>
      </c>
      <c r="AB8209" s="17" t="inlineStr">
        <is>
          <t>https://www.contratacion.euskadi.eus/contenidos/anuncio_contratacion/expcm478377/es_doc/data/es_r01dtpd19bcd2dfeca2bd4c0fe457480e58e304f3d</t>
        </is>
      </c>
      <c r="AC8209" s="17" t="inlineStr">
        <is>
          <t>https://www.contratacion.euskadi.eus/contenidos/anuncio_contratacion/expcm478377/r01Index/expcm478377-idxContent.xml</t>
        </is>
      </c>
      <c r="AD8209" s="17" t="inlineStr">
        <is>
          <t>17/01/2026</t>
        </is>
      </c>
      <c r="AE8209" s="17" t="inlineStr">
        <is>
          <t>r01etpd1609338d519289790b178221e4fb71e6c81</t>
        </is>
      </c>
      <c r="AF8209" s="17" t="inlineStr">
        <is>
          <t>Ayuntamiento de Irun</t>
        </is>
      </c>
      <c r="AG8209" s="17" t="inlineStr">
        <is>
          <t>r01epd01416e3f95a714d6b8970fd1cb76fa92158</t>
        </is>
      </c>
      <c r="AH8209" s="17" t="inlineStr">
        <is>
          <t>Ayuntamiento de Irun</t>
        </is>
      </c>
      <c r="AI8209" s="17" t="inlineStr">
        <is>
          <t/>
        </is>
      </c>
      <c r="AJ8209" s="17" t="inlineStr">
        <is>
          <t/>
        </is>
      </c>
    </row>
    <row r="8210" customHeight="true" ht="15.0">
      <c r="A8210" s="17" t="inlineStr">
        <is>
          <t>Gazteleku artia: materiales para actividad de lettering y decoración espejos octubre (pinturas muriel)</t>
        </is>
      </c>
      <c r="B8210" s="17" t="inlineStr">
        <is>
          <t/>
        </is>
      </c>
      <c r="C8210" s="17" t="inlineStr">
        <is>
          <t>Gobierno Vasco</t>
        </is>
      </c>
      <c r="D8210" s="17" t="inlineStr">
        <is>
          <t/>
        </is>
      </c>
      <c r="E8210" s="17" t="inlineStr">
        <is>
          <t/>
        </is>
      </c>
      <c r="F8210" s="17" t="inlineStr">
        <is>
          <t/>
        </is>
      </c>
      <c r="G8210" s="17" t="inlineStr">
        <is>
          <t>Gazteleku artia: materiales para actividad de lettering y decoración espejos octubre (pinturas muriel)</t>
        </is>
      </c>
      <c r="H8210" s="17" t="inlineStr">
        <is>
          <t>Gazteleku artia: materiales para actividad de lettering y decoración espejos octubre (pinturas muriel)</t>
        </is>
      </c>
      <c r="I8210" s="17" t="inlineStr">
        <is>
          <t/>
        </is>
      </c>
      <c r="J8210" s="17" t="inlineStr">
        <is>
          <t>17/01/2026</t>
        </is>
      </c>
      <c r="K8210" s="17" t="inlineStr">
        <is>
          <t>2025ZABR1440</t>
        </is>
      </c>
      <c r="L8210" s="17" t="inlineStr">
        <is>
          <t>Adjudicación provisional / definitiva</t>
        </is>
      </c>
      <c r="M8210" s="17" t="inlineStr">
        <is>
          <t>true</t>
        </is>
      </c>
      <c r="N8210" s="17" t="inlineStr">
        <is>
          <t/>
        </is>
      </c>
      <c r="O8210" s="17" t="inlineStr">
        <is>
          <t/>
        </is>
      </c>
      <c r="P8210" s="17" t="inlineStr">
        <is>
          <t/>
        </is>
      </c>
      <c r="Q8210" s="17" t="inlineStr">
        <is>
          <t/>
        </is>
      </c>
      <c r="R8210" s="17" t="inlineStr">
        <is>
          <t/>
        </is>
      </c>
      <c r="S8210" s="17" t="inlineStr">
        <is>
          <t>https://www.contratacion.euskadi.eus/webkpe00-kpeperfi/es/contenidos/anuncio_contratacion/expcm478378/es_doc/images/logo_irun.jpg</t>
        </is>
      </c>
      <c r="T8210" s="17" t="inlineStr">
        <is>
          <t>Ayuntamiento de Irun</t>
        </is>
      </c>
      <c r="U8210" s="17" t="inlineStr">
        <is>
          <t>P2004900C - Ayuntamiento de Irun</t>
        </is>
      </c>
      <c r="V8210" s="17" t="inlineStr">
        <is>
          <t>Alcalde</t>
        </is>
      </c>
      <c r="W8210" s="17" t="inlineStr">
        <is>
          <t/>
        </is>
      </c>
      <c r="X8210" s="17" t="inlineStr">
        <is>
          <t/>
        </is>
      </c>
      <c r="Y8210" s="17" t="inlineStr">
        <is>
          <t/>
        </is>
      </c>
      <c r="Z8210" s="17" t="inlineStr">
        <is>
          <t>https://www.contratacion.euskadi.eus/anuncio_contratacion/gazteleku-artia-materiales-actividad-lettering-y-decoracion-espejos-octubre-pinturas-muriel/webkpe00-kpesimpc/es/</t>
        </is>
      </c>
      <c r="AA8210" s="17" t="inlineStr">
        <is>
          <t>https://www.contratacion.euskadi.eus/webkpe00-kpesimpc/es/contenidos/anuncio_contratacion/expcm478378/es_doc/index.html</t>
        </is>
      </c>
      <c r="AB8210" s="17" t="inlineStr">
        <is>
          <t>https://www.contratacion.euskadi.eus/contenidos/anuncio_contratacion/expcm478378/es_doc/data/es_r01dtpd19bcd2e26b72bd4c0fed3bd49bd975b91e5</t>
        </is>
      </c>
      <c r="AC8210" s="17" t="inlineStr">
        <is>
          <t>https://www.contratacion.euskadi.eus/contenidos/anuncio_contratacion/expcm478378/r01Index/expcm478378-idxContent.xml</t>
        </is>
      </c>
      <c r="AD8210" s="17" t="inlineStr">
        <is>
          <t>17/01/2026</t>
        </is>
      </c>
      <c r="AE8210" s="17" t="inlineStr">
        <is>
          <t>r01etpd1609338d519289790b178221e4fb71e6c81</t>
        </is>
      </c>
      <c r="AF8210" s="17" t="inlineStr">
        <is>
          <t>Ayuntamiento de Irun</t>
        </is>
      </c>
      <c r="AG8210" s="17" t="inlineStr">
        <is>
          <t>r01epd01416e3f95a714d6b8970fd1cb76fa92158</t>
        </is>
      </c>
      <c r="AH8210" s="17" t="inlineStr">
        <is>
          <t>Ayuntamiento de Irun</t>
        </is>
      </c>
      <c r="AI8210" s="17" t="inlineStr">
        <is>
          <t/>
        </is>
      </c>
      <c r="AJ8210" s="17" t="inlineStr">
        <is>
          <t/>
        </is>
      </c>
    </row>
    <row r="8211" customHeight="true" ht="15.0">
      <c r="A8211" s="17" t="inlineStr">
        <is>
          <t>Pinturas, barnices y mástiques</t>
        </is>
      </c>
      <c r="B8211" s="17" t="inlineStr">
        <is>
          <t/>
        </is>
      </c>
      <c r="C8211" s="17" t="inlineStr">
        <is>
          <t>Gobierno Vasco</t>
        </is>
      </c>
      <c r="D8211" s="17" t="inlineStr">
        <is>
          <t/>
        </is>
      </c>
      <c r="E8211" s="17" t="inlineStr">
        <is>
          <t/>
        </is>
      </c>
      <c r="F8211" s="17" t="inlineStr">
        <is>
          <t/>
        </is>
      </c>
      <c r="G8211" s="17" t="inlineStr">
        <is>
          <t>Pinturas, barnices y mástiques</t>
        </is>
      </c>
      <c r="H8211" s="17" t="inlineStr">
        <is>
          <t>Pinturas, barnices y mástiques</t>
        </is>
      </c>
      <c r="I8211" s="17" t="inlineStr">
        <is>
          <t/>
        </is>
      </c>
      <c r="J8211" s="17" t="inlineStr">
        <is>
          <t>17/01/2026</t>
        </is>
      </c>
      <c r="K8211" s="17" t="inlineStr">
        <is>
          <t>2025ZZAC0011-50471</t>
        </is>
      </c>
      <c r="L8211" s="17" t="inlineStr">
        <is>
          <t>Adjudicación provisional / definitiva</t>
        </is>
      </c>
      <c r="M8211" s="17" t="inlineStr">
        <is>
          <t>true</t>
        </is>
      </c>
      <c r="N8211" s="17" t="inlineStr">
        <is>
          <t/>
        </is>
      </c>
      <c r="O8211" s="17" t="inlineStr">
        <is>
          <t/>
        </is>
      </c>
      <c r="P8211" s="17" t="inlineStr">
        <is>
          <t/>
        </is>
      </c>
      <c r="Q8211" s="17" t="inlineStr">
        <is>
          <t/>
        </is>
      </c>
      <c r="R8211" s="17" t="inlineStr">
        <is>
          <t/>
        </is>
      </c>
      <c r="S8211" s="17" t="inlineStr">
        <is>
          <t>https://www.contratacion.euskadi.eus/webkpe00-kpeperfi/es/contenidos/anuncio_contratacion/expcm478379/es_doc/images/logo_irun.jpg</t>
        </is>
      </c>
      <c r="T8211" s="17" t="inlineStr">
        <is>
          <t>Ayuntamiento de Irun</t>
        </is>
      </c>
      <c r="U8211" s="17" t="inlineStr">
        <is>
          <t>P2004900C - Ayuntamiento de Irun</t>
        </is>
      </c>
      <c r="V8211" s="17" t="inlineStr">
        <is>
          <t>Alcalde</t>
        </is>
      </c>
      <c r="W8211" s="17" t="inlineStr">
        <is>
          <t/>
        </is>
      </c>
      <c r="X8211" s="17" t="inlineStr">
        <is>
          <t/>
        </is>
      </c>
      <c r="Y8211" s="17" t="inlineStr">
        <is>
          <t/>
        </is>
      </c>
      <c r="Z8211" s="17" t="inlineStr">
        <is>
          <t>https://www.contratacion.euskadi.eus/anuncio_contratacion/pinturas-barnices-y-mastiques/expcm478379/webkpe00-kpesimpc/es/</t>
        </is>
      </c>
      <c r="AA8211" s="17" t="inlineStr">
        <is>
          <t>https://www.contratacion.euskadi.eus/webkpe00-kpesimpc/es/contenidos/anuncio_contratacion/expcm478379/es_doc/index.html</t>
        </is>
      </c>
      <c r="AB8211" s="17" t="inlineStr">
        <is>
          <t>https://www.contratacion.euskadi.eus/contenidos/anuncio_contratacion/expcm478379/es_doc/data/es_r01dtpd19bcd2e4eb82bd4c0fe8c425193e922a723</t>
        </is>
      </c>
      <c r="AC8211" s="17" t="inlineStr">
        <is>
          <t>https://www.contratacion.euskadi.eus/contenidos/anuncio_contratacion/expcm478379/r01Index/expcm478379-idxContent.xml</t>
        </is>
      </c>
      <c r="AD8211" s="17" t="inlineStr">
        <is>
          <t>17/01/2026</t>
        </is>
      </c>
      <c r="AE8211" s="17" t="inlineStr">
        <is>
          <t>r01etpd1609338d519289790b178221e4fb71e6c81</t>
        </is>
      </c>
      <c r="AF8211" s="17" t="inlineStr">
        <is>
          <t>Ayuntamiento de Irun</t>
        </is>
      </c>
      <c r="AG8211" s="17" t="inlineStr">
        <is>
          <t>r01epd01416e3f95a714d6b8970fd1cb76fa92158</t>
        </is>
      </c>
      <c r="AH8211" s="17" t="inlineStr">
        <is>
          <t>Ayuntamiento de Irun</t>
        </is>
      </c>
      <c r="AI8211" s="17" t="inlineStr">
        <is>
          <t/>
        </is>
      </c>
      <c r="AJ8211" s="17" t="inlineStr">
        <is>
          <t/>
        </is>
      </c>
    </row>
    <row r="8212" customHeight="true" ht="15.0">
      <c r="A8212" s="17" t="inlineStr">
        <is>
          <t>Pinturas, barnices y mástiques</t>
        </is>
      </c>
      <c r="B8212" s="17" t="inlineStr">
        <is>
          <t/>
        </is>
      </c>
      <c r="C8212" s="17" t="inlineStr">
        <is>
          <t>Gobierno Vasco</t>
        </is>
      </c>
      <c r="D8212" s="17" t="inlineStr">
        <is>
          <t/>
        </is>
      </c>
      <c r="E8212" s="17" t="inlineStr">
        <is>
          <t/>
        </is>
      </c>
      <c r="F8212" s="17" t="inlineStr">
        <is>
          <t/>
        </is>
      </c>
      <c r="G8212" s="17" t="inlineStr">
        <is>
          <t>Pinturas, barnices y mástiques</t>
        </is>
      </c>
      <c r="H8212" s="17" t="inlineStr">
        <is>
          <t>Pinturas, barnices y mástiques</t>
        </is>
      </c>
      <c r="I8212" s="17" t="inlineStr">
        <is>
          <t/>
        </is>
      </c>
      <c r="J8212" s="17" t="inlineStr">
        <is>
          <t>17/01/2026</t>
        </is>
      </c>
      <c r="K8212" s="17" t="inlineStr">
        <is>
          <t>2025ZZAC0011-50472</t>
        </is>
      </c>
      <c r="L8212" s="17" t="inlineStr">
        <is>
          <t>Adjudicación provisional / definitiva</t>
        </is>
      </c>
      <c r="M8212" s="17" t="inlineStr">
        <is>
          <t>true</t>
        </is>
      </c>
      <c r="N8212" s="17" t="inlineStr">
        <is>
          <t/>
        </is>
      </c>
      <c r="O8212" s="17" t="inlineStr">
        <is>
          <t/>
        </is>
      </c>
      <c r="P8212" s="17" t="inlineStr">
        <is>
          <t/>
        </is>
      </c>
      <c r="Q8212" s="17" t="inlineStr">
        <is>
          <t/>
        </is>
      </c>
      <c r="R8212" s="17" t="inlineStr">
        <is>
          <t/>
        </is>
      </c>
      <c r="S8212" s="17" t="inlineStr">
        <is>
          <t>https://www.contratacion.euskadi.eus/webkpe00-kpeperfi/es/contenidos/anuncio_contratacion/expcm478380/es_doc/images/logo_irun.jpg</t>
        </is>
      </c>
      <c r="T8212" s="17" t="inlineStr">
        <is>
          <t>Ayuntamiento de Irun</t>
        </is>
      </c>
      <c r="U8212" s="17" t="inlineStr">
        <is>
          <t>P2004900C - Ayuntamiento de Irun</t>
        </is>
      </c>
      <c r="V8212" s="17" t="inlineStr">
        <is>
          <t>Alcalde</t>
        </is>
      </c>
      <c r="W8212" s="17" t="inlineStr">
        <is>
          <t/>
        </is>
      </c>
      <c r="X8212" s="17" t="inlineStr">
        <is>
          <t/>
        </is>
      </c>
      <c r="Y8212" s="17" t="inlineStr">
        <is>
          <t/>
        </is>
      </c>
      <c r="Z8212" s="17" t="inlineStr">
        <is>
          <t>https://www.contratacion.euskadi.eus/anuncio_contratacion/pinturas-barnices-y-mastiques/expcm478380/webkpe00-kpesimpc/es/</t>
        </is>
      </c>
      <c r="AA8212" s="17" t="inlineStr">
        <is>
          <t>https://www.contratacion.euskadi.eus/webkpe00-kpesimpc/es/contenidos/anuncio_contratacion/expcm478380/es_doc/index.html</t>
        </is>
      </c>
      <c r="AB8212" s="17" t="inlineStr">
        <is>
          <t>https://www.contratacion.euskadi.eus/contenidos/anuncio_contratacion/expcm478380/es_doc/data/es_r01dtpd19bcd3253735ccad8672be211952008a47f</t>
        </is>
      </c>
      <c r="AC8212" s="17" t="inlineStr">
        <is>
          <t>https://www.contratacion.euskadi.eus/contenidos/anuncio_contratacion/expcm478380/r01Index/expcm478380-idxContent.xml</t>
        </is>
      </c>
      <c r="AD8212" s="17" t="inlineStr">
        <is>
          <t>17/01/2026</t>
        </is>
      </c>
      <c r="AE8212" s="17" t="inlineStr">
        <is>
          <t>r01etpd1609338d519289790b178221e4fb71e6c81</t>
        </is>
      </c>
      <c r="AF8212" s="17" t="inlineStr">
        <is>
          <t>Ayuntamiento de Irun</t>
        </is>
      </c>
      <c r="AG8212" s="17" t="inlineStr">
        <is>
          <t>r01epd01416e3f95a714d6b8970fd1cb76fa92158</t>
        </is>
      </c>
      <c r="AH8212" s="17" t="inlineStr">
        <is>
          <t>Ayuntamiento de Irun</t>
        </is>
      </c>
      <c r="AI8212" s="17" t="inlineStr">
        <is>
          <t/>
        </is>
      </c>
      <c r="AJ8212" s="17" t="inlineStr">
        <is>
          <t/>
        </is>
      </c>
    </row>
    <row r="8213" customHeight="true" ht="15.0">
      <c r="A8213" s="17" t="inlineStr">
        <is>
          <t>Materiales dinamización epm muriel</t>
        </is>
      </c>
      <c r="B8213" s="17" t="inlineStr">
        <is>
          <t/>
        </is>
      </c>
      <c r="C8213" s="17" t="inlineStr">
        <is>
          <t>Gobierno Vasco</t>
        </is>
      </c>
      <c r="D8213" s="17" t="inlineStr">
        <is>
          <t/>
        </is>
      </c>
      <c r="E8213" s="17" t="inlineStr">
        <is>
          <t/>
        </is>
      </c>
      <c r="F8213" s="17" t="inlineStr">
        <is>
          <t/>
        </is>
      </c>
      <c r="G8213" s="17" t="inlineStr">
        <is>
          <t>Materiales dinamización epm muriel</t>
        </is>
      </c>
      <c r="H8213" s="17" t="inlineStr">
        <is>
          <t>Materiales dinamización epm muriel</t>
        </is>
      </c>
      <c r="I8213" s="17" t="inlineStr">
        <is>
          <t/>
        </is>
      </c>
      <c r="J8213" s="17" t="inlineStr">
        <is>
          <t>17/01/2026</t>
        </is>
      </c>
      <c r="K8213" s="17" t="inlineStr">
        <is>
          <t>2025ZABR2180</t>
        </is>
      </c>
      <c r="L8213" s="17" t="inlineStr">
        <is>
          <t>Adjudicación provisional / definitiva</t>
        </is>
      </c>
      <c r="M8213" s="17" t="inlineStr">
        <is>
          <t>true</t>
        </is>
      </c>
      <c r="N8213" s="17" t="inlineStr">
        <is>
          <t/>
        </is>
      </c>
      <c r="O8213" s="17" t="inlineStr">
        <is>
          <t/>
        </is>
      </c>
      <c r="P8213" s="17" t="inlineStr">
        <is>
          <t/>
        </is>
      </c>
      <c r="Q8213" s="17" t="inlineStr">
        <is>
          <t/>
        </is>
      </c>
      <c r="R8213" s="17" t="inlineStr">
        <is>
          <t/>
        </is>
      </c>
      <c r="S8213" s="17" t="inlineStr">
        <is>
          <t>https://www.contratacion.euskadi.eus/webkpe00-kpeperfi/es/contenidos/anuncio_contratacion/expcm478381/es_doc/images/logo_irun.jpg</t>
        </is>
      </c>
      <c r="T8213" s="17" t="inlineStr">
        <is>
          <t>Ayuntamiento de Irun</t>
        </is>
      </c>
      <c r="U8213" s="17" t="inlineStr">
        <is>
          <t>P2004900C - Ayuntamiento de Irun</t>
        </is>
      </c>
      <c r="V8213" s="17" t="inlineStr">
        <is>
          <t>Alcalde</t>
        </is>
      </c>
      <c r="W8213" s="17" t="inlineStr">
        <is>
          <t/>
        </is>
      </c>
      <c r="X8213" s="17" t="inlineStr">
        <is>
          <t/>
        </is>
      </c>
      <c r="Y8213" s="17" t="inlineStr">
        <is>
          <t/>
        </is>
      </c>
      <c r="Z8213" s="17" t="inlineStr">
        <is>
          <t>https://www.contratacion.euskadi.eus/anuncio_contratacion/materiales-dinamizacion-epm-muriel/webkpe00-kpesimpc/es/</t>
        </is>
      </c>
      <c r="AA8213" s="17" t="inlineStr">
        <is>
          <t>https://www.contratacion.euskadi.eus/webkpe00-kpesimpc/es/contenidos/anuncio_contratacion/expcm478381/es_doc/index.html</t>
        </is>
      </c>
      <c r="AB8213" s="17" t="inlineStr">
        <is>
          <t>https://www.contratacion.euskadi.eus/contenidos/anuncio_contratacion/expcm478381/es_doc/data/es_r01dtpd19bcd327ffa5ccad867b2bdfc70446de0b9</t>
        </is>
      </c>
      <c r="AC8213" s="17" t="inlineStr">
        <is>
          <t>https://www.contratacion.euskadi.eus/contenidos/anuncio_contratacion/expcm478381/r01Index/expcm478381-idxContent.xml</t>
        </is>
      </c>
      <c r="AD8213" s="17" t="inlineStr">
        <is>
          <t>17/01/2026</t>
        </is>
      </c>
      <c r="AE8213" s="17" t="inlineStr">
        <is>
          <t>r01etpd1609338d519289790b178221e4fb71e6c81</t>
        </is>
      </c>
      <c r="AF8213" s="17" t="inlineStr">
        <is>
          <t>Ayuntamiento de Irun</t>
        </is>
      </c>
      <c r="AG8213" s="17" t="inlineStr">
        <is>
          <t>r01epd01416e3f95a714d6b8970fd1cb76fa92158</t>
        </is>
      </c>
      <c r="AH8213" s="17" t="inlineStr">
        <is>
          <t>Ayuntamiento de Irun</t>
        </is>
      </c>
      <c r="AI8213" s="17" t="inlineStr">
        <is>
          <t/>
        </is>
      </c>
      <c r="AJ8213" s="17" t="inlineStr">
        <is>
          <t/>
        </is>
      </c>
    </row>
    <row r="8214" customHeight="true" ht="15.0">
      <c r="A8214" s="17" t="inlineStr">
        <is>
          <t>Herramientas, cerraduras, llaves, bisagras, elementos de sujección, cadenas y muelles</t>
        </is>
      </c>
      <c r="B8214" s="17" t="inlineStr">
        <is>
          <t/>
        </is>
      </c>
      <c r="C8214" s="17" t="inlineStr">
        <is>
          <t>Gobierno Vasco</t>
        </is>
      </c>
      <c r="D8214" s="17" t="inlineStr">
        <is>
          <t/>
        </is>
      </c>
      <c r="E8214" s="17" t="inlineStr">
        <is>
          <t/>
        </is>
      </c>
      <c r="F8214" s="17" t="inlineStr">
        <is>
          <t/>
        </is>
      </c>
      <c r="G8214" s="17" t="inlineStr">
        <is>
          <t>Herramientas, cerraduras, llaves, bisagras, elementos de sujección, cadenas y muelles</t>
        </is>
      </c>
      <c r="H8214" s="17" t="inlineStr">
        <is>
          <t>Herramientas, cerraduras, llaves, bisagras, elementos de sujección, cadenas y muelles</t>
        </is>
      </c>
      <c r="I8214" s="17" t="inlineStr">
        <is>
          <t/>
        </is>
      </c>
      <c r="J8214" s="17" t="inlineStr">
        <is>
          <t>17/01/2026</t>
        </is>
      </c>
      <c r="K8214" s="17" t="inlineStr">
        <is>
          <t>2025ZZAC0037-49807</t>
        </is>
      </c>
      <c r="L8214" s="17" t="inlineStr">
        <is>
          <t>Adjudicación provisional / definitiva</t>
        </is>
      </c>
      <c r="M8214" s="17" t="inlineStr">
        <is>
          <t>true</t>
        </is>
      </c>
      <c r="N8214" s="17" t="inlineStr">
        <is>
          <t/>
        </is>
      </c>
      <c r="O8214" s="17" t="inlineStr">
        <is>
          <t/>
        </is>
      </c>
      <c r="P8214" s="17" t="inlineStr">
        <is>
          <t/>
        </is>
      </c>
      <c r="Q8214" s="17" t="inlineStr">
        <is>
          <t/>
        </is>
      </c>
      <c r="R8214" s="17" t="inlineStr">
        <is>
          <t/>
        </is>
      </c>
      <c r="S8214" s="17" t="inlineStr">
        <is>
          <t>https://www.contratacion.euskadi.eus/webkpe00-kpeperfi/es/contenidos/anuncio_contratacion/expcm478383/es_doc/images/logo_irun.jpg</t>
        </is>
      </c>
      <c r="T8214" s="17" t="inlineStr">
        <is>
          <t>Ayuntamiento de Irun</t>
        </is>
      </c>
      <c r="U8214" s="17" t="inlineStr">
        <is>
          <t>P2004900C - Ayuntamiento de Irun</t>
        </is>
      </c>
      <c r="V8214" s="17" t="inlineStr">
        <is>
          <t>Alcalde</t>
        </is>
      </c>
      <c r="W8214" s="17" t="inlineStr">
        <is>
          <t/>
        </is>
      </c>
      <c r="X8214" s="17" t="inlineStr">
        <is>
          <t/>
        </is>
      </c>
      <c r="Y8214" s="17" t="inlineStr">
        <is>
          <t/>
        </is>
      </c>
      <c r="Z8214" s="17" t="inlineStr">
        <is>
          <t>https://www.contratacion.euskadi.eus/anuncio_contratacion/herramientas-cerraduras-llaves-bisagras-elementos-sujeccion-cadenas-y-muelles/expcm478383/webkpe00-kpesimpc/es/</t>
        </is>
      </c>
      <c r="AA8214" s="17" t="inlineStr">
        <is>
          <t>https://www.contratacion.euskadi.eus/webkpe00-kpesimpc/es/contenidos/anuncio_contratacion/expcm478383/es_doc/index.html</t>
        </is>
      </c>
      <c r="AB8214" s="17" t="inlineStr">
        <is>
          <t>https://www.contratacion.euskadi.eus/contenidos/anuncio_contratacion/expcm478383/es_doc/data/es_r01dtpd019bcd32d0865ccad867a389d14c10f40a4</t>
        </is>
      </c>
      <c r="AC8214" s="17" t="inlineStr">
        <is>
          <t>https://www.contratacion.euskadi.eus/contenidos/anuncio_contratacion/expcm478383/r01Index/expcm478383-idxContent.xml</t>
        </is>
      </c>
      <c r="AD8214" s="17" t="inlineStr">
        <is>
          <t>17/01/2026</t>
        </is>
      </c>
      <c r="AE8214" s="17" t="inlineStr">
        <is>
          <t>r01etpd1609338d519289790b178221e4fb71e6c81</t>
        </is>
      </c>
      <c r="AF8214" s="17" t="inlineStr">
        <is>
          <t>Ayuntamiento de Irun</t>
        </is>
      </c>
      <c r="AG8214" s="17" t="inlineStr">
        <is>
          <t>r01epd01416e3f95a714d6b8970fd1cb76fa92158</t>
        </is>
      </c>
      <c r="AH8214" s="17" t="inlineStr">
        <is>
          <t>Ayuntamiento de Irun</t>
        </is>
      </c>
      <c r="AI8214" s="17" t="inlineStr">
        <is>
          <t/>
        </is>
      </c>
      <c r="AJ8214" s="17" t="inlineStr">
        <is>
          <t/>
        </is>
      </c>
    </row>
    <row r="8215" customHeight="true" ht="15.0">
      <c r="A8215" s="17" t="inlineStr">
        <is>
          <t>Herramientas, cerraduras, llaves, bisagras, elementos de sujección, cadenas y muelles</t>
        </is>
      </c>
      <c r="B8215" s="17" t="inlineStr">
        <is>
          <t/>
        </is>
      </c>
      <c r="C8215" s="17" t="inlineStr">
        <is>
          <t>Gobierno Vasco</t>
        </is>
      </c>
      <c r="D8215" s="17" t="inlineStr">
        <is>
          <t/>
        </is>
      </c>
      <c r="E8215" s="17" t="inlineStr">
        <is>
          <t/>
        </is>
      </c>
      <c r="F8215" s="17" t="inlineStr">
        <is>
          <t/>
        </is>
      </c>
      <c r="G8215" s="17" t="inlineStr">
        <is>
          <t>Herramientas, cerraduras, llaves, bisagras, elementos de sujección, cadenas y muelles</t>
        </is>
      </c>
      <c r="H8215" s="17" t="inlineStr">
        <is>
          <t>Herramientas, cerraduras, llaves, bisagras, elementos de sujección, cadenas y muelles</t>
        </is>
      </c>
      <c r="I8215" s="17" t="inlineStr">
        <is>
          <t/>
        </is>
      </c>
      <c r="J8215" s="17" t="inlineStr">
        <is>
          <t>17/01/2026</t>
        </is>
      </c>
      <c r="K8215" s="17" t="inlineStr">
        <is>
          <t>2025ZZAC0037-49808</t>
        </is>
      </c>
      <c r="L8215" s="17" t="inlineStr">
        <is>
          <t>Adjudicación provisional / definitiva</t>
        </is>
      </c>
      <c r="M8215" s="17" t="inlineStr">
        <is>
          <t>true</t>
        </is>
      </c>
      <c r="N8215" s="17" t="inlineStr">
        <is>
          <t/>
        </is>
      </c>
      <c r="O8215" s="17" t="inlineStr">
        <is>
          <t/>
        </is>
      </c>
      <c r="P8215" s="17" t="inlineStr">
        <is>
          <t/>
        </is>
      </c>
      <c r="Q8215" s="17" t="inlineStr">
        <is>
          <t/>
        </is>
      </c>
      <c r="R8215" s="17" t="inlineStr">
        <is>
          <t/>
        </is>
      </c>
      <c r="S8215" s="17" t="inlineStr">
        <is>
          <t>https://www.contratacion.euskadi.eus/webkpe00-kpeperfi/es/contenidos/anuncio_contratacion/expcm478384/es_doc/images/logo_irun.jpg</t>
        </is>
      </c>
      <c r="T8215" s="17" t="inlineStr">
        <is>
          <t>Ayuntamiento de Irun</t>
        </is>
      </c>
      <c r="U8215" s="17" t="inlineStr">
        <is>
          <t>P2004900C - Ayuntamiento de Irun</t>
        </is>
      </c>
      <c r="V8215" s="17" t="inlineStr">
        <is>
          <t>Alcalde</t>
        </is>
      </c>
      <c r="W8215" s="17" t="inlineStr">
        <is>
          <t/>
        </is>
      </c>
      <c r="X8215" s="17" t="inlineStr">
        <is>
          <t/>
        </is>
      </c>
      <c r="Y8215" s="17" t="inlineStr">
        <is>
          <t/>
        </is>
      </c>
      <c r="Z8215" s="17" t="inlineStr">
        <is>
          <t>https://www.contratacion.euskadi.eus/anuncio_contratacion/herramientas-cerraduras-llaves-bisagras-elementos-sujeccion-cadenas-y-muelles/expcm478384/webkpe00-kpesimpc/es/</t>
        </is>
      </c>
      <c r="AA8215" s="17" t="inlineStr">
        <is>
          <t>https://www.contratacion.euskadi.eus/webkpe00-kpesimpc/es/contenidos/anuncio_contratacion/expcm478384/es_doc/index.html</t>
        </is>
      </c>
      <c r="AB8215" s="17" t="inlineStr">
        <is>
          <t>https://www.contratacion.euskadi.eus/contenidos/anuncio_contratacion/expcm478384/es_doc/data/es_r01dtpd19bcd32f8df5ccad867161abc04c1687f30</t>
        </is>
      </c>
      <c r="AC8215" s="17" t="inlineStr">
        <is>
          <t>https://www.contratacion.euskadi.eus/contenidos/anuncio_contratacion/expcm478384/r01Index/expcm478384-idxContent.xml</t>
        </is>
      </c>
      <c r="AD8215" s="17" t="inlineStr">
        <is>
          <t>17/01/2026</t>
        </is>
      </c>
      <c r="AE8215" s="17" t="inlineStr">
        <is>
          <t>r01etpd1609338d519289790b178221e4fb71e6c81</t>
        </is>
      </c>
      <c r="AF8215" s="17" t="inlineStr">
        <is>
          <t>Ayuntamiento de Irun</t>
        </is>
      </c>
      <c r="AG8215" s="17" t="inlineStr">
        <is>
          <t>r01epd01416e3f95a714d6b8970fd1cb76fa92158</t>
        </is>
      </c>
      <c r="AH8215" s="17" t="inlineStr">
        <is>
          <t>Ayuntamiento de Irun</t>
        </is>
      </c>
      <c r="AI8215" s="17" t="inlineStr">
        <is>
          <t/>
        </is>
      </c>
      <c r="AJ8215" s="17" t="inlineStr">
        <is>
          <t/>
        </is>
      </c>
    </row>
    <row r="8216" customHeight="true" ht="15.0">
      <c r="A8216" s="17" t="inlineStr">
        <is>
          <t>Herramientas, cerraduras, llaves, bisagras, elementos de sujección, cadenas y muelles</t>
        </is>
      </c>
      <c r="B8216" s="17" t="inlineStr">
        <is>
          <t/>
        </is>
      </c>
      <c r="C8216" s="17" t="inlineStr">
        <is>
          <t>Gobierno Vasco</t>
        </is>
      </c>
      <c r="D8216" s="17" t="inlineStr">
        <is>
          <t/>
        </is>
      </c>
      <c r="E8216" s="17" t="inlineStr">
        <is>
          <t/>
        </is>
      </c>
      <c r="F8216" s="17" t="inlineStr">
        <is>
          <t/>
        </is>
      </c>
      <c r="G8216" s="17" t="inlineStr">
        <is>
          <t>Herramientas, cerraduras, llaves, bisagras, elementos de sujección, cadenas y muelles</t>
        </is>
      </c>
      <c r="H8216" s="17" t="inlineStr">
        <is>
          <t>Herramientas, cerraduras, llaves, bisagras, elementos de sujección, cadenas y muelles</t>
        </is>
      </c>
      <c r="I8216" s="17" t="inlineStr">
        <is>
          <t/>
        </is>
      </c>
      <c r="J8216" s="17" t="inlineStr">
        <is>
          <t>17/01/2026</t>
        </is>
      </c>
      <c r="K8216" s="17" t="inlineStr">
        <is>
          <t>2025ZZAC0037-49809</t>
        </is>
      </c>
      <c r="L8216" s="17" t="inlineStr">
        <is>
          <t>Adjudicación provisional / definitiva</t>
        </is>
      </c>
      <c r="M8216" s="17" t="inlineStr">
        <is>
          <t>true</t>
        </is>
      </c>
      <c r="N8216" s="17" t="inlineStr">
        <is>
          <t/>
        </is>
      </c>
      <c r="O8216" s="17" t="inlineStr">
        <is>
          <t/>
        </is>
      </c>
      <c r="P8216" s="17" t="inlineStr">
        <is>
          <t/>
        </is>
      </c>
      <c r="Q8216" s="17" t="inlineStr">
        <is>
          <t/>
        </is>
      </c>
      <c r="R8216" s="17" t="inlineStr">
        <is>
          <t/>
        </is>
      </c>
      <c r="S8216" s="17" t="inlineStr">
        <is>
          <t>https://www.contratacion.euskadi.eus/webkpe00-kpeperfi/es/contenidos/anuncio_contratacion/expcm478385/es_doc/images/logo_irun.jpg</t>
        </is>
      </c>
      <c r="T8216" s="17" t="inlineStr">
        <is>
          <t>Ayuntamiento de Irun</t>
        </is>
      </c>
      <c r="U8216" s="17" t="inlineStr">
        <is>
          <t>P2004900C - Ayuntamiento de Irun</t>
        </is>
      </c>
      <c r="V8216" s="17" t="inlineStr">
        <is>
          <t>Alcalde</t>
        </is>
      </c>
      <c r="W8216" s="17" t="inlineStr">
        <is>
          <t/>
        </is>
      </c>
      <c r="X8216" s="17" t="inlineStr">
        <is>
          <t/>
        </is>
      </c>
      <c r="Y8216" s="17" t="inlineStr">
        <is>
          <t/>
        </is>
      </c>
      <c r="Z8216" s="17" t="inlineStr">
        <is>
          <t>https://www.contratacion.euskadi.eus/anuncio_contratacion/herramientas-cerraduras-llaves-bisagras-elementos-sujeccion-cadenas-y-muelles/expcm478385/webkpe00-kpesimpc/es/</t>
        </is>
      </c>
      <c r="AA8216" s="17" t="inlineStr">
        <is>
          <t>https://www.contratacion.euskadi.eus/webkpe00-kpesimpc/es/contenidos/anuncio_contratacion/expcm478385/es_doc/index.html</t>
        </is>
      </c>
      <c r="AB8216" s="17" t="inlineStr">
        <is>
          <t>https://www.contratacion.euskadi.eus/contenidos/anuncio_contratacion/expcm478385/es_doc/data/es_r01dtpd19bcd36d56c5ccad8678ae63eb427931542</t>
        </is>
      </c>
      <c r="AC8216" s="17" t="inlineStr">
        <is>
          <t>https://www.contratacion.euskadi.eus/contenidos/anuncio_contratacion/expcm478385/r01Index/expcm478385-idxContent.xml</t>
        </is>
      </c>
      <c r="AD8216" s="17" t="inlineStr">
        <is>
          <t>17/01/2026</t>
        </is>
      </c>
      <c r="AE8216" s="17" t="inlineStr">
        <is>
          <t>r01etpd1609338d519289790b178221e4fb71e6c81</t>
        </is>
      </c>
      <c r="AF8216" s="17" t="inlineStr">
        <is>
          <t>Ayuntamiento de Irun</t>
        </is>
      </c>
      <c r="AG8216" s="17" t="inlineStr">
        <is>
          <t>r01epd01416e3f95a714d6b8970fd1cb76fa92158</t>
        </is>
      </c>
      <c r="AH8216" s="17" t="inlineStr">
        <is>
          <t>Ayuntamiento de Irun</t>
        </is>
      </c>
      <c r="AI8216" s="17" t="inlineStr">
        <is>
          <t/>
        </is>
      </c>
      <c r="AJ8216" s="17" t="inlineStr">
        <is>
          <t/>
        </is>
      </c>
    </row>
    <row r="8217" customHeight="true" ht="15.0">
      <c r="A8217" s="17" t="inlineStr">
        <is>
          <t>Herramientas, cerraduras, llaves, bisagras, elementos de sujección, cadenas y muelles</t>
        </is>
      </c>
      <c r="B8217" s="17" t="inlineStr">
        <is>
          <t/>
        </is>
      </c>
      <c r="C8217" s="17" t="inlineStr">
        <is>
          <t>Gobierno Vasco</t>
        </is>
      </c>
      <c r="D8217" s="17" t="inlineStr">
        <is>
          <t/>
        </is>
      </c>
      <c r="E8217" s="17" t="inlineStr">
        <is>
          <t/>
        </is>
      </c>
      <c r="F8217" s="17" t="inlineStr">
        <is>
          <t/>
        </is>
      </c>
      <c r="G8217" s="17" t="inlineStr">
        <is>
          <t>Herramientas, cerraduras, llaves, bisagras, elementos de sujección, cadenas y muelles</t>
        </is>
      </c>
      <c r="H8217" s="17" t="inlineStr">
        <is>
          <t>Herramientas, cerraduras, llaves, bisagras, elementos de sujección, cadenas y muelles</t>
        </is>
      </c>
      <c r="I8217" s="17" t="inlineStr">
        <is>
          <t/>
        </is>
      </c>
      <c r="J8217" s="17" t="inlineStr">
        <is>
          <t>17/01/2026</t>
        </is>
      </c>
      <c r="K8217" s="17" t="inlineStr">
        <is>
          <t>2025ZZAC0037-49810</t>
        </is>
      </c>
      <c r="L8217" s="17" t="inlineStr">
        <is>
          <t>Adjudicación provisional / definitiva</t>
        </is>
      </c>
      <c r="M8217" s="17" t="inlineStr">
        <is>
          <t>true</t>
        </is>
      </c>
      <c r="N8217" s="17" t="inlineStr">
        <is>
          <t/>
        </is>
      </c>
      <c r="O8217" s="17" t="inlineStr">
        <is>
          <t/>
        </is>
      </c>
      <c r="P8217" s="17" t="inlineStr">
        <is>
          <t/>
        </is>
      </c>
      <c r="Q8217" s="17" t="inlineStr">
        <is>
          <t/>
        </is>
      </c>
      <c r="R8217" s="17" t="inlineStr">
        <is>
          <t/>
        </is>
      </c>
      <c r="S8217" s="17" t="inlineStr">
        <is>
          <t>https://www.contratacion.euskadi.eus/webkpe00-kpeperfi/es/contenidos/anuncio_contratacion/expcm478386/es_doc/images/logo_irun.jpg</t>
        </is>
      </c>
      <c r="T8217" s="17" t="inlineStr">
        <is>
          <t>Ayuntamiento de Irun</t>
        </is>
      </c>
      <c r="U8217" s="17" t="inlineStr">
        <is>
          <t>P2004900C - Ayuntamiento de Irun</t>
        </is>
      </c>
      <c r="V8217" s="17" t="inlineStr">
        <is>
          <t>Alcalde</t>
        </is>
      </c>
      <c r="W8217" s="17" t="inlineStr">
        <is>
          <t/>
        </is>
      </c>
      <c r="X8217" s="17" t="inlineStr">
        <is>
          <t/>
        </is>
      </c>
      <c r="Y8217" s="17" t="inlineStr">
        <is>
          <t/>
        </is>
      </c>
      <c r="Z8217" s="17" t="inlineStr">
        <is>
          <t>https://www.contratacion.euskadi.eus/anuncio_contratacion/herramientas-cerraduras-llaves-bisagras-elementos-sujeccion-cadenas-y-muelles/expcm478386/webkpe00-kpesimpc/es/</t>
        </is>
      </c>
      <c r="AA8217" s="17" t="inlineStr">
        <is>
          <t>https://www.contratacion.euskadi.eus/webkpe00-kpesimpc/es/contenidos/anuncio_contratacion/expcm478386/es_doc/index.html</t>
        </is>
      </c>
      <c r="AB8217" s="17" t="inlineStr">
        <is>
          <t>https://www.contratacion.euskadi.eus/contenidos/anuncio_contratacion/expcm478386/es_doc/data/es_r01dtpd19bcd36fd3f5ccad867bb206f37cfda5c73</t>
        </is>
      </c>
      <c r="AC8217" s="17" t="inlineStr">
        <is>
          <t>https://www.contratacion.euskadi.eus/contenidos/anuncio_contratacion/expcm478386/r01Index/expcm478386-idxContent.xml</t>
        </is>
      </c>
      <c r="AD8217" s="17" t="inlineStr">
        <is>
          <t>17/01/2026</t>
        </is>
      </c>
      <c r="AE8217" s="17" t="inlineStr">
        <is>
          <t>r01etpd1609338d519289790b178221e4fb71e6c81</t>
        </is>
      </c>
      <c r="AF8217" s="17" t="inlineStr">
        <is>
          <t>Ayuntamiento de Irun</t>
        </is>
      </c>
      <c r="AG8217" s="17" t="inlineStr">
        <is>
          <t>r01epd01416e3f95a714d6b8970fd1cb76fa92158</t>
        </is>
      </c>
      <c r="AH8217" s="17" t="inlineStr">
        <is>
          <t>Ayuntamiento de Irun</t>
        </is>
      </c>
      <c r="AI8217" s="17" t="inlineStr">
        <is>
          <t/>
        </is>
      </c>
      <c r="AJ8217" s="17" t="inlineStr">
        <is>
          <t/>
        </is>
      </c>
    </row>
    <row r="8218" customHeight="true" ht="15.0">
      <c r="A8218" s="17" t="inlineStr">
        <is>
          <t>Prendas de vestir, calzado, artículos de viaje y accesorios</t>
        </is>
      </c>
      <c r="B8218" s="17" t="inlineStr">
        <is>
          <t/>
        </is>
      </c>
      <c r="C8218" s="17" t="inlineStr">
        <is>
          <t>Gobierno Vasco</t>
        </is>
      </c>
      <c r="D8218" s="17" t="inlineStr">
        <is>
          <t/>
        </is>
      </c>
      <c r="E8218" s="17" t="inlineStr">
        <is>
          <t/>
        </is>
      </c>
      <c r="F8218" s="17" t="inlineStr">
        <is>
          <t/>
        </is>
      </c>
      <c r="G8218" s="17" t="inlineStr">
        <is>
          <t>Prendas de vestir, calzado, artículos de viaje y accesorios</t>
        </is>
      </c>
      <c r="H8218" s="17" t="inlineStr">
        <is>
          <t>Prendas de vestir, calzado, artículos de viaje y accesorios</t>
        </is>
      </c>
      <c r="I8218" s="17" t="inlineStr">
        <is>
          <t/>
        </is>
      </c>
      <c r="J8218" s="17" t="inlineStr">
        <is>
          <t>17/01/2026</t>
        </is>
      </c>
      <c r="K8218" s="17" t="inlineStr">
        <is>
          <t>2025ZZAC0006-49866</t>
        </is>
      </c>
      <c r="L8218" s="17" t="inlineStr">
        <is>
          <t>Adjudicación provisional / definitiva</t>
        </is>
      </c>
      <c r="M8218" s="17" t="inlineStr">
        <is>
          <t>true</t>
        </is>
      </c>
      <c r="N8218" s="17" t="inlineStr">
        <is>
          <t/>
        </is>
      </c>
      <c r="O8218" s="17" t="inlineStr">
        <is>
          <t/>
        </is>
      </c>
      <c r="P8218" s="17" t="inlineStr">
        <is>
          <t/>
        </is>
      </c>
      <c r="Q8218" s="17" t="inlineStr">
        <is>
          <t/>
        </is>
      </c>
      <c r="R8218" s="17" t="inlineStr">
        <is>
          <t/>
        </is>
      </c>
      <c r="S8218" s="17" t="inlineStr">
        <is>
          <t>https://www.contratacion.euskadi.eus/webkpe00-kpeperfi/es/contenidos/anuncio_contratacion/expcm478387/es_doc/images/logo_irun.jpg</t>
        </is>
      </c>
      <c r="T8218" s="17" t="inlineStr">
        <is>
          <t>Ayuntamiento de Irun</t>
        </is>
      </c>
      <c r="U8218" s="17" t="inlineStr">
        <is>
          <t>P2004900C - Ayuntamiento de Irun</t>
        </is>
      </c>
      <c r="V8218" s="17" t="inlineStr">
        <is>
          <t>Alcalde</t>
        </is>
      </c>
      <c r="W8218" s="17" t="inlineStr">
        <is>
          <t/>
        </is>
      </c>
      <c r="X8218" s="17" t="inlineStr">
        <is>
          <t/>
        </is>
      </c>
      <c r="Y8218" s="17" t="inlineStr">
        <is>
          <t/>
        </is>
      </c>
      <c r="Z8218" s="17" t="inlineStr">
        <is>
          <t>https://www.contratacion.euskadi.eus/anuncio_contratacion/prendas-vestir-calzado-articulos-viaje-y-accesorios/expcm478387/webkpe00-kpesimpc/es/</t>
        </is>
      </c>
      <c r="AA8218" s="17" t="inlineStr">
        <is>
          <t>https://www.contratacion.euskadi.eus/webkpe00-kpesimpc/es/contenidos/anuncio_contratacion/expcm478387/es_doc/index.html</t>
        </is>
      </c>
      <c r="AB8218" s="17" t="inlineStr">
        <is>
          <t>https://www.contratacion.euskadi.eus/contenidos/anuncio_contratacion/expcm478387/es_doc/data/es_r01dtpd019bcd3724c45ccad867dcf2325309e9970</t>
        </is>
      </c>
      <c r="AC8218" s="17" t="inlineStr">
        <is>
          <t>https://www.contratacion.euskadi.eus/contenidos/anuncio_contratacion/expcm478387/r01Index/expcm478387-idxContent.xml</t>
        </is>
      </c>
      <c r="AD8218" s="17" t="inlineStr">
        <is>
          <t>17/01/2026</t>
        </is>
      </c>
      <c r="AE8218" s="17" t="inlineStr">
        <is>
          <t>r01etpd1609338d519289790b178221e4fb71e6c81</t>
        </is>
      </c>
      <c r="AF8218" s="17" t="inlineStr">
        <is>
          <t>Ayuntamiento de Irun</t>
        </is>
      </c>
      <c r="AG8218" s="17" t="inlineStr">
        <is>
          <t>r01epd01416e3f95a714d6b8970fd1cb76fa92158</t>
        </is>
      </c>
      <c r="AH8218" s="17" t="inlineStr">
        <is>
          <t>Ayuntamiento de Irun</t>
        </is>
      </c>
      <c r="AI8218" s="17" t="inlineStr">
        <is>
          <t/>
        </is>
      </c>
      <c r="AJ8218" s="17" t="inlineStr">
        <is>
          <t/>
        </is>
      </c>
    </row>
    <row r="8219" customHeight="true" ht="15.0">
      <c r="A8219" s="17" t="inlineStr">
        <is>
          <t>Herramientas, cerraduras, llaves, bisagras, elementos de sujección, cadenas y muelles</t>
        </is>
      </c>
      <c r="B8219" s="17" t="inlineStr">
        <is>
          <t/>
        </is>
      </c>
      <c r="C8219" s="17" t="inlineStr">
        <is>
          <t>Gobierno Vasco</t>
        </is>
      </c>
      <c r="D8219" s="17" t="inlineStr">
        <is>
          <t/>
        </is>
      </c>
      <c r="E8219" s="17" t="inlineStr">
        <is>
          <t/>
        </is>
      </c>
      <c r="F8219" s="17" t="inlineStr">
        <is>
          <t/>
        </is>
      </c>
      <c r="G8219" s="17" t="inlineStr">
        <is>
          <t>Herramientas, cerraduras, llaves, bisagras, elementos de sujección, cadenas y muelles</t>
        </is>
      </c>
      <c r="H8219" s="17" t="inlineStr">
        <is>
          <t>Herramientas, cerraduras, llaves, bisagras, elementos de sujección, cadenas y muelles</t>
        </is>
      </c>
      <c r="I8219" s="17" t="inlineStr">
        <is>
          <t/>
        </is>
      </c>
      <c r="J8219" s="17" t="inlineStr">
        <is>
          <t>17/01/2026</t>
        </is>
      </c>
      <c r="K8219" s="17" t="inlineStr">
        <is>
          <t>2025ZZAC0011-49865</t>
        </is>
      </c>
      <c r="L8219" s="17" t="inlineStr">
        <is>
          <t>Adjudicación provisional / definitiva</t>
        </is>
      </c>
      <c r="M8219" s="17" t="inlineStr">
        <is>
          <t>true</t>
        </is>
      </c>
      <c r="N8219" s="17" t="inlineStr">
        <is>
          <t/>
        </is>
      </c>
      <c r="O8219" s="17" t="inlineStr">
        <is>
          <t/>
        </is>
      </c>
      <c r="P8219" s="17" t="inlineStr">
        <is>
          <t/>
        </is>
      </c>
      <c r="Q8219" s="17" t="inlineStr">
        <is>
          <t/>
        </is>
      </c>
      <c r="R8219" s="17" t="inlineStr">
        <is>
          <t/>
        </is>
      </c>
      <c r="S8219" s="17" t="inlineStr">
        <is>
          <t>https://www.contratacion.euskadi.eus/webkpe00-kpeperfi/es/contenidos/anuncio_contratacion/expcm478388/es_doc/images/logo_irun.jpg</t>
        </is>
      </c>
      <c r="T8219" s="17" t="inlineStr">
        <is>
          <t>Ayuntamiento de Irun</t>
        </is>
      </c>
      <c r="U8219" s="17" t="inlineStr">
        <is>
          <t>P2004900C - Ayuntamiento de Irun</t>
        </is>
      </c>
      <c r="V8219" s="17" t="inlineStr">
        <is>
          <t>Alcalde</t>
        </is>
      </c>
      <c r="W8219" s="17" t="inlineStr">
        <is>
          <t/>
        </is>
      </c>
      <c r="X8219" s="17" t="inlineStr">
        <is>
          <t/>
        </is>
      </c>
      <c r="Y8219" s="17" t="inlineStr">
        <is>
          <t/>
        </is>
      </c>
      <c r="Z8219" s="17" t="inlineStr">
        <is>
          <t>https://www.contratacion.euskadi.eus/anuncio_contratacion/herramientas-cerraduras-llaves-bisagras-elementos-sujeccion-cadenas-y-muelles/expcm478388/webkpe00-kpesimpc/es/</t>
        </is>
      </c>
      <c r="AA8219" s="17" t="inlineStr">
        <is>
          <t>https://www.contratacion.euskadi.eus/webkpe00-kpesimpc/es/contenidos/anuncio_contratacion/expcm478388/es_doc/index.html</t>
        </is>
      </c>
      <c r="AB8219" s="17" t="inlineStr">
        <is>
          <t>https://www.contratacion.euskadi.eus/contenidos/anuncio_contratacion/expcm478388/es_doc/data/es_r01dtpd19bcd374ccd5ccad8679a313eb232286297</t>
        </is>
      </c>
      <c r="AC8219" s="17" t="inlineStr">
        <is>
          <t>https://www.contratacion.euskadi.eus/contenidos/anuncio_contratacion/expcm478388/r01Index/expcm478388-idxContent.xml</t>
        </is>
      </c>
      <c r="AD8219" s="17" t="inlineStr">
        <is>
          <t>17/01/2026</t>
        </is>
      </c>
      <c r="AE8219" s="17" t="inlineStr">
        <is>
          <t>r01etpd1609338d519289790b178221e4fb71e6c81</t>
        </is>
      </c>
      <c r="AF8219" s="17" t="inlineStr">
        <is>
          <t>Ayuntamiento de Irun</t>
        </is>
      </c>
      <c r="AG8219" s="17" t="inlineStr">
        <is>
          <t>r01epd01416e3f95a714d6b8970fd1cb76fa92158</t>
        </is>
      </c>
      <c r="AH8219" s="17" t="inlineStr">
        <is>
          <t>Ayuntamiento de Irun</t>
        </is>
      </c>
      <c r="AI8219" s="17" t="inlineStr">
        <is>
          <t/>
        </is>
      </c>
      <c r="AJ8219" s="17" t="inlineStr">
        <is>
          <t/>
        </is>
      </c>
    </row>
    <row r="8220" customHeight="true" ht="15.0">
      <c r="A8220" s="17" t="inlineStr">
        <is>
          <t>Herramientas, cerraduras, llaves, bisagras, elementos de sujección, cadenas y muelles</t>
        </is>
      </c>
      <c r="B8220" s="17" t="inlineStr">
        <is>
          <t/>
        </is>
      </c>
      <c r="C8220" s="17" t="inlineStr">
        <is>
          <t>Gobierno Vasco</t>
        </is>
      </c>
      <c r="D8220" s="17" t="inlineStr">
        <is>
          <t/>
        </is>
      </c>
      <c r="E8220" s="17" t="inlineStr">
        <is>
          <t/>
        </is>
      </c>
      <c r="F8220" s="17" t="inlineStr">
        <is>
          <t/>
        </is>
      </c>
      <c r="G8220" s="17" t="inlineStr">
        <is>
          <t>Herramientas, cerraduras, llaves, bisagras, elementos de sujección, cadenas y muelles</t>
        </is>
      </c>
      <c r="H8220" s="17" t="inlineStr">
        <is>
          <t>Herramientas, cerraduras, llaves, bisagras, elementos de sujección, cadenas y muelles</t>
        </is>
      </c>
      <c r="I8220" s="17" t="inlineStr">
        <is>
          <t/>
        </is>
      </c>
      <c r="J8220" s="17" t="inlineStr">
        <is>
          <t>17/01/2026</t>
        </is>
      </c>
      <c r="K8220" s="17" t="inlineStr">
        <is>
          <t>2025ZZAC0011-49917</t>
        </is>
      </c>
      <c r="L8220" s="17" t="inlineStr">
        <is>
          <t>Adjudicación provisional / definitiva</t>
        </is>
      </c>
      <c r="M8220" s="17" t="inlineStr">
        <is>
          <t>true</t>
        </is>
      </c>
      <c r="N8220" s="17" t="inlineStr">
        <is>
          <t/>
        </is>
      </c>
      <c r="O8220" s="17" t="inlineStr">
        <is>
          <t/>
        </is>
      </c>
      <c r="P8220" s="17" t="inlineStr">
        <is>
          <t/>
        </is>
      </c>
      <c r="Q8220" s="17" t="inlineStr">
        <is>
          <t/>
        </is>
      </c>
      <c r="R8220" s="17" t="inlineStr">
        <is>
          <t/>
        </is>
      </c>
      <c r="S8220" s="17" t="inlineStr">
        <is>
          <t>https://www.contratacion.euskadi.eus/webkpe00-kpeperfi/es/contenidos/anuncio_contratacion/expcm478389/es_doc/images/logo_irun.jpg</t>
        </is>
      </c>
      <c r="T8220" s="17" t="inlineStr">
        <is>
          <t>Ayuntamiento de Irun</t>
        </is>
      </c>
      <c r="U8220" s="17" t="inlineStr">
        <is>
          <t>P2004900C - Ayuntamiento de Irun</t>
        </is>
      </c>
      <c r="V8220" s="17" t="inlineStr">
        <is>
          <t>Alcalde</t>
        </is>
      </c>
      <c r="W8220" s="17" t="inlineStr">
        <is>
          <t/>
        </is>
      </c>
      <c r="X8220" s="17" t="inlineStr">
        <is>
          <t/>
        </is>
      </c>
      <c r="Y8220" s="17" t="inlineStr">
        <is>
          <t/>
        </is>
      </c>
      <c r="Z8220" s="17" t="inlineStr">
        <is>
          <t>https://www.contratacion.euskadi.eus/anuncio_contratacion/herramientas-cerraduras-llaves-bisagras-elementos-sujeccion-cadenas-y-muelles/expcm478389/webkpe00-kpesimpc/es/</t>
        </is>
      </c>
      <c r="AA8220" s="17" t="inlineStr">
        <is>
          <t>https://www.contratacion.euskadi.eus/webkpe00-kpesimpc/es/contenidos/anuncio_contratacion/expcm478389/es_doc/index.html</t>
        </is>
      </c>
      <c r="AB8220" s="17" t="inlineStr">
        <is>
          <t>https://www.contratacion.euskadi.eus/contenidos/anuncio_contratacion/expcm478389/es_doc/data/es_r01dtpd19bcd3774515ccad8678da95d10a81b22ac</t>
        </is>
      </c>
      <c r="AC8220" s="17" t="inlineStr">
        <is>
          <t>https://www.contratacion.euskadi.eus/contenidos/anuncio_contratacion/expcm478389/r01Index/expcm478389-idxContent.xml</t>
        </is>
      </c>
      <c r="AD8220" s="17" t="inlineStr">
        <is>
          <t>17/01/2026</t>
        </is>
      </c>
      <c r="AE8220" s="17" t="inlineStr">
        <is>
          <t>r01etpd1609338d519289790b178221e4fb71e6c81</t>
        </is>
      </c>
      <c r="AF8220" s="17" t="inlineStr">
        <is>
          <t>Ayuntamiento de Irun</t>
        </is>
      </c>
      <c r="AG8220" s="17" t="inlineStr">
        <is>
          <t>r01epd01416e3f95a714d6b8970fd1cb76fa92158</t>
        </is>
      </c>
      <c r="AH8220" s="17" t="inlineStr">
        <is>
          <t>Ayuntamiento de Irun</t>
        </is>
      </c>
      <c r="AI8220" s="17" t="inlineStr">
        <is>
          <t/>
        </is>
      </c>
      <c r="AJ8220" s="17" t="inlineStr">
        <is>
          <t/>
        </is>
      </c>
    </row>
    <row r="8221" customHeight="true" ht="15.0">
      <c r="A8221" s="17" t="inlineStr">
        <is>
          <t>Herramientas, cerraduras, llaves, bisagras, elementos de sujección, cadenas y muelles</t>
        </is>
      </c>
      <c r="B8221" s="17" t="inlineStr">
        <is>
          <t/>
        </is>
      </c>
      <c r="C8221" s="17" t="inlineStr">
        <is>
          <t>Gobierno Vasco</t>
        </is>
      </c>
      <c r="D8221" s="17" t="inlineStr">
        <is>
          <t/>
        </is>
      </c>
      <c r="E8221" s="17" t="inlineStr">
        <is>
          <t/>
        </is>
      </c>
      <c r="F8221" s="17" t="inlineStr">
        <is>
          <t/>
        </is>
      </c>
      <c r="G8221" s="17" t="inlineStr">
        <is>
          <t>Herramientas, cerraduras, llaves, bisagras, elementos de sujección, cadenas y muelles</t>
        </is>
      </c>
      <c r="H8221" s="17" t="inlineStr">
        <is>
          <t>Herramientas, cerraduras, llaves, bisagras, elementos de sujección, cadenas y muelles</t>
        </is>
      </c>
      <c r="I8221" s="17" t="inlineStr">
        <is>
          <t/>
        </is>
      </c>
      <c r="J8221" s="17" t="inlineStr">
        <is>
          <t>17/01/2026</t>
        </is>
      </c>
      <c r="K8221" s="17" t="inlineStr">
        <is>
          <t>2025ZZAC0006-50001</t>
        </is>
      </c>
      <c r="L8221" s="17" t="inlineStr">
        <is>
          <t>Adjudicación provisional / definitiva</t>
        </is>
      </c>
      <c r="M8221" s="17" t="inlineStr">
        <is>
          <t>true</t>
        </is>
      </c>
      <c r="N8221" s="17" t="inlineStr">
        <is>
          <t/>
        </is>
      </c>
      <c r="O8221" s="17" t="inlineStr">
        <is>
          <t/>
        </is>
      </c>
      <c r="P8221" s="17" t="inlineStr">
        <is>
          <t/>
        </is>
      </c>
      <c r="Q8221" s="17" t="inlineStr">
        <is>
          <t/>
        </is>
      </c>
      <c r="R8221" s="17" t="inlineStr">
        <is>
          <t/>
        </is>
      </c>
      <c r="S8221" s="17" t="inlineStr">
        <is>
          <t>https://www.contratacion.euskadi.eus/webkpe00-kpeperfi/es/contenidos/anuncio_contratacion/expcm478390/es_doc/images/logo_irun.jpg</t>
        </is>
      </c>
      <c r="T8221" s="17" t="inlineStr">
        <is>
          <t>Ayuntamiento de Irun</t>
        </is>
      </c>
      <c r="U8221" s="17" t="inlineStr">
        <is>
          <t>P2004900C - Ayuntamiento de Irun</t>
        </is>
      </c>
      <c r="V8221" s="17" t="inlineStr">
        <is>
          <t>Alcalde</t>
        </is>
      </c>
      <c r="W8221" s="17" t="inlineStr">
        <is>
          <t/>
        </is>
      </c>
      <c r="X8221" s="17" t="inlineStr">
        <is>
          <t/>
        </is>
      </c>
      <c r="Y8221" s="17" t="inlineStr">
        <is>
          <t/>
        </is>
      </c>
      <c r="Z8221" s="17" t="inlineStr">
        <is>
          <t>https://www.contratacion.euskadi.eus/anuncio_contratacion/herramientas-cerraduras-llaves-bisagras-elementos-sujeccion-cadenas-y-muelles/expcm478390/webkpe00-kpesimpc/es/</t>
        </is>
      </c>
      <c r="AA8221" s="17" t="inlineStr">
        <is>
          <t>https://www.contratacion.euskadi.eus/webkpe00-kpesimpc/es/contenidos/anuncio_contratacion/expcm478390/es_doc/index.html</t>
        </is>
      </c>
      <c r="AB8221" s="17" t="inlineStr">
        <is>
          <t>https://www.contratacion.euskadi.eus/contenidos/anuncio_contratacion/expcm478390/es_doc/data/es_r01dtpd19bcd3b6a1c3dc02453332727663dcb9b20</t>
        </is>
      </c>
      <c r="AC8221" s="17" t="inlineStr">
        <is>
          <t>https://www.contratacion.euskadi.eus/contenidos/anuncio_contratacion/expcm478390/r01Index/expcm478390-idxContent.xml</t>
        </is>
      </c>
      <c r="AD8221" s="17" t="inlineStr">
        <is>
          <t>17/01/2026</t>
        </is>
      </c>
      <c r="AE8221" s="17" t="inlineStr">
        <is>
          <t>r01etpd1609338d519289790b178221e4fb71e6c81</t>
        </is>
      </c>
      <c r="AF8221" s="17" t="inlineStr">
        <is>
          <t>Ayuntamiento de Irun</t>
        </is>
      </c>
      <c r="AG8221" s="17" t="inlineStr">
        <is>
          <t>r01epd01416e3f95a714d6b8970fd1cb76fa92158</t>
        </is>
      </c>
      <c r="AH8221" s="17" t="inlineStr">
        <is>
          <t>Ayuntamiento de Irun</t>
        </is>
      </c>
      <c r="AI8221" s="17" t="inlineStr">
        <is>
          <t/>
        </is>
      </c>
      <c r="AJ8221" s="17" t="inlineStr">
        <is>
          <t/>
        </is>
      </c>
    </row>
    <row r="8222" customHeight="true" ht="15.0">
      <c r="A8222" s="17" t="inlineStr">
        <is>
          <t>Suministro de materiales industriales 2025</t>
        </is>
      </c>
      <c r="B8222" s="17" t="inlineStr">
        <is>
          <t/>
        </is>
      </c>
      <c r="C8222" s="17" t="inlineStr">
        <is>
          <t>Gobierno Vasco</t>
        </is>
      </c>
      <c r="D8222" s="17" t="inlineStr">
        <is>
          <t/>
        </is>
      </c>
      <c r="E8222" s="17" t="inlineStr">
        <is>
          <t/>
        </is>
      </c>
      <c r="F8222" s="17" t="inlineStr">
        <is>
          <t/>
        </is>
      </c>
      <c r="G8222" s="17" t="inlineStr">
        <is>
          <t>Suministro de materiales industriales 2025</t>
        </is>
      </c>
      <c r="H8222" s="17" t="inlineStr">
        <is>
          <t>Suministro de materiales industriales 2025</t>
        </is>
      </c>
      <c r="I8222" s="17" t="inlineStr">
        <is>
          <t/>
        </is>
      </c>
      <c r="J8222" s="17" t="inlineStr">
        <is>
          <t>17/01/2026</t>
        </is>
      </c>
      <c r="K8222" s="17" t="inlineStr">
        <is>
          <t>2025ZSME0068</t>
        </is>
      </c>
      <c r="L8222" s="17" t="inlineStr">
        <is>
          <t>Adjudicación provisional / definitiva</t>
        </is>
      </c>
      <c r="M8222" s="17" t="inlineStr">
        <is>
          <t>true</t>
        </is>
      </c>
      <c r="N8222" s="17" t="inlineStr">
        <is>
          <t/>
        </is>
      </c>
      <c r="O8222" s="17" t="inlineStr">
        <is>
          <t/>
        </is>
      </c>
      <c r="P8222" s="17" t="inlineStr">
        <is>
          <t/>
        </is>
      </c>
      <c r="Q8222" s="17" t="inlineStr">
        <is>
          <t/>
        </is>
      </c>
      <c r="R8222" s="17" t="inlineStr">
        <is>
          <t/>
        </is>
      </c>
      <c r="S8222" s="17" t="inlineStr">
        <is>
          <t>https://www.contratacion.euskadi.eus/webkpe00-kpeperfi/es/contenidos/anuncio_contratacion/expcm478391/es_doc/images/logo_irun.jpg</t>
        </is>
      </c>
      <c r="T8222" s="17" t="inlineStr">
        <is>
          <t>Ayuntamiento de Irun</t>
        </is>
      </c>
      <c r="U8222" s="17" t="inlineStr">
        <is>
          <t>P2004900C - Ayuntamiento de Irun</t>
        </is>
      </c>
      <c r="V8222" s="17" t="inlineStr">
        <is>
          <t>Alcalde</t>
        </is>
      </c>
      <c r="W8222" s="17" t="inlineStr">
        <is>
          <t/>
        </is>
      </c>
      <c r="X8222" s="17" t="inlineStr">
        <is>
          <t/>
        </is>
      </c>
      <c r="Y8222" s="17" t="inlineStr">
        <is>
          <t/>
        </is>
      </c>
      <c r="Z8222" s="17" t="inlineStr">
        <is>
          <t>https://www.contratacion.euskadi.eus/anuncio_contratacion/suministro-materiales-industriales-2025/webkpe00-kpesimpc/es/</t>
        </is>
      </c>
      <c r="AA8222" s="17" t="inlineStr">
        <is>
          <t>https://www.contratacion.euskadi.eus/webkpe00-kpesimpc/es/contenidos/anuncio_contratacion/expcm478391/es_doc/index.html</t>
        </is>
      </c>
      <c r="AB8222" s="17" t="inlineStr">
        <is>
          <t>https://www.contratacion.euskadi.eus/contenidos/anuncio_contratacion/expcm478391/es_doc/data/es_r01dtpd019bcd3b91ec3dc02453e2c3da92c40637e</t>
        </is>
      </c>
      <c r="AC8222" s="17" t="inlineStr">
        <is>
          <t>https://www.contratacion.euskadi.eus/contenidos/anuncio_contratacion/expcm478391/r01Index/expcm478391-idxContent.xml</t>
        </is>
      </c>
      <c r="AD8222" s="17" t="inlineStr">
        <is>
          <t>17/01/2026</t>
        </is>
      </c>
      <c r="AE8222" s="17" t="inlineStr">
        <is>
          <t>r01etpd1609338d519289790b178221e4fb71e6c81</t>
        </is>
      </c>
      <c r="AF8222" s="17" t="inlineStr">
        <is>
          <t>Ayuntamiento de Irun</t>
        </is>
      </c>
      <c r="AG8222" s="17" t="inlineStr">
        <is>
          <t>r01epd01416e3f95a714d6b8970fd1cb76fa92158</t>
        </is>
      </c>
      <c r="AH8222" s="17" t="inlineStr">
        <is>
          <t>Ayuntamiento de Irun</t>
        </is>
      </c>
      <c r="AI8222" s="17" t="inlineStr">
        <is>
          <t/>
        </is>
      </c>
      <c r="AJ8222" s="17" t="inlineStr">
        <is>
          <t/>
        </is>
      </c>
    </row>
    <row r="8223" customHeight="true" ht="15.0">
      <c r="A8223" s="17" t="inlineStr">
        <is>
          <t>Mobiliario (incluido de oficina), complementos mobiliario, aparatos electrodomésticos y limpieza</t>
        </is>
      </c>
      <c r="B8223" s="17" t="inlineStr">
        <is>
          <t/>
        </is>
      </c>
      <c r="C8223" s="17" t="inlineStr">
        <is>
          <t>Gobierno Vasco</t>
        </is>
      </c>
      <c r="D8223" s="17" t="inlineStr">
        <is>
          <t/>
        </is>
      </c>
      <c r="E8223" s="17" t="inlineStr">
        <is>
          <t/>
        </is>
      </c>
      <c r="F8223" s="17" t="inlineStr">
        <is>
          <t/>
        </is>
      </c>
      <c r="G8223" s="17" t="inlineStr">
        <is>
          <t>Mobiliario (incluido de oficina), complementos mobiliario, aparatos electrodomésticos y limpieza</t>
        </is>
      </c>
      <c r="H8223" s="17" t="inlineStr">
        <is>
          <t>Mobiliario (incluido de oficina), complementos mobiliario, aparatos electrodomésticos y limpieza</t>
        </is>
      </c>
      <c r="I8223" s="17" t="inlineStr">
        <is>
          <t/>
        </is>
      </c>
      <c r="J8223" s="17" t="inlineStr">
        <is>
          <t>17/01/2026</t>
        </is>
      </c>
      <c r="K8223" s="17" t="inlineStr">
        <is>
          <t>2024ZZAC0014-50449</t>
        </is>
      </c>
      <c r="L8223" s="17" t="inlineStr">
        <is>
          <t>Adjudicación provisional / definitiva</t>
        </is>
      </c>
      <c r="M8223" s="17" t="inlineStr">
        <is>
          <t>true</t>
        </is>
      </c>
      <c r="N8223" s="17" t="inlineStr">
        <is>
          <t/>
        </is>
      </c>
      <c r="O8223" s="17" t="inlineStr">
        <is>
          <t/>
        </is>
      </c>
      <c r="P8223" s="17" t="inlineStr">
        <is>
          <t/>
        </is>
      </c>
      <c r="Q8223" s="17" t="inlineStr">
        <is>
          <t/>
        </is>
      </c>
      <c r="R8223" s="17" t="inlineStr">
        <is>
          <t/>
        </is>
      </c>
      <c r="S8223" s="17" t="inlineStr">
        <is>
          <t>https://www.contratacion.euskadi.eus/webkpe00-kpeperfi/es/contenidos/anuncio_contratacion/expcm478392/es_doc/images/logo_irun.jpg</t>
        </is>
      </c>
      <c r="T8223" s="17" t="inlineStr">
        <is>
          <t>Ayuntamiento de Irun</t>
        </is>
      </c>
      <c r="U8223" s="17" t="inlineStr">
        <is>
          <t>P2004900C - Ayuntamiento de Irun</t>
        </is>
      </c>
      <c r="V8223" s="17" t="inlineStr">
        <is>
          <t>Alcalde</t>
        </is>
      </c>
      <c r="W8223" s="17" t="inlineStr">
        <is>
          <t/>
        </is>
      </c>
      <c r="X8223" s="17" t="inlineStr">
        <is>
          <t/>
        </is>
      </c>
      <c r="Y8223" s="17" t="inlineStr">
        <is>
          <t/>
        </is>
      </c>
      <c r="Z8223" s="17" t="inlineStr">
        <is>
          <t>https://www.contratacion.euskadi.eus/anuncio_contratacion/mobiliario-incluido-oficina-complementos-mobiliario-aparatos-electrodomesticos-y-limpieza/expcm478392/webkpe00-kpesimpc/es/</t>
        </is>
      </c>
      <c r="AA8223" s="17" t="inlineStr">
        <is>
          <t>https://www.contratacion.euskadi.eus/webkpe00-kpesimpc/es/contenidos/anuncio_contratacion/expcm478392/es_doc/index.html</t>
        </is>
      </c>
      <c r="AB8223" s="17" t="inlineStr">
        <is>
          <t>https://www.contratacion.euskadi.eus/contenidos/anuncio_contratacion/expcm478392/es_doc/data/es_r01dtpd19bcd3bb9b63dc02453727c1ca5d86556b9</t>
        </is>
      </c>
      <c r="AC8223" s="17" t="inlineStr">
        <is>
          <t>https://www.contratacion.euskadi.eus/contenidos/anuncio_contratacion/expcm478392/r01Index/expcm478392-idxContent.xml</t>
        </is>
      </c>
      <c r="AD8223" s="17" t="inlineStr">
        <is>
          <t>17/01/2026</t>
        </is>
      </c>
      <c r="AE8223" s="17" t="inlineStr">
        <is>
          <t>r01etpd1609338d519289790b178221e4fb71e6c81</t>
        </is>
      </c>
      <c r="AF8223" s="17" t="inlineStr">
        <is>
          <t>Ayuntamiento de Irun</t>
        </is>
      </c>
      <c r="AG8223" s="17" t="inlineStr">
        <is>
          <t>r01epd01416e3f95a714d6b8970fd1cb76fa92158</t>
        </is>
      </c>
      <c r="AH8223" s="17" t="inlineStr">
        <is>
          <t>Ayuntamiento de Irun</t>
        </is>
      </c>
      <c r="AI8223" s="17" t="inlineStr">
        <is>
          <t/>
        </is>
      </c>
      <c r="AJ8223" s="17" t="inlineStr">
        <is>
          <t/>
        </is>
      </c>
    </row>
    <row r="8224" customHeight="true" ht="15.0">
      <c r="A8224" s="17" t="inlineStr">
        <is>
          <t>Herramientas, cerraduras, llaves, bisagras, elementos de sujección, cadenas y muelles</t>
        </is>
      </c>
      <c r="B8224" s="17" t="inlineStr">
        <is>
          <t/>
        </is>
      </c>
      <c r="C8224" s="17" t="inlineStr">
        <is>
          <t>Gobierno Vasco</t>
        </is>
      </c>
      <c r="D8224" s="17" t="inlineStr">
        <is>
          <t/>
        </is>
      </c>
      <c r="E8224" s="17" t="inlineStr">
        <is>
          <t/>
        </is>
      </c>
      <c r="F8224" s="17" t="inlineStr">
        <is>
          <t/>
        </is>
      </c>
      <c r="G8224" s="17" t="inlineStr">
        <is>
          <t>Herramientas, cerraduras, llaves, bisagras, elementos de sujección, cadenas y muelles</t>
        </is>
      </c>
      <c r="H8224" s="17" t="inlineStr">
        <is>
          <t>Herramientas, cerraduras, llaves, bisagras, elementos de sujección, cadenas y muelles</t>
        </is>
      </c>
      <c r="I8224" s="17" t="inlineStr">
        <is>
          <t/>
        </is>
      </c>
      <c r="J8224" s="17" t="inlineStr">
        <is>
          <t>17/01/2026</t>
        </is>
      </c>
      <c r="K8224" s="17" t="inlineStr">
        <is>
          <t>2025ZZAC0014-50508</t>
        </is>
      </c>
      <c r="L8224" s="17" t="inlineStr">
        <is>
          <t>Adjudicación provisional / definitiva</t>
        </is>
      </c>
      <c r="M8224" s="17" t="inlineStr">
        <is>
          <t>true</t>
        </is>
      </c>
      <c r="N8224" s="17" t="inlineStr">
        <is>
          <t/>
        </is>
      </c>
      <c r="O8224" s="17" t="inlineStr">
        <is>
          <t/>
        </is>
      </c>
      <c r="P8224" s="17" t="inlineStr">
        <is>
          <t/>
        </is>
      </c>
      <c r="Q8224" s="17" t="inlineStr">
        <is>
          <t/>
        </is>
      </c>
      <c r="R8224" s="17" t="inlineStr">
        <is>
          <t/>
        </is>
      </c>
      <c r="S8224" s="17" t="inlineStr">
        <is>
          <t>https://www.contratacion.euskadi.eus/webkpe00-kpeperfi/es/contenidos/anuncio_contratacion/expcm478393/es_doc/images/logo_irun.jpg</t>
        </is>
      </c>
      <c r="T8224" s="17" t="inlineStr">
        <is>
          <t>Ayuntamiento de Irun</t>
        </is>
      </c>
      <c r="U8224" s="17" t="inlineStr">
        <is>
          <t>P2004900C - Ayuntamiento de Irun</t>
        </is>
      </c>
      <c r="V8224" s="17" t="inlineStr">
        <is>
          <t>Alcalde</t>
        </is>
      </c>
      <c r="W8224" s="17" t="inlineStr">
        <is>
          <t/>
        </is>
      </c>
      <c r="X8224" s="17" t="inlineStr">
        <is>
          <t/>
        </is>
      </c>
      <c r="Y8224" s="17" t="inlineStr">
        <is>
          <t/>
        </is>
      </c>
      <c r="Z8224" s="17" t="inlineStr">
        <is>
          <t>https://www.contratacion.euskadi.eus/anuncio_contratacion/herramientas-cerraduras-llaves-bisagras-elementos-sujeccion-cadenas-y-muelles/expcm478393/webkpe00-kpesimpc/es/</t>
        </is>
      </c>
      <c r="AA8224" s="17" t="inlineStr">
        <is>
          <t>https://www.contratacion.euskadi.eus/webkpe00-kpesimpc/es/contenidos/anuncio_contratacion/expcm478393/es_doc/index.html</t>
        </is>
      </c>
      <c r="AB8224" s="17" t="inlineStr">
        <is>
          <t>https://www.contratacion.euskadi.eus/contenidos/anuncio_contratacion/expcm478393/es_doc/data/es_r01dtpd19bcd3be1813dc02453561c27700249da2e</t>
        </is>
      </c>
      <c r="AC8224" s="17" t="inlineStr">
        <is>
          <t>https://www.contratacion.euskadi.eus/contenidos/anuncio_contratacion/expcm478393/r01Index/expcm478393-idxContent.xml</t>
        </is>
      </c>
      <c r="AD8224" s="17" t="inlineStr">
        <is>
          <t>17/01/2026</t>
        </is>
      </c>
      <c r="AE8224" s="17" t="inlineStr">
        <is>
          <t>r01etpd1609338d519289790b178221e4fb71e6c81</t>
        </is>
      </c>
      <c r="AF8224" s="17" t="inlineStr">
        <is>
          <t>Ayuntamiento de Irun</t>
        </is>
      </c>
      <c r="AG8224" s="17" t="inlineStr">
        <is>
          <t>r01epd01416e3f95a714d6b8970fd1cb76fa92158</t>
        </is>
      </c>
      <c r="AH8224" s="17" t="inlineStr">
        <is>
          <t>Ayuntamiento de Irun</t>
        </is>
      </c>
      <c r="AI8224" s="17" t="inlineStr">
        <is>
          <t/>
        </is>
      </c>
      <c r="AJ8224" s="17" t="inlineStr">
        <is>
          <t/>
        </is>
      </c>
    </row>
    <row r="8225" customHeight="true" ht="15.0">
      <c r="A8225" s="17" t="inlineStr">
        <is>
          <t>Herramientas, cerraduras, llaves, bisagras, elementos de sujección, cadenas y muelles</t>
        </is>
      </c>
      <c r="B8225" s="17" t="inlineStr">
        <is>
          <t/>
        </is>
      </c>
      <c r="C8225" s="17" t="inlineStr">
        <is>
          <t>Gobierno Vasco</t>
        </is>
      </c>
      <c r="D8225" s="17" t="inlineStr">
        <is>
          <t/>
        </is>
      </c>
      <c r="E8225" s="17" t="inlineStr">
        <is>
          <t/>
        </is>
      </c>
      <c r="F8225" s="17" t="inlineStr">
        <is>
          <t/>
        </is>
      </c>
      <c r="G8225" s="17" t="inlineStr">
        <is>
          <t>Herramientas, cerraduras, llaves, bisagras, elementos de sujección, cadenas y muelles</t>
        </is>
      </c>
      <c r="H8225" s="17" t="inlineStr">
        <is>
          <t>Herramientas, cerraduras, llaves, bisagras, elementos de sujección, cadenas y muelles</t>
        </is>
      </c>
      <c r="I8225" s="17" t="inlineStr">
        <is>
          <t/>
        </is>
      </c>
      <c r="J8225" s="17" t="inlineStr">
        <is>
          <t>17/01/2026</t>
        </is>
      </c>
      <c r="K8225" s="17" t="inlineStr">
        <is>
          <t>2025ZZAC0011-50804</t>
        </is>
      </c>
      <c r="L8225" s="17" t="inlineStr">
        <is>
          <t>Adjudicación provisional / definitiva</t>
        </is>
      </c>
      <c r="M8225" s="17" t="inlineStr">
        <is>
          <t>true</t>
        </is>
      </c>
      <c r="N8225" s="17" t="inlineStr">
        <is>
          <t/>
        </is>
      </c>
      <c r="O8225" s="17" t="inlineStr">
        <is>
          <t/>
        </is>
      </c>
      <c r="P8225" s="17" t="inlineStr">
        <is>
          <t/>
        </is>
      </c>
      <c r="Q8225" s="17" t="inlineStr">
        <is>
          <t/>
        </is>
      </c>
      <c r="R8225" s="17" t="inlineStr">
        <is>
          <t/>
        </is>
      </c>
      <c r="S8225" s="17" t="inlineStr">
        <is>
          <t>https://www.contratacion.euskadi.eus/webkpe00-kpeperfi/es/contenidos/anuncio_contratacion/expcm478394/es_doc/images/logo_irun.jpg</t>
        </is>
      </c>
      <c r="T8225" s="17" t="inlineStr">
        <is>
          <t>Ayuntamiento de Irun</t>
        </is>
      </c>
      <c r="U8225" s="17" t="inlineStr">
        <is>
          <t>P2004900C - Ayuntamiento de Irun</t>
        </is>
      </c>
      <c r="V8225" s="17" t="inlineStr">
        <is>
          <t>Alcalde</t>
        </is>
      </c>
      <c r="W8225" s="17" t="inlineStr">
        <is>
          <t/>
        </is>
      </c>
      <c r="X8225" s="17" t="inlineStr">
        <is>
          <t/>
        </is>
      </c>
      <c r="Y8225" s="17" t="inlineStr">
        <is>
          <t/>
        </is>
      </c>
      <c r="Z8225" s="17" t="inlineStr">
        <is>
          <t>https://www.contratacion.euskadi.eus/anuncio_contratacion/herramientas-cerraduras-llaves-bisagras-elementos-sujeccion-cadenas-y-muelles/expcm478394/webkpe00-kpesimpc/es/</t>
        </is>
      </c>
      <c r="AA8225" s="17" t="inlineStr">
        <is>
          <t>https://www.contratacion.euskadi.eus/webkpe00-kpesimpc/es/contenidos/anuncio_contratacion/expcm478394/es_doc/index.html</t>
        </is>
      </c>
      <c r="AB8225" s="17" t="inlineStr">
        <is>
          <t>https://www.contratacion.euskadi.eus/contenidos/anuncio_contratacion/expcm478394/es_doc/data/es_r01dtpd19bcd3c08fe3dc024531558639ba4277b1f</t>
        </is>
      </c>
      <c r="AC8225" s="17" t="inlineStr">
        <is>
          <t>https://www.contratacion.euskadi.eus/contenidos/anuncio_contratacion/expcm478394/r01Index/expcm478394-idxContent.xml</t>
        </is>
      </c>
      <c r="AD8225" s="17" t="inlineStr">
        <is>
          <t>17/01/2026</t>
        </is>
      </c>
      <c r="AE8225" s="17" t="inlineStr">
        <is>
          <t>r01etpd1609338d519289790b178221e4fb71e6c81</t>
        </is>
      </c>
      <c r="AF8225" s="17" t="inlineStr">
        <is>
          <t>Ayuntamiento de Irun</t>
        </is>
      </c>
      <c r="AG8225" s="17" t="inlineStr">
        <is>
          <t>r01epd01416e3f95a714d6b8970fd1cb76fa92158</t>
        </is>
      </c>
      <c r="AH8225" s="17" t="inlineStr">
        <is>
          <t>Ayuntamiento de Irun</t>
        </is>
      </c>
      <c r="AI8225" s="17" t="inlineStr">
        <is>
          <t/>
        </is>
      </c>
      <c r="AJ8225" s="17" t="inlineStr">
        <is>
          <t/>
        </is>
      </c>
    </row>
    <row r="8226" customHeight="true" ht="15.0">
      <c r="A8226" s="17" t="inlineStr">
        <is>
          <t>Equipos y material para telecomunicaciones</t>
        </is>
      </c>
      <c r="B8226" s="17" t="inlineStr">
        <is>
          <t/>
        </is>
      </c>
      <c r="C8226" s="17" t="inlineStr">
        <is>
          <t>Gobierno Vasco</t>
        </is>
      </c>
      <c r="D8226" s="17" t="inlineStr">
        <is>
          <t/>
        </is>
      </c>
      <c r="E8226" s="17" t="inlineStr">
        <is>
          <t/>
        </is>
      </c>
      <c r="F8226" s="17" t="inlineStr">
        <is>
          <t/>
        </is>
      </c>
      <c r="G8226" s="17" t="inlineStr">
        <is>
          <t>Equipos y material para telecomunicaciones</t>
        </is>
      </c>
      <c r="H8226" s="17" t="inlineStr">
        <is>
          <t>Equipos y material para telecomunicaciones</t>
        </is>
      </c>
      <c r="I8226" s="17" t="inlineStr">
        <is>
          <t/>
        </is>
      </c>
      <c r="J8226" s="17" t="inlineStr">
        <is>
          <t>17/01/2026</t>
        </is>
      </c>
      <c r="K8226" s="17" t="inlineStr">
        <is>
          <t>2025ZZAC0006-50488</t>
        </is>
      </c>
      <c r="L8226" s="17" t="inlineStr">
        <is>
          <t>Adjudicación provisional / definitiva</t>
        </is>
      </c>
      <c r="M8226" s="17" t="inlineStr">
        <is>
          <t>true</t>
        </is>
      </c>
      <c r="N8226" s="17" t="inlineStr">
        <is>
          <t/>
        </is>
      </c>
      <c r="O8226" s="17" t="inlineStr">
        <is>
          <t/>
        </is>
      </c>
      <c r="P8226" s="17" t="inlineStr">
        <is>
          <t/>
        </is>
      </c>
      <c r="Q8226" s="17" t="inlineStr">
        <is>
          <t/>
        </is>
      </c>
      <c r="R8226" s="17" t="inlineStr">
        <is>
          <t/>
        </is>
      </c>
      <c r="S8226" s="17" t="inlineStr">
        <is>
          <t>https://www.contratacion.euskadi.eus/webkpe00-kpeperfi/es/contenidos/anuncio_contratacion/expcm478395/es_doc/images/logo_irun.jpg</t>
        </is>
      </c>
      <c r="T8226" s="17" t="inlineStr">
        <is>
          <t>Ayuntamiento de Irun</t>
        </is>
      </c>
      <c r="U8226" s="17" t="inlineStr">
        <is>
          <t>P2004900C - Ayuntamiento de Irun</t>
        </is>
      </c>
      <c r="V8226" s="17" t="inlineStr">
        <is>
          <t>Alcalde</t>
        </is>
      </c>
      <c r="W8226" s="17" t="inlineStr">
        <is>
          <t/>
        </is>
      </c>
      <c r="X8226" s="17" t="inlineStr">
        <is>
          <t/>
        </is>
      </c>
      <c r="Y8226" s="17" t="inlineStr">
        <is>
          <t/>
        </is>
      </c>
      <c r="Z8226" s="17" t="inlineStr">
        <is>
          <t>https://www.contratacion.euskadi.eus/anuncio_contratacion/equipos-y-material-telecomunicaciones/expcm478395/webkpe00-kpesimpc/es/</t>
        </is>
      </c>
      <c r="AA8226" s="17" t="inlineStr">
        <is>
          <t>https://www.contratacion.euskadi.eus/webkpe00-kpesimpc/es/contenidos/anuncio_contratacion/expcm478395/es_doc/index.html</t>
        </is>
      </c>
      <c r="AB8226" s="17" t="inlineStr">
        <is>
          <t>https://www.contratacion.euskadi.eus/contenidos/anuncio_contratacion/expcm478395/es_doc/data/es_r01dtpd19bcd3ffd4e6a7b6f1f69086f6ed5ffb436</t>
        </is>
      </c>
      <c r="AC8226" s="17" t="inlineStr">
        <is>
          <t>https://www.contratacion.euskadi.eus/contenidos/anuncio_contratacion/expcm478395/r01Index/expcm478395-idxContent.xml</t>
        </is>
      </c>
      <c r="AD8226" s="17" t="inlineStr">
        <is>
          <t>17/01/2026</t>
        </is>
      </c>
      <c r="AE8226" s="17" t="inlineStr">
        <is>
          <t>r01etpd1609338d519289790b178221e4fb71e6c81</t>
        </is>
      </c>
      <c r="AF8226" s="17" t="inlineStr">
        <is>
          <t>Ayuntamiento de Irun</t>
        </is>
      </c>
      <c r="AG8226" s="17" t="inlineStr">
        <is>
          <t>r01epd01416e3f95a714d6b8970fd1cb76fa92158</t>
        </is>
      </c>
      <c r="AH8226" s="17" t="inlineStr">
        <is>
          <t>Ayuntamiento de Irun</t>
        </is>
      </c>
      <c r="AI8226" s="17" t="inlineStr">
        <is>
          <t/>
        </is>
      </c>
      <c r="AJ8226" s="17" t="inlineStr">
        <is>
          <t/>
        </is>
      </c>
    </row>
    <row r="8227" customHeight="true" ht="15.0">
      <c r="A8227" s="17" t="inlineStr">
        <is>
          <t>Equipos y material para telecomunicaciones</t>
        </is>
      </c>
      <c r="B8227" s="17" t="inlineStr">
        <is>
          <t/>
        </is>
      </c>
      <c r="C8227" s="17" t="inlineStr">
        <is>
          <t>Gobierno Vasco</t>
        </is>
      </c>
      <c r="D8227" s="17" t="inlineStr">
        <is>
          <t/>
        </is>
      </c>
      <c r="E8227" s="17" t="inlineStr">
        <is>
          <t/>
        </is>
      </c>
      <c r="F8227" s="17" t="inlineStr">
        <is>
          <t/>
        </is>
      </c>
      <c r="G8227" s="17" t="inlineStr">
        <is>
          <t>Equipos y material para telecomunicaciones</t>
        </is>
      </c>
      <c r="H8227" s="17" t="inlineStr">
        <is>
          <t>Equipos y material para telecomunicaciones</t>
        </is>
      </c>
      <c r="I8227" s="17" t="inlineStr">
        <is>
          <t/>
        </is>
      </c>
      <c r="J8227" s="17" t="inlineStr">
        <is>
          <t>17/01/2026</t>
        </is>
      </c>
      <c r="K8227" s="17" t="inlineStr">
        <is>
          <t>2025ZZAC0006-50489</t>
        </is>
      </c>
      <c r="L8227" s="17" t="inlineStr">
        <is>
          <t>Adjudicación provisional / definitiva</t>
        </is>
      </c>
      <c r="M8227" s="17" t="inlineStr">
        <is>
          <t>true</t>
        </is>
      </c>
      <c r="N8227" s="17" t="inlineStr">
        <is>
          <t/>
        </is>
      </c>
      <c r="O8227" s="17" t="inlineStr">
        <is>
          <t/>
        </is>
      </c>
      <c r="P8227" s="17" t="inlineStr">
        <is>
          <t/>
        </is>
      </c>
      <c r="Q8227" s="17" t="inlineStr">
        <is>
          <t/>
        </is>
      </c>
      <c r="R8227" s="17" t="inlineStr">
        <is>
          <t/>
        </is>
      </c>
      <c r="S8227" s="17" t="inlineStr">
        <is>
          <t>https://www.contratacion.euskadi.eus/webkpe00-kpeperfi/es/contenidos/anuncio_contratacion/expcm478396/es_doc/images/logo_irun.jpg</t>
        </is>
      </c>
      <c r="T8227" s="17" t="inlineStr">
        <is>
          <t>Ayuntamiento de Irun</t>
        </is>
      </c>
      <c r="U8227" s="17" t="inlineStr">
        <is>
          <t>P2004900C - Ayuntamiento de Irun</t>
        </is>
      </c>
      <c r="V8227" s="17" t="inlineStr">
        <is>
          <t>Alcalde</t>
        </is>
      </c>
      <c r="W8227" s="17" t="inlineStr">
        <is>
          <t/>
        </is>
      </c>
      <c r="X8227" s="17" t="inlineStr">
        <is>
          <t/>
        </is>
      </c>
      <c r="Y8227" s="17" t="inlineStr">
        <is>
          <t/>
        </is>
      </c>
      <c r="Z8227" s="17" t="inlineStr">
        <is>
          <t>https://www.contratacion.euskadi.eus/anuncio_contratacion/equipos-y-material-telecomunicaciones/expcm478396/webkpe00-kpesimpc/es/</t>
        </is>
      </c>
      <c r="AA8227" s="17" t="inlineStr">
        <is>
          <t>https://www.contratacion.euskadi.eus/webkpe00-kpesimpc/es/contenidos/anuncio_contratacion/expcm478396/es_doc/index.html</t>
        </is>
      </c>
      <c r="AB8227" s="17" t="inlineStr">
        <is>
          <t>https://www.contratacion.euskadi.eus/contenidos/anuncio_contratacion/expcm478396/es_doc/data/es_r01dtpd19bcd4025146a7b6f1f51ce2063f81cb715</t>
        </is>
      </c>
      <c r="AC8227" s="17" t="inlineStr">
        <is>
          <t>https://www.contratacion.euskadi.eus/contenidos/anuncio_contratacion/expcm478396/r01Index/expcm478396-idxContent.xml</t>
        </is>
      </c>
      <c r="AD8227" s="17" t="inlineStr">
        <is>
          <t>17/01/2026</t>
        </is>
      </c>
      <c r="AE8227" s="17" t="inlineStr">
        <is>
          <t>r01etpd1609338d519289790b178221e4fb71e6c81</t>
        </is>
      </c>
      <c r="AF8227" s="17" t="inlineStr">
        <is>
          <t>Ayuntamiento de Irun</t>
        </is>
      </c>
      <c r="AG8227" s="17" t="inlineStr">
        <is>
          <t>r01epd01416e3f95a714d6b8970fd1cb76fa92158</t>
        </is>
      </c>
      <c r="AH8227" s="17" t="inlineStr">
        <is>
          <t>Ayuntamiento de Irun</t>
        </is>
      </c>
      <c r="AI8227" s="17" t="inlineStr">
        <is>
          <t/>
        </is>
      </c>
      <c r="AJ8227" s="17" t="inlineStr">
        <is>
          <t/>
        </is>
      </c>
    </row>
    <row r="8228" customHeight="true" ht="15.0">
      <c r="A8228" s="17" t="inlineStr">
        <is>
          <t>Equipos y material para telecomunicaciones</t>
        </is>
      </c>
      <c r="B8228" s="17" t="inlineStr">
        <is>
          <t/>
        </is>
      </c>
      <c r="C8228" s="17" t="inlineStr">
        <is>
          <t>Gobierno Vasco</t>
        </is>
      </c>
      <c r="D8228" s="17" t="inlineStr">
        <is>
          <t/>
        </is>
      </c>
      <c r="E8228" s="17" t="inlineStr">
        <is>
          <t/>
        </is>
      </c>
      <c r="F8228" s="17" t="inlineStr">
        <is>
          <t/>
        </is>
      </c>
      <c r="G8228" s="17" t="inlineStr">
        <is>
          <t>Equipos y material para telecomunicaciones</t>
        </is>
      </c>
      <c r="H8228" s="17" t="inlineStr">
        <is>
          <t>Equipos y material para telecomunicaciones</t>
        </is>
      </c>
      <c r="I8228" s="17" t="inlineStr">
        <is>
          <t/>
        </is>
      </c>
      <c r="J8228" s="17" t="inlineStr">
        <is>
          <t>17/01/2026</t>
        </is>
      </c>
      <c r="K8228" s="17" t="inlineStr">
        <is>
          <t>2025ZZAC0006-50490</t>
        </is>
      </c>
      <c r="L8228" s="17" t="inlineStr">
        <is>
          <t>Adjudicación provisional / definitiva</t>
        </is>
      </c>
      <c r="M8228" s="17" t="inlineStr">
        <is>
          <t>true</t>
        </is>
      </c>
      <c r="N8228" s="17" t="inlineStr">
        <is>
          <t/>
        </is>
      </c>
      <c r="O8228" s="17" t="inlineStr">
        <is>
          <t/>
        </is>
      </c>
      <c r="P8228" s="17" t="inlineStr">
        <is>
          <t/>
        </is>
      </c>
      <c r="Q8228" s="17" t="inlineStr">
        <is>
          <t/>
        </is>
      </c>
      <c r="R8228" s="17" t="inlineStr">
        <is>
          <t/>
        </is>
      </c>
      <c r="S8228" s="17" t="inlineStr">
        <is>
          <t>https://www.contratacion.euskadi.eus/webkpe00-kpeperfi/es/contenidos/anuncio_contratacion/expcm478397/es_doc/images/logo_irun.jpg</t>
        </is>
      </c>
      <c r="T8228" s="17" t="inlineStr">
        <is>
          <t>Ayuntamiento de Irun</t>
        </is>
      </c>
      <c r="U8228" s="17" t="inlineStr">
        <is>
          <t>P2004900C - Ayuntamiento de Irun</t>
        </is>
      </c>
      <c r="V8228" s="17" t="inlineStr">
        <is>
          <t>Alcalde</t>
        </is>
      </c>
      <c r="W8228" s="17" t="inlineStr">
        <is>
          <t/>
        </is>
      </c>
      <c r="X8228" s="17" t="inlineStr">
        <is>
          <t/>
        </is>
      </c>
      <c r="Y8228" s="17" t="inlineStr">
        <is>
          <t/>
        </is>
      </c>
      <c r="Z8228" s="17" t="inlineStr">
        <is>
          <t>https://www.contratacion.euskadi.eus/anuncio_contratacion/equipos-y-material-telecomunicaciones/expcm478397/webkpe00-kpesimpc/es/</t>
        </is>
      </c>
      <c r="AA8228" s="17" t="inlineStr">
        <is>
          <t>https://www.contratacion.euskadi.eus/webkpe00-kpesimpc/es/contenidos/anuncio_contratacion/expcm478397/es_doc/index.html</t>
        </is>
      </c>
      <c r="AB8228" s="17" t="inlineStr">
        <is>
          <t>https://www.contratacion.euskadi.eus/contenidos/anuncio_contratacion/expcm478397/es_doc/data/es_r01dtpd19bcd404d256a7b6f1f35bdd41ff0c36e15</t>
        </is>
      </c>
      <c r="AC8228" s="17" t="inlineStr">
        <is>
          <t>https://www.contratacion.euskadi.eus/contenidos/anuncio_contratacion/expcm478397/r01Index/expcm478397-idxContent.xml</t>
        </is>
      </c>
      <c r="AD8228" s="17" t="inlineStr">
        <is>
          <t>17/01/2026</t>
        </is>
      </c>
      <c r="AE8228" s="17" t="inlineStr">
        <is>
          <t>r01etpd1609338d519289790b178221e4fb71e6c81</t>
        </is>
      </c>
      <c r="AF8228" s="17" t="inlineStr">
        <is>
          <t>Ayuntamiento de Irun</t>
        </is>
      </c>
      <c r="AG8228" s="17" t="inlineStr">
        <is>
          <t>r01epd01416e3f95a714d6b8970fd1cb76fa92158</t>
        </is>
      </c>
      <c r="AH8228" s="17" t="inlineStr">
        <is>
          <t>Ayuntamiento de Irun</t>
        </is>
      </c>
      <c r="AI8228" s="17" t="inlineStr">
        <is>
          <t/>
        </is>
      </c>
      <c r="AJ8228" s="17" t="inlineStr">
        <is>
          <t/>
        </is>
      </c>
    </row>
    <row r="8229" customHeight="true" ht="15.0">
      <c r="A8229" s="17" t="inlineStr">
        <is>
          <t>Equipos y material para telecomunicaciones</t>
        </is>
      </c>
      <c r="B8229" s="17" t="inlineStr">
        <is>
          <t/>
        </is>
      </c>
      <c r="C8229" s="17" t="inlineStr">
        <is>
          <t>Gobierno Vasco</t>
        </is>
      </c>
      <c r="D8229" s="17" t="inlineStr">
        <is>
          <t/>
        </is>
      </c>
      <c r="E8229" s="17" t="inlineStr">
        <is>
          <t/>
        </is>
      </c>
      <c r="F8229" s="17" t="inlineStr">
        <is>
          <t/>
        </is>
      </c>
      <c r="G8229" s="17" t="inlineStr">
        <is>
          <t>Equipos y material para telecomunicaciones</t>
        </is>
      </c>
      <c r="H8229" s="17" t="inlineStr">
        <is>
          <t>Equipos y material para telecomunicaciones</t>
        </is>
      </c>
      <c r="I8229" s="17" t="inlineStr">
        <is>
          <t/>
        </is>
      </c>
      <c r="J8229" s="17" t="inlineStr">
        <is>
          <t>17/01/2026</t>
        </is>
      </c>
      <c r="K8229" s="17" t="inlineStr">
        <is>
          <t>2025ZZAC0006-50491</t>
        </is>
      </c>
      <c r="L8229" s="17" t="inlineStr">
        <is>
          <t>Adjudicación provisional / definitiva</t>
        </is>
      </c>
      <c r="M8229" s="17" t="inlineStr">
        <is>
          <t>true</t>
        </is>
      </c>
      <c r="N8229" s="17" t="inlineStr">
        <is>
          <t/>
        </is>
      </c>
      <c r="O8229" s="17" t="inlineStr">
        <is>
          <t/>
        </is>
      </c>
      <c r="P8229" s="17" t="inlineStr">
        <is>
          <t/>
        </is>
      </c>
      <c r="Q8229" s="17" t="inlineStr">
        <is>
          <t/>
        </is>
      </c>
      <c r="R8229" s="17" t="inlineStr">
        <is>
          <t/>
        </is>
      </c>
      <c r="S8229" s="17" t="inlineStr">
        <is>
          <t>https://www.contratacion.euskadi.eus/webkpe00-kpeperfi/es/contenidos/anuncio_contratacion/expcm478398/es_doc/images/logo_irun.jpg</t>
        </is>
      </c>
      <c r="T8229" s="17" t="inlineStr">
        <is>
          <t>Ayuntamiento de Irun</t>
        </is>
      </c>
      <c r="U8229" s="17" t="inlineStr">
        <is>
          <t>P2004900C - Ayuntamiento de Irun</t>
        </is>
      </c>
      <c r="V8229" s="17" t="inlineStr">
        <is>
          <t>Alcalde</t>
        </is>
      </c>
      <c r="W8229" s="17" t="inlineStr">
        <is>
          <t/>
        </is>
      </c>
      <c r="X8229" s="17" t="inlineStr">
        <is>
          <t/>
        </is>
      </c>
      <c r="Y8229" s="17" t="inlineStr">
        <is>
          <t/>
        </is>
      </c>
      <c r="Z8229" s="17" t="inlineStr">
        <is>
          <t>https://www.contratacion.euskadi.eus/anuncio_contratacion/equipos-y-material-telecomunicaciones/expcm478398/webkpe00-kpesimpc/es/</t>
        </is>
      </c>
      <c r="AA8229" s="17" t="inlineStr">
        <is>
          <t>https://www.contratacion.euskadi.eus/webkpe00-kpesimpc/es/contenidos/anuncio_contratacion/expcm478398/es_doc/index.html</t>
        </is>
      </c>
      <c r="AB8229" s="17" t="inlineStr">
        <is>
          <t>https://www.contratacion.euskadi.eus/contenidos/anuncio_contratacion/expcm478398/es_doc/data/es_r01dtpd0019bcd4074a26a7b6f1f51b66670845b9b</t>
        </is>
      </c>
      <c r="AC8229" s="17" t="inlineStr">
        <is>
          <t>https://www.contratacion.euskadi.eus/contenidos/anuncio_contratacion/expcm478398/r01Index/expcm478398-idxContent.xml</t>
        </is>
      </c>
      <c r="AD8229" s="17" t="inlineStr">
        <is>
          <t>17/01/2026</t>
        </is>
      </c>
      <c r="AE8229" s="17" t="inlineStr">
        <is>
          <t>r01etpd1609338d519289790b178221e4fb71e6c81</t>
        </is>
      </c>
      <c r="AF8229" s="17" t="inlineStr">
        <is>
          <t>Ayuntamiento de Irun</t>
        </is>
      </c>
      <c r="AG8229" s="17" t="inlineStr">
        <is>
          <t>r01epd01416e3f95a714d6b8970fd1cb76fa92158</t>
        </is>
      </c>
      <c r="AH8229" s="17" t="inlineStr">
        <is>
          <t>Ayuntamiento de Irun</t>
        </is>
      </c>
      <c r="AI8229" s="17" t="inlineStr">
        <is>
          <t/>
        </is>
      </c>
      <c r="AJ8229" s="17" t="inlineStr">
        <is>
          <t/>
        </is>
      </c>
    </row>
    <row r="8230" customHeight="true" ht="15.0">
      <c r="A8230" s="17" t="inlineStr">
        <is>
          <t>Equipos y material para telecomunicaciones</t>
        </is>
      </c>
      <c r="B8230" s="17" t="inlineStr">
        <is>
          <t/>
        </is>
      </c>
      <c r="C8230" s="17" t="inlineStr">
        <is>
          <t>Gobierno Vasco</t>
        </is>
      </c>
      <c r="D8230" s="17" t="inlineStr">
        <is>
          <t/>
        </is>
      </c>
      <c r="E8230" s="17" t="inlineStr">
        <is>
          <t/>
        </is>
      </c>
      <c r="F8230" s="17" t="inlineStr">
        <is>
          <t/>
        </is>
      </c>
      <c r="G8230" s="17" t="inlineStr">
        <is>
          <t>Equipos y material para telecomunicaciones</t>
        </is>
      </c>
      <c r="H8230" s="17" t="inlineStr">
        <is>
          <t>Equipos y material para telecomunicaciones</t>
        </is>
      </c>
      <c r="I8230" s="17" t="inlineStr">
        <is>
          <t/>
        </is>
      </c>
      <c r="J8230" s="17" t="inlineStr">
        <is>
          <t>17/01/2026</t>
        </is>
      </c>
      <c r="K8230" s="17" t="inlineStr">
        <is>
          <t>2025ZZAC0006-50492</t>
        </is>
      </c>
      <c r="L8230" s="17" t="inlineStr">
        <is>
          <t>Adjudicación provisional / definitiva</t>
        </is>
      </c>
      <c r="M8230" s="17" t="inlineStr">
        <is>
          <t>true</t>
        </is>
      </c>
      <c r="N8230" s="17" t="inlineStr">
        <is>
          <t/>
        </is>
      </c>
      <c r="O8230" s="17" t="inlineStr">
        <is>
          <t/>
        </is>
      </c>
      <c r="P8230" s="17" t="inlineStr">
        <is>
          <t/>
        </is>
      </c>
      <c r="Q8230" s="17" t="inlineStr">
        <is>
          <t/>
        </is>
      </c>
      <c r="R8230" s="17" t="inlineStr">
        <is>
          <t/>
        </is>
      </c>
      <c r="S8230" s="17" t="inlineStr">
        <is>
          <t>https://www.contratacion.euskadi.eus/webkpe00-kpeperfi/es/contenidos/anuncio_contratacion/expcm478399/es_doc/images/logo_irun.jpg</t>
        </is>
      </c>
      <c r="T8230" s="17" t="inlineStr">
        <is>
          <t>Ayuntamiento de Irun</t>
        </is>
      </c>
      <c r="U8230" s="17" t="inlineStr">
        <is>
          <t>P2004900C - Ayuntamiento de Irun</t>
        </is>
      </c>
      <c r="V8230" s="17" t="inlineStr">
        <is>
          <t>Alcalde</t>
        </is>
      </c>
      <c r="W8230" s="17" t="inlineStr">
        <is>
          <t/>
        </is>
      </c>
      <c r="X8230" s="17" t="inlineStr">
        <is>
          <t/>
        </is>
      </c>
      <c r="Y8230" s="17" t="inlineStr">
        <is>
          <t/>
        </is>
      </c>
      <c r="Z8230" s="17" t="inlineStr">
        <is>
          <t>https://www.contratacion.euskadi.eus/anuncio_contratacion/equipos-y-material-telecomunicaciones/expcm478399/webkpe00-kpesimpc/es/</t>
        </is>
      </c>
      <c r="AA8230" s="17" t="inlineStr">
        <is>
          <t>https://www.contratacion.euskadi.eus/webkpe00-kpesimpc/es/contenidos/anuncio_contratacion/expcm478399/es_doc/index.html</t>
        </is>
      </c>
      <c r="AB8230" s="17" t="inlineStr">
        <is>
          <t>https://www.contratacion.euskadi.eus/contenidos/anuncio_contratacion/expcm478399/es_doc/data/es_r01dtpd19bcd409c6b6a7b6f1fe1050a3db6499b69</t>
        </is>
      </c>
      <c r="AC8230" s="17" t="inlineStr">
        <is>
          <t>https://www.contratacion.euskadi.eus/contenidos/anuncio_contratacion/expcm478399/r01Index/expcm478399-idxContent.xml</t>
        </is>
      </c>
      <c r="AD8230" s="17" t="inlineStr">
        <is>
          <t>17/01/2026</t>
        </is>
      </c>
      <c r="AE8230" s="17" t="inlineStr">
        <is>
          <t>r01etpd1609338d519289790b178221e4fb71e6c81</t>
        </is>
      </c>
      <c r="AF8230" s="17" t="inlineStr">
        <is>
          <t>Ayuntamiento de Irun</t>
        </is>
      </c>
      <c r="AG8230" s="17" t="inlineStr">
        <is>
          <t>r01epd01416e3f95a714d6b8970fd1cb76fa92158</t>
        </is>
      </c>
      <c r="AH8230" s="17" t="inlineStr">
        <is>
          <t>Ayuntamiento de Irun</t>
        </is>
      </c>
      <c r="AI8230" s="17" t="inlineStr">
        <is>
          <t/>
        </is>
      </c>
      <c r="AJ8230" s="17" t="inlineStr">
        <is>
          <t/>
        </is>
      </c>
    </row>
    <row r="8231" customHeight="true" ht="15.0">
      <c r="A8231" s="17" t="inlineStr">
        <is>
          <t>Ilustración cartel campaña de navidad</t>
        </is>
      </c>
      <c r="B8231" s="17" t="inlineStr">
        <is>
          <t/>
        </is>
      </c>
      <c r="C8231" s="17" t="inlineStr">
        <is>
          <t>Gobierno Vasco</t>
        </is>
      </c>
      <c r="D8231" s="17" t="inlineStr">
        <is>
          <t/>
        </is>
      </c>
      <c r="E8231" s="17" t="inlineStr">
        <is>
          <t/>
        </is>
      </c>
      <c r="F8231" s="17" t="inlineStr">
        <is>
          <t/>
        </is>
      </c>
      <c r="G8231" s="17" t="inlineStr">
        <is>
          <t>Ilustración cartel campaña de navidad</t>
        </is>
      </c>
      <c r="H8231" s="17" t="inlineStr">
        <is>
          <t>Ilustración cartel campaña de navidad</t>
        </is>
      </c>
      <c r="I8231" s="17" t="inlineStr">
        <is>
          <t/>
        </is>
      </c>
      <c r="J8231" s="17" t="inlineStr">
        <is>
          <t>17/01/2026</t>
        </is>
      </c>
      <c r="K8231" s="17" t="inlineStr">
        <is>
          <t>2025ZABR2170</t>
        </is>
      </c>
      <c r="L8231" s="17" t="inlineStr">
        <is>
          <t>Adjudicación provisional / definitiva</t>
        </is>
      </c>
      <c r="M8231" s="17" t="inlineStr">
        <is>
          <t>true</t>
        </is>
      </c>
      <c r="N8231" s="17" t="inlineStr">
        <is>
          <t/>
        </is>
      </c>
      <c r="O8231" s="17" t="inlineStr">
        <is>
          <t/>
        </is>
      </c>
      <c r="P8231" s="17" t="inlineStr">
        <is>
          <t/>
        </is>
      </c>
      <c r="Q8231" s="17" t="inlineStr">
        <is>
          <t/>
        </is>
      </c>
      <c r="R8231" s="17" t="inlineStr">
        <is>
          <t/>
        </is>
      </c>
      <c r="S8231" s="17" t="inlineStr">
        <is>
          <t>https://www.contratacion.euskadi.eus/webkpe00-kpeperfi/es/contenidos/anuncio_contratacion/expcm478400/es_doc/images/logo_irun.jpg</t>
        </is>
      </c>
      <c r="T8231" s="17" t="inlineStr">
        <is>
          <t>Ayuntamiento de Irun</t>
        </is>
      </c>
      <c r="U8231" s="17" t="inlineStr">
        <is>
          <t>P2004900C - Ayuntamiento de Irun</t>
        </is>
      </c>
      <c r="V8231" s="17" t="inlineStr">
        <is>
          <t>Alcalde</t>
        </is>
      </c>
      <c r="W8231" s="17" t="inlineStr">
        <is>
          <t/>
        </is>
      </c>
      <c r="X8231" s="17" t="inlineStr">
        <is>
          <t/>
        </is>
      </c>
      <c r="Y8231" s="17" t="inlineStr">
        <is>
          <t/>
        </is>
      </c>
      <c r="Z8231" s="17" t="inlineStr">
        <is>
          <t>https://www.contratacion.euskadi.eus/anuncio_contratacion/ilustracion-cartel-campana-navidad/webkpe00-kpesimpc/es/</t>
        </is>
      </c>
      <c r="AA8231" s="17" t="inlineStr">
        <is>
          <t>https://www.contratacion.euskadi.eus/webkpe00-kpesimpc/es/contenidos/anuncio_contratacion/expcm478400/es_doc/index.html</t>
        </is>
      </c>
      <c r="AB8231" s="17" t="inlineStr">
        <is>
          <t>https://www.contratacion.euskadi.eus/contenidos/anuncio_contratacion/expcm478400/es_doc/data/es_r01dtpd19bcd4490e85ccad86718618e03a852cd06</t>
        </is>
      </c>
      <c r="AC8231" s="17" t="inlineStr">
        <is>
          <t>https://www.contratacion.euskadi.eus/contenidos/anuncio_contratacion/expcm478400/r01Index/expcm478400-idxContent.xml</t>
        </is>
      </c>
      <c r="AD8231" s="17" t="inlineStr">
        <is>
          <t>17/01/2026</t>
        </is>
      </c>
      <c r="AE8231" s="17" t="inlineStr">
        <is>
          <t>r01etpd1609338d519289790b178221e4fb71e6c81</t>
        </is>
      </c>
      <c r="AF8231" s="17" t="inlineStr">
        <is>
          <t>Ayuntamiento de Irun</t>
        </is>
      </c>
      <c r="AG8231" s="17" t="inlineStr">
        <is>
          <t>r01epd01416e3f95a714d6b8970fd1cb76fa92158</t>
        </is>
      </c>
      <c r="AH8231" s="17" t="inlineStr">
        <is>
          <t>Ayuntamiento de Irun</t>
        </is>
      </c>
      <c r="AI8231" s="17" t="inlineStr">
        <is>
          <t/>
        </is>
      </c>
      <c r="AJ8231" s="17" t="inlineStr">
        <is>
          <t/>
        </is>
      </c>
    </row>
    <row r="8232" customHeight="true" ht="15.0">
      <c r="A8232" s="17" t="inlineStr">
        <is>
          <t>Reparto calendario en dependencias municipales, mailing y reparto sac.</t>
        </is>
      </c>
      <c r="B8232" s="17" t="inlineStr">
        <is>
          <t/>
        </is>
      </c>
      <c r="C8232" s="17" t="inlineStr">
        <is>
          <t>Gobierno Vasco</t>
        </is>
      </c>
      <c r="D8232" s="17" t="inlineStr">
        <is>
          <t/>
        </is>
      </c>
      <c r="E8232" s="17" t="inlineStr">
        <is>
          <t/>
        </is>
      </c>
      <c r="F8232" s="17" t="inlineStr">
        <is>
          <t/>
        </is>
      </c>
      <c r="G8232" s="17" t="inlineStr">
        <is>
          <t>Reparto calendario en dependencias municipales, mailing y reparto sac.</t>
        </is>
      </c>
      <c r="H8232" s="17" t="inlineStr">
        <is>
          <t>Reparto calendario en dependencias municipales, mailing y reparto sac.</t>
        </is>
      </c>
      <c r="I8232" s="17" t="inlineStr">
        <is>
          <t/>
        </is>
      </c>
      <c r="J8232" s="17" t="inlineStr">
        <is>
          <t>17/01/2026</t>
        </is>
      </c>
      <c r="K8232" s="17" t="inlineStr">
        <is>
          <t>2025ZABR2227</t>
        </is>
      </c>
      <c r="L8232" s="17" t="inlineStr">
        <is>
          <t>Adjudicación provisional / definitiva</t>
        </is>
      </c>
      <c r="M8232" s="17" t="inlineStr">
        <is>
          <t>true</t>
        </is>
      </c>
      <c r="N8232" s="17" t="inlineStr">
        <is>
          <t/>
        </is>
      </c>
      <c r="O8232" s="17" t="inlineStr">
        <is>
          <t/>
        </is>
      </c>
      <c r="P8232" s="17" t="inlineStr">
        <is>
          <t/>
        </is>
      </c>
      <c r="Q8232" s="17" t="inlineStr">
        <is>
          <t/>
        </is>
      </c>
      <c r="R8232" s="17" t="inlineStr">
        <is>
          <t/>
        </is>
      </c>
      <c r="S8232" s="17" t="inlineStr">
        <is>
          <t>https://www.contratacion.euskadi.eus/webkpe00-kpeperfi/es/contenidos/anuncio_contratacion/expcm478401/es_doc/images/logo_irun.jpg</t>
        </is>
      </c>
      <c r="T8232" s="17" t="inlineStr">
        <is>
          <t>Ayuntamiento de Irun</t>
        </is>
      </c>
      <c r="U8232" s="17" t="inlineStr">
        <is>
          <t>P2004900C - Ayuntamiento de Irun</t>
        </is>
      </c>
      <c r="V8232" s="17" t="inlineStr">
        <is>
          <t>Alcalde</t>
        </is>
      </c>
      <c r="W8232" s="17" t="inlineStr">
        <is>
          <t/>
        </is>
      </c>
      <c r="X8232" s="17" t="inlineStr">
        <is>
          <t/>
        </is>
      </c>
      <c r="Y8232" s="17" t="inlineStr">
        <is>
          <t/>
        </is>
      </c>
      <c r="Z8232" s="17" t="inlineStr">
        <is>
          <t>https://www.contratacion.euskadi.eus/anuncio_contratacion/reparto-calendario-dependencias-municipales-mailing-y-reparto-sac/webkpe00-kpesimpc/es/</t>
        </is>
      </c>
      <c r="AA8232" s="17" t="inlineStr">
        <is>
          <t>https://www.contratacion.euskadi.eus/webkpe00-kpesimpc/es/contenidos/anuncio_contratacion/expcm478401/es_doc/index.html</t>
        </is>
      </c>
      <c r="AB8232" s="17" t="inlineStr">
        <is>
          <t>https://www.contratacion.euskadi.eus/contenidos/anuncio_contratacion/expcm478401/es_doc/data/es_r01dtpd19bcd44b94c5ccad867fadb12e28cf95d8a</t>
        </is>
      </c>
      <c r="AC8232" s="17" t="inlineStr">
        <is>
          <t>https://www.contratacion.euskadi.eus/contenidos/anuncio_contratacion/expcm478401/r01Index/expcm478401-idxContent.xml</t>
        </is>
      </c>
      <c r="AD8232" s="17" t="inlineStr">
        <is>
          <t>17/01/2026</t>
        </is>
      </c>
      <c r="AE8232" s="17" t="inlineStr">
        <is>
          <t>r01etpd1609338d519289790b178221e4fb71e6c81</t>
        </is>
      </c>
      <c r="AF8232" s="17" t="inlineStr">
        <is>
          <t>Ayuntamiento de Irun</t>
        </is>
      </c>
      <c r="AG8232" s="17" t="inlineStr">
        <is>
          <t>r01epd01416e3f95a714d6b8970fd1cb76fa92158</t>
        </is>
      </c>
      <c r="AH8232" s="17" t="inlineStr">
        <is>
          <t>Ayuntamiento de Irun</t>
        </is>
      </c>
      <c r="AI8232" s="17" t="inlineStr">
        <is>
          <t/>
        </is>
      </c>
      <c r="AJ8232" s="17" t="inlineStr">
        <is>
          <t/>
        </is>
      </c>
    </row>
    <row r="8233" customHeight="true" ht="15.0">
      <c r="A8233" s="17" t="inlineStr">
        <is>
          <t>Limpieza de espacios y dependencias del amaia kz</t>
        </is>
      </c>
      <c r="B8233" s="17" t="inlineStr">
        <is>
          <t/>
        </is>
      </c>
      <c r="C8233" s="17" t="inlineStr">
        <is>
          <t>Gobierno Vasco</t>
        </is>
      </c>
      <c r="D8233" s="17" t="inlineStr">
        <is>
          <t/>
        </is>
      </c>
      <c r="E8233" s="17" t="inlineStr">
        <is>
          <t/>
        </is>
      </c>
      <c r="F8233" s="17" t="inlineStr">
        <is>
          <t/>
        </is>
      </c>
      <c r="G8233" s="17" t="inlineStr">
        <is>
          <t>Limpieza de espacios y dependencias del amaia kz</t>
        </is>
      </c>
      <c r="H8233" s="17" t="inlineStr">
        <is>
          <t>Limpieza de espacios y dependencias del amaia kz</t>
        </is>
      </c>
      <c r="I8233" s="17" t="inlineStr">
        <is>
          <t/>
        </is>
      </c>
      <c r="J8233" s="17" t="inlineStr">
        <is>
          <t>17/01/2026</t>
        </is>
      </c>
      <c r="K8233" s="17" t="inlineStr">
        <is>
          <t>2025ZAME0172</t>
        </is>
      </c>
      <c r="L8233" s="17" t="inlineStr">
        <is>
          <t>Adjudicación provisional / definitiva</t>
        </is>
      </c>
      <c r="M8233" s="17" t="inlineStr">
        <is>
          <t>true</t>
        </is>
      </c>
      <c r="N8233" s="17" t="inlineStr">
        <is>
          <t/>
        </is>
      </c>
      <c r="O8233" s="17" t="inlineStr">
        <is>
          <t/>
        </is>
      </c>
      <c r="P8233" s="17" t="inlineStr">
        <is>
          <t/>
        </is>
      </c>
      <c r="Q8233" s="17" t="inlineStr">
        <is>
          <t/>
        </is>
      </c>
      <c r="R8233" s="17" t="inlineStr">
        <is>
          <t/>
        </is>
      </c>
      <c r="S8233" s="17" t="inlineStr">
        <is>
          <t>https://www.contratacion.euskadi.eus/webkpe00-kpeperfi/es/contenidos/anuncio_contratacion/expcm478402/es_doc/images/logo_irun.jpg</t>
        </is>
      </c>
      <c r="T8233" s="17" t="inlineStr">
        <is>
          <t>Ayuntamiento de Irun</t>
        </is>
      </c>
      <c r="U8233" s="17" t="inlineStr">
        <is>
          <t>P2004900C - Ayuntamiento de Irun</t>
        </is>
      </c>
      <c r="V8233" s="17" t="inlineStr">
        <is>
          <t>Alcalde</t>
        </is>
      </c>
      <c r="W8233" s="17" t="inlineStr">
        <is>
          <t/>
        </is>
      </c>
      <c r="X8233" s="17" t="inlineStr">
        <is>
          <t/>
        </is>
      </c>
      <c r="Y8233" s="17" t="inlineStr">
        <is>
          <t/>
        </is>
      </c>
      <c r="Z8233" s="17" t="inlineStr">
        <is>
          <t>https://www.contratacion.euskadi.eus/anuncio_contratacion/limpieza-espacios-y-dependencias-del-amaia-kz/webkpe00-kpesimpc/es/</t>
        </is>
      </c>
      <c r="AA8233" s="17" t="inlineStr">
        <is>
          <t>https://www.contratacion.euskadi.eus/webkpe00-kpesimpc/es/contenidos/anuncio_contratacion/expcm478402/es_doc/index.html</t>
        </is>
      </c>
      <c r="AB8233" s="17" t="inlineStr">
        <is>
          <t>https://www.contratacion.euskadi.eus/contenidos/anuncio_contratacion/expcm478402/es_doc/data/es_r01dtpd19bcd44e0dd5ccad86788a299b5d0c9e3de</t>
        </is>
      </c>
      <c r="AC8233" s="17" t="inlineStr">
        <is>
          <t>https://www.contratacion.euskadi.eus/contenidos/anuncio_contratacion/expcm478402/r01Index/expcm478402-idxContent.xml</t>
        </is>
      </c>
      <c r="AD8233" s="17" t="inlineStr">
        <is>
          <t>17/01/2026</t>
        </is>
      </c>
      <c r="AE8233" s="17" t="inlineStr">
        <is>
          <t>r01etpd1609338d519289790b178221e4fb71e6c81</t>
        </is>
      </c>
      <c r="AF8233" s="17" t="inlineStr">
        <is>
          <t>Ayuntamiento de Irun</t>
        </is>
      </c>
      <c r="AG8233" s="17" t="inlineStr">
        <is>
          <t>r01epd01416e3f95a714d6b8970fd1cb76fa92158</t>
        </is>
      </c>
      <c r="AH8233" s="17" t="inlineStr">
        <is>
          <t>Ayuntamiento de Irun</t>
        </is>
      </c>
      <c r="AI8233" s="17" t="inlineStr">
        <is>
          <t/>
        </is>
      </c>
      <c r="AJ8233" s="17" t="inlineStr">
        <is>
          <t/>
        </is>
      </c>
    </row>
    <row r="8234" customHeight="true" ht="15.0">
      <c r="A8234" s="17" t="inlineStr">
        <is>
          <t>Servicio de limpieza de mantas para la policía local correspondientes a los meses de abril, mayo y junio de 2025. gureak ikuztegia, s.l.</t>
        </is>
      </c>
      <c r="B8234" s="17" t="inlineStr">
        <is>
          <t/>
        </is>
      </c>
      <c r="C8234" s="17" t="inlineStr">
        <is>
          <t>Gobierno Vasco</t>
        </is>
      </c>
      <c r="D8234" s="17" t="inlineStr">
        <is>
          <t/>
        </is>
      </c>
      <c r="E8234" s="17" t="inlineStr">
        <is>
          <t/>
        </is>
      </c>
      <c r="F8234" s="17" t="inlineStr">
        <is>
          <t/>
        </is>
      </c>
      <c r="G8234" s="17" t="inlineStr">
        <is>
          <t>Servicio de limpieza de mantas para la policía local correspondientes a los meses de abril, mayo y junio de 2025. gureak ikuztegia, s.l.</t>
        </is>
      </c>
      <c r="H8234" s="17" t="inlineStr">
        <is>
          <t>Servicio de limpieza de mantas para la policía local correspondientes a los meses de abril, mayo y junio de 2025. gureak ikuztegia, s.l.</t>
        </is>
      </c>
      <c r="I8234" s="17" t="inlineStr">
        <is>
          <t/>
        </is>
      </c>
      <c r="J8234" s="17" t="inlineStr">
        <is>
          <t>17/01/2026</t>
        </is>
      </c>
      <c r="K8234" s="17" t="inlineStr">
        <is>
          <t>2025ZABR1232</t>
        </is>
      </c>
      <c r="L8234" s="17" t="inlineStr">
        <is>
          <t>Adjudicación provisional / definitiva</t>
        </is>
      </c>
      <c r="M8234" s="17" t="inlineStr">
        <is>
          <t>true</t>
        </is>
      </c>
      <c r="N8234" s="17" t="inlineStr">
        <is>
          <t/>
        </is>
      </c>
      <c r="O8234" s="17" t="inlineStr">
        <is>
          <t/>
        </is>
      </c>
      <c r="P8234" s="17" t="inlineStr">
        <is>
          <t/>
        </is>
      </c>
      <c r="Q8234" s="17" t="inlineStr">
        <is>
          <t/>
        </is>
      </c>
      <c r="R8234" s="17" t="inlineStr">
        <is>
          <t/>
        </is>
      </c>
      <c r="S8234" s="17" t="inlineStr">
        <is>
          <t>https://www.contratacion.euskadi.eus/webkpe00-kpeperfi/es/contenidos/anuncio_contratacion/expcm478403/es_doc/images/logo_irun.jpg</t>
        </is>
      </c>
      <c r="T8234" s="17" t="inlineStr">
        <is>
          <t>Ayuntamiento de Irun</t>
        </is>
      </c>
      <c r="U8234" s="17" t="inlineStr">
        <is>
          <t>P2004900C - Ayuntamiento de Irun</t>
        </is>
      </c>
      <c r="V8234" s="17" t="inlineStr">
        <is>
          <t>Alcalde</t>
        </is>
      </c>
      <c r="W8234" s="17" t="inlineStr">
        <is>
          <t/>
        </is>
      </c>
      <c r="X8234" s="17" t="inlineStr">
        <is>
          <t/>
        </is>
      </c>
      <c r="Y8234" s="17" t="inlineStr">
        <is>
          <t/>
        </is>
      </c>
      <c r="Z8234" s="17" t="inlineStr">
        <is>
          <t>https://www.contratacion.euskadi.eus/anuncio_contratacion/servicio-limpieza-mantas-policia-local-correspondientes-meses-abril-mayo-y-junio-2025-gureak-ikuztegia-s-l/webkpe00-kpesimpc/es/</t>
        </is>
      </c>
      <c r="AA8234" s="17" t="inlineStr">
        <is>
          <t>https://www.contratacion.euskadi.eus/webkpe00-kpesimpc/es/contenidos/anuncio_contratacion/expcm478403/es_doc/index.html</t>
        </is>
      </c>
      <c r="AB8234" s="17" t="inlineStr">
        <is>
          <t>https://www.contratacion.euskadi.eus/contenidos/anuncio_contratacion/expcm478403/es_doc/data/es_r01dtpd19bcd4509975ccad867ca05e6384e324fe5</t>
        </is>
      </c>
      <c r="AC8234" s="17" t="inlineStr">
        <is>
          <t>https://www.contratacion.euskadi.eus/contenidos/anuncio_contratacion/expcm478403/r01Index/expcm478403-idxContent.xml</t>
        </is>
      </c>
      <c r="AD8234" s="17" t="inlineStr">
        <is>
          <t>17/01/2026</t>
        </is>
      </c>
      <c r="AE8234" s="17" t="inlineStr">
        <is>
          <t>r01etpd1609338d519289790b178221e4fb71e6c81</t>
        </is>
      </c>
      <c r="AF8234" s="17" t="inlineStr">
        <is>
          <t>Ayuntamiento de Irun</t>
        </is>
      </c>
      <c r="AG8234" s="17" t="inlineStr">
        <is>
          <t>r01epd01416e3f95a714d6b8970fd1cb76fa92158</t>
        </is>
      </c>
      <c r="AH8234" s="17" t="inlineStr">
        <is>
          <t>Ayuntamiento de Irun</t>
        </is>
      </c>
      <c r="AI8234" s="17" t="inlineStr">
        <is>
          <t/>
        </is>
      </c>
      <c r="AJ8234" s="17" t="inlineStr">
        <is>
          <t/>
        </is>
      </c>
    </row>
    <row r="8235" customHeight="true" ht="15.0">
      <c r="A8235" s="17" t="inlineStr">
        <is>
          <t>Servicio de limpieza de mantas para la policía local correspondiente al mes de julio de 2025. gureak ikuztegia, s.l.</t>
        </is>
      </c>
      <c r="B8235" s="17" t="inlineStr">
        <is>
          <t/>
        </is>
      </c>
      <c r="C8235" s="17" t="inlineStr">
        <is>
          <t>Gobierno Vasco</t>
        </is>
      </c>
      <c r="D8235" s="17" t="inlineStr">
        <is>
          <t/>
        </is>
      </c>
      <c r="E8235" s="17" t="inlineStr">
        <is>
          <t/>
        </is>
      </c>
      <c r="F8235" s="17" t="inlineStr">
        <is>
          <t/>
        </is>
      </c>
      <c r="G8235" s="17" t="inlineStr">
        <is>
          <t>Servicio de limpieza de mantas para la policía local correspondiente al mes de julio de 2025. gureak ikuztegia, s.l.</t>
        </is>
      </c>
      <c r="H8235" s="17" t="inlineStr">
        <is>
          <t>Servicio de limpieza de mantas para la policía local correspondiente al mes de julio de 2025. gureak ikuztegia, s.l.</t>
        </is>
      </c>
      <c r="I8235" s="17" t="inlineStr">
        <is>
          <t/>
        </is>
      </c>
      <c r="J8235" s="17" t="inlineStr">
        <is>
          <t>17/01/2026</t>
        </is>
      </c>
      <c r="K8235" s="17" t="inlineStr">
        <is>
          <t>2025ZABR1722</t>
        </is>
      </c>
      <c r="L8235" s="17" t="inlineStr">
        <is>
          <t>Adjudicación provisional / definitiva</t>
        </is>
      </c>
      <c r="M8235" s="17" t="inlineStr">
        <is>
          <t>true</t>
        </is>
      </c>
      <c r="N8235" s="17" t="inlineStr">
        <is>
          <t/>
        </is>
      </c>
      <c r="O8235" s="17" t="inlineStr">
        <is>
          <t/>
        </is>
      </c>
      <c r="P8235" s="17" t="inlineStr">
        <is>
          <t/>
        </is>
      </c>
      <c r="Q8235" s="17" t="inlineStr">
        <is>
          <t/>
        </is>
      </c>
      <c r="R8235" s="17" t="inlineStr">
        <is>
          <t/>
        </is>
      </c>
      <c r="S8235" s="17" t="inlineStr">
        <is>
          <t>https://www.contratacion.euskadi.eus/webkpe00-kpeperfi/es/contenidos/anuncio_contratacion/expcm478404/es_doc/images/logo_irun.jpg</t>
        </is>
      </c>
      <c r="T8235" s="17" t="inlineStr">
        <is>
          <t>Ayuntamiento de Irun</t>
        </is>
      </c>
      <c r="U8235" s="17" t="inlineStr">
        <is>
          <t>P2004900C - Ayuntamiento de Irun</t>
        </is>
      </c>
      <c r="V8235" s="17" t="inlineStr">
        <is>
          <t>Alcalde</t>
        </is>
      </c>
      <c r="W8235" s="17" t="inlineStr">
        <is>
          <t/>
        </is>
      </c>
      <c r="X8235" s="17" t="inlineStr">
        <is>
          <t/>
        </is>
      </c>
      <c r="Y8235" s="17" t="inlineStr">
        <is>
          <t/>
        </is>
      </c>
      <c r="Z8235" s="17" t="inlineStr">
        <is>
          <t>https://www.contratacion.euskadi.eus/anuncio_contratacion/servicio-limpieza-mantas-policia-local-correspondiente-al-mes-julio-2025-gureak-ikuztegia-s-l/webkpe00-kpesimpc/es/</t>
        </is>
      </c>
      <c r="AA8235" s="17" t="inlineStr">
        <is>
          <t>https://www.contratacion.euskadi.eus/webkpe00-kpesimpc/es/contenidos/anuncio_contratacion/expcm478404/es_doc/index.html</t>
        </is>
      </c>
      <c r="AB8235" s="17" t="inlineStr">
        <is>
          <t>https://www.contratacion.euskadi.eus/contenidos/anuncio_contratacion/expcm478404/es_doc/data/es_r01dtpd19bcd4531615ccad8679289f70e31d4cd7f</t>
        </is>
      </c>
      <c r="AC8235" s="17" t="inlineStr">
        <is>
          <t>https://www.contratacion.euskadi.eus/contenidos/anuncio_contratacion/expcm478404/r01Index/expcm478404-idxContent.xml</t>
        </is>
      </c>
      <c r="AD8235" s="17" t="inlineStr">
        <is>
          <t>17/01/2026</t>
        </is>
      </c>
      <c r="AE8235" s="17" t="inlineStr">
        <is>
          <t>r01etpd1609338d519289790b178221e4fb71e6c81</t>
        </is>
      </c>
      <c r="AF8235" s="17" t="inlineStr">
        <is>
          <t>Ayuntamiento de Irun</t>
        </is>
      </c>
      <c r="AG8235" s="17" t="inlineStr">
        <is>
          <t>r01epd01416e3f95a714d6b8970fd1cb76fa92158</t>
        </is>
      </c>
      <c r="AH8235" s="17" t="inlineStr">
        <is>
          <t>Ayuntamiento de Irun</t>
        </is>
      </c>
      <c r="AI8235" s="17" t="inlineStr">
        <is>
          <t/>
        </is>
      </c>
      <c r="AJ8235" s="17" t="inlineStr">
        <is>
          <t/>
        </is>
      </c>
    </row>
    <row r="8236" customHeight="true" ht="15.0">
      <c r="A8236" s="17" t="inlineStr">
        <is>
          <t>Eim: servicio de limpieza de sábanas de enero a septiembre 2025 (gureak ikuztegia)</t>
        </is>
      </c>
      <c r="B8236" s="17" t="inlineStr">
        <is>
          <t/>
        </is>
      </c>
      <c r="C8236" s="17" t="inlineStr">
        <is>
          <t>Gobierno Vasco</t>
        </is>
      </c>
      <c r="D8236" s="17" t="inlineStr">
        <is>
          <t/>
        </is>
      </c>
      <c r="E8236" s="17" t="inlineStr">
        <is>
          <t/>
        </is>
      </c>
      <c r="F8236" s="17" t="inlineStr">
        <is>
          <t/>
        </is>
      </c>
      <c r="G8236" s="17" t="inlineStr">
        <is>
          <t>Eim: servicio de limpieza de sábanas de enero a septiembre 2025 (gureak ikuztegia)</t>
        </is>
      </c>
      <c r="H8236" s="17" t="inlineStr">
        <is>
          <t>Eim: servicio de limpieza de sábanas de enero a septiembre 2025 (gureak ikuztegia)</t>
        </is>
      </c>
      <c r="I8236" s="17" t="inlineStr">
        <is>
          <t/>
        </is>
      </c>
      <c r="J8236" s="17" t="inlineStr">
        <is>
          <t>17/01/2026</t>
        </is>
      </c>
      <c r="K8236" s="17" t="inlineStr">
        <is>
          <t>2025ZABR0092</t>
        </is>
      </c>
      <c r="L8236" s="17" t="inlineStr">
        <is>
          <t>Adjudicación provisional / definitiva</t>
        </is>
      </c>
      <c r="M8236" s="17" t="inlineStr">
        <is>
          <t>true</t>
        </is>
      </c>
      <c r="N8236" s="17" t="inlineStr">
        <is>
          <t/>
        </is>
      </c>
      <c r="O8236" s="17" t="inlineStr">
        <is>
          <t/>
        </is>
      </c>
      <c r="P8236" s="17" t="inlineStr">
        <is>
          <t/>
        </is>
      </c>
      <c r="Q8236" s="17" t="inlineStr">
        <is>
          <t/>
        </is>
      </c>
      <c r="R8236" s="17" t="inlineStr">
        <is>
          <t/>
        </is>
      </c>
      <c r="S8236" s="17" t="inlineStr">
        <is>
          <t>https://www.contratacion.euskadi.eus/webkpe00-kpeperfi/es/contenidos/anuncio_contratacion/expcm478405/es_doc/images/logo_irun.jpg</t>
        </is>
      </c>
      <c r="T8236" s="17" t="inlineStr">
        <is>
          <t>Ayuntamiento de Irun</t>
        </is>
      </c>
      <c r="U8236" s="17" t="inlineStr">
        <is>
          <t>P2004900C - Ayuntamiento de Irun</t>
        </is>
      </c>
      <c r="V8236" s="17" t="inlineStr">
        <is>
          <t>Alcalde</t>
        </is>
      </c>
      <c r="W8236" s="17" t="inlineStr">
        <is>
          <t/>
        </is>
      </c>
      <c r="X8236" s="17" t="inlineStr">
        <is>
          <t/>
        </is>
      </c>
      <c r="Y8236" s="17" t="inlineStr">
        <is>
          <t/>
        </is>
      </c>
      <c r="Z8236" s="17" t="inlineStr">
        <is>
          <t>https://www.contratacion.euskadi.eus/anuncio_contratacion/eim-servicio-limpieza-sabanas-enero-septiembre-2025-gureak-ikuztegia/webkpe00-kpesimpc/es/</t>
        </is>
      </c>
      <c r="AA8236" s="17" t="inlineStr">
        <is>
          <t>https://www.contratacion.euskadi.eus/webkpe00-kpesimpc/es/contenidos/anuncio_contratacion/expcm478405/es_doc/index.html</t>
        </is>
      </c>
      <c r="AB8236" s="17" t="inlineStr">
        <is>
          <t>https://www.contratacion.euskadi.eus/contenidos/anuncio_contratacion/expcm478405/es_doc/data/es_r01dtpd19bcd49248f3dc024532bd4225271713fb6</t>
        </is>
      </c>
      <c r="AC8236" s="17" t="inlineStr">
        <is>
          <t>https://www.contratacion.euskadi.eus/contenidos/anuncio_contratacion/expcm478405/r01Index/expcm478405-idxContent.xml</t>
        </is>
      </c>
      <c r="AD8236" s="17" t="inlineStr">
        <is>
          <t>17/01/2026</t>
        </is>
      </c>
      <c r="AE8236" s="17" t="inlineStr">
        <is>
          <t>r01etpd1609338d519289790b178221e4fb71e6c81</t>
        </is>
      </c>
      <c r="AF8236" s="17" t="inlineStr">
        <is>
          <t>Ayuntamiento de Irun</t>
        </is>
      </c>
      <c r="AG8236" s="17" t="inlineStr">
        <is>
          <t>r01epd01416e3f95a714d6b8970fd1cb76fa92158</t>
        </is>
      </c>
      <c r="AH8236" s="17" t="inlineStr">
        <is>
          <t>Ayuntamiento de Irun</t>
        </is>
      </c>
      <c r="AI8236" s="17" t="inlineStr">
        <is>
          <t/>
        </is>
      </c>
      <c r="AJ8236" s="17" t="inlineStr">
        <is>
          <t/>
        </is>
      </c>
    </row>
    <row r="8237" customHeight="true" ht="15.0">
      <c r="A8237" s="17" t="inlineStr">
        <is>
          <t>Eim: limpieza de sábanas octubre 2025</t>
        </is>
      </c>
      <c r="B8237" s="17" t="inlineStr">
        <is>
          <t/>
        </is>
      </c>
      <c r="C8237" s="17" t="inlineStr">
        <is>
          <t>Gobierno Vasco</t>
        </is>
      </c>
      <c r="D8237" s="17" t="inlineStr">
        <is>
          <t/>
        </is>
      </c>
      <c r="E8237" s="17" t="inlineStr">
        <is>
          <t/>
        </is>
      </c>
      <c r="F8237" s="17" t="inlineStr">
        <is>
          <t/>
        </is>
      </c>
      <c r="G8237" s="17" t="inlineStr">
        <is>
          <t>Eim: limpieza de sábanas octubre 2025</t>
        </is>
      </c>
      <c r="H8237" s="17" t="inlineStr">
        <is>
          <t>Eim: limpieza de sábanas octubre 2025</t>
        </is>
      </c>
      <c r="I8237" s="17" t="inlineStr">
        <is>
          <t/>
        </is>
      </c>
      <c r="J8237" s="17" t="inlineStr">
        <is>
          <t>17/01/2026</t>
        </is>
      </c>
      <c r="K8237" s="17" t="inlineStr">
        <is>
          <t>2025ZABR1872</t>
        </is>
      </c>
      <c r="L8237" s="17" t="inlineStr">
        <is>
          <t>Adjudicación provisional / definitiva</t>
        </is>
      </c>
      <c r="M8237" s="17" t="inlineStr">
        <is>
          <t>true</t>
        </is>
      </c>
      <c r="N8237" s="17" t="inlineStr">
        <is>
          <t/>
        </is>
      </c>
      <c r="O8237" s="17" t="inlineStr">
        <is>
          <t/>
        </is>
      </c>
      <c r="P8237" s="17" t="inlineStr">
        <is>
          <t/>
        </is>
      </c>
      <c r="Q8237" s="17" t="inlineStr">
        <is>
          <t/>
        </is>
      </c>
      <c r="R8237" s="17" t="inlineStr">
        <is>
          <t/>
        </is>
      </c>
      <c r="S8237" s="17" t="inlineStr">
        <is>
          <t>https://www.contratacion.euskadi.eus/webkpe00-kpeperfi/es/contenidos/anuncio_contratacion/expcm478406/es_doc/images/logo_irun.jpg</t>
        </is>
      </c>
      <c r="T8237" s="17" t="inlineStr">
        <is>
          <t>Ayuntamiento de Irun</t>
        </is>
      </c>
      <c r="U8237" s="17" t="inlineStr">
        <is>
          <t>P2004900C - Ayuntamiento de Irun</t>
        </is>
      </c>
      <c r="V8237" s="17" t="inlineStr">
        <is>
          <t>Alcalde</t>
        </is>
      </c>
      <c r="W8237" s="17" t="inlineStr">
        <is>
          <t/>
        </is>
      </c>
      <c r="X8237" s="17" t="inlineStr">
        <is>
          <t/>
        </is>
      </c>
      <c r="Y8237" s="17" t="inlineStr">
        <is>
          <t/>
        </is>
      </c>
      <c r="Z8237" s="17" t="inlineStr">
        <is>
          <t>https://www.contratacion.euskadi.eus/anuncio_contratacion/eim-limpieza-sabanas-octubre-2025/webkpe00-kpesimpc/es/</t>
        </is>
      </c>
      <c r="AA8237" s="17" t="inlineStr">
        <is>
          <t>https://www.contratacion.euskadi.eus/webkpe00-kpesimpc/es/contenidos/anuncio_contratacion/expcm478406/es_doc/index.html</t>
        </is>
      </c>
      <c r="AB8237" s="17" t="inlineStr">
        <is>
          <t>https://www.contratacion.euskadi.eus/contenidos/anuncio_contratacion/expcm478406/es_doc/data/es_r01dtpd19bcd494c5f3dc02453c085a853686eb48d</t>
        </is>
      </c>
      <c r="AC8237" s="17" t="inlineStr">
        <is>
          <t>https://www.contratacion.euskadi.eus/contenidos/anuncio_contratacion/expcm478406/r01Index/expcm478406-idxContent.xml</t>
        </is>
      </c>
      <c r="AD8237" s="17" t="inlineStr">
        <is>
          <t>17/01/2026</t>
        </is>
      </c>
      <c r="AE8237" s="17" t="inlineStr">
        <is>
          <t>r01etpd1609338d519289790b178221e4fb71e6c81</t>
        </is>
      </c>
      <c r="AF8237" s="17" t="inlineStr">
        <is>
          <t>Ayuntamiento de Irun</t>
        </is>
      </c>
      <c r="AG8237" s="17" t="inlineStr">
        <is>
          <t>r01epd01416e3f95a714d6b8970fd1cb76fa92158</t>
        </is>
      </c>
      <c r="AH8237" s="17" t="inlineStr">
        <is>
          <t>Ayuntamiento de Irun</t>
        </is>
      </c>
      <c r="AI8237" s="17" t="inlineStr">
        <is>
          <t/>
        </is>
      </c>
      <c r="AJ8237" s="17" t="inlineStr">
        <is>
          <t/>
        </is>
      </c>
    </row>
    <row r="8238" customHeight="true" ht="15.0">
      <c r="A8238" s="17" t="inlineStr">
        <is>
          <t>Eim: limpieza de sábanas mes de noviembre 2025</t>
        </is>
      </c>
      <c r="B8238" s="17" t="inlineStr">
        <is>
          <t/>
        </is>
      </c>
      <c r="C8238" s="17" t="inlineStr">
        <is>
          <t>Gobierno Vasco</t>
        </is>
      </c>
      <c r="D8238" s="17" t="inlineStr">
        <is>
          <t/>
        </is>
      </c>
      <c r="E8238" s="17" t="inlineStr">
        <is>
          <t/>
        </is>
      </c>
      <c r="F8238" s="17" t="inlineStr">
        <is>
          <t/>
        </is>
      </c>
      <c r="G8238" s="17" t="inlineStr">
        <is>
          <t>Eim: limpieza de sábanas mes de noviembre 2025</t>
        </is>
      </c>
      <c r="H8238" s="17" t="inlineStr">
        <is>
          <t>Eim: limpieza de sábanas mes de noviembre 2025</t>
        </is>
      </c>
      <c r="I8238" s="17" t="inlineStr">
        <is>
          <t/>
        </is>
      </c>
      <c r="J8238" s="17" t="inlineStr">
        <is>
          <t>17/01/2026</t>
        </is>
      </c>
      <c r="K8238" s="17" t="inlineStr">
        <is>
          <t>2025ZABR2171</t>
        </is>
      </c>
      <c r="L8238" s="17" t="inlineStr">
        <is>
          <t>Adjudicación provisional / definitiva</t>
        </is>
      </c>
      <c r="M8238" s="17" t="inlineStr">
        <is>
          <t>true</t>
        </is>
      </c>
      <c r="N8238" s="17" t="inlineStr">
        <is>
          <t/>
        </is>
      </c>
      <c r="O8238" s="17" t="inlineStr">
        <is>
          <t/>
        </is>
      </c>
      <c r="P8238" s="17" t="inlineStr">
        <is>
          <t/>
        </is>
      </c>
      <c r="Q8238" s="17" t="inlineStr">
        <is>
          <t/>
        </is>
      </c>
      <c r="R8238" s="17" t="inlineStr">
        <is>
          <t/>
        </is>
      </c>
      <c r="S8238" s="17" t="inlineStr">
        <is>
          <t>https://www.contratacion.euskadi.eus/webkpe00-kpeperfi/es/contenidos/anuncio_contratacion/expcm478407/es_doc/images/logo_irun.jpg</t>
        </is>
      </c>
      <c r="T8238" s="17" t="inlineStr">
        <is>
          <t>Ayuntamiento de Irun</t>
        </is>
      </c>
      <c r="U8238" s="17" t="inlineStr">
        <is>
          <t>P2004900C - Ayuntamiento de Irun</t>
        </is>
      </c>
      <c r="V8238" s="17" t="inlineStr">
        <is>
          <t>Alcalde</t>
        </is>
      </c>
      <c r="W8238" s="17" t="inlineStr">
        <is>
          <t/>
        </is>
      </c>
      <c r="X8238" s="17" t="inlineStr">
        <is>
          <t/>
        </is>
      </c>
      <c r="Y8238" s="17" t="inlineStr">
        <is>
          <t/>
        </is>
      </c>
      <c r="Z8238" s="17" t="inlineStr">
        <is>
          <t>https://www.contratacion.euskadi.eus/anuncio_contratacion/eim-limpieza-sabanas-mes-noviembre-2025/webkpe00-kpesimpc/es/</t>
        </is>
      </c>
      <c r="AA8238" s="17" t="inlineStr">
        <is>
          <t>https://www.contratacion.euskadi.eus/webkpe00-kpesimpc/es/contenidos/anuncio_contratacion/expcm478407/es_doc/index.html</t>
        </is>
      </c>
      <c r="AB8238" s="17" t="inlineStr">
        <is>
          <t>https://www.contratacion.euskadi.eus/contenidos/anuncio_contratacion/expcm478407/es_doc/data/es_r01dtpd19bcd4974be3dc02453ff22bbf2e823f37d</t>
        </is>
      </c>
      <c r="AC8238" s="17" t="inlineStr">
        <is>
          <t>https://www.contratacion.euskadi.eus/contenidos/anuncio_contratacion/expcm478407/r01Index/expcm478407-idxContent.xml</t>
        </is>
      </c>
      <c r="AD8238" s="17" t="inlineStr">
        <is>
          <t>17/01/2026</t>
        </is>
      </c>
      <c r="AE8238" s="17" t="inlineStr">
        <is>
          <t>r01etpd1609338d519289790b178221e4fb71e6c81</t>
        </is>
      </c>
      <c r="AF8238" s="17" t="inlineStr">
        <is>
          <t>Ayuntamiento de Irun</t>
        </is>
      </c>
      <c r="AG8238" s="17" t="inlineStr">
        <is>
          <t>r01epd01416e3f95a714d6b8970fd1cb76fa92158</t>
        </is>
      </c>
      <c r="AH8238" s="17" t="inlineStr">
        <is>
          <t>Ayuntamiento de Irun</t>
        </is>
      </c>
      <c r="AI8238" s="17" t="inlineStr">
        <is>
          <t/>
        </is>
      </c>
      <c r="AJ8238" s="17" t="inlineStr">
        <is>
          <t/>
        </is>
      </c>
    </row>
    <row r="8239" customHeight="true" ht="15.0">
      <c r="A8239" s="17" t="inlineStr">
        <is>
          <t>Servicio de limpieza de mantas para la policía local correspondiente a los meses de octubre y noviembre de 2025. gureak ikuztegia, s.l.</t>
        </is>
      </c>
      <c r="B8239" s="17" t="inlineStr">
        <is>
          <t/>
        </is>
      </c>
      <c r="C8239" s="17" t="inlineStr">
        <is>
          <t>Gobierno Vasco</t>
        </is>
      </c>
      <c r="D8239" s="17" t="inlineStr">
        <is>
          <t/>
        </is>
      </c>
      <c r="E8239" s="17" t="inlineStr">
        <is>
          <t/>
        </is>
      </c>
      <c r="F8239" s="17" t="inlineStr">
        <is>
          <t/>
        </is>
      </c>
      <c r="G8239" s="17" t="inlineStr">
        <is>
          <t>Servicio de limpieza de mantas para la policía local correspondiente a los meses de octubre y noviembre de 2025. gureak ikuztegia, s.l.</t>
        </is>
      </c>
      <c r="H8239" s="17" t="inlineStr">
        <is>
          <t>Servicio de limpieza de mantas para la policía local correspondiente a los meses de octubre y noviembre de 2025. gureak ikuztegia, s.l.</t>
        </is>
      </c>
      <c r="I8239" s="17" t="inlineStr">
        <is>
          <t/>
        </is>
      </c>
      <c r="J8239" s="17" t="inlineStr">
        <is>
          <t>17/01/2026</t>
        </is>
      </c>
      <c r="K8239" s="17" t="inlineStr">
        <is>
          <t>2025ZABR2249</t>
        </is>
      </c>
      <c r="L8239" s="17" t="inlineStr">
        <is>
          <t>Adjudicación provisional / definitiva</t>
        </is>
      </c>
      <c r="M8239" s="17" t="inlineStr">
        <is>
          <t>true</t>
        </is>
      </c>
      <c r="N8239" s="17" t="inlineStr">
        <is>
          <t/>
        </is>
      </c>
      <c r="O8239" s="17" t="inlineStr">
        <is>
          <t/>
        </is>
      </c>
      <c r="P8239" s="17" t="inlineStr">
        <is>
          <t/>
        </is>
      </c>
      <c r="Q8239" s="17" t="inlineStr">
        <is>
          <t/>
        </is>
      </c>
      <c r="R8239" s="17" t="inlineStr">
        <is>
          <t/>
        </is>
      </c>
      <c r="S8239" s="17" t="inlineStr">
        <is>
          <t>https://www.contratacion.euskadi.eus/webkpe00-kpeperfi/es/contenidos/anuncio_contratacion/expcm478408/es_doc/images/logo_irun.jpg</t>
        </is>
      </c>
      <c r="T8239" s="17" t="inlineStr">
        <is>
          <t>Ayuntamiento de Irun</t>
        </is>
      </c>
      <c r="U8239" s="17" t="inlineStr">
        <is>
          <t>P2004900C - Ayuntamiento de Irun</t>
        </is>
      </c>
      <c r="V8239" s="17" t="inlineStr">
        <is>
          <t>Alcalde</t>
        </is>
      </c>
      <c r="W8239" s="17" t="inlineStr">
        <is>
          <t/>
        </is>
      </c>
      <c r="X8239" s="17" t="inlineStr">
        <is>
          <t/>
        </is>
      </c>
      <c r="Y8239" s="17" t="inlineStr">
        <is>
          <t/>
        </is>
      </c>
      <c r="Z8239" s="17" t="inlineStr">
        <is>
          <t>https://www.contratacion.euskadi.eus/anuncio_contratacion/servicio-limpieza-mantas-policia-local-correspondiente-meses-octubre-y-noviembre-2025-gureak-ikuztegia-s-l/webkpe00-kpesimpc/es/</t>
        </is>
      </c>
      <c r="AA8239" s="17" t="inlineStr">
        <is>
          <t>https://www.contratacion.euskadi.eus/webkpe00-kpesimpc/es/contenidos/anuncio_contratacion/expcm478408/es_doc/index.html</t>
        </is>
      </c>
      <c r="AB8239" s="17" t="inlineStr">
        <is>
          <t>https://www.contratacion.euskadi.eus/contenidos/anuncio_contratacion/expcm478408/es_doc/data/es_r01dtpd19bcd499cc63dc024538c0505565f8f8264</t>
        </is>
      </c>
      <c r="AC8239" s="17" t="inlineStr">
        <is>
          <t>https://www.contratacion.euskadi.eus/contenidos/anuncio_contratacion/expcm478408/r01Index/expcm478408-idxContent.xml</t>
        </is>
      </c>
      <c r="AD8239" s="17" t="inlineStr">
        <is>
          <t>17/01/2026</t>
        </is>
      </c>
      <c r="AE8239" s="17" t="inlineStr">
        <is>
          <t>r01etpd1609338d519289790b178221e4fb71e6c81</t>
        </is>
      </c>
      <c r="AF8239" s="17" t="inlineStr">
        <is>
          <t>Ayuntamiento de Irun</t>
        </is>
      </c>
      <c r="AG8239" s="17" t="inlineStr">
        <is>
          <t>r01epd01416e3f95a714d6b8970fd1cb76fa92158</t>
        </is>
      </c>
      <c r="AH8239" s="17" t="inlineStr">
        <is>
          <t>Ayuntamiento de Irun</t>
        </is>
      </c>
      <c r="AI8239" s="17" t="inlineStr">
        <is>
          <t/>
        </is>
      </c>
      <c r="AJ8239" s="17" t="inlineStr">
        <is>
          <t/>
        </is>
      </c>
    </row>
    <row r="8240" customHeight="true" ht="15.0">
      <c r="A8240" s="17" t="inlineStr">
        <is>
          <t>Contratación de espectáculo de luz y sonido durante la campaña de navidad 2025-26</t>
        </is>
      </c>
      <c r="B8240" s="17" t="inlineStr">
        <is>
          <t/>
        </is>
      </c>
      <c r="C8240" s="17" t="inlineStr">
        <is>
          <t>Gobierno Vasco</t>
        </is>
      </c>
      <c r="D8240" s="17" t="inlineStr">
        <is>
          <t/>
        </is>
      </c>
      <c r="E8240" s="17" t="inlineStr">
        <is>
          <t/>
        </is>
      </c>
      <c r="F8240" s="17" t="inlineStr">
        <is>
          <t/>
        </is>
      </c>
      <c r="G8240" s="17" t="inlineStr">
        <is>
          <t>Contratación de espectáculo de luz y sonido durante la campaña de navidad 2025-26</t>
        </is>
      </c>
      <c r="H8240" s="17" t="inlineStr">
        <is>
          <t>Contratación de espectáculo de luz y sonido durante la campaña de navidad 2025-26</t>
        </is>
      </c>
      <c r="I8240" s="17" t="inlineStr">
        <is>
          <t/>
        </is>
      </c>
      <c r="J8240" s="17" t="inlineStr">
        <is>
          <t>17/01/2026</t>
        </is>
      </c>
      <c r="K8240" s="17" t="inlineStr">
        <is>
          <t>2025ZAME0143</t>
        </is>
      </c>
      <c r="L8240" s="17" t="inlineStr">
        <is>
          <t>Adjudicación provisional / definitiva</t>
        </is>
      </c>
      <c r="M8240" s="17" t="inlineStr">
        <is>
          <t>true</t>
        </is>
      </c>
      <c r="N8240" s="17" t="inlineStr">
        <is>
          <t/>
        </is>
      </c>
      <c r="O8240" s="17" t="inlineStr">
        <is>
          <t/>
        </is>
      </c>
      <c r="P8240" s="17" t="inlineStr">
        <is>
          <t/>
        </is>
      </c>
      <c r="Q8240" s="17" t="inlineStr">
        <is>
          <t/>
        </is>
      </c>
      <c r="R8240" s="17" t="inlineStr">
        <is>
          <t/>
        </is>
      </c>
      <c r="S8240" s="17" t="inlineStr">
        <is>
          <t>https://www.contratacion.euskadi.eus/webkpe00-kpeperfi/es/contenidos/anuncio_contratacion/expcm478409/es_doc/images/logo_irun.jpg</t>
        </is>
      </c>
      <c r="T8240" s="17" t="inlineStr">
        <is>
          <t>Ayuntamiento de Irun</t>
        </is>
      </c>
      <c r="U8240" s="17" t="inlineStr">
        <is>
          <t>P2004900C - Ayuntamiento de Irun</t>
        </is>
      </c>
      <c r="V8240" s="17" t="inlineStr">
        <is>
          <t>Alcalde</t>
        </is>
      </c>
      <c r="W8240" s="17" t="inlineStr">
        <is>
          <t/>
        </is>
      </c>
      <c r="X8240" s="17" t="inlineStr">
        <is>
          <t/>
        </is>
      </c>
      <c r="Y8240" s="17" t="inlineStr">
        <is>
          <t/>
        </is>
      </c>
      <c r="Z8240" s="17" t="inlineStr">
        <is>
          <t>https://www.contratacion.euskadi.eus/anuncio_contratacion/contratacion-espectaculo-luz-y-sonido-durante-campana-navidad-2025-26/webkpe00-kpesimpc/es/</t>
        </is>
      </c>
      <c r="AA8240" s="17" t="inlineStr">
        <is>
          <t>https://www.contratacion.euskadi.eus/webkpe00-kpesimpc/es/contenidos/anuncio_contratacion/expcm478409/es_doc/index.html</t>
        </is>
      </c>
      <c r="AB8240" s="17" t="inlineStr">
        <is>
          <t>https://www.contratacion.euskadi.eus/contenidos/anuncio_contratacion/expcm478409/es_doc/data/es_r01dtpd19bcd49c49b3dc024534e14457e2f4f9e9c</t>
        </is>
      </c>
      <c r="AC8240" s="17" t="inlineStr">
        <is>
          <t>https://www.contratacion.euskadi.eus/contenidos/anuncio_contratacion/expcm478409/r01Index/expcm478409-idxContent.xml</t>
        </is>
      </c>
      <c r="AD8240" s="17" t="inlineStr">
        <is>
          <t>17/01/2026</t>
        </is>
      </c>
      <c r="AE8240" s="17" t="inlineStr">
        <is>
          <t>r01etpd1609338d519289790b178221e4fb71e6c81</t>
        </is>
      </c>
      <c r="AF8240" s="17" t="inlineStr">
        <is>
          <t>Ayuntamiento de Irun</t>
        </is>
      </c>
      <c r="AG8240" s="17" t="inlineStr">
        <is>
          <t>r01epd01416e3f95a714d6b8970fd1cb76fa92158</t>
        </is>
      </c>
      <c r="AH8240" s="17" t="inlineStr">
        <is>
          <t>Ayuntamiento de Irun</t>
        </is>
      </c>
      <c r="AI8240" s="17" t="inlineStr">
        <is>
          <t/>
        </is>
      </c>
      <c r="AJ8240" s="17" t="inlineStr">
        <is>
          <t/>
        </is>
      </c>
    </row>
    <row r="8241" customHeight="true" ht="15.0">
      <c r="A8241" s="17" t="inlineStr">
        <is>
          <t>Programa cultural de verano 2025 - maykolux,s.l. - instalacion y desmontaje de los carteles de evacuacion en la plaza urdanibia para concierto</t>
        </is>
      </c>
      <c r="B8241" s="17" t="inlineStr">
        <is>
          <t/>
        </is>
      </c>
      <c r="C8241" s="17" t="inlineStr">
        <is>
          <t>Gobierno Vasco</t>
        </is>
      </c>
      <c r="D8241" s="17" t="inlineStr">
        <is>
          <t/>
        </is>
      </c>
      <c r="E8241" s="17" t="inlineStr">
        <is>
          <t/>
        </is>
      </c>
      <c r="F8241" s="17" t="inlineStr">
        <is>
          <t/>
        </is>
      </c>
      <c r="G8241" s="17" t="inlineStr">
        <is>
          <t>Programa cultural de verano 2025 - maykolux,s.l. - instalacion y desmontaje de los carteles de evacuacion en la plaza urdanibia para concierto</t>
        </is>
      </c>
      <c r="H8241" s="17" t="inlineStr">
        <is>
          <t>Programa cultural de verano 2025 - maykolux,s.l. - instalacion y desmontaje de los carteles de evacuacion en la plaza urdanibia para concierto</t>
        </is>
      </c>
      <c r="I8241" s="17" t="inlineStr">
        <is>
          <t/>
        </is>
      </c>
      <c r="J8241" s="17" t="inlineStr">
        <is>
          <t>17/01/2026</t>
        </is>
      </c>
      <c r="K8241" s="17" t="inlineStr">
        <is>
          <t>2025ZABR2165</t>
        </is>
      </c>
      <c r="L8241" s="17" t="inlineStr">
        <is>
          <t>Adjudicación provisional / definitiva</t>
        </is>
      </c>
      <c r="M8241" s="17" t="inlineStr">
        <is>
          <t>true</t>
        </is>
      </c>
      <c r="N8241" s="17" t="inlineStr">
        <is>
          <t/>
        </is>
      </c>
      <c r="O8241" s="17" t="inlineStr">
        <is>
          <t/>
        </is>
      </c>
      <c r="P8241" s="17" t="inlineStr">
        <is>
          <t/>
        </is>
      </c>
      <c r="Q8241" s="17" t="inlineStr">
        <is>
          <t/>
        </is>
      </c>
      <c r="R8241" s="17" t="inlineStr">
        <is>
          <t/>
        </is>
      </c>
      <c r="S8241" s="17" t="inlineStr">
        <is>
          <t>https://www.contratacion.euskadi.eus/webkpe00-kpeperfi/es/contenidos/anuncio_contratacion/expcm478410/es_doc/images/logo_irun.jpg</t>
        </is>
      </c>
      <c r="T8241" s="17" t="inlineStr">
        <is>
          <t>Ayuntamiento de Irun</t>
        </is>
      </c>
      <c r="U8241" s="17" t="inlineStr">
        <is>
          <t>P2004900C - Ayuntamiento de Irun</t>
        </is>
      </c>
      <c r="V8241" s="17" t="inlineStr">
        <is>
          <t>Alcalde</t>
        </is>
      </c>
      <c r="W8241" s="17" t="inlineStr">
        <is>
          <t/>
        </is>
      </c>
      <c r="X8241" s="17" t="inlineStr">
        <is>
          <t/>
        </is>
      </c>
      <c r="Y8241" s="17" t="inlineStr">
        <is>
          <t/>
        </is>
      </c>
      <c r="Z8241" s="17" t="inlineStr">
        <is>
          <t>https://www.contratacion.euskadi.eus/anuncio_contratacion/programa-cultural-verano-2025-maykolux-s-l-instalacion-y-desmontaje-carteles-evacuacion-plaza-urdanibia-concierto/webkpe00-kpesimpc/es/</t>
        </is>
      </c>
      <c r="AA8241" s="17" t="inlineStr">
        <is>
          <t>https://www.contratacion.euskadi.eus/webkpe00-kpesimpc/es/contenidos/anuncio_contratacion/expcm478410/es_doc/index.html</t>
        </is>
      </c>
      <c r="AB8241" s="17" t="inlineStr">
        <is>
          <t>https://www.contratacion.euskadi.eus/contenidos/anuncio_contratacion/expcm478410/es_doc/data/es_r01dtpd19bcd4db8b65ccad8672458b78994b150f2</t>
        </is>
      </c>
      <c r="AC8241" s="17" t="inlineStr">
        <is>
          <t>https://www.contratacion.euskadi.eus/contenidos/anuncio_contratacion/expcm478410/r01Index/expcm478410-idxContent.xml</t>
        </is>
      </c>
      <c r="AD8241" s="17" t="inlineStr">
        <is>
          <t>17/01/2026</t>
        </is>
      </c>
      <c r="AE8241" s="17" t="inlineStr">
        <is>
          <t>r01etpd1609338d519289790b178221e4fb71e6c81</t>
        </is>
      </c>
      <c r="AF8241" s="17" t="inlineStr">
        <is>
          <t>Ayuntamiento de Irun</t>
        </is>
      </c>
      <c r="AG8241" s="17" t="inlineStr">
        <is>
          <t>r01epd01416e3f95a714d6b8970fd1cb76fa92158</t>
        </is>
      </c>
      <c r="AH8241" s="17" t="inlineStr">
        <is>
          <t>Ayuntamiento de Irun</t>
        </is>
      </c>
      <c r="AI8241" s="17" t="inlineStr">
        <is>
          <t/>
        </is>
      </c>
      <c r="AJ8241" s="17" t="inlineStr">
        <is>
          <t/>
        </is>
      </c>
    </row>
    <row r="8242" customHeight="true" ht="15.0">
      <c r="A8242" s="17" t="inlineStr">
        <is>
          <t>4 trimestre de 2025. programación cultural amaia kz y otros espacios - maykolux,s.l. - instalacion y desmontaje de los carteles de evacuación en la plaza san juan para un concierto.</t>
        </is>
      </c>
      <c r="B8242" s="17" t="inlineStr">
        <is>
          <t/>
        </is>
      </c>
      <c r="C8242" s="17" t="inlineStr">
        <is>
          <t>Gobierno Vasco</t>
        </is>
      </c>
      <c r="D8242" s="17" t="inlineStr">
        <is>
          <t/>
        </is>
      </c>
      <c r="E8242" s="17" t="inlineStr">
        <is>
          <t/>
        </is>
      </c>
      <c r="F8242" s="17" t="inlineStr">
        <is>
          <t/>
        </is>
      </c>
      <c r="G8242" s="17" t="inlineStr">
        <is>
          <t>4 trimestre de 2025. programación cultural amaia kz y otros espacios - maykolux,s.l. - instalacion y desmontaje de los carteles de evacuación en la plaza san juan para un concierto.</t>
        </is>
      </c>
      <c r="H8242" s="17" t="inlineStr">
        <is>
          <t>4 trimestre de 2025. programación cultural amaia kz y otros espacios - maykolux,s.l. - instalacion y desmontaje de los carteles de evacuación en la plaza san juan para un concierto.</t>
        </is>
      </c>
      <c r="I8242" s="17" t="inlineStr">
        <is>
          <t/>
        </is>
      </c>
      <c r="J8242" s="17" t="inlineStr">
        <is>
          <t>17/01/2026</t>
        </is>
      </c>
      <c r="K8242" s="17" t="inlineStr">
        <is>
          <t>2025ZABR2166</t>
        </is>
      </c>
      <c r="L8242" s="17" t="inlineStr">
        <is>
          <t>Adjudicación provisional / definitiva</t>
        </is>
      </c>
      <c r="M8242" s="17" t="inlineStr">
        <is>
          <t>true</t>
        </is>
      </c>
      <c r="N8242" s="17" t="inlineStr">
        <is>
          <t/>
        </is>
      </c>
      <c r="O8242" s="17" t="inlineStr">
        <is>
          <t/>
        </is>
      </c>
      <c r="P8242" s="17" t="inlineStr">
        <is>
          <t/>
        </is>
      </c>
      <c r="Q8242" s="17" t="inlineStr">
        <is>
          <t/>
        </is>
      </c>
      <c r="R8242" s="17" t="inlineStr">
        <is>
          <t/>
        </is>
      </c>
      <c r="S8242" s="17" t="inlineStr">
        <is>
          <t>https://www.contratacion.euskadi.eus/webkpe00-kpeperfi/es/contenidos/anuncio_contratacion/expcm478411/es_doc/images/logo_irun.jpg</t>
        </is>
      </c>
      <c r="T8242" s="17" t="inlineStr">
        <is>
          <t>Ayuntamiento de Irun</t>
        </is>
      </c>
      <c r="U8242" s="17" t="inlineStr">
        <is>
          <t>P2004900C - Ayuntamiento de Irun</t>
        </is>
      </c>
      <c r="V8242" s="17" t="inlineStr">
        <is>
          <t>Alcalde</t>
        </is>
      </c>
      <c r="W8242" s="17" t="inlineStr">
        <is>
          <t/>
        </is>
      </c>
      <c r="X8242" s="17" t="inlineStr">
        <is>
          <t/>
        </is>
      </c>
      <c r="Y8242" s="17" t="inlineStr">
        <is>
          <t/>
        </is>
      </c>
      <c r="Z8242" s="17" t="inlineStr">
        <is>
          <t>https://www.contratacion.euskadi.eus/anuncio_contratacion/4-trimestre-2025-programacion-cultural-amaia-kz-y-otros-espacios-maykolux-s-l-instalacion-y-desmontaje-carteles-evacuacion-plaza-san-juan-concierto/webkpe00-kpesimpc/es/</t>
        </is>
      </c>
      <c r="AA8242" s="17" t="inlineStr">
        <is>
          <t>https://www.contratacion.euskadi.eus/webkpe00-kpesimpc/es/contenidos/anuncio_contratacion/expcm478411/es_doc/index.html</t>
        </is>
      </c>
      <c r="AB8242" s="17" t="inlineStr">
        <is>
          <t>https://www.contratacion.euskadi.eus/contenidos/anuncio_contratacion/expcm478411/es_doc/data/es_r01dtpd19bcd4de0735ccad8676108c2e63dcd3587</t>
        </is>
      </c>
      <c r="AC8242" s="17" t="inlineStr">
        <is>
          <t>https://www.contratacion.euskadi.eus/contenidos/anuncio_contratacion/expcm478411/r01Index/expcm478411-idxContent.xml</t>
        </is>
      </c>
      <c r="AD8242" s="17" t="inlineStr">
        <is>
          <t>17/01/2026</t>
        </is>
      </c>
      <c r="AE8242" s="17" t="inlineStr">
        <is>
          <t>r01etpd1609338d519289790b178221e4fb71e6c81</t>
        </is>
      </c>
      <c r="AF8242" s="17" t="inlineStr">
        <is>
          <t>Ayuntamiento de Irun</t>
        </is>
      </c>
      <c r="AG8242" s="17" t="inlineStr">
        <is>
          <t>r01epd01416e3f95a714d6b8970fd1cb76fa92158</t>
        </is>
      </c>
      <c r="AH8242" s="17" t="inlineStr">
        <is>
          <t>Ayuntamiento de Irun</t>
        </is>
      </c>
      <c r="AI8242" s="17" t="inlineStr">
        <is>
          <t/>
        </is>
      </c>
      <c r="AJ8242" s="17" t="inlineStr">
        <is>
          <t/>
        </is>
      </c>
    </row>
    <row r="8243" customHeight="true" ht="15.0">
      <c r="A8243" s="17" t="inlineStr">
        <is>
          <t>Programación cultura 4º trimestre - electromontajes argi sl. - concierto bebe 11/10 plz. san juan.</t>
        </is>
      </c>
      <c r="B8243" s="17" t="inlineStr">
        <is>
          <t/>
        </is>
      </c>
      <c r="C8243" s="17" t="inlineStr">
        <is>
          <t>Gobierno Vasco</t>
        </is>
      </c>
      <c r="D8243" s="17" t="inlineStr">
        <is>
          <t/>
        </is>
      </c>
      <c r="E8243" s="17" t="inlineStr">
        <is>
          <t/>
        </is>
      </c>
      <c r="F8243" s="17" t="inlineStr">
        <is>
          <t/>
        </is>
      </c>
      <c r="G8243" s="17" t="inlineStr">
        <is>
          <t>Programación cultura 4º trimestre - electromontajes argi sl. - concierto bebe 11/10 plz. san juan.</t>
        </is>
      </c>
      <c r="H8243" s="17" t="inlineStr">
        <is>
          <t>Programación cultura 4º trimestre - electromontajes argi sl. - concierto bebe 11/10 plz. san juan.</t>
        </is>
      </c>
      <c r="I8243" s="17" t="inlineStr">
        <is>
          <t/>
        </is>
      </c>
      <c r="J8243" s="17" t="inlineStr">
        <is>
          <t>17/01/2026</t>
        </is>
      </c>
      <c r="K8243" s="17" t="inlineStr">
        <is>
          <t>2025ZABR2040</t>
        </is>
      </c>
      <c r="L8243" s="17" t="inlineStr">
        <is>
          <t>Adjudicación provisional / definitiva</t>
        </is>
      </c>
      <c r="M8243" s="17" t="inlineStr">
        <is>
          <t>true</t>
        </is>
      </c>
      <c r="N8243" s="17" t="inlineStr">
        <is>
          <t/>
        </is>
      </c>
      <c r="O8243" s="17" t="inlineStr">
        <is>
          <t/>
        </is>
      </c>
      <c r="P8243" s="17" t="inlineStr">
        <is>
          <t/>
        </is>
      </c>
      <c r="Q8243" s="17" t="inlineStr">
        <is>
          <t/>
        </is>
      </c>
      <c r="R8243" s="17" t="inlineStr">
        <is>
          <t/>
        </is>
      </c>
      <c r="S8243" s="17" t="inlineStr">
        <is>
          <t>https://www.contratacion.euskadi.eus/webkpe00-kpeperfi/es/contenidos/anuncio_contratacion/expcm478412/es_doc/images/logo_irun.jpg</t>
        </is>
      </c>
      <c r="T8243" s="17" t="inlineStr">
        <is>
          <t>Ayuntamiento de Irun</t>
        </is>
      </c>
      <c r="U8243" s="17" t="inlineStr">
        <is>
          <t>P2004900C - Ayuntamiento de Irun</t>
        </is>
      </c>
      <c r="V8243" s="17" t="inlineStr">
        <is>
          <t>Alcalde</t>
        </is>
      </c>
      <c r="W8243" s="17" t="inlineStr">
        <is>
          <t/>
        </is>
      </c>
      <c r="X8243" s="17" t="inlineStr">
        <is>
          <t/>
        </is>
      </c>
      <c r="Y8243" s="17" t="inlineStr">
        <is>
          <t/>
        </is>
      </c>
      <c r="Z8243" s="17" t="inlineStr">
        <is>
          <t>https://www.contratacion.euskadi.eus/anuncio_contratacion/programacion-cultura-4-trimestre-electromontajes-argi-sl-concierto-bebe-11-10-plz-san-juan/webkpe00-kpesimpc/es/</t>
        </is>
      </c>
      <c r="AA8243" s="17" t="inlineStr">
        <is>
          <t>https://www.contratacion.euskadi.eus/webkpe00-kpesimpc/es/contenidos/anuncio_contratacion/expcm478412/es_doc/index.html</t>
        </is>
      </c>
      <c r="AB8243" s="17" t="inlineStr">
        <is>
          <t>https://www.contratacion.euskadi.eus/contenidos/anuncio_contratacion/expcm478412/es_doc/data/es_r01dtpd19bcd4e08275ccad867d80443209b7ddfe3</t>
        </is>
      </c>
      <c r="AC8243" s="17" t="inlineStr">
        <is>
          <t>https://www.contratacion.euskadi.eus/contenidos/anuncio_contratacion/expcm478412/r01Index/expcm478412-idxContent.xml</t>
        </is>
      </c>
      <c r="AD8243" s="17" t="inlineStr">
        <is>
          <t>17/01/2026</t>
        </is>
      </c>
      <c r="AE8243" s="17" t="inlineStr">
        <is>
          <t>r01etpd1609338d519289790b178221e4fb71e6c81</t>
        </is>
      </c>
      <c r="AF8243" s="17" t="inlineStr">
        <is>
          <t>Ayuntamiento de Irun</t>
        </is>
      </c>
      <c r="AG8243" s="17" t="inlineStr">
        <is>
          <t>r01epd01416e3f95a714d6b8970fd1cb76fa92158</t>
        </is>
      </c>
      <c r="AH8243" s="17" t="inlineStr">
        <is>
          <t>Ayuntamiento de Irun</t>
        </is>
      </c>
      <c r="AI8243" s="17" t="inlineStr">
        <is>
          <t/>
        </is>
      </c>
      <c r="AJ8243" s="17" t="inlineStr">
        <is>
          <t/>
        </is>
      </c>
    </row>
    <row r="8244" customHeight="true" ht="15.0">
      <c r="A8244" s="17" t="inlineStr">
        <is>
          <t>Convalidación facturas electro montajes argi s.l - expediente 2025zaun0127</t>
        </is>
      </c>
      <c r="B8244" s="17" t="inlineStr">
        <is>
          <t/>
        </is>
      </c>
      <c r="C8244" s="17" t="inlineStr">
        <is>
          <t>Gobierno Vasco</t>
        </is>
      </c>
      <c r="D8244" s="17" t="inlineStr">
        <is>
          <t/>
        </is>
      </c>
      <c r="E8244" s="17" t="inlineStr">
        <is>
          <t/>
        </is>
      </c>
      <c r="F8244" s="17" t="inlineStr">
        <is>
          <t/>
        </is>
      </c>
      <c r="G8244" s="17" t="inlineStr">
        <is>
          <t>Convalidación facturas electro montajes argi s.l - expediente 2025zaun0127</t>
        </is>
      </c>
      <c r="H8244" s="17" t="inlineStr">
        <is>
          <t>Convalidación facturas electro montajes argi s.l - expediente 2025zaun0127</t>
        </is>
      </c>
      <c r="I8244" s="17" t="inlineStr">
        <is>
          <t/>
        </is>
      </c>
      <c r="J8244" s="17" t="inlineStr">
        <is>
          <t>17/01/2026</t>
        </is>
      </c>
      <c r="K8244" s="17" t="inlineStr">
        <is>
          <t>2025ZAME0191</t>
        </is>
      </c>
      <c r="L8244" s="17" t="inlineStr">
        <is>
          <t>Adjudicación provisional / definitiva</t>
        </is>
      </c>
      <c r="M8244" s="17" t="inlineStr">
        <is>
          <t>true</t>
        </is>
      </c>
      <c r="N8244" s="17" t="inlineStr">
        <is>
          <t/>
        </is>
      </c>
      <c r="O8244" s="17" t="inlineStr">
        <is>
          <t/>
        </is>
      </c>
      <c r="P8244" s="17" t="inlineStr">
        <is>
          <t/>
        </is>
      </c>
      <c r="Q8244" s="17" t="inlineStr">
        <is>
          <t/>
        </is>
      </c>
      <c r="R8244" s="17" t="inlineStr">
        <is>
          <t/>
        </is>
      </c>
      <c r="S8244" s="17" t="inlineStr">
        <is>
          <t>https://www.contratacion.euskadi.eus/webkpe00-kpeperfi/es/contenidos/anuncio_contratacion/expcm478413/es_doc/images/logo_irun.jpg</t>
        </is>
      </c>
      <c r="T8244" s="17" t="inlineStr">
        <is>
          <t>Ayuntamiento de Irun</t>
        </is>
      </c>
      <c r="U8244" s="17" t="inlineStr">
        <is>
          <t>P2004900C - Ayuntamiento de Irun</t>
        </is>
      </c>
      <c r="V8244" s="17" t="inlineStr">
        <is>
          <t>Alcalde</t>
        </is>
      </c>
      <c r="W8244" s="17" t="inlineStr">
        <is>
          <t/>
        </is>
      </c>
      <c r="X8244" s="17" t="inlineStr">
        <is>
          <t/>
        </is>
      </c>
      <c r="Y8244" s="17" t="inlineStr">
        <is>
          <t/>
        </is>
      </c>
      <c r="Z8244" s="17" t="inlineStr">
        <is>
          <t>https://www.contratacion.euskadi.eus/anuncio_contratacion/convalidacion-facturas-electro-montajes-argi-s-l-expediente-2025zaun0127/webkpe00-kpesimpc/es/</t>
        </is>
      </c>
      <c r="AA8244" s="17" t="inlineStr">
        <is>
          <t>https://www.contratacion.euskadi.eus/webkpe00-kpesimpc/es/contenidos/anuncio_contratacion/expcm478413/es_doc/index.html</t>
        </is>
      </c>
      <c r="AB8244" s="17" t="inlineStr">
        <is>
          <t>https://www.contratacion.euskadi.eus/contenidos/anuncio_contratacion/expcm478413/es_doc/data/es_r01dtpd19bcd4e2fe65ccad867ffe5e98b27ae909e</t>
        </is>
      </c>
      <c r="AC8244" s="17" t="inlineStr">
        <is>
          <t>https://www.contratacion.euskadi.eus/contenidos/anuncio_contratacion/expcm478413/r01Index/expcm478413-idxContent.xml</t>
        </is>
      </c>
      <c r="AD8244" s="17" t="inlineStr">
        <is>
          <t>17/01/2026</t>
        </is>
      </c>
      <c r="AE8244" s="17" t="inlineStr">
        <is>
          <t>r01etpd1609338d519289790b178221e4fb71e6c81</t>
        </is>
      </c>
      <c r="AF8244" s="17" t="inlineStr">
        <is>
          <t>Ayuntamiento de Irun</t>
        </is>
      </c>
      <c r="AG8244" s="17" t="inlineStr">
        <is>
          <t>r01epd01416e3f95a714d6b8970fd1cb76fa92158</t>
        </is>
      </c>
      <c r="AH8244" s="17" t="inlineStr">
        <is>
          <t>Ayuntamiento de Irun</t>
        </is>
      </c>
      <c r="AI8244" s="17" t="inlineStr">
        <is>
          <t/>
        </is>
      </c>
      <c r="AJ8244" s="17" t="inlineStr">
        <is>
          <t/>
        </is>
      </c>
    </row>
    <row r="8245" customHeight="true" ht="15.0">
      <c r="A8245" s="17" t="inlineStr">
        <is>
          <t>Impresión del programa de san marcial 2025. 28.500 unidades.</t>
        </is>
      </c>
      <c r="B8245" s="17" t="inlineStr">
        <is>
          <t/>
        </is>
      </c>
      <c r="C8245" s="17" t="inlineStr">
        <is>
          <t>Gobierno Vasco</t>
        </is>
      </c>
      <c r="D8245" s="17" t="inlineStr">
        <is>
          <t/>
        </is>
      </c>
      <c r="E8245" s="17" t="inlineStr">
        <is>
          <t/>
        </is>
      </c>
      <c r="F8245" s="17" t="inlineStr">
        <is>
          <t/>
        </is>
      </c>
      <c r="G8245" s="17" t="inlineStr">
        <is>
          <t>Impresión del programa de san marcial 2025. 28.500 unidades.</t>
        </is>
      </c>
      <c r="H8245" s="17" t="inlineStr">
        <is>
          <t>Impresión del programa de san marcial 2025. 28.500 unidades.</t>
        </is>
      </c>
      <c r="I8245" s="17" t="inlineStr">
        <is>
          <t/>
        </is>
      </c>
      <c r="J8245" s="17" t="inlineStr">
        <is>
          <t>17/01/2026</t>
        </is>
      </c>
      <c r="K8245" s="17" t="inlineStr">
        <is>
          <t>2025ZABR1018</t>
        </is>
      </c>
      <c r="L8245" s="17" t="inlineStr">
        <is>
          <t>Adjudicación provisional / definitiva</t>
        </is>
      </c>
      <c r="M8245" s="17" t="inlineStr">
        <is>
          <t>true</t>
        </is>
      </c>
      <c r="N8245" s="17" t="inlineStr">
        <is>
          <t/>
        </is>
      </c>
      <c r="O8245" s="17" t="inlineStr">
        <is>
          <t/>
        </is>
      </c>
      <c r="P8245" s="17" t="inlineStr">
        <is>
          <t/>
        </is>
      </c>
      <c r="Q8245" s="17" t="inlineStr">
        <is>
          <t/>
        </is>
      </c>
      <c r="R8245" s="17" t="inlineStr">
        <is>
          <t/>
        </is>
      </c>
      <c r="S8245" s="17" t="inlineStr">
        <is>
          <t>https://www.contratacion.euskadi.eus/webkpe00-kpeperfi/es/contenidos/anuncio_contratacion/expcm478414/es_doc/images/logo_irun.jpg</t>
        </is>
      </c>
      <c r="T8245" s="17" t="inlineStr">
        <is>
          <t>Ayuntamiento de Irun</t>
        </is>
      </c>
      <c r="U8245" s="17" t="inlineStr">
        <is>
          <t>P2004900C - Ayuntamiento de Irun</t>
        </is>
      </c>
      <c r="V8245" s="17" t="inlineStr">
        <is>
          <t>Alcalde</t>
        </is>
      </c>
      <c r="W8245" s="17" t="inlineStr">
        <is>
          <t/>
        </is>
      </c>
      <c r="X8245" s="17" t="inlineStr">
        <is>
          <t/>
        </is>
      </c>
      <c r="Y8245" s="17" t="inlineStr">
        <is>
          <t/>
        </is>
      </c>
      <c r="Z8245" s="17" t="inlineStr">
        <is>
          <t>https://www.contratacion.euskadi.eus/anuncio_contratacion/impresion-del-programa-san-marcial-2025-28-500-unidades/webkpe00-kpesimpc/es/</t>
        </is>
      </c>
      <c r="AA8245" s="17" t="inlineStr">
        <is>
          <t>https://www.contratacion.euskadi.eus/webkpe00-kpesimpc/es/contenidos/anuncio_contratacion/expcm478414/es_doc/index.html</t>
        </is>
      </c>
      <c r="AB8245" s="17" t="inlineStr">
        <is>
          <t>https://www.contratacion.euskadi.eus/contenidos/anuncio_contratacion/expcm478414/es_doc/data/es_r01dtpd19bcd4e574f5ccad8672ceb756fc894d4e0</t>
        </is>
      </c>
      <c r="AC8245" s="17" t="inlineStr">
        <is>
          <t>https://www.contratacion.euskadi.eus/contenidos/anuncio_contratacion/expcm478414/r01Index/expcm478414-idxContent.xml</t>
        </is>
      </c>
      <c r="AD8245" s="17" t="inlineStr">
        <is>
          <t>17/01/2026</t>
        </is>
      </c>
      <c r="AE8245" s="17" t="inlineStr">
        <is>
          <t>r01etpd1609338d519289790b178221e4fb71e6c81</t>
        </is>
      </c>
      <c r="AF8245" s="17" t="inlineStr">
        <is>
          <t>Ayuntamiento de Irun</t>
        </is>
      </c>
      <c r="AG8245" s="17" t="inlineStr">
        <is>
          <t>r01epd01416e3f95a714d6b8970fd1cb76fa92158</t>
        </is>
      </c>
      <c r="AH8245" s="17" t="inlineStr">
        <is>
          <t>Ayuntamiento de Irun</t>
        </is>
      </c>
      <c r="AI8245" s="17" t="inlineStr">
        <is>
          <t/>
        </is>
      </c>
      <c r="AJ8245" s="17" t="inlineStr">
        <is>
          <t/>
        </is>
      </c>
    </row>
    <row r="8246" customHeight="true" ht="15.0">
      <c r="A8246" s="17" t="inlineStr">
        <is>
          <t>Druck servicios graficos,s.l.-expo antonio mateo - amaia kz-panel de entrada, vinilos y cartelas antonio mateo.</t>
        </is>
      </c>
      <c r="B8246" s="17" t="inlineStr">
        <is>
          <t/>
        </is>
      </c>
      <c r="C8246" s="17" t="inlineStr">
        <is>
          <t>Gobierno Vasco</t>
        </is>
      </c>
      <c r="D8246" s="17" t="inlineStr">
        <is>
          <t/>
        </is>
      </c>
      <c r="E8246" s="17" t="inlineStr">
        <is>
          <t/>
        </is>
      </c>
      <c r="F8246" s="17" t="inlineStr">
        <is>
          <t/>
        </is>
      </c>
      <c r="G8246" s="17" t="inlineStr">
        <is>
          <t>Druck servicios graficos,s.l.-expo antonio mateo - amaia kz-panel de entrada, vinilos y cartelas antonio mateo.</t>
        </is>
      </c>
      <c r="H8246" s="17" t="inlineStr">
        <is>
          <t>Druck servicios graficos,s.l.-expo antonio mateo - amaia kz-panel de entrada, vinilos y cartelas antonio mateo.</t>
        </is>
      </c>
      <c r="I8246" s="17" t="inlineStr">
        <is>
          <t/>
        </is>
      </c>
      <c r="J8246" s="17" t="inlineStr">
        <is>
          <t>17/01/2026</t>
        </is>
      </c>
      <c r="K8246" s="17" t="inlineStr">
        <is>
          <t>2025ZABR1866</t>
        </is>
      </c>
      <c r="L8246" s="17" t="inlineStr">
        <is>
          <t>Adjudicación provisional / definitiva</t>
        </is>
      </c>
      <c r="M8246" s="17" t="inlineStr">
        <is>
          <t>true</t>
        </is>
      </c>
      <c r="N8246" s="17" t="inlineStr">
        <is>
          <t/>
        </is>
      </c>
      <c r="O8246" s="17" t="inlineStr">
        <is>
          <t/>
        </is>
      </c>
      <c r="P8246" s="17" t="inlineStr">
        <is>
          <t/>
        </is>
      </c>
      <c r="Q8246" s="17" t="inlineStr">
        <is>
          <t/>
        </is>
      </c>
      <c r="R8246" s="17" t="inlineStr">
        <is>
          <t/>
        </is>
      </c>
      <c r="S8246" s="17" t="inlineStr">
        <is>
          <t>https://www.contratacion.euskadi.eus/webkpe00-kpeperfi/es/contenidos/anuncio_contratacion/expcm478415/es_doc/images/logo_irun.jpg</t>
        </is>
      </c>
      <c r="T8246" s="17" t="inlineStr">
        <is>
          <t>Ayuntamiento de Irun</t>
        </is>
      </c>
      <c r="U8246" s="17" t="inlineStr">
        <is>
          <t>P2004900C - Ayuntamiento de Irun</t>
        </is>
      </c>
      <c r="V8246" s="17" t="inlineStr">
        <is>
          <t>Alcalde</t>
        </is>
      </c>
      <c r="W8246" s="17" t="inlineStr">
        <is>
          <t/>
        </is>
      </c>
      <c r="X8246" s="17" t="inlineStr">
        <is>
          <t/>
        </is>
      </c>
      <c r="Y8246" s="17" t="inlineStr">
        <is>
          <t/>
        </is>
      </c>
      <c r="Z8246" s="17" t="inlineStr">
        <is>
          <t>https://www.contratacion.euskadi.eus/anuncio_contratacion/druck-servicios-graficos-s-l-expo-antonio-mateo-amaia-kz-panel-entrada-vinilos-y-cartelas-antonio-mateo/webkpe00-kpesimpc/es/</t>
        </is>
      </c>
      <c r="AA8246" s="17" t="inlineStr">
        <is>
          <t>https://www.contratacion.euskadi.eus/webkpe00-kpesimpc/es/contenidos/anuncio_contratacion/expcm478415/es_doc/index.html</t>
        </is>
      </c>
      <c r="AB8246" s="17" t="inlineStr">
        <is>
          <t>https://www.contratacion.euskadi.eus/contenidos/anuncio_contratacion/expcm478415/es_doc/data/es_r01dtpd19bcd524cf82bd4c0fe73cedf5542140311</t>
        </is>
      </c>
      <c r="AC8246" s="17" t="inlineStr">
        <is>
          <t>https://www.contratacion.euskadi.eus/contenidos/anuncio_contratacion/expcm478415/r01Index/expcm478415-idxContent.xml</t>
        </is>
      </c>
      <c r="AD8246" s="17" t="inlineStr">
        <is>
          <t>17/01/2026</t>
        </is>
      </c>
      <c r="AE8246" s="17" t="inlineStr">
        <is>
          <t>r01etpd1609338d519289790b178221e4fb71e6c81</t>
        </is>
      </c>
      <c r="AF8246" s="17" t="inlineStr">
        <is>
          <t>Ayuntamiento de Irun</t>
        </is>
      </c>
      <c r="AG8246" s="17" t="inlineStr">
        <is>
          <t>r01epd01416e3f95a714d6b8970fd1cb76fa92158</t>
        </is>
      </c>
      <c r="AH8246" s="17" t="inlineStr">
        <is>
          <t>Ayuntamiento de Irun</t>
        </is>
      </c>
      <c r="AI8246" s="17" t="inlineStr">
        <is>
          <t/>
        </is>
      </c>
      <c r="AJ8246" s="17" t="inlineStr">
        <is>
          <t/>
        </is>
      </c>
    </row>
    <row r="8247" customHeight="true" ht="15.0">
      <c r="A8247" s="17" t="inlineStr">
        <is>
          <t>Actividades socio-culturales en el centro cultural cba 2025 - druck servicios graficos,s.l. - exposición, sonidos kuir-cba: producción de vinilos, cartelas y colocación.</t>
        </is>
      </c>
      <c r="B8247" s="17" t="inlineStr">
        <is>
          <t/>
        </is>
      </c>
      <c r="C8247" s="17" t="inlineStr">
        <is>
          <t>Gobierno Vasco</t>
        </is>
      </c>
      <c r="D8247" s="17" t="inlineStr">
        <is>
          <t/>
        </is>
      </c>
      <c r="E8247" s="17" t="inlineStr">
        <is>
          <t/>
        </is>
      </c>
      <c r="F8247" s="17" t="inlineStr">
        <is>
          <t/>
        </is>
      </c>
      <c r="G8247" s="17" t="inlineStr">
        <is>
          <t>Actividades socio-culturales en el centro cultural cba 2025 - druck servicios graficos,s.l. - exposición, sonidos kuir-cba: producción de vinilos, cartelas y colocación.</t>
        </is>
      </c>
      <c r="H8247" s="17" t="inlineStr">
        <is>
          <t>Actividades socio-culturales en el centro cultural cba 2025 - druck servicios graficos,s.l. - exposición, sonidos kuir-cba: producción de vinilos, cartelas y colocación.</t>
        </is>
      </c>
      <c r="I8247" s="17" t="inlineStr">
        <is>
          <t/>
        </is>
      </c>
      <c r="J8247" s="17" t="inlineStr">
        <is>
          <t>17/01/2026</t>
        </is>
      </c>
      <c r="K8247" s="17" t="inlineStr">
        <is>
          <t>2025ZABR1967</t>
        </is>
      </c>
      <c r="L8247" s="17" t="inlineStr">
        <is>
          <t>Adjudicación provisional / definitiva</t>
        </is>
      </c>
      <c r="M8247" s="17" t="inlineStr">
        <is>
          <t>true</t>
        </is>
      </c>
      <c r="N8247" s="17" t="inlineStr">
        <is>
          <t/>
        </is>
      </c>
      <c r="O8247" s="17" t="inlineStr">
        <is>
          <t/>
        </is>
      </c>
      <c r="P8247" s="17" t="inlineStr">
        <is>
          <t/>
        </is>
      </c>
      <c r="Q8247" s="17" t="inlineStr">
        <is>
          <t/>
        </is>
      </c>
      <c r="R8247" s="17" t="inlineStr">
        <is>
          <t/>
        </is>
      </c>
      <c r="S8247" s="17" t="inlineStr">
        <is>
          <t>https://www.contratacion.euskadi.eus/webkpe00-kpeperfi/es/contenidos/anuncio_contratacion/expcm478416/es_doc/images/logo_irun.jpg</t>
        </is>
      </c>
      <c r="T8247" s="17" t="inlineStr">
        <is>
          <t>Ayuntamiento de Irun</t>
        </is>
      </c>
      <c r="U8247" s="17" t="inlineStr">
        <is>
          <t>P2004900C - Ayuntamiento de Irun</t>
        </is>
      </c>
      <c r="V8247" s="17" t="inlineStr">
        <is>
          <t>Alcalde</t>
        </is>
      </c>
      <c r="W8247" s="17" t="inlineStr">
        <is>
          <t/>
        </is>
      </c>
      <c r="X8247" s="17" t="inlineStr">
        <is>
          <t/>
        </is>
      </c>
      <c r="Y8247" s="17" t="inlineStr">
        <is>
          <t/>
        </is>
      </c>
      <c r="Z8247" s="17" t="inlineStr">
        <is>
          <t>https://www.contratacion.euskadi.eus/anuncio_contratacion/actividades-socio-culturales-centro-cultural-cba-2025-druck-servicios-graficos-s-l-exposicion-sonidos-kuir-cba-produccion-vinilos-cartelas-y-colocacion/webkpe00-kpesimpc/es/</t>
        </is>
      </c>
      <c r="AA8247" s="17" t="inlineStr">
        <is>
          <t>https://www.contratacion.euskadi.eus/webkpe00-kpesimpc/es/contenidos/anuncio_contratacion/expcm478416/es_doc/index.html</t>
        </is>
      </c>
      <c r="AB8247" s="17" t="inlineStr">
        <is>
          <t>https://www.contratacion.euskadi.eus/contenidos/anuncio_contratacion/expcm478416/es_doc/data/es_r01dtpd19bcd5276592bd4c0fe12599bfa9a05d3e7</t>
        </is>
      </c>
      <c r="AC8247" s="17" t="inlineStr">
        <is>
          <t>https://www.contratacion.euskadi.eus/contenidos/anuncio_contratacion/expcm478416/r01Index/expcm478416-idxContent.xml</t>
        </is>
      </c>
      <c r="AD8247" s="17" t="inlineStr">
        <is>
          <t>17/01/2026</t>
        </is>
      </c>
      <c r="AE8247" s="17" t="inlineStr">
        <is>
          <t>r01etpd1609338d519289790b178221e4fb71e6c81</t>
        </is>
      </c>
      <c r="AF8247" s="17" t="inlineStr">
        <is>
          <t>Ayuntamiento de Irun</t>
        </is>
      </c>
      <c r="AG8247" s="17" t="inlineStr">
        <is>
          <t>r01epd01416e3f95a714d6b8970fd1cb76fa92158</t>
        </is>
      </c>
      <c r="AH8247" s="17" t="inlineStr">
        <is>
          <t>Ayuntamiento de Irun</t>
        </is>
      </c>
      <c r="AI8247" s="17" t="inlineStr">
        <is>
          <t/>
        </is>
      </c>
      <c r="AJ8247" s="17" t="inlineStr">
        <is>
          <t/>
        </is>
      </c>
    </row>
    <row r="8248" customHeight="true" ht="15.0">
      <c r="A8248" s="17" t="inlineStr">
        <is>
          <t>Actividades socio-culturales en el centro cultural cba 2025 - druck servicios graficos,s.l. - urak darama -cba - exposicion urak darama - cba-keoa2: produccion de vinilos y colocacion.</t>
        </is>
      </c>
      <c r="B8248" s="17" t="inlineStr">
        <is>
          <t/>
        </is>
      </c>
      <c r="C8248" s="17" t="inlineStr">
        <is>
          <t>Gobierno Vasco</t>
        </is>
      </c>
      <c r="D8248" s="17" t="inlineStr">
        <is>
          <t/>
        </is>
      </c>
      <c r="E8248" s="17" t="inlineStr">
        <is>
          <t/>
        </is>
      </c>
      <c r="F8248" s="17" t="inlineStr">
        <is>
          <t/>
        </is>
      </c>
      <c r="G8248" s="17" t="inlineStr">
        <is>
          <t>Actividades socio-culturales en el centro cultural cba 2025 - druck servicios graficos,s.l. - urak darama -cba - exposicion urak darama - cba-keoa2: produccion de vinilos y colocacion.</t>
        </is>
      </c>
      <c r="H8248" s="17" t="inlineStr">
        <is>
          <t>Actividades socio-culturales en el centro cultural cba 2025 - druck servicios graficos,s.l. - urak darama -cba - exposicion urak darama - cba-keoa2: produccion de vinilos y colocacion.</t>
        </is>
      </c>
      <c r="I8248" s="17" t="inlineStr">
        <is>
          <t/>
        </is>
      </c>
      <c r="J8248" s="17" t="inlineStr">
        <is>
          <t>17/01/2026</t>
        </is>
      </c>
      <c r="K8248" s="17" t="inlineStr">
        <is>
          <t>2025ZABR2134</t>
        </is>
      </c>
      <c r="L8248" s="17" t="inlineStr">
        <is>
          <t>Adjudicación provisional / definitiva</t>
        </is>
      </c>
      <c r="M8248" s="17" t="inlineStr">
        <is>
          <t>true</t>
        </is>
      </c>
      <c r="N8248" s="17" t="inlineStr">
        <is>
          <t/>
        </is>
      </c>
      <c r="O8248" s="17" t="inlineStr">
        <is>
          <t/>
        </is>
      </c>
      <c r="P8248" s="17" t="inlineStr">
        <is>
          <t/>
        </is>
      </c>
      <c r="Q8248" s="17" t="inlineStr">
        <is>
          <t/>
        </is>
      </c>
      <c r="R8248" s="17" t="inlineStr">
        <is>
          <t/>
        </is>
      </c>
      <c r="S8248" s="17" t="inlineStr">
        <is>
          <t>https://www.contratacion.euskadi.eus/webkpe00-kpeperfi/es/contenidos/anuncio_contratacion/expcm478417/es_doc/images/logo_irun.jpg</t>
        </is>
      </c>
      <c r="T8248" s="17" t="inlineStr">
        <is>
          <t>Ayuntamiento de Irun</t>
        </is>
      </c>
      <c r="U8248" s="17" t="inlineStr">
        <is>
          <t>P2004900C - Ayuntamiento de Irun</t>
        </is>
      </c>
      <c r="V8248" s="17" t="inlineStr">
        <is>
          <t>Alcalde</t>
        </is>
      </c>
      <c r="W8248" s="17" t="inlineStr">
        <is>
          <t/>
        </is>
      </c>
      <c r="X8248" s="17" t="inlineStr">
        <is>
          <t/>
        </is>
      </c>
      <c r="Y8248" s="17" t="inlineStr">
        <is>
          <t/>
        </is>
      </c>
      <c r="Z8248" s="17" t="inlineStr">
        <is>
          <t>https://www.contratacion.euskadi.eus/anuncio_contratacion/actividades-socio-culturales-centro-cultural-cba-2025-druck-servicios-graficos-s-l-urak-darama-cba-exposicion-urak-darama-cba-keoa2-produccion-vinilos-y-colocacion/webkpe00-kpesimpc/es/</t>
        </is>
      </c>
      <c r="AA8248" s="17" t="inlineStr">
        <is>
          <t>https://www.contratacion.euskadi.eus/webkpe00-kpesimpc/es/contenidos/anuncio_contratacion/expcm478417/es_doc/index.html</t>
        </is>
      </c>
      <c r="AB8248" s="17" t="inlineStr">
        <is>
          <t>https://www.contratacion.euskadi.eus/contenidos/anuncio_contratacion/expcm478417/es_doc/data/es_r01dtpd19bcd529e1a2bd4c0fef1987e97caf95d46</t>
        </is>
      </c>
      <c r="AC8248" s="17" t="inlineStr">
        <is>
          <t>https://www.contratacion.euskadi.eus/contenidos/anuncio_contratacion/expcm478417/r01Index/expcm478417-idxContent.xml</t>
        </is>
      </c>
      <c r="AD8248" s="17" t="inlineStr">
        <is>
          <t>17/01/2026</t>
        </is>
      </c>
      <c r="AE8248" s="17" t="inlineStr">
        <is>
          <t>r01etpd1609338d519289790b178221e4fb71e6c81</t>
        </is>
      </c>
      <c r="AF8248" s="17" t="inlineStr">
        <is>
          <t>Ayuntamiento de Irun</t>
        </is>
      </c>
      <c r="AG8248" s="17" t="inlineStr">
        <is>
          <t>r01epd01416e3f95a714d6b8970fd1cb76fa92158</t>
        </is>
      </c>
      <c r="AH8248" s="17" t="inlineStr">
        <is>
          <t>Ayuntamiento de Irun</t>
        </is>
      </c>
      <c r="AI8248" s="17" t="inlineStr">
        <is>
          <t/>
        </is>
      </c>
      <c r="AJ8248" s="17" t="inlineStr">
        <is>
          <t/>
        </is>
      </c>
    </row>
    <row r="8249" customHeight="true" ht="15.0">
      <c r="A8249" s="17" t="inlineStr">
        <is>
          <t>Ficab xxv - druck servicios graficos,s.l. - xxv ficab oiasso.-banderola fachada. impresion digital sobre lona frontlit de 180x410cm con vaina superior e inferior.</t>
        </is>
      </c>
      <c r="B8249" s="17" t="inlineStr">
        <is>
          <t/>
        </is>
      </c>
      <c r="C8249" s="17" t="inlineStr">
        <is>
          <t>Gobierno Vasco</t>
        </is>
      </c>
      <c r="D8249" s="17" t="inlineStr">
        <is>
          <t/>
        </is>
      </c>
      <c r="E8249" s="17" t="inlineStr">
        <is>
          <t/>
        </is>
      </c>
      <c r="F8249" s="17" t="inlineStr">
        <is>
          <t/>
        </is>
      </c>
      <c r="G8249" s="17" t="inlineStr">
        <is>
          <t>Ficab xxv - druck servicios graficos,s.l. - xxv ficab oiasso.-banderola fachada. impresion digital sobre lona frontlit de 180x410cm con vaina superior e inferior.</t>
        </is>
      </c>
      <c r="H8249" s="17" t="inlineStr">
        <is>
          <t>Ficab xxv - druck servicios graficos,s.l. - xxv ficab oiasso.-banderola fachada. impresion digital sobre lona frontlit de 180x410cm con vaina superior e inferior.</t>
        </is>
      </c>
      <c r="I8249" s="17" t="inlineStr">
        <is>
          <t/>
        </is>
      </c>
      <c r="J8249" s="17" t="inlineStr">
        <is>
          <t>17/01/2026</t>
        </is>
      </c>
      <c r="K8249" s="17" t="inlineStr">
        <is>
          <t>2025ZABR2162</t>
        </is>
      </c>
      <c r="L8249" s="17" t="inlineStr">
        <is>
          <t>Adjudicación provisional / definitiva</t>
        </is>
      </c>
      <c r="M8249" s="17" t="inlineStr">
        <is>
          <t>true</t>
        </is>
      </c>
      <c r="N8249" s="17" t="inlineStr">
        <is>
          <t/>
        </is>
      </c>
      <c r="O8249" s="17" t="inlineStr">
        <is>
          <t/>
        </is>
      </c>
      <c r="P8249" s="17" t="inlineStr">
        <is>
          <t/>
        </is>
      </c>
      <c r="Q8249" s="17" t="inlineStr">
        <is>
          <t/>
        </is>
      </c>
      <c r="R8249" s="17" t="inlineStr">
        <is>
          <t/>
        </is>
      </c>
      <c r="S8249" s="17" t="inlineStr">
        <is>
          <t>https://www.contratacion.euskadi.eus/webkpe00-kpeperfi/es/contenidos/anuncio_contratacion/expcm478418/es_doc/images/logo_irun.jpg</t>
        </is>
      </c>
      <c r="T8249" s="17" t="inlineStr">
        <is>
          <t>Ayuntamiento de Irun</t>
        </is>
      </c>
      <c r="U8249" s="17" t="inlineStr">
        <is>
          <t>P2004900C - Ayuntamiento de Irun</t>
        </is>
      </c>
      <c r="V8249" s="17" t="inlineStr">
        <is>
          <t>Alcalde</t>
        </is>
      </c>
      <c r="W8249" s="17" t="inlineStr">
        <is>
          <t/>
        </is>
      </c>
      <c r="X8249" s="17" t="inlineStr">
        <is>
          <t/>
        </is>
      </c>
      <c r="Y8249" s="17" t="inlineStr">
        <is>
          <t/>
        </is>
      </c>
      <c r="Z8249" s="17" t="inlineStr">
        <is>
          <t>https://www.contratacion.euskadi.eus/anuncio_contratacion/ficab-xxv-druck-servicios-graficos-s-l-xxv-ficab-oiasso-banderola-fachada-impresion-digital-lona-frontlit-180x410cm-vaina-superior-e-inferior/webkpe00-kpesimpc/es/</t>
        </is>
      </c>
      <c r="AA8249" s="17" t="inlineStr">
        <is>
          <t>https://www.contratacion.euskadi.eus/webkpe00-kpesimpc/es/contenidos/anuncio_contratacion/expcm478418/es_doc/index.html</t>
        </is>
      </c>
      <c r="AB8249" s="17" t="inlineStr">
        <is>
          <t>https://www.contratacion.euskadi.eus/contenidos/anuncio_contratacion/expcm478418/es_doc/data/es_r01dtpd19bcd52c5d32bd4c0fece02cb76cbce63f6</t>
        </is>
      </c>
      <c r="AC8249" s="17" t="inlineStr">
        <is>
          <t>https://www.contratacion.euskadi.eus/contenidos/anuncio_contratacion/expcm478418/r01Index/expcm478418-idxContent.xml</t>
        </is>
      </c>
      <c r="AD8249" s="17" t="inlineStr">
        <is>
          <t>17/01/2026</t>
        </is>
      </c>
      <c r="AE8249" s="17" t="inlineStr">
        <is>
          <t>r01etpd1609338d519289790b178221e4fb71e6c81</t>
        </is>
      </c>
      <c r="AF8249" s="17" t="inlineStr">
        <is>
          <t>Ayuntamiento de Irun</t>
        </is>
      </c>
      <c r="AG8249" s="17" t="inlineStr">
        <is>
          <t>r01epd01416e3f95a714d6b8970fd1cb76fa92158</t>
        </is>
      </c>
      <c r="AH8249" s="17" t="inlineStr">
        <is>
          <t>Ayuntamiento de Irun</t>
        </is>
      </c>
      <c r="AI8249" s="17" t="inlineStr">
        <is>
          <t/>
        </is>
      </c>
      <c r="AJ8249" s="17" t="inlineStr">
        <is>
          <t/>
        </is>
      </c>
    </row>
    <row r="8250" customHeight="true" ht="15.0">
      <c r="A8250" s="17" t="inlineStr">
        <is>
          <t>Servicios de lavado y limpieza en seco</t>
        </is>
      </c>
      <c r="B8250" s="17" t="inlineStr">
        <is>
          <t/>
        </is>
      </c>
      <c r="C8250" s="17" t="inlineStr">
        <is>
          <t>Gobierno Vasco</t>
        </is>
      </c>
      <c r="D8250" s="17" t="inlineStr">
        <is>
          <t/>
        </is>
      </c>
      <c r="E8250" s="17" t="inlineStr">
        <is>
          <t/>
        </is>
      </c>
      <c r="F8250" s="17" t="inlineStr">
        <is>
          <t/>
        </is>
      </c>
      <c r="G8250" s="17" t="inlineStr">
        <is>
          <t>Servicios de lavado y limpieza en seco</t>
        </is>
      </c>
      <c r="H8250" s="17" t="inlineStr">
        <is>
          <t>Servicios de lavado y limpieza en seco</t>
        </is>
      </c>
      <c r="I8250" s="17" t="inlineStr">
        <is>
          <t/>
        </is>
      </c>
      <c r="J8250" s="17" t="inlineStr">
        <is>
          <t>17/01/2026</t>
        </is>
      </c>
      <c r="K8250" s="17" t="inlineStr">
        <is>
          <t>2025ZZAC0041-50718</t>
        </is>
      </c>
      <c r="L8250" s="17" t="inlineStr">
        <is>
          <t>Adjudicación provisional / definitiva</t>
        </is>
      </c>
      <c r="M8250" s="17" t="inlineStr">
        <is>
          <t>true</t>
        </is>
      </c>
      <c r="N8250" s="17" t="inlineStr">
        <is>
          <t/>
        </is>
      </c>
      <c r="O8250" s="17" t="inlineStr">
        <is>
          <t/>
        </is>
      </c>
      <c r="P8250" s="17" t="inlineStr">
        <is>
          <t/>
        </is>
      </c>
      <c r="Q8250" s="17" t="inlineStr">
        <is>
          <t/>
        </is>
      </c>
      <c r="R8250" s="17" t="inlineStr">
        <is>
          <t/>
        </is>
      </c>
      <c r="S8250" s="17" t="inlineStr">
        <is>
          <t>https://www.contratacion.euskadi.eus/webkpe00-kpeperfi/es/contenidos/anuncio_contratacion/expcm478419/es_doc/images/logo_irun.jpg</t>
        </is>
      </c>
      <c r="T8250" s="17" t="inlineStr">
        <is>
          <t>Ayuntamiento de Irun</t>
        </is>
      </c>
      <c r="U8250" s="17" t="inlineStr">
        <is>
          <t>P2004900C - Ayuntamiento de Irun</t>
        </is>
      </c>
      <c r="V8250" s="17" t="inlineStr">
        <is>
          <t>Alcalde</t>
        </is>
      </c>
      <c r="W8250" s="17" t="inlineStr">
        <is>
          <t/>
        </is>
      </c>
      <c r="X8250" s="17" t="inlineStr">
        <is>
          <t/>
        </is>
      </c>
      <c r="Y8250" s="17" t="inlineStr">
        <is>
          <t/>
        </is>
      </c>
      <c r="Z8250" s="17" t="inlineStr">
        <is>
          <t>https://www.contratacion.euskadi.eus/anuncio_contratacion/servicios-lavado-y-limpieza-seco/expcm478419/webkpe00-kpesimpc/es/</t>
        </is>
      </c>
      <c r="AA8250" s="17" t="inlineStr">
        <is>
          <t>https://www.contratacion.euskadi.eus/webkpe00-kpesimpc/es/contenidos/anuncio_contratacion/expcm478419/es_doc/index.html</t>
        </is>
      </c>
      <c r="AB8250" s="17" t="inlineStr">
        <is>
          <t>https://www.contratacion.euskadi.eus/contenidos/anuncio_contratacion/expcm478419/es_doc/data/es_r01dtpd19bcd52ed992bd4c0fe20a5ba88f1d84b7c</t>
        </is>
      </c>
      <c r="AC8250" s="17" t="inlineStr">
        <is>
          <t>https://www.contratacion.euskadi.eus/contenidos/anuncio_contratacion/expcm478419/r01Index/expcm478419-idxContent.xml</t>
        </is>
      </c>
      <c r="AD8250" s="17" t="inlineStr">
        <is>
          <t>17/01/2026</t>
        </is>
      </c>
      <c r="AE8250" s="17" t="inlineStr">
        <is>
          <t>r01etpd1609338d519289790b178221e4fb71e6c81</t>
        </is>
      </c>
      <c r="AF8250" s="17" t="inlineStr">
        <is>
          <t>Ayuntamiento de Irun</t>
        </is>
      </c>
      <c r="AG8250" s="17" t="inlineStr">
        <is>
          <t>r01epd01416e3f95a714d6b8970fd1cb76fa92158</t>
        </is>
      </c>
      <c r="AH8250" s="17" t="inlineStr">
        <is>
          <t>Ayuntamiento de Irun</t>
        </is>
      </c>
      <c r="AI8250" s="17" t="inlineStr">
        <is>
          <t/>
        </is>
      </c>
      <c r="AJ8250" s="17" t="inlineStr">
        <is>
          <t/>
        </is>
      </c>
    </row>
    <row r="8251" customHeight="true" ht="15.0">
      <c r="A8251" s="17" t="inlineStr">
        <is>
          <t>Servicios de lavado y limpieza en seco</t>
        </is>
      </c>
      <c r="B8251" s="17" t="inlineStr">
        <is>
          <t/>
        </is>
      </c>
      <c r="C8251" s="17" t="inlineStr">
        <is>
          <t>Gobierno Vasco</t>
        </is>
      </c>
      <c r="D8251" s="17" t="inlineStr">
        <is>
          <t/>
        </is>
      </c>
      <c r="E8251" s="17" t="inlineStr">
        <is>
          <t/>
        </is>
      </c>
      <c r="F8251" s="17" t="inlineStr">
        <is>
          <t/>
        </is>
      </c>
      <c r="G8251" s="17" t="inlineStr">
        <is>
          <t>Servicios de lavado y limpieza en seco</t>
        </is>
      </c>
      <c r="H8251" s="17" t="inlineStr">
        <is>
          <t>Servicios de lavado y limpieza en seco</t>
        </is>
      </c>
      <c r="I8251" s="17" t="inlineStr">
        <is>
          <t/>
        </is>
      </c>
      <c r="J8251" s="17" t="inlineStr">
        <is>
          <t>17/01/2026</t>
        </is>
      </c>
      <c r="K8251" s="17" t="inlineStr">
        <is>
          <t>2025ZZAC0041-50719</t>
        </is>
      </c>
      <c r="L8251" s="17" t="inlineStr">
        <is>
          <t>Adjudicación provisional / definitiva</t>
        </is>
      </c>
      <c r="M8251" s="17" t="inlineStr">
        <is>
          <t>true</t>
        </is>
      </c>
      <c r="N8251" s="17" t="inlineStr">
        <is>
          <t/>
        </is>
      </c>
      <c r="O8251" s="17" t="inlineStr">
        <is>
          <t/>
        </is>
      </c>
      <c r="P8251" s="17" t="inlineStr">
        <is>
          <t/>
        </is>
      </c>
      <c r="Q8251" s="17" t="inlineStr">
        <is>
          <t/>
        </is>
      </c>
      <c r="R8251" s="17" t="inlineStr">
        <is>
          <t/>
        </is>
      </c>
      <c r="S8251" s="17" t="inlineStr">
        <is>
          <t>https://www.contratacion.euskadi.eus/webkpe00-kpeperfi/es/contenidos/anuncio_contratacion/expcm478420/es_doc/images/logo_irun.jpg</t>
        </is>
      </c>
      <c r="T8251" s="17" t="inlineStr">
        <is>
          <t>Ayuntamiento de Irun</t>
        </is>
      </c>
      <c r="U8251" s="17" t="inlineStr">
        <is>
          <t>P2004900C - Ayuntamiento de Irun</t>
        </is>
      </c>
      <c r="V8251" s="17" t="inlineStr">
        <is>
          <t>Alcalde</t>
        </is>
      </c>
      <c r="W8251" s="17" t="inlineStr">
        <is>
          <t/>
        </is>
      </c>
      <c r="X8251" s="17" t="inlineStr">
        <is>
          <t/>
        </is>
      </c>
      <c r="Y8251" s="17" t="inlineStr">
        <is>
          <t/>
        </is>
      </c>
      <c r="Z8251" s="17" t="inlineStr">
        <is>
          <t>https://www.contratacion.euskadi.eus/anuncio_contratacion/servicios-lavado-y-limpieza-seco/expcm478420/webkpe00-kpesimpc/es/</t>
        </is>
      </c>
      <c r="AA8251" s="17" t="inlineStr">
        <is>
          <t>https://www.contratacion.euskadi.eus/webkpe00-kpesimpc/es/contenidos/anuncio_contratacion/expcm478420/es_doc/index.html</t>
        </is>
      </c>
      <c r="AB8251" s="17" t="inlineStr">
        <is>
          <t>https://www.contratacion.euskadi.eus/contenidos/anuncio_contratacion/expcm478420/es_doc/data/es_r01dtpd19bcd56e02b5ccad86756b3bacd7b5b2aab</t>
        </is>
      </c>
      <c r="AC8251" s="17" t="inlineStr">
        <is>
          <t>https://www.contratacion.euskadi.eus/contenidos/anuncio_contratacion/expcm478420/r01Index/expcm478420-idxContent.xml</t>
        </is>
      </c>
      <c r="AD8251" s="17" t="inlineStr">
        <is>
          <t>17/01/2026</t>
        </is>
      </c>
      <c r="AE8251" s="17" t="inlineStr">
        <is>
          <t>r01etpd1609338d519289790b178221e4fb71e6c81</t>
        </is>
      </c>
      <c r="AF8251" s="17" t="inlineStr">
        <is>
          <t>Ayuntamiento de Irun</t>
        </is>
      </c>
      <c r="AG8251" s="17" t="inlineStr">
        <is>
          <t>r01epd01416e3f95a714d6b8970fd1cb76fa92158</t>
        </is>
      </c>
      <c r="AH8251" s="17" t="inlineStr">
        <is>
          <t>Ayuntamiento de Irun</t>
        </is>
      </c>
      <c r="AI8251" s="17" t="inlineStr">
        <is>
          <t/>
        </is>
      </c>
      <c r="AJ8251" s="17" t="inlineStr">
        <is>
          <t/>
        </is>
      </c>
    </row>
    <row r="8252" customHeight="true" ht="15.0">
      <c r="A8252" s="17" t="inlineStr">
        <is>
          <t>Servicios de lavado y limpieza en seco</t>
        </is>
      </c>
      <c r="B8252" s="17" t="inlineStr">
        <is>
          <t/>
        </is>
      </c>
      <c r="C8252" s="17" t="inlineStr">
        <is>
          <t>Gobierno Vasco</t>
        </is>
      </c>
      <c r="D8252" s="17" t="inlineStr">
        <is>
          <t/>
        </is>
      </c>
      <c r="E8252" s="17" t="inlineStr">
        <is>
          <t/>
        </is>
      </c>
      <c r="F8252" s="17" t="inlineStr">
        <is>
          <t/>
        </is>
      </c>
      <c r="G8252" s="17" t="inlineStr">
        <is>
          <t>Servicios de lavado y limpieza en seco</t>
        </is>
      </c>
      <c r="H8252" s="17" t="inlineStr">
        <is>
          <t>Servicios de lavado y limpieza en seco</t>
        </is>
      </c>
      <c r="I8252" s="17" t="inlineStr">
        <is>
          <t/>
        </is>
      </c>
      <c r="J8252" s="17" t="inlineStr">
        <is>
          <t>17/01/2026</t>
        </is>
      </c>
      <c r="K8252" s="17" t="inlineStr">
        <is>
          <t>2025ZZAC0041-50720</t>
        </is>
      </c>
      <c r="L8252" s="17" t="inlineStr">
        <is>
          <t>Adjudicación provisional / definitiva</t>
        </is>
      </c>
      <c r="M8252" s="17" t="inlineStr">
        <is>
          <t>true</t>
        </is>
      </c>
      <c r="N8252" s="17" t="inlineStr">
        <is>
          <t/>
        </is>
      </c>
      <c r="O8252" s="17" t="inlineStr">
        <is>
          <t/>
        </is>
      </c>
      <c r="P8252" s="17" t="inlineStr">
        <is>
          <t/>
        </is>
      </c>
      <c r="Q8252" s="17" t="inlineStr">
        <is>
          <t/>
        </is>
      </c>
      <c r="R8252" s="17" t="inlineStr">
        <is>
          <t/>
        </is>
      </c>
      <c r="S8252" s="17" t="inlineStr">
        <is>
          <t>https://www.contratacion.euskadi.eus/webkpe00-kpeperfi/es/contenidos/anuncio_contratacion/expcm478421/es_doc/images/logo_irun.jpg</t>
        </is>
      </c>
      <c r="T8252" s="17" t="inlineStr">
        <is>
          <t>Ayuntamiento de Irun</t>
        </is>
      </c>
      <c r="U8252" s="17" t="inlineStr">
        <is>
          <t>P2004900C - Ayuntamiento de Irun</t>
        </is>
      </c>
      <c r="V8252" s="17" t="inlineStr">
        <is>
          <t>Alcalde</t>
        </is>
      </c>
      <c r="W8252" s="17" t="inlineStr">
        <is>
          <t/>
        </is>
      </c>
      <c r="X8252" s="17" t="inlineStr">
        <is>
          <t/>
        </is>
      </c>
      <c r="Y8252" s="17" t="inlineStr">
        <is>
          <t/>
        </is>
      </c>
      <c r="Z8252" s="17" t="inlineStr">
        <is>
          <t>https://www.contratacion.euskadi.eus/anuncio_contratacion/servicios-lavado-y-limpieza-seco/expcm478421/webkpe00-kpesimpc/es/</t>
        </is>
      </c>
      <c r="AA8252" s="17" t="inlineStr">
        <is>
          <t>https://www.contratacion.euskadi.eus/webkpe00-kpesimpc/es/contenidos/anuncio_contratacion/expcm478421/es_doc/index.html</t>
        </is>
      </c>
      <c r="AB8252" s="17" t="inlineStr">
        <is>
          <t>https://www.contratacion.euskadi.eus/contenidos/anuncio_contratacion/expcm478421/es_doc/data/es_r01dtpd19bcd5707a15ccad86755fbe6e49c2b849c</t>
        </is>
      </c>
      <c r="AC8252" s="17" t="inlineStr">
        <is>
          <t>https://www.contratacion.euskadi.eus/contenidos/anuncio_contratacion/expcm478421/r01Index/expcm478421-idxContent.xml</t>
        </is>
      </c>
      <c r="AD8252" s="17" t="inlineStr">
        <is>
          <t>17/01/2026</t>
        </is>
      </c>
      <c r="AE8252" s="17" t="inlineStr">
        <is>
          <t>r01etpd1609338d519289790b178221e4fb71e6c81</t>
        </is>
      </c>
      <c r="AF8252" s="17" t="inlineStr">
        <is>
          <t>Ayuntamiento de Irun</t>
        </is>
      </c>
      <c r="AG8252" s="17" t="inlineStr">
        <is>
          <t>r01epd01416e3f95a714d6b8970fd1cb76fa92158</t>
        </is>
      </c>
      <c r="AH8252" s="17" t="inlineStr">
        <is>
          <t>Ayuntamiento de Irun</t>
        </is>
      </c>
      <c r="AI8252" s="17" t="inlineStr">
        <is>
          <t/>
        </is>
      </c>
      <c r="AJ8252" s="17" t="inlineStr">
        <is>
          <t/>
        </is>
      </c>
    </row>
    <row r="8253" customHeight="true" ht="15.0">
      <c r="A8253" s="17" t="inlineStr">
        <is>
          <t>Servicios de lavado y limpieza en seco</t>
        </is>
      </c>
      <c r="B8253" s="17" t="inlineStr">
        <is>
          <t/>
        </is>
      </c>
      <c r="C8253" s="17" t="inlineStr">
        <is>
          <t>Gobierno Vasco</t>
        </is>
      </c>
      <c r="D8253" s="17" t="inlineStr">
        <is>
          <t/>
        </is>
      </c>
      <c r="E8253" s="17" t="inlineStr">
        <is>
          <t/>
        </is>
      </c>
      <c r="F8253" s="17" t="inlineStr">
        <is>
          <t/>
        </is>
      </c>
      <c r="G8253" s="17" t="inlineStr">
        <is>
          <t>Servicios de lavado y limpieza en seco</t>
        </is>
      </c>
      <c r="H8253" s="17" t="inlineStr">
        <is>
          <t>Servicios de lavado y limpieza en seco</t>
        </is>
      </c>
      <c r="I8253" s="17" t="inlineStr">
        <is>
          <t/>
        </is>
      </c>
      <c r="J8253" s="17" t="inlineStr">
        <is>
          <t>17/01/2026</t>
        </is>
      </c>
      <c r="K8253" s="17" t="inlineStr">
        <is>
          <t>2025ZZAC0041-50721</t>
        </is>
      </c>
      <c r="L8253" s="17" t="inlineStr">
        <is>
          <t>Adjudicación provisional / definitiva</t>
        </is>
      </c>
      <c r="M8253" s="17" t="inlineStr">
        <is>
          <t>true</t>
        </is>
      </c>
      <c r="N8253" s="17" t="inlineStr">
        <is>
          <t/>
        </is>
      </c>
      <c r="O8253" s="17" t="inlineStr">
        <is>
          <t/>
        </is>
      </c>
      <c r="P8253" s="17" t="inlineStr">
        <is>
          <t/>
        </is>
      </c>
      <c r="Q8253" s="17" t="inlineStr">
        <is>
          <t/>
        </is>
      </c>
      <c r="R8253" s="17" t="inlineStr">
        <is>
          <t/>
        </is>
      </c>
      <c r="S8253" s="17" t="inlineStr">
        <is>
          <t>https://www.contratacion.euskadi.eus/webkpe00-kpeperfi/es/contenidos/anuncio_contratacion/expcm478422/es_doc/images/logo_irun.jpg</t>
        </is>
      </c>
      <c r="T8253" s="17" t="inlineStr">
        <is>
          <t>Ayuntamiento de Irun</t>
        </is>
      </c>
      <c r="U8253" s="17" t="inlineStr">
        <is>
          <t>P2004900C - Ayuntamiento de Irun</t>
        </is>
      </c>
      <c r="V8253" s="17" t="inlineStr">
        <is>
          <t>Alcalde</t>
        </is>
      </c>
      <c r="W8253" s="17" t="inlineStr">
        <is>
          <t/>
        </is>
      </c>
      <c r="X8253" s="17" t="inlineStr">
        <is>
          <t/>
        </is>
      </c>
      <c r="Y8253" s="17" t="inlineStr">
        <is>
          <t/>
        </is>
      </c>
      <c r="Z8253" s="17" t="inlineStr">
        <is>
          <t>https://www.contratacion.euskadi.eus/anuncio_contratacion/servicios-lavado-y-limpieza-seco/expcm478422/webkpe00-kpesimpc/es/</t>
        </is>
      </c>
      <c r="AA8253" s="17" t="inlineStr">
        <is>
          <t>https://www.contratacion.euskadi.eus/webkpe00-kpesimpc/es/contenidos/anuncio_contratacion/expcm478422/es_doc/index.html</t>
        </is>
      </c>
      <c r="AB8253" s="17" t="inlineStr">
        <is>
          <t>https://www.contratacion.euskadi.eus/contenidos/anuncio_contratacion/expcm478422/es_doc/data/es_r01dtpd19bcd572fab5ccad867e7d0a534e92297f6</t>
        </is>
      </c>
      <c r="AC8253" s="17" t="inlineStr">
        <is>
          <t>https://www.contratacion.euskadi.eus/contenidos/anuncio_contratacion/expcm478422/r01Index/expcm478422-idxContent.xml</t>
        </is>
      </c>
      <c r="AD8253" s="17" t="inlineStr">
        <is>
          <t>17/01/2026</t>
        </is>
      </c>
      <c r="AE8253" s="17" t="inlineStr">
        <is>
          <t>r01etpd1609338d519289790b178221e4fb71e6c81</t>
        </is>
      </c>
      <c r="AF8253" s="17" t="inlineStr">
        <is>
          <t>Ayuntamiento de Irun</t>
        </is>
      </c>
      <c r="AG8253" s="17" t="inlineStr">
        <is>
          <t>r01epd01416e3f95a714d6b8970fd1cb76fa92158</t>
        </is>
      </c>
      <c r="AH8253" s="17" t="inlineStr">
        <is>
          <t>Ayuntamiento de Irun</t>
        </is>
      </c>
      <c r="AI8253" s="17" t="inlineStr">
        <is>
          <t/>
        </is>
      </c>
      <c r="AJ8253" s="17" t="inlineStr">
        <is>
          <t/>
        </is>
      </c>
    </row>
    <row r="8254" customHeight="true" ht="15.0">
      <c r="A8254" s="17" t="inlineStr">
        <is>
          <t>Servicios de lavado y limpieza en seco</t>
        </is>
      </c>
      <c r="B8254" s="17" t="inlineStr">
        <is>
          <t/>
        </is>
      </c>
      <c r="C8254" s="17" t="inlineStr">
        <is>
          <t>Gobierno Vasco</t>
        </is>
      </c>
      <c r="D8254" s="17" t="inlineStr">
        <is>
          <t/>
        </is>
      </c>
      <c r="E8254" s="17" t="inlineStr">
        <is>
          <t/>
        </is>
      </c>
      <c r="F8254" s="17" t="inlineStr">
        <is>
          <t/>
        </is>
      </c>
      <c r="G8254" s="17" t="inlineStr">
        <is>
          <t>Servicios de lavado y limpieza en seco</t>
        </is>
      </c>
      <c r="H8254" s="17" t="inlineStr">
        <is>
          <t>Servicios de lavado y limpieza en seco</t>
        </is>
      </c>
      <c r="I8254" s="17" t="inlineStr">
        <is>
          <t/>
        </is>
      </c>
      <c r="J8254" s="17" t="inlineStr">
        <is>
          <t>17/01/2026</t>
        </is>
      </c>
      <c r="K8254" s="17" t="inlineStr">
        <is>
          <t>2025ZZAC0041-50722</t>
        </is>
      </c>
      <c r="L8254" s="17" t="inlineStr">
        <is>
          <t>Adjudicación provisional / definitiva</t>
        </is>
      </c>
      <c r="M8254" s="17" t="inlineStr">
        <is>
          <t>true</t>
        </is>
      </c>
      <c r="N8254" s="17" t="inlineStr">
        <is>
          <t/>
        </is>
      </c>
      <c r="O8254" s="17" t="inlineStr">
        <is>
          <t/>
        </is>
      </c>
      <c r="P8254" s="17" t="inlineStr">
        <is>
          <t/>
        </is>
      </c>
      <c r="Q8254" s="17" t="inlineStr">
        <is>
          <t/>
        </is>
      </c>
      <c r="R8254" s="17" t="inlineStr">
        <is>
          <t/>
        </is>
      </c>
      <c r="S8254" s="17" t="inlineStr">
        <is>
          <t>https://www.contratacion.euskadi.eus/webkpe00-kpeperfi/es/contenidos/anuncio_contratacion/expcm478423/es_doc/images/logo_irun.jpg</t>
        </is>
      </c>
      <c r="T8254" s="17" t="inlineStr">
        <is>
          <t>Ayuntamiento de Irun</t>
        </is>
      </c>
      <c r="U8254" s="17" t="inlineStr">
        <is>
          <t>P2004900C - Ayuntamiento de Irun</t>
        </is>
      </c>
      <c r="V8254" s="17" t="inlineStr">
        <is>
          <t>Alcalde</t>
        </is>
      </c>
      <c r="W8254" s="17" t="inlineStr">
        <is>
          <t/>
        </is>
      </c>
      <c r="X8254" s="17" t="inlineStr">
        <is>
          <t/>
        </is>
      </c>
      <c r="Y8254" s="17" t="inlineStr">
        <is>
          <t/>
        </is>
      </c>
      <c r="Z8254" s="17" t="inlineStr">
        <is>
          <t>https://www.contratacion.euskadi.eus/anuncio_contratacion/servicios-lavado-y-limpieza-seco/expcm478423/webkpe00-kpesimpc/es/</t>
        </is>
      </c>
      <c r="AA8254" s="17" t="inlineStr">
        <is>
          <t>https://www.contratacion.euskadi.eus/webkpe00-kpesimpc/es/contenidos/anuncio_contratacion/expcm478423/es_doc/index.html</t>
        </is>
      </c>
      <c r="AB8254" s="17" t="inlineStr">
        <is>
          <t>https://www.contratacion.euskadi.eus/contenidos/anuncio_contratacion/expcm478423/es_doc/data/es_r01dtpd019bcd57572c5ccad86728f7ff7e1fa4c91</t>
        </is>
      </c>
      <c r="AC8254" s="17" t="inlineStr">
        <is>
          <t>https://www.contratacion.euskadi.eus/contenidos/anuncio_contratacion/expcm478423/r01Index/expcm478423-idxContent.xml</t>
        </is>
      </c>
      <c r="AD8254" s="17" t="inlineStr">
        <is>
          <t>17/01/2026</t>
        </is>
      </c>
      <c r="AE8254" s="17" t="inlineStr">
        <is>
          <t>r01etpd1609338d519289790b178221e4fb71e6c81</t>
        </is>
      </c>
      <c r="AF8254" s="17" t="inlineStr">
        <is>
          <t>Ayuntamiento de Irun</t>
        </is>
      </c>
      <c r="AG8254" s="17" t="inlineStr">
        <is>
          <t>r01epd01416e3f95a714d6b8970fd1cb76fa92158</t>
        </is>
      </c>
      <c r="AH8254" s="17" t="inlineStr">
        <is>
          <t>Ayuntamiento de Irun</t>
        </is>
      </c>
      <c r="AI8254" s="17" t="inlineStr">
        <is>
          <t/>
        </is>
      </c>
      <c r="AJ8254" s="17" t="inlineStr">
        <is>
          <t/>
        </is>
      </c>
    </row>
    <row r="8255" customHeight="true" ht="15.0">
      <c r="A8255" s="17" t="inlineStr">
        <is>
          <t>Servicios de lavado y limpieza en seco</t>
        </is>
      </c>
      <c r="B8255" s="17" t="inlineStr">
        <is>
          <t/>
        </is>
      </c>
      <c r="C8255" s="17" t="inlineStr">
        <is>
          <t>Gobierno Vasco</t>
        </is>
      </c>
      <c r="D8255" s="17" t="inlineStr">
        <is>
          <t/>
        </is>
      </c>
      <c r="E8255" s="17" t="inlineStr">
        <is>
          <t/>
        </is>
      </c>
      <c r="F8255" s="17" t="inlineStr">
        <is>
          <t/>
        </is>
      </c>
      <c r="G8255" s="17" t="inlineStr">
        <is>
          <t>Servicios de lavado y limpieza en seco</t>
        </is>
      </c>
      <c r="H8255" s="17" t="inlineStr">
        <is>
          <t>Servicios de lavado y limpieza en seco</t>
        </is>
      </c>
      <c r="I8255" s="17" t="inlineStr">
        <is>
          <t/>
        </is>
      </c>
      <c r="J8255" s="17" t="inlineStr">
        <is>
          <t>17/01/2026</t>
        </is>
      </c>
      <c r="K8255" s="17" t="inlineStr">
        <is>
          <t>2025ZZAC0041-50723</t>
        </is>
      </c>
      <c r="L8255" s="17" t="inlineStr">
        <is>
          <t>Adjudicación provisional / definitiva</t>
        </is>
      </c>
      <c r="M8255" s="17" t="inlineStr">
        <is>
          <t>true</t>
        </is>
      </c>
      <c r="N8255" s="17" t="inlineStr">
        <is>
          <t/>
        </is>
      </c>
      <c r="O8255" s="17" t="inlineStr">
        <is>
          <t/>
        </is>
      </c>
      <c r="P8255" s="17" t="inlineStr">
        <is>
          <t/>
        </is>
      </c>
      <c r="Q8255" s="17" t="inlineStr">
        <is>
          <t/>
        </is>
      </c>
      <c r="R8255" s="17" t="inlineStr">
        <is>
          <t/>
        </is>
      </c>
      <c r="S8255" s="17" t="inlineStr">
        <is>
          <t>https://www.contratacion.euskadi.eus/webkpe00-kpeperfi/es/contenidos/anuncio_contratacion/expcm478424/es_doc/images/logo_irun.jpg</t>
        </is>
      </c>
      <c r="T8255" s="17" t="inlineStr">
        <is>
          <t>Ayuntamiento de Irun</t>
        </is>
      </c>
      <c r="U8255" s="17" t="inlineStr">
        <is>
          <t>P2004900C - Ayuntamiento de Irun</t>
        </is>
      </c>
      <c r="V8255" s="17" t="inlineStr">
        <is>
          <t>Alcalde</t>
        </is>
      </c>
      <c r="W8255" s="17" t="inlineStr">
        <is>
          <t/>
        </is>
      </c>
      <c r="X8255" s="17" t="inlineStr">
        <is>
          <t/>
        </is>
      </c>
      <c r="Y8255" s="17" t="inlineStr">
        <is>
          <t/>
        </is>
      </c>
      <c r="Z8255" s="17" t="inlineStr">
        <is>
          <t>https://www.contratacion.euskadi.eus/anuncio_contratacion/servicios-lavado-y-limpieza-seco/expcm478424/webkpe00-kpesimpc/es/</t>
        </is>
      </c>
      <c r="AA8255" s="17" t="inlineStr">
        <is>
          <t>https://www.contratacion.euskadi.eus/webkpe00-kpesimpc/es/contenidos/anuncio_contratacion/expcm478424/es_doc/index.html</t>
        </is>
      </c>
      <c r="AB8255" s="17" t="inlineStr">
        <is>
          <t>https://www.contratacion.euskadi.eus/contenidos/anuncio_contratacion/expcm478424/es_doc/data/es_r01dtpd19bcd577edd5ccad867213540fa0a3c333f</t>
        </is>
      </c>
      <c r="AC8255" s="17" t="inlineStr">
        <is>
          <t>https://www.contratacion.euskadi.eus/contenidos/anuncio_contratacion/expcm478424/r01Index/expcm478424-idxContent.xml</t>
        </is>
      </c>
      <c r="AD8255" s="17" t="inlineStr">
        <is>
          <t>17/01/2026</t>
        </is>
      </c>
      <c r="AE8255" s="17" t="inlineStr">
        <is>
          <t>r01etpd1609338d519289790b178221e4fb71e6c81</t>
        </is>
      </c>
      <c r="AF8255" s="17" t="inlineStr">
        <is>
          <t>Ayuntamiento de Irun</t>
        </is>
      </c>
      <c r="AG8255" s="17" t="inlineStr">
        <is>
          <t>r01epd01416e3f95a714d6b8970fd1cb76fa92158</t>
        </is>
      </c>
      <c r="AH8255" s="17" t="inlineStr">
        <is>
          <t>Ayuntamiento de Irun</t>
        </is>
      </c>
      <c r="AI8255" s="17" t="inlineStr">
        <is>
          <t/>
        </is>
      </c>
      <c r="AJ8255" s="17" t="inlineStr">
        <is>
          <t/>
        </is>
      </c>
    </row>
    <row r="8256" customHeight="true" ht="15.0">
      <c r="A8256" s="17" t="inlineStr">
        <is>
          <t>Servicios de lavado y limpieza en seco</t>
        </is>
      </c>
      <c r="B8256" s="17" t="inlineStr">
        <is>
          <t/>
        </is>
      </c>
      <c r="C8256" s="17" t="inlineStr">
        <is>
          <t>Gobierno Vasco</t>
        </is>
      </c>
      <c r="D8256" s="17" t="inlineStr">
        <is>
          <t/>
        </is>
      </c>
      <c r="E8256" s="17" t="inlineStr">
        <is>
          <t/>
        </is>
      </c>
      <c r="F8256" s="17" t="inlineStr">
        <is>
          <t/>
        </is>
      </c>
      <c r="G8256" s="17" t="inlineStr">
        <is>
          <t>Servicios de lavado y limpieza en seco</t>
        </is>
      </c>
      <c r="H8256" s="17" t="inlineStr">
        <is>
          <t>Servicios de lavado y limpieza en seco</t>
        </is>
      </c>
      <c r="I8256" s="17" t="inlineStr">
        <is>
          <t/>
        </is>
      </c>
      <c r="J8256" s="17" t="inlineStr">
        <is>
          <t>17/01/2026</t>
        </is>
      </c>
      <c r="K8256" s="17" t="inlineStr">
        <is>
          <t>2025ZZAC0041-50724</t>
        </is>
      </c>
      <c r="L8256" s="17" t="inlineStr">
        <is>
          <t>Adjudicación provisional / definitiva</t>
        </is>
      </c>
      <c r="M8256" s="17" t="inlineStr">
        <is>
          <t>true</t>
        </is>
      </c>
      <c r="N8256" s="17" t="inlineStr">
        <is>
          <t/>
        </is>
      </c>
      <c r="O8256" s="17" t="inlineStr">
        <is>
          <t/>
        </is>
      </c>
      <c r="P8256" s="17" t="inlineStr">
        <is>
          <t/>
        </is>
      </c>
      <c r="Q8256" s="17" t="inlineStr">
        <is>
          <t/>
        </is>
      </c>
      <c r="R8256" s="17" t="inlineStr">
        <is>
          <t/>
        </is>
      </c>
      <c r="S8256" s="17" t="inlineStr">
        <is>
          <t>https://www.contratacion.euskadi.eus/webkpe00-kpeperfi/es/contenidos/anuncio_contratacion/expcm478425/es_doc/images/logo_irun.jpg</t>
        </is>
      </c>
      <c r="T8256" s="17" t="inlineStr">
        <is>
          <t>Ayuntamiento de Irun</t>
        </is>
      </c>
      <c r="U8256" s="17" t="inlineStr">
        <is>
          <t>P2004900C - Ayuntamiento de Irun</t>
        </is>
      </c>
      <c r="V8256" s="17" t="inlineStr">
        <is>
          <t>Alcalde</t>
        </is>
      </c>
      <c r="W8256" s="17" t="inlineStr">
        <is>
          <t/>
        </is>
      </c>
      <c r="X8256" s="17" t="inlineStr">
        <is>
          <t/>
        </is>
      </c>
      <c r="Y8256" s="17" t="inlineStr">
        <is>
          <t/>
        </is>
      </c>
      <c r="Z8256" s="17" t="inlineStr">
        <is>
          <t>https://www.contratacion.euskadi.eus/anuncio_contratacion/servicios-lavado-y-limpieza-seco/expcm478425/webkpe00-kpesimpc/es/</t>
        </is>
      </c>
      <c r="AA8256" s="17" t="inlineStr">
        <is>
          <t>https://www.contratacion.euskadi.eus/webkpe00-kpesimpc/es/contenidos/anuncio_contratacion/expcm478425/es_doc/index.html</t>
        </is>
      </c>
      <c r="AB8256" s="17" t="inlineStr">
        <is>
          <t>https://www.contratacion.euskadi.eus/contenidos/anuncio_contratacion/expcm478425/es_doc/data/es_r01dtpd19bcd5b745f2bd4c0fe8e5667b79161dfe3</t>
        </is>
      </c>
      <c r="AC8256" s="17" t="inlineStr">
        <is>
          <t>https://www.contratacion.euskadi.eus/contenidos/anuncio_contratacion/expcm478425/r01Index/expcm478425-idxContent.xml</t>
        </is>
      </c>
      <c r="AD8256" s="17" t="inlineStr">
        <is>
          <t>17/01/2026</t>
        </is>
      </c>
      <c r="AE8256" s="17" t="inlineStr">
        <is>
          <t>r01etpd1609338d519289790b178221e4fb71e6c81</t>
        </is>
      </c>
      <c r="AF8256" s="17" t="inlineStr">
        <is>
          <t>Ayuntamiento de Irun</t>
        </is>
      </c>
      <c r="AG8256" s="17" t="inlineStr">
        <is>
          <t>r01epd01416e3f95a714d6b8970fd1cb76fa92158</t>
        </is>
      </c>
      <c r="AH8256" s="17" t="inlineStr">
        <is>
          <t>Ayuntamiento de Irun</t>
        </is>
      </c>
      <c r="AI8256" s="17" t="inlineStr">
        <is>
          <t/>
        </is>
      </c>
      <c r="AJ8256" s="17" t="inlineStr">
        <is>
          <t/>
        </is>
      </c>
    </row>
    <row r="8257" customHeight="true" ht="15.0">
      <c r="A8257" s="17" t="inlineStr">
        <is>
          <t>Servicios de lavado y limpieza en seco</t>
        </is>
      </c>
      <c r="B8257" s="17" t="inlineStr">
        <is>
          <t/>
        </is>
      </c>
      <c r="C8257" s="17" t="inlineStr">
        <is>
          <t>Gobierno Vasco</t>
        </is>
      </c>
      <c r="D8257" s="17" t="inlineStr">
        <is>
          <t/>
        </is>
      </c>
      <c r="E8257" s="17" t="inlineStr">
        <is>
          <t/>
        </is>
      </c>
      <c r="F8257" s="17" t="inlineStr">
        <is>
          <t/>
        </is>
      </c>
      <c r="G8257" s="17" t="inlineStr">
        <is>
          <t>Servicios de lavado y limpieza en seco</t>
        </is>
      </c>
      <c r="H8257" s="17" t="inlineStr">
        <is>
          <t>Servicios de lavado y limpieza en seco</t>
        </is>
      </c>
      <c r="I8257" s="17" t="inlineStr">
        <is>
          <t/>
        </is>
      </c>
      <c r="J8257" s="17" t="inlineStr">
        <is>
          <t>17/01/2026</t>
        </is>
      </c>
      <c r="K8257" s="17" t="inlineStr">
        <is>
          <t>2025ZZAC0041-50725</t>
        </is>
      </c>
      <c r="L8257" s="17" t="inlineStr">
        <is>
          <t>Adjudicación provisional / definitiva</t>
        </is>
      </c>
      <c r="M8257" s="17" t="inlineStr">
        <is>
          <t>true</t>
        </is>
      </c>
      <c r="N8257" s="17" t="inlineStr">
        <is>
          <t/>
        </is>
      </c>
      <c r="O8257" s="17" t="inlineStr">
        <is>
          <t/>
        </is>
      </c>
      <c r="P8257" s="17" t="inlineStr">
        <is>
          <t/>
        </is>
      </c>
      <c r="Q8257" s="17" t="inlineStr">
        <is>
          <t/>
        </is>
      </c>
      <c r="R8257" s="17" t="inlineStr">
        <is>
          <t/>
        </is>
      </c>
      <c r="S8257" s="17" t="inlineStr">
        <is>
          <t>https://www.contratacion.euskadi.eus/webkpe00-kpeperfi/es/contenidos/anuncio_contratacion/expcm478426/es_doc/images/logo_irun.jpg</t>
        </is>
      </c>
      <c r="T8257" s="17" t="inlineStr">
        <is>
          <t>Ayuntamiento de Irun</t>
        </is>
      </c>
      <c r="U8257" s="17" t="inlineStr">
        <is>
          <t>P2004900C - Ayuntamiento de Irun</t>
        </is>
      </c>
      <c r="V8257" s="17" t="inlineStr">
        <is>
          <t>Alcalde</t>
        </is>
      </c>
      <c r="W8257" s="17" t="inlineStr">
        <is>
          <t/>
        </is>
      </c>
      <c r="X8257" s="17" t="inlineStr">
        <is>
          <t/>
        </is>
      </c>
      <c r="Y8257" s="17" t="inlineStr">
        <is>
          <t/>
        </is>
      </c>
      <c r="Z8257" s="17" t="inlineStr">
        <is>
          <t>https://www.contratacion.euskadi.eus/anuncio_contratacion/servicios-lavado-y-limpieza-seco/expcm478426/webkpe00-kpesimpc/es/</t>
        </is>
      </c>
      <c r="AA8257" s="17" t="inlineStr">
        <is>
          <t>https://www.contratacion.euskadi.eus/webkpe00-kpesimpc/es/contenidos/anuncio_contratacion/expcm478426/es_doc/index.html</t>
        </is>
      </c>
      <c r="AB8257" s="17" t="inlineStr">
        <is>
          <t>https://www.contratacion.euskadi.eus/contenidos/anuncio_contratacion/expcm478426/es_doc/data/es_r01dtpd19bcd5b9bf82bd4c0fefdc9fec1832d7105</t>
        </is>
      </c>
      <c r="AC8257" s="17" t="inlineStr">
        <is>
          <t>https://www.contratacion.euskadi.eus/contenidos/anuncio_contratacion/expcm478426/r01Index/expcm478426-idxContent.xml</t>
        </is>
      </c>
      <c r="AD8257" s="17" t="inlineStr">
        <is>
          <t>17/01/2026</t>
        </is>
      </c>
      <c r="AE8257" s="17" t="inlineStr">
        <is>
          <t>r01etpd1609338d519289790b178221e4fb71e6c81</t>
        </is>
      </c>
      <c r="AF8257" s="17" t="inlineStr">
        <is>
          <t>Ayuntamiento de Irun</t>
        </is>
      </c>
      <c r="AG8257" s="17" t="inlineStr">
        <is>
          <t>r01epd01416e3f95a714d6b8970fd1cb76fa92158</t>
        </is>
      </c>
      <c r="AH8257" s="17" t="inlineStr">
        <is>
          <t>Ayuntamiento de Irun</t>
        </is>
      </c>
      <c r="AI8257" s="17" t="inlineStr">
        <is>
          <t/>
        </is>
      </c>
      <c r="AJ8257" s="17" t="inlineStr">
        <is>
          <t/>
        </is>
      </c>
    </row>
    <row r="8258" customHeight="true" ht="15.0">
      <c r="A8258" s="17" t="inlineStr">
        <is>
          <t>Servicios de lavado y limpieza en seco</t>
        </is>
      </c>
      <c r="B8258" s="17" t="inlineStr">
        <is>
          <t/>
        </is>
      </c>
      <c r="C8258" s="17" t="inlineStr">
        <is>
          <t>Gobierno Vasco</t>
        </is>
      </c>
      <c r="D8258" s="17" t="inlineStr">
        <is>
          <t/>
        </is>
      </c>
      <c r="E8258" s="17" t="inlineStr">
        <is>
          <t/>
        </is>
      </c>
      <c r="F8258" s="17" t="inlineStr">
        <is>
          <t/>
        </is>
      </c>
      <c r="G8258" s="17" t="inlineStr">
        <is>
          <t>Servicios de lavado y limpieza en seco</t>
        </is>
      </c>
      <c r="H8258" s="17" t="inlineStr">
        <is>
          <t>Servicios de lavado y limpieza en seco</t>
        </is>
      </c>
      <c r="I8258" s="17" t="inlineStr">
        <is>
          <t/>
        </is>
      </c>
      <c r="J8258" s="17" t="inlineStr">
        <is>
          <t>17/01/2026</t>
        </is>
      </c>
      <c r="K8258" s="17" t="inlineStr">
        <is>
          <t>2025ZZAC0041-50726</t>
        </is>
      </c>
      <c r="L8258" s="17" t="inlineStr">
        <is>
          <t>Adjudicación provisional / definitiva</t>
        </is>
      </c>
      <c r="M8258" s="17" t="inlineStr">
        <is>
          <t>true</t>
        </is>
      </c>
      <c r="N8258" s="17" t="inlineStr">
        <is>
          <t/>
        </is>
      </c>
      <c r="O8258" s="17" t="inlineStr">
        <is>
          <t/>
        </is>
      </c>
      <c r="P8258" s="17" t="inlineStr">
        <is>
          <t/>
        </is>
      </c>
      <c r="Q8258" s="17" t="inlineStr">
        <is>
          <t/>
        </is>
      </c>
      <c r="R8258" s="17" t="inlineStr">
        <is>
          <t/>
        </is>
      </c>
      <c r="S8258" s="17" t="inlineStr">
        <is>
          <t>https://www.contratacion.euskadi.eus/webkpe00-kpeperfi/es/contenidos/anuncio_contratacion/expcm478427/es_doc/images/logo_irun.jpg</t>
        </is>
      </c>
      <c r="T8258" s="17" t="inlineStr">
        <is>
          <t>Ayuntamiento de Irun</t>
        </is>
      </c>
      <c r="U8258" s="17" t="inlineStr">
        <is>
          <t>P2004900C - Ayuntamiento de Irun</t>
        </is>
      </c>
      <c r="V8258" s="17" t="inlineStr">
        <is>
          <t>Alcalde</t>
        </is>
      </c>
      <c r="W8258" s="17" t="inlineStr">
        <is>
          <t/>
        </is>
      </c>
      <c r="X8258" s="17" t="inlineStr">
        <is>
          <t/>
        </is>
      </c>
      <c r="Y8258" s="17" t="inlineStr">
        <is>
          <t/>
        </is>
      </c>
      <c r="Z8258" s="17" t="inlineStr">
        <is>
          <t>https://www.contratacion.euskadi.eus/anuncio_contratacion/servicios-lavado-y-limpieza-seco/expcm478427/webkpe00-kpesimpc/es/</t>
        </is>
      </c>
      <c r="AA8258" s="17" t="inlineStr">
        <is>
          <t>https://www.contratacion.euskadi.eus/webkpe00-kpesimpc/es/contenidos/anuncio_contratacion/expcm478427/es_doc/index.html</t>
        </is>
      </c>
      <c r="AB8258" s="17" t="inlineStr">
        <is>
          <t>https://www.contratacion.euskadi.eus/contenidos/anuncio_contratacion/expcm478427/es_doc/data/es_r01dtpd19bcd5bc3dd2bd4c0fe41d21b7cc53f2adb</t>
        </is>
      </c>
      <c r="AC8258" s="17" t="inlineStr">
        <is>
          <t>https://www.contratacion.euskadi.eus/contenidos/anuncio_contratacion/expcm478427/r01Index/expcm478427-idxContent.xml</t>
        </is>
      </c>
      <c r="AD8258" s="17" t="inlineStr">
        <is>
          <t>17/01/2026</t>
        </is>
      </c>
      <c r="AE8258" s="17" t="inlineStr">
        <is>
          <t>r01etpd1609338d519289790b178221e4fb71e6c81</t>
        </is>
      </c>
      <c r="AF8258" s="17" t="inlineStr">
        <is>
          <t>Ayuntamiento de Irun</t>
        </is>
      </c>
      <c r="AG8258" s="17" t="inlineStr">
        <is>
          <t>r01epd01416e3f95a714d6b8970fd1cb76fa92158</t>
        </is>
      </c>
      <c r="AH8258" s="17" t="inlineStr">
        <is>
          <t>Ayuntamiento de Irun</t>
        </is>
      </c>
      <c r="AI8258" s="17" t="inlineStr">
        <is>
          <t/>
        </is>
      </c>
      <c r="AJ8258" s="17" t="inlineStr">
        <is>
          <t/>
        </is>
      </c>
    </row>
    <row r="8259" customHeight="true" ht="15.0">
      <c r="A8259" s="17" t="inlineStr">
        <is>
          <t>Servicios de lavado y limpieza en seco</t>
        </is>
      </c>
      <c r="B8259" s="17" t="inlineStr">
        <is>
          <t/>
        </is>
      </c>
      <c r="C8259" s="17" t="inlineStr">
        <is>
          <t>Gobierno Vasco</t>
        </is>
      </c>
      <c r="D8259" s="17" t="inlineStr">
        <is>
          <t/>
        </is>
      </c>
      <c r="E8259" s="17" t="inlineStr">
        <is>
          <t/>
        </is>
      </c>
      <c r="F8259" s="17" t="inlineStr">
        <is>
          <t/>
        </is>
      </c>
      <c r="G8259" s="17" t="inlineStr">
        <is>
          <t>Servicios de lavado y limpieza en seco</t>
        </is>
      </c>
      <c r="H8259" s="17" t="inlineStr">
        <is>
          <t>Servicios de lavado y limpieza en seco</t>
        </is>
      </c>
      <c r="I8259" s="17" t="inlineStr">
        <is>
          <t/>
        </is>
      </c>
      <c r="J8259" s="17" t="inlineStr">
        <is>
          <t>17/01/2026</t>
        </is>
      </c>
      <c r="K8259" s="17" t="inlineStr">
        <is>
          <t>2025ZZAC0041-50727</t>
        </is>
      </c>
      <c r="L8259" s="17" t="inlineStr">
        <is>
          <t>Adjudicación provisional / definitiva</t>
        </is>
      </c>
      <c r="M8259" s="17" t="inlineStr">
        <is>
          <t>true</t>
        </is>
      </c>
      <c r="N8259" s="17" t="inlineStr">
        <is>
          <t/>
        </is>
      </c>
      <c r="O8259" s="17" t="inlineStr">
        <is>
          <t/>
        </is>
      </c>
      <c r="P8259" s="17" t="inlineStr">
        <is>
          <t/>
        </is>
      </c>
      <c r="Q8259" s="17" t="inlineStr">
        <is>
          <t/>
        </is>
      </c>
      <c r="R8259" s="17" t="inlineStr">
        <is>
          <t/>
        </is>
      </c>
      <c r="S8259" s="17" t="inlineStr">
        <is>
          <t>https://www.contratacion.euskadi.eus/webkpe00-kpeperfi/es/contenidos/anuncio_contratacion/expcm478428/es_doc/images/logo_irun.jpg</t>
        </is>
      </c>
      <c r="T8259" s="17" t="inlineStr">
        <is>
          <t>Ayuntamiento de Irun</t>
        </is>
      </c>
      <c r="U8259" s="17" t="inlineStr">
        <is>
          <t>P2004900C - Ayuntamiento de Irun</t>
        </is>
      </c>
      <c r="V8259" s="17" t="inlineStr">
        <is>
          <t>Alcalde</t>
        </is>
      </c>
      <c r="W8259" s="17" t="inlineStr">
        <is>
          <t/>
        </is>
      </c>
      <c r="X8259" s="17" t="inlineStr">
        <is>
          <t/>
        </is>
      </c>
      <c r="Y8259" s="17" t="inlineStr">
        <is>
          <t/>
        </is>
      </c>
      <c r="Z8259" s="17" t="inlineStr">
        <is>
          <t>https://www.contratacion.euskadi.eus/anuncio_contratacion/servicios-lavado-y-limpieza-seco/expcm478428/webkpe00-kpesimpc/es/</t>
        </is>
      </c>
      <c r="AA8259" s="17" t="inlineStr">
        <is>
          <t>https://www.contratacion.euskadi.eus/webkpe00-kpesimpc/es/contenidos/anuncio_contratacion/expcm478428/es_doc/index.html</t>
        </is>
      </c>
      <c r="AB8259" s="17" t="inlineStr">
        <is>
          <t>https://www.contratacion.euskadi.eus/contenidos/anuncio_contratacion/expcm478428/es_doc/data/es_r01dtpd19bcd5beb6d2bd4c0feaa4a26d26842ec67</t>
        </is>
      </c>
      <c r="AC8259" s="17" t="inlineStr">
        <is>
          <t>https://www.contratacion.euskadi.eus/contenidos/anuncio_contratacion/expcm478428/r01Index/expcm478428-idxContent.xml</t>
        </is>
      </c>
      <c r="AD8259" s="17" t="inlineStr">
        <is>
          <t>17/01/2026</t>
        </is>
      </c>
      <c r="AE8259" s="17" t="inlineStr">
        <is>
          <t>r01etpd1609338d519289790b178221e4fb71e6c81</t>
        </is>
      </c>
      <c r="AF8259" s="17" t="inlineStr">
        <is>
          <t>Ayuntamiento de Irun</t>
        </is>
      </c>
      <c r="AG8259" s="17" t="inlineStr">
        <is>
          <t>r01epd01416e3f95a714d6b8970fd1cb76fa92158</t>
        </is>
      </c>
      <c r="AH8259" s="17" t="inlineStr">
        <is>
          <t>Ayuntamiento de Irun</t>
        </is>
      </c>
      <c r="AI8259" s="17" t="inlineStr">
        <is>
          <t/>
        </is>
      </c>
      <c r="AJ8259" s="17" t="inlineStr">
        <is>
          <t/>
        </is>
      </c>
    </row>
    <row r="8260" customHeight="true" ht="15.0">
      <c r="A8260" s="17" t="inlineStr">
        <is>
          <t>Servicios de lavado y limpieza en seco</t>
        </is>
      </c>
      <c r="B8260" s="17" t="inlineStr">
        <is>
          <t/>
        </is>
      </c>
      <c r="C8260" s="17" t="inlineStr">
        <is>
          <t>Gobierno Vasco</t>
        </is>
      </c>
      <c r="D8260" s="17" t="inlineStr">
        <is>
          <t/>
        </is>
      </c>
      <c r="E8260" s="17" t="inlineStr">
        <is>
          <t/>
        </is>
      </c>
      <c r="F8260" s="17" t="inlineStr">
        <is>
          <t/>
        </is>
      </c>
      <c r="G8260" s="17" t="inlineStr">
        <is>
          <t>Servicios de lavado y limpieza en seco</t>
        </is>
      </c>
      <c r="H8260" s="17" t="inlineStr">
        <is>
          <t>Servicios de lavado y limpieza en seco</t>
        </is>
      </c>
      <c r="I8260" s="17" t="inlineStr">
        <is>
          <t/>
        </is>
      </c>
      <c r="J8260" s="17" t="inlineStr">
        <is>
          <t>17/01/2026</t>
        </is>
      </c>
      <c r="K8260" s="17" t="inlineStr">
        <is>
          <t>2025ZZAC0041-50728</t>
        </is>
      </c>
      <c r="L8260" s="17" t="inlineStr">
        <is>
          <t>Adjudicación provisional / definitiva</t>
        </is>
      </c>
      <c r="M8260" s="17" t="inlineStr">
        <is>
          <t>true</t>
        </is>
      </c>
      <c r="N8260" s="17" t="inlineStr">
        <is>
          <t/>
        </is>
      </c>
      <c r="O8260" s="17" t="inlineStr">
        <is>
          <t/>
        </is>
      </c>
      <c r="P8260" s="17" t="inlineStr">
        <is>
          <t/>
        </is>
      </c>
      <c r="Q8260" s="17" t="inlineStr">
        <is>
          <t/>
        </is>
      </c>
      <c r="R8260" s="17" t="inlineStr">
        <is>
          <t/>
        </is>
      </c>
      <c r="S8260" s="17" t="inlineStr">
        <is>
          <t>https://www.contratacion.euskadi.eus/webkpe00-kpeperfi/es/contenidos/anuncio_contratacion/expcm478429/es_doc/images/logo_irun.jpg</t>
        </is>
      </c>
      <c r="T8260" s="17" t="inlineStr">
        <is>
          <t>Ayuntamiento de Irun</t>
        </is>
      </c>
      <c r="U8260" s="17" t="inlineStr">
        <is>
          <t>P2004900C - Ayuntamiento de Irun</t>
        </is>
      </c>
      <c r="V8260" s="17" t="inlineStr">
        <is>
          <t>Alcalde</t>
        </is>
      </c>
      <c r="W8260" s="17" t="inlineStr">
        <is>
          <t/>
        </is>
      </c>
      <c r="X8260" s="17" t="inlineStr">
        <is>
          <t/>
        </is>
      </c>
      <c r="Y8260" s="17" t="inlineStr">
        <is>
          <t/>
        </is>
      </c>
      <c r="Z8260" s="17" t="inlineStr">
        <is>
          <t>https://www.contratacion.euskadi.eus/anuncio_contratacion/servicios-lavado-y-limpieza-seco/expcm478429/webkpe00-kpesimpc/es/</t>
        </is>
      </c>
      <c r="AA8260" s="17" t="inlineStr">
        <is>
          <t>https://www.contratacion.euskadi.eus/webkpe00-kpesimpc/es/contenidos/anuncio_contratacion/expcm478429/es_doc/index.html</t>
        </is>
      </c>
      <c r="AB8260" s="17" t="inlineStr">
        <is>
          <t>https://www.contratacion.euskadi.eus/contenidos/anuncio_contratacion/expcm478429/es_doc/data/es_r01dtpd19bcd5c13202bd4c0fe98d05b3f3d2e8e5b</t>
        </is>
      </c>
      <c r="AC8260" s="17" t="inlineStr">
        <is>
          <t>https://www.contratacion.euskadi.eus/contenidos/anuncio_contratacion/expcm478429/r01Index/expcm478429-idxContent.xml</t>
        </is>
      </c>
      <c r="AD8260" s="17" t="inlineStr">
        <is>
          <t>17/01/2026</t>
        </is>
      </c>
      <c r="AE8260" s="17" t="inlineStr">
        <is>
          <t>r01etpd1609338d519289790b178221e4fb71e6c81</t>
        </is>
      </c>
      <c r="AF8260" s="17" t="inlineStr">
        <is>
          <t>Ayuntamiento de Irun</t>
        </is>
      </c>
      <c r="AG8260" s="17" t="inlineStr">
        <is>
          <t>r01epd01416e3f95a714d6b8970fd1cb76fa92158</t>
        </is>
      </c>
      <c r="AH8260" s="17" t="inlineStr">
        <is>
          <t>Ayuntamiento de Irun</t>
        </is>
      </c>
      <c r="AI8260" s="17" t="inlineStr">
        <is>
          <t/>
        </is>
      </c>
      <c r="AJ8260" s="17" t="inlineStr">
        <is>
          <t/>
        </is>
      </c>
    </row>
    <row r="8261" customHeight="true" ht="15.0">
      <c r="A8261" s="17" t="inlineStr">
        <is>
          <t>Servicios de lavado y limpieza en seco</t>
        </is>
      </c>
      <c r="B8261" s="17" t="inlineStr">
        <is>
          <t/>
        </is>
      </c>
      <c r="C8261" s="17" t="inlineStr">
        <is>
          <t>Gobierno Vasco</t>
        </is>
      </c>
      <c r="D8261" s="17" t="inlineStr">
        <is>
          <t/>
        </is>
      </c>
      <c r="E8261" s="17" t="inlineStr">
        <is>
          <t/>
        </is>
      </c>
      <c r="F8261" s="17" t="inlineStr">
        <is>
          <t/>
        </is>
      </c>
      <c r="G8261" s="17" t="inlineStr">
        <is>
          <t>Servicios de lavado y limpieza en seco</t>
        </is>
      </c>
      <c r="H8261" s="17" t="inlineStr">
        <is>
          <t>Servicios de lavado y limpieza en seco</t>
        </is>
      </c>
      <c r="I8261" s="17" t="inlineStr">
        <is>
          <t/>
        </is>
      </c>
      <c r="J8261" s="17" t="inlineStr">
        <is>
          <t>17/01/2026</t>
        </is>
      </c>
      <c r="K8261" s="17" t="inlineStr">
        <is>
          <t>2025ZZAC0041-50729</t>
        </is>
      </c>
      <c r="L8261" s="17" t="inlineStr">
        <is>
          <t>Adjudicación provisional / definitiva</t>
        </is>
      </c>
      <c r="M8261" s="17" t="inlineStr">
        <is>
          <t>true</t>
        </is>
      </c>
      <c r="N8261" s="17" t="inlineStr">
        <is>
          <t/>
        </is>
      </c>
      <c r="O8261" s="17" t="inlineStr">
        <is>
          <t/>
        </is>
      </c>
      <c r="P8261" s="17" t="inlineStr">
        <is>
          <t/>
        </is>
      </c>
      <c r="Q8261" s="17" t="inlineStr">
        <is>
          <t/>
        </is>
      </c>
      <c r="R8261" s="17" t="inlineStr">
        <is>
          <t/>
        </is>
      </c>
      <c r="S8261" s="17" t="inlineStr">
        <is>
          <t>https://www.contratacion.euskadi.eus/webkpe00-kpeperfi/es/contenidos/anuncio_contratacion/expcm478430/es_doc/images/logo_irun.jpg</t>
        </is>
      </c>
      <c r="T8261" s="17" t="inlineStr">
        <is>
          <t>Ayuntamiento de Irun</t>
        </is>
      </c>
      <c r="U8261" s="17" t="inlineStr">
        <is>
          <t>P2004900C - Ayuntamiento de Irun</t>
        </is>
      </c>
      <c r="V8261" s="17" t="inlineStr">
        <is>
          <t>Alcalde</t>
        </is>
      </c>
      <c r="W8261" s="17" t="inlineStr">
        <is>
          <t/>
        </is>
      </c>
      <c r="X8261" s="17" t="inlineStr">
        <is>
          <t/>
        </is>
      </c>
      <c r="Y8261" s="17" t="inlineStr">
        <is>
          <t/>
        </is>
      </c>
      <c r="Z8261" s="17" t="inlineStr">
        <is>
          <t>https://www.contratacion.euskadi.eus/anuncio_contratacion/servicios-lavado-y-limpieza-seco/expcm478430/webkpe00-kpesimpc/es/</t>
        </is>
      </c>
      <c r="AA8261" s="17" t="inlineStr">
        <is>
          <t>https://www.contratacion.euskadi.eus/webkpe00-kpesimpc/es/contenidos/anuncio_contratacion/expcm478430/es_doc/index.html</t>
        </is>
      </c>
      <c r="AB8261" s="17" t="inlineStr">
        <is>
          <t>https://www.contratacion.euskadi.eus/contenidos/anuncio_contratacion/expcm478430/es_doc/data/es_r01dtpd19bcd60076b3dc024533d4c16b4fed0ae3b</t>
        </is>
      </c>
      <c r="AC8261" s="17" t="inlineStr">
        <is>
          <t>https://www.contratacion.euskadi.eus/contenidos/anuncio_contratacion/expcm478430/r01Index/expcm478430-idxContent.xml</t>
        </is>
      </c>
      <c r="AD8261" s="17" t="inlineStr">
        <is>
          <t>17/01/2026</t>
        </is>
      </c>
      <c r="AE8261" s="17" t="inlineStr">
        <is>
          <t>r01etpd1609338d519289790b178221e4fb71e6c81</t>
        </is>
      </c>
      <c r="AF8261" s="17" t="inlineStr">
        <is>
          <t>Ayuntamiento de Irun</t>
        </is>
      </c>
      <c r="AG8261" s="17" t="inlineStr">
        <is>
          <t>r01epd01416e3f95a714d6b8970fd1cb76fa92158</t>
        </is>
      </c>
      <c r="AH8261" s="17" t="inlineStr">
        <is>
          <t>Ayuntamiento de Irun</t>
        </is>
      </c>
      <c r="AI8261" s="17" t="inlineStr">
        <is>
          <t/>
        </is>
      </c>
      <c r="AJ8261" s="17" t="inlineStr">
        <is>
          <t/>
        </is>
      </c>
    </row>
    <row r="8262" customHeight="true" ht="15.0">
      <c r="A8262" s="17" t="inlineStr">
        <is>
          <t>Servicios de lavado y limpieza en seco</t>
        </is>
      </c>
      <c r="B8262" s="17" t="inlineStr">
        <is>
          <t/>
        </is>
      </c>
      <c r="C8262" s="17" t="inlineStr">
        <is>
          <t>Gobierno Vasco</t>
        </is>
      </c>
      <c r="D8262" s="17" t="inlineStr">
        <is>
          <t/>
        </is>
      </c>
      <c r="E8262" s="17" t="inlineStr">
        <is>
          <t/>
        </is>
      </c>
      <c r="F8262" s="17" t="inlineStr">
        <is>
          <t/>
        </is>
      </c>
      <c r="G8262" s="17" t="inlineStr">
        <is>
          <t>Servicios de lavado y limpieza en seco</t>
        </is>
      </c>
      <c r="H8262" s="17" t="inlineStr">
        <is>
          <t>Servicios de lavado y limpieza en seco</t>
        </is>
      </c>
      <c r="I8262" s="17" t="inlineStr">
        <is>
          <t/>
        </is>
      </c>
      <c r="J8262" s="17" t="inlineStr">
        <is>
          <t>17/01/2026</t>
        </is>
      </c>
      <c r="K8262" s="17" t="inlineStr">
        <is>
          <t>2025ZZAC0041-50730</t>
        </is>
      </c>
      <c r="L8262" s="17" t="inlineStr">
        <is>
          <t>Adjudicación provisional / definitiva</t>
        </is>
      </c>
      <c r="M8262" s="17" t="inlineStr">
        <is>
          <t>true</t>
        </is>
      </c>
      <c r="N8262" s="17" t="inlineStr">
        <is>
          <t/>
        </is>
      </c>
      <c r="O8262" s="17" t="inlineStr">
        <is>
          <t/>
        </is>
      </c>
      <c r="P8262" s="17" t="inlineStr">
        <is>
          <t/>
        </is>
      </c>
      <c r="Q8262" s="17" t="inlineStr">
        <is>
          <t/>
        </is>
      </c>
      <c r="R8262" s="17" t="inlineStr">
        <is>
          <t/>
        </is>
      </c>
      <c r="S8262" s="17" t="inlineStr">
        <is>
          <t>https://www.contratacion.euskadi.eus/webkpe00-kpeperfi/es/contenidos/anuncio_contratacion/expcm478431/es_doc/images/logo_irun.jpg</t>
        </is>
      </c>
      <c r="T8262" s="17" t="inlineStr">
        <is>
          <t>Ayuntamiento de Irun</t>
        </is>
      </c>
      <c r="U8262" s="17" t="inlineStr">
        <is>
          <t>P2004900C - Ayuntamiento de Irun</t>
        </is>
      </c>
      <c r="V8262" s="17" t="inlineStr">
        <is>
          <t>Alcalde</t>
        </is>
      </c>
      <c r="W8262" s="17" t="inlineStr">
        <is>
          <t/>
        </is>
      </c>
      <c r="X8262" s="17" t="inlineStr">
        <is>
          <t/>
        </is>
      </c>
      <c r="Y8262" s="17" t="inlineStr">
        <is>
          <t/>
        </is>
      </c>
      <c r="Z8262" s="17" t="inlineStr">
        <is>
          <t>https://www.contratacion.euskadi.eus/anuncio_contratacion/servicios-lavado-y-limpieza-seco/expcm478431/webkpe00-kpesimpc/es/</t>
        </is>
      </c>
      <c r="AA8262" s="17" t="inlineStr">
        <is>
          <t>https://www.contratacion.euskadi.eus/webkpe00-kpesimpc/es/contenidos/anuncio_contratacion/expcm478431/es_doc/index.html</t>
        </is>
      </c>
      <c r="AB8262" s="17" t="inlineStr">
        <is>
          <t>https://www.contratacion.euskadi.eus/contenidos/anuncio_contratacion/expcm478431/es_doc/data/es_r01dtpd19bcd602f2e3dc024531d79a441d59b6ae5</t>
        </is>
      </c>
      <c r="AC8262" s="17" t="inlineStr">
        <is>
          <t>https://www.contratacion.euskadi.eus/contenidos/anuncio_contratacion/expcm478431/r01Index/expcm478431-idxContent.xml</t>
        </is>
      </c>
      <c r="AD8262" s="17" t="inlineStr">
        <is>
          <t>17/01/2026</t>
        </is>
      </c>
      <c r="AE8262" s="17" t="inlineStr">
        <is>
          <t>r01etpd1609338d519289790b178221e4fb71e6c81</t>
        </is>
      </c>
      <c r="AF8262" s="17" t="inlineStr">
        <is>
          <t>Ayuntamiento de Irun</t>
        </is>
      </c>
      <c r="AG8262" s="17" t="inlineStr">
        <is>
          <t>r01epd01416e3f95a714d6b8970fd1cb76fa92158</t>
        </is>
      </c>
      <c r="AH8262" s="17" t="inlineStr">
        <is>
          <t>Ayuntamiento de Irun</t>
        </is>
      </c>
      <c r="AI8262" s="17" t="inlineStr">
        <is>
          <t/>
        </is>
      </c>
      <c r="AJ8262" s="17" t="inlineStr">
        <is>
          <t/>
        </is>
      </c>
    </row>
    <row r="8263" customHeight="true" ht="15.0">
      <c r="A8263" s="17" t="inlineStr">
        <is>
          <t>2025-fakt-8842-ene 2025: badakizu plastikozko loreak ez direla inoiz bizi izan, ezta? (ttanttaka)</t>
        </is>
      </c>
      <c r="B8263" s="17" t="inlineStr">
        <is>
          <t/>
        </is>
      </c>
      <c r="C8263" s="17" t="inlineStr">
        <is>
          <t>Gobierno Vasco</t>
        </is>
      </c>
      <c r="D8263" s="17" t="inlineStr">
        <is>
          <t/>
        </is>
      </c>
      <c r="E8263" s="17" t="inlineStr">
        <is>
          <t/>
        </is>
      </c>
      <c r="F8263" s="17" t="inlineStr">
        <is>
          <t/>
        </is>
      </c>
      <c r="G8263" s="17" t="inlineStr">
        <is>
          <t>2025-fakt-8842-ene 2025: badakizu plastikozko loreak ez direla inoiz bizi izan, ezta? (ttanttaka)</t>
        </is>
      </c>
      <c r="H8263" s="17" t="inlineStr">
        <is>
          <t>2025-fakt-8842-ene 2025: badakizu plastikozko loreak ez direla inoiz bizi izan, ezta? (ttanttaka)</t>
        </is>
      </c>
      <c r="I8263" s="17" t="inlineStr">
        <is>
          <t/>
        </is>
      </c>
      <c r="J8263" s="17" t="inlineStr">
        <is>
          <t>17/01/2026</t>
        </is>
      </c>
      <c r="K8263" s="17" t="inlineStr">
        <is>
          <t>2025ZABR1650</t>
        </is>
      </c>
      <c r="L8263" s="17" t="inlineStr">
        <is>
          <t>Adjudicación provisional / definitiva</t>
        </is>
      </c>
      <c r="M8263" s="17" t="inlineStr">
        <is>
          <t>true</t>
        </is>
      </c>
      <c r="N8263" s="17" t="inlineStr">
        <is>
          <t/>
        </is>
      </c>
      <c r="O8263" s="17" t="inlineStr">
        <is>
          <t/>
        </is>
      </c>
      <c r="P8263" s="17" t="inlineStr">
        <is>
          <t/>
        </is>
      </c>
      <c r="Q8263" s="17" t="inlineStr">
        <is>
          <t/>
        </is>
      </c>
      <c r="R8263" s="17" t="inlineStr">
        <is>
          <t/>
        </is>
      </c>
      <c r="S8263" s="17" t="inlineStr">
        <is>
          <t>https://www.contratacion.euskadi.eus/webkpe00-kpeperfi/es/contenidos/anuncio_contratacion/expcm478432/es_doc/images/logo_irun.jpg</t>
        </is>
      </c>
      <c r="T8263" s="17" t="inlineStr">
        <is>
          <t>Ayuntamiento de Irun</t>
        </is>
      </c>
      <c r="U8263" s="17" t="inlineStr">
        <is>
          <t>P2004900C - Ayuntamiento de Irun</t>
        </is>
      </c>
      <c r="V8263" s="17" t="inlineStr">
        <is>
          <t>Alcalde</t>
        </is>
      </c>
      <c r="W8263" s="17" t="inlineStr">
        <is>
          <t/>
        </is>
      </c>
      <c r="X8263" s="17" t="inlineStr">
        <is>
          <t/>
        </is>
      </c>
      <c r="Y8263" s="17" t="inlineStr">
        <is>
          <t/>
        </is>
      </c>
      <c r="Z8263" s="17" t="inlineStr">
        <is>
          <t>https://www.contratacion.euskadi.eus/anuncio_contratacion/2025-fakt-8842-ene-2025-badakizu-plastikozko-loreak-ez-direla-inoiz-bizi-izan-ezta-ttanttaka/webkpe00-kpesimpc/es/</t>
        </is>
      </c>
      <c r="AA8263" s="17" t="inlineStr">
        <is>
          <t>https://www.contratacion.euskadi.eus/webkpe00-kpesimpc/es/contenidos/anuncio_contratacion/expcm478432/es_doc/index.html</t>
        </is>
      </c>
      <c r="AB8263" s="17" t="inlineStr">
        <is>
          <t>https://www.contratacion.euskadi.eus/contenidos/anuncio_contratacion/expcm478432/es_doc/data/es_r01dtpd19bcd6057043dc02453bbd503239250ec96</t>
        </is>
      </c>
      <c r="AC8263" s="17" t="inlineStr">
        <is>
          <t>https://www.contratacion.euskadi.eus/contenidos/anuncio_contratacion/expcm478432/r01Index/expcm478432-idxContent.xml</t>
        </is>
      </c>
      <c r="AD8263" s="17" t="inlineStr">
        <is>
          <t>17/01/2026</t>
        </is>
      </c>
      <c r="AE8263" s="17" t="inlineStr">
        <is>
          <t>r01etpd1609338d519289790b178221e4fb71e6c81</t>
        </is>
      </c>
      <c r="AF8263" s="17" t="inlineStr">
        <is>
          <t>Ayuntamiento de Irun</t>
        </is>
      </c>
      <c r="AG8263" s="17" t="inlineStr">
        <is>
          <t>r01epd01416e3f95a714d6b8970fd1cb76fa92158</t>
        </is>
      </c>
      <c r="AH8263" s="17" t="inlineStr">
        <is>
          <t>Ayuntamiento de Irun</t>
        </is>
      </c>
      <c r="AI8263" s="17" t="inlineStr">
        <is>
          <t/>
        </is>
      </c>
      <c r="AJ8263" s="17" t="inlineStr">
        <is>
          <t/>
        </is>
      </c>
    </row>
    <row r="8264" customHeight="true" ht="15.0">
      <c r="A8264" s="17" t="inlineStr">
        <is>
          <t>Uda artia: actividad de surf el 03/07/2025 (pukas)</t>
        </is>
      </c>
      <c r="B8264" s="17" t="inlineStr">
        <is>
          <t/>
        </is>
      </c>
      <c r="C8264" s="17" t="inlineStr">
        <is>
          <t>Gobierno Vasco</t>
        </is>
      </c>
      <c r="D8264" s="17" t="inlineStr">
        <is>
          <t/>
        </is>
      </c>
      <c r="E8264" s="17" t="inlineStr">
        <is>
          <t/>
        </is>
      </c>
      <c r="F8264" s="17" t="inlineStr">
        <is>
          <t/>
        </is>
      </c>
      <c r="G8264" s="17" t="inlineStr">
        <is>
          <t>Uda artia: actividad de surf el 03/07/2025 (pukas)</t>
        </is>
      </c>
      <c r="H8264" s="17" t="inlineStr">
        <is>
          <t>Uda artia: actividad de surf el 03/07/2025 (pukas)</t>
        </is>
      </c>
      <c r="I8264" s="17" t="inlineStr">
        <is>
          <t/>
        </is>
      </c>
      <c r="J8264" s="17" t="inlineStr">
        <is>
          <t>17/01/2026</t>
        </is>
      </c>
      <c r="K8264" s="17" t="inlineStr">
        <is>
          <t>2025ZABR0993</t>
        </is>
      </c>
      <c r="L8264" s="17" t="inlineStr">
        <is>
          <t>Adjudicación provisional / definitiva</t>
        </is>
      </c>
      <c r="M8264" s="17" t="inlineStr">
        <is>
          <t>true</t>
        </is>
      </c>
      <c r="N8264" s="17" t="inlineStr">
        <is>
          <t/>
        </is>
      </c>
      <c r="O8264" s="17" t="inlineStr">
        <is>
          <t/>
        </is>
      </c>
      <c r="P8264" s="17" t="inlineStr">
        <is>
          <t/>
        </is>
      </c>
      <c r="Q8264" s="17" t="inlineStr">
        <is>
          <t/>
        </is>
      </c>
      <c r="R8264" s="17" t="inlineStr">
        <is>
          <t/>
        </is>
      </c>
      <c r="S8264" s="17" t="inlineStr">
        <is>
          <t>https://www.contratacion.euskadi.eus/webkpe00-kpeperfi/es/contenidos/anuncio_contratacion/expcm478433/es_doc/images/logo_irun.jpg</t>
        </is>
      </c>
      <c r="T8264" s="17" t="inlineStr">
        <is>
          <t>Ayuntamiento de Irun</t>
        </is>
      </c>
      <c r="U8264" s="17" t="inlineStr">
        <is>
          <t>P2004900C - Ayuntamiento de Irun</t>
        </is>
      </c>
      <c r="V8264" s="17" t="inlineStr">
        <is>
          <t>Alcalde</t>
        </is>
      </c>
      <c r="W8264" s="17" t="inlineStr">
        <is>
          <t/>
        </is>
      </c>
      <c r="X8264" s="17" t="inlineStr">
        <is>
          <t/>
        </is>
      </c>
      <c r="Y8264" s="17" t="inlineStr">
        <is>
          <t/>
        </is>
      </c>
      <c r="Z8264" s="17" t="inlineStr">
        <is>
          <t>https://www.contratacion.euskadi.eus/anuncio_contratacion/uda-artia-actividad-surf-03-07-2025-pukas/webkpe00-kpesimpc/es/</t>
        </is>
      </c>
      <c r="AA8264" s="17" t="inlineStr">
        <is>
          <t>https://www.contratacion.euskadi.eus/webkpe00-kpesimpc/es/contenidos/anuncio_contratacion/expcm478433/es_doc/index.html</t>
        </is>
      </c>
      <c r="AB8264" s="17" t="inlineStr">
        <is>
          <t>https://www.contratacion.euskadi.eus/contenidos/anuncio_contratacion/expcm478433/es_doc/data/es_r01dtpd19bcd607f193dc02453bbab78b43f768e8e</t>
        </is>
      </c>
      <c r="AC8264" s="17" t="inlineStr">
        <is>
          <t>https://www.contratacion.euskadi.eus/contenidos/anuncio_contratacion/expcm478433/r01Index/expcm478433-idxContent.xml</t>
        </is>
      </c>
      <c r="AD8264" s="17" t="inlineStr">
        <is>
          <t>17/01/2026</t>
        </is>
      </c>
      <c r="AE8264" s="17" t="inlineStr">
        <is>
          <t>r01etpd1609338d519289790b178221e4fb71e6c81</t>
        </is>
      </c>
      <c r="AF8264" s="17" t="inlineStr">
        <is>
          <t>Ayuntamiento de Irun</t>
        </is>
      </c>
      <c r="AG8264" s="17" t="inlineStr">
        <is>
          <t>r01epd01416e3f95a714d6b8970fd1cb76fa92158</t>
        </is>
      </c>
      <c r="AH8264" s="17" t="inlineStr">
        <is>
          <t>Ayuntamiento de Irun</t>
        </is>
      </c>
      <c r="AI8264" s="17" t="inlineStr">
        <is>
          <t/>
        </is>
      </c>
      <c r="AJ8264" s="17" t="inlineStr">
        <is>
          <t/>
        </is>
      </c>
    </row>
    <row r="8265" customHeight="true" ht="15.0">
      <c r="A8265" s="17" t="inlineStr">
        <is>
          <t>Verano 2025- grupo one, facilitys services- servicio mantenimiento, limpieza y vigilancia de módulo sanitario el 14-08-2025, concierto fermín muguruza</t>
        </is>
      </c>
      <c r="B8265" s="17" t="inlineStr">
        <is>
          <t/>
        </is>
      </c>
      <c r="C8265" s="17" t="inlineStr">
        <is>
          <t>Gobierno Vasco</t>
        </is>
      </c>
      <c r="D8265" s="17" t="inlineStr">
        <is>
          <t/>
        </is>
      </c>
      <c r="E8265" s="17" t="inlineStr">
        <is>
          <t/>
        </is>
      </c>
      <c r="F8265" s="17" t="inlineStr">
        <is>
          <t/>
        </is>
      </c>
      <c r="G8265" s="17" t="inlineStr">
        <is>
          <t>Verano 2025- grupo one, facilitys services- servicio mantenimiento, limpieza y vigilancia de módulo sanitario el 14-08-2025, concierto fermín muguruza</t>
        </is>
      </c>
      <c r="H8265" s="17" t="inlineStr">
        <is>
          <t>Verano 2025- grupo one, facilitys services- servicio mantenimiento, limpieza y vigilancia de módulo sanitario el 14-08-2025, concierto fermín muguruza</t>
        </is>
      </c>
      <c r="I8265" s="17" t="inlineStr">
        <is>
          <t/>
        </is>
      </c>
      <c r="J8265" s="17" t="inlineStr">
        <is>
          <t>17/01/2026</t>
        </is>
      </c>
      <c r="K8265" s="17" t="inlineStr">
        <is>
          <t>2025ZABR1356</t>
        </is>
      </c>
      <c r="L8265" s="17" t="inlineStr">
        <is>
          <t>Adjudicación provisional / definitiva</t>
        </is>
      </c>
      <c r="M8265" s="17" t="inlineStr">
        <is>
          <t>true</t>
        </is>
      </c>
      <c r="N8265" s="17" t="inlineStr">
        <is>
          <t/>
        </is>
      </c>
      <c r="O8265" s="17" t="inlineStr">
        <is>
          <t/>
        </is>
      </c>
      <c r="P8265" s="17" t="inlineStr">
        <is>
          <t/>
        </is>
      </c>
      <c r="Q8265" s="17" t="inlineStr">
        <is>
          <t/>
        </is>
      </c>
      <c r="R8265" s="17" t="inlineStr">
        <is>
          <t/>
        </is>
      </c>
      <c r="S8265" s="17" t="inlineStr">
        <is>
          <t>https://www.contratacion.euskadi.eus/webkpe00-kpeperfi/es/contenidos/anuncio_contratacion/expcm478434/es_doc/images/logo_irun.jpg</t>
        </is>
      </c>
      <c r="T8265" s="17" t="inlineStr">
        <is>
          <t>Ayuntamiento de Irun</t>
        </is>
      </c>
      <c r="U8265" s="17" t="inlineStr">
        <is>
          <t>P2004900C - Ayuntamiento de Irun</t>
        </is>
      </c>
      <c r="V8265" s="17" t="inlineStr">
        <is>
          <t>Alcalde</t>
        </is>
      </c>
      <c r="W8265" s="17" t="inlineStr">
        <is>
          <t/>
        </is>
      </c>
      <c r="X8265" s="17" t="inlineStr">
        <is>
          <t/>
        </is>
      </c>
      <c r="Y8265" s="17" t="inlineStr">
        <is>
          <t/>
        </is>
      </c>
      <c r="Z8265" s="17" t="inlineStr">
        <is>
          <t>https://www.contratacion.euskadi.eus/anuncio_contratacion/verano-2025-grupo-one-facilitys-services-servicio-mantenimiento-limpieza-y-vigilancia-modulo-sanitario-14-08-2025-concierto-fermin-muguruza/webkpe00-kpesimpc/es/</t>
        </is>
      </c>
      <c r="AA8265" s="17" t="inlineStr">
        <is>
          <t>https://www.contratacion.euskadi.eus/webkpe00-kpesimpc/es/contenidos/anuncio_contratacion/expcm478434/es_doc/index.html</t>
        </is>
      </c>
      <c r="AB8265" s="17" t="inlineStr">
        <is>
          <t>https://www.contratacion.euskadi.eus/contenidos/anuncio_contratacion/expcm478434/es_doc/data/es_r01dtpd19bcd60a6f13dc02453baa427e703ef3875</t>
        </is>
      </c>
      <c r="AC8265" s="17" t="inlineStr">
        <is>
          <t>https://www.contratacion.euskadi.eus/contenidos/anuncio_contratacion/expcm478434/r01Index/expcm478434-idxContent.xml</t>
        </is>
      </c>
      <c r="AD8265" s="17" t="inlineStr">
        <is>
          <t>17/01/2026</t>
        </is>
      </c>
      <c r="AE8265" s="17" t="inlineStr">
        <is>
          <t>r01etpd1609338d519289790b178221e4fb71e6c81</t>
        </is>
      </c>
      <c r="AF8265" s="17" t="inlineStr">
        <is>
          <t>Ayuntamiento de Irun</t>
        </is>
      </c>
      <c r="AG8265" s="17" t="inlineStr">
        <is>
          <t>r01epd01416e3f95a714d6b8970fd1cb76fa92158</t>
        </is>
      </c>
      <c r="AH8265" s="17" t="inlineStr">
        <is>
          <t>Ayuntamiento de Irun</t>
        </is>
      </c>
      <c r="AI8265" s="17" t="inlineStr">
        <is>
          <t/>
        </is>
      </c>
      <c r="AJ8265" s="17" t="inlineStr">
        <is>
          <t/>
        </is>
      </c>
    </row>
    <row r="8266" customHeight="true" ht="15.0">
      <c r="A8266" s="17" t="inlineStr">
        <is>
          <t>Prendas de vestir, calzado, artículos de viaje y accesorios</t>
        </is>
      </c>
      <c r="B8266" s="17" t="inlineStr">
        <is>
          <t/>
        </is>
      </c>
      <c r="C8266" s="17" t="inlineStr">
        <is>
          <t>Gobierno Vasco</t>
        </is>
      </c>
      <c r="D8266" s="17" t="inlineStr">
        <is>
          <t/>
        </is>
      </c>
      <c r="E8266" s="17" t="inlineStr">
        <is>
          <t/>
        </is>
      </c>
      <c r="F8266" s="17" t="inlineStr">
        <is>
          <t/>
        </is>
      </c>
      <c r="G8266" s="17" t="inlineStr">
        <is>
          <t>Prendas de vestir, calzado, artículos de viaje y accesorios</t>
        </is>
      </c>
      <c r="H8266" s="17" t="inlineStr">
        <is>
          <t>Prendas de vestir, calzado, artículos de viaje y accesorios</t>
        </is>
      </c>
      <c r="I8266" s="17" t="inlineStr">
        <is>
          <t/>
        </is>
      </c>
      <c r="J8266" s="17" t="inlineStr">
        <is>
          <t>17/01/2026</t>
        </is>
      </c>
      <c r="K8266" s="17" t="inlineStr">
        <is>
          <t>2025ZZAC0006-49601</t>
        </is>
      </c>
      <c r="L8266" s="17" t="inlineStr">
        <is>
          <t>Adjudicación provisional / definitiva</t>
        </is>
      </c>
      <c r="M8266" s="17" t="inlineStr">
        <is>
          <t>true</t>
        </is>
      </c>
      <c r="N8266" s="17" t="inlineStr">
        <is>
          <t/>
        </is>
      </c>
      <c r="O8266" s="17" t="inlineStr">
        <is>
          <t/>
        </is>
      </c>
      <c r="P8266" s="17" t="inlineStr">
        <is>
          <t/>
        </is>
      </c>
      <c r="Q8266" s="17" t="inlineStr">
        <is>
          <t/>
        </is>
      </c>
      <c r="R8266" s="17" t="inlineStr">
        <is>
          <t/>
        </is>
      </c>
      <c r="S8266" s="17" t="inlineStr">
        <is>
          <t>https://www.contratacion.euskadi.eus/webkpe00-kpeperfi/es/contenidos/anuncio_contratacion/expcm478435/es_doc/images/logo_irun.jpg</t>
        </is>
      </c>
      <c r="T8266" s="17" t="inlineStr">
        <is>
          <t>Ayuntamiento de Irun</t>
        </is>
      </c>
      <c r="U8266" s="17" t="inlineStr">
        <is>
          <t>P2004900C - Ayuntamiento de Irun</t>
        </is>
      </c>
      <c r="V8266" s="17" t="inlineStr">
        <is>
          <t>Alcalde</t>
        </is>
      </c>
      <c r="W8266" s="17" t="inlineStr">
        <is>
          <t/>
        </is>
      </c>
      <c r="X8266" s="17" t="inlineStr">
        <is>
          <t/>
        </is>
      </c>
      <c r="Y8266" s="17" t="inlineStr">
        <is>
          <t/>
        </is>
      </c>
      <c r="Z8266" s="17" t="inlineStr">
        <is>
          <t>https://www.contratacion.euskadi.eus/anuncio_contratacion/prendas-vestir-calzado-articulos-viaje-y-accesorios/expcm478435/webkpe00-kpesimpc/es/</t>
        </is>
      </c>
      <c r="AA8266" s="17" t="inlineStr">
        <is>
          <t>https://www.contratacion.euskadi.eus/webkpe00-kpesimpc/es/contenidos/anuncio_contratacion/expcm478435/es_doc/index.html</t>
        </is>
      </c>
      <c r="AB8266" s="17" t="inlineStr">
        <is>
          <t>https://www.contratacion.euskadi.eus/contenidos/anuncio_contratacion/expcm478435/es_doc/data/es_r01dtpd19bcd649afc3dc02453c5d7d2f59ce2f119</t>
        </is>
      </c>
      <c r="AC8266" s="17" t="inlineStr">
        <is>
          <t>https://www.contratacion.euskadi.eus/contenidos/anuncio_contratacion/expcm478435/r01Index/expcm478435-idxContent.xml</t>
        </is>
      </c>
      <c r="AD8266" s="17" t="inlineStr">
        <is>
          <t>17/01/2026</t>
        </is>
      </c>
      <c r="AE8266" s="17" t="inlineStr">
        <is>
          <t>r01etpd1609338d519289790b178221e4fb71e6c81</t>
        </is>
      </c>
      <c r="AF8266" s="17" t="inlineStr">
        <is>
          <t>Ayuntamiento de Irun</t>
        </is>
      </c>
      <c r="AG8266" s="17" t="inlineStr">
        <is>
          <t>r01epd01416e3f95a714d6b8970fd1cb76fa92158</t>
        </is>
      </c>
      <c r="AH8266" s="17" t="inlineStr">
        <is>
          <t>Ayuntamiento de Irun</t>
        </is>
      </c>
      <c r="AI8266" s="17" t="inlineStr">
        <is>
          <t/>
        </is>
      </c>
      <c r="AJ8266" s="17" t="inlineStr">
        <is>
          <t/>
        </is>
      </c>
    </row>
    <row r="8267" customHeight="true" ht="15.0">
      <c r="A8267" s="17" t="inlineStr">
        <is>
          <t>Prendas de vestir, calzado, artículos de viaje y accesorios</t>
        </is>
      </c>
      <c r="B8267" s="17" t="inlineStr">
        <is>
          <t/>
        </is>
      </c>
      <c r="C8267" s="17" t="inlineStr">
        <is>
          <t>Gobierno Vasco</t>
        </is>
      </c>
      <c r="D8267" s="17" t="inlineStr">
        <is>
          <t/>
        </is>
      </c>
      <c r="E8267" s="17" t="inlineStr">
        <is>
          <t/>
        </is>
      </c>
      <c r="F8267" s="17" t="inlineStr">
        <is>
          <t/>
        </is>
      </c>
      <c r="G8267" s="17" t="inlineStr">
        <is>
          <t>Prendas de vestir, calzado, artículos de viaje y accesorios</t>
        </is>
      </c>
      <c r="H8267" s="17" t="inlineStr">
        <is>
          <t>Prendas de vestir, calzado, artículos de viaje y accesorios</t>
        </is>
      </c>
      <c r="I8267" s="17" t="inlineStr">
        <is>
          <t/>
        </is>
      </c>
      <c r="J8267" s="17" t="inlineStr">
        <is>
          <t>17/01/2026</t>
        </is>
      </c>
      <c r="K8267" s="17" t="inlineStr">
        <is>
          <t>2025ZZAC0006-49602</t>
        </is>
      </c>
      <c r="L8267" s="17" t="inlineStr">
        <is>
          <t>Adjudicación provisional / definitiva</t>
        </is>
      </c>
      <c r="M8267" s="17" t="inlineStr">
        <is>
          <t>true</t>
        </is>
      </c>
      <c r="N8267" s="17" t="inlineStr">
        <is>
          <t/>
        </is>
      </c>
      <c r="O8267" s="17" t="inlineStr">
        <is>
          <t/>
        </is>
      </c>
      <c r="P8267" s="17" t="inlineStr">
        <is>
          <t/>
        </is>
      </c>
      <c r="Q8267" s="17" t="inlineStr">
        <is>
          <t/>
        </is>
      </c>
      <c r="R8267" s="17" t="inlineStr">
        <is>
          <t/>
        </is>
      </c>
      <c r="S8267" s="17" t="inlineStr">
        <is>
          <t>https://www.contratacion.euskadi.eus/webkpe00-kpeperfi/es/contenidos/anuncio_contratacion/expcm478436/es_doc/images/logo_irun.jpg</t>
        </is>
      </c>
      <c r="T8267" s="17" t="inlineStr">
        <is>
          <t>Ayuntamiento de Irun</t>
        </is>
      </c>
      <c r="U8267" s="17" t="inlineStr">
        <is>
          <t>P2004900C - Ayuntamiento de Irun</t>
        </is>
      </c>
      <c r="V8267" s="17" t="inlineStr">
        <is>
          <t>Alcalde</t>
        </is>
      </c>
      <c r="W8267" s="17" t="inlineStr">
        <is>
          <t/>
        </is>
      </c>
      <c r="X8267" s="17" t="inlineStr">
        <is>
          <t/>
        </is>
      </c>
      <c r="Y8267" s="17" t="inlineStr">
        <is>
          <t/>
        </is>
      </c>
      <c r="Z8267" s="17" t="inlineStr">
        <is>
          <t>https://www.contratacion.euskadi.eus/anuncio_contratacion/prendas-vestir-calzado-articulos-viaje-y-accesorios/expcm478436/webkpe00-kpesimpc/es/</t>
        </is>
      </c>
      <c r="AA8267" s="17" t="inlineStr">
        <is>
          <t>https://www.contratacion.euskadi.eus/webkpe00-kpesimpc/es/contenidos/anuncio_contratacion/expcm478436/es_doc/index.html</t>
        </is>
      </c>
      <c r="AB8267" s="17" t="inlineStr">
        <is>
          <t>https://www.contratacion.euskadi.eus/contenidos/anuncio_contratacion/expcm478436/es_doc/data/es_r01dtpd19bcd64c2de3dc024534874092e934edeb1</t>
        </is>
      </c>
      <c r="AC8267" s="17" t="inlineStr">
        <is>
          <t>https://www.contratacion.euskadi.eus/contenidos/anuncio_contratacion/expcm478436/r01Index/expcm478436-idxContent.xml</t>
        </is>
      </c>
      <c r="AD8267" s="17" t="inlineStr">
        <is>
          <t>17/01/2026</t>
        </is>
      </c>
      <c r="AE8267" s="17" t="inlineStr">
        <is>
          <t>r01etpd1609338d519289790b178221e4fb71e6c81</t>
        </is>
      </c>
      <c r="AF8267" s="17" t="inlineStr">
        <is>
          <t>Ayuntamiento de Irun</t>
        </is>
      </c>
      <c r="AG8267" s="17" t="inlineStr">
        <is>
          <t>r01epd01416e3f95a714d6b8970fd1cb76fa92158</t>
        </is>
      </c>
      <c r="AH8267" s="17" t="inlineStr">
        <is>
          <t>Ayuntamiento de Irun</t>
        </is>
      </c>
      <c r="AI8267" s="17" t="inlineStr">
        <is>
          <t/>
        </is>
      </c>
      <c r="AJ8267" s="17" t="inlineStr">
        <is>
          <t/>
        </is>
      </c>
    </row>
    <row r="8268" customHeight="true" ht="15.0">
      <c r="A8268" s="17" t="inlineStr">
        <is>
          <t>Prendas de vestir, calzado, artículos de viaje y accesorios</t>
        </is>
      </c>
      <c r="B8268" s="17" t="inlineStr">
        <is>
          <t/>
        </is>
      </c>
      <c r="C8268" s="17" t="inlineStr">
        <is>
          <t>Gobierno Vasco</t>
        </is>
      </c>
      <c r="D8268" s="17" t="inlineStr">
        <is>
          <t/>
        </is>
      </c>
      <c r="E8268" s="17" t="inlineStr">
        <is>
          <t/>
        </is>
      </c>
      <c r="F8268" s="17" t="inlineStr">
        <is>
          <t/>
        </is>
      </c>
      <c r="G8268" s="17" t="inlineStr">
        <is>
          <t>Prendas de vestir, calzado, artículos de viaje y accesorios</t>
        </is>
      </c>
      <c r="H8268" s="17" t="inlineStr">
        <is>
          <t>Prendas de vestir, calzado, artículos de viaje y accesorios</t>
        </is>
      </c>
      <c r="I8268" s="17" t="inlineStr">
        <is>
          <t/>
        </is>
      </c>
      <c r="J8268" s="17" t="inlineStr">
        <is>
          <t>17/01/2026</t>
        </is>
      </c>
      <c r="K8268" s="17" t="inlineStr">
        <is>
          <t>2025ZZAC0006-50608</t>
        </is>
      </c>
      <c r="L8268" s="17" t="inlineStr">
        <is>
          <t>Adjudicación provisional / definitiva</t>
        </is>
      </c>
      <c r="M8268" s="17" t="inlineStr">
        <is>
          <t>true</t>
        </is>
      </c>
      <c r="N8268" s="17" t="inlineStr">
        <is>
          <t/>
        </is>
      </c>
      <c r="O8268" s="17" t="inlineStr">
        <is>
          <t/>
        </is>
      </c>
      <c r="P8268" s="17" t="inlineStr">
        <is>
          <t/>
        </is>
      </c>
      <c r="Q8268" s="17" t="inlineStr">
        <is>
          <t/>
        </is>
      </c>
      <c r="R8268" s="17" t="inlineStr">
        <is>
          <t/>
        </is>
      </c>
      <c r="S8268" s="17" t="inlineStr">
        <is>
          <t>https://www.contratacion.euskadi.eus/webkpe00-kpeperfi/es/contenidos/anuncio_contratacion/expcm478437/es_doc/images/logo_irun.jpg</t>
        </is>
      </c>
      <c r="T8268" s="17" t="inlineStr">
        <is>
          <t>Ayuntamiento de Irun</t>
        </is>
      </c>
      <c r="U8268" s="17" t="inlineStr">
        <is>
          <t>P2004900C - Ayuntamiento de Irun</t>
        </is>
      </c>
      <c r="V8268" s="17" t="inlineStr">
        <is>
          <t>Alcalde</t>
        </is>
      </c>
      <c r="W8268" s="17" t="inlineStr">
        <is>
          <t/>
        </is>
      </c>
      <c r="X8268" s="17" t="inlineStr">
        <is>
          <t/>
        </is>
      </c>
      <c r="Y8268" s="17" t="inlineStr">
        <is>
          <t/>
        </is>
      </c>
      <c r="Z8268" s="17" t="inlineStr">
        <is>
          <t>https://www.contratacion.euskadi.eus/anuncio_contratacion/prendas-vestir-calzado-articulos-viaje-y-accesorios/expcm478437/webkpe00-kpesimpc/es/</t>
        </is>
      </c>
      <c r="AA8268" s="17" t="inlineStr">
        <is>
          <t>https://www.contratacion.euskadi.eus/webkpe00-kpesimpc/es/contenidos/anuncio_contratacion/expcm478437/es_doc/index.html</t>
        </is>
      </c>
      <c r="AB8268" s="17" t="inlineStr">
        <is>
          <t>https://www.contratacion.euskadi.eus/contenidos/anuncio_contratacion/expcm478437/es_doc/data/es_r01dtpd19bcd64eb103dc0245311fbb58c77ea3d5c</t>
        </is>
      </c>
      <c r="AC8268" s="17" t="inlineStr">
        <is>
          <t>https://www.contratacion.euskadi.eus/contenidos/anuncio_contratacion/expcm478437/r01Index/expcm478437-idxContent.xml</t>
        </is>
      </c>
      <c r="AD8268" s="17" t="inlineStr">
        <is>
          <t>17/01/2026</t>
        </is>
      </c>
      <c r="AE8268" s="17" t="inlineStr">
        <is>
          <t>r01etpd1609338d519289790b178221e4fb71e6c81</t>
        </is>
      </c>
      <c r="AF8268" s="17" t="inlineStr">
        <is>
          <t>Ayuntamiento de Irun</t>
        </is>
      </c>
      <c r="AG8268" s="17" t="inlineStr">
        <is>
          <t>r01epd01416e3f95a714d6b8970fd1cb76fa92158</t>
        </is>
      </c>
      <c r="AH8268" s="17" t="inlineStr">
        <is>
          <t>Ayuntamiento de Irun</t>
        </is>
      </c>
      <c r="AI8268" s="17" t="inlineStr">
        <is>
          <t/>
        </is>
      </c>
      <c r="AJ8268" s="17" t="inlineStr">
        <is>
          <t/>
        </is>
      </c>
    </row>
    <row r="8269" customHeight="true" ht="15.0">
      <c r="A8269" s="17" t="inlineStr">
        <is>
          <t>Prendas de vestir, calzado, artículos de viaje y accesorios</t>
        </is>
      </c>
      <c r="B8269" s="17" t="inlineStr">
        <is>
          <t/>
        </is>
      </c>
      <c r="C8269" s="17" t="inlineStr">
        <is>
          <t>Gobierno Vasco</t>
        </is>
      </c>
      <c r="D8269" s="17" t="inlineStr">
        <is>
          <t/>
        </is>
      </c>
      <c r="E8269" s="17" t="inlineStr">
        <is>
          <t/>
        </is>
      </c>
      <c r="F8269" s="17" t="inlineStr">
        <is>
          <t/>
        </is>
      </c>
      <c r="G8269" s="17" t="inlineStr">
        <is>
          <t>Prendas de vestir, calzado, artículos de viaje y accesorios</t>
        </is>
      </c>
      <c r="H8269" s="17" t="inlineStr">
        <is>
          <t>Prendas de vestir, calzado, artículos de viaje y accesorios</t>
        </is>
      </c>
      <c r="I8269" s="17" t="inlineStr">
        <is>
          <t/>
        </is>
      </c>
      <c r="J8269" s="17" t="inlineStr">
        <is>
          <t>17/01/2026</t>
        </is>
      </c>
      <c r="K8269" s="17" t="inlineStr">
        <is>
          <t>2025ZZAC0006-50609</t>
        </is>
      </c>
      <c r="L8269" s="17" t="inlineStr">
        <is>
          <t>Adjudicación provisional / definitiva</t>
        </is>
      </c>
      <c r="M8269" s="17" t="inlineStr">
        <is>
          <t>true</t>
        </is>
      </c>
      <c r="N8269" s="17" t="inlineStr">
        <is>
          <t/>
        </is>
      </c>
      <c r="O8269" s="17" t="inlineStr">
        <is>
          <t/>
        </is>
      </c>
      <c r="P8269" s="17" t="inlineStr">
        <is>
          <t/>
        </is>
      </c>
      <c r="Q8269" s="17" t="inlineStr">
        <is>
          <t/>
        </is>
      </c>
      <c r="R8269" s="17" t="inlineStr">
        <is>
          <t/>
        </is>
      </c>
      <c r="S8269" s="17" t="inlineStr">
        <is>
          <t>https://www.contratacion.euskadi.eus/webkpe00-kpeperfi/es/contenidos/anuncio_contratacion/expcm478438/es_doc/images/logo_irun.jpg</t>
        </is>
      </c>
      <c r="T8269" s="17" t="inlineStr">
        <is>
          <t>Ayuntamiento de Irun</t>
        </is>
      </c>
      <c r="U8269" s="17" t="inlineStr">
        <is>
          <t>P2004900C - Ayuntamiento de Irun</t>
        </is>
      </c>
      <c r="V8269" s="17" t="inlineStr">
        <is>
          <t>Alcalde</t>
        </is>
      </c>
      <c r="W8269" s="17" t="inlineStr">
        <is>
          <t/>
        </is>
      </c>
      <c r="X8269" s="17" t="inlineStr">
        <is>
          <t/>
        </is>
      </c>
      <c r="Y8269" s="17" t="inlineStr">
        <is>
          <t/>
        </is>
      </c>
      <c r="Z8269" s="17" t="inlineStr">
        <is>
          <t>https://www.contratacion.euskadi.eus/anuncio_contratacion/prendas-vestir-calzado-articulos-viaje-y-accesorios/expcm478438/webkpe00-kpesimpc/es/</t>
        </is>
      </c>
      <c r="AA8269" s="17" t="inlineStr">
        <is>
          <t>https://www.contratacion.euskadi.eus/webkpe00-kpesimpc/es/contenidos/anuncio_contratacion/expcm478438/es_doc/index.html</t>
        </is>
      </c>
      <c r="AB8269" s="17" t="inlineStr">
        <is>
          <t>https://www.contratacion.euskadi.eus/contenidos/anuncio_contratacion/expcm478438/es_doc/data/es_r01dtpd19bcd6512ab3dc024535667e6468e0b4acf</t>
        </is>
      </c>
      <c r="AC8269" s="17" t="inlineStr">
        <is>
          <t>https://www.contratacion.euskadi.eus/contenidos/anuncio_contratacion/expcm478438/r01Index/expcm478438-idxContent.xml</t>
        </is>
      </c>
      <c r="AD8269" s="17" t="inlineStr">
        <is>
          <t>17/01/2026</t>
        </is>
      </c>
      <c r="AE8269" s="17" t="inlineStr">
        <is>
          <t>r01etpd1609338d519289790b178221e4fb71e6c81</t>
        </is>
      </c>
      <c r="AF8269" s="17" t="inlineStr">
        <is>
          <t>Ayuntamiento de Irun</t>
        </is>
      </c>
      <c r="AG8269" s="17" t="inlineStr">
        <is>
          <t>r01epd01416e3f95a714d6b8970fd1cb76fa92158</t>
        </is>
      </c>
      <c r="AH8269" s="17" t="inlineStr">
        <is>
          <t>Ayuntamiento de Irun</t>
        </is>
      </c>
      <c r="AI8269" s="17" t="inlineStr">
        <is>
          <t/>
        </is>
      </c>
      <c r="AJ8269" s="17" t="inlineStr">
        <is>
          <t/>
        </is>
      </c>
    </row>
    <row r="8270" customHeight="true" ht="15.0">
      <c r="A8270" s="17" t="inlineStr">
        <is>
          <t>Prendas de vestir, calzado, artículos de viaje y accesorios</t>
        </is>
      </c>
      <c r="B8270" s="17" t="inlineStr">
        <is>
          <t/>
        </is>
      </c>
      <c r="C8270" s="17" t="inlineStr">
        <is>
          <t>Gobierno Vasco</t>
        </is>
      </c>
      <c r="D8270" s="17" t="inlineStr">
        <is>
          <t/>
        </is>
      </c>
      <c r="E8270" s="17" t="inlineStr">
        <is>
          <t/>
        </is>
      </c>
      <c r="F8270" s="17" t="inlineStr">
        <is>
          <t/>
        </is>
      </c>
      <c r="G8270" s="17" t="inlineStr">
        <is>
          <t>Prendas de vestir, calzado, artículos de viaje y accesorios</t>
        </is>
      </c>
      <c r="H8270" s="17" t="inlineStr">
        <is>
          <t>Prendas de vestir, calzado, artículos de viaje y accesorios</t>
        </is>
      </c>
      <c r="I8270" s="17" t="inlineStr">
        <is>
          <t/>
        </is>
      </c>
      <c r="J8270" s="17" t="inlineStr">
        <is>
          <t>17/01/2026</t>
        </is>
      </c>
      <c r="K8270" s="17" t="inlineStr">
        <is>
          <t>2025ZZAC0006-50610</t>
        </is>
      </c>
      <c r="L8270" s="17" t="inlineStr">
        <is>
          <t>Adjudicación provisional / definitiva</t>
        </is>
      </c>
      <c r="M8270" s="17" t="inlineStr">
        <is>
          <t>true</t>
        </is>
      </c>
      <c r="N8270" s="17" t="inlineStr">
        <is>
          <t/>
        </is>
      </c>
      <c r="O8270" s="17" t="inlineStr">
        <is>
          <t/>
        </is>
      </c>
      <c r="P8270" s="17" t="inlineStr">
        <is>
          <t/>
        </is>
      </c>
      <c r="Q8270" s="17" t="inlineStr">
        <is>
          <t/>
        </is>
      </c>
      <c r="R8270" s="17" t="inlineStr">
        <is>
          <t/>
        </is>
      </c>
      <c r="S8270" s="17" t="inlineStr">
        <is>
          <t>https://www.contratacion.euskadi.eus/webkpe00-kpeperfi/es/contenidos/anuncio_contratacion/expcm478439/es_doc/images/logo_irun.jpg</t>
        </is>
      </c>
      <c r="T8270" s="17" t="inlineStr">
        <is>
          <t>Ayuntamiento de Irun</t>
        </is>
      </c>
      <c r="U8270" s="17" t="inlineStr">
        <is>
          <t>P2004900C - Ayuntamiento de Irun</t>
        </is>
      </c>
      <c r="V8270" s="17" t="inlineStr">
        <is>
          <t>Alcalde</t>
        </is>
      </c>
      <c r="W8270" s="17" t="inlineStr">
        <is>
          <t/>
        </is>
      </c>
      <c r="X8270" s="17" t="inlineStr">
        <is>
          <t/>
        </is>
      </c>
      <c r="Y8270" s="17" t="inlineStr">
        <is>
          <t/>
        </is>
      </c>
      <c r="Z8270" s="17" t="inlineStr">
        <is>
          <t>https://www.contratacion.euskadi.eus/anuncio_contratacion/prendas-vestir-calzado-articulos-viaje-y-accesorios/expcm478439/webkpe00-kpesimpc/es/</t>
        </is>
      </c>
      <c r="AA8270" s="17" t="inlineStr">
        <is>
          <t>https://www.contratacion.euskadi.eus/webkpe00-kpesimpc/es/contenidos/anuncio_contratacion/expcm478439/es_doc/index.html</t>
        </is>
      </c>
      <c r="AB8270" s="17" t="inlineStr">
        <is>
          <t>https://www.contratacion.euskadi.eus/contenidos/anuncio_contratacion/expcm478439/es_doc/data/es_r01dtpd19bcd653a503dc02453e9d1e5c0d8d1f0c2</t>
        </is>
      </c>
      <c r="AC8270" s="17" t="inlineStr">
        <is>
          <t>https://www.contratacion.euskadi.eus/contenidos/anuncio_contratacion/expcm478439/r01Index/expcm478439-idxContent.xml</t>
        </is>
      </c>
      <c r="AD8270" s="17" t="inlineStr">
        <is>
          <t>17/01/2026</t>
        </is>
      </c>
      <c r="AE8270" s="17" t="inlineStr">
        <is>
          <t>r01etpd1609338d519289790b178221e4fb71e6c81</t>
        </is>
      </c>
      <c r="AF8270" s="17" t="inlineStr">
        <is>
          <t>Ayuntamiento de Irun</t>
        </is>
      </c>
      <c r="AG8270" s="17" t="inlineStr">
        <is>
          <t>r01epd01416e3f95a714d6b8970fd1cb76fa92158</t>
        </is>
      </c>
      <c r="AH8270" s="17" t="inlineStr">
        <is>
          <t>Ayuntamiento de Irun</t>
        </is>
      </c>
      <c r="AI8270" s="17" t="inlineStr">
        <is>
          <t/>
        </is>
      </c>
      <c r="AJ8270" s="17" t="inlineStr">
        <is>
          <t/>
        </is>
      </c>
    </row>
    <row r="8271" customHeight="true" ht="15.0">
      <c r="A8271" s="17" t="inlineStr">
        <is>
          <t>Prendas de vestir, calzado, artículos de viaje y accesorios</t>
        </is>
      </c>
      <c r="B8271" s="17" t="inlineStr">
        <is>
          <t/>
        </is>
      </c>
      <c r="C8271" s="17" t="inlineStr">
        <is>
          <t>Gobierno Vasco</t>
        </is>
      </c>
      <c r="D8271" s="17" t="inlineStr">
        <is>
          <t/>
        </is>
      </c>
      <c r="E8271" s="17" t="inlineStr">
        <is>
          <t/>
        </is>
      </c>
      <c r="F8271" s="17" t="inlineStr">
        <is>
          <t/>
        </is>
      </c>
      <c r="G8271" s="17" t="inlineStr">
        <is>
          <t>Prendas de vestir, calzado, artículos de viaje y accesorios</t>
        </is>
      </c>
      <c r="H8271" s="17" t="inlineStr">
        <is>
          <t>Prendas de vestir, calzado, artículos de viaje y accesorios</t>
        </is>
      </c>
      <c r="I8271" s="17" t="inlineStr">
        <is>
          <t/>
        </is>
      </c>
      <c r="J8271" s="17" t="inlineStr">
        <is>
          <t>17/01/2026</t>
        </is>
      </c>
      <c r="K8271" s="17" t="inlineStr">
        <is>
          <t>2025ZZAC0006-50691</t>
        </is>
      </c>
      <c r="L8271" s="17" t="inlineStr">
        <is>
          <t>Adjudicación provisional / definitiva</t>
        </is>
      </c>
      <c r="M8271" s="17" t="inlineStr">
        <is>
          <t>true</t>
        </is>
      </c>
      <c r="N8271" s="17" t="inlineStr">
        <is>
          <t/>
        </is>
      </c>
      <c r="O8271" s="17" t="inlineStr">
        <is>
          <t/>
        </is>
      </c>
      <c r="P8271" s="17" t="inlineStr">
        <is>
          <t/>
        </is>
      </c>
      <c r="Q8271" s="17" t="inlineStr">
        <is>
          <t/>
        </is>
      </c>
      <c r="R8271" s="17" t="inlineStr">
        <is>
          <t/>
        </is>
      </c>
      <c r="S8271" s="17" t="inlineStr">
        <is>
          <t>https://www.contratacion.euskadi.eus/webkpe00-kpeperfi/es/contenidos/anuncio_contratacion/expcm478440/es_doc/images/logo_irun.jpg</t>
        </is>
      </c>
      <c r="T8271" s="17" t="inlineStr">
        <is>
          <t>Ayuntamiento de Irun</t>
        </is>
      </c>
      <c r="U8271" s="17" t="inlineStr">
        <is>
          <t>P2004900C - Ayuntamiento de Irun</t>
        </is>
      </c>
      <c r="V8271" s="17" t="inlineStr">
        <is>
          <t>Alcalde</t>
        </is>
      </c>
      <c r="W8271" s="17" t="inlineStr">
        <is>
          <t/>
        </is>
      </c>
      <c r="X8271" s="17" t="inlineStr">
        <is>
          <t/>
        </is>
      </c>
      <c r="Y8271" s="17" t="inlineStr">
        <is>
          <t/>
        </is>
      </c>
      <c r="Z8271" s="17" t="inlineStr">
        <is>
          <t>https://www.contratacion.euskadi.eus/anuncio_contratacion/prendas-vestir-calzado-articulos-viaje-y-accesorios/expcm478440/webkpe00-kpesimpc/es/</t>
        </is>
      </c>
      <c r="AA8271" s="17" t="inlineStr">
        <is>
          <t>https://www.contratacion.euskadi.eus/webkpe00-kpesimpc/es/contenidos/anuncio_contratacion/expcm478440/es_doc/index.html</t>
        </is>
      </c>
      <c r="AB8271" s="17" t="inlineStr">
        <is>
          <t>https://www.contratacion.euskadi.eus/contenidos/anuncio_contratacion/expcm478440/es_doc/data/es_r01dtpd19bcd692f592bd4c0fef4a5fa9fa1aa2751</t>
        </is>
      </c>
      <c r="AC8271" s="17" t="inlineStr">
        <is>
          <t>https://www.contratacion.euskadi.eus/contenidos/anuncio_contratacion/expcm478440/r01Index/expcm478440-idxContent.xml</t>
        </is>
      </c>
      <c r="AD8271" s="17" t="inlineStr">
        <is>
          <t>17/01/2026</t>
        </is>
      </c>
      <c r="AE8271" s="17" t="inlineStr">
        <is>
          <t>r01etpd1609338d519289790b178221e4fb71e6c81</t>
        </is>
      </c>
      <c r="AF8271" s="17" t="inlineStr">
        <is>
          <t>Ayuntamiento de Irun</t>
        </is>
      </c>
      <c r="AG8271" s="17" t="inlineStr">
        <is>
          <t>r01epd01416e3f95a714d6b8970fd1cb76fa92158</t>
        </is>
      </c>
      <c r="AH8271" s="17" t="inlineStr">
        <is>
          <t>Ayuntamiento de Irun</t>
        </is>
      </c>
      <c r="AI8271" s="17" t="inlineStr">
        <is>
          <t/>
        </is>
      </c>
      <c r="AJ8271" s="17" t="inlineStr">
        <is>
          <t/>
        </is>
      </c>
    </row>
    <row r="8272" customHeight="true" ht="15.0">
      <c r="A8272" s="17" t="inlineStr">
        <is>
          <t>Zyma servicios graficos, s.l.l.-catalogo exposicion antonio mateo</t>
        </is>
      </c>
      <c r="B8272" s="17" t="inlineStr">
        <is>
          <t/>
        </is>
      </c>
      <c r="C8272" s="17" t="inlineStr">
        <is>
          <t>Gobierno Vasco</t>
        </is>
      </c>
      <c r="D8272" s="17" t="inlineStr">
        <is>
          <t/>
        </is>
      </c>
      <c r="E8272" s="17" t="inlineStr">
        <is>
          <t/>
        </is>
      </c>
      <c r="F8272" s="17" t="inlineStr">
        <is>
          <t/>
        </is>
      </c>
      <c r="G8272" s="17" t="inlineStr">
        <is>
          <t>Zyma servicios graficos, s.l.l.-catalogo exposicion antonio mateo</t>
        </is>
      </c>
      <c r="H8272" s="17" t="inlineStr">
        <is>
          <t>Zyma servicios graficos, s.l.l.-catalogo exposicion antonio mateo</t>
        </is>
      </c>
      <c r="I8272" s="17" t="inlineStr">
        <is>
          <t/>
        </is>
      </c>
      <c r="J8272" s="17" t="inlineStr">
        <is>
          <t>17/01/2026</t>
        </is>
      </c>
      <c r="K8272" s="17" t="inlineStr">
        <is>
          <t>2025ZABR1864</t>
        </is>
      </c>
      <c r="L8272" s="17" t="inlineStr">
        <is>
          <t>Adjudicación provisional / definitiva</t>
        </is>
      </c>
      <c r="M8272" s="17" t="inlineStr">
        <is>
          <t>true</t>
        </is>
      </c>
      <c r="N8272" s="17" t="inlineStr">
        <is>
          <t/>
        </is>
      </c>
      <c r="O8272" s="17" t="inlineStr">
        <is>
          <t/>
        </is>
      </c>
      <c r="P8272" s="17" t="inlineStr">
        <is>
          <t/>
        </is>
      </c>
      <c r="Q8272" s="17" t="inlineStr">
        <is>
          <t/>
        </is>
      </c>
      <c r="R8272" s="17" t="inlineStr">
        <is>
          <t/>
        </is>
      </c>
      <c r="S8272" s="17" t="inlineStr">
        <is>
          <t>https://www.contratacion.euskadi.eus/webkpe00-kpeperfi/es/contenidos/anuncio_contratacion/expcm478441/es_doc/images/logo_irun.jpg</t>
        </is>
      </c>
      <c r="T8272" s="17" t="inlineStr">
        <is>
          <t>Ayuntamiento de Irun</t>
        </is>
      </c>
      <c r="U8272" s="17" t="inlineStr">
        <is>
          <t>P2004900C - Ayuntamiento de Irun</t>
        </is>
      </c>
      <c r="V8272" s="17" t="inlineStr">
        <is>
          <t>Alcalde</t>
        </is>
      </c>
      <c r="W8272" s="17" t="inlineStr">
        <is>
          <t/>
        </is>
      </c>
      <c r="X8272" s="17" t="inlineStr">
        <is>
          <t/>
        </is>
      </c>
      <c r="Y8272" s="17" t="inlineStr">
        <is>
          <t/>
        </is>
      </c>
      <c r="Z8272" s="17" t="inlineStr">
        <is>
          <t>https://www.contratacion.euskadi.eus/anuncio_contratacion/zyma-servicios-graficos-s-l-l-catalogo-exposicion-antonio-mateo/webkpe00-kpesimpc/es/</t>
        </is>
      </c>
      <c r="AA8272" s="17" t="inlineStr">
        <is>
          <t>https://www.contratacion.euskadi.eus/webkpe00-kpesimpc/es/contenidos/anuncio_contratacion/expcm478441/es_doc/index.html</t>
        </is>
      </c>
      <c r="AB8272" s="17" t="inlineStr">
        <is>
          <t>https://www.contratacion.euskadi.eus/contenidos/anuncio_contratacion/expcm478441/es_doc/data/es_r01dtpd19bcd6956fc2bd4c0fee781ec74e233078c</t>
        </is>
      </c>
      <c r="AC8272" s="17" t="inlineStr">
        <is>
          <t>https://www.contratacion.euskadi.eus/contenidos/anuncio_contratacion/expcm478441/r01Index/expcm478441-idxContent.xml</t>
        </is>
      </c>
      <c r="AD8272" s="17" t="inlineStr">
        <is>
          <t>17/01/2026</t>
        </is>
      </c>
      <c r="AE8272" s="17" t="inlineStr">
        <is>
          <t>r01etpd1609338d519289790b178221e4fb71e6c81</t>
        </is>
      </c>
      <c r="AF8272" s="17" t="inlineStr">
        <is>
          <t>Ayuntamiento de Irun</t>
        </is>
      </c>
      <c r="AG8272" s="17" t="inlineStr">
        <is>
          <t>r01epd01416e3f95a714d6b8970fd1cb76fa92158</t>
        </is>
      </c>
      <c r="AH8272" s="17" t="inlineStr">
        <is>
          <t>Ayuntamiento de Irun</t>
        </is>
      </c>
      <c r="AI8272" s="17" t="inlineStr">
        <is>
          <t/>
        </is>
      </c>
      <c r="AJ8272" s="17" t="inlineStr">
        <is>
          <t/>
        </is>
      </c>
    </row>
    <row r="8273" customHeight="true" ht="15.0">
      <c r="A8273" s="17" t="inlineStr">
        <is>
          <t>Servicios de reparación y mantenimiento de maquinaria</t>
        </is>
      </c>
      <c r="B8273" s="17" t="inlineStr">
        <is>
          <t/>
        </is>
      </c>
      <c r="C8273" s="17" t="inlineStr">
        <is>
          <t>Gobierno Vasco</t>
        </is>
      </c>
      <c r="D8273" s="17" t="inlineStr">
        <is>
          <t/>
        </is>
      </c>
      <c r="E8273" s="17" t="inlineStr">
        <is>
          <t/>
        </is>
      </c>
      <c r="F8273" s="17" t="inlineStr">
        <is>
          <t/>
        </is>
      </c>
      <c r="G8273" s="17" t="inlineStr">
        <is>
          <t>Servicios de reparación y mantenimiento de maquinaria</t>
        </is>
      </c>
      <c r="H8273" s="17" t="inlineStr">
        <is>
          <t>Servicios de reparación y mantenimiento de maquinaria</t>
        </is>
      </c>
      <c r="I8273" s="17" t="inlineStr">
        <is>
          <t/>
        </is>
      </c>
      <c r="J8273" s="17" t="inlineStr">
        <is>
          <t>17/01/2026</t>
        </is>
      </c>
      <c r="K8273" s="17" t="inlineStr">
        <is>
          <t>2024ZZAC0014-50149</t>
        </is>
      </c>
      <c r="L8273" s="17" t="inlineStr">
        <is>
          <t>Adjudicación provisional / definitiva</t>
        </is>
      </c>
      <c r="M8273" s="17" t="inlineStr">
        <is>
          <t>true</t>
        </is>
      </c>
      <c r="N8273" s="17" t="inlineStr">
        <is>
          <t/>
        </is>
      </c>
      <c r="O8273" s="17" t="inlineStr">
        <is>
          <t/>
        </is>
      </c>
      <c r="P8273" s="17" t="inlineStr">
        <is>
          <t/>
        </is>
      </c>
      <c r="Q8273" s="17" t="inlineStr">
        <is>
          <t/>
        </is>
      </c>
      <c r="R8273" s="17" t="inlineStr">
        <is>
          <t/>
        </is>
      </c>
      <c r="S8273" s="17" t="inlineStr">
        <is>
          <t>https://www.contratacion.euskadi.eus/webkpe00-kpeperfi/es/contenidos/anuncio_contratacion/expcm478442/es_doc/images/logo_irun.jpg</t>
        </is>
      </c>
      <c r="T8273" s="17" t="inlineStr">
        <is>
          <t>Ayuntamiento de Irun</t>
        </is>
      </c>
      <c r="U8273" s="17" t="inlineStr">
        <is>
          <t>P2004900C - Ayuntamiento de Irun</t>
        </is>
      </c>
      <c r="V8273" s="17" t="inlineStr">
        <is>
          <t>Alcalde</t>
        </is>
      </c>
      <c r="W8273" s="17" t="inlineStr">
        <is>
          <t/>
        </is>
      </c>
      <c r="X8273" s="17" t="inlineStr">
        <is>
          <t/>
        </is>
      </c>
      <c r="Y8273" s="17" t="inlineStr">
        <is>
          <t/>
        </is>
      </c>
      <c r="Z8273" s="17" t="inlineStr">
        <is>
          <t>https://www.contratacion.euskadi.eus/anuncio_contratacion/servicios-reparacion-y-mantenimiento-maquinaria/expcm478442/webkpe00-kpesimpc/es/</t>
        </is>
      </c>
      <c r="AA8273" s="17" t="inlineStr">
        <is>
          <t>https://www.contratacion.euskadi.eus/webkpe00-kpesimpc/es/contenidos/anuncio_contratacion/expcm478442/es_doc/index.html</t>
        </is>
      </c>
      <c r="AB8273" s="17" t="inlineStr">
        <is>
          <t>https://www.contratacion.euskadi.eus/contenidos/anuncio_contratacion/expcm478442/es_doc/data/es_r01dtpd19bcd697eac2bd4c0fecae83953db8c8ad0</t>
        </is>
      </c>
      <c r="AC8273" s="17" t="inlineStr">
        <is>
          <t>https://www.contratacion.euskadi.eus/contenidos/anuncio_contratacion/expcm478442/r01Index/expcm478442-idxContent.xml</t>
        </is>
      </c>
      <c r="AD8273" s="17" t="inlineStr">
        <is>
          <t>17/01/2026</t>
        </is>
      </c>
      <c r="AE8273" s="17" t="inlineStr">
        <is>
          <t>r01etpd1609338d519289790b178221e4fb71e6c81</t>
        </is>
      </c>
      <c r="AF8273" s="17" t="inlineStr">
        <is>
          <t>Ayuntamiento de Irun</t>
        </is>
      </c>
      <c r="AG8273" s="17" t="inlineStr">
        <is>
          <t>r01epd01416e3f95a714d6b8970fd1cb76fa92158</t>
        </is>
      </c>
      <c r="AH8273" s="17" t="inlineStr">
        <is>
          <t>Ayuntamiento de Irun</t>
        </is>
      </c>
      <c r="AI8273" s="17" t="inlineStr">
        <is>
          <t/>
        </is>
      </c>
      <c r="AJ8273" s="17" t="inlineStr">
        <is>
          <t/>
        </is>
      </c>
    </row>
    <row r="8274" customHeight="true" ht="15.0">
      <c r="A8274" s="17" t="inlineStr">
        <is>
          <t>Mantenimiento anual de los dominios www.irun.org/.eus/.es</t>
        </is>
      </c>
      <c r="B8274" s="17" t="inlineStr">
        <is>
          <t/>
        </is>
      </c>
      <c r="C8274" s="17" t="inlineStr">
        <is>
          <t>Gobierno Vasco</t>
        </is>
      </c>
      <c r="D8274" s="17" t="inlineStr">
        <is>
          <t/>
        </is>
      </c>
      <c r="E8274" s="17" t="inlineStr">
        <is>
          <t/>
        </is>
      </c>
      <c r="F8274" s="17" t="inlineStr">
        <is>
          <t/>
        </is>
      </c>
      <c r="G8274" s="17" t="inlineStr">
        <is>
          <t>Mantenimiento anual de los dominios www.irun.org/.eus/.es</t>
        </is>
      </c>
      <c r="H8274" s="17" t="inlineStr">
        <is>
          <t>Mantenimiento anual de los dominios www.irun.org/.eus/.es</t>
        </is>
      </c>
      <c r="I8274" s="17" t="inlineStr">
        <is>
          <t/>
        </is>
      </c>
      <c r="J8274" s="17" t="inlineStr">
        <is>
          <t>17/01/2026</t>
        </is>
      </c>
      <c r="K8274" s="17" t="inlineStr">
        <is>
          <t>2025ZABR1678</t>
        </is>
      </c>
      <c r="L8274" s="17" t="inlineStr">
        <is>
          <t>Adjudicación provisional / definitiva</t>
        </is>
      </c>
      <c r="M8274" s="17" t="inlineStr">
        <is>
          <t>true</t>
        </is>
      </c>
      <c r="N8274" s="17" t="inlineStr">
        <is>
          <t/>
        </is>
      </c>
      <c r="O8274" s="17" t="inlineStr">
        <is>
          <t/>
        </is>
      </c>
      <c r="P8274" s="17" t="inlineStr">
        <is>
          <t/>
        </is>
      </c>
      <c r="Q8274" s="17" t="inlineStr">
        <is>
          <t/>
        </is>
      </c>
      <c r="R8274" s="17" t="inlineStr">
        <is>
          <t/>
        </is>
      </c>
      <c r="S8274" s="17" t="inlineStr">
        <is>
          <t>https://www.contratacion.euskadi.eus/webkpe00-kpeperfi/es/contenidos/anuncio_contratacion/expcm478443/es_doc/images/logo_irun.jpg</t>
        </is>
      </c>
      <c r="T8274" s="17" t="inlineStr">
        <is>
          <t>Ayuntamiento de Irun</t>
        </is>
      </c>
      <c r="U8274" s="17" t="inlineStr">
        <is>
          <t>P2004900C - Ayuntamiento de Irun</t>
        </is>
      </c>
      <c r="V8274" s="17" t="inlineStr">
        <is>
          <t>Alcalde</t>
        </is>
      </c>
      <c r="W8274" s="17" t="inlineStr">
        <is>
          <t/>
        </is>
      </c>
      <c r="X8274" s="17" t="inlineStr">
        <is>
          <t/>
        </is>
      </c>
      <c r="Y8274" s="17" t="inlineStr">
        <is>
          <t/>
        </is>
      </c>
      <c r="Z8274" s="17" t="inlineStr">
        <is>
          <t>https://www.contratacion.euskadi.eus/anuncio_contratacion/mantenimiento-anual-dominios-www-irun-org-eus-es/expcm478443/webkpe00-kpesimpc/es/</t>
        </is>
      </c>
      <c r="AA8274" s="17" t="inlineStr">
        <is>
          <t>https://www.contratacion.euskadi.eus/webkpe00-kpesimpc/es/contenidos/anuncio_contratacion/expcm478443/es_doc/index.html</t>
        </is>
      </c>
      <c r="AB8274" s="17" t="inlineStr">
        <is>
          <t>https://www.contratacion.euskadi.eus/contenidos/anuncio_contratacion/expcm478443/es_doc/data/es_r01dtpd19bcd69a6882bd4c0fe9d79278f1d5ea0df</t>
        </is>
      </c>
      <c r="AC8274" s="17" t="inlineStr">
        <is>
          <t>https://www.contratacion.euskadi.eus/contenidos/anuncio_contratacion/expcm478443/r01Index/expcm478443-idxContent.xml</t>
        </is>
      </c>
      <c r="AD8274" s="17" t="inlineStr">
        <is>
          <t>17/01/2026</t>
        </is>
      </c>
      <c r="AE8274" s="17" t="inlineStr">
        <is>
          <t>r01etpd1609338d519289790b178221e4fb71e6c81</t>
        </is>
      </c>
      <c r="AF8274" s="17" t="inlineStr">
        <is>
          <t>Ayuntamiento de Irun</t>
        </is>
      </c>
      <c r="AG8274" s="17" t="inlineStr">
        <is>
          <t>r01epd01416e3f95a714d6b8970fd1cb76fa92158</t>
        </is>
      </c>
      <c r="AH8274" s="17" t="inlineStr">
        <is>
          <t>Ayuntamiento de Irun</t>
        </is>
      </c>
      <c r="AI8274" s="17" t="inlineStr">
        <is>
          <t/>
        </is>
      </c>
      <c r="AJ8274" s="17" t="inlineStr">
        <is>
          <t/>
        </is>
      </c>
    </row>
    <row r="8275" customHeight="true" ht="15.0">
      <c r="A8275" s="17" t="inlineStr">
        <is>
          <t>Mejora de la web municipal incluyendo un buscador específico para su sección de noticias</t>
        </is>
      </c>
      <c r="B8275" s="17" t="inlineStr">
        <is>
          <t/>
        </is>
      </c>
      <c r="C8275" s="17" t="inlineStr">
        <is>
          <t>Gobierno Vasco</t>
        </is>
      </c>
      <c r="D8275" s="17" t="inlineStr">
        <is>
          <t/>
        </is>
      </c>
      <c r="E8275" s="17" t="inlineStr">
        <is>
          <t/>
        </is>
      </c>
      <c r="F8275" s="17" t="inlineStr">
        <is>
          <t/>
        </is>
      </c>
      <c r="G8275" s="17" t="inlineStr">
        <is>
          <t>Mejora de la web municipal incluyendo un buscador específico para su sección de noticias</t>
        </is>
      </c>
      <c r="H8275" s="17" t="inlineStr">
        <is>
          <t>Mejora de la web municipal incluyendo un buscador específico para su sección de noticias</t>
        </is>
      </c>
      <c r="I8275" s="17" t="inlineStr">
        <is>
          <t/>
        </is>
      </c>
      <c r="J8275" s="17" t="inlineStr">
        <is>
          <t>17/01/2026</t>
        </is>
      </c>
      <c r="K8275" s="17" t="inlineStr">
        <is>
          <t>2025ZABR1811</t>
        </is>
      </c>
      <c r="L8275" s="17" t="inlineStr">
        <is>
          <t>Adjudicación provisional / definitiva</t>
        </is>
      </c>
      <c r="M8275" s="17" t="inlineStr">
        <is>
          <t>true</t>
        </is>
      </c>
      <c r="N8275" s="17" t="inlineStr">
        <is>
          <t/>
        </is>
      </c>
      <c r="O8275" s="17" t="inlineStr">
        <is>
          <t/>
        </is>
      </c>
      <c r="P8275" s="17" t="inlineStr">
        <is>
          <t/>
        </is>
      </c>
      <c r="Q8275" s="17" t="inlineStr">
        <is>
          <t/>
        </is>
      </c>
      <c r="R8275" s="17" t="inlineStr">
        <is>
          <t/>
        </is>
      </c>
      <c r="S8275" s="17" t="inlineStr">
        <is>
          <t>https://www.contratacion.euskadi.eus/webkpe00-kpeperfi/es/contenidos/anuncio_contratacion/expcm478444/es_doc/images/logo_irun.jpg</t>
        </is>
      </c>
      <c r="T8275" s="17" t="inlineStr">
        <is>
          <t>Ayuntamiento de Irun</t>
        </is>
      </c>
      <c r="U8275" s="17" t="inlineStr">
        <is>
          <t>P2004900C - Ayuntamiento de Irun</t>
        </is>
      </c>
      <c r="V8275" s="17" t="inlineStr">
        <is>
          <t>Alcalde</t>
        </is>
      </c>
      <c r="W8275" s="17" t="inlineStr">
        <is>
          <t/>
        </is>
      </c>
      <c r="X8275" s="17" t="inlineStr">
        <is>
          <t/>
        </is>
      </c>
      <c r="Y8275" s="17" t="inlineStr">
        <is>
          <t/>
        </is>
      </c>
      <c r="Z8275" s="17" t="inlineStr">
        <is>
          <t>https://www.contratacion.euskadi.eus/anuncio_contratacion/mejora-web-municipal-incluyendo-buscador-especifico-su-seccion-noticias/webkpe00-kpesimpc/es/</t>
        </is>
      </c>
      <c r="AA8275" s="17" t="inlineStr">
        <is>
          <t>https://www.contratacion.euskadi.eus/webkpe00-kpesimpc/es/contenidos/anuncio_contratacion/expcm478444/es_doc/index.html</t>
        </is>
      </c>
      <c r="AB8275" s="17" t="inlineStr">
        <is>
          <t>https://www.contratacion.euskadi.eus/contenidos/anuncio_contratacion/expcm478444/es_doc/data/es_r01dtpd19bcd69ce752bd4c0fe957c9bb39e7a44a9</t>
        </is>
      </c>
      <c r="AC8275" s="17" t="inlineStr">
        <is>
          <t>https://www.contratacion.euskadi.eus/contenidos/anuncio_contratacion/expcm478444/r01Index/expcm478444-idxContent.xml</t>
        </is>
      </c>
      <c r="AD8275" s="17" t="inlineStr">
        <is>
          <t>17/01/2026</t>
        </is>
      </c>
      <c r="AE8275" s="17" t="inlineStr">
        <is>
          <t>r01etpd1609338d519289790b178221e4fb71e6c81</t>
        </is>
      </c>
      <c r="AF8275" s="17" t="inlineStr">
        <is>
          <t>Ayuntamiento de Irun</t>
        </is>
      </c>
      <c r="AG8275" s="17" t="inlineStr">
        <is>
          <t>r01epd01416e3f95a714d6b8970fd1cb76fa92158</t>
        </is>
      </c>
      <c r="AH8275" s="17" t="inlineStr">
        <is>
          <t>Ayuntamiento de Irun</t>
        </is>
      </c>
      <c r="AI8275" s="17" t="inlineStr">
        <is>
          <t/>
        </is>
      </c>
      <c r="AJ8275" s="17" t="inlineStr">
        <is>
          <t/>
        </is>
      </c>
    </row>
    <row r="8276" customHeight="true" ht="15.0">
      <c r="A8276" s="17" t="inlineStr">
        <is>
          <t>Renovación del hosting para el alojamiento de la web www.museo-oiasso.com</t>
        </is>
      </c>
      <c r="B8276" s="17" t="inlineStr">
        <is>
          <t/>
        </is>
      </c>
      <c r="C8276" s="17" t="inlineStr">
        <is>
          <t>Gobierno Vasco</t>
        </is>
      </c>
      <c r="D8276" s="17" t="inlineStr">
        <is>
          <t/>
        </is>
      </c>
      <c r="E8276" s="17" t="inlineStr">
        <is>
          <t/>
        </is>
      </c>
      <c r="F8276" s="17" t="inlineStr">
        <is>
          <t/>
        </is>
      </c>
      <c r="G8276" s="17" t="inlineStr">
        <is>
          <t>Renovación del hosting para el alojamiento de la web www.museo-oiasso.com</t>
        </is>
      </c>
      <c r="H8276" s="17" t="inlineStr">
        <is>
          <t>Renovación del hosting para el alojamiento de la web www.museo-oiasso.com</t>
        </is>
      </c>
      <c r="I8276" s="17" t="inlineStr">
        <is>
          <t/>
        </is>
      </c>
      <c r="J8276" s="17" t="inlineStr">
        <is>
          <t>17/01/2026</t>
        </is>
      </c>
      <c r="K8276" s="17" t="inlineStr">
        <is>
          <t>2024ZAME0202</t>
        </is>
      </c>
      <c r="L8276" s="17" t="inlineStr">
        <is>
          <t>Adjudicación provisional / definitiva</t>
        </is>
      </c>
      <c r="M8276" s="17" t="inlineStr">
        <is>
          <t>true</t>
        </is>
      </c>
      <c r="N8276" s="17" t="inlineStr">
        <is>
          <t/>
        </is>
      </c>
      <c r="O8276" s="17" t="inlineStr">
        <is>
          <t/>
        </is>
      </c>
      <c r="P8276" s="17" t="inlineStr">
        <is>
          <t/>
        </is>
      </c>
      <c r="Q8276" s="17" t="inlineStr">
        <is>
          <t/>
        </is>
      </c>
      <c r="R8276" s="17" t="inlineStr">
        <is>
          <t/>
        </is>
      </c>
      <c r="S8276" s="17" t="inlineStr">
        <is>
          <t>https://www.contratacion.euskadi.eus/webkpe00-kpeperfi/es/contenidos/anuncio_contratacion/expcm478445/es_doc/images/logo_irun.jpg</t>
        </is>
      </c>
      <c r="T8276" s="17" t="inlineStr">
        <is>
          <t>Ayuntamiento de Irun</t>
        </is>
      </c>
      <c r="U8276" s="17" t="inlineStr">
        <is>
          <t>P2004900C - Ayuntamiento de Irun</t>
        </is>
      </c>
      <c r="V8276" s="17" t="inlineStr">
        <is>
          <t>Alcalde</t>
        </is>
      </c>
      <c r="W8276" s="17" t="inlineStr">
        <is>
          <t/>
        </is>
      </c>
      <c r="X8276" s="17" t="inlineStr">
        <is>
          <t/>
        </is>
      </c>
      <c r="Y8276" s="17" t="inlineStr">
        <is>
          <t/>
        </is>
      </c>
      <c r="Z8276" s="17" t="inlineStr">
        <is>
          <t>https://www.contratacion.euskadi.eus/anuncio_contratacion/renovacion-del-hosting-alojamiento-web-www-museo-oiasso-com/expcm478445/webkpe00-kpesimpc/es/</t>
        </is>
      </c>
      <c r="AA8276" s="17" t="inlineStr">
        <is>
          <t>https://www.contratacion.euskadi.eus/webkpe00-kpesimpc/es/contenidos/anuncio_contratacion/expcm478445/es_doc/index.html</t>
        </is>
      </c>
      <c r="AB8276" s="17" t="inlineStr">
        <is>
          <t>https://www.contratacion.euskadi.eus/contenidos/anuncio_contratacion/expcm478445/es_doc/data/es_r01dtpd19bcd6dc3a22bd4c0fea42e9f7c88fef31b</t>
        </is>
      </c>
      <c r="AC8276" s="17" t="inlineStr">
        <is>
          <t>https://www.contratacion.euskadi.eus/contenidos/anuncio_contratacion/expcm478445/r01Index/expcm478445-idxContent.xml</t>
        </is>
      </c>
      <c r="AD8276" s="17" t="inlineStr">
        <is>
          <t>17/01/2026</t>
        </is>
      </c>
      <c r="AE8276" s="17" t="inlineStr">
        <is>
          <t>r01etpd1609338d519289790b178221e4fb71e6c81</t>
        </is>
      </c>
      <c r="AF8276" s="17" t="inlineStr">
        <is>
          <t>Ayuntamiento de Irun</t>
        </is>
      </c>
      <c r="AG8276" s="17" t="inlineStr">
        <is>
          <t>r01epd01416e3f95a714d6b8970fd1cb76fa92158</t>
        </is>
      </c>
      <c r="AH8276" s="17" t="inlineStr">
        <is>
          <t>Ayuntamiento de Irun</t>
        </is>
      </c>
      <c r="AI8276" s="17" t="inlineStr">
        <is>
          <t/>
        </is>
      </c>
      <c r="AJ8276" s="17" t="inlineStr">
        <is>
          <t/>
        </is>
      </c>
    </row>
    <row r="8277" customHeight="true" ht="15.0">
      <c r="A8277" s="17" t="inlineStr">
        <is>
          <t>Programación cultural 4º trimestre - comunicacion interactiva adimedia,s.l. - diseño diversos carteles para la programación cultural del 4º trimestre 2025.</t>
        </is>
      </c>
      <c r="B8277" s="17" t="inlineStr">
        <is>
          <t/>
        </is>
      </c>
      <c r="C8277" s="17" t="inlineStr">
        <is>
          <t>Gobierno Vasco</t>
        </is>
      </c>
      <c r="D8277" s="17" t="inlineStr">
        <is>
          <t/>
        </is>
      </c>
      <c r="E8277" s="17" t="inlineStr">
        <is>
          <t/>
        </is>
      </c>
      <c r="F8277" s="17" t="inlineStr">
        <is>
          <t/>
        </is>
      </c>
      <c r="G8277" s="17" t="inlineStr">
        <is>
          <t>Programación cultural 4º trimestre - comunicacion interactiva adimedia,s.l. - diseño diversos carteles para la programación cultural del 4º trimestre 2025.</t>
        </is>
      </c>
      <c r="H8277" s="17" t="inlineStr">
        <is>
          <t>Programación cultural 4º trimestre - comunicacion interactiva adimedia,s.l. - diseño diversos carteles para la programación cultural del 4º trimestre 2025.</t>
        </is>
      </c>
      <c r="I8277" s="17" t="inlineStr">
        <is>
          <t/>
        </is>
      </c>
      <c r="J8277" s="17" t="inlineStr">
        <is>
          <t>17/01/2026</t>
        </is>
      </c>
      <c r="K8277" s="17" t="inlineStr">
        <is>
          <t>2025ZABR2042</t>
        </is>
      </c>
      <c r="L8277" s="17" t="inlineStr">
        <is>
          <t>Adjudicación provisional / definitiva</t>
        </is>
      </c>
      <c r="M8277" s="17" t="inlineStr">
        <is>
          <t>true</t>
        </is>
      </c>
      <c r="N8277" s="17" t="inlineStr">
        <is>
          <t/>
        </is>
      </c>
      <c r="O8277" s="17" t="inlineStr">
        <is>
          <t/>
        </is>
      </c>
      <c r="P8277" s="17" t="inlineStr">
        <is>
          <t/>
        </is>
      </c>
      <c r="Q8277" s="17" t="inlineStr">
        <is>
          <t/>
        </is>
      </c>
      <c r="R8277" s="17" t="inlineStr">
        <is>
          <t/>
        </is>
      </c>
      <c r="S8277" s="17" t="inlineStr">
        <is>
          <t>https://www.contratacion.euskadi.eus/webkpe00-kpeperfi/es/contenidos/anuncio_contratacion/expcm478446/es_doc/images/logo_irun.jpg</t>
        </is>
      </c>
      <c r="T8277" s="17" t="inlineStr">
        <is>
          <t>Ayuntamiento de Irun</t>
        </is>
      </c>
      <c r="U8277" s="17" t="inlineStr">
        <is>
          <t>P2004900C - Ayuntamiento de Irun</t>
        </is>
      </c>
      <c r="V8277" s="17" t="inlineStr">
        <is>
          <t>Alcalde</t>
        </is>
      </c>
      <c r="W8277" s="17" t="inlineStr">
        <is>
          <t/>
        </is>
      </c>
      <c r="X8277" s="17" t="inlineStr">
        <is>
          <t/>
        </is>
      </c>
      <c r="Y8277" s="17" t="inlineStr">
        <is>
          <t/>
        </is>
      </c>
      <c r="Z8277" s="17" t="inlineStr">
        <is>
          <t>https://www.contratacion.euskadi.eus/anuncio_contratacion/programacion-cultural-4-trimestre-comunicacion-interactiva-adimedia-s-l-diseno-diversos-carteles-programacion-cultural-del-4-trimestre-2025/webkpe00-kpesimpc/es/</t>
        </is>
      </c>
      <c r="AA8277" s="17" t="inlineStr">
        <is>
          <t>https://www.contratacion.euskadi.eus/webkpe00-kpesimpc/es/contenidos/anuncio_contratacion/expcm478446/es_doc/index.html</t>
        </is>
      </c>
      <c r="AB8277" s="17" t="inlineStr">
        <is>
          <t>https://www.contratacion.euskadi.eus/contenidos/anuncio_contratacion/expcm478446/es_doc/data/es_r01dtpd19bcd6deb952bd4c0fe1455319d8ab63c80</t>
        </is>
      </c>
      <c r="AC8277" s="17" t="inlineStr">
        <is>
          <t>https://www.contratacion.euskadi.eus/contenidos/anuncio_contratacion/expcm478446/r01Index/expcm478446-idxContent.xml</t>
        </is>
      </c>
      <c r="AD8277" s="17" t="inlineStr">
        <is>
          <t>17/01/2026</t>
        </is>
      </c>
      <c r="AE8277" s="17" t="inlineStr">
        <is>
          <t>r01etpd1609338d519289790b178221e4fb71e6c81</t>
        </is>
      </c>
      <c r="AF8277" s="17" t="inlineStr">
        <is>
          <t>Ayuntamiento de Irun</t>
        </is>
      </c>
      <c r="AG8277" s="17" t="inlineStr">
        <is>
          <t>r01epd01416e3f95a714d6b8970fd1cb76fa92158</t>
        </is>
      </c>
      <c r="AH8277" s="17" t="inlineStr">
        <is>
          <t>Ayuntamiento de Irun</t>
        </is>
      </c>
      <c r="AI8277" s="17" t="inlineStr">
        <is>
          <t/>
        </is>
      </c>
      <c r="AJ8277" s="17" t="inlineStr">
        <is>
          <t/>
        </is>
      </c>
    </row>
    <row r="8278" customHeight="true" ht="15.0">
      <c r="A8278" s="17" t="inlineStr">
        <is>
          <t>Prendas de vestir, calzado, artículos de viaje y accesorios</t>
        </is>
      </c>
      <c r="B8278" s="17" t="inlineStr">
        <is>
          <t/>
        </is>
      </c>
      <c r="C8278" s="17" t="inlineStr">
        <is>
          <t>Gobierno Vasco</t>
        </is>
      </c>
      <c r="D8278" s="17" t="inlineStr">
        <is>
          <t/>
        </is>
      </c>
      <c r="E8278" s="17" t="inlineStr">
        <is>
          <t/>
        </is>
      </c>
      <c r="F8278" s="17" t="inlineStr">
        <is>
          <t/>
        </is>
      </c>
      <c r="G8278" s="17" t="inlineStr">
        <is>
          <t>Prendas de vestir, calzado, artículos de viaje y accesorios</t>
        </is>
      </c>
      <c r="H8278" s="17" t="inlineStr">
        <is>
          <t>Prendas de vestir, calzado, artículos de viaje y accesorios</t>
        </is>
      </c>
      <c r="I8278" s="17" t="inlineStr">
        <is>
          <t/>
        </is>
      </c>
      <c r="J8278" s="17" t="inlineStr">
        <is>
          <t>17/01/2026</t>
        </is>
      </c>
      <c r="K8278" s="17" t="inlineStr">
        <is>
          <t>2025ZZAC0006-49688</t>
        </is>
      </c>
      <c r="L8278" s="17" t="inlineStr">
        <is>
          <t>Adjudicación provisional / definitiva</t>
        </is>
      </c>
      <c r="M8278" s="17" t="inlineStr">
        <is>
          <t>true</t>
        </is>
      </c>
      <c r="N8278" s="17" t="inlineStr">
        <is>
          <t/>
        </is>
      </c>
      <c r="O8278" s="17" t="inlineStr">
        <is>
          <t/>
        </is>
      </c>
      <c r="P8278" s="17" t="inlineStr">
        <is>
          <t/>
        </is>
      </c>
      <c r="Q8278" s="17" t="inlineStr">
        <is>
          <t/>
        </is>
      </c>
      <c r="R8278" s="17" t="inlineStr">
        <is>
          <t/>
        </is>
      </c>
      <c r="S8278" s="17" t="inlineStr">
        <is>
          <t>https://www.contratacion.euskadi.eus/webkpe00-kpeperfi/es/contenidos/anuncio_contratacion/expcm478447/es_doc/images/logo_irun.jpg</t>
        </is>
      </c>
      <c r="T8278" s="17" t="inlineStr">
        <is>
          <t>Ayuntamiento de Irun</t>
        </is>
      </c>
      <c r="U8278" s="17" t="inlineStr">
        <is>
          <t>P2004900C - Ayuntamiento de Irun</t>
        </is>
      </c>
      <c r="V8278" s="17" t="inlineStr">
        <is>
          <t>Alcalde</t>
        </is>
      </c>
      <c r="W8278" s="17" t="inlineStr">
        <is>
          <t/>
        </is>
      </c>
      <c r="X8278" s="17" t="inlineStr">
        <is>
          <t/>
        </is>
      </c>
      <c r="Y8278" s="17" t="inlineStr">
        <is>
          <t/>
        </is>
      </c>
      <c r="Z8278" s="17" t="inlineStr">
        <is>
          <t>https://www.contratacion.euskadi.eus/anuncio_contratacion/prendas-vestir-calzado-articulos-viaje-y-accesorios/expcm478447/webkpe00-kpesimpc/es/</t>
        </is>
      </c>
      <c r="AA8278" s="17" t="inlineStr">
        <is>
          <t>https://www.contratacion.euskadi.eus/webkpe00-kpesimpc/es/contenidos/anuncio_contratacion/expcm478447/es_doc/index.html</t>
        </is>
      </c>
      <c r="AB8278" s="17" t="inlineStr">
        <is>
          <t>https://www.contratacion.euskadi.eus/contenidos/anuncio_contratacion/expcm478447/es_doc/data/es_r01dtpd19bcd6e139c2bd4c0fe7eb9c6971ed35a17</t>
        </is>
      </c>
      <c r="AC8278" s="17" t="inlineStr">
        <is>
          <t>https://www.contratacion.euskadi.eus/contenidos/anuncio_contratacion/expcm478447/r01Index/expcm478447-idxContent.xml</t>
        </is>
      </c>
      <c r="AD8278" s="17" t="inlineStr">
        <is>
          <t>17/01/2026</t>
        </is>
      </c>
      <c r="AE8278" s="17" t="inlineStr">
        <is>
          <t>r01etpd1609338d519289790b178221e4fb71e6c81</t>
        </is>
      </c>
      <c r="AF8278" s="17" t="inlineStr">
        <is>
          <t>Ayuntamiento de Irun</t>
        </is>
      </c>
      <c r="AG8278" s="17" t="inlineStr">
        <is>
          <t>r01epd01416e3f95a714d6b8970fd1cb76fa92158</t>
        </is>
      </c>
      <c r="AH8278" s="17" t="inlineStr">
        <is>
          <t>Ayuntamiento de Irun</t>
        </is>
      </c>
      <c r="AI8278" s="17" t="inlineStr">
        <is>
          <t/>
        </is>
      </c>
      <c r="AJ8278" s="17" t="inlineStr">
        <is>
          <t/>
        </is>
      </c>
    </row>
    <row r="8279" customHeight="true" ht="15.0">
      <c r="A8279" s="17" t="inlineStr">
        <is>
          <t>Prendas de vestir, calzado, artículos de viaje y accesorios</t>
        </is>
      </c>
      <c r="B8279" s="17" t="inlineStr">
        <is>
          <t/>
        </is>
      </c>
      <c r="C8279" s="17" t="inlineStr">
        <is>
          <t>Gobierno Vasco</t>
        </is>
      </c>
      <c r="D8279" s="17" t="inlineStr">
        <is>
          <t/>
        </is>
      </c>
      <c r="E8279" s="17" t="inlineStr">
        <is>
          <t/>
        </is>
      </c>
      <c r="F8279" s="17" t="inlineStr">
        <is>
          <t/>
        </is>
      </c>
      <c r="G8279" s="17" t="inlineStr">
        <is>
          <t>Prendas de vestir, calzado, artículos de viaje y accesorios</t>
        </is>
      </c>
      <c r="H8279" s="17" t="inlineStr">
        <is>
          <t>Prendas de vestir, calzado, artículos de viaje y accesorios</t>
        </is>
      </c>
      <c r="I8279" s="17" t="inlineStr">
        <is>
          <t/>
        </is>
      </c>
      <c r="J8279" s="17" t="inlineStr">
        <is>
          <t>17/01/2026</t>
        </is>
      </c>
      <c r="K8279" s="17" t="inlineStr">
        <is>
          <t>2025ZZAC0006-49689</t>
        </is>
      </c>
      <c r="L8279" s="17" t="inlineStr">
        <is>
          <t>Adjudicación provisional / definitiva</t>
        </is>
      </c>
      <c r="M8279" s="17" t="inlineStr">
        <is>
          <t>true</t>
        </is>
      </c>
      <c r="N8279" s="17" t="inlineStr">
        <is>
          <t/>
        </is>
      </c>
      <c r="O8279" s="17" t="inlineStr">
        <is>
          <t/>
        </is>
      </c>
      <c r="P8279" s="17" t="inlineStr">
        <is>
          <t/>
        </is>
      </c>
      <c r="Q8279" s="17" t="inlineStr">
        <is>
          <t/>
        </is>
      </c>
      <c r="R8279" s="17" t="inlineStr">
        <is>
          <t/>
        </is>
      </c>
      <c r="S8279" s="17" t="inlineStr">
        <is>
          <t>https://www.contratacion.euskadi.eus/webkpe00-kpeperfi/es/contenidos/anuncio_contratacion/expcm478448/es_doc/images/logo_irun.jpg</t>
        </is>
      </c>
      <c r="T8279" s="17" t="inlineStr">
        <is>
          <t>Ayuntamiento de Irun</t>
        </is>
      </c>
      <c r="U8279" s="17" t="inlineStr">
        <is>
          <t>P2004900C - Ayuntamiento de Irun</t>
        </is>
      </c>
      <c r="V8279" s="17" t="inlineStr">
        <is>
          <t>Alcalde</t>
        </is>
      </c>
      <c r="W8279" s="17" t="inlineStr">
        <is>
          <t/>
        </is>
      </c>
      <c r="X8279" s="17" t="inlineStr">
        <is>
          <t/>
        </is>
      </c>
      <c r="Y8279" s="17" t="inlineStr">
        <is>
          <t/>
        </is>
      </c>
      <c r="Z8279" s="17" t="inlineStr">
        <is>
          <t>https://www.contratacion.euskadi.eus/anuncio_contratacion/prendas-vestir-calzado-articulos-viaje-y-accesorios/expcm478448/webkpe00-kpesimpc/es/</t>
        </is>
      </c>
      <c r="AA8279" s="17" t="inlineStr">
        <is>
          <t>https://www.contratacion.euskadi.eus/webkpe00-kpesimpc/es/contenidos/anuncio_contratacion/expcm478448/es_doc/index.html</t>
        </is>
      </c>
      <c r="AB8279" s="17" t="inlineStr">
        <is>
          <t>https://www.contratacion.euskadi.eus/contenidos/anuncio_contratacion/expcm478448/es_doc/data/es_r01dtpd19bcd6e3b4a2bd4c0fec1d16ded030a0ea8</t>
        </is>
      </c>
      <c r="AC8279" s="17" t="inlineStr">
        <is>
          <t>https://www.contratacion.euskadi.eus/contenidos/anuncio_contratacion/expcm478448/r01Index/expcm478448-idxContent.xml</t>
        </is>
      </c>
      <c r="AD8279" s="17" t="inlineStr">
        <is>
          <t>17/01/2026</t>
        </is>
      </c>
      <c r="AE8279" s="17" t="inlineStr">
        <is>
          <t>r01etpd1609338d519289790b178221e4fb71e6c81</t>
        </is>
      </c>
      <c r="AF8279" s="17" t="inlineStr">
        <is>
          <t>Ayuntamiento de Irun</t>
        </is>
      </c>
      <c r="AG8279" s="17" t="inlineStr">
        <is>
          <t>r01epd01416e3f95a714d6b8970fd1cb76fa92158</t>
        </is>
      </c>
      <c r="AH8279" s="17" t="inlineStr">
        <is>
          <t>Ayuntamiento de Irun</t>
        </is>
      </c>
      <c r="AI8279" s="17" t="inlineStr">
        <is>
          <t/>
        </is>
      </c>
      <c r="AJ8279" s="17" t="inlineStr">
        <is>
          <t/>
        </is>
      </c>
    </row>
    <row r="8280" customHeight="true" ht="15.0">
      <c r="A8280" s="17" t="inlineStr">
        <is>
          <t>Prendas de vestir, calzado, artículos de viaje y accesorios</t>
        </is>
      </c>
      <c r="B8280" s="17" t="inlineStr">
        <is>
          <t/>
        </is>
      </c>
      <c r="C8280" s="17" t="inlineStr">
        <is>
          <t>Gobierno Vasco</t>
        </is>
      </c>
      <c r="D8280" s="17" t="inlineStr">
        <is>
          <t/>
        </is>
      </c>
      <c r="E8280" s="17" t="inlineStr">
        <is>
          <t/>
        </is>
      </c>
      <c r="F8280" s="17" t="inlineStr">
        <is>
          <t/>
        </is>
      </c>
      <c r="G8280" s="17" t="inlineStr">
        <is>
          <t>Prendas de vestir, calzado, artículos de viaje y accesorios</t>
        </is>
      </c>
      <c r="H8280" s="17" t="inlineStr">
        <is>
          <t>Prendas de vestir, calzado, artículos de viaje y accesorios</t>
        </is>
      </c>
      <c r="I8280" s="17" t="inlineStr">
        <is>
          <t/>
        </is>
      </c>
      <c r="J8280" s="17" t="inlineStr">
        <is>
          <t>17/01/2026</t>
        </is>
      </c>
      <c r="K8280" s="17" t="inlineStr">
        <is>
          <t>2025ZZAC0006-49690</t>
        </is>
      </c>
      <c r="L8280" s="17" t="inlineStr">
        <is>
          <t>Adjudicación provisional / definitiva</t>
        </is>
      </c>
      <c r="M8280" s="17" t="inlineStr">
        <is>
          <t>true</t>
        </is>
      </c>
      <c r="N8280" s="17" t="inlineStr">
        <is>
          <t/>
        </is>
      </c>
      <c r="O8280" s="17" t="inlineStr">
        <is>
          <t/>
        </is>
      </c>
      <c r="P8280" s="17" t="inlineStr">
        <is>
          <t/>
        </is>
      </c>
      <c r="Q8280" s="17" t="inlineStr">
        <is>
          <t/>
        </is>
      </c>
      <c r="R8280" s="17" t="inlineStr">
        <is>
          <t/>
        </is>
      </c>
      <c r="S8280" s="17" t="inlineStr">
        <is>
          <t>https://www.contratacion.euskadi.eus/webkpe00-kpeperfi/es/contenidos/anuncio_contratacion/expcm478449/es_doc/images/logo_irun.jpg</t>
        </is>
      </c>
      <c r="T8280" s="17" t="inlineStr">
        <is>
          <t>Ayuntamiento de Irun</t>
        </is>
      </c>
      <c r="U8280" s="17" t="inlineStr">
        <is>
          <t>P2004900C - Ayuntamiento de Irun</t>
        </is>
      </c>
      <c r="V8280" s="17" t="inlineStr">
        <is>
          <t>Alcalde</t>
        </is>
      </c>
      <c r="W8280" s="17" t="inlineStr">
        <is>
          <t/>
        </is>
      </c>
      <c r="X8280" s="17" t="inlineStr">
        <is>
          <t/>
        </is>
      </c>
      <c r="Y8280" s="17" t="inlineStr">
        <is>
          <t/>
        </is>
      </c>
      <c r="Z8280" s="17" t="inlineStr">
        <is>
          <t>https://www.contratacion.euskadi.eus/anuncio_contratacion/prendas-vestir-calzado-articulos-viaje-y-accesorios/expcm478449/webkpe00-kpesimpc/es/</t>
        </is>
      </c>
      <c r="AA8280" s="17" t="inlineStr">
        <is>
          <t>https://www.contratacion.euskadi.eus/webkpe00-kpesimpc/es/contenidos/anuncio_contratacion/expcm478449/es_doc/index.html</t>
        </is>
      </c>
      <c r="AB8280" s="17" t="inlineStr">
        <is>
          <t>https://www.contratacion.euskadi.eus/contenidos/anuncio_contratacion/expcm478449/es_doc/data/es_r01dtpd19bcd6e633c2bd4c0fe2fb707165f13cd0f</t>
        </is>
      </c>
      <c r="AC8280" s="17" t="inlineStr">
        <is>
          <t>https://www.contratacion.euskadi.eus/contenidos/anuncio_contratacion/expcm478449/r01Index/expcm478449-idxContent.xml</t>
        </is>
      </c>
      <c r="AD8280" s="17" t="inlineStr">
        <is>
          <t>17/01/2026</t>
        </is>
      </c>
      <c r="AE8280" s="17" t="inlineStr">
        <is>
          <t>r01etpd1609338d519289790b178221e4fb71e6c81</t>
        </is>
      </c>
      <c r="AF8280" s="17" t="inlineStr">
        <is>
          <t>Ayuntamiento de Irun</t>
        </is>
      </c>
      <c r="AG8280" s="17" t="inlineStr">
        <is>
          <t>r01epd01416e3f95a714d6b8970fd1cb76fa92158</t>
        </is>
      </c>
      <c r="AH8280" s="17" t="inlineStr">
        <is>
          <t>Ayuntamiento de Irun</t>
        </is>
      </c>
      <c r="AI8280" s="17" t="inlineStr">
        <is>
          <t/>
        </is>
      </c>
      <c r="AJ8280" s="17" t="inlineStr">
        <is>
          <t/>
        </is>
      </c>
    </row>
    <row r="8281" customHeight="true" ht="15.0">
      <c r="A8281" s="17" t="inlineStr">
        <is>
          <t>Prendas de vestir, calzado, artículos de viaje y accesorios</t>
        </is>
      </c>
      <c r="B8281" s="17" t="inlineStr">
        <is>
          <t/>
        </is>
      </c>
      <c r="C8281" s="17" t="inlineStr">
        <is>
          <t>Gobierno Vasco</t>
        </is>
      </c>
      <c r="D8281" s="17" t="inlineStr">
        <is>
          <t/>
        </is>
      </c>
      <c r="E8281" s="17" t="inlineStr">
        <is>
          <t/>
        </is>
      </c>
      <c r="F8281" s="17" t="inlineStr">
        <is>
          <t/>
        </is>
      </c>
      <c r="G8281" s="17" t="inlineStr">
        <is>
          <t>Prendas de vestir, calzado, artículos de viaje y accesorios</t>
        </is>
      </c>
      <c r="H8281" s="17" t="inlineStr">
        <is>
          <t>Prendas de vestir, calzado, artículos de viaje y accesorios</t>
        </is>
      </c>
      <c r="I8281" s="17" t="inlineStr">
        <is>
          <t/>
        </is>
      </c>
      <c r="J8281" s="17" t="inlineStr">
        <is>
          <t>17/01/2026</t>
        </is>
      </c>
      <c r="K8281" s="17" t="inlineStr">
        <is>
          <t>2025ZZAC0006-50010</t>
        </is>
      </c>
      <c r="L8281" s="17" t="inlineStr">
        <is>
          <t>Adjudicación provisional / definitiva</t>
        </is>
      </c>
      <c r="M8281" s="17" t="inlineStr">
        <is>
          <t>true</t>
        </is>
      </c>
      <c r="N8281" s="17" t="inlineStr">
        <is>
          <t/>
        </is>
      </c>
      <c r="O8281" s="17" t="inlineStr">
        <is>
          <t/>
        </is>
      </c>
      <c r="P8281" s="17" t="inlineStr">
        <is>
          <t/>
        </is>
      </c>
      <c r="Q8281" s="17" t="inlineStr">
        <is>
          <t/>
        </is>
      </c>
      <c r="R8281" s="17" t="inlineStr">
        <is>
          <t/>
        </is>
      </c>
      <c r="S8281" s="17" t="inlineStr">
        <is>
          <t>https://www.contratacion.euskadi.eus/webkpe00-kpeperfi/es/contenidos/anuncio_contratacion/expcm478450/es_doc/images/logo_irun.jpg</t>
        </is>
      </c>
      <c r="T8281" s="17" t="inlineStr">
        <is>
          <t>Ayuntamiento de Irun</t>
        </is>
      </c>
      <c r="U8281" s="17" t="inlineStr">
        <is>
          <t>P2004900C - Ayuntamiento de Irun</t>
        </is>
      </c>
      <c r="V8281" s="17" t="inlineStr">
        <is>
          <t>Alcalde</t>
        </is>
      </c>
      <c r="W8281" s="17" t="inlineStr">
        <is>
          <t/>
        </is>
      </c>
      <c r="X8281" s="17" t="inlineStr">
        <is>
          <t/>
        </is>
      </c>
      <c r="Y8281" s="17" t="inlineStr">
        <is>
          <t/>
        </is>
      </c>
      <c r="Z8281" s="17" t="inlineStr">
        <is>
          <t>https://www.contratacion.euskadi.eus/anuncio_contratacion/prendas-vestir-calzado-articulos-viaje-y-accesorios/expcm478450/webkpe00-kpesimpc/es/</t>
        </is>
      </c>
      <c r="AA8281" s="17" t="inlineStr">
        <is>
          <t>https://www.contratacion.euskadi.eus/webkpe00-kpesimpc/es/contenidos/anuncio_contratacion/expcm478450/es_doc/index.html</t>
        </is>
      </c>
      <c r="AB8281" s="17" t="inlineStr">
        <is>
          <t>https://www.contratacion.euskadi.eus/contenidos/anuncio_contratacion/expcm478450/es_doc/data/es_r01dtpd19bcd7257de5ccad867bc20894dd913c0ce</t>
        </is>
      </c>
      <c r="AC8281" s="17" t="inlineStr">
        <is>
          <t>https://www.contratacion.euskadi.eus/contenidos/anuncio_contratacion/expcm478450/r01Index/expcm478450-idxContent.xml</t>
        </is>
      </c>
      <c r="AD8281" s="17" t="inlineStr">
        <is>
          <t>17/01/2026</t>
        </is>
      </c>
      <c r="AE8281" s="17" t="inlineStr">
        <is>
          <t>r01etpd1609338d519289790b178221e4fb71e6c81</t>
        </is>
      </c>
      <c r="AF8281" s="17" t="inlineStr">
        <is>
          <t>Ayuntamiento de Irun</t>
        </is>
      </c>
      <c r="AG8281" s="17" t="inlineStr">
        <is>
          <t>r01epd01416e3f95a714d6b8970fd1cb76fa92158</t>
        </is>
      </c>
      <c r="AH8281" s="17" t="inlineStr">
        <is>
          <t>Ayuntamiento de Irun</t>
        </is>
      </c>
      <c r="AI8281" s="17" t="inlineStr">
        <is>
          <t/>
        </is>
      </c>
      <c r="AJ8281" s="17" t="inlineStr">
        <is>
          <t/>
        </is>
      </c>
    </row>
    <row r="8282" customHeight="true" ht="15.0">
      <c r="A8282" s="17" t="inlineStr">
        <is>
          <t>Prendas de vestir, calzado, artículos de viaje y accesorios</t>
        </is>
      </c>
      <c r="B8282" s="17" t="inlineStr">
        <is>
          <t/>
        </is>
      </c>
      <c r="C8282" s="17" t="inlineStr">
        <is>
          <t>Gobierno Vasco</t>
        </is>
      </c>
      <c r="D8282" s="17" t="inlineStr">
        <is>
          <t/>
        </is>
      </c>
      <c r="E8282" s="17" t="inlineStr">
        <is>
          <t/>
        </is>
      </c>
      <c r="F8282" s="17" t="inlineStr">
        <is>
          <t/>
        </is>
      </c>
      <c r="G8282" s="17" t="inlineStr">
        <is>
          <t>Prendas de vestir, calzado, artículos de viaje y accesorios</t>
        </is>
      </c>
      <c r="H8282" s="17" t="inlineStr">
        <is>
          <t>Prendas de vestir, calzado, artículos de viaje y accesorios</t>
        </is>
      </c>
      <c r="I8282" s="17" t="inlineStr">
        <is>
          <t/>
        </is>
      </c>
      <c r="J8282" s="17" t="inlineStr">
        <is>
          <t>17/01/2026</t>
        </is>
      </c>
      <c r="K8282" s="17" t="inlineStr">
        <is>
          <t>2025ZZAC0006-49920</t>
        </is>
      </c>
      <c r="L8282" s="17" t="inlineStr">
        <is>
          <t>Adjudicación provisional / definitiva</t>
        </is>
      </c>
      <c r="M8282" s="17" t="inlineStr">
        <is>
          <t>true</t>
        </is>
      </c>
      <c r="N8282" s="17" t="inlineStr">
        <is>
          <t/>
        </is>
      </c>
      <c r="O8282" s="17" t="inlineStr">
        <is>
          <t/>
        </is>
      </c>
      <c r="P8282" s="17" t="inlineStr">
        <is>
          <t/>
        </is>
      </c>
      <c r="Q8282" s="17" t="inlineStr">
        <is>
          <t/>
        </is>
      </c>
      <c r="R8282" s="17" t="inlineStr">
        <is>
          <t/>
        </is>
      </c>
      <c r="S8282" s="17" t="inlineStr">
        <is>
          <t>https://www.contratacion.euskadi.eus/webkpe00-kpeperfi/es/contenidos/anuncio_contratacion/expcm478451/es_doc/images/logo_irun.jpg</t>
        </is>
      </c>
      <c r="T8282" s="17" t="inlineStr">
        <is>
          <t>Ayuntamiento de Irun</t>
        </is>
      </c>
      <c r="U8282" s="17" t="inlineStr">
        <is>
          <t>P2004900C - Ayuntamiento de Irun</t>
        </is>
      </c>
      <c r="V8282" s="17" t="inlineStr">
        <is>
          <t>Alcalde</t>
        </is>
      </c>
      <c r="W8282" s="17" t="inlineStr">
        <is>
          <t/>
        </is>
      </c>
      <c r="X8282" s="17" t="inlineStr">
        <is>
          <t/>
        </is>
      </c>
      <c r="Y8282" s="17" t="inlineStr">
        <is>
          <t/>
        </is>
      </c>
      <c r="Z8282" s="17" t="inlineStr">
        <is>
          <t>https://www.contratacion.euskadi.eus/anuncio_contratacion/prendas-vestir-calzado-articulos-viaje-y-accesorios/expcm478451/webkpe00-kpesimpc/es/</t>
        </is>
      </c>
      <c r="AA8282" s="17" t="inlineStr">
        <is>
          <t>https://www.contratacion.euskadi.eus/webkpe00-kpesimpc/es/contenidos/anuncio_contratacion/expcm478451/es_doc/index.html</t>
        </is>
      </c>
      <c r="AB8282" s="17" t="inlineStr">
        <is>
          <t>https://www.contratacion.euskadi.eus/contenidos/anuncio_contratacion/expcm478451/es_doc/data/es_r01dtpd19bcd727faa5ccad867ee7ce72c6ae90e2a</t>
        </is>
      </c>
      <c r="AC8282" s="17" t="inlineStr">
        <is>
          <t>https://www.contratacion.euskadi.eus/contenidos/anuncio_contratacion/expcm478451/r01Index/expcm478451-idxContent.xml</t>
        </is>
      </c>
      <c r="AD8282" s="17" t="inlineStr">
        <is>
          <t>17/01/2026</t>
        </is>
      </c>
      <c r="AE8282" s="17" t="inlineStr">
        <is>
          <t>r01etpd1609338d519289790b178221e4fb71e6c81</t>
        </is>
      </c>
      <c r="AF8282" s="17" t="inlineStr">
        <is>
          <t>Ayuntamiento de Irun</t>
        </is>
      </c>
      <c r="AG8282" s="17" t="inlineStr">
        <is>
          <t>r01epd01416e3f95a714d6b8970fd1cb76fa92158</t>
        </is>
      </c>
      <c r="AH8282" s="17" t="inlineStr">
        <is>
          <t>Ayuntamiento de Irun</t>
        </is>
      </c>
      <c r="AI8282" s="17" t="inlineStr">
        <is>
          <t/>
        </is>
      </c>
      <c r="AJ8282" s="17" t="inlineStr">
        <is>
          <t/>
        </is>
      </c>
    </row>
    <row r="8283" customHeight="true" ht="15.0">
      <c r="A8283" s="17" t="inlineStr">
        <is>
          <t>Prendas de vestir, calzado, artículos de viaje y accesorios</t>
        </is>
      </c>
      <c r="B8283" s="17" t="inlineStr">
        <is>
          <t/>
        </is>
      </c>
      <c r="C8283" s="17" t="inlineStr">
        <is>
          <t>Gobierno Vasco</t>
        </is>
      </c>
      <c r="D8283" s="17" t="inlineStr">
        <is>
          <t/>
        </is>
      </c>
      <c r="E8283" s="17" t="inlineStr">
        <is>
          <t/>
        </is>
      </c>
      <c r="F8283" s="17" t="inlineStr">
        <is>
          <t/>
        </is>
      </c>
      <c r="G8283" s="17" t="inlineStr">
        <is>
          <t>Prendas de vestir, calzado, artículos de viaje y accesorios</t>
        </is>
      </c>
      <c r="H8283" s="17" t="inlineStr">
        <is>
          <t>Prendas de vestir, calzado, artículos de viaje y accesorios</t>
        </is>
      </c>
      <c r="I8283" s="17" t="inlineStr">
        <is>
          <t/>
        </is>
      </c>
      <c r="J8283" s="17" t="inlineStr">
        <is>
          <t>17/01/2026</t>
        </is>
      </c>
      <c r="K8283" s="17" t="inlineStr">
        <is>
          <t>2025ZZAC0006-49921</t>
        </is>
      </c>
      <c r="L8283" s="17" t="inlineStr">
        <is>
          <t>Adjudicación provisional / definitiva</t>
        </is>
      </c>
      <c r="M8283" s="17" t="inlineStr">
        <is>
          <t>true</t>
        </is>
      </c>
      <c r="N8283" s="17" t="inlineStr">
        <is>
          <t/>
        </is>
      </c>
      <c r="O8283" s="17" t="inlineStr">
        <is>
          <t/>
        </is>
      </c>
      <c r="P8283" s="17" t="inlineStr">
        <is>
          <t/>
        </is>
      </c>
      <c r="Q8283" s="17" t="inlineStr">
        <is>
          <t/>
        </is>
      </c>
      <c r="R8283" s="17" t="inlineStr">
        <is>
          <t/>
        </is>
      </c>
      <c r="S8283" s="17" t="inlineStr">
        <is>
          <t>https://www.contratacion.euskadi.eus/webkpe00-kpeperfi/es/contenidos/anuncio_contratacion/expcm478452/es_doc/images/logo_irun.jpg</t>
        </is>
      </c>
      <c r="T8283" s="17" t="inlineStr">
        <is>
          <t>Ayuntamiento de Irun</t>
        </is>
      </c>
      <c r="U8283" s="17" t="inlineStr">
        <is>
          <t>P2004900C - Ayuntamiento de Irun</t>
        </is>
      </c>
      <c r="V8283" s="17" t="inlineStr">
        <is>
          <t>Alcalde</t>
        </is>
      </c>
      <c r="W8283" s="17" t="inlineStr">
        <is>
          <t/>
        </is>
      </c>
      <c r="X8283" s="17" t="inlineStr">
        <is>
          <t/>
        </is>
      </c>
      <c r="Y8283" s="17" t="inlineStr">
        <is>
          <t/>
        </is>
      </c>
      <c r="Z8283" s="17" t="inlineStr">
        <is>
          <t>https://www.contratacion.euskadi.eus/anuncio_contratacion/prendas-vestir-calzado-articulos-viaje-y-accesorios/expcm478452/webkpe00-kpesimpc/es/</t>
        </is>
      </c>
      <c r="AA8283" s="17" t="inlineStr">
        <is>
          <t>https://www.contratacion.euskadi.eus/webkpe00-kpesimpc/es/contenidos/anuncio_contratacion/expcm478452/es_doc/index.html</t>
        </is>
      </c>
      <c r="AB8283" s="17" t="inlineStr">
        <is>
          <t>https://www.contratacion.euskadi.eus/contenidos/anuncio_contratacion/expcm478452/es_doc/data/es_r01dtpd19bcd72a7595ccad8679549f02ad737f6a4</t>
        </is>
      </c>
      <c r="AC8283" s="17" t="inlineStr">
        <is>
          <t>https://www.contratacion.euskadi.eus/contenidos/anuncio_contratacion/expcm478452/r01Index/expcm478452-idxContent.xml</t>
        </is>
      </c>
      <c r="AD8283" s="17" t="inlineStr">
        <is>
          <t>17/01/2026</t>
        </is>
      </c>
      <c r="AE8283" s="17" t="inlineStr">
        <is>
          <t>r01etpd1609338d519289790b178221e4fb71e6c81</t>
        </is>
      </c>
      <c r="AF8283" s="17" t="inlineStr">
        <is>
          <t>Ayuntamiento de Irun</t>
        </is>
      </c>
      <c r="AG8283" s="17" t="inlineStr">
        <is>
          <t>r01epd01416e3f95a714d6b8970fd1cb76fa92158</t>
        </is>
      </c>
      <c r="AH8283" s="17" t="inlineStr">
        <is>
          <t>Ayuntamiento de Irun</t>
        </is>
      </c>
      <c r="AI8283" s="17" t="inlineStr">
        <is>
          <t/>
        </is>
      </c>
      <c r="AJ8283" s="17" t="inlineStr">
        <is>
          <t/>
        </is>
      </c>
    </row>
    <row r="8284" customHeight="true" ht="15.0">
      <c r="A8284" s="17" t="inlineStr">
        <is>
          <t>Prendas de vestir, calzado, artículos de viaje y accesorios</t>
        </is>
      </c>
      <c r="B8284" s="17" t="inlineStr">
        <is>
          <t/>
        </is>
      </c>
      <c r="C8284" s="17" t="inlineStr">
        <is>
          <t>Gobierno Vasco</t>
        </is>
      </c>
      <c r="D8284" s="17" t="inlineStr">
        <is>
          <t/>
        </is>
      </c>
      <c r="E8284" s="17" t="inlineStr">
        <is>
          <t/>
        </is>
      </c>
      <c r="F8284" s="17" t="inlineStr">
        <is>
          <t/>
        </is>
      </c>
      <c r="G8284" s="17" t="inlineStr">
        <is>
          <t>Prendas de vestir, calzado, artículos de viaje y accesorios</t>
        </is>
      </c>
      <c r="H8284" s="17" t="inlineStr">
        <is>
          <t>Prendas de vestir, calzado, artículos de viaje y accesorios</t>
        </is>
      </c>
      <c r="I8284" s="17" t="inlineStr">
        <is>
          <t/>
        </is>
      </c>
      <c r="J8284" s="17" t="inlineStr">
        <is>
          <t>17/01/2026</t>
        </is>
      </c>
      <c r="K8284" s="17" t="inlineStr">
        <is>
          <t>2025ZZAC0006-49922</t>
        </is>
      </c>
      <c r="L8284" s="17" t="inlineStr">
        <is>
          <t>Adjudicación provisional / definitiva</t>
        </is>
      </c>
      <c r="M8284" s="17" t="inlineStr">
        <is>
          <t>true</t>
        </is>
      </c>
      <c r="N8284" s="17" t="inlineStr">
        <is>
          <t/>
        </is>
      </c>
      <c r="O8284" s="17" t="inlineStr">
        <is>
          <t/>
        </is>
      </c>
      <c r="P8284" s="17" t="inlineStr">
        <is>
          <t/>
        </is>
      </c>
      <c r="Q8284" s="17" t="inlineStr">
        <is>
          <t/>
        </is>
      </c>
      <c r="R8284" s="17" t="inlineStr">
        <is>
          <t/>
        </is>
      </c>
      <c r="S8284" s="17" t="inlineStr">
        <is>
          <t>https://www.contratacion.euskadi.eus/webkpe00-kpeperfi/es/contenidos/anuncio_contratacion/expcm478453/es_doc/images/logo_irun.jpg</t>
        </is>
      </c>
      <c r="T8284" s="17" t="inlineStr">
        <is>
          <t>Ayuntamiento de Irun</t>
        </is>
      </c>
      <c r="U8284" s="17" t="inlineStr">
        <is>
          <t>P2004900C - Ayuntamiento de Irun</t>
        </is>
      </c>
      <c r="V8284" s="17" t="inlineStr">
        <is>
          <t>Alcalde</t>
        </is>
      </c>
      <c r="W8284" s="17" t="inlineStr">
        <is>
          <t/>
        </is>
      </c>
      <c r="X8284" s="17" t="inlineStr">
        <is>
          <t/>
        </is>
      </c>
      <c r="Y8284" s="17" t="inlineStr">
        <is>
          <t/>
        </is>
      </c>
      <c r="Z8284" s="17" t="inlineStr">
        <is>
          <t>https://www.contratacion.euskadi.eus/anuncio_contratacion/prendas-vestir-calzado-articulos-viaje-y-accesorios/expcm478453/webkpe00-kpesimpc/es/</t>
        </is>
      </c>
      <c r="AA8284" s="17" t="inlineStr">
        <is>
          <t>https://www.contratacion.euskadi.eus/webkpe00-kpesimpc/es/contenidos/anuncio_contratacion/expcm478453/es_doc/index.html</t>
        </is>
      </c>
      <c r="AB8284" s="17" t="inlineStr">
        <is>
          <t>https://www.contratacion.euskadi.eus/contenidos/anuncio_contratacion/expcm478453/es_doc/data/es_r01dtpd19bcd72cf4d5ccad867a8a655abb24cf3b2</t>
        </is>
      </c>
      <c r="AC8284" s="17" t="inlineStr">
        <is>
          <t>https://www.contratacion.euskadi.eus/contenidos/anuncio_contratacion/expcm478453/r01Index/expcm478453-idxContent.xml</t>
        </is>
      </c>
      <c r="AD8284" s="17" t="inlineStr">
        <is>
          <t>17/01/2026</t>
        </is>
      </c>
      <c r="AE8284" s="17" t="inlineStr">
        <is>
          <t>r01etpd1609338d519289790b178221e4fb71e6c81</t>
        </is>
      </c>
      <c r="AF8284" s="17" t="inlineStr">
        <is>
          <t>Ayuntamiento de Irun</t>
        </is>
      </c>
      <c r="AG8284" s="17" t="inlineStr">
        <is>
          <t>r01epd01416e3f95a714d6b8970fd1cb76fa92158</t>
        </is>
      </c>
      <c r="AH8284" s="17" t="inlineStr">
        <is>
          <t>Ayuntamiento de Irun</t>
        </is>
      </c>
      <c r="AI8284" s="17" t="inlineStr">
        <is>
          <t/>
        </is>
      </c>
      <c r="AJ8284" s="17" t="inlineStr">
        <is>
          <t/>
        </is>
      </c>
    </row>
    <row r="8285" customHeight="true" ht="15.0">
      <c r="A8285" s="17" t="inlineStr">
        <is>
          <t>Prendas de vestir, calzado, artículos de viaje y accesorios</t>
        </is>
      </c>
      <c r="B8285" s="17" t="inlineStr">
        <is>
          <t/>
        </is>
      </c>
      <c r="C8285" s="17" t="inlineStr">
        <is>
          <t>Gobierno Vasco</t>
        </is>
      </c>
      <c r="D8285" s="17" t="inlineStr">
        <is>
          <t/>
        </is>
      </c>
      <c r="E8285" s="17" t="inlineStr">
        <is>
          <t/>
        </is>
      </c>
      <c r="F8285" s="17" t="inlineStr">
        <is>
          <t/>
        </is>
      </c>
      <c r="G8285" s="17" t="inlineStr">
        <is>
          <t>Prendas de vestir, calzado, artículos de viaje y accesorios</t>
        </is>
      </c>
      <c r="H8285" s="17" t="inlineStr">
        <is>
          <t>Prendas de vestir, calzado, artículos de viaje y accesorios</t>
        </is>
      </c>
      <c r="I8285" s="17" t="inlineStr">
        <is>
          <t/>
        </is>
      </c>
      <c r="J8285" s="17" t="inlineStr">
        <is>
          <t>17/01/2026</t>
        </is>
      </c>
      <c r="K8285" s="17" t="inlineStr">
        <is>
          <t>2025ZZAC0006-49923</t>
        </is>
      </c>
      <c r="L8285" s="17" t="inlineStr">
        <is>
          <t>Adjudicación provisional / definitiva</t>
        </is>
      </c>
      <c r="M8285" s="17" t="inlineStr">
        <is>
          <t>true</t>
        </is>
      </c>
      <c r="N8285" s="17" t="inlineStr">
        <is>
          <t/>
        </is>
      </c>
      <c r="O8285" s="17" t="inlineStr">
        <is>
          <t/>
        </is>
      </c>
      <c r="P8285" s="17" t="inlineStr">
        <is>
          <t/>
        </is>
      </c>
      <c r="Q8285" s="17" t="inlineStr">
        <is>
          <t/>
        </is>
      </c>
      <c r="R8285" s="17" t="inlineStr">
        <is>
          <t/>
        </is>
      </c>
      <c r="S8285" s="17" t="inlineStr">
        <is>
          <t>https://www.contratacion.euskadi.eus/webkpe00-kpeperfi/es/contenidos/anuncio_contratacion/expcm478454/es_doc/images/logo_irun.jpg</t>
        </is>
      </c>
      <c r="T8285" s="17" t="inlineStr">
        <is>
          <t>Ayuntamiento de Irun</t>
        </is>
      </c>
      <c r="U8285" s="17" t="inlineStr">
        <is>
          <t>P2004900C - Ayuntamiento de Irun</t>
        </is>
      </c>
      <c r="V8285" s="17" t="inlineStr">
        <is>
          <t>Alcalde</t>
        </is>
      </c>
      <c r="W8285" s="17" t="inlineStr">
        <is>
          <t/>
        </is>
      </c>
      <c r="X8285" s="17" t="inlineStr">
        <is>
          <t/>
        </is>
      </c>
      <c r="Y8285" s="17" t="inlineStr">
        <is>
          <t/>
        </is>
      </c>
      <c r="Z8285" s="17" t="inlineStr">
        <is>
          <t>https://www.contratacion.euskadi.eus/anuncio_contratacion/prendas-vestir-calzado-articulos-viaje-y-accesorios/expcm478454/webkpe00-kpesimpc/es/</t>
        </is>
      </c>
      <c r="AA8285" s="17" t="inlineStr">
        <is>
          <t>https://www.contratacion.euskadi.eus/webkpe00-kpesimpc/es/contenidos/anuncio_contratacion/expcm478454/es_doc/index.html</t>
        </is>
      </c>
      <c r="AB8285" s="17" t="inlineStr">
        <is>
          <t>https://www.contratacion.euskadi.eus/contenidos/anuncio_contratacion/expcm478454/es_doc/data/es_r01dtpd19bcd72f7685ccad86756df9647c483c6b6</t>
        </is>
      </c>
      <c r="AC8285" s="17" t="inlineStr">
        <is>
          <t>https://www.contratacion.euskadi.eus/contenidos/anuncio_contratacion/expcm478454/r01Index/expcm478454-idxContent.xml</t>
        </is>
      </c>
      <c r="AD8285" s="17" t="inlineStr">
        <is>
          <t>17/01/2026</t>
        </is>
      </c>
      <c r="AE8285" s="17" t="inlineStr">
        <is>
          <t>r01etpd1609338d519289790b178221e4fb71e6c81</t>
        </is>
      </c>
      <c r="AF8285" s="17" t="inlineStr">
        <is>
          <t>Ayuntamiento de Irun</t>
        </is>
      </c>
      <c r="AG8285" s="17" t="inlineStr">
        <is>
          <t>r01epd01416e3f95a714d6b8970fd1cb76fa92158</t>
        </is>
      </c>
      <c r="AH8285" s="17" t="inlineStr">
        <is>
          <t>Ayuntamiento de Irun</t>
        </is>
      </c>
      <c r="AI8285" s="17" t="inlineStr">
        <is>
          <t/>
        </is>
      </c>
      <c r="AJ8285" s="17" t="inlineStr">
        <is>
          <t/>
        </is>
      </c>
    </row>
    <row r="8286" customHeight="true" ht="15.0">
      <c r="A8286" s="17" t="inlineStr">
        <is>
          <t>Prendas de vestir, calzado, artículos de viaje y accesorios</t>
        </is>
      </c>
      <c r="B8286" s="17" t="inlineStr">
        <is>
          <t/>
        </is>
      </c>
      <c r="C8286" s="17" t="inlineStr">
        <is>
          <t>Gobierno Vasco</t>
        </is>
      </c>
      <c r="D8286" s="17" t="inlineStr">
        <is>
          <t/>
        </is>
      </c>
      <c r="E8286" s="17" t="inlineStr">
        <is>
          <t/>
        </is>
      </c>
      <c r="F8286" s="17" t="inlineStr">
        <is>
          <t/>
        </is>
      </c>
      <c r="G8286" s="17" t="inlineStr">
        <is>
          <t>Prendas de vestir, calzado, artículos de viaje y accesorios</t>
        </is>
      </c>
      <c r="H8286" s="17" t="inlineStr">
        <is>
          <t>Prendas de vestir, calzado, artículos de viaje y accesorios</t>
        </is>
      </c>
      <c r="I8286" s="17" t="inlineStr">
        <is>
          <t/>
        </is>
      </c>
      <c r="J8286" s="17" t="inlineStr">
        <is>
          <t>17/01/2026</t>
        </is>
      </c>
      <c r="K8286" s="17" t="inlineStr">
        <is>
          <t>2025ZZAC0006-50007</t>
        </is>
      </c>
      <c r="L8286" s="17" t="inlineStr">
        <is>
          <t>Adjudicación provisional / definitiva</t>
        </is>
      </c>
      <c r="M8286" s="17" t="inlineStr">
        <is>
          <t>true</t>
        </is>
      </c>
      <c r="N8286" s="17" t="inlineStr">
        <is>
          <t/>
        </is>
      </c>
      <c r="O8286" s="17" t="inlineStr">
        <is>
          <t/>
        </is>
      </c>
      <c r="P8286" s="17" t="inlineStr">
        <is>
          <t/>
        </is>
      </c>
      <c r="Q8286" s="17" t="inlineStr">
        <is>
          <t/>
        </is>
      </c>
      <c r="R8286" s="17" t="inlineStr">
        <is>
          <t/>
        </is>
      </c>
      <c r="S8286" s="17" t="inlineStr">
        <is>
          <t>https://www.contratacion.euskadi.eus/webkpe00-kpeperfi/es/contenidos/anuncio_contratacion/expcm478455/es_doc/images/logo_irun.jpg</t>
        </is>
      </c>
      <c r="T8286" s="17" t="inlineStr">
        <is>
          <t>Ayuntamiento de Irun</t>
        </is>
      </c>
      <c r="U8286" s="17" t="inlineStr">
        <is>
          <t>P2004900C - Ayuntamiento de Irun</t>
        </is>
      </c>
      <c r="V8286" s="17" t="inlineStr">
        <is>
          <t>Alcalde</t>
        </is>
      </c>
      <c r="W8286" s="17" t="inlineStr">
        <is>
          <t/>
        </is>
      </c>
      <c r="X8286" s="17" t="inlineStr">
        <is>
          <t/>
        </is>
      </c>
      <c r="Y8286" s="17" t="inlineStr">
        <is>
          <t/>
        </is>
      </c>
      <c r="Z8286" s="17" t="inlineStr">
        <is>
          <t>https://www.contratacion.euskadi.eus/anuncio_contratacion/prendas-vestir-calzado-articulos-viaje-y-accesorios/expcm478455/webkpe00-kpesimpc/es/</t>
        </is>
      </c>
      <c r="AA8286" s="17" t="inlineStr">
        <is>
          <t>https://www.contratacion.euskadi.eus/webkpe00-kpesimpc/es/contenidos/anuncio_contratacion/expcm478455/es_doc/index.html</t>
        </is>
      </c>
      <c r="AB8286" s="17" t="inlineStr">
        <is>
          <t>https://www.contratacion.euskadi.eus/contenidos/anuncio_contratacion/expcm478455/es_doc/data/es_r01dtpd19bcd76eb686a7b6f1f17bcf2c10ee1e408</t>
        </is>
      </c>
      <c r="AC8286" s="17" t="inlineStr">
        <is>
          <t>https://www.contratacion.euskadi.eus/contenidos/anuncio_contratacion/expcm478455/r01Index/expcm478455-idxContent.xml</t>
        </is>
      </c>
      <c r="AD8286" s="17" t="inlineStr">
        <is>
          <t>17/01/2026</t>
        </is>
      </c>
      <c r="AE8286" s="17" t="inlineStr">
        <is>
          <t>r01etpd1609338d519289790b178221e4fb71e6c81</t>
        </is>
      </c>
      <c r="AF8286" s="17" t="inlineStr">
        <is>
          <t>Ayuntamiento de Irun</t>
        </is>
      </c>
      <c r="AG8286" s="17" t="inlineStr">
        <is>
          <t>r01epd01416e3f95a714d6b8970fd1cb76fa92158</t>
        </is>
      </c>
      <c r="AH8286" s="17" t="inlineStr">
        <is>
          <t>Ayuntamiento de Irun</t>
        </is>
      </c>
      <c r="AI8286" s="17" t="inlineStr">
        <is>
          <t/>
        </is>
      </c>
      <c r="AJ8286" s="17" t="inlineStr">
        <is>
          <t/>
        </is>
      </c>
    </row>
    <row r="8287" customHeight="true" ht="15.0">
      <c r="A8287" s="17" t="inlineStr">
        <is>
          <t>Prendas de vestir, calzado, artículos de viaje y accesorios</t>
        </is>
      </c>
      <c r="B8287" s="17" t="inlineStr">
        <is>
          <t/>
        </is>
      </c>
      <c r="C8287" s="17" t="inlineStr">
        <is>
          <t>Gobierno Vasco</t>
        </is>
      </c>
      <c r="D8287" s="17" t="inlineStr">
        <is>
          <t/>
        </is>
      </c>
      <c r="E8287" s="17" t="inlineStr">
        <is>
          <t/>
        </is>
      </c>
      <c r="F8287" s="17" t="inlineStr">
        <is>
          <t/>
        </is>
      </c>
      <c r="G8287" s="17" t="inlineStr">
        <is>
          <t>Prendas de vestir, calzado, artículos de viaje y accesorios</t>
        </is>
      </c>
      <c r="H8287" s="17" t="inlineStr">
        <is>
          <t>Prendas de vestir, calzado, artículos de viaje y accesorios</t>
        </is>
      </c>
      <c r="I8287" s="17" t="inlineStr">
        <is>
          <t/>
        </is>
      </c>
      <c r="J8287" s="17" t="inlineStr">
        <is>
          <t>17/01/2026</t>
        </is>
      </c>
      <c r="K8287" s="17" t="inlineStr">
        <is>
          <t>2025ZZAC0006-50008</t>
        </is>
      </c>
      <c r="L8287" s="17" t="inlineStr">
        <is>
          <t>Adjudicación provisional / definitiva</t>
        </is>
      </c>
      <c r="M8287" s="17" t="inlineStr">
        <is>
          <t>true</t>
        </is>
      </c>
      <c r="N8287" s="17" t="inlineStr">
        <is>
          <t/>
        </is>
      </c>
      <c r="O8287" s="17" t="inlineStr">
        <is>
          <t/>
        </is>
      </c>
      <c r="P8287" s="17" t="inlineStr">
        <is>
          <t/>
        </is>
      </c>
      <c r="Q8287" s="17" t="inlineStr">
        <is>
          <t/>
        </is>
      </c>
      <c r="R8287" s="17" t="inlineStr">
        <is>
          <t/>
        </is>
      </c>
      <c r="S8287" s="17" t="inlineStr">
        <is>
          <t>https://www.contratacion.euskadi.eus/webkpe00-kpeperfi/es/contenidos/anuncio_contratacion/expcm478456/es_doc/images/logo_irun.jpg</t>
        </is>
      </c>
      <c r="T8287" s="17" t="inlineStr">
        <is>
          <t>Ayuntamiento de Irun</t>
        </is>
      </c>
      <c r="U8287" s="17" t="inlineStr">
        <is>
          <t>P2004900C - Ayuntamiento de Irun</t>
        </is>
      </c>
      <c r="V8287" s="17" t="inlineStr">
        <is>
          <t>Alcalde</t>
        </is>
      </c>
      <c r="W8287" s="17" t="inlineStr">
        <is>
          <t/>
        </is>
      </c>
      <c r="X8287" s="17" t="inlineStr">
        <is>
          <t/>
        </is>
      </c>
      <c r="Y8287" s="17" t="inlineStr">
        <is>
          <t/>
        </is>
      </c>
      <c r="Z8287" s="17" t="inlineStr">
        <is>
          <t>https://www.contratacion.euskadi.eus/anuncio_contratacion/prendas-vestir-calzado-articulos-viaje-y-accesorios/expcm478456/webkpe00-kpesimpc/es/</t>
        </is>
      </c>
      <c r="AA8287" s="17" t="inlineStr">
        <is>
          <t>https://www.contratacion.euskadi.eus/webkpe00-kpesimpc/es/contenidos/anuncio_contratacion/expcm478456/es_doc/index.html</t>
        </is>
      </c>
      <c r="AB8287" s="17" t="inlineStr">
        <is>
          <t>https://www.contratacion.euskadi.eus/contenidos/anuncio_contratacion/expcm478456/es_doc/data/es_r01dtpd19bcd7713396a7b6f1fb41510cfb5220d4a</t>
        </is>
      </c>
      <c r="AC8287" s="17" t="inlineStr">
        <is>
          <t>https://www.contratacion.euskadi.eus/contenidos/anuncio_contratacion/expcm478456/r01Index/expcm478456-idxContent.xml</t>
        </is>
      </c>
      <c r="AD8287" s="17" t="inlineStr">
        <is>
          <t>17/01/2026</t>
        </is>
      </c>
      <c r="AE8287" s="17" t="inlineStr">
        <is>
          <t>r01etpd1609338d519289790b178221e4fb71e6c81</t>
        </is>
      </c>
      <c r="AF8287" s="17" t="inlineStr">
        <is>
          <t>Ayuntamiento de Irun</t>
        </is>
      </c>
      <c r="AG8287" s="17" t="inlineStr">
        <is>
          <t>r01epd01416e3f95a714d6b8970fd1cb76fa92158</t>
        </is>
      </c>
      <c r="AH8287" s="17" t="inlineStr">
        <is>
          <t>Ayuntamiento de Irun</t>
        </is>
      </c>
      <c r="AI8287" s="17" t="inlineStr">
        <is>
          <t/>
        </is>
      </c>
      <c r="AJ8287" s="17" t="inlineStr">
        <is>
          <t/>
        </is>
      </c>
    </row>
    <row r="8288" customHeight="true" ht="15.0">
      <c r="A8288" s="17" t="inlineStr">
        <is>
          <t>Prendas de vestir, calzado, artículos de viaje y accesorios</t>
        </is>
      </c>
      <c r="B8288" s="17" t="inlineStr">
        <is>
          <t/>
        </is>
      </c>
      <c r="C8288" s="17" t="inlineStr">
        <is>
          <t>Gobierno Vasco</t>
        </is>
      </c>
      <c r="D8288" s="17" t="inlineStr">
        <is>
          <t/>
        </is>
      </c>
      <c r="E8288" s="17" t="inlineStr">
        <is>
          <t/>
        </is>
      </c>
      <c r="F8288" s="17" t="inlineStr">
        <is>
          <t/>
        </is>
      </c>
      <c r="G8288" s="17" t="inlineStr">
        <is>
          <t>Prendas de vestir, calzado, artículos de viaje y accesorios</t>
        </is>
      </c>
      <c r="H8288" s="17" t="inlineStr">
        <is>
          <t>Prendas de vestir, calzado, artículos de viaje y accesorios</t>
        </is>
      </c>
      <c r="I8288" s="17" t="inlineStr">
        <is>
          <t/>
        </is>
      </c>
      <c r="J8288" s="17" t="inlineStr">
        <is>
          <t>17/01/2026</t>
        </is>
      </c>
      <c r="K8288" s="17" t="inlineStr">
        <is>
          <t>2025ZZAC0006-50117</t>
        </is>
      </c>
      <c r="L8288" s="17" t="inlineStr">
        <is>
          <t>Adjudicación provisional / definitiva</t>
        </is>
      </c>
      <c r="M8288" s="17" t="inlineStr">
        <is>
          <t>true</t>
        </is>
      </c>
      <c r="N8288" s="17" t="inlineStr">
        <is>
          <t/>
        </is>
      </c>
      <c r="O8288" s="17" t="inlineStr">
        <is>
          <t/>
        </is>
      </c>
      <c r="P8288" s="17" t="inlineStr">
        <is>
          <t/>
        </is>
      </c>
      <c r="Q8288" s="17" t="inlineStr">
        <is>
          <t/>
        </is>
      </c>
      <c r="R8288" s="17" t="inlineStr">
        <is>
          <t/>
        </is>
      </c>
      <c r="S8288" s="17" t="inlineStr">
        <is>
          <t>https://www.contratacion.euskadi.eus/webkpe00-kpeperfi/es/contenidos/anuncio_contratacion/expcm478457/es_doc/images/logo_irun.jpg</t>
        </is>
      </c>
      <c r="T8288" s="17" t="inlineStr">
        <is>
          <t>Ayuntamiento de Irun</t>
        </is>
      </c>
      <c r="U8288" s="17" t="inlineStr">
        <is>
          <t>P2004900C - Ayuntamiento de Irun</t>
        </is>
      </c>
      <c r="V8288" s="17" t="inlineStr">
        <is>
          <t>Alcalde</t>
        </is>
      </c>
      <c r="W8288" s="17" t="inlineStr">
        <is>
          <t/>
        </is>
      </c>
      <c r="X8288" s="17" t="inlineStr">
        <is>
          <t/>
        </is>
      </c>
      <c r="Y8288" s="17" t="inlineStr">
        <is>
          <t/>
        </is>
      </c>
      <c r="Z8288" s="17" t="inlineStr">
        <is>
          <t>https://www.contratacion.euskadi.eus/anuncio_contratacion/prendas-vestir-calzado-articulos-viaje-y-accesorios/expcm478457/webkpe00-kpesimpc/es/</t>
        </is>
      </c>
      <c r="AA8288" s="17" t="inlineStr">
        <is>
          <t>https://www.contratacion.euskadi.eus/webkpe00-kpesimpc/es/contenidos/anuncio_contratacion/expcm478457/es_doc/index.html</t>
        </is>
      </c>
      <c r="AB8288" s="17" t="inlineStr">
        <is>
          <t>https://www.contratacion.euskadi.eus/contenidos/anuncio_contratacion/expcm478457/es_doc/data/es_r01dtpd19bcd773bd76a7b6f1f8eaa824f3e259113</t>
        </is>
      </c>
      <c r="AC8288" s="17" t="inlineStr">
        <is>
          <t>https://www.contratacion.euskadi.eus/contenidos/anuncio_contratacion/expcm478457/r01Index/expcm478457-idxContent.xml</t>
        </is>
      </c>
      <c r="AD8288" s="17" t="inlineStr">
        <is>
          <t>17/01/2026</t>
        </is>
      </c>
      <c r="AE8288" s="17" t="inlineStr">
        <is>
          <t>r01etpd1609338d519289790b178221e4fb71e6c81</t>
        </is>
      </c>
      <c r="AF8288" s="17" t="inlineStr">
        <is>
          <t>Ayuntamiento de Irun</t>
        </is>
      </c>
      <c r="AG8288" s="17" t="inlineStr">
        <is>
          <t>r01epd01416e3f95a714d6b8970fd1cb76fa92158</t>
        </is>
      </c>
      <c r="AH8288" s="17" t="inlineStr">
        <is>
          <t>Ayuntamiento de Irun</t>
        </is>
      </c>
      <c r="AI8288" s="17" t="inlineStr">
        <is>
          <t/>
        </is>
      </c>
      <c r="AJ8288" s="17" t="inlineStr">
        <is>
          <t/>
        </is>
      </c>
    </row>
    <row r="8289" customHeight="true" ht="15.0">
      <c r="A8289" s="17" t="inlineStr">
        <is>
          <t>Prendas de vestir, calzado, artículos de viaje y accesorios</t>
        </is>
      </c>
      <c r="B8289" s="17" t="inlineStr">
        <is>
          <t/>
        </is>
      </c>
      <c r="C8289" s="17" t="inlineStr">
        <is>
          <t>Gobierno Vasco</t>
        </is>
      </c>
      <c r="D8289" s="17" t="inlineStr">
        <is>
          <t/>
        </is>
      </c>
      <c r="E8289" s="17" t="inlineStr">
        <is>
          <t/>
        </is>
      </c>
      <c r="F8289" s="17" t="inlineStr">
        <is>
          <t/>
        </is>
      </c>
      <c r="G8289" s="17" t="inlineStr">
        <is>
          <t>Prendas de vestir, calzado, artículos de viaje y accesorios</t>
        </is>
      </c>
      <c r="H8289" s="17" t="inlineStr">
        <is>
          <t>Prendas de vestir, calzado, artículos de viaje y accesorios</t>
        </is>
      </c>
      <c r="I8289" s="17" t="inlineStr">
        <is>
          <t/>
        </is>
      </c>
      <c r="J8289" s="17" t="inlineStr">
        <is>
          <t>17/01/2026</t>
        </is>
      </c>
      <c r="K8289" s="17" t="inlineStr">
        <is>
          <t>2025ZZAC0006-50118</t>
        </is>
      </c>
      <c r="L8289" s="17" t="inlineStr">
        <is>
          <t>Adjudicación provisional / definitiva</t>
        </is>
      </c>
      <c r="M8289" s="17" t="inlineStr">
        <is>
          <t>true</t>
        </is>
      </c>
      <c r="N8289" s="17" t="inlineStr">
        <is>
          <t/>
        </is>
      </c>
      <c r="O8289" s="17" t="inlineStr">
        <is>
          <t/>
        </is>
      </c>
      <c r="P8289" s="17" t="inlineStr">
        <is>
          <t/>
        </is>
      </c>
      <c r="Q8289" s="17" t="inlineStr">
        <is>
          <t/>
        </is>
      </c>
      <c r="R8289" s="17" t="inlineStr">
        <is>
          <t/>
        </is>
      </c>
      <c r="S8289" s="17" t="inlineStr">
        <is>
          <t>https://www.contratacion.euskadi.eus/webkpe00-kpeperfi/es/contenidos/anuncio_contratacion/expcm478458/es_doc/images/logo_irun.jpg</t>
        </is>
      </c>
      <c r="T8289" s="17" t="inlineStr">
        <is>
          <t>Ayuntamiento de Irun</t>
        </is>
      </c>
      <c r="U8289" s="17" t="inlineStr">
        <is>
          <t>P2004900C - Ayuntamiento de Irun</t>
        </is>
      </c>
      <c r="V8289" s="17" t="inlineStr">
        <is>
          <t>Alcalde</t>
        </is>
      </c>
      <c r="W8289" s="17" t="inlineStr">
        <is>
          <t/>
        </is>
      </c>
      <c r="X8289" s="17" t="inlineStr">
        <is>
          <t/>
        </is>
      </c>
      <c r="Y8289" s="17" t="inlineStr">
        <is>
          <t/>
        </is>
      </c>
      <c r="Z8289" s="17" t="inlineStr">
        <is>
          <t>https://www.contratacion.euskadi.eus/anuncio_contratacion/prendas-vestir-calzado-articulos-viaje-y-accesorios/expcm478458/webkpe00-kpesimpc/es/</t>
        </is>
      </c>
      <c r="AA8289" s="17" t="inlineStr">
        <is>
          <t>https://www.contratacion.euskadi.eus/webkpe00-kpesimpc/es/contenidos/anuncio_contratacion/expcm478458/es_doc/index.html</t>
        </is>
      </c>
      <c r="AB8289" s="17" t="inlineStr">
        <is>
          <t>https://www.contratacion.euskadi.eus/contenidos/anuncio_contratacion/expcm478458/es_doc/data/es_r01dtpd19bcd7763b76a7b6f1f29ec314aadb4a133</t>
        </is>
      </c>
      <c r="AC8289" s="17" t="inlineStr">
        <is>
          <t>https://www.contratacion.euskadi.eus/contenidos/anuncio_contratacion/expcm478458/r01Index/expcm478458-idxContent.xml</t>
        </is>
      </c>
      <c r="AD8289" s="17" t="inlineStr">
        <is>
          <t>17/01/2026</t>
        </is>
      </c>
      <c r="AE8289" s="17" t="inlineStr">
        <is>
          <t>r01etpd1609338d519289790b178221e4fb71e6c81</t>
        </is>
      </c>
      <c r="AF8289" s="17" t="inlineStr">
        <is>
          <t>Ayuntamiento de Irun</t>
        </is>
      </c>
      <c r="AG8289" s="17" t="inlineStr">
        <is>
          <t>r01epd01416e3f95a714d6b8970fd1cb76fa92158</t>
        </is>
      </c>
      <c r="AH8289" s="17" t="inlineStr">
        <is>
          <t>Ayuntamiento de Irun</t>
        </is>
      </c>
      <c r="AI8289" s="17" t="inlineStr">
        <is>
          <t/>
        </is>
      </c>
      <c r="AJ8289" s="17" t="inlineStr">
        <is>
          <t/>
        </is>
      </c>
    </row>
    <row r="8290" customHeight="true" ht="15.0">
      <c r="A8290" s="17" t="inlineStr">
        <is>
          <t>Prendas de vestir, calzado, artículos de viaje y accesorios</t>
        </is>
      </c>
      <c r="B8290" s="17" t="inlineStr">
        <is>
          <t/>
        </is>
      </c>
      <c r="C8290" s="17" t="inlineStr">
        <is>
          <t>Gobierno Vasco</t>
        </is>
      </c>
      <c r="D8290" s="17" t="inlineStr">
        <is>
          <t/>
        </is>
      </c>
      <c r="E8290" s="17" t="inlineStr">
        <is>
          <t/>
        </is>
      </c>
      <c r="F8290" s="17" t="inlineStr">
        <is>
          <t/>
        </is>
      </c>
      <c r="G8290" s="17" t="inlineStr">
        <is>
          <t>Prendas de vestir, calzado, artículos de viaje y accesorios</t>
        </is>
      </c>
      <c r="H8290" s="17" t="inlineStr">
        <is>
          <t>Prendas de vestir, calzado, artículos de viaje y accesorios</t>
        </is>
      </c>
      <c r="I8290" s="17" t="inlineStr">
        <is>
          <t/>
        </is>
      </c>
      <c r="J8290" s="17" t="inlineStr">
        <is>
          <t>17/01/2026</t>
        </is>
      </c>
      <c r="K8290" s="17" t="inlineStr">
        <is>
          <t>2025ZZAC0006-50119</t>
        </is>
      </c>
      <c r="L8290" s="17" t="inlineStr">
        <is>
          <t>Adjudicación provisional / definitiva</t>
        </is>
      </c>
      <c r="M8290" s="17" t="inlineStr">
        <is>
          <t>true</t>
        </is>
      </c>
      <c r="N8290" s="17" t="inlineStr">
        <is>
          <t/>
        </is>
      </c>
      <c r="O8290" s="17" t="inlineStr">
        <is>
          <t/>
        </is>
      </c>
      <c r="P8290" s="17" t="inlineStr">
        <is>
          <t/>
        </is>
      </c>
      <c r="Q8290" s="17" t="inlineStr">
        <is>
          <t/>
        </is>
      </c>
      <c r="R8290" s="17" t="inlineStr">
        <is>
          <t/>
        </is>
      </c>
      <c r="S8290" s="17" t="inlineStr">
        <is>
          <t>https://www.contratacion.euskadi.eus/webkpe00-kpeperfi/es/contenidos/anuncio_contratacion/expcm478459/es_doc/images/logo_irun.jpg</t>
        </is>
      </c>
      <c r="T8290" s="17" t="inlineStr">
        <is>
          <t>Ayuntamiento de Irun</t>
        </is>
      </c>
      <c r="U8290" s="17" t="inlineStr">
        <is>
          <t>P2004900C - Ayuntamiento de Irun</t>
        </is>
      </c>
      <c r="V8290" s="17" t="inlineStr">
        <is>
          <t>Alcalde</t>
        </is>
      </c>
      <c r="W8290" s="17" t="inlineStr">
        <is>
          <t/>
        </is>
      </c>
      <c r="X8290" s="17" t="inlineStr">
        <is>
          <t/>
        </is>
      </c>
      <c r="Y8290" s="17" t="inlineStr">
        <is>
          <t/>
        </is>
      </c>
      <c r="Z8290" s="17" t="inlineStr">
        <is>
          <t>https://www.contratacion.euskadi.eus/anuncio_contratacion/prendas-vestir-calzado-articulos-viaje-y-accesorios/expcm478459/webkpe00-kpesimpc/es/</t>
        </is>
      </c>
      <c r="AA8290" s="17" t="inlineStr">
        <is>
          <t>https://www.contratacion.euskadi.eus/webkpe00-kpesimpc/es/contenidos/anuncio_contratacion/expcm478459/es_doc/index.html</t>
        </is>
      </c>
      <c r="AB8290" s="17" t="inlineStr">
        <is>
          <t>https://www.contratacion.euskadi.eus/contenidos/anuncio_contratacion/expcm478459/es_doc/data/es_r01dtpd19bcd778b4a6a7b6f1fc1e33787398a11f2</t>
        </is>
      </c>
      <c r="AC8290" s="17" t="inlineStr">
        <is>
          <t>https://www.contratacion.euskadi.eus/contenidos/anuncio_contratacion/expcm478459/r01Index/expcm478459-idxContent.xml</t>
        </is>
      </c>
      <c r="AD8290" s="17" t="inlineStr">
        <is>
          <t>17/01/2026</t>
        </is>
      </c>
      <c r="AE8290" s="17" t="inlineStr">
        <is>
          <t>r01etpd1609338d519289790b178221e4fb71e6c81</t>
        </is>
      </c>
      <c r="AF8290" s="17" t="inlineStr">
        <is>
          <t>Ayuntamiento de Irun</t>
        </is>
      </c>
      <c r="AG8290" s="17" t="inlineStr">
        <is>
          <t>r01epd01416e3f95a714d6b8970fd1cb76fa92158</t>
        </is>
      </c>
      <c r="AH8290" s="17" t="inlineStr">
        <is>
          <t>Ayuntamiento de Irun</t>
        </is>
      </c>
      <c r="AI8290" s="17" t="inlineStr">
        <is>
          <t/>
        </is>
      </c>
      <c r="AJ8290" s="17" t="inlineStr">
        <is>
          <t/>
        </is>
      </c>
    </row>
    <row r="8291" customHeight="true" ht="15.0">
      <c r="A8291" s="17" t="inlineStr">
        <is>
          <t>Prendas de vestir, calzado, artículos de viaje y accesorios</t>
        </is>
      </c>
      <c r="B8291" s="17" t="inlineStr">
        <is>
          <t/>
        </is>
      </c>
      <c r="C8291" s="17" t="inlineStr">
        <is>
          <t>Gobierno Vasco</t>
        </is>
      </c>
      <c r="D8291" s="17" t="inlineStr">
        <is>
          <t/>
        </is>
      </c>
      <c r="E8291" s="17" t="inlineStr">
        <is>
          <t/>
        </is>
      </c>
      <c r="F8291" s="17" t="inlineStr">
        <is>
          <t/>
        </is>
      </c>
      <c r="G8291" s="17" t="inlineStr">
        <is>
          <t>Prendas de vestir, calzado, artículos de viaje y accesorios</t>
        </is>
      </c>
      <c r="H8291" s="17" t="inlineStr">
        <is>
          <t>Prendas de vestir, calzado, artículos de viaje y accesorios</t>
        </is>
      </c>
      <c r="I8291" s="17" t="inlineStr">
        <is>
          <t/>
        </is>
      </c>
      <c r="J8291" s="17" t="inlineStr">
        <is>
          <t>17/01/2026</t>
        </is>
      </c>
      <c r="K8291" s="17" t="inlineStr">
        <is>
          <t>2025ZZAC0006-50120</t>
        </is>
      </c>
      <c r="L8291" s="17" t="inlineStr">
        <is>
          <t>Adjudicación provisional / definitiva</t>
        </is>
      </c>
      <c r="M8291" s="17" t="inlineStr">
        <is>
          <t>true</t>
        </is>
      </c>
      <c r="N8291" s="17" t="inlineStr">
        <is>
          <t/>
        </is>
      </c>
      <c r="O8291" s="17" t="inlineStr">
        <is>
          <t/>
        </is>
      </c>
      <c r="P8291" s="17" t="inlineStr">
        <is>
          <t/>
        </is>
      </c>
      <c r="Q8291" s="17" t="inlineStr">
        <is>
          <t/>
        </is>
      </c>
      <c r="R8291" s="17" t="inlineStr">
        <is>
          <t/>
        </is>
      </c>
      <c r="S8291" s="17" t="inlineStr">
        <is>
          <t>https://www.contratacion.euskadi.eus/webkpe00-kpeperfi/es/contenidos/anuncio_contratacion/expcm478460/es_doc/images/logo_irun.jpg</t>
        </is>
      </c>
      <c r="T8291" s="17" t="inlineStr">
        <is>
          <t>Ayuntamiento de Irun</t>
        </is>
      </c>
      <c r="U8291" s="17" t="inlineStr">
        <is>
          <t>P2004900C - Ayuntamiento de Irun</t>
        </is>
      </c>
      <c r="V8291" s="17" t="inlineStr">
        <is>
          <t>Alcalde</t>
        </is>
      </c>
      <c r="W8291" s="17" t="inlineStr">
        <is>
          <t/>
        </is>
      </c>
      <c r="X8291" s="17" t="inlineStr">
        <is>
          <t/>
        </is>
      </c>
      <c r="Y8291" s="17" t="inlineStr">
        <is>
          <t/>
        </is>
      </c>
      <c r="Z8291" s="17" t="inlineStr">
        <is>
          <t>https://www.contratacion.euskadi.eus/anuncio_contratacion/prendas-vestir-calzado-articulos-viaje-y-accesorios/expcm478460/webkpe00-kpesimpc/es/</t>
        </is>
      </c>
      <c r="AA8291" s="17" t="inlineStr">
        <is>
          <t>https://www.contratacion.euskadi.eus/webkpe00-kpesimpc/es/contenidos/anuncio_contratacion/expcm478460/es_doc/index.html</t>
        </is>
      </c>
      <c r="AB8291" s="17" t="inlineStr">
        <is>
          <t>https://www.contratacion.euskadi.eus/contenidos/anuncio_contratacion/expcm478460/es_doc/data/es_r01dtpd19bcd7b7e8e6a7b6f1f499c0c1c530decdc</t>
        </is>
      </c>
      <c r="AC8291" s="17" t="inlineStr">
        <is>
          <t>https://www.contratacion.euskadi.eus/contenidos/anuncio_contratacion/expcm478460/r01Index/expcm478460-idxContent.xml</t>
        </is>
      </c>
      <c r="AD8291" s="17" t="inlineStr">
        <is>
          <t>17/01/2026</t>
        </is>
      </c>
      <c r="AE8291" s="17" t="inlineStr">
        <is>
          <t>r01etpd1609338d519289790b178221e4fb71e6c81</t>
        </is>
      </c>
      <c r="AF8291" s="17" t="inlineStr">
        <is>
          <t>Ayuntamiento de Irun</t>
        </is>
      </c>
      <c r="AG8291" s="17" t="inlineStr">
        <is>
          <t>r01epd01416e3f95a714d6b8970fd1cb76fa92158</t>
        </is>
      </c>
      <c r="AH8291" s="17" t="inlineStr">
        <is>
          <t>Ayuntamiento de Irun</t>
        </is>
      </c>
      <c r="AI8291" s="17" t="inlineStr">
        <is>
          <t/>
        </is>
      </c>
      <c r="AJ8291" s="17" t="inlineStr">
        <is>
          <t/>
        </is>
      </c>
    </row>
    <row r="8292" customHeight="true" ht="15.0">
      <c r="A8292" s="17" t="inlineStr">
        <is>
          <t>Prendas de vestir, calzado, artículos de viaje y accesorios</t>
        </is>
      </c>
      <c r="B8292" s="17" t="inlineStr">
        <is>
          <t/>
        </is>
      </c>
      <c r="C8292" s="17" t="inlineStr">
        <is>
          <t>Gobierno Vasco</t>
        </is>
      </c>
      <c r="D8292" s="17" t="inlineStr">
        <is>
          <t/>
        </is>
      </c>
      <c r="E8292" s="17" t="inlineStr">
        <is>
          <t/>
        </is>
      </c>
      <c r="F8292" s="17" t="inlineStr">
        <is>
          <t/>
        </is>
      </c>
      <c r="G8292" s="17" t="inlineStr">
        <is>
          <t>Prendas de vestir, calzado, artículos de viaje y accesorios</t>
        </is>
      </c>
      <c r="H8292" s="17" t="inlineStr">
        <is>
          <t>Prendas de vestir, calzado, artículos de viaje y accesorios</t>
        </is>
      </c>
      <c r="I8292" s="17" t="inlineStr">
        <is>
          <t/>
        </is>
      </c>
      <c r="J8292" s="17" t="inlineStr">
        <is>
          <t>17/01/2026</t>
        </is>
      </c>
      <c r="K8292" s="17" t="inlineStr">
        <is>
          <t>2025ZZAC0006-50160</t>
        </is>
      </c>
      <c r="L8292" s="17" t="inlineStr">
        <is>
          <t>Adjudicación provisional / definitiva</t>
        </is>
      </c>
      <c r="M8292" s="17" t="inlineStr">
        <is>
          <t>true</t>
        </is>
      </c>
      <c r="N8292" s="17" t="inlineStr">
        <is>
          <t/>
        </is>
      </c>
      <c r="O8292" s="17" t="inlineStr">
        <is>
          <t/>
        </is>
      </c>
      <c r="P8292" s="17" t="inlineStr">
        <is>
          <t/>
        </is>
      </c>
      <c r="Q8292" s="17" t="inlineStr">
        <is>
          <t/>
        </is>
      </c>
      <c r="R8292" s="17" t="inlineStr">
        <is>
          <t/>
        </is>
      </c>
      <c r="S8292" s="17" t="inlineStr">
        <is>
          <t>https://www.contratacion.euskadi.eus/webkpe00-kpeperfi/es/contenidos/anuncio_contratacion/expcm478461/es_doc/images/logo_irun.jpg</t>
        </is>
      </c>
      <c r="T8292" s="17" t="inlineStr">
        <is>
          <t>Ayuntamiento de Irun</t>
        </is>
      </c>
      <c r="U8292" s="17" t="inlineStr">
        <is>
          <t>P2004900C - Ayuntamiento de Irun</t>
        </is>
      </c>
      <c r="V8292" s="17" t="inlineStr">
        <is>
          <t>Alcalde</t>
        </is>
      </c>
      <c r="W8292" s="17" t="inlineStr">
        <is>
          <t/>
        </is>
      </c>
      <c r="X8292" s="17" t="inlineStr">
        <is>
          <t/>
        </is>
      </c>
      <c r="Y8292" s="17" t="inlineStr">
        <is>
          <t/>
        </is>
      </c>
      <c r="Z8292" s="17" t="inlineStr">
        <is>
          <t>https://www.contratacion.euskadi.eus/anuncio_contratacion/prendas-vestir-calzado-articulos-viaje-y-accesorios/expcm478461/webkpe00-kpesimpc/es/</t>
        </is>
      </c>
      <c r="AA8292" s="17" t="inlineStr">
        <is>
          <t>https://www.contratacion.euskadi.eus/webkpe00-kpesimpc/es/contenidos/anuncio_contratacion/expcm478461/es_doc/index.html</t>
        </is>
      </c>
      <c r="AB8292" s="17" t="inlineStr">
        <is>
          <t>https://www.contratacion.euskadi.eus/contenidos/anuncio_contratacion/expcm478461/es_doc/data/es_r01dtpd19bcd7ba6636a7b6f1f7e1a4aa330ab1689</t>
        </is>
      </c>
      <c r="AC8292" s="17" t="inlineStr">
        <is>
          <t>https://www.contratacion.euskadi.eus/contenidos/anuncio_contratacion/expcm478461/r01Index/expcm478461-idxContent.xml</t>
        </is>
      </c>
      <c r="AD8292" s="17" t="inlineStr">
        <is>
          <t>17/01/2026</t>
        </is>
      </c>
      <c r="AE8292" s="17" t="inlineStr">
        <is>
          <t>r01etpd1609338d519289790b178221e4fb71e6c81</t>
        </is>
      </c>
      <c r="AF8292" s="17" t="inlineStr">
        <is>
          <t>Ayuntamiento de Irun</t>
        </is>
      </c>
      <c r="AG8292" s="17" t="inlineStr">
        <is>
          <t>r01epd01416e3f95a714d6b8970fd1cb76fa92158</t>
        </is>
      </c>
      <c r="AH8292" s="17" t="inlineStr">
        <is>
          <t>Ayuntamiento de Irun</t>
        </is>
      </c>
      <c r="AI8292" s="17" t="inlineStr">
        <is>
          <t/>
        </is>
      </c>
      <c r="AJ8292" s="17" t="inlineStr">
        <is>
          <t/>
        </is>
      </c>
    </row>
    <row r="8293" customHeight="true" ht="15.0">
      <c r="A8293" s="17" t="inlineStr">
        <is>
          <t>Prendas de vestir, calzado, artículos de viaje y accesorios</t>
        </is>
      </c>
      <c r="B8293" s="17" t="inlineStr">
        <is>
          <t/>
        </is>
      </c>
      <c r="C8293" s="17" t="inlineStr">
        <is>
          <t>Gobierno Vasco</t>
        </is>
      </c>
      <c r="D8293" s="17" t="inlineStr">
        <is>
          <t/>
        </is>
      </c>
      <c r="E8293" s="17" t="inlineStr">
        <is>
          <t/>
        </is>
      </c>
      <c r="F8293" s="17" t="inlineStr">
        <is>
          <t/>
        </is>
      </c>
      <c r="G8293" s="17" t="inlineStr">
        <is>
          <t>Prendas de vestir, calzado, artículos de viaje y accesorios</t>
        </is>
      </c>
      <c r="H8293" s="17" t="inlineStr">
        <is>
          <t>Prendas de vestir, calzado, artículos de viaje y accesorios</t>
        </is>
      </c>
      <c r="I8293" s="17" t="inlineStr">
        <is>
          <t/>
        </is>
      </c>
      <c r="J8293" s="17" t="inlineStr">
        <is>
          <t>17/01/2026</t>
        </is>
      </c>
      <c r="K8293" s="17" t="inlineStr">
        <is>
          <t>2025ZZAC0006-50161</t>
        </is>
      </c>
      <c r="L8293" s="17" t="inlineStr">
        <is>
          <t>Adjudicación provisional / definitiva</t>
        </is>
      </c>
      <c r="M8293" s="17" t="inlineStr">
        <is>
          <t>true</t>
        </is>
      </c>
      <c r="N8293" s="17" t="inlineStr">
        <is>
          <t/>
        </is>
      </c>
      <c r="O8293" s="17" t="inlineStr">
        <is>
          <t/>
        </is>
      </c>
      <c r="P8293" s="17" t="inlineStr">
        <is>
          <t/>
        </is>
      </c>
      <c r="Q8293" s="17" t="inlineStr">
        <is>
          <t/>
        </is>
      </c>
      <c r="R8293" s="17" t="inlineStr">
        <is>
          <t/>
        </is>
      </c>
      <c r="S8293" s="17" t="inlineStr">
        <is>
          <t>https://www.contratacion.euskadi.eus/webkpe00-kpeperfi/es/contenidos/anuncio_contratacion/expcm478462/es_doc/images/logo_irun.jpg</t>
        </is>
      </c>
      <c r="T8293" s="17" t="inlineStr">
        <is>
          <t>Ayuntamiento de Irun</t>
        </is>
      </c>
      <c r="U8293" s="17" t="inlineStr">
        <is>
          <t>P2004900C - Ayuntamiento de Irun</t>
        </is>
      </c>
      <c r="V8293" s="17" t="inlineStr">
        <is>
          <t>Alcalde</t>
        </is>
      </c>
      <c r="W8293" s="17" t="inlineStr">
        <is>
          <t/>
        </is>
      </c>
      <c r="X8293" s="17" t="inlineStr">
        <is>
          <t/>
        </is>
      </c>
      <c r="Y8293" s="17" t="inlineStr">
        <is>
          <t/>
        </is>
      </c>
      <c r="Z8293" s="17" t="inlineStr">
        <is>
          <t>https://www.contratacion.euskadi.eus/anuncio_contratacion/prendas-vestir-calzado-articulos-viaje-y-accesorios/expcm478462/webkpe00-kpesimpc/es/</t>
        </is>
      </c>
      <c r="AA8293" s="17" t="inlineStr">
        <is>
          <t>https://www.contratacion.euskadi.eus/webkpe00-kpesimpc/es/contenidos/anuncio_contratacion/expcm478462/es_doc/index.html</t>
        </is>
      </c>
      <c r="AB8293" s="17" t="inlineStr">
        <is>
          <t>https://www.contratacion.euskadi.eus/contenidos/anuncio_contratacion/expcm478462/es_doc/data/es_r01dtpd19bcd7bce416a7b6f1f9ad3c535956083af</t>
        </is>
      </c>
      <c r="AC8293" s="17" t="inlineStr">
        <is>
          <t>https://www.contratacion.euskadi.eus/contenidos/anuncio_contratacion/expcm478462/r01Index/expcm478462-idxContent.xml</t>
        </is>
      </c>
      <c r="AD8293" s="17" t="inlineStr">
        <is>
          <t>17/01/2026</t>
        </is>
      </c>
      <c r="AE8293" s="17" t="inlineStr">
        <is>
          <t>r01etpd1609338d519289790b178221e4fb71e6c81</t>
        </is>
      </c>
      <c r="AF8293" s="17" t="inlineStr">
        <is>
          <t>Ayuntamiento de Irun</t>
        </is>
      </c>
      <c r="AG8293" s="17" t="inlineStr">
        <is>
          <t>r01epd01416e3f95a714d6b8970fd1cb76fa92158</t>
        </is>
      </c>
      <c r="AH8293" s="17" t="inlineStr">
        <is>
          <t>Ayuntamiento de Irun</t>
        </is>
      </c>
      <c r="AI8293" s="17" t="inlineStr">
        <is>
          <t/>
        </is>
      </c>
      <c r="AJ8293" s="17" t="inlineStr">
        <is>
          <t/>
        </is>
      </c>
    </row>
    <row r="8294" customHeight="true" ht="15.0">
      <c r="A8294" s="17" t="inlineStr">
        <is>
          <t>Prendas de vestir, calzado, artículos de viaje y accesorios</t>
        </is>
      </c>
      <c r="B8294" s="17" t="inlineStr">
        <is>
          <t/>
        </is>
      </c>
      <c r="C8294" s="17" t="inlineStr">
        <is>
          <t>Gobierno Vasco</t>
        </is>
      </c>
      <c r="D8294" s="17" t="inlineStr">
        <is>
          <t/>
        </is>
      </c>
      <c r="E8294" s="17" t="inlineStr">
        <is>
          <t/>
        </is>
      </c>
      <c r="F8294" s="17" t="inlineStr">
        <is>
          <t/>
        </is>
      </c>
      <c r="G8294" s="17" t="inlineStr">
        <is>
          <t>Prendas de vestir, calzado, artículos de viaje y accesorios</t>
        </is>
      </c>
      <c r="H8294" s="17" t="inlineStr">
        <is>
          <t>Prendas de vestir, calzado, artículos de viaje y accesorios</t>
        </is>
      </c>
      <c r="I8294" s="17" t="inlineStr">
        <is>
          <t/>
        </is>
      </c>
      <c r="J8294" s="17" t="inlineStr">
        <is>
          <t>17/01/2026</t>
        </is>
      </c>
      <c r="K8294" s="17" t="inlineStr">
        <is>
          <t>2025ZZAC0006-50162</t>
        </is>
      </c>
      <c r="L8294" s="17" t="inlineStr">
        <is>
          <t>Adjudicación provisional / definitiva</t>
        </is>
      </c>
      <c r="M8294" s="17" t="inlineStr">
        <is>
          <t>true</t>
        </is>
      </c>
      <c r="N8294" s="17" t="inlineStr">
        <is>
          <t/>
        </is>
      </c>
      <c r="O8294" s="17" t="inlineStr">
        <is>
          <t/>
        </is>
      </c>
      <c r="P8294" s="17" t="inlineStr">
        <is>
          <t/>
        </is>
      </c>
      <c r="Q8294" s="17" t="inlineStr">
        <is>
          <t/>
        </is>
      </c>
      <c r="R8294" s="17" t="inlineStr">
        <is>
          <t/>
        </is>
      </c>
      <c r="S8294" s="17" t="inlineStr">
        <is>
          <t>https://www.contratacion.euskadi.eus/webkpe00-kpeperfi/es/contenidos/anuncio_contratacion/expcm478463/es_doc/images/logo_irun.jpg</t>
        </is>
      </c>
      <c r="T8294" s="17" t="inlineStr">
        <is>
          <t>Ayuntamiento de Irun</t>
        </is>
      </c>
      <c r="U8294" s="17" t="inlineStr">
        <is>
          <t>P2004900C - Ayuntamiento de Irun</t>
        </is>
      </c>
      <c r="V8294" s="17" t="inlineStr">
        <is>
          <t>Alcalde</t>
        </is>
      </c>
      <c r="W8294" s="17" t="inlineStr">
        <is>
          <t/>
        </is>
      </c>
      <c r="X8294" s="17" t="inlineStr">
        <is>
          <t/>
        </is>
      </c>
      <c r="Y8294" s="17" t="inlineStr">
        <is>
          <t/>
        </is>
      </c>
      <c r="Z8294" s="17" t="inlineStr">
        <is>
          <t>https://www.contratacion.euskadi.eus/anuncio_contratacion/prendas-vestir-calzado-articulos-viaje-y-accesorios/expcm478463/webkpe00-kpesimpc/es/</t>
        </is>
      </c>
      <c r="AA8294" s="17" t="inlineStr">
        <is>
          <t>https://www.contratacion.euskadi.eus/webkpe00-kpesimpc/es/contenidos/anuncio_contratacion/expcm478463/es_doc/index.html</t>
        </is>
      </c>
      <c r="AB8294" s="17" t="inlineStr">
        <is>
          <t>https://www.contratacion.euskadi.eus/contenidos/anuncio_contratacion/expcm478463/es_doc/data/es_r01dtpd19bcd7bf5ed6a7b6f1fb2a68e0c78c50e88</t>
        </is>
      </c>
      <c r="AC8294" s="17" t="inlineStr">
        <is>
          <t>https://www.contratacion.euskadi.eus/contenidos/anuncio_contratacion/expcm478463/r01Index/expcm478463-idxContent.xml</t>
        </is>
      </c>
      <c r="AD8294" s="17" t="inlineStr">
        <is>
          <t>17/01/2026</t>
        </is>
      </c>
      <c r="AE8294" s="17" t="inlineStr">
        <is>
          <t>r01etpd1609338d519289790b178221e4fb71e6c81</t>
        </is>
      </c>
      <c r="AF8294" s="17" t="inlineStr">
        <is>
          <t>Ayuntamiento de Irun</t>
        </is>
      </c>
      <c r="AG8294" s="17" t="inlineStr">
        <is>
          <t>r01epd01416e3f95a714d6b8970fd1cb76fa92158</t>
        </is>
      </c>
      <c r="AH8294" s="17" t="inlineStr">
        <is>
          <t>Ayuntamiento de Irun</t>
        </is>
      </c>
      <c r="AI8294" s="17" t="inlineStr">
        <is>
          <t/>
        </is>
      </c>
      <c r="AJ8294" s="17" t="inlineStr">
        <is>
          <t/>
        </is>
      </c>
    </row>
    <row r="8295" customHeight="true" ht="15.0">
      <c r="A8295" s="17" t="inlineStr">
        <is>
          <t>Prendas de vestir, calzado, artículos de viaje y accesorios</t>
        </is>
      </c>
      <c r="B8295" s="17" t="inlineStr">
        <is>
          <t/>
        </is>
      </c>
      <c r="C8295" s="17" t="inlineStr">
        <is>
          <t>Gobierno Vasco</t>
        </is>
      </c>
      <c r="D8295" s="17" t="inlineStr">
        <is>
          <t/>
        </is>
      </c>
      <c r="E8295" s="17" t="inlineStr">
        <is>
          <t/>
        </is>
      </c>
      <c r="F8295" s="17" t="inlineStr">
        <is>
          <t/>
        </is>
      </c>
      <c r="G8295" s="17" t="inlineStr">
        <is>
          <t>Prendas de vestir, calzado, artículos de viaje y accesorios</t>
        </is>
      </c>
      <c r="H8295" s="17" t="inlineStr">
        <is>
          <t>Prendas de vestir, calzado, artículos de viaje y accesorios</t>
        </is>
      </c>
      <c r="I8295" s="17" t="inlineStr">
        <is>
          <t/>
        </is>
      </c>
      <c r="J8295" s="17" t="inlineStr">
        <is>
          <t>17/01/2026</t>
        </is>
      </c>
      <c r="K8295" s="17" t="inlineStr">
        <is>
          <t>2025ZZAC0006-50163</t>
        </is>
      </c>
      <c r="L8295" s="17" t="inlineStr">
        <is>
          <t>Adjudicación provisional / definitiva</t>
        </is>
      </c>
      <c r="M8295" s="17" t="inlineStr">
        <is>
          <t>true</t>
        </is>
      </c>
      <c r="N8295" s="17" t="inlineStr">
        <is>
          <t/>
        </is>
      </c>
      <c r="O8295" s="17" t="inlineStr">
        <is>
          <t/>
        </is>
      </c>
      <c r="P8295" s="17" t="inlineStr">
        <is>
          <t/>
        </is>
      </c>
      <c r="Q8295" s="17" t="inlineStr">
        <is>
          <t/>
        </is>
      </c>
      <c r="R8295" s="17" t="inlineStr">
        <is>
          <t/>
        </is>
      </c>
      <c r="S8295" s="17" t="inlineStr">
        <is>
          <t>https://www.contratacion.euskadi.eus/webkpe00-kpeperfi/es/contenidos/anuncio_contratacion/expcm478464/es_doc/images/logo_irun.jpg</t>
        </is>
      </c>
      <c r="T8295" s="17" t="inlineStr">
        <is>
          <t>Ayuntamiento de Irun</t>
        </is>
      </c>
      <c r="U8295" s="17" t="inlineStr">
        <is>
          <t>P2004900C - Ayuntamiento de Irun</t>
        </is>
      </c>
      <c r="V8295" s="17" t="inlineStr">
        <is>
          <t>Alcalde</t>
        </is>
      </c>
      <c r="W8295" s="17" t="inlineStr">
        <is>
          <t/>
        </is>
      </c>
      <c r="X8295" s="17" t="inlineStr">
        <is>
          <t/>
        </is>
      </c>
      <c r="Y8295" s="17" t="inlineStr">
        <is>
          <t/>
        </is>
      </c>
      <c r="Z8295" s="17" t="inlineStr">
        <is>
          <t>https://www.contratacion.euskadi.eus/anuncio_contratacion/prendas-vestir-calzado-articulos-viaje-y-accesorios/expcm478464/webkpe00-kpesimpc/es/</t>
        </is>
      </c>
      <c r="AA8295" s="17" t="inlineStr">
        <is>
          <t>https://www.contratacion.euskadi.eus/webkpe00-kpesimpc/es/contenidos/anuncio_contratacion/expcm478464/es_doc/index.html</t>
        </is>
      </c>
      <c r="AB8295" s="17" t="inlineStr">
        <is>
          <t>https://www.contratacion.euskadi.eus/contenidos/anuncio_contratacion/expcm478464/es_doc/data/es_r01dtpd19bcd7c1dc46a7b6f1fb189424f73c73175</t>
        </is>
      </c>
      <c r="AC8295" s="17" t="inlineStr">
        <is>
          <t>https://www.contratacion.euskadi.eus/contenidos/anuncio_contratacion/expcm478464/r01Index/expcm478464-idxContent.xml</t>
        </is>
      </c>
      <c r="AD8295" s="17" t="inlineStr">
        <is>
          <t>17/01/2026</t>
        </is>
      </c>
      <c r="AE8295" s="17" t="inlineStr">
        <is>
          <t>r01etpd1609338d519289790b178221e4fb71e6c81</t>
        </is>
      </c>
      <c r="AF8295" s="17" t="inlineStr">
        <is>
          <t>Ayuntamiento de Irun</t>
        </is>
      </c>
      <c r="AG8295" s="17" t="inlineStr">
        <is>
          <t>r01epd01416e3f95a714d6b8970fd1cb76fa92158</t>
        </is>
      </c>
      <c r="AH8295" s="17" t="inlineStr">
        <is>
          <t>Ayuntamiento de Irun</t>
        </is>
      </c>
      <c r="AI8295" s="17" t="inlineStr">
        <is>
          <t/>
        </is>
      </c>
      <c r="AJ8295" s="17" t="inlineStr">
        <is>
          <t/>
        </is>
      </c>
    </row>
    <row r="8296" customHeight="true" ht="15.0">
      <c r="A8296" s="17" t="inlineStr">
        <is>
          <t>Prendas de vestir, calzado, artículos de viaje y accesorios</t>
        </is>
      </c>
      <c r="B8296" s="17" t="inlineStr">
        <is>
          <t/>
        </is>
      </c>
      <c r="C8296" s="17" t="inlineStr">
        <is>
          <t>Gobierno Vasco</t>
        </is>
      </c>
      <c r="D8296" s="17" t="inlineStr">
        <is>
          <t/>
        </is>
      </c>
      <c r="E8296" s="17" t="inlineStr">
        <is>
          <t/>
        </is>
      </c>
      <c r="F8296" s="17" t="inlineStr">
        <is>
          <t/>
        </is>
      </c>
      <c r="G8296" s="17" t="inlineStr">
        <is>
          <t>Prendas de vestir, calzado, artículos de viaje y accesorios</t>
        </is>
      </c>
      <c r="H8296" s="17" t="inlineStr">
        <is>
          <t>Prendas de vestir, calzado, artículos de viaje y accesorios</t>
        </is>
      </c>
      <c r="I8296" s="17" t="inlineStr">
        <is>
          <t/>
        </is>
      </c>
      <c r="J8296" s="17" t="inlineStr">
        <is>
          <t>17/01/2026</t>
        </is>
      </c>
      <c r="K8296" s="17" t="inlineStr">
        <is>
          <t>2025ZZAC0006-50164</t>
        </is>
      </c>
      <c r="L8296" s="17" t="inlineStr">
        <is>
          <t>Adjudicación provisional / definitiva</t>
        </is>
      </c>
      <c r="M8296" s="17" t="inlineStr">
        <is>
          <t>true</t>
        </is>
      </c>
      <c r="N8296" s="17" t="inlineStr">
        <is>
          <t/>
        </is>
      </c>
      <c r="O8296" s="17" t="inlineStr">
        <is>
          <t/>
        </is>
      </c>
      <c r="P8296" s="17" t="inlineStr">
        <is>
          <t/>
        </is>
      </c>
      <c r="Q8296" s="17" t="inlineStr">
        <is>
          <t/>
        </is>
      </c>
      <c r="R8296" s="17" t="inlineStr">
        <is>
          <t/>
        </is>
      </c>
      <c r="S8296" s="17" t="inlineStr">
        <is>
          <t>https://www.contratacion.euskadi.eus/webkpe00-kpeperfi/es/contenidos/anuncio_contratacion/expcm478465/es_doc/images/logo_irun.jpg</t>
        </is>
      </c>
      <c r="T8296" s="17" t="inlineStr">
        <is>
          <t>Ayuntamiento de Irun</t>
        </is>
      </c>
      <c r="U8296" s="17" t="inlineStr">
        <is>
          <t>P2004900C - Ayuntamiento de Irun</t>
        </is>
      </c>
      <c r="V8296" s="17" t="inlineStr">
        <is>
          <t>Alcalde</t>
        </is>
      </c>
      <c r="W8296" s="17" t="inlineStr">
        <is>
          <t/>
        </is>
      </c>
      <c r="X8296" s="17" t="inlineStr">
        <is>
          <t/>
        </is>
      </c>
      <c r="Y8296" s="17" t="inlineStr">
        <is>
          <t/>
        </is>
      </c>
      <c r="Z8296" s="17" t="inlineStr">
        <is>
          <t>https://www.contratacion.euskadi.eus/anuncio_contratacion/prendas-vestir-calzado-articulos-viaje-y-accesorios/expcm478465/webkpe00-kpesimpc/es/</t>
        </is>
      </c>
      <c r="AA8296" s="17" t="inlineStr">
        <is>
          <t>https://www.contratacion.euskadi.eus/webkpe00-kpesimpc/es/contenidos/anuncio_contratacion/expcm478465/es_doc/index.html</t>
        </is>
      </c>
      <c r="AB8296" s="17" t="inlineStr">
        <is>
          <t>https://www.contratacion.euskadi.eus/contenidos/anuncio_contratacion/expcm478465/es_doc/data/es_r01dtpd19bcd8011a85ccad867db0f39160b723b31</t>
        </is>
      </c>
      <c r="AC8296" s="17" t="inlineStr">
        <is>
          <t>https://www.contratacion.euskadi.eus/contenidos/anuncio_contratacion/expcm478465/r01Index/expcm478465-idxContent.xml</t>
        </is>
      </c>
      <c r="AD8296" s="17" t="inlineStr">
        <is>
          <t>17/01/2026</t>
        </is>
      </c>
      <c r="AE8296" s="17" t="inlineStr">
        <is>
          <t>r01etpd1609338d519289790b178221e4fb71e6c81</t>
        </is>
      </c>
      <c r="AF8296" s="17" t="inlineStr">
        <is>
          <t>Ayuntamiento de Irun</t>
        </is>
      </c>
      <c r="AG8296" s="17" t="inlineStr">
        <is>
          <t>r01epd01416e3f95a714d6b8970fd1cb76fa92158</t>
        </is>
      </c>
      <c r="AH8296" s="17" t="inlineStr">
        <is>
          <t>Ayuntamiento de Irun</t>
        </is>
      </c>
      <c r="AI8296" s="17" t="inlineStr">
        <is>
          <t/>
        </is>
      </c>
      <c r="AJ8296" s="17" t="inlineStr">
        <is>
          <t/>
        </is>
      </c>
    </row>
    <row r="8297" customHeight="true" ht="15.0">
      <c r="A8297" s="17" t="inlineStr">
        <is>
          <t>Prendas de vestir, calzado, artículos de viaje y accesorios</t>
        </is>
      </c>
      <c r="B8297" s="17" t="inlineStr">
        <is>
          <t/>
        </is>
      </c>
      <c r="C8297" s="17" t="inlineStr">
        <is>
          <t>Gobierno Vasco</t>
        </is>
      </c>
      <c r="D8297" s="17" t="inlineStr">
        <is>
          <t/>
        </is>
      </c>
      <c r="E8297" s="17" t="inlineStr">
        <is>
          <t/>
        </is>
      </c>
      <c r="F8297" s="17" t="inlineStr">
        <is>
          <t/>
        </is>
      </c>
      <c r="G8297" s="17" t="inlineStr">
        <is>
          <t>Prendas de vestir, calzado, artículos de viaje y accesorios</t>
        </is>
      </c>
      <c r="H8297" s="17" t="inlineStr">
        <is>
          <t>Prendas de vestir, calzado, artículos de viaje y accesorios</t>
        </is>
      </c>
      <c r="I8297" s="17" t="inlineStr">
        <is>
          <t/>
        </is>
      </c>
      <c r="J8297" s="17" t="inlineStr">
        <is>
          <t>17/01/2026</t>
        </is>
      </c>
      <c r="K8297" s="17" t="inlineStr">
        <is>
          <t>2025ZZAC0006-50165</t>
        </is>
      </c>
      <c r="L8297" s="17" t="inlineStr">
        <is>
          <t>Adjudicación provisional / definitiva</t>
        </is>
      </c>
      <c r="M8297" s="17" t="inlineStr">
        <is>
          <t>true</t>
        </is>
      </c>
      <c r="N8297" s="17" t="inlineStr">
        <is>
          <t/>
        </is>
      </c>
      <c r="O8297" s="17" t="inlineStr">
        <is>
          <t/>
        </is>
      </c>
      <c r="P8297" s="17" t="inlineStr">
        <is>
          <t/>
        </is>
      </c>
      <c r="Q8297" s="17" t="inlineStr">
        <is>
          <t/>
        </is>
      </c>
      <c r="R8297" s="17" t="inlineStr">
        <is>
          <t/>
        </is>
      </c>
      <c r="S8297" s="17" t="inlineStr">
        <is>
          <t>https://www.contratacion.euskadi.eus/webkpe00-kpeperfi/es/contenidos/anuncio_contratacion/expcm478466/es_doc/images/logo_irun.jpg</t>
        </is>
      </c>
      <c r="T8297" s="17" t="inlineStr">
        <is>
          <t>Ayuntamiento de Irun</t>
        </is>
      </c>
      <c r="U8297" s="17" t="inlineStr">
        <is>
          <t>P2004900C - Ayuntamiento de Irun</t>
        </is>
      </c>
      <c r="V8297" s="17" t="inlineStr">
        <is>
          <t>Alcalde</t>
        </is>
      </c>
      <c r="W8297" s="17" t="inlineStr">
        <is>
          <t/>
        </is>
      </c>
      <c r="X8297" s="17" t="inlineStr">
        <is>
          <t/>
        </is>
      </c>
      <c r="Y8297" s="17" t="inlineStr">
        <is>
          <t/>
        </is>
      </c>
      <c r="Z8297" s="17" t="inlineStr">
        <is>
          <t>https://www.contratacion.euskadi.eus/anuncio_contratacion/prendas-vestir-calzado-articulos-viaje-y-accesorios/expcm478466/webkpe00-kpesimpc/es/</t>
        </is>
      </c>
      <c r="AA8297" s="17" t="inlineStr">
        <is>
          <t>https://www.contratacion.euskadi.eus/webkpe00-kpesimpc/es/contenidos/anuncio_contratacion/expcm478466/es_doc/index.html</t>
        </is>
      </c>
      <c r="AB8297" s="17" t="inlineStr">
        <is>
          <t>https://www.contratacion.euskadi.eus/contenidos/anuncio_contratacion/expcm478466/es_doc/data/es_r01dtpd19bcd8039d15ccad86792f4b762a6dc609c</t>
        </is>
      </c>
      <c r="AC8297" s="17" t="inlineStr">
        <is>
          <t>https://www.contratacion.euskadi.eus/contenidos/anuncio_contratacion/expcm478466/r01Index/expcm478466-idxContent.xml</t>
        </is>
      </c>
      <c r="AD8297" s="17" t="inlineStr">
        <is>
          <t>17/01/2026</t>
        </is>
      </c>
      <c r="AE8297" s="17" t="inlineStr">
        <is>
          <t>r01etpd1609338d519289790b178221e4fb71e6c81</t>
        </is>
      </c>
      <c r="AF8297" s="17" t="inlineStr">
        <is>
          <t>Ayuntamiento de Irun</t>
        </is>
      </c>
      <c r="AG8297" s="17" t="inlineStr">
        <is>
          <t>r01epd01416e3f95a714d6b8970fd1cb76fa92158</t>
        </is>
      </c>
      <c r="AH8297" s="17" t="inlineStr">
        <is>
          <t>Ayuntamiento de Irun</t>
        </is>
      </c>
      <c r="AI8297" s="17" t="inlineStr">
        <is>
          <t/>
        </is>
      </c>
      <c r="AJ8297" s="17" t="inlineStr">
        <is>
          <t/>
        </is>
      </c>
    </row>
    <row r="8298" customHeight="true" ht="15.0">
      <c r="A8298" s="17" t="inlineStr">
        <is>
          <t>Prendas de vestir, calzado, artículos de viaje y accesorios</t>
        </is>
      </c>
      <c r="B8298" s="17" t="inlineStr">
        <is>
          <t/>
        </is>
      </c>
      <c r="C8298" s="17" t="inlineStr">
        <is>
          <t>Gobierno Vasco</t>
        </is>
      </c>
      <c r="D8298" s="17" t="inlineStr">
        <is>
          <t/>
        </is>
      </c>
      <c r="E8298" s="17" t="inlineStr">
        <is>
          <t/>
        </is>
      </c>
      <c r="F8298" s="17" t="inlineStr">
        <is>
          <t/>
        </is>
      </c>
      <c r="G8298" s="17" t="inlineStr">
        <is>
          <t>Prendas de vestir, calzado, artículos de viaje y accesorios</t>
        </is>
      </c>
      <c r="H8298" s="17" t="inlineStr">
        <is>
          <t>Prendas de vestir, calzado, artículos de viaje y accesorios</t>
        </is>
      </c>
      <c r="I8298" s="17" t="inlineStr">
        <is>
          <t/>
        </is>
      </c>
      <c r="J8298" s="17" t="inlineStr">
        <is>
          <t>17/01/2026</t>
        </is>
      </c>
      <c r="K8298" s="17" t="inlineStr">
        <is>
          <t>2025ZZAC0006-50166</t>
        </is>
      </c>
      <c r="L8298" s="17" t="inlineStr">
        <is>
          <t>Adjudicación provisional / definitiva</t>
        </is>
      </c>
      <c r="M8298" s="17" t="inlineStr">
        <is>
          <t>true</t>
        </is>
      </c>
      <c r="N8298" s="17" t="inlineStr">
        <is>
          <t/>
        </is>
      </c>
      <c r="O8298" s="17" t="inlineStr">
        <is>
          <t/>
        </is>
      </c>
      <c r="P8298" s="17" t="inlineStr">
        <is>
          <t/>
        </is>
      </c>
      <c r="Q8298" s="17" t="inlineStr">
        <is>
          <t/>
        </is>
      </c>
      <c r="R8298" s="17" t="inlineStr">
        <is>
          <t/>
        </is>
      </c>
      <c r="S8298" s="17" t="inlineStr">
        <is>
          <t>https://www.contratacion.euskadi.eus/webkpe00-kpeperfi/es/contenidos/anuncio_contratacion/expcm478467/es_doc/images/logo_irun.jpg</t>
        </is>
      </c>
      <c r="T8298" s="17" t="inlineStr">
        <is>
          <t>Ayuntamiento de Irun</t>
        </is>
      </c>
      <c r="U8298" s="17" t="inlineStr">
        <is>
          <t>P2004900C - Ayuntamiento de Irun</t>
        </is>
      </c>
      <c r="V8298" s="17" t="inlineStr">
        <is>
          <t>Alcalde</t>
        </is>
      </c>
      <c r="W8298" s="17" t="inlineStr">
        <is>
          <t/>
        </is>
      </c>
      <c r="X8298" s="17" t="inlineStr">
        <is>
          <t/>
        </is>
      </c>
      <c r="Y8298" s="17" t="inlineStr">
        <is>
          <t/>
        </is>
      </c>
      <c r="Z8298" s="17" t="inlineStr">
        <is>
          <t>https://www.contratacion.euskadi.eus/anuncio_contratacion/prendas-vestir-calzado-articulos-viaje-y-accesorios/expcm478467/webkpe00-kpesimpc/es/</t>
        </is>
      </c>
      <c r="AA8298" s="17" t="inlineStr">
        <is>
          <t>https://www.contratacion.euskadi.eus/webkpe00-kpesimpc/es/contenidos/anuncio_contratacion/expcm478467/es_doc/index.html</t>
        </is>
      </c>
      <c r="AB8298" s="17" t="inlineStr">
        <is>
          <t>https://www.contratacion.euskadi.eus/contenidos/anuncio_contratacion/expcm478467/es_doc/data/es_r01dtpd19bcd80625a5ccad86719c0f4d5ab2c645e</t>
        </is>
      </c>
      <c r="AC8298" s="17" t="inlineStr">
        <is>
          <t>https://www.contratacion.euskadi.eus/contenidos/anuncio_contratacion/expcm478467/r01Index/expcm478467-idxContent.xml</t>
        </is>
      </c>
      <c r="AD8298" s="17" t="inlineStr">
        <is>
          <t>17/01/2026</t>
        </is>
      </c>
      <c r="AE8298" s="17" t="inlineStr">
        <is>
          <t>r01etpd1609338d519289790b178221e4fb71e6c81</t>
        </is>
      </c>
      <c r="AF8298" s="17" t="inlineStr">
        <is>
          <t>Ayuntamiento de Irun</t>
        </is>
      </c>
      <c r="AG8298" s="17" t="inlineStr">
        <is>
          <t>r01epd01416e3f95a714d6b8970fd1cb76fa92158</t>
        </is>
      </c>
      <c r="AH8298" s="17" t="inlineStr">
        <is>
          <t>Ayuntamiento de Irun</t>
        </is>
      </c>
      <c r="AI8298" s="17" t="inlineStr">
        <is>
          <t/>
        </is>
      </c>
      <c r="AJ8298" s="17" t="inlineStr">
        <is>
          <t/>
        </is>
      </c>
    </row>
    <row r="8299" customHeight="true" ht="15.0">
      <c r="A8299" s="17" t="inlineStr">
        <is>
          <t>Prendas de vestir, calzado, artículos de viaje y accesorios</t>
        </is>
      </c>
      <c r="B8299" s="17" t="inlineStr">
        <is>
          <t/>
        </is>
      </c>
      <c r="C8299" s="17" t="inlineStr">
        <is>
          <t>Gobierno Vasco</t>
        </is>
      </c>
      <c r="D8299" s="17" t="inlineStr">
        <is>
          <t/>
        </is>
      </c>
      <c r="E8299" s="17" t="inlineStr">
        <is>
          <t/>
        </is>
      </c>
      <c r="F8299" s="17" t="inlineStr">
        <is>
          <t/>
        </is>
      </c>
      <c r="G8299" s="17" t="inlineStr">
        <is>
          <t>Prendas de vestir, calzado, artículos de viaje y accesorios</t>
        </is>
      </c>
      <c r="H8299" s="17" t="inlineStr">
        <is>
          <t>Prendas de vestir, calzado, artículos de viaje y accesorios</t>
        </is>
      </c>
      <c r="I8299" s="17" t="inlineStr">
        <is>
          <t/>
        </is>
      </c>
      <c r="J8299" s="17" t="inlineStr">
        <is>
          <t>17/01/2026</t>
        </is>
      </c>
      <c r="K8299" s="17" t="inlineStr">
        <is>
          <t>2025ZZAC0006-50187</t>
        </is>
      </c>
      <c r="L8299" s="17" t="inlineStr">
        <is>
          <t>Adjudicación provisional / definitiva</t>
        </is>
      </c>
      <c r="M8299" s="17" t="inlineStr">
        <is>
          <t>true</t>
        </is>
      </c>
      <c r="N8299" s="17" t="inlineStr">
        <is>
          <t/>
        </is>
      </c>
      <c r="O8299" s="17" t="inlineStr">
        <is>
          <t/>
        </is>
      </c>
      <c r="P8299" s="17" t="inlineStr">
        <is>
          <t/>
        </is>
      </c>
      <c r="Q8299" s="17" t="inlineStr">
        <is>
          <t/>
        </is>
      </c>
      <c r="R8299" s="17" t="inlineStr">
        <is>
          <t/>
        </is>
      </c>
      <c r="S8299" s="17" t="inlineStr">
        <is>
          <t>https://www.contratacion.euskadi.eus/webkpe00-kpeperfi/es/contenidos/anuncio_contratacion/expcm478468/es_doc/images/logo_irun.jpg</t>
        </is>
      </c>
      <c r="T8299" s="17" t="inlineStr">
        <is>
          <t>Ayuntamiento de Irun</t>
        </is>
      </c>
      <c r="U8299" s="17" t="inlineStr">
        <is>
          <t>P2004900C - Ayuntamiento de Irun</t>
        </is>
      </c>
      <c r="V8299" s="17" t="inlineStr">
        <is>
          <t>Alcalde</t>
        </is>
      </c>
      <c r="W8299" s="17" t="inlineStr">
        <is>
          <t/>
        </is>
      </c>
      <c r="X8299" s="17" t="inlineStr">
        <is>
          <t/>
        </is>
      </c>
      <c r="Y8299" s="17" t="inlineStr">
        <is>
          <t/>
        </is>
      </c>
      <c r="Z8299" s="17" t="inlineStr">
        <is>
          <t>https://www.contratacion.euskadi.eus/anuncio_contratacion/prendas-vestir-calzado-articulos-viaje-y-accesorios/expcm478468/webkpe00-kpesimpc/es/</t>
        </is>
      </c>
      <c r="AA8299" s="17" t="inlineStr">
        <is>
          <t>https://www.contratacion.euskadi.eus/webkpe00-kpesimpc/es/contenidos/anuncio_contratacion/expcm478468/es_doc/index.html</t>
        </is>
      </c>
      <c r="AB8299" s="17" t="inlineStr">
        <is>
          <t>https://www.contratacion.euskadi.eus/contenidos/anuncio_contratacion/expcm478468/es_doc/data/es_r01dtpd19bcd8089365ccad8671d84121336d885f7</t>
        </is>
      </c>
      <c r="AC8299" s="17" t="inlineStr">
        <is>
          <t>https://www.contratacion.euskadi.eus/contenidos/anuncio_contratacion/expcm478468/r01Index/expcm478468-idxContent.xml</t>
        </is>
      </c>
      <c r="AD8299" s="17" t="inlineStr">
        <is>
          <t>17/01/2026</t>
        </is>
      </c>
      <c r="AE8299" s="17" t="inlineStr">
        <is>
          <t>r01etpd1609338d519289790b178221e4fb71e6c81</t>
        </is>
      </c>
      <c r="AF8299" s="17" t="inlineStr">
        <is>
          <t>Ayuntamiento de Irun</t>
        </is>
      </c>
      <c r="AG8299" s="17" t="inlineStr">
        <is>
          <t>r01epd01416e3f95a714d6b8970fd1cb76fa92158</t>
        </is>
      </c>
      <c r="AH8299" s="17" t="inlineStr">
        <is>
          <t>Ayuntamiento de Irun</t>
        </is>
      </c>
      <c r="AI8299" s="17" t="inlineStr">
        <is>
          <t/>
        </is>
      </c>
      <c r="AJ8299" s="17" t="inlineStr">
        <is>
          <t/>
        </is>
      </c>
    </row>
    <row r="8300" customHeight="true" ht="15.0">
      <c r="A8300" s="17" t="inlineStr">
        <is>
          <t>Prendas de vestir, calzado, artículos de viaje y accesorios</t>
        </is>
      </c>
      <c r="B8300" s="17" t="inlineStr">
        <is>
          <t/>
        </is>
      </c>
      <c r="C8300" s="17" t="inlineStr">
        <is>
          <t>Gobierno Vasco</t>
        </is>
      </c>
      <c r="D8300" s="17" t="inlineStr">
        <is>
          <t/>
        </is>
      </c>
      <c r="E8300" s="17" t="inlineStr">
        <is>
          <t/>
        </is>
      </c>
      <c r="F8300" s="17" t="inlineStr">
        <is>
          <t/>
        </is>
      </c>
      <c r="G8300" s="17" t="inlineStr">
        <is>
          <t>Prendas de vestir, calzado, artículos de viaje y accesorios</t>
        </is>
      </c>
      <c r="H8300" s="17" t="inlineStr">
        <is>
          <t>Prendas de vestir, calzado, artículos de viaje y accesorios</t>
        </is>
      </c>
      <c r="I8300" s="17" t="inlineStr">
        <is>
          <t/>
        </is>
      </c>
      <c r="J8300" s="17" t="inlineStr">
        <is>
          <t>17/01/2026</t>
        </is>
      </c>
      <c r="K8300" s="17" t="inlineStr">
        <is>
          <t>2025ZZAC0006-50306</t>
        </is>
      </c>
      <c r="L8300" s="17" t="inlineStr">
        <is>
          <t>Adjudicación provisional / definitiva</t>
        </is>
      </c>
      <c r="M8300" s="17" t="inlineStr">
        <is>
          <t>true</t>
        </is>
      </c>
      <c r="N8300" s="17" t="inlineStr">
        <is>
          <t/>
        </is>
      </c>
      <c r="O8300" s="17" t="inlineStr">
        <is>
          <t/>
        </is>
      </c>
      <c r="P8300" s="17" t="inlineStr">
        <is>
          <t/>
        </is>
      </c>
      <c r="Q8300" s="17" t="inlineStr">
        <is>
          <t/>
        </is>
      </c>
      <c r="R8300" s="17" t="inlineStr">
        <is>
          <t/>
        </is>
      </c>
      <c r="S8300" s="17" t="inlineStr">
        <is>
          <t>https://www.contratacion.euskadi.eus/webkpe00-kpeperfi/es/contenidos/anuncio_contratacion/expcm478469/es_doc/images/logo_irun.jpg</t>
        </is>
      </c>
      <c r="T8300" s="17" t="inlineStr">
        <is>
          <t>Ayuntamiento de Irun</t>
        </is>
      </c>
      <c r="U8300" s="17" t="inlineStr">
        <is>
          <t>P2004900C - Ayuntamiento de Irun</t>
        </is>
      </c>
      <c r="V8300" s="17" t="inlineStr">
        <is>
          <t>Alcalde</t>
        </is>
      </c>
      <c r="W8300" s="17" t="inlineStr">
        <is>
          <t/>
        </is>
      </c>
      <c r="X8300" s="17" t="inlineStr">
        <is>
          <t/>
        </is>
      </c>
      <c r="Y8300" s="17" t="inlineStr">
        <is>
          <t/>
        </is>
      </c>
      <c r="Z8300" s="17" t="inlineStr">
        <is>
          <t>https://www.contratacion.euskadi.eus/anuncio_contratacion/prendas-vestir-calzado-articulos-viaje-y-accesorios/expcm478469/webkpe00-kpesimpc/es/</t>
        </is>
      </c>
      <c r="AA8300" s="17" t="inlineStr">
        <is>
          <t>https://www.contratacion.euskadi.eus/webkpe00-kpesimpc/es/contenidos/anuncio_contratacion/expcm478469/es_doc/index.html</t>
        </is>
      </c>
      <c r="AB8300" s="17" t="inlineStr">
        <is>
          <t>https://www.contratacion.euskadi.eus/contenidos/anuncio_contratacion/expcm478469/es_doc/data/es_r01dtpd19bcd80b11f5ccad8672f5ad7d8ea897aa0</t>
        </is>
      </c>
      <c r="AC8300" s="17" t="inlineStr">
        <is>
          <t>https://www.contratacion.euskadi.eus/contenidos/anuncio_contratacion/expcm478469/r01Index/expcm478469-idxContent.xml</t>
        </is>
      </c>
      <c r="AD8300" s="17" t="inlineStr">
        <is>
          <t>17/01/2026</t>
        </is>
      </c>
      <c r="AE8300" s="17" t="inlineStr">
        <is>
          <t>r01etpd1609338d519289790b178221e4fb71e6c81</t>
        </is>
      </c>
      <c r="AF8300" s="17" t="inlineStr">
        <is>
          <t>Ayuntamiento de Irun</t>
        </is>
      </c>
      <c r="AG8300" s="17" t="inlineStr">
        <is>
          <t>r01epd01416e3f95a714d6b8970fd1cb76fa92158</t>
        </is>
      </c>
      <c r="AH8300" s="17" t="inlineStr">
        <is>
          <t>Ayuntamiento de Irun</t>
        </is>
      </c>
      <c r="AI8300" s="17" t="inlineStr">
        <is>
          <t/>
        </is>
      </c>
      <c r="AJ8300" s="17" t="inlineStr">
        <is>
          <t/>
        </is>
      </c>
    </row>
    <row r="8301" customHeight="true" ht="15.0">
      <c r="A8301" s="17" t="inlineStr">
        <is>
          <t>Prendas de vestir, calzado, artículos de viaje y accesorios</t>
        </is>
      </c>
      <c r="B8301" s="17" t="inlineStr">
        <is>
          <t/>
        </is>
      </c>
      <c r="C8301" s="17" t="inlineStr">
        <is>
          <t>Gobierno Vasco</t>
        </is>
      </c>
      <c r="D8301" s="17" t="inlineStr">
        <is>
          <t/>
        </is>
      </c>
      <c r="E8301" s="17" t="inlineStr">
        <is>
          <t/>
        </is>
      </c>
      <c r="F8301" s="17" t="inlineStr">
        <is>
          <t/>
        </is>
      </c>
      <c r="G8301" s="17" t="inlineStr">
        <is>
          <t>Prendas de vestir, calzado, artículos de viaje y accesorios</t>
        </is>
      </c>
      <c r="H8301" s="17" t="inlineStr">
        <is>
          <t>Prendas de vestir, calzado, artículos de viaje y accesorios</t>
        </is>
      </c>
      <c r="I8301" s="17" t="inlineStr">
        <is>
          <t/>
        </is>
      </c>
      <c r="J8301" s="17" t="inlineStr">
        <is>
          <t>17/01/2026</t>
        </is>
      </c>
      <c r="K8301" s="17" t="inlineStr">
        <is>
          <t>2025ZZAC0006-50307</t>
        </is>
      </c>
      <c r="L8301" s="17" t="inlineStr">
        <is>
          <t>Adjudicación provisional / definitiva</t>
        </is>
      </c>
      <c r="M8301" s="17" t="inlineStr">
        <is>
          <t>true</t>
        </is>
      </c>
      <c r="N8301" s="17" t="inlineStr">
        <is>
          <t/>
        </is>
      </c>
      <c r="O8301" s="17" t="inlineStr">
        <is>
          <t/>
        </is>
      </c>
      <c r="P8301" s="17" t="inlineStr">
        <is>
          <t/>
        </is>
      </c>
      <c r="Q8301" s="17" t="inlineStr">
        <is>
          <t/>
        </is>
      </c>
      <c r="R8301" s="17" t="inlineStr">
        <is>
          <t/>
        </is>
      </c>
      <c r="S8301" s="17" t="inlineStr">
        <is>
          <t>https://www.contratacion.euskadi.eus/webkpe00-kpeperfi/es/contenidos/anuncio_contratacion/expcm478470/es_doc/images/logo_irun.jpg</t>
        </is>
      </c>
      <c r="T8301" s="17" t="inlineStr">
        <is>
          <t>Ayuntamiento de Irun</t>
        </is>
      </c>
      <c r="U8301" s="17" t="inlineStr">
        <is>
          <t>P2004900C - Ayuntamiento de Irun</t>
        </is>
      </c>
      <c r="V8301" s="17" t="inlineStr">
        <is>
          <t>Alcalde</t>
        </is>
      </c>
      <c r="W8301" s="17" t="inlineStr">
        <is>
          <t/>
        </is>
      </c>
      <c r="X8301" s="17" t="inlineStr">
        <is>
          <t/>
        </is>
      </c>
      <c r="Y8301" s="17" t="inlineStr">
        <is>
          <t/>
        </is>
      </c>
      <c r="Z8301" s="17" t="inlineStr">
        <is>
          <t>https://www.contratacion.euskadi.eus/anuncio_contratacion/prendas-vestir-calzado-articulos-viaje-y-accesorios/expcm478470/webkpe00-kpesimpc/es/</t>
        </is>
      </c>
      <c r="AA8301" s="17" t="inlineStr">
        <is>
          <t>https://www.contratacion.euskadi.eus/webkpe00-kpesimpc/es/contenidos/anuncio_contratacion/expcm478470/es_doc/index.html</t>
        </is>
      </c>
      <c r="AB8301" s="17" t="inlineStr">
        <is>
          <t>https://www.contratacion.euskadi.eus/contenidos/anuncio_contratacion/expcm478470/es_doc/data/es_r01dtpd19bcd84a61f2bd4c0fee9d657249189c69b</t>
        </is>
      </c>
      <c r="AC8301" s="17" t="inlineStr">
        <is>
          <t>https://www.contratacion.euskadi.eus/contenidos/anuncio_contratacion/expcm478470/r01Index/expcm478470-idxContent.xml</t>
        </is>
      </c>
      <c r="AD8301" s="17" t="inlineStr">
        <is>
          <t>17/01/2026</t>
        </is>
      </c>
      <c r="AE8301" s="17" t="inlineStr">
        <is>
          <t>r01etpd1609338d519289790b178221e4fb71e6c81</t>
        </is>
      </c>
      <c r="AF8301" s="17" t="inlineStr">
        <is>
          <t>Ayuntamiento de Irun</t>
        </is>
      </c>
      <c r="AG8301" s="17" t="inlineStr">
        <is>
          <t>r01epd01416e3f95a714d6b8970fd1cb76fa92158</t>
        </is>
      </c>
      <c r="AH8301" s="17" t="inlineStr">
        <is>
          <t>Ayuntamiento de Irun</t>
        </is>
      </c>
      <c r="AI8301" s="17" t="inlineStr">
        <is>
          <t/>
        </is>
      </c>
      <c r="AJ8301" s="17" t="inlineStr">
        <is>
          <t/>
        </is>
      </c>
    </row>
    <row r="8302" customHeight="true" ht="15.0">
      <c r="A8302" s="17" t="inlineStr">
        <is>
          <t>Prendas de vestir, calzado, artículos de viaje y accesorios</t>
        </is>
      </c>
      <c r="B8302" s="17" t="inlineStr">
        <is>
          <t/>
        </is>
      </c>
      <c r="C8302" s="17" t="inlineStr">
        <is>
          <t>Gobierno Vasco</t>
        </is>
      </c>
      <c r="D8302" s="17" t="inlineStr">
        <is>
          <t/>
        </is>
      </c>
      <c r="E8302" s="17" t="inlineStr">
        <is>
          <t/>
        </is>
      </c>
      <c r="F8302" s="17" t="inlineStr">
        <is>
          <t/>
        </is>
      </c>
      <c r="G8302" s="17" t="inlineStr">
        <is>
          <t>Prendas de vestir, calzado, artículos de viaje y accesorios</t>
        </is>
      </c>
      <c r="H8302" s="17" t="inlineStr">
        <is>
          <t>Prendas de vestir, calzado, artículos de viaje y accesorios</t>
        </is>
      </c>
      <c r="I8302" s="17" t="inlineStr">
        <is>
          <t/>
        </is>
      </c>
      <c r="J8302" s="17" t="inlineStr">
        <is>
          <t>17/01/2026</t>
        </is>
      </c>
      <c r="K8302" s="17" t="inlineStr">
        <is>
          <t>2025ZZAC0006-50308</t>
        </is>
      </c>
      <c r="L8302" s="17" t="inlineStr">
        <is>
          <t>Adjudicación provisional / definitiva</t>
        </is>
      </c>
      <c r="M8302" s="17" t="inlineStr">
        <is>
          <t>true</t>
        </is>
      </c>
      <c r="N8302" s="17" t="inlineStr">
        <is>
          <t/>
        </is>
      </c>
      <c r="O8302" s="17" t="inlineStr">
        <is>
          <t/>
        </is>
      </c>
      <c r="P8302" s="17" t="inlineStr">
        <is>
          <t/>
        </is>
      </c>
      <c r="Q8302" s="17" t="inlineStr">
        <is>
          <t/>
        </is>
      </c>
      <c r="R8302" s="17" t="inlineStr">
        <is>
          <t/>
        </is>
      </c>
      <c r="S8302" s="17" t="inlineStr">
        <is>
          <t>https://www.contratacion.euskadi.eus/webkpe00-kpeperfi/es/contenidos/anuncio_contratacion/expcm478471/es_doc/images/logo_irun.jpg</t>
        </is>
      </c>
      <c r="T8302" s="17" t="inlineStr">
        <is>
          <t>Ayuntamiento de Irun</t>
        </is>
      </c>
      <c r="U8302" s="17" t="inlineStr">
        <is>
          <t>P2004900C - Ayuntamiento de Irun</t>
        </is>
      </c>
      <c r="V8302" s="17" t="inlineStr">
        <is>
          <t>Alcalde</t>
        </is>
      </c>
      <c r="W8302" s="17" t="inlineStr">
        <is>
          <t/>
        </is>
      </c>
      <c r="X8302" s="17" t="inlineStr">
        <is>
          <t/>
        </is>
      </c>
      <c r="Y8302" s="17" t="inlineStr">
        <is>
          <t/>
        </is>
      </c>
      <c r="Z8302" s="17" t="inlineStr">
        <is>
          <t>https://www.contratacion.euskadi.eus/anuncio_contratacion/prendas-vestir-calzado-articulos-viaje-y-accesorios/expcm478471/webkpe00-kpesimpc/es/</t>
        </is>
      </c>
      <c r="AA8302" s="17" t="inlineStr">
        <is>
          <t>https://www.contratacion.euskadi.eus/webkpe00-kpesimpc/es/contenidos/anuncio_contratacion/expcm478471/es_doc/index.html</t>
        </is>
      </c>
      <c r="AB8302" s="17" t="inlineStr">
        <is>
          <t>https://www.contratacion.euskadi.eus/contenidos/anuncio_contratacion/expcm478471/es_doc/data/es_r01dtpd19bcd84cdcc2bd4c0fe387269526aee934a</t>
        </is>
      </c>
      <c r="AC8302" s="17" t="inlineStr">
        <is>
          <t>https://www.contratacion.euskadi.eus/contenidos/anuncio_contratacion/expcm478471/r01Index/expcm478471-idxContent.xml</t>
        </is>
      </c>
      <c r="AD8302" s="17" t="inlineStr">
        <is>
          <t>17/01/2026</t>
        </is>
      </c>
      <c r="AE8302" s="17" t="inlineStr">
        <is>
          <t>r01etpd1609338d519289790b178221e4fb71e6c81</t>
        </is>
      </c>
      <c r="AF8302" s="17" t="inlineStr">
        <is>
          <t>Ayuntamiento de Irun</t>
        </is>
      </c>
      <c r="AG8302" s="17" t="inlineStr">
        <is>
          <t>r01epd01416e3f95a714d6b8970fd1cb76fa92158</t>
        </is>
      </c>
      <c r="AH8302" s="17" t="inlineStr">
        <is>
          <t>Ayuntamiento de Irun</t>
        </is>
      </c>
      <c r="AI8302" s="17" t="inlineStr">
        <is>
          <t/>
        </is>
      </c>
      <c r="AJ8302" s="17" t="inlineStr">
        <is>
          <t/>
        </is>
      </c>
    </row>
    <row r="8303" customHeight="true" ht="15.0">
      <c r="A8303" s="17" t="inlineStr">
        <is>
          <t>Prendas de vestir, calzado, artículos de viaje y accesorios</t>
        </is>
      </c>
      <c r="B8303" s="17" t="inlineStr">
        <is>
          <t/>
        </is>
      </c>
      <c r="C8303" s="17" t="inlineStr">
        <is>
          <t>Gobierno Vasco</t>
        </is>
      </c>
      <c r="D8303" s="17" t="inlineStr">
        <is>
          <t/>
        </is>
      </c>
      <c r="E8303" s="17" t="inlineStr">
        <is>
          <t/>
        </is>
      </c>
      <c r="F8303" s="17" t="inlineStr">
        <is>
          <t/>
        </is>
      </c>
      <c r="G8303" s="17" t="inlineStr">
        <is>
          <t>Prendas de vestir, calzado, artículos de viaje y accesorios</t>
        </is>
      </c>
      <c r="H8303" s="17" t="inlineStr">
        <is>
          <t>Prendas de vestir, calzado, artículos de viaje y accesorios</t>
        </is>
      </c>
      <c r="I8303" s="17" t="inlineStr">
        <is>
          <t/>
        </is>
      </c>
      <c r="J8303" s="17" t="inlineStr">
        <is>
          <t>17/01/2026</t>
        </is>
      </c>
      <c r="K8303" s="17" t="inlineStr">
        <is>
          <t>2025ZZAC0006-50309</t>
        </is>
      </c>
      <c r="L8303" s="17" t="inlineStr">
        <is>
          <t>Adjudicación provisional / definitiva</t>
        </is>
      </c>
      <c r="M8303" s="17" t="inlineStr">
        <is>
          <t>true</t>
        </is>
      </c>
      <c r="N8303" s="17" t="inlineStr">
        <is>
          <t/>
        </is>
      </c>
      <c r="O8303" s="17" t="inlineStr">
        <is>
          <t/>
        </is>
      </c>
      <c r="P8303" s="17" t="inlineStr">
        <is>
          <t/>
        </is>
      </c>
      <c r="Q8303" s="17" t="inlineStr">
        <is>
          <t/>
        </is>
      </c>
      <c r="R8303" s="17" t="inlineStr">
        <is>
          <t/>
        </is>
      </c>
      <c r="S8303" s="17" t="inlineStr">
        <is>
          <t>https://www.contratacion.euskadi.eus/webkpe00-kpeperfi/es/contenidos/anuncio_contratacion/expcm478472/es_doc/images/logo_irun.jpg</t>
        </is>
      </c>
      <c r="T8303" s="17" t="inlineStr">
        <is>
          <t>Ayuntamiento de Irun</t>
        </is>
      </c>
      <c r="U8303" s="17" t="inlineStr">
        <is>
          <t>P2004900C - Ayuntamiento de Irun</t>
        </is>
      </c>
      <c r="V8303" s="17" t="inlineStr">
        <is>
          <t>Alcalde</t>
        </is>
      </c>
      <c r="W8303" s="17" t="inlineStr">
        <is>
          <t/>
        </is>
      </c>
      <c r="X8303" s="17" t="inlineStr">
        <is>
          <t/>
        </is>
      </c>
      <c r="Y8303" s="17" t="inlineStr">
        <is>
          <t/>
        </is>
      </c>
      <c r="Z8303" s="17" t="inlineStr">
        <is>
          <t>https://www.contratacion.euskadi.eus/anuncio_contratacion/prendas-vestir-calzado-articulos-viaje-y-accesorios/expcm478472/webkpe00-kpesimpc/es/</t>
        </is>
      </c>
      <c r="AA8303" s="17" t="inlineStr">
        <is>
          <t>https://www.contratacion.euskadi.eus/webkpe00-kpesimpc/es/contenidos/anuncio_contratacion/expcm478472/es_doc/index.html</t>
        </is>
      </c>
      <c r="AB8303" s="17" t="inlineStr">
        <is>
          <t>https://www.contratacion.euskadi.eus/contenidos/anuncio_contratacion/expcm478472/es_doc/data/es_r01dtpd19bcd84f5712bd4c0fedcb968c840231639</t>
        </is>
      </c>
      <c r="AC8303" s="17" t="inlineStr">
        <is>
          <t>https://www.contratacion.euskadi.eus/contenidos/anuncio_contratacion/expcm478472/r01Index/expcm478472-idxContent.xml</t>
        </is>
      </c>
      <c r="AD8303" s="17" t="inlineStr">
        <is>
          <t>17/01/2026</t>
        </is>
      </c>
      <c r="AE8303" s="17" t="inlineStr">
        <is>
          <t>r01etpd1609338d519289790b178221e4fb71e6c81</t>
        </is>
      </c>
      <c r="AF8303" s="17" t="inlineStr">
        <is>
          <t>Ayuntamiento de Irun</t>
        </is>
      </c>
      <c r="AG8303" s="17" t="inlineStr">
        <is>
          <t>r01epd01416e3f95a714d6b8970fd1cb76fa92158</t>
        </is>
      </c>
      <c r="AH8303" s="17" t="inlineStr">
        <is>
          <t>Ayuntamiento de Irun</t>
        </is>
      </c>
      <c r="AI8303" s="17" t="inlineStr">
        <is>
          <t/>
        </is>
      </c>
      <c r="AJ8303" s="17" t="inlineStr">
        <is>
          <t/>
        </is>
      </c>
    </row>
    <row r="8304" customHeight="true" ht="15.0">
      <c r="A8304" s="17" t="inlineStr">
        <is>
          <t>Prendas de vestir, calzado, artículos de viaje y accesorios</t>
        </is>
      </c>
      <c r="B8304" s="17" t="inlineStr">
        <is>
          <t/>
        </is>
      </c>
      <c r="C8304" s="17" t="inlineStr">
        <is>
          <t>Gobierno Vasco</t>
        </is>
      </c>
      <c r="D8304" s="17" t="inlineStr">
        <is>
          <t/>
        </is>
      </c>
      <c r="E8304" s="17" t="inlineStr">
        <is>
          <t/>
        </is>
      </c>
      <c r="F8304" s="17" t="inlineStr">
        <is>
          <t/>
        </is>
      </c>
      <c r="G8304" s="17" t="inlineStr">
        <is>
          <t>Prendas de vestir, calzado, artículos de viaje y accesorios</t>
        </is>
      </c>
      <c r="H8304" s="17" t="inlineStr">
        <is>
          <t>Prendas de vestir, calzado, artículos de viaje y accesorios</t>
        </is>
      </c>
      <c r="I8304" s="17" t="inlineStr">
        <is>
          <t/>
        </is>
      </c>
      <c r="J8304" s="17" t="inlineStr">
        <is>
          <t>17/01/2026</t>
        </is>
      </c>
      <c r="K8304" s="17" t="inlineStr">
        <is>
          <t>2025ZZAC0006-50356</t>
        </is>
      </c>
      <c r="L8304" s="17" t="inlineStr">
        <is>
          <t>Adjudicación provisional / definitiva</t>
        </is>
      </c>
      <c r="M8304" s="17" t="inlineStr">
        <is>
          <t>true</t>
        </is>
      </c>
      <c r="N8304" s="17" t="inlineStr">
        <is>
          <t/>
        </is>
      </c>
      <c r="O8304" s="17" t="inlineStr">
        <is>
          <t/>
        </is>
      </c>
      <c r="P8304" s="17" t="inlineStr">
        <is>
          <t/>
        </is>
      </c>
      <c r="Q8304" s="17" t="inlineStr">
        <is>
          <t/>
        </is>
      </c>
      <c r="R8304" s="17" t="inlineStr">
        <is>
          <t/>
        </is>
      </c>
      <c r="S8304" s="17" t="inlineStr">
        <is>
          <t>https://www.contratacion.euskadi.eus/webkpe00-kpeperfi/es/contenidos/anuncio_contratacion/expcm478473/es_doc/images/logo_irun.jpg</t>
        </is>
      </c>
      <c r="T8304" s="17" t="inlineStr">
        <is>
          <t>Ayuntamiento de Irun</t>
        </is>
      </c>
      <c r="U8304" s="17" t="inlineStr">
        <is>
          <t>P2004900C - Ayuntamiento de Irun</t>
        </is>
      </c>
      <c r="V8304" s="17" t="inlineStr">
        <is>
          <t>Alcalde</t>
        </is>
      </c>
      <c r="W8304" s="17" t="inlineStr">
        <is>
          <t/>
        </is>
      </c>
      <c r="X8304" s="17" t="inlineStr">
        <is>
          <t/>
        </is>
      </c>
      <c r="Y8304" s="17" t="inlineStr">
        <is>
          <t/>
        </is>
      </c>
      <c r="Z8304" s="17" t="inlineStr">
        <is>
          <t>https://www.contratacion.euskadi.eus/anuncio_contratacion/prendas-vestir-calzado-articulos-viaje-y-accesorios/expcm478473/webkpe00-kpesimpc/es/</t>
        </is>
      </c>
      <c r="AA8304" s="17" t="inlineStr">
        <is>
          <t>https://www.contratacion.euskadi.eus/webkpe00-kpesimpc/es/contenidos/anuncio_contratacion/expcm478473/es_doc/index.html</t>
        </is>
      </c>
      <c r="AB8304" s="17" t="inlineStr">
        <is>
          <t>https://www.contratacion.euskadi.eus/contenidos/anuncio_contratacion/expcm478473/es_doc/data/es_r01dtpd019bcd851d102bd4c0fe6024cf934d13d3c</t>
        </is>
      </c>
      <c r="AC8304" s="17" t="inlineStr">
        <is>
          <t>https://www.contratacion.euskadi.eus/contenidos/anuncio_contratacion/expcm478473/r01Index/expcm478473-idxContent.xml</t>
        </is>
      </c>
      <c r="AD8304" s="17" t="inlineStr">
        <is>
          <t>17/01/2026</t>
        </is>
      </c>
      <c r="AE8304" s="17" t="inlineStr">
        <is>
          <t>r01etpd1609338d519289790b178221e4fb71e6c81</t>
        </is>
      </c>
      <c r="AF8304" s="17" t="inlineStr">
        <is>
          <t>Ayuntamiento de Irun</t>
        </is>
      </c>
      <c r="AG8304" s="17" t="inlineStr">
        <is>
          <t>r01epd01416e3f95a714d6b8970fd1cb76fa92158</t>
        </is>
      </c>
      <c r="AH8304" s="17" t="inlineStr">
        <is>
          <t>Ayuntamiento de Irun</t>
        </is>
      </c>
      <c r="AI8304" s="17" t="inlineStr">
        <is>
          <t/>
        </is>
      </c>
      <c r="AJ8304" s="17" t="inlineStr">
        <is>
          <t/>
        </is>
      </c>
    </row>
    <row r="8305" customHeight="true" ht="15.0">
      <c r="A8305" s="17" t="inlineStr">
        <is>
          <t>4º trimestre de 2025. programación cutural cba-graficas txingudi,s.l.-carteles a-3 a color (antilopez)</t>
        </is>
      </c>
      <c r="B8305" s="17" t="inlineStr">
        <is>
          <t/>
        </is>
      </c>
      <c r="C8305" s="17" t="inlineStr">
        <is>
          <t>Gobierno Vasco</t>
        </is>
      </c>
      <c r="D8305" s="17" t="inlineStr">
        <is>
          <t/>
        </is>
      </c>
      <c r="E8305" s="17" t="inlineStr">
        <is>
          <t/>
        </is>
      </c>
      <c r="F8305" s="17" t="inlineStr">
        <is>
          <t/>
        </is>
      </c>
      <c r="G8305" s="17" t="inlineStr">
        <is>
          <t>4º trimestre de 2025. programación cutural cba-graficas txingudi,s.l.-carteles a-3 a color (antilopez)</t>
        </is>
      </c>
      <c r="H8305" s="17" t="inlineStr">
        <is>
          <t>4º trimestre de 2025. programación cutural cba-graficas txingudi,s.l.-carteles a-3 a color (antilopez)</t>
        </is>
      </c>
      <c r="I8305" s="17" t="inlineStr">
        <is>
          <t/>
        </is>
      </c>
      <c r="J8305" s="17" t="inlineStr">
        <is>
          <t>17/01/2026</t>
        </is>
      </c>
      <c r="K8305" s="17" t="inlineStr">
        <is>
          <t>2025ZABR2188</t>
        </is>
      </c>
      <c r="L8305" s="17" t="inlineStr">
        <is>
          <t>Adjudicación provisional / definitiva</t>
        </is>
      </c>
      <c r="M8305" s="17" t="inlineStr">
        <is>
          <t>true</t>
        </is>
      </c>
      <c r="N8305" s="17" t="inlineStr">
        <is>
          <t/>
        </is>
      </c>
      <c r="O8305" s="17" t="inlineStr">
        <is>
          <t/>
        </is>
      </c>
      <c r="P8305" s="17" t="inlineStr">
        <is>
          <t/>
        </is>
      </c>
      <c r="Q8305" s="17" t="inlineStr">
        <is>
          <t/>
        </is>
      </c>
      <c r="R8305" s="17" t="inlineStr">
        <is>
          <t/>
        </is>
      </c>
      <c r="S8305" s="17" t="inlineStr">
        <is>
          <t>https://www.contratacion.euskadi.eus/webkpe00-kpeperfi/es/contenidos/anuncio_contratacion/expcm478474/es_doc/images/logo_irun.jpg</t>
        </is>
      </c>
      <c r="T8305" s="17" t="inlineStr">
        <is>
          <t>Ayuntamiento de Irun</t>
        </is>
      </c>
      <c r="U8305" s="17" t="inlineStr">
        <is>
          <t>P2004900C - Ayuntamiento de Irun</t>
        </is>
      </c>
      <c r="V8305" s="17" t="inlineStr">
        <is>
          <t>Alcalde</t>
        </is>
      </c>
      <c r="W8305" s="17" t="inlineStr">
        <is>
          <t/>
        </is>
      </c>
      <c r="X8305" s="17" t="inlineStr">
        <is>
          <t/>
        </is>
      </c>
      <c r="Y8305" s="17" t="inlineStr">
        <is>
          <t/>
        </is>
      </c>
      <c r="Z8305" s="17" t="inlineStr">
        <is>
          <t>https://www.contratacion.euskadi.eus/anuncio_contratacion/4-trimestre-2025-programacion-cutural-cba-graficas-txingudi-s-l-carteles-3-color-antilopez/webkpe00-kpesimpc/es/</t>
        </is>
      </c>
      <c r="AA8305" s="17" t="inlineStr">
        <is>
          <t>https://www.contratacion.euskadi.eus/webkpe00-kpesimpc/es/contenidos/anuncio_contratacion/expcm478474/es_doc/index.html</t>
        </is>
      </c>
      <c r="AB8305" s="17" t="inlineStr">
        <is>
          <t>https://www.contratacion.euskadi.eus/contenidos/anuncio_contratacion/expcm478474/es_doc/data/es_r01dtpd19bcd85458d2bd4c0fe9e879627d9247465</t>
        </is>
      </c>
      <c r="AC8305" s="17" t="inlineStr">
        <is>
          <t>https://www.contratacion.euskadi.eus/contenidos/anuncio_contratacion/expcm478474/r01Index/expcm478474-idxContent.xml</t>
        </is>
      </c>
      <c r="AD8305" s="17" t="inlineStr">
        <is>
          <t>17/01/2026</t>
        </is>
      </c>
      <c r="AE8305" s="17" t="inlineStr">
        <is>
          <t>r01etpd1609338d519289790b178221e4fb71e6c81</t>
        </is>
      </c>
      <c r="AF8305" s="17" t="inlineStr">
        <is>
          <t>Ayuntamiento de Irun</t>
        </is>
      </c>
      <c r="AG8305" s="17" t="inlineStr">
        <is>
          <t>r01epd01416e3f95a714d6b8970fd1cb76fa92158</t>
        </is>
      </c>
      <c r="AH8305" s="17" t="inlineStr">
        <is>
          <t>Ayuntamiento de Irun</t>
        </is>
      </c>
      <c r="AI8305" s="17" t="inlineStr">
        <is>
          <t/>
        </is>
      </c>
      <c r="AJ8305" s="17" t="inlineStr">
        <is>
          <t/>
        </is>
      </c>
    </row>
    <row r="8306" customHeight="true" ht="15.0">
      <c r="A8306" s="17" t="inlineStr">
        <is>
          <t>4 trimestre de 2025. programación cultural amaia kz y otros espacios-graficas txingudi,s.l.-dipticos a-4 a color (escuchar le)</t>
        </is>
      </c>
      <c r="B8306" s="17" t="inlineStr">
        <is>
          <t/>
        </is>
      </c>
      <c r="C8306" s="17" t="inlineStr">
        <is>
          <t>Gobierno Vasco</t>
        </is>
      </c>
      <c r="D8306" s="17" t="inlineStr">
        <is>
          <t/>
        </is>
      </c>
      <c r="E8306" s="17" t="inlineStr">
        <is>
          <t/>
        </is>
      </c>
      <c r="F8306" s="17" t="inlineStr">
        <is>
          <t/>
        </is>
      </c>
      <c r="G8306" s="17" t="inlineStr">
        <is>
          <t>4 trimestre de 2025. programación cultural amaia kz y otros espacios-graficas txingudi,s.l.-dipticos a-4 a color (escuchar le)</t>
        </is>
      </c>
      <c r="H8306" s="17" t="inlineStr">
        <is>
          <t>4 trimestre de 2025. programación cultural amaia kz y otros espacios-graficas txingudi,s.l.-dipticos a-4 a color (escuchar le)</t>
        </is>
      </c>
      <c r="I8306" s="17" t="inlineStr">
        <is>
          <t/>
        </is>
      </c>
      <c r="J8306" s="17" t="inlineStr">
        <is>
          <t>17/01/2026</t>
        </is>
      </c>
      <c r="K8306" s="17" t="inlineStr">
        <is>
          <t>2025ZABR2189</t>
        </is>
      </c>
      <c r="L8306" s="17" t="inlineStr">
        <is>
          <t>Adjudicación provisional / definitiva</t>
        </is>
      </c>
      <c r="M8306" s="17" t="inlineStr">
        <is>
          <t>true</t>
        </is>
      </c>
      <c r="N8306" s="17" t="inlineStr">
        <is>
          <t/>
        </is>
      </c>
      <c r="O8306" s="17" t="inlineStr">
        <is>
          <t/>
        </is>
      </c>
      <c r="P8306" s="17" t="inlineStr">
        <is>
          <t/>
        </is>
      </c>
      <c r="Q8306" s="17" t="inlineStr">
        <is>
          <t/>
        </is>
      </c>
      <c r="R8306" s="17" t="inlineStr">
        <is>
          <t/>
        </is>
      </c>
      <c r="S8306" s="17" t="inlineStr">
        <is>
          <t>https://www.contratacion.euskadi.eus/webkpe00-kpeperfi/es/contenidos/anuncio_contratacion/expcm478475/es_doc/images/logo_irun.jpg</t>
        </is>
      </c>
      <c r="T8306" s="17" t="inlineStr">
        <is>
          <t>Ayuntamiento de Irun</t>
        </is>
      </c>
      <c r="U8306" s="17" t="inlineStr">
        <is>
          <t>P2004900C - Ayuntamiento de Irun</t>
        </is>
      </c>
      <c r="V8306" s="17" t="inlineStr">
        <is>
          <t>Alcalde</t>
        </is>
      </c>
      <c r="W8306" s="17" t="inlineStr">
        <is>
          <t/>
        </is>
      </c>
      <c r="X8306" s="17" t="inlineStr">
        <is>
          <t/>
        </is>
      </c>
      <c r="Y8306" s="17" t="inlineStr">
        <is>
          <t/>
        </is>
      </c>
      <c r="Z8306" s="17" t="inlineStr">
        <is>
          <t>https://www.contratacion.euskadi.eus/anuncio_contratacion/4-trimestre-2025-programacion-cultural-amaia-kz-y-otros-espacios-graficas-txingudi-s-l-dipticos-4-color-escuchar-le/webkpe00-kpesimpc/es/</t>
        </is>
      </c>
      <c r="AA8306" s="17" t="inlineStr">
        <is>
          <t>https://www.contratacion.euskadi.eus/webkpe00-kpesimpc/es/contenidos/anuncio_contratacion/expcm478475/es_doc/index.html</t>
        </is>
      </c>
      <c r="AB8306" s="17" t="inlineStr">
        <is>
          <t>https://www.contratacion.euskadi.eus/contenidos/anuncio_contratacion/expcm478475/es_doc/data/es_r01dtpd19bcd8939853dc02453c3192f5a2cd7de3e</t>
        </is>
      </c>
      <c r="AC8306" s="17" t="inlineStr">
        <is>
          <t>https://www.contratacion.euskadi.eus/contenidos/anuncio_contratacion/expcm478475/r01Index/expcm478475-idxContent.xml</t>
        </is>
      </c>
      <c r="AD8306" s="17" t="inlineStr">
        <is>
          <t>17/01/2026</t>
        </is>
      </c>
      <c r="AE8306" s="17" t="inlineStr">
        <is>
          <t>r01etpd1609338d519289790b178221e4fb71e6c81</t>
        </is>
      </c>
      <c r="AF8306" s="17" t="inlineStr">
        <is>
          <t>Ayuntamiento de Irun</t>
        </is>
      </c>
      <c r="AG8306" s="17" t="inlineStr">
        <is>
          <t>r01epd01416e3f95a714d6b8970fd1cb76fa92158</t>
        </is>
      </c>
      <c r="AH8306" s="17" t="inlineStr">
        <is>
          <t>Ayuntamiento de Irun</t>
        </is>
      </c>
      <c r="AI8306" s="17" t="inlineStr">
        <is>
          <t/>
        </is>
      </c>
      <c r="AJ8306" s="17" t="inlineStr">
        <is>
          <t/>
        </is>
      </c>
    </row>
    <row r="8307" customHeight="true" ht="15.0">
      <c r="A8307" s="17" t="inlineStr">
        <is>
          <t>4 trimestre de 2025. programación cultural amaia kz y otros espacios-graficas txingudi,s.l.-carteles a-3 a color (agenda amaia kz)</t>
        </is>
      </c>
      <c r="B8307" s="17" t="inlineStr">
        <is>
          <t/>
        </is>
      </c>
      <c r="C8307" s="17" t="inlineStr">
        <is>
          <t>Gobierno Vasco</t>
        </is>
      </c>
      <c r="D8307" s="17" t="inlineStr">
        <is>
          <t/>
        </is>
      </c>
      <c r="E8307" s="17" t="inlineStr">
        <is>
          <t/>
        </is>
      </c>
      <c r="F8307" s="17" t="inlineStr">
        <is>
          <t/>
        </is>
      </c>
      <c r="G8307" s="17" t="inlineStr">
        <is>
          <t>4 trimestre de 2025. programación cultural amaia kz y otros espacios-graficas txingudi,s.l.-carteles a-3 a color (agenda amaia kz)</t>
        </is>
      </c>
      <c r="H8307" s="17" t="inlineStr">
        <is>
          <t>4 trimestre de 2025. programación cultural amaia kz y otros espacios-graficas txingudi,s.l.-carteles a-3 a color (agenda amaia kz)</t>
        </is>
      </c>
      <c r="I8307" s="17" t="inlineStr">
        <is>
          <t/>
        </is>
      </c>
      <c r="J8307" s="17" t="inlineStr">
        <is>
          <t>17/01/2026</t>
        </is>
      </c>
      <c r="K8307" s="17" t="inlineStr">
        <is>
          <t>2025ZABR2191</t>
        </is>
      </c>
      <c r="L8307" s="17" t="inlineStr">
        <is>
          <t>Adjudicación provisional / definitiva</t>
        </is>
      </c>
      <c r="M8307" s="17" t="inlineStr">
        <is>
          <t>true</t>
        </is>
      </c>
      <c r="N8307" s="17" t="inlineStr">
        <is>
          <t/>
        </is>
      </c>
      <c r="O8307" s="17" t="inlineStr">
        <is>
          <t/>
        </is>
      </c>
      <c r="P8307" s="17" t="inlineStr">
        <is>
          <t/>
        </is>
      </c>
      <c r="Q8307" s="17" t="inlineStr">
        <is>
          <t/>
        </is>
      </c>
      <c r="R8307" s="17" t="inlineStr">
        <is>
          <t/>
        </is>
      </c>
      <c r="S8307" s="17" t="inlineStr">
        <is>
          <t>https://www.contratacion.euskadi.eus/webkpe00-kpeperfi/es/contenidos/anuncio_contratacion/expcm478476/es_doc/images/logo_irun.jpg</t>
        </is>
      </c>
      <c r="T8307" s="17" t="inlineStr">
        <is>
          <t>Ayuntamiento de Irun</t>
        </is>
      </c>
      <c r="U8307" s="17" t="inlineStr">
        <is>
          <t>P2004900C - Ayuntamiento de Irun</t>
        </is>
      </c>
      <c r="V8307" s="17" t="inlineStr">
        <is>
          <t>Alcalde</t>
        </is>
      </c>
      <c r="W8307" s="17" t="inlineStr">
        <is>
          <t/>
        </is>
      </c>
      <c r="X8307" s="17" t="inlineStr">
        <is>
          <t/>
        </is>
      </c>
      <c r="Y8307" s="17" t="inlineStr">
        <is>
          <t/>
        </is>
      </c>
      <c r="Z8307" s="17" t="inlineStr">
        <is>
          <t>https://www.contratacion.euskadi.eus/anuncio_contratacion/4-trimestre-2025-programacion-cultural-amaia-kz-y-otros-espacios-graficas-txingudi-s-l-carteles-3-color-agenda-amaia-kz/webkpe00-kpesimpc/es/</t>
        </is>
      </c>
      <c r="AA8307" s="17" t="inlineStr">
        <is>
          <t>https://www.contratacion.euskadi.eus/webkpe00-kpesimpc/es/contenidos/anuncio_contratacion/expcm478476/es_doc/index.html</t>
        </is>
      </c>
      <c r="AB8307" s="17" t="inlineStr">
        <is>
          <t>https://www.contratacion.euskadi.eus/contenidos/anuncio_contratacion/expcm478476/es_doc/data/es_r01dtpd19bcd8961cf3dc0245324bf26a9640a77e1</t>
        </is>
      </c>
      <c r="AC8307" s="17" t="inlineStr">
        <is>
          <t>https://www.contratacion.euskadi.eus/contenidos/anuncio_contratacion/expcm478476/r01Index/expcm478476-idxContent.xml</t>
        </is>
      </c>
      <c r="AD8307" s="17" t="inlineStr">
        <is>
          <t>17/01/2026</t>
        </is>
      </c>
      <c r="AE8307" s="17" t="inlineStr">
        <is>
          <t>r01etpd1609338d519289790b178221e4fb71e6c81</t>
        </is>
      </c>
      <c r="AF8307" s="17" t="inlineStr">
        <is>
          <t>Ayuntamiento de Irun</t>
        </is>
      </c>
      <c r="AG8307" s="17" t="inlineStr">
        <is>
          <t>r01epd01416e3f95a714d6b8970fd1cb76fa92158</t>
        </is>
      </c>
      <c r="AH8307" s="17" t="inlineStr">
        <is>
          <t>Ayuntamiento de Irun</t>
        </is>
      </c>
      <c r="AI8307" s="17" t="inlineStr">
        <is>
          <t/>
        </is>
      </c>
      <c r="AJ8307" s="17" t="inlineStr">
        <is>
          <t/>
        </is>
      </c>
    </row>
    <row r="8308" customHeight="true" ht="15.0">
      <c r="A8308" s="17" t="inlineStr">
        <is>
          <t>Recarga de extintores de los vehículos de policía local. alarmas y extintores jaizkibel, s.l.</t>
        </is>
      </c>
      <c r="B8308" s="17" t="inlineStr">
        <is>
          <t/>
        </is>
      </c>
      <c r="C8308" s="17" t="inlineStr">
        <is>
          <t>Gobierno Vasco</t>
        </is>
      </c>
      <c r="D8308" s="17" t="inlineStr">
        <is>
          <t/>
        </is>
      </c>
      <c r="E8308" s="17" t="inlineStr">
        <is>
          <t/>
        </is>
      </c>
      <c r="F8308" s="17" t="inlineStr">
        <is>
          <t/>
        </is>
      </c>
      <c r="G8308" s="17" t="inlineStr">
        <is>
          <t>Recarga de extintores de los vehículos de policía local. alarmas y extintores jaizkibel, s.l.</t>
        </is>
      </c>
      <c r="H8308" s="17" t="inlineStr">
        <is>
          <t>Recarga de extintores de los vehículos de policía local. alarmas y extintores jaizkibel, s.l.</t>
        </is>
      </c>
      <c r="I8308" s="17" t="inlineStr">
        <is>
          <t/>
        </is>
      </c>
      <c r="J8308" s="17" t="inlineStr">
        <is>
          <t>17/01/2026</t>
        </is>
      </c>
      <c r="K8308" s="17" t="inlineStr">
        <is>
          <t>2025ZABR1709</t>
        </is>
      </c>
      <c r="L8308" s="17" t="inlineStr">
        <is>
          <t>Adjudicación provisional / definitiva</t>
        </is>
      </c>
      <c r="M8308" s="17" t="inlineStr">
        <is>
          <t>true</t>
        </is>
      </c>
      <c r="N8308" s="17" t="inlineStr">
        <is>
          <t/>
        </is>
      </c>
      <c r="O8308" s="17" t="inlineStr">
        <is>
          <t/>
        </is>
      </c>
      <c r="P8308" s="17" t="inlineStr">
        <is>
          <t/>
        </is>
      </c>
      <c r="Q8308" s="17" t="inlineStr">
        <is>
          <t/>
        </is>
      </c>
      <c r="R8308" s="17" t="inlineStr">
        <is>
          <t/>
        </is>
      </c>
      <c r="S8308" s="17" t="inlineStr">
        <is>
          <t>https://www.contratacion.euskadi.eus/webkpe00-kpeperfi/es/contenidos/anuncio_contratacion/expcm478477/es_doc/images/logo_irun.jpg</t>
        </is>
      </c>
      <c r="T8308" s="17" t="inlineStr">
        <is>
          <t>Ayuntamiento de Irun</t>
        </is>
      </c>
      <c r="U8308" s="17" t="inlineStr">
        <is>
          <t>P2004900C - Ayuntamiento de Irun</t>
        </is>
      </c>
      <c r="V8308" s="17" t="inlineStr">
        <is>
          <t>Alcalde</t>
        </is>
      </c>
      <c r="W8308" s="17" t="inlineStr">
        <is>
          <t/>
        </is>
      </c>
      <c r="X8308" s="17" t="inlineStr">
        <is>
          <t/>
        </is>
      </c>
      <c r="Y8308" s="17" t="inlineStr">
        <is>
          <t/>
        </is>
      </c>
      <c r="Z8308" s="17" t="inlineStr">
        <is>
          <t>https://www.contratacion.euskadi.eus/anuncio_contratacion/recarga-extintores-vehiculos-policia-local-alarmas-y-extintores-jaizkibel-s-l/expcm478477/webkpe00-kpesimpc/es/</t>
        </is>
      </c>
      <c r="AA8308" s="17" t="inlineStr">
        <is>
          <t>https://www.contratacion.euskadi.eus/webkpe00-kpesimpc/es/contenidos/anuncio_contratacion/expcm478477/es_doc/index.html</t>
        </is>
      </c>
      <c r="AB8308" s="17" t="inlineStr">
        <is>
          <t>https://www.contratacion.euskadi.eus/contenidos/anuncio_contratacion/expcm478477/es_doc/data/es_r01dtpd19bcd89896f3dc0245334ef693055abd8d4</t>
        </is>
      </c>
      <c r="AC8308" s="17" t="inlineStr">
        <is>
          <t>https://www.contratacion.euskadi.eus/contenidos/anuncio_contratacion/expcm478477/r01Index/expcm478477-idxContent.xml</t>
        </is>
      </c>
      <c r="AD8308" s="17" t="inlineStr">
        <is>
          <t>17/01/2026</t>
        </is>
      </c>
      <c r="AE8308" s="17" t="inlineStr">
        <is>
          <t>r01etpd1609338d519289790b178221e4fb71e6c81</t>
        </is>
      </c>
      <c r="AF8308" s="17" t="inlineStr">
        <is>
          <t>Ayuntamiento de Irun</t>
        </is>
      </c>
      <c r="AG8308" s="17" t="inlineStr">
        <is>
          <t>r01epd01416e3f95a714d6b8970fd1cb76fa92158</t>
        </is>
      </c>
      <c r="AH8308" s="17" t="inlineStr">
        <is>
          <t>Ayuntamiento de Irun</t>
        </is>
      </c>
      <c r="AI8308" s="17" t="inlineStr">
        <is>
          <t/>
        </is>
      </c>
      <c r="AJ8308" s="17" t="inlineStr">
        <is>
          <t/>
        </is>
      </c>
    </row>
    <row r="8309" customHeight="true" ht="15.0">
      <c r="A8309" s="17" t="inlineStr">
        <is>
          <t>Inserción información municipal en el diario vasco sobre urbanismo</t>
        </is>
      </c>
      <c r="B8309" s="17" t="inlineStr">
        <is>
          <t/>
        </is>
      </c>
      <c r="C8309" s="17" t="inlineStr">
        <is>
          <t>Gobierno Vasco</t>
        </is>
      </c>
      <c r="D8309" s="17" t="inlineStr">
        <is>
          <t/>
        </is>
      </c>
      <c r="E8309" s="17" t="inlineStr">
        <is>
          <t/>
        </is>
      </c>
      <c r="F8309" s="17" t="inlineStr">
        <is>
          <t/>
        </is>
      </c>
      <c r="G8309" s="17" t="inlineStr">
        <is>
          <t>Inserción información municipal en el diario vasco sobre urbanismo</t>
        </is>
      </c>
      <c r="H8309" s="17" t="inlineStr">
        <is>
          <t>Inserción información municipal en el diario vasco sobre urbanismo</t>
        </is>
      </c>
      <c r="I8309" s="17" t="inlineStr">
        <is>
          <t/>
        </is>
      </c>
      <c r="J8309" s="17" t="inlineStr">
        <is>
          <t>17/01/2026</t>
        </is>
      </c>
      <c r="K8309" s="17" t="inlineStr">
        <is>
          <t>2025ZABR1698</t>
        </is>
      </c>
      <c r="L8309" s="17" t="inlineStr">
        <is>
          <t>Adjudicación provisional / definitiva</t>
        </is>
      </c>
      <c r="M8309" s="17" t="inlineStr">
        <is>
          <t>true</t>
        </is>
      </c>
      <c r="N8309" s="17" t="inlineStr">
        <is>
          <t/>
        </is>
      </c>
      <c r="O8309" s="17" t="inlineStr">
        <is>
          <t/>
        </is>
      </c>
      <c r="P8309" s="17" t="inlineStr">
        <is>
          <t/>
        </is>
      </c>
      <c r="Q8309" s="17" t="inlineStr">
        <is>
          <t/>
        </is>
      </c>
      <c r="R8309" s="17" t="inlineStr">
        <is>
          <t/>
        </is>
      </c>
      <c r="S8309" s="17" t="inlineStr">
        <is>
          <t>https://www.contratacion.euskadi.eus/webkpe00-kpeperfi/es/contenidos/anuncio_contratacion/expcm478478/es_doc/images/logo_irun.jpg</t>
        </is>
      </c>
      <c r="T8309" s="17" t="inlineStr">
        <is>
          <t>Ayuntamiento de Irun</t>
        </is>
      </c>
      <c r="U8309" s="17" t="inlineStr">
        <is>
          <t>P2004900C - Ayuntamiento de Irun</t>
        </is>
      </c>
      <c r="V8309" s="17" t="inlineStr">
        <is>
          <t>Alcalde</t>
        </is>
      </c>
      <c r="W8309" s="17" t="inlineStr">
        <is>
          <t/>
        </is>
      </c>
      <c r="X8309" s="17" t="inlineStr">
        <is>
          <t/>
        </is>
      </c>
      <c r="Y8309" s="17" t="inlineStr">
        <is>
          <t/>
        </is>
      </c>
      <c r="Z8309" s="17" t="inlineStr">
        <is>
          <t>https://www.contratacion.euskadi.eus/anuncio_contratacion/insercion-informacion-municipal-diario-vasco-urbanismo/webkpe00-kpesimpc/es/</t>
        </is>
      </c>
      <c r="AA8309" s="17" t="inlineStr">
        <is>
          <t>https://www.contratacion.euskadi.eus/webkpe00-kpesimpc/es/contenidos/anuncio_contratacion/expcm478478/es_doc/index.html</t>
        </is>
      </c>
      <c r="AB8309" s="17" t="inlineStr">
        <is>
          <t>https://www.contratacion.euskadi.eus/contenidos/anuncio_contratacion/expcm478478/es_doc/data/es_r01dtpd19bcd89b10b3dc0245354b1a843d3a93f7c</t>
        </is>
      </c>
      <c r="AC8309" s="17" t="inlineStr">
        <is>
          <t>https://www.contratacion.euskadi.eus/contenidos/anuncio_contratacion/expcm478478/r01Index/expcm478478-idxContent.xml</t>
        </is>
      </c>
      <c r="AD8309" s="17" t="inlineStr">
        <is>
          <t>17/01/2026</t>
        </is>
      </c>
      <c r="AE8309" s="17" t="inlineStr">
        <is>
          <t>r01etpd1609338d519289790b178221e4fb71e6c81</t>
        </is>
      </c>
      <c r="AF8309" s="17" t="inlineStr">
        <is>
          <t>Ayuntamiento de Irun</t>
        </is>
      </c>
      <c r="AG8309" s="17" t="inlineStr">
        <is>
          <t>r01epd01416e3f95a714d6b8970fd1cb76fa92158</t>
        </is>
      </c>
      <c r="AH8309" s="17" t="inlineStr">
        <is>
          <t>Ayuntamiento de Irun</t>
        </is>
      </c>
      <c r="AI8309" s="17" t="inlineStr">
        <is>
          <t/>
        </is>
      </c>
      <c r="AJ8309" s="17" t="inlineStr">
        <is>
          <t/>
        </is>
      </c>
    </row>
    <row r="8310" customHeight="true" ht="15.0">
      <c r="A8310" s="17" t="inlineStr">
        <is>
          <t>Inserción de esquela de trabajador municipal</t>
        </is>
      </c>
      <c r="B8310" s="17" t="inlineStr">
        <is>
          <t/>
        </is>
      </c>
      <c r="C8310" s="17" t="inlineStr">
        <is>
          <t>Gobierno Vasco</t>
        </is>
      </c>
      <c r="D8310" s="17" t="inlineStr">
        <is>
          <t/>
        </is>
      </c>
      <c r="E8310" s="17" t="inlineStr">
        <is>
          <t/>
        </is>
      </c>
      <c r="F8310" s="17" t="inlineStr">
        <is>
          <t/>
        </is>
      </c>
      <c r="G8310" s="17" t="inlineStr">
        <is>
          <t>Inserción de esquela de trabajador municipal</t>
        </is>
      </c>
      <c r="H8310" s="17" t="inlineStr">
        <is>
          <t>Inserción de esquela de trabajador municipal</t>
        </is>
      </c>
      <c r="I8310" s="17" t="inlineStr">
        <is>
          <t/>
        </is>
      </c>
      <c r="J8310" s="17" t="inlineStr">
        <is>
          <t>17/01/2026</t>
        </is>
      </c>
      <c r="K8310" s="17" t="inlineStr">
        <is>
          <t>2025ZABR1731</t>
        </is>
      </c>
      <c r="L8310" s="17" t="inlineStr">
        <is>
          <t>Adjudicación provisional / definitiva</t>
        </is>
      </c>
      <c r="M8310" s="17" t="inlineStr">
        <is>
          <t>true</t>
        </is>
      </c>
      <c r="N8310" s="17" t="inlineStr">
        <is>
          <t/>
        </is>
      </c>
      <c r="O8310" s="17" t="inlineStr">
        <is>
          <t/>
        </is>
      </c>
      <c r="P8310" s="17" t="inlineStr">
        <is>
          <t/>
        </is>
      </c>
      <c r="Q8310" s="17" t="inlineStr">
        <is>
          <t/>
        </is>
      </c>
      <c r="R8310" s="17" t="inlineStr">
        <is>
          <t/>
        </is>
      </c>
      <c r="S8310" s="17" t="inlineStr">
        <is>
          <t>https://www.contratacion.euskadi.eus/webkpe00-kpeperfi/es/contenidos/anuncio_contratacion/expcm478479/es_doc/images/logo_irun.jpg</t>
        </is>
      </c>
      <c r="T8310" s="17" t="inlineStr">
        <is>
          <t>Ayuntamiento de Irun</t>
        </is>
      </c>
      <c r="U8310" s="17" t="inlineStr">
        <is>
          <t>P2004900C - Ayuntamiento de Irun</t>
        </is>
      </c>
      <c r="V8310" s="17" t="inlineStr">
        <is>
          <t>Alcalde</t>
        </is>
      </c>
      <c r="W8310" s="17" t="inlineStr">
        <is>
          <t/>
        </is>
      </c>
      <c r="X8310" s="17" t="inlineStr">
        <is>
          <t/>
        </is>
      </c>
      <c r="Y8310" s="17" t="inlineStr">
        <is>
          <t/>
        </is>
      </c>
      <c r="Z8310" s="17" t="inlineStr">
        <is>
          <t>https://www.contratacion.euskadi.eus/anuncio_contratacion/insercion-esquela-trabajador-municipal/webkpe00-kpesimpc/es/</t>
        </is>
      </c>
      <c r="AA8310" s="17" t="inlineStr">
        <is>
          <t>https://www.contratacion.euskadi.eus/webkpe00-kpesimpc/es/contenidos/anuncio_contratacion/expcm478479/es_doc/index.html</t>
        </is>
      </c>
      <c r="AB8310" s="17" t="inlineStr">
        <is>
          <t>https://www.contratacion.euskadi.eus/contenidos/anuncio_contratacion/expcm478479/es_doc/data/es_r01dtpd19bcd89d9153dc02453157de7bbd8ccfd41</t>
        </is>
      </c>
      <c r="AC8310" s="17" t="inlineStr">
        <is>
          <t>https://www.contratacion.euskadi.eus/contenidos/anuncio_contratacion/expcm478479/r01Index/expcm478479-idxContent.xml</t>
        </is>
      </c>
      <c r="AD8310" s="17" t="inlineStr">
        <is>
          <t>17/01/2026</t>
        </is>
      </c>
      <c r="AE8310" s="17" t="inlineStr">
        <is>
          <t>r01etpd1609338d519289790b178221e4fb71e6c81</t>
        </is>
      </c>
      <c r="AF8310" s="17" t="inlineStr">
        <is>
          <t>Ayuntamiento de Irun</t>
        </is>
      </c>
      <c r="AG8310" s="17" t="inlineStr">
        <is>
          <t>r01epd01416e3f95a714d6b8970fd1cb76fa92158</t>
        </is>
      </c>
      <c r="AH8310" s="17" t="inlineStr">
        <is>
          <t>Ayuntamiento de Irun</t>
        </is>
      </c>
      <c r="AI8310" s="17" t="inlineStr">
        <is>
          <t/>
        </is>
      </c>
      <c r="AJ8310" s="17" t="inlineStr">
        <is>
          <t/>
        </is>
      </c>
    </row>
    <row r="8311" customHeight="true" ht="15.0">
      <c r="A8311" s="17" t="inlineStr">
        <is>
          <t>Inserción de información municipal en dv</t>
        </is>
      </c>
      <c r="B8311" s="17" t="inlineStr">
        <is>
          <t/>
        </is>
      </c>
      <c r="C8311" s="17" t="inlineStr">
        <is>
          <t>Gobierno Vasco</t>
        </is>
      </c>
      <c r="D8311" s="17" t="inlineStr">
        <is>
          <t/>
        </is>
      </c>
      <c r="E8311" s="17" t="inlineStr">
        <is>
          <t/>
        </is>
      </c>
      <c r="F8311" s="17" t="inlineStr">
        <is>
          <t/>
        </is>
      </c>
      <c r="G8311" s="17" t="inlineStr">
        <is>
          <t>Inserción de información municipal en dv</t>
        </is>
      </c>
      <c r="H8311" s="17" t="inlineStr">
        <is>
          <t>Inserción de información municipal en dv</t>
        </is>
      </c>
      <c r="I8311" s="17" t="inlineStr">
        <is>
          <t/>
        </is>
      </c>
      <c r="J8311" s="17" t="inlineStr">
        <is>
          <t>17/01/2026</t>
        </is>
      </c>
      <c r="K8311" s="17" t="inlineStr">
        <is>
          <t>2025ZABR1875</t>
        </is>
      </c>
      <c r="L8311" s="17" t="inlineStr">
        <is>
          <t>Adjudicación provisional / definitiva</t>
        </is>
      </c>
      <c r="M8311" s="17" t="inlineStr">
        <is>
          <t>true</t>
        </is>
      </c>
      <c r="N8311" s="17" t="inlineStr">
        <is>
          <t/>
        </is>
      </c>
      <c r="O8311" s="17" t="inlineStr">
        <is>
          <t/>
        </is>
      </c>
      <c r="P8311" s="17" t="inlineStr">
        <is>
          <t/>
        </is>
      </c>
      <c r="Q8311" s="17" t="inlineStr">
        <is>
          <t/>
        </is>
      </c>
      <c r="R8311" s="17" t="inlineStr">
        <is>
          <t/>
        </is>
      </c>
      <c r="S8311" s="17" t="inlineStr">
        <is>
          <t>https://www.contratacion.euskadi.eus/webkpe00-kpeperfi/es/contenidos/anuncio_contratacion/expcm478480/es_doc/images/logo_irun.jpg</t>
        </is>
      </c>
      <c r="T8311" s="17" t="inlineStr">
        <is>
          <t>Ayuntamiento de Irun</t>
        </is>
      </c>
      <c r="U8311" s="17" t="inlineStr">
        <is>
          <t>P2004900C - Ayuntamiento de Irun</t>
        </is>
      </c>
      <c r="V8311" s="17" t="inlineStr">
        <is>
          <t>Alcalde</t>
        </is>
      </c>
      <c r="W8311" s="17" t="inlineStr">
        <is>
          <t/>
        </is>
      </c>
      <c r="X8311" s="17" t="inlineStr">
        <is>
          <t/>
        </is>
      </c>
      <c r="Y8311" s="17" t="inlineStr">
        <is>
          <t/>
        </is>
      </c>
      <c r="Z8311" s="17" t="inlineStr">
        <is>
          <t>https://www.contratacion.euskadi.eus/anuncio_contratacion/insercion-informacion-municipal-dv/expcm478480/webkpe00-kpesimpc/es/</t>
        </is>
      </c>
      <c r="AA8311" s="17" t="inlineStr">
        <is>
          <t>https://www.contratacion.euskadi.eus/webkpe00-kpesimpc/es/contenidos/anuncio_contratacion/expcm478480/es_doc/index.html</t>
        </is>
      </c>
      <c r="AB8311" s="17" t="inlineStr">
        <is>
          <t>https://www.contratacion.euskadi.eus/contenidos/anuncio_contratacion/expcm478480/es_doc/data/es_r01dtpd19bcd8dcd165ccad867cdbaff9b783b9558</t>
        </is>
      </c>
      <c r="AC8311" s="17" t="inlineStr">
        <is>
          <t>https://www.contratacion.euskadi.eus/contenidos/anuncio_contratacion/expcm478480/r01Index/expcm478480-idxContent.xml</t>
        </is>
      </c>
      <c r="AD8311" s="17" t="inlineStr">
        <is>
          <t>17/01/2026</t>
        </is>
      </c>
      <c r="AE8311" s="17" t="inlineStr">
        <is>
          <t>r01etpd1609338d519289790b178221e4fb71e6c81</t>
        </is>
      </c>
      <c r="AF8311" s="17" t="inlineStr">
        <is>
          <t>Ayuntamiento de Irun</t>
        </is>
      </c>
      <c r="AG8311" s="17" t="inlineStr">
        <is>
          <t>r01epd01416e3f95a714d6b8970fd1cb76fa92158</t>
        </is>
      </c>
      <c r="AH8311" s="17" t="inlineStr">
        <is>
          <t>Ayuntamiento de Irun</t>
        </is>
      </c>
      <c r="AI8311" s="17" t="inlineStr">
        <is>
          <t/>
        </is>
      </c>
      <c r="AJ8311" s="17" t="inlineStr">
        <is>
          <t/>
        </is>
      </c>
    </row>
    <row r="8312" customHeight="true" ht="15.0">
      <c r="A8312" s="17" t="inlineStr">
        <is>
          <t>Inserción de información municipal en dv. korrokoitz, ronda sur y letxunborro.</t>
        </is>
      </c>
      <c r="B8312" s="17" t="inlineStr">
        <is>
          <t/>
        </is>
      </c>
      <c r="C8312" s="17" t="inlineStr">
        <is>
          <t>Gobierno Vasco</t>
        </is>
      </c>
      <c r="D8312" s="17" t="inlineStr">
        <is>
          <t/>
        </is>
      </c>
      <c r="E8312" s="17" t="inlineStr">
        <is>
          <t/>
        </is>
      </c>
      <c r="F8312" s="17" t="inlineStr">
        <is>
          <t/>
        </is>
      </c>
      <c r="G8312" s="17" t="inlineStr">
        <is>
          <t>Inserción de información municipal en dv. korrokoitz, ronda sur y letxunborro.</t>
        </is>
      </c>
      <c r="H8312" s="17" t="inlineStr">
        <is>
          <t>Inserción de información municipal en dv. korrokoitz, ronda sur y letxunborro.</t>
        </is>
      </c>
      <c r="I8312" s="17" t="inlineStr">
        <is>
          <t/>
        </is>
      </c>
      <c r="J8312" s="17" t="inlineStr">
        <is>
          <t>17/01/2026</t>
        </is>
      </c>
      <c r="K8312" s="17" t="inlineStr">
        <is>
          <t>2025ZABR2176</t>
        </is>
      </c>
      <c r="L8312" s="17" t="inlineStr">
        <is>
          <t>Adjudicación provisional / definitiva</t>
        </is>
      </c>
      <c r="M8312" s="17" t="inlineStr">
        <is>
          <t>true</t>
        </is>
      </c>
      <c r="N8312" s="17" t="inlineStr">
        <is>
          <t/>
        </is>
      </c>
      <c r="O8312" s="17" t="inlineStr">
        <is>
          <t/>
        </is>
      </c>
      <c r="P8312" s="17" t="inlineStr">
        <is>
          <t/>
        </is>
      </c>
      <c r="Q8312" s="17" t="inlineStr">
        <is>
          <t/>
        </is>
      </c>
      <c r="R8312" s="17" t="inlineStr">
        <is>
          <t/>
        </is>
      </c>
      <c r="S8312" s="17" t="inlineStr">
        <is>
          <t>https://www.contratacion.euskadi.eus/webkpe00-kpeperfi/es/contenidos/anuncio_contratacion/expcm478481/es_doc/images/logo_irun.jpg</t>
        </is>
      </c>
      <c r="T8312" s="17" t="inlineStr">
        <is>
          <t>Ayuntamiento de Irun</t>
        </is>
      </c>
      <c r="U8312" s="17" t="inlineStr">
        <is>
          <t>P2004900C - Ayuntamiento de Irun</t>
        </is>
      </c>
      <c r="V8312" s="17" t="inlineStr">
        <is>
          <t>Alcalde</t>
        </is>
      </c>
      <c r="W8312" s="17" t="inlineStr">
        <is>
          <t/>
        </is>
      </c>
      <c r="X8312" s="17" t="inlineStr">
        <is>
          <t/>
        </is>
      </c>
      <c r="Y8312" s="17" t="inlineStr">
        <is>
          <t/>
        </is>
      </c>
      <c r="Z8312" s="17" t="inlineStr">
        <is>
          <t>https://www.contratacion.euskadi.eus/anuncio_contratacion/insercion-informacion-municipal-dv-korrokoitz-ronda-sur-y-letxunborro/webkpe00-kpesimpc/es/</t>
        </is>
      </c>
      <c r="AA8312" s="17" t="inlineStr">
        <is>
          <t>https://www.contratacion.euskadi.eus/webkpe00-kpesimpc/es/contenidos/anuncio_contratacion/expcm478481/es_doc/index.html</t>
        </is>
      </c>
      <c r="AB8312" s="17" t="inlineStr">
        <is>
          <t>https://www.contratacion.euskadi.eus/contenidos/anuncio_contratacion/expcm478481/es_doc/data/es_r01dtpd19bcd8df5185ccad867cc7f6462d4f53b74</t>
        </is>
      </c>
      <c r="AC8312" s="17" t="inlineStr">
        <is>
          <t>https://www.contratacion.euskadi.eus/contenidos/anuncio_contratacion/expcm478481/r01Index/expcm478481-idxContent.xml</t>
        </is>
      </c>
      <c r="AD8312" s="17" t="inlineStr">
        <is>
          <t>17/01/2026</t>
        </is>
      </c>
      <c r="AE8312" s="17" t="inlineStr">
        <is>
          <t>r01etpd1609338d519289790b178221e4fb71e6c81</t>
        </is>
      </c>
      <c r="AF8312" s="17" t="inlineStr">
        <is>
          <t>Ayuntamiento de Irun</t>
        </is>
      </c>
      <c r="AG8312" s="17" t="inlineStr">
        <is>
          <t>r01epd01416e3f95a714d6b8970fd1cb76fa92158</t>
        </is>
      </c>
      <c r="AH8312" s="17" t="inlineStr">
        <is>
          <t>Ayuntamiento de Irun</t>
        </is>
      </c>
      <c r="AI8312" s="17" t="inlineStr">
        <is>
          <t/>
        </is>
      </c>
      <c r="AJ8312" s="17" t="inlineStr">
        <is>
          <t/>
        </is>
      </c>
    </row>
    <row r="8313" customHeight="true" ht="15.0">
      <c r="A8313" s="17" t="inlineStr">
        <is>
          <t>Inserción de información municipal en dv. impuestos, cementerio, pago por capacidad y animales.</t>
        </is>
      </c>
      <c r="B8313" s="17" t="inlineStr">
        <is>
          <t/>
        </is>
      </c>
      <c r="C8313" s="17" t="inlineStr">
        <is>
          <t>Gobierno Vasco</t>
        </is>
      </c>
      <c r="D8313" s="17" t="inlineStr">
        <is>
          <t/>
        </is>
      </c>
      <c r="E8313" s="17" t="inlineStr">
        <is>
          <t/>
        </is>
      </c>
      <c r="F8313" s="17" t="inlineStr">
        <is>
          <t/>
        </is>
      </c>
      <c r="G8313" s="17" t="inlineStr">
        <is>
          <t>Inserción de información municipal en dv. impuestos, cementerio, pago por capacidad y animales.</t>
        </is>
      </c>
      <c r="H8313" s="17" t="inlineStr">
        <is>
          <t>Inserción de información municipal en dv. impuestos, cementerio, pago por capacidad y animales.</t>
        </is>
      </c>
      <c r="I8313" s="17" t="inlineStr">
        <is>
          <t/>
        </is>
      </c>
      <c r="J8313" s="17" t="inlineStr">
        <is>
          <t>17/01/2026</t>
        </is>
      </c>
      <c r="K8313" s="17" t="inlineStr">
        <is>
          <t>2025ZABR2177</t>
        </is>
      </c>
      <c r="L8313" s="17" t="inlineStr">
        <is>
          <t>Adjudicación provisional / definitiva</t>
        </is>
      </c>
      <c r="M8313" s="17" t="inlineStr">
        <is>
          <t>true</t>
        </is>
      </c>
      <c r="N8313" s="17" t="inlineStr">
        <is>
          <t/>
        </is>
      </c>
      <c r="O8313" s="17" t="inlineStr">
        <is>
          <t/>
        </is>
      </c>
      <c r="P8313" s="17" t="inlineStr">
        <is>
          <t/>
        </is>
      </c>
      <c r="Q8313" s="17" t="inlineStr">
        <is>
          <t/>
        </is>
      </c>
      <c r="R8313" s="17" t="inlineStr">
        <is>
          <t/>
        </is>
      </c>
      <c r="S8313" s="17" t="inlineStr">
        <is>
          <t>https://www.contratacion.euskadi.eus/webkpe00-kpeperfi/es/contenidos/anuncio_contratacion/expcm478482/es_doc/images/logo_irun.jpg</t>
        </is>
      </c>
      <c r="T8313" s="17" t="inlineStr">
        <is>
          <t>Ayuntamiento de Irun</t>
        </is>
      </c>
      <c r="U8313" s="17" t="inlineStr">
        <is>
          <t>P2004900C - Ayuntamiento de Irun</t>
        </is>
      </c>
      <c r="V8313" s="17" t="inlineStr">
        <is>
          <t>Alcalde</t>
        </is>
      </c>
      <c r="W8313" s="17" t="inlineStr">
        <is>
          <t/>
        </is>
      </c>
      <c r="X8313" s="17" t="inlineStr">
        <is>
          <t/>
        </is>
      </c>
      <c r="Y8313" s="17" t="inlineStr">
        <is>
          <t/>
        </is>
      </c>
      <c r="Z8313" s="17" t="inlineStr">
        <is>
          <t>https://www.contratacion.euskadi.eus/anuncio_contratacion/insercion-informacion-municipal-dv-impuestos-cementerio-pago-capacidad-y-animales/webkpe00-kpesimpc/es/</t>
        </is>
      </c>
      <c r="AA8313" s="17" t="inlineStr">
        <is>
          <t>https://www.contratacion.euskadi.eus/webkpe00-kpesimpc/es/contenidos/anuncio_contratacion/expcm478482/es_doc/index.html</t>
        </is>
      </c>
      <c r="AB8313" s="17" t="inlineStr">
        <is>
          <t>https://www.contratacion.euskadi.eus/contenidos/anuncio_contratacion/expcm478482/es_doc/data/es_r01dtpd19bcd8e1d485ccad867fa2c990383f11f39</t>
        </is>
      </c>
      <c r="AC8313" s="17" t="inlineStr">
        <is>
          <t>https://www.contratacion.euskadi.eus/contenidos/anuncio_contratacion/expcm478482/r01Index/expcm478482-idxContent.xml</t>
        </is>
      </c>
      <c r="AD8313" s="17" t="inlineStr">
        <is>
          <t>17/01/2026</t>
        </is>
      </c>
      <c r="AE8313" s="17" t="inlineStr">
        <is>
          <t>r01etpd1609338d519289790b178221e4fb71e6c81</t>
        </is>
      </c>
      <c r="AF8313" s="17" t="inlineStr">
        <is>
          <t>Ayuntamiento de Irun</t>
        </is>
      </c>
      <c r="AG8313" s="17" t="inlineStr">
        <is>
          <t>r01epd01416e3f95a714d6b8970fd1cb76fa92158</t>
        </is>
      </c>
      <c r="AH8313" s="17" t="inlineStr">
        <is>
          <t>Ayuntamiento de Irun</t>
        </is>
      </c>
      <c r="AI8313" s="17" t="inlineStr">
        <is>
          <t/>
        </is>
      </c>
      <c r="AJ8313" s="17" t="inlineStr">
        <is>
          <t/>
        </is>
      </c>
    </row>
    <row r="8314" customHeight="true" ht="15.0">
      <c r="A8314" s="17" t="inlineStr">
        <is>
          <t>Trofeos adquiridos con motivo de actividades deportivas y culturales realizadas durante las fiestas y eventos en la ciudad y fiestas de los barrios</t>
        </is>
      </c>
      <c r="B8314" s="17" t="inlineStr">
        <is>
          <t/>
        </is>
      </c>
      <c r="C8314" s="17" t="inlineStr">
        <is>
          <t>Gobierno Vasco</t>
        </is>
      </c>
      <c r="D8314" s="17" t="inlineStr">
        <is>
          <t/>
        </is>
      </c>
      <c r="E8314" s="17" t="inlineStr">
        <is>
          <t/>
        </is>
      </c>
      <c r="F8314" s="17" t="inlineStr">
        <is>
          <t/>
        </is>
      </c>
      <c r="G8314" s="17" t="inlineStr">
        <is>
          <t>Trofeos adquiridos con motivo de actividades deportivas y culturales realizadas durante las fiestas y eventos en la ciudad y fiestas de los barrios</t>
        </is>
      </c>
      <c r="H8314" s="17" t="inlineStr">
        <is>
          <t>Trofeos adquiridos con motivo de actividades deportivas y culturales realizadas durante las fiestas y eventos en la ciudad y fiestas de los barrios</t>
        </is>
      </c>
      <c r="I8314" s="17" t="inlineStr">
        <is>
          <t/>
        </is>
      </c>
      <c r="J8314" s="17" t="inlineStr">
        <is>
          <t>17/01/2026</t>
        </is>
      </c>
      <c r="K8314" s="17" t="inlineStr">
        <is>
          <t>2025ZABR2135</t>
        </is>
      </c>
      <c r="L8314" s="17" t="inlineStr">
        <is>
          <t>Adjudicación provisional / definitiva</t>
        </is>
      </c>
      <c r="M8314" s="17" t="inlineStr">
        <is>
          <t>true</t>
        </is>
      </c>
      <c r="N8314" s="17" t="inlineStr">
        <is>
          <t/>
        </is>
      </c>
      <c r="O8314" s="17" t="inlineStr">
        <is>
          <t/>
        </is>
      </c>
      <c r="P8314" s="17" t="inlineStr">
        <is>
          <t/>
        </is>
      </c>
      <c r="Q8314" s="17" t="inlineStr">
        <is>
          <t/>
        </is>
      </c>
      <c r="R8314" s="17" t="inlineStr">
        <is>
          <t/>
        </is>
      </c>
      <c r="S8314" s="17" t="inlineStr">
        <is>
          <t>https://www.contratacion.euskadi.eus/webkpe00-kpeperfi/es/contenidos/anuncio_contratacion/expcm478483/es_doc/images/logo_irun.jpg</t>
        </is>
      </c>
      <c r="T8314" s="17" t="inlineStr">
        <is>
          <t>Ayuntamiento de Irun</t>
        </is>
      </c>
      <c r="U8314" s="17" t="inlineStr">
        <is>
          <t>P2004900C - Ayuntamiento de Irun</t>
        </is>
      </c>
      <c r="V8314" s="17" t="inlineStr">
        <is>
          <t>Alcalde</t>
        </is>
      </c>
      <c r="W8314" s="17" t="inlineStr">
        <is>
          <t/>
        </is>
      </c>
      <c r="X8314" s="17" t="inlineStr">
        <is>
          <t/>
        </is>
      </c>
      <c r="Y8314" s="17" t="inlineStr">
        <is>
          <t/>
        </is>
      </c>
      <c r="Z8314" s="17" t="inlineStr">
        <is>
          <t>https://www.contratacion.euskadi.eus/anuncio_contratacion/trofeos-adquiridos-motivo-actividades-deportivas-y-culturales-realizadas-durante-fiestas-y-eventos-ciudad-y-fiestas-barrios/webkpe00-kpesimpc/es/</t>
        </is>
      </c>
      <c r="AA8314" s="17" t="inlineStr">
        <is>
          <t>https://www.contratacion.euskadi.eus/webkpe00-kpesimpc/es/contenidos/anuncio_contratacion/expcm478483/es_doc/index.html</t>
        </is>
      </c>
      <c r="AB8314" s="17" t="inlineStr">
        <is>
          <t>https://www.contratacion.euskadi.eus/contenidos/anuncio_contratacion/expcm478483/es_doc/data/es_r01dtpd19bcd8e44fd5ccad867d5cdc9083bd6a7a6</t>
        </is>
      </c>
      <c r="AC8314" s="17" t="inlineStr">
        <is>
          <t>https://www.contratacion.euskadi.eus/contenidos/anuncio_contratacion/expcm478483/r01Index/expcm478483-idxContent.xml</t>
        </is>
      </c>
      <c r="AD8314" s="17" t="inlineStr">
        <is>
          <t>17/01/2026</t>
        </is>
      </c>
      <c r="AE8314" s="17" t="inlineStr">
        <is>
          <t>r01etpd1609338d519289790b178221e4fb71e6c81</t>
        </is>
      </c>
      <c r="AF8314" s="17" t="inlineStr">
        <is>
          <t>Ayuntamiento de Irun</t>
        </is>
      </c>
      <c r="AG8314" s="17" t="inlineStr">
        <is>
          <t>r01epd01416e3f95a714d6b8970fd1cb76fa92158</t>
        </is>
      </c>
      <c r="AH8314" s="17" t="inlineStr">
        <is>
          <t>Ayuntamiento de Irun</t>
        </is>
      </c>
      <c r="AI8314" s="17" t="inlineStr">
        <is>
          <t/>
        </is>
      </c>
      <c r="AJ8314" s="17" t="inlineStr">
        <is>
          <t/>
        </is>
      </c>
    </row>
    <row r="8315" customHeight="true" ht="15.0">
      <c r="A8315" s="17" t="inlineStr">
        <is>
          <t>Suministro cartel en a1 relativo a la semana de personas mayores</t>
        </is>
      </c>
      <c r="B8315" s="17" t="inlineStr">
        <is>
          <t/>
        </is>
      </c>
      <c r="C8315" s="17" t="inlineStr">
        <is>
          <t>Gobierno Vasco</t>
        </is>
      </c>
      <c r="D8315" s="17" t="inlineStr">
        <is>
          <t/>
        </is>
      </c>
      <c r="E8315" s="17" t="inlineStr">
        <is>
          <t/>
        </is>
      </c>
      <c r="F8315" s="17" t="inlineStr">
        <is>
          <t/>
        </is>
      </c>
      <c r="G8315" s="17" t="inlineStr">
        <is>
          <t>Suministro cartel en a1 relativo a la semana de personas mayores</t>
        </is>
      </c>
      <c r="H8315" s="17" t="inlineStr">
        <is>
          <t>Suministro cartel en a1 relativo a la semana de personas mayores</t>
        </is>
      </c>
      <c r="I8315" s="17" t="inlineStr">
        <is>
          <t/>
        </is>
      </c>
      <c r="J8315" s="17" t="inlineStr">
        <is>
          <t>17/01/2026</t>
        </is>
      </c>
      <c r="K8315" s="17" t="inlineStr">
        <is>
          <t>2025ZABR1697</t>
        </is>
      </c>
      <c r="L8315" s="17" t="inlineStr">
        <is>
          <t>Adjudicación provisional / definitiva</t>
        </is>
      </c>
      <c r="M8315" s="17" t="inlineStr">
        <is>
          <t>true</t>
        </is>
      </c>
      <c r="N8315" s="17" t="inlineStr">
        <is>
          <t/>
        </is>
      </c>
      <c r="O8315" s="17" t="inlineStr">
        <is>
          <t/>
        </is>
      </c>
      <c r="P8315" s="17" t="inlineStr">
        <is>
          <t/>
        </is>
      </c>
      <c r="Q8315" s="17" t="inlineStr">
        <is>
          <t/>
        </is>
      </c>
      <c r="R8315" s="17" t="inlineStr">
        <is>
          <t/>
        </is>
      </c>
      <c r="S8315" s="17" t="inlineStr">
        <is>
          <t>https://www.contratacion.euskadi.eus/webkpe00-kpeperfi/es/contenidos/anuncio_contratacion/expcm478484/es_doc/images/logo_irun.jpg</t>
        </is>
      </c>
      <c r="T8315" s="17" t="inlineStr">
        <is>
          <t>Ayuntamiento de Irun</t>
        </is>
      </c>
      <c r="U8315" s="17" t="inlineStr">
        <is>
          <t>P2004900C - Ayuntamiento de Irun</t>
        </is>
      </c>
      <c r="V8315" s="17" t="inlineStr">
        <is>
          <t>Alcalde</t>
        </is>
      </c>
      <c r="W8315" s="17" t="inlineStr">
        <is>
          <t/>
        </is>
      </c>
      <c r="X8315" s="17" t="inlineStr">
        <is>
          <t/>
        </is>
      </c>
      <c r="Y8315" s="17" t="inlineStr">
        <is>
          <t/>
        </is>
      </c>
      <c r="Z8315" s="17" t="inlineStr">
        <is>
          <t>https://www.contratacion.euskadi.eus/anuncio_contratacion/suministro-cartel-a1-relativo-semana-personas-mayores/webkpe00-kpesimpc/es/</t>
        </is>
      </c>
      <c r="AA8315" s="17" t="inlineStr">
        <is>
          <t>https://www.contratacion.euskadi.eus/webkpe00-kpesimpc/es/contenidos/anuncio_contratacion/expcm478484/es_doc/index.html</t>
        </is>
      </c>
      <c r="AB8315" s="17" t="inlineStr">
        <is>
          <t>https://www.contratacion.euskadi.eus/contenidos/anuncio_contratacion/expcm478484/es_doc/data/es_r01dtpd19bcd8e722d5ccad8675867de8a66effb14</t>
        </is>
      </c>
      <c r="AC8315" s="17" t="inlineStr">
        <is>
          <t>https://www.contratacion.euskadi.eus/contenidos/anuncio_contratacion/expcm478484/r01Index/expcm478484-idxContent.xml</t>
        </is>
      </c>
      <c r="AD8315" s="17" t="inlineStr">
        <is>
          <t>17/01/2026</t>
        </is>
      </c>
      <c r="AE8315" s="17" t="inlineStr">
        <is>
          <t>r01etpd1609338d519289790b178221e4fb71e6c81</t>
        </is>
      </c>
      <c r="AF8315" s="17" t="inlineStr">
        <is>
          <t>Ayuntamiento de Irun</t>
        </is>
      </c>
      <c r="AG8315" s="17" t="inlineStr">
        <is>
          <t>r01epd01416e3f95a714d6b8970fd1cb76fa92158</t>
        </is>
      </c>
      <c r="AH8315" s="17" t="inlineStr">
        <is>
          <t>Ayuntamiento de Irun</t>
        </is>
      </c>
      <c r="AI8315" s="17" t="inlineStr">
        <is>
          <t/>
        </is>
      </c>
      <c r="AJ8315" s="17" t="inlineStr">
        <is>
          <t/>
        </is>
      </c>
    </row>
    <row r="8316" customHeight="true" ht="15.0">
      <c r="A8316" s="17" t="inlineStr">
        <is>
          <t>Impresión tarjetón discursos alcaldesa</t>
        </is>
      </c>
      <c r="B8316" s="17" t="inlineStr">
        <is>
          <t/>
        </is>
      </c>
      <c r="C8316" s="17" t="inlineStr">
        <is>
          <t>Gobierno Vasco</t>
        </is>
      </c>
      <c r="D8316" s="17" t="inlineStr">
        <is>
          <t/>
        </is>
      </c>
      <c r="E8316" s="17" t="inlineStr">
        <is>
          <t/>
        </is>
      </c>
      <c r="F8316" s="17" t="inlineStr">
        <is>
          <t/>
        </is>
      </c>
      <c r="G8316" s="17" t="inlineStr">
        <is>
          <t>Impresión tarjetón discursos alcaldesa</t>
        </is>
      </c>
      <c r="H8316" s="17" t="inlineStr">
        <is>
          <t>Impresión tarjetón discursos alcaldesa</t>
        </is>
      </c>
      <c r="I8316" s="17" t="inlineStr">
        <is>
          <t/>
        </is>
      </c>
      <c r="J8316" s="17" t="inlineStr">
        <is>
          <t>17/01/2026</t>
        </is>
      </c>
      <c r="K8316" s="17" t="inlineStr">
        <is>
          <t>2025ZABR2077</t>
        </is>
      </c>
      <c r="L8316" s="17" t="inlineStr">
        <is>
          <t>Adjudicación provisional / definitiva</t>
        </is>
      </c>
      <c r="M8316" s="17" t="inlineStr">
        <is>
          <t>true</t>
        </is>
      </c>
      <c r="N8316" s="17" t="inlineStr">
        <is>
          <t/>
        </is>
      </c>
      <c r="O8316" s="17" t="inlineStr">
        <is>
          <t/>
        </is>
      </c>
      <c r="P8316" s="17" t="inlineStr">
        <is>
          <t/>
        </is>
      </c>
      <c r="Q8316" s="17" t="inlineStr">
        <is>
          <t/>
        </is>
      </c>
      <c r="R8316" s="17" t="inlineStr">
        <is>
          <t/>
        </is>
      </c>
      <c r="S8316" s="17" t="inlineStr">
        <is>
          <t>https://www.contratacion.euskadi.eus/webkpe00-kpeperfi/es/contenidos/anuncio_contratacion/expcm478485/es_doc/images/logo_irun.jpg</t>
        </is>
      </c>
      <c r="T8316" s="17" t="inlineStr">
        <is>
          <t>Ayuntamiento de Irun</t>
        </is>
      </c>
      <c r="U8316" s="17" t="inlineStr">
        <is>
          <t>P2004900C - Ayuntamiento de Irun</t>
        </is>
      </c>
      <c r="V8316" s="17" t="inlineStr">
        <is>
          <t>Alcalde</t>
        </is>
      </c>
      <c r="W8316" s="17" t="inlineStr">
        <is>
          <t/>
        </is>
      </c>
      <c r="X8316" s="17" t="inlineStr">
        <is>
          <t/>
        </is>
      </c>
      <c r="Y8316" s="17" t="inlineStr">
        <is>
          <t/>
        </is>
      </c>
      <c r="Z8316" s="17" t="inlineStr">
        <is>
          <t>https://www.contratacion.euskadi.eus/anuncio_contratacion/impresion-tarjeton-discursos-alcaldesa/webkpe00-kpesimpc/es/</t>
        </is>
      </c>
      <c r="AA8316" s="17" t="inlineStr">
        <is>
          <t>https://www.contratacion.euskadi.eus/webkpe00-kpesimpc/es/contenidos/anuncio_contratacion/expcm478485/es_doc/index.html</t>
        </is>
      </c>
      <c r="AB8316" s="17" t="inlineStr">
        <is>
          <t>https://www.contratacion.euskadi.eus/contenidos/anuncio_contratacion/expcm478485/es_doc/data/es_r01dtpd19bcd9262ca2bd4c0fe133ee5c45db50e2d</t>
        </is>
      </c>
      <c r="AC8316" s="17" t="inlineStr">
        <is>
          <t>https://www.contratacion.euskadi.eus/contenidos/anuncio_contratacion/expcm478485/r01Index/expcm478485-idxContent.xml</t>
        </is>
      </c>
      <c r="AD8316" s="17" t="inlineStr">
        <is>
          <t>17/01/2026</t>
        </is>
      </c>
      <c r="AE8316" s="17" t="inlineStr">
        <is>
          <t>r01etpd1609338d519289790b178221e4fb71e6c81</t>
        </is>
      </c>
      <c r="AF8316" s="17" t="inlineStr">
        <is>
          <t>Ayuntamiento de Irun</t>
        </is>
      </c>
      <c r="AG8316" s="17" t="inlineStr">
        <is>
          <t>r01epd01416e3f95a714d6b8970fd1cb76fa92158</t>
        </is>
      </c>
      <c r="AH8316" s="17" t="inlineStr">
        <is>
          <t>Ayuntamiento de Irun</t>
        </is>
      </c>
      <c r="AI8316" s="17" t="inlineStr">
        <is>
          <t/>
        </is>
      </c>
      <c r="AJ8316" s="17" t="inlineStr">
        <is>
          <t/>
        </is>
      </c>
    </row>
    <row r="8317" customHeight="true" ht="15.0">
      <c r="A8317" s="17" t="inlineStr">
        <is>
          <t>Producción un cartel a1 y un roll-up relativos a la celebración de la copa del rey en irun</t>
        </is>
      </c>
      <c r="B8317" s="17" t="inlineStr">
        <is>
          <t/>
        </is>
      </c>
      <c r="C8317" s="17" t="inlineStr">
        <is>
          <t>Gobierno Vasco</t>
        </is>
      </c>
      <c r="D8317" s="17" t="inlineStr">
        <is>
          <t/>
        </is>
      </c>
      <c r="E8317" s="17" t="inlineStr">
        <is>
          <t/>
        </is>
      </c>
      <c r="F8317" s="17" t="inlineStr">
        <is>
          <t/>
        </is>
      </c>
      <c r="G8317" s="17" t="inlineStr">
        <is>
          <t>Producción un cartel a1 y un roll-up relativos a la celebración de la copa del rey en irun</t>
        </is>
      </c>
      <c r="H8317" s="17" t="inlineStr">
        <is>
          <t>Producción un cartel a1 y un roll-up relativos a la celebración de la copa del rey en irun</t>
        </is>
      </c>
      <c r="I8317" s="17" t="inlineStr">
        <is>
          <t/>
        </is>
      </c>
      <c r="J8317" s="17" t="inlineStr">
        <is>
          <t>17/01/2026</t>
        </is>
      </c>
      <c r="K8317" s="17" t="inlineStr">
        <is>
          <t>2025ZABR0564</t>
        </is>
      </c>
      <c r="L8317" s="17" t="inlineStr">
        <is>
          <t>Adjudicación provisional / definitiva</t>
        </is>
      </c>
      <c r="M8317" s="17" t="inlineStr">
        <is>
          <t>true</t>
        </is>
      </c>
      <c r="N8317" s="17" t="inlineStr">
        <is>
          <t/>
        </is>
      </c>
      <c r="O8317" s="17" t="inlineStr">
        <is>
          <t/>
        </is>
      </c>
      <c r="P8317" s="17" t="inlineStr">
        <is>
          <t/>
        </is>
      </c>
      <c r="Q8317" s="17" t="inlineStr">
        <is>
          <t/>
        </is>
      </c>
      <c r="R8317" s="17" t="inlineStr">
        <is>
          <t/>
        </is>
      </c>
      <c r="S8317" s="17" t="inlineStr">
        <is>
          <t>https://www.contratacion.euskadi.eus/webkpe00-kpeperfi/es/contenidos/anuncio_contratacion/expcm478486/es_doc/images/logo_irun.jpg</t>
        </is>
      </c>
      <c r="T8317" s="17" t="inlineStr">
        <is>
          <t>Ayuntamiento de Irun</t>
        </is>
      </c>
      <c r="U8317" s="17" t="inlineStr">
        <is>
          <t>P2004900C - Ayuntamiento de Irun</t>
        </is>
      </c>
      <c r="V8317" s="17" t="inlineStr">
        <is>
          <t>Alcalde</t>
        </is>
      </c>
      <c r="W8317" s="17" t="inlineStr">
        <is>
          <t/>
        </is>
      </c>
      <c r="X8317" s="17" t="inlineStr">
        <is>
          <t/>
        </is>
      </c>
      <c r="Y8317" s="17" t="inlineStr">
        <is>
          <t/>
        </is>
      </c>
      <c r="Z8317" s="17" t="inlineStr">
        <is>
          <t>https://www.contratacion.euskadi.eus/anuncio_contratacion/produccion-cartel-a1-y-roll-up-relativos-celebracion-copa-del-rey-irun/webkpe00-kpesimpc/es/</t>
        </is>
      </c>
      <c r="AA8317" s="17" t="inlineStr">
        <is>
          <t>https://www.contratacion.euskadi.eus/webkpe00-kpesimpc/es/contenidos/anuncio_contratacion/expcm478486/es_doc/index.html</t>
        </is>
      </c>
      <c r="AB8317" s="17" t="inlineStr">
        <is>
          <t>https://www.contratacion.euskadi.eus/contenidos/anuncio_contratacion/expcm478486/es_doc/data/es_r01dtpd19bcd92893f2bd4c0febc51787751857afd</t>
        </is>
      </c>
      <c r="AC8317" s="17" t="inlineStr">
        <is>
          <t>https://www.contratacion.euskadi.eus/contenidos/anuncio_contratacion/expcm478486/r01Index/expcm478486-idxContent.xml</t>
        </is>
      </c>
      <c r="AD8317" s="17" t="inlineStr">
        <is>
          <t>17/01/2026</t>
        </is>
      </c>
      <c r="AE8317" s="17" t="inlineStr">
        <is>
          <t>r01etpd1609338d519289790b178221e4fb71e6c81</t>
        </is>
      </c>
      <c r="AF8317" s="17" t="inlineStr">
        <is>
          <t>Ayuntamiento de Irun</t>
        </is>
      </c>
      <c r="AG8317" s="17" t="inlineStr">
        <is>
          <t>r01epd01416e3f95a714d6b8970fd1cb76fa92158</t>
        </is>
      </c>
      <c r="AH8317" s="17" t="inlineStr">
        <is>
          <t>Ayuntamiento de Irun</t>
        </is>
      </c>
      <c r="AI8317" s="17" t="inlineStr">
        <is>
          <t/>
        </is>
      </c>
      <c r="AJ8317" s="17" t="inlineStr">
        <is>
          <t/>
        </is>
      </c>
    </row>
    <row r="8318" customHeight="true" ht="15.0">
      <c r="A8318" s="17" t="inlineStr">
        <is>
          <t>Impresión  de 25 tarjetónes felicitación alcaldesa</t>
        </is>
      </c>
      <c r="B8318" s="17" t="inlineStr">
        <is>
          <t/>
        </is>
      </c>
      <c r="C8318" s="17" t="inlineStr">
        <is>
          <t>Gobierno Vasco</t>
        </is>
      </c>
      <c r="D8318" s="17" t="inlineStr">
        <is>
          <t/>
        </is>
      </c>
      <c r="E8318" s="17" t="inlineStr">
        <is>
          <t/>
        </is>
      </c>
      <c r="F8318" s="17" t="inlineStr">
        <is>
          <t/>
        </is>
      </c>
      <c r="G8318" s="17" t="inlineStr">
        <is>
          <t>Impresión  de 25 tarjetónes felicitación alcaldesa</t>
        </is>
      </c>
      <c r="H8318" s="17" t="inlineStr">
        <is>
          <t>Impresión  de 25 tarjetónes felicitación alcaldesa</t>
        </is>
      </c>
      <c r="I8318" s="17" t="inlineStr">
        <is>
          <t/>
        </is>
      </c>
      <c r="J8318" s="17" t="inlineStr">
        <is>
          <t>17/01/2026</t>
        </is>
      </c>
      <c r="K8318" s="17" t="inlineStr">
        <is>
          <t>2025ZABR2233</t>
        </is>
      </c>
      <c r="L8318" s="17" t="inlineStr">
        <is>
          <t>Adjudicación provisional / definitiva</t>
        </is>
      </c>
      <c r="M8318" s="17" t="inlineStr">
        <is>
          <t>true</t>
        </is>
      </c>
      <c r="N8318" s="17" t="inlineStr">
        <is>
          <t/>
        </is>
      </c>
      <c r="O8318" s="17" t="inlineStr">
        <is>
          <t/>
        </is>
      </c>
      <c r="P8318" s="17" t="inlineStr">
        <is>
          <t/>
        </is>
      </c>
      <c r="Q8318" s="17" t="inlineStr">
        <is>
          <t/>
        </is>
      </c>
      <c r="R8318" s="17" t="inlineStr">
        <is>
          <t/>
        </is>
      </c>
      <c r="S8318" s="17" t="inlineStr">
        <is>
          <t>https://www.contratacion.euskadi.eus/webkpe00-kpeperfi/es/contenidos/anuncio_contratacion/expcm478487/es_doc/images/logo_irun.jpg</t>
        </is>
      </c>
      <c r="T8318" s="17" t="inlineStr">
        <is>
          <t>Ayuntamiento de Irun</t>
        </is>
      </c>
      <c r="U8318" s="17" t="inlineStr">
        <is>
          <t>P2004900C - Ayuntamiento de Irun</t>
        </is>
      </c>
      <c r="V8318" s="17" t="inlineStr">
        <is>
          <t>Alcalde</t>
        </is>
      </c>
      <c r="W8318" s="17" t="inlineStr">
        <is>
          <t/>
        </is>
      </c>
      <c r="X8318" s="17" t="inlineStr">
        <is>
          <t/>
        </is>
      </c>
      <c r="Y8318" s="17" t="inlineStr">
        <is>
          <t/>
        </is>
      </c>
      <c r="Z8318" s="17" t="inlineStr">
        <is>
          <t>https://www.contratacion.euskadi.eus/anuncio_contratacion/impresion-25-tarjetones-felicitacion-alcaldesa/webkpe00-kpesimpc/es/</t>
        </is>
      </c>
      <c r="AA8318" s="17" t="inlineStr">
        <is>
          <t>https://www.contratacion.euskadi.eus/webkpe00-kpesimpc/es/contenidos/anuncio_contratacion/expcm478487/es_doc/index.html</t>
        </is>
      </c>
      <c r="AB8318" s="17" t="inlineStr">
        <is>
          <t>https://www.contratacion.euskadi.eus/contenidos/anuncio_contratacion/expcm478487/es_doc/data/es_r01dtpd19bcd92b11e2bd4c0febb2964f87fcd3b5a</t>
        </is>
      </c>
      <c r="AC8318" s="17" t="inlineStr">
        <is>
          <t>https://www.contratacion.euskadi.eus/contenidos/anuncio_contratacion/expcm478487/r01Index/expcm478487-idxContent.xml</t>
        </is>
      </c>
      <c r="AD8318" s="17" t="inlineStr">
        <is>
          <t>17/01/2026</t>
        </is>
      </c>
      <c r="AE8318" s="17" t="inlineStr">
        <is>
          <t>r01etpd1609338d519289790b178221e4fb71e6c81</t>
        </is>
      </c>
      <c r="AF8318" s="17" t="inlineStr">
        <is>
          <t>Ayuntamiento de Irun</t>
        </is>
      </c>
      <c r="AG8318" s="17" t="inlineStr">
        <is>
          <t>r01epd01416e3f95a714d6b8970fd1cb76fa92158</t>
        </is>
      </c>
      <c r="AH8318" s="17" t="inlineStr">
        <is>
          <t>Ayuntamiento de Irun</t>
        </is>
      </c>
      <c r="AI8318" s="17" t="inlineStr">
        <is>
          <t/>
        </is>
      </c>
      <c r="AJ8318" s="17" t="inlineStr">
        <is>
          <t/>
        </is>
      </c>
    </row>
    <row r="8319" customHeight="true" ht="15.0">
      <c r="A8319" s="17" t="inlineStr">
        <is>
          <t>Alquiler maquinaria para limpieza pistas de tenis en san martzial txingudi</t>
        </is>
      </c>
      <c r="B8319" s="17" t="inlineStr">
        <is>
          <t/>
        </is>
      </c>
      <c r="C8319" s="17" t="inlineStr">
        <is>
          <t>Gobierno Vasco</t>
        </is>
      </c>
      <c r="D8319" s="17" t="inlineStr">
        <is>
          <t/>
        </is>
      </c>
      <c r="E8319" s="17" t="inlineStr">
        <is>
          <t/>
        </is>
      </c>
      <c r="F8319" s="17" t="inlineStr">
        <is>
          <t/>
        </is>
      </c>
      <c r="G8319" s="17" t="inlineStr">
        <is>
          <t>Alquiler maquinaria para limpieza pistas de tenis en san martzial txingudi</t>
        </is>
      </c>
      <c r="H8319" s="17" t="inlineStr">
        <is>
          <t>Alquiler maquinaria para limpieza pistas de tenis en san martzial txingudi</t>
        </is>
      </c>
      <c r="I8319" s="17" t="inlineStr">
        <is>
          <t/>
        </is>
      </c>
      <c r="J8319" s="17" t="inlineStr">
        <is>
          <t>17/01/2026</t>
        </is>
      </c>
      <c r="K8319" s="17" t="inlineStr">
        <is>
          <t>2025ZABR1620</t>
        </is>
      </c>
      <c r="L8319" s="17" t="inlineStr">
        <is>
          <t>Adjudicación provisional / definitiva</t>
        </is>
      </c>
      <c r="M8319" s="17" t="inlineStr">
        <is>
          <t>true</t>
        </is>
      </c>
      <c r="N8319" s="17" t="inlineStr">
        <is>
          <t/>
        </is>
      </c>
      <c r="O8319" s="17" t="inlineStr">
        <is>
          <t/>
        </is>
      </c>
      <c r="P8319" s="17" t="inlineStr">
        <is>
          <t/>
        </is>
      </c>
      <c r="Q8319" s="17" t="inlineStr">
        <is>
          <t/>
        </is>
      </c>
      <c r="R8319" s="17" t="inlineStr">
        <is>
          <t/>
        </is>
      </c>
      <c r="S8319" s="17" t="inlineStr">
        <is>
          <t>https://www.contratacion.euskadi.eus/webkpe00-kpeperfi/es/contenidos/anuncio_contratacion/expcm478488/es_doc/images/logo_irun.jpg</t>
        </is>
      </c>
      <c r="T8319" s="17" t="inlineStr">
        <is>
          <t>Ayuntamiento de Irun</t>
        </is>
      </c>
      <c r="U8319" s="17" t="inlineStr">
        <is>
          <t>P2004900C - Ayuntamiento de Irun</t>
        </is>
      </c>
      <c r="V8319" s="17" t="inlineStr">
        <is>
          <t>Alcalde</t>
        </is>
      </c>
      <c r="W8319" s="17" t="inlineStr">
        <is>
          <t/>
        </is>
      </c>
      <c r="X8319" s="17" t="inlineStr">
        <is>
          <t/>
        </is>
      </c>
      <c r="Y8319" s="17" t="inlineStr">
        <is>
          <t/>
        </is>
      </c>
      <c r="Z8319" s="17" t="inlineStr">
        <is>
          <t>https://www.contratacion.euskadi.eus/anuncio_contratacion/alquiler-maquinaria-limpieza-pistas-tenis-san-martzial-txingudi/webkpe00-kpesimpc/es/</t>
        </is>
      </c>
      <c r="AA8319" s="17" t="inlineStr">
        <is>
          <t>https://www.contratacion.euskadi.eus/webkpe00-kpesimpc/es/contenidos/anuncio_contratacion/expcm478488/es_doc/index.html</t>
        </is>
      </c>
      <c r="AB8319" s="17" t="inlineStr">
        <is>
          <t>https://www.contratacion.euskadi.eus/contenidos/anuncio_contratacion/expcm478488/es_doc/data/es_r01dtpd19bcd92d8fa2bd4c0fee8e8259949f85739</t>
        </is>
      </c>
      <c r="AC8319" s="17" t="inlineStr">
        <is>
          <t>https://www.contratacion.euskadi.eus/contenidos/anuncio_contratacion/expcm478488/r01Index/expcm478488-idxContent.xml</t>
        </is>
      </c>
      <c r="AD8319" s="17" t="inlineStr">
        <is>
          <t>17/01/2026</t>
        </is>
      </c>
      <c r="AE8319" s="17" t="inlineStr">
        <is>
          <t>r01etpd1609338d519289790b178221e4fb71e6c81</t>
        </is>
      </c>
      <c r="AF8319" s="17" t="inlineStr">
        <is>
          <t>Ayuntamiento de Irun</t>
        </is>
      </c>
      <c r="AG8319" s="17" t="inlineStr">
        <is>
          <t>r01epd01416e3f95a714d6b8970fd1cb76fa92158</t>
        </is>
      </c>
      <c r="AH8319" s="17" t="inlineStr">
        <is>
          <t>Ayuntamiento de Irun</t>
        </is>
      </c>
      <c r="AI8319" s="17" t="inlineStr">
        <is>
          <t/>
        </is>
      </c>
      <c r="AJ8319" s="17" t="inlineStr">
        <is>
          <t/>
        </is>
      </c>
    </row>
    <row r="8320" customHeight="true" ht="15.0">
      <c r="A8320" s="17" t="inlineStr">
        <is>
          <t>Colocación banderolas y mupis inauguración del cba</t>
        </is>
      </c>
      <c r="B8320" s="17" t="inlineStr">
        <is>
          <t/>
        </is>
      </c>
      <c r="C8320" s="17" t="inlineStr">
        <is>
          <t>Gobierno Vasco</t>
        </is>
      </c>
      <c r="D8320" s="17" t="inlineStr">
        <is>
          <t/>
        </is>
      </c>
      <c r="E8320" s="17" t="inlineStr">
        <is>
          <t/>
        </is>
      </c>
      <c r="F8320" s="17" t="inlineStr">
        <is>
          <t/>
        </is>
      </c>
      <c r="G8320" s="17" t="inlineStr">
        <is>
          <t>Colocación banderolas y mupis inauguración del cba</t>
        </is>
      </c>
      <c r="H8320" s="17" t="inlineStr">
        <is>
          <t>Colocación banderolas y mupis inauguración del cba</t>
        </is>
      </c>
      <c r="I8320" s="17" t="inlineStr">
        <is>
          <t/>
        </is>
      </c>
      <c r="J8320" s="17" t="inlineStr">
        <is>
          <t>17/01/2026</t>
        </is>
      </c>
      <c r="K8320" s="17" t="inlineStr">
        <is>
          <t>2025ZABR1693</t>
        </is>
      </c>
      <c r="L8320" s="17" t="inlineStr">
        <is>
          <t>Adjudicación provisional / definitiva</t>
        </is>
      </c>
      <c r="M8320" s="17" t="inlineStr">
        <is>
          <t>true</t>
        </is>
      </c>
      <c r="N8320" s="17" t="inlineStr">
        <is>
          <t/>
        </is>
      </c>
      <c r="O8320" s="17" t="inlineStr">
        <is>
          <t/>
        </is>
      </c>
      <c r="P8320" s="17" t="inlineStr">
        <is>
          <t/>
        </is>
      </c>
      <c r="Q8320" s="17" t="inlineStr">
        <is>
          <t/>
        </is>
      </c>
      <c r="R8320" s="17" t="inlineStr">
        <is>
          <t/>
        </is>
      </c>
      <c r="S8320" s="17" t="inlineStr">
        <is>
          <t>https://www.contratacion.euskadi.eus/webkpe00-kpeperfi/es/contenidos/anuncio_contratacion/expcm478489/es_doc/images/logo_irun.jpg</t>
        </is>
      </c>
      <c r="T8320" s="17" t="inlineStr">
        <is>
          <t>Ayuntamiento de Irun</t>
        </is>
      </c>
      <c r="U8320" s="17" t="inlineStr">
        <is>
          <t>P2004900C - Ayuntamiento de Irun</t>
        </is>
      </c>
      <c r="V8320" s="17" t="inlineStr">
        <is>
          <t>Alcalde</t>
        </is>
      </c>
      <c r="W8320" s="17" t="inlineStr">
        <is>
          <t/>
        </is>
      </c>
      <c r="X8320" s="17" t="inlineStr">
        <is>
          <t/>
        </is>
      </c>
      <c r="Y8320" s="17" t="inlineStr">
        <is>
          <t/>
        </is>
      </c>
      <c r="Z8320" s="17" t="inlineStr">
        <is>
          <t>https://www.contratacion.euskadi.eus/anuncio_contratacion/colocacion-banderolas-y-mupis-inauguracion-del-cba/webkpe00-kpesimpc/es/</t>
        </is>
      </c>
      <c r="AA8320" s="17" t="inlineStr">
        <is>
          <t>https://www.contratacion.euskadi.eus/webkpe00-kpesimpc/es/contenidos/anuncio_contratacion/expcm478489/es_doc/index.html</t>
        </is>
      </c>
      <c r="AB8320" s="17" t="inlineStr">
        <is>
          <t>https://www.contratacion.euskadi.eus/contenidos/anuncio_contratacion/expcm478489/es_doc/data/es_r01dtpd19bcd9300e22bd4c0fe63a7c07822c6bb08</t>
        </is>
      </c>
      <c r="AC8320" s="17" t="inlineStr">
        <is>
          <t>https://www.contratacion.euskadi.eus/contenidos/anuncio_contratacion/expcm478489/r01Index/expcm478489-idxContent.xml</t>
        </is>
      </c>
      <c r="AD8320" s="17" t="inlineStr">
        <is>
          <t>17/01/2026</t>
        </is>
      </c>
      <c r="AE8320" s="17" t="inlineStr">
        <is>
          <t>r01etpd1609338d519289790b178221e4fb71e6c81</t>
        </is>
      </c>
      <c r="AF8320" s="17" t="inlineStr">
        <is>
          <t>Ayuntamiento de Irun</t>
        </is>
      </c>
      <c r="AG8320" s="17" t="inlineStr">
        <is>
          <t>r01epd01416e3f95a714d6b8970fd1cb76fa92158</t>
        </is>
      </c>
      <c r="AH8320" s="17" t="inlineStr">
        <is>
          <t>Ayuntamiento de Irun</t>
        </is>
      </c>
      <c r="AI8320" s="17" t="inlineStr">
        <is>
          <t/>
        </is>
      </c>
      <c r="AJ8320" s="17" t="inlineStr">
        <is>
          <t/>
        </is>
      </c>
    </row>
    <row r="8321" customHeight="true" ht="15.0">
      <c r="A8321" s="17" t="inlineStr">
        <is>
          <t>Sustitución de iluminación a led en el centro cultural amaia</t>
        </is>
      </c>
      <c r="B8321" s="17" t="inlineStr">
        <is>
          <t/>
        </is>
      </c>
      <c r="C8321" s="17" t="inlineStr">
        <is>
          <t>Gobierno Vasco</t>
        </is>
      </c>
      <c r="D8321" s="17" t="inlineStr">
        <is>
          <t/>
        </is>
      </c>
      <c r="E8321" s="17" t="inlineStr">
        <is>
          <t/>
        </is>
      </c>
      <c r="F8321" s="17" t="inlineStr">
        <is>
          <t/>
        </is>
      </c>
      <c r="G8321" s="17" t="inlineStr">
        <is>
          <t>Sustitución de iluminación a led en el centro cultural amaia</t>
        </is>
      </c>
      <c r="H8321" s="17" t="inlineStr">
        <is>
          <t>Sustitución de iluminación a led en el centro cultural amaia</t>
        </is>
      </c>
      <c r="I8321" s="17" t="inlineStr">
        <is>
          <t/>
        </is>
      </c>
      <c r="J8321" s="17" t="inlineStr">
        <is>
          <t>17/01/2026</t>
        </is>
      </c>
      <c r="K8321" s="17" t="inlineStr">
        <is>
          <t>2025ZABR1843</t>
        </is>
      </c>
      <c r="L8321" s="17" t="inlineStr">
        <is>
          <t>Adjudicación provisional / definitiva</t>
        </is>
      </c>
      <c r="M8321" s="17" t="inlineStr">
        <is>
          <t>true</t>
        </is>
      </c>
      <c r="N8321" s="17" t="inlineStr">
        <is>
          <t/>
        </is>
      </c>
      <c r="O8321" s="17" t="inlineStr">
        <is>
          <t/>
        </is>
      </c>
      <c r="P8321" s="17" t="inlineStr">
        <is>
          <t/>
        </is>
      </c>
      <c r="Q8321" s="17" t="inlineStr">
        <is>
          <t/>
        </is>
      </c>
      <c r="R8321" s="17" t="inlineStr">
        <is>
          <t/>
        </is>
      </c>
      <c r="S8321" s="17" t="inlineStr">
        <is>
          <t>https://www.contratacion.euskadi.eus/webkpe00-kpeperfi/es/contenidos/anuncio_contratacion/expcm478490/es_doc/images/logo_irun.jpg</t>
        </is>
      </c>
      <c r="T8321" s="17" t="inlineStr">
        <is>
          <t>Ayuntamiento de Irun</t>
        </is>
      </c>
      <c r="U8321" s="17" t="inlineStr">
        <is>
          <t>P2004900C - Ayuntamiento de Irun</t>
        </is>
      </c>
      <c r="V8321" s="17" t="inlineStr">
        <is>
          <t>Alcalde</t>
        </is>
      </c>
      <c r="W8321" s="17" t="inlineStr">
        <is>
          <t/>
        </is>
      </c>
      <c r="X8321" s="17" t="inlineStr">
        <is>
          <t/>
        </is>
      </c>
      <c r="Y8321" s="17" t="inlineStr">
        <is>
          <t/>
        </is>
      </c>
      <c r="Z8321" s="17" t="inlineStr">
        <is>
          <t>https://www.contratacion.euskadi.eus/anuncio_contratacion/sustitucion-iluminacion-led-centro-cultural-amaia/webkpe00-kpesimpc/es/</t>
        </is>
      </c>
      <c r="AA8321" s="17" t="inlineStr">
        <is>
          <t>https://www.contratacion.euskadi.eus/webkpe00-kpesimpc/es/contenidos/anuncio_contratacion/expcm478490/es_doc/index.html</t>
        </is>
      </c>
      <c r="AB8321" s="17" t="inlineStr">
        <is>
          <t>https://www.contratacion.euskadi.eus/contenidos/anuncio_contratacion/expcm478490/es_doc/data/es_r01dtpd19bcd96f4ad3dc02453d5a41a3d43d03b73</t>
        </is>
      </c>
      <c r="AC8321" s="17" t="inlineStr">
        <is>
          <t>https://www.contratacion.euskadi.eus/contenidos/anuncio_contratacion/expcm478490/r01Index/expcm478490-idxContent.xml</t>
        </is>
      </c>
      <c r="AD8321" s="17" t="inlineStr">
        <is>
          <t>17/01/2026</t>
        </is>
      </c>
      <c r="AE8321" s="17" t="inlineStr">
        <is>
          <t>r01etpd1609338d519289790b178221e4fb71e6c81</t>
        </is>
      </c>
      <c r="AF8321" s="17" t="inlineStr">
        <is>
          <t>Ayuntamiento de Irun</t>
        </is>
      </c>
      <c r="AG8321" s="17" t="inlineStr">
        <is>
          <t>r01epd01416e3f95a714d6b8970fd1cb76fa92158</t>
        </is>
      </c>
      <c r="AH8321" s="17" t="inlineStr">
        <is>
          <t>Ayuntamiento de Irun</t>
        </is>
      </c>
      <c r="AI8321" s="17" t="inlineStr">
        <is>
          <t/>
        </is>
      </c>
      <c r="AJ8321" s="17" t="inlineStr">
        <is>
          <t/>
        </is>
      </c>
    </row>
    <row r="8322" customHeight="true" ht="15.0">
      <c r="A8322" s="17" t="inlineStr">
        <is>
          <t>Instalación espalderas elatzeta</t>
        </is>
      </c>
      <c r="B8322" s="17" t="inlineStr">
        <is>
          <t/>
        </is>
      </c>
      <c r="C8322" s="17" t="inlineStr">
        <is>
          <t>Gobierno Vasco</t>
        </is>
      </c>
      <c r="D8322" s="17" t="inlineStr">
        <is>
          <t/>
        </is>
      </c>
      <c r="E8322" s="17" t="inlineStr">
        <is>
          <t/>
        </is>
      </c>
      <c r="F8322" s="17" t="inlineStr">
        <is>
          <t/>
        </is>
      </c>
      <c r="G8322" s="17" t="inlineStr">
        <is>
          <t>Instalación espalderas elatzeta</t>
        </is>
      </c>
      <c r="H8322" s="17" t="inlineStr">
        <is>
          <t>Instalación espalderas elatzeta</t>
        </is>
      </c>
      <c r="I8322" s="17" t="inlineStr">
        <is>
          <t/>
        </is>
      </c>
      <c r="J8322" s="17" t="inlineStr">
        <is>
          <t>17/01/2026</t>
        </is>
      </c>
      <c r="K8322" s="17" t="inlineStr">
        <is>
          <t>2025ZABR1648</t>
        </is>
      </c>
      <c r="L8322" s="17" t="inlineStr">
        <is>
          <t>Adjudicación provisional / definitiva</t>
        </is>
      </c>
      <c r="M8322" s="17" t="inlineStr">
        <is>
          <t>true</t>
        </is>
      </c>
      <c r="N8322" s="17" t="inlineStr">
        <is>
          <t/>
        </is>
      </c>
      <c r="O8322" s="17" t="inlineStr">
        <is>
          <t/>
        </is>
      </c>
      <c r="P8322" s="17" t="inlineStr">
        <is>
          <t/>
        </is>
      </c>
      <c r="Q8322" s="17" t="inlineStr">
        <is>
          <t/>
        </is>
      </c>
      <c r="R8322" s="17" t="inlineStr">
        <is>
          <t/>
        </is>
      </c>
      <c r="S8322" s="17" t="inlineStr">
        <is>
          <t>https://www.contratacion.euskadi.eus/webkpe00-kpeperfi/es/contenidos/anuncio_contratacion/expcm478491/es_doc/images/logo_irun.jpg</t>
        </is>
      </c>
      <c r="T8322" s="17" t="inlineStr">
        <is>
          <t>Ayuntamiento de Irun</t>
        </is>
      </c>
      <c r="U8322" s="17" t="inlineStr">
        <is>
          <t>P2004900C - Ayuntamiento de Irun</t>
        </is>
      </c>
      <c r="V8322" s="17" t="inlineStr">
        <is>
          <t>Alcalde</t>
        </is>
      </c>
      <c r="W8322" s="17" t="inlineStr">
        <is>
          <t/>
        </is>
      </c>
      <c r="X8322" s="17" t="inlineStr">
        <is>
          <t/>
        </is>
      </c>
      <c r="Y8322" s="17" t="inlineStr">
        <is>
          <t/>
        </is>
      </c>
      <c r="Z8322" s="17" t="inlineStr">
        <is>
          <t>https://www.contratacion.euskadi.eus/anuncio_contratacion/instalacion-espalderas-elatzeta/webkpe00-kpesimpc/es/</t>
        </is>
      </c>
      <c r="AA8322" s="17" t="inlineStr">
        <is>
          <t>https://www.contratacion.euskadi.eus/webkpe00-kpesimpc/es/contenidos/anuncio_contratacion/expcm478491/es_doc/index.html</t>
        </is>
      </c>
      <c r="AB8322" s="17" t="inlineStr">
        <is>
          <t>https://www.contratacion.euskadi.eus/contenidos/anuncio_contratacion/expcm478491/es_doc/data/es_r01dtpd19bcd971c593dc024531f049cda73b3d36b</t>
        </is>
      </c>
      <c r="AC8322" s="17" t="inlineStr">
        <is>
          <t>https://www.contratacion.euskadi.eus/contenidos/anuncio_contratacion/expcm478491/r01Index/expcm478491-idxContent.xml</t>
        </is>
      </c>
      <c r="AD8322" s="17" t="inlineStr">
        <is>
          <t>17/01/2026</t>
        </is>
      </c>
      <c r="AE8322" s="17" t="inlineStr">
        <is>
          <t>r01etpd1609338d519289790b178221e4fb71e6c81</t>
        </is>
      </c>
      <c r="AF8322" s="17" t="inlineStr">
        <is>
          <t>Ayuntamiento de Irun</t>
        </is>
      </c>
      <c r="AG8322" s="17" t="inlineStr">
        <is>
          <t>r01epd01416e3f95a714d6b8970fd1cb76fa92158</t>
        </is>
      </c>
      <c r="AH8322" s="17" t="inlineStr">
        <is>
          <t>Ayuntamiento de Irun</t>
        </is>
      </c>
      <c r="AI8322" s="17" t="inlineStr">
        <is>
          <t/>
        </is>
      </c>
      <c r="AJ8322" s="17" t="inlineStr">
        <is>
          <t/>
        </is>
      </c>
    </row>
    <row r="8323" customHeight="true" ht="15.0">
      <c r="A8323" s="17" t="inlineStr">
        <is>
          <t>Sustitución zócalos de madera escuela infantil ikastola txiki</t>
        </is>
      </c>
      <c r="B8323" s="17" t="inlineStr">
        <is>
          <t/>
        </is>
      </c>
      <c r="C8323" s="17" t="inlineStr">
        <is>
          <t>Gobierno Vasco</t>
        </is>
      </c>
      <c r="D8323" s="17" t="inlineStr">
        <is>
          <t/>
        </is>
      </c>
      <c r="E8323" s="17" t="inlineStr">
        <is>
          <t/>
        </is>
      </c>
      <c r="F8323" s="17" t="inlineStr">
        <is>
          <t/>
        </is>
      </c>
      <c r="G8323" s="17" t="inlineStr">
        <is>
          <t>Sustitución zócalos de madera escuela infantil ikastola txiki</t>
        </is>
      </c>
      <c r="H8323" s="17" t="inlineStr">
        <is>
          <t>Sustitución zócalos de madera escuela infantil ikastola txiki</t>
        </is>
      </c>
      <c r="I8323" s="17" t="inlineStr">
        <is>
          <t/>
        </is>
      </c>
      <c r="J8323" s="17" t="inlineStr">
        <is>
          <t>17/01/2026</t>
        </is>
      </c>
      <c r="K8323" s="17" t="inlineStr">
        <is>
          <t>2025ZABR1649</t>
        </is>
      </c>
      <c r="L8323" s="17" t="inlineStr">
        <is>
          <t>Adjudicación provisional / definitiva</t>
        </is>
      </c>
      <c r="M8323" s="17" t="inlineStr">
        <is>
          <t>true</t>
        </is>
      </c>
      <c r="N8323" s="17" t="inlineStr">
        <is>
          <t/>
        </is>
      </c>
      <c r="O8323" s="17" t="inlineStr">
        <is>
          <t/>
        </is>
      </c>
      <c r="P8323" s="17" t="inlineStr">
        <is>
          <t/>
        </is>
      </c>
      <c r="Q8323" s="17" t="inlineStr">
        <is>
          <t/>
        </is>
      </c>
      <c r="R8323" s="17" t="inlineStr">
        <is>
          <t/>
        </is>
      </c>
      <c r="S8323" s="17" t="inlineStr">
        <is>
          <t>https://www.contratacion.euskadi.eus/webkpe00-kpeperfi/es/contenidos/anuncio_contratacion/expcm478492/es_doc/images/logo_irun.jpg</t>
        </is>
      </c>
      <c r="T8323" s="17" t="inlineStr">
        <is>
          <t>Ayuntamiento de Irun</t>
        </is>
      </c>
      <c r="U8323" s="17" t="inlineStr">
        <is>
          <t>P2004900C - Ayuntamiento de Irun</t>
        </is>
      </c>
      <c r="V8323" s="17" t="inlineStr">
        <is>
          <t>Alcalde</t>
        </is>
      </c>
      <c r="W8323" s="17" t="inlineStr">
        <is>
          <t/>
        </is>
      </c>
      <c r="X8323" s="17" t="inlineStr">
        <is>
          <t/>
        </is>
      </c>
      <c r="Y8323" s="17" t="inlineStr">
        <is>
          <t/>
        </is>
      </c>
      <c r="Z8323" s="17" t="inlineStr">
        <is>
          <t>https://www.contratacion.euskadi.eus/anuncio_contratacion/sustitucion-zocalos-madera-escuela-infantil-ikastola-txiki/webkpe00-kpesimpc/es/</t>
        </is>
      </c>
      <c r="AA8323" s="17" t="inlineStr">
        <is>
          <t>https://www.contratacion.euskadi.eus/webkpe00-kpesimpc/es/contenidos/anuncio_contratacion/expcm478492/es_doc/index.html</t>
        </is>
      </c>
      <c r="AB8323" s="17" t="inlineStr">
        <is>
          <t>https://www.contratacion.euskadi.eus/contenidos/anuncio_contratacion/expcm478492/es_doc/data/es_r01dtpd019bcd97445c3dc02453c477b61eb4325b9</t>
        </is>
      </c>
      <c r="AC8323" s="17" t="inlineStr">
        <is>
          <t>https://www.contratacion.euskadi.eus/contenidos/anuncio_contratacion/expcm478492/r01Index/expcm478492-idxContent.xml</t>
        </is>
      </c>
      <c r="AD8323" s="17" t="inlineStr">
        <is>
          <t>17/01/2026</t>
        </is>
      </c>
      <c r="AE8323" s="17" t="inlineStr">
        <is>
          <t>r01etpd1609338d519289790b178221e4fb71e6c81</t>
        </is>
      </c>
      <c r="AF8323" s="17" t="inlineStr">
        <is>
          <t>Ayuntamiento de Irun</t>
        </is>
      </c>
      <c r="AG8323" s="17" t="inlineStr">
        <is>
          <t>r01epd01416e3f95a714d6b8970fd1cb76fa92158</t>
        </is>
      </c>
      <c r="AH8323" s="17" t="inlineStr">
        <is>
          <t>Ayuntamiento de Irun</t>
        </is>
      </c>
      <c r="AI8323" s="17" t="inlineStr">
        <is>
          <t/>
        </is>
      </c>
      <c r="AJ8323" s="17" t="inlineStr">
        <is>
          <t/>
        </is>
      </c>
    </row>
    <row r="8324" customHeight="true" ht="15.0">
      <c r="A8324" s="17" t="inlineStr">
        <is>
          <t>Euronet 50/50: sustitución de iluminación a led en la escuela elatzeta</t>
        </is>
      </c>
      <c r="B8324" s="17" t="inlineStr">
        <is>
          <t/>
        </is>
      </c>
      <c r="C8324" s="17" t="inlineStr">
        <is>
          <t>Gobierno Vasco</t>
        </is>
      </c>
      <c r="D8324" s="17" t="inlineStr">
        <is>
          <t/>
        </is>
      </c>
      <c r="E8324" s="17" t="inlineStr">
        <is>
          <t/>
        </is>
      </c>
      <c r="F8324" s="17" t="inlineStr">
        <is>
          <t/>
        </is>
      </c>
      <c r="G8324" s="17" t="inlineStr">
        <is>
          <t>Euronet 50/50: sustitución de iluminación a led en la escuela elatzeta</t>
        </is>
      </c>
      <c r="H8324" s="17" t="inlineStr">
        <is>
          <t>Euronet 50/50: sustitución de iluminación a led en la escuela elatzeta</t>
        </is>
      </c>
      <c r="I8324" s="17" t="inlineStr">
        <is>
          <t/>
        </is>
      </c>
      <c r="J8324" s="17" t="inlineStr">
        <is>
          <t>17/01/2026</t>
        </is>
      </c>
      <c r="K8324" s="17" t="inlineStr">
        <is>
          <t>2025ZSME0072</t>
        </is>
      </c>
      <c r="L8324" s="17" t="inlineStr">
        <is>
          <t>Adjudicación provisional / definitiva</t>
        </is>
      </c>
      <c r="M8324" s="17" t="inlineStr">
        <is>
          <t>true</t>
        </is>
      </c>
      <c r="N8324" s="17" t="inlineStr">
        <is>
          <t/>
        </is>
      </c>
      <c r="O8324" s="17" t="inlineStr">
        <is>
          <t/>
        </is>
      </c>
      <c r="P8324" s="17" t="inlineStr">
        <is>
          <t/>
        </is>
      </c>
      <c r="Q8324" s="17" t="inlineStr">
        <is>
          <t/>
        </is>
      </c>
      <c r="R8324" s="17" t="inlineStr">
        <is>
          <t/>
        </is>
      </c>
      <c r="S8324" s="17" t="inlineStr">
        <is>
          <t>https://www.contratacion.euskadi.eus/webkpe00-kpeperfi/es/contenidos/anuncio_contratacion/expcm478493/es_doc/images/logo_irun.jpg</t>
        </is>
      </c>
      <c r="T8324" s="17" t="inlineStr">
        <is>
          <t>Ayuntamiento de Irun</t>
        </is>
      </c>
      <c r="U8324" s="17" t="inlineStr">
        <is>
          <t>P2004900C - Ayuntamiento de Irun</t>
        </is>
      </c>
      <c r="V8324" s="17" t="inlineStr">
        <is>
          <t>Alcalde</t>
        </is>
      </c>
      <c r="W8324" s="17" t="inlineStr">
        <is>
          <t/>
        </is>
      </c>
      <c r="X8324" s="17" t="inlineStr">
        <is>
          <t/>
        </is>
      </c>
      <c r="Y8324" s="17" t="inlineStr">
        <is>
          <t/>
        </is>
      </c>
      <c r="Z8324" s="17" t="inlineStr">
        <is>
          <t>https://www.contratacion.euskadi.eus/anuncio_contratacion/euronet-50-50-sustitucion-iluminacion-led-escuela-elatzeta/webkpe00-kpesimpc/es/</t>
        </is>
      </c>
      <c r="AA8324" s="17" t="inlineStr">
        <is>
          <t>https://www.contratacion.euskadi.eus/webkpe00-kpesimpc/es/contenidos/anuncio_contratacion/expcm478493/es_doc/index.html</t>
        </is>
      </c>
      <c r="AB8324" s="17" t="inlineStr">
        <is>
          <t>https://www.contratacion.euskadi.eus/contenidos/anuncio_contratacion/expcm478493/es_doc/data/es_r01dtpd19bcd976c673dc024531af104cb49eae430</t>
        </is>
      </c>
      <c r="AC8324" s="17" t="inlineStr">
        <is>
          <t>https://www.contratacion.euskadi.eus/contenidos/anuncio_contratacion/expcm478493/r01Index/expcm478493-idxContent.xml</t>
        </is>
      </c>
      <c r="AD8324" s="17" t="inlineStr">
        <is>
          <t>17/01/2026</t>
        </is>
      </c>
      <c r="AE8324" s="17" t="inlineStr">
        <is>
          <t>r01etpd1609338d519289790b178221e4fb71e6c81</t>
        </is>
      </c>
      <c r="AF8324" s="17" t="inlineStr">
        <is>
          <t>Ayuntamiento de Irun</t>
        </is>
      </c>
      <c r="AG8324" s="17" t="inlineStr">
        <is>
          <t>r01epd01416e3f95a714d6b8970fd1cb76fa92158</t>
        </is>
      </c>
      <c r="AH8324" s="17" t="inlineStr">
        <is>
          <t>Ayuntamiento de Irun</t>
        </is>
      </c>
      <c r="AI8324" s="17" t="inlineStr">
        <is>
          <t/>
        </is>
      </c>
      <c r="AJ8324" s="17" t="inlineStr">
        <is>
          <t/>
        </is>
      </c>
    </row>
    <row r="8325" customHeight="true" ht="15.0">
      <c r="A8325" s="17" t="inlineStr">
        <is>
          <t>Colocación de banderolas, mupis para diversas campañas de ciudad</t>
        </is>
      </c>
      <c r="B8325" s="17" t="inlineStr">
        <is>
          <t/>
        </is>
      </c>
      <c r="C8325" s="17" t="inlineStr">
        <is>
          <t>Gobierno Vasco</t>
        </is>
      </c>
      <c r="D8325" s="17" t="inlineStr">
        <is>
          <t/>
        </is>
      </c>
      <c r="E8325" s="17" t="inlineStr">
        <is>
          <t/>
        </is>
      </c>
      <c r="F8325" s="17" t="inlineStr">
        <is>
          <t/>
        </is>
      </c>
      <c r="G8325" s="17" t="inlineStr">
        <is>
          <t>Colocación de banderolas, mupis para diversas campañas de ciudad</t>
        </is>
      </c>
      <c r="H8325" s="17" t="inlineStr">
        <is>
          <t>Colocación de banderolas, mupis para diversas campañas de ciudad</t>
        </is>
      </c>
      <c r="I8325" s="17" t="inlineStr">
        <is>
          <t/>
        </is>
      </c>
      <c r="J8325" s="17" t="inlineStr">
        <is>
          <t>17/01/2026</t>
        </is>
      </c>
      <c r="K8325" s="17" t="inlineStr">
        <is>
          <t>2025ZABR2229</t>
        </is>
      </c>
      <c r="L8325" s="17" t="inlineStr">
        <is>
          <t>Adjudicación provisional / definitiva</t>
        </is>
      </c>
      <c r="M8325" s="17" t="inlineStr">
        <is>
          <t>true</t>
        </is>
      </c>
      <c r="N8325" s="17" t="inlineStr">
        <is>
          <t/>
        </is>
      </c>
      <c r="O8325" s="17" t="inlineStr">
        <is>
          <t/>
        </is>
      </c>
      <c r="P8325" s="17" t="inlineStr">
        <is>
          <t/>
        </is>
      </c>
      <c r="Q8325" s="17" t="inlineStr">
        <is>
          <t/>
        </is>
      </c>
      <c r="R8325" s="17" t="inlineStr">
        <is>
          <t/>
        </is>
      </c>
      <c r="S8325" s="17" t="inlineStr">
        <is>
          <t>https://www.contratacion.euskadi.eus/webkpe00-kpeperfi/es/contenidos/anuncio_contratacion/expcm478494/es_doc/images/logo_irun.jpg</t>
        </is>
      </c>
      <c r="T8325" s="17" t="inlineStr">
        <is>
          <t>Ayuntamiento de Irun</t>
        </is>
      </c>
      <c r="U8325" s="17" t="inlineStr">
        <is>
          <t>P2004900C - Ayuntamiento de Irun</t>
        </is>
      </c>
      <c r="V8325" s="17" t="inlineStr">
        <is>
          <t>Alcalde</t>
        </is>
      </c>
      <c r="W8325" s="17" t="inlineStr">
        <is>
          <t/>
        </is>
      </c>
      <c r="X8325" s="17" t="inlineStr">
        <is>
          <t/>
        </is>
      </c>
      <c r="Y8325" s="17" t="inlineStr">
        <is>
          <t/>
        </is>
      </c>
      <c r="Z8325" s="17" t="inlineStr">
        <is>
          <t>https://www.contratacion.euskadi.eus/anuncio_contratacion/colocacion-banderolas-mupis-diversas-campanas-ciudad/webkpe00-kpesimpc/es/</t>
        </is>
      </c>
      <c r="AA8325" s="17" t="inlineStr">
        <is>
          <t>https://www.contratacion.euskadi.eus/webkpe00-kpesimpc/es/contenidos/anuncio_contratacion/expcm478494/es_doc/index.html</t>
        </is>
      </c>
      <c r="AB8325" s="17" t="inlineStr">
        <is>
          <t>https://www.contratacion.euskadi.eus/contenidos/anuncio_contratacion/expcm478494/es_doc/data/es_r01dtpd19bcd9794513dc02453632a1d121d2fade2</t>
        </is>
      </c>
      <c r="AC8325" s="17" t="inlineStr">
        <is>
          <t>https://www.contratacion.euskadi.eus/contenidos/anuncio_contratacion/expcm478494/r01Index/expcm478494-idxContent.xml</t>
        </is>
      </c>
      <c r="AD8325" s="17" t="inlineStr">
        <is>
          <t>17/01/2026</t>
        </is>
      </c>
      <c r="AE8325" s="17" t="inlineStr">
        <is>
          <t>r01etpd1609338d519289790b178221e4fb71e6c81</t>
        </is>
      </c>
      <c r="AF8325" s="17" t="inlineStr">
        <is>
          <t>Ayuntamiento de Irun</t>
        </is>
      </c>
      <c r="AG8325" s="17" t="inlineStr">
        <is>
          <t>r01epd01416e3f95a714d6b8970fd1cb76fa92158</t>
        </is>
      </c>
      <c r="AH8325" s="17" t="inlineStr">
        <is>
          <t>Ayuntamiento de Irun</t>
        </is>
      </c>
      <c r="AI8325" s="17" t="inlineStr">
        <is>
          <t/>
        </is>
      </c>
      <c r="AJ8325" s="17" t="inlineStr">
        <is>
          <t/>
        </is>
      </c>
    </row>
    <row r="8326" customHeight="true" ht="15.0">
      <c r="A8326" s="17" t="inlineStr">
        <is>
          <t>Suministro e instalación de sistema de control de accesos para varios edificios</t>
        </is>
      </c>
      <c r="B8326" s="17" t="inlineStr">
        <is>
          <t/>
        </is>
      </c>
      <c r="C8326" s="17" t="inlineStr">
        <is>
          <t>Gobierno Vasco</t>
        </is>
      </c>
      <c r="D8326" s="17" t="inlineStr">
        <is>
          <t/>
        </is>
      </c>
      <c r="E8326" s="17" t="inlineStr">
        <is>
          <t/>
        </is>
      </c>
      <c r="F8326" s="17" t="inlineStr">
        <is>
          <t/>
        </is>
      </c>
      <c r="G8326" s="17" t="inlineStr">
        <is>
          <t>Suministro e instalación de sistema de control de accesos para varios edificios</t>
        </is>
      </c>
      <c r="H8326" s="17" t="inlineStr">
        <is>
          <t>Suministro e instalación de sistema de control de accesos para varios edificios</t>
        </is>
      </c>
      <c r="I8326" s="17" t="inlineStr">
        <is>
          <t/>
        </is>
      </c>
      <c r="J8326" s="17" t="inlineStr">
        <is>
          <t>17/01/2026</t>
        </is>
      </c>
      <c r="K8326" s="17" t="inlineStr">
        <is>
          <t>2025ZSME0062</t>
        </is>
      </c>
      <c r="L8326" s="17" t="inlineStr">
        <is>
          <t>Adjudicación provisional / definitiva</t>
        </is>
      </c>
      <c r="M8326" s="17" t="inlineStr">
        <is>
          <t>true</t>
        </is>
      </c>
      <c r="N8326" s="17" t="inlineStr">
        <is>
          <t/>
        </is>
      </c>
      <c r="O8326" s="17" t="inlineStr">
        <is>
          <t/>
        </is>
      </c>
      <c r="P8326" s="17" t="inlineStr">
        <is>
          <t/>
        </is>
      </c>
      <c r="Q8326" s="17" t="inlineStr">
        <is>
          <t/>
        </is>
      </c>
      <c r="R8326" s="17" t="inlineStr">
        <is>
          <t/>
        </is>
      </c>
      <c r="S8326" s="17" t="inlineStr">
        <is>
          <t>https://www.contratacion.euskadi.eus/webkpe00-kpeperfi/es/contenidos/anuncio_contratacion/expcm478495/es_doc/images/logo_irun.jpg</t>
        </is>
      </c>
      <c r="T8326" s="17" t="inlineStr">
        <is>
          <t>Ayuntamiento de Irun</t>
        </is>
      </c>
      <c r="U8326" s="17" t="inlineStr">
        <is>
          <t>P2004900C - Ayuntamiento de Irun</t>
        </is>
      </c>
      <c r="V8326" s="17" t="inlineStr">
        <is>
          <t>Alcalde</t>
        </is>
      </c>
      <c r="W8326" s="17" t="inlineStr">
        <is>
          <t/>
        </is>
      </c>
      <c r="X8326" s="17" t="inlineStr">
        <is>
          <t/>
        </is>
      </c>
      <c r="Y8326" s="17" t="inlineStr">
        <is>
          <t/>
        </is>
      </c>
      <c r="Z8326" s="17" t="inlineStr">
        <is>
          <t>https://www.contratacion.euskadi.eus/anuncio_contratacion/suministro-e-instalacion-sistema-control-accesos-varios-edificios/webkpe00-kpesimpc/es/</t>
        </is>
      </c>
      <c r="AA8326" s="17" t="inlineStr">
        <is>
          <t>https://www.contratacion.euskadi.eus/webkpe00-kpesimpc/es/contenidos/anuncio_contratacion/expcm478495/es_doc/index.html</t>
        </is>
      </c>
      <c r="AB8326" s="17" t="inlineStr">
        <is>
          <t>https://www.contratacion.euskadi.eus/contenidos/anuncio_contratacion/expcm478495/es_doc/data/es_r01dtpd19bcd9b88dc2bd4c0fe685ee3ec9ed2d32e</t>
        </is>
      </c>
      <c r="AC8326" s="17" t="inlineStr">
        <is>
          <t>https://www.contratacion.euskadi.eus/contenidos/anuncio_contratacion/expcm478495/r01Index/expcm478495-idxContent.xml</t>
        </is>
      </c>
      <c r="AD8326" s="17" t="inlineStr">
        <is>
          <t>17/01/2026</t>
        </is>
      </c>
      <c r="AE8326" s="17" t="inlineStr">
        <is>
          <t>r01etpd1609338d519289790b178221e4fb71e6c81</t>
        </is>
      </c>
      <c r="AF8326" s="17" t="inlineStr">
        <is>
          <t>Ayuntamiento de Irun</t>
        </is>
      </c>
      <c r="AG8326" s="17" t="inlineStr">
        <is>
          <t>r01epd01416e3f95a714d6b8970fd1cb76fa92158</t>
        </is>
      </c>
      <c r="AH8326" s="17" t="inlineStr">
        <is>
          <t>Ayuntamiento de Irun</t>
        </is>
      </c>
      <c r="AI8326" s="17" t="inlineStr">
        <is>
          <t/>
        </is>
      </c>
      <c r="AJ8326" s="17" t="inlineStr">
        <is>
          <t/>
        </is>
      </c>
    </row>
    <row r="8327" customHeight="true" ht="15.0">
      <c r="A8327" s="17" t="inlineStr">
        <is>
          <t>Reparación de averías del sistema de control de accesos en diversas cerraduras de edificios municipales. i-sai accesos y presencia, s.l.</t>
        </is>
      </c>
      <c r="B8327" s="17" t="inlineStr">
        <is>
          <t/>
        </is>
      </c>
      <c r="C8327" s="17" t="inlineStr">
        <is>
          <t>Gobierno Vasco</t>
        </is>
      </c>
      <c r="D8327" s="17" t="inlineStr">
        <is>
          <t/>
        </is>
      </c>
      <c r="E8327" s="17" t="inlineStr">
        <is>
          <t/>
        </is>
      </c>
      <c r="F8327" s="17" t="inlineStr">
        <is>
          <t/>
        </is>
      </c>
      <c r="G8327" s="17" t="inlineStr">
        <is>
          <t>Reparación de averías del sistema de control de accesos en diversas cerraduras de edificios municipales. i-sai accesos y presencia, s.l.</t>
        </is>
      </c>
      <c r="H8327" s="17" t="inlineStr">
        <is>
          <t>Reparación de averías del sistema de control de accesos en diversas cerraduras de edificios municipales. i-sai accesos y presencia, s.l.</t>
        </is>
      </c>
      <c r="I8327" s="17" t="inlineStr">
        <is>
          <t/>
        </is>
      </c>
      <c r="J8327" s="17" t="inlineStr">
        <is>
          <t>17/01/2026</t>
        </is>
      </c>
      <c r="K8327" s="17" t="inlineStr">
        <is>
          <t>2025ZABR1871</t>
        </is>
      </c>
      <c r="L8327" s="17" t="inlineStr">
        <is>
          <t>Adjudicación provisional / definitiva</t>
        </is>
      </c>
      <c r="M8327" s="17" t="inlineStr">
        <is>
          <t>true</t>
        </is>
      </c>
      <c r="N8327" s="17" t="inlineStr">
        <is>
          <t/>
        </is>
      </c>
      <c r="O8327" s="17" t="inlineStr">
        <is>
          <t/>
        </is>
      </c>
      <c r="P8327" s="17" t="inlineStr">
        <is>
          <t/>
        </is>
      </c>
      <c r="Q8327" s="17" t="inlineStr">
        <is>
          <t/>
        </is>
      </c>
      <c r="R8327" s="17" t="inlineStr">
        <is>
          <t/>
        </is>
      </c>
      <c r="S8327" s="17" t="inlineStr">
        <is>
          <t>https://www.contratacion.euskadi.eus/webkpe00-kpeperfi/es/contenidos/anuncio_contratacion/expcm478496/es_doc/images/logo_irun.jpg</t>
        </is>
      </c>
      <c r="T8327" s="17" t="inlineStr">
        <is>
          <t>Ayuntamiento de Irun</t>
        </is>
      </c>
      <c r="U8327" s="17" t="inlineStr">
        <is>
          <t>P2004900C - Ayuntamiento de Irun</t>
        </is>
      </c>
      <c r="V8327" s="17" t="inlineStr">
        <is>
          <t>Alcalde</t>
        </is>
      </c>
      <c r="W8327" s="17" t="inlineStr">
        <is>
          <t/>
        </is>
      </c>
      <c r="X8327" s="17" t="inlineStr">
        <is>
          <t/>
        </is>
      </c>
      <c r="Y8327" s="17" t="inlineStr">
        <is>
          <t/>
        </is>
      </c>
      <c r="Z8327" s="17" t="inlineStr">
        <is>
          <t>https://www.contratacion.euskadi.eus/anuncio_contratacion/reparacion-averias-del-sistema-control-accesos-diversas-cerraduras-edificios-municipales-i-sai-accesos-y-presencia-s-l/expcm478496/webkpe00-kpesimpc/es/</t>
        </is>
      </c>
      <c r="AA8327" s="17" t="inlineStr">
        <is>
          <t>https://www.contratacion.euskadi.eus/webkpe00-kpesimpc/es/contenidos/anuncio_contratacion/expcm478496/es_doc/index.html</t>
        </is>
      </c>
      <c r="AB8327" s="17" t="inlineStr">
        <is>
          <t>https://www.contratacion.euskadi.eus/contenidos/anuncio_contratacion/expcm478496/es_doc/data/es_r01dtpd19bcd9bb0c22bd4c0feb1c279e3e3663dbe</t>
        </is>
      </c>
      <c r="AC8327" s="17" t="inlineStr">
        <is>
          <t>https://www.contratacion.euskadi.eus/contenidos/anuncio_contratacion/expcm478496/r01Index/expcm478496-idxContent.xml</t>
        </is>
      </c>
      <c r="AD8327" s="17" t="inlineStr">
        <is>
          <t>17/01/2026</t>
        </is>
      </c>
      <c r="AE8327" s="17" t="inlineStr">
        <is>
          <t>r01etpd1609338d519289790b178221e4fb71e6c81</t>
        </is>
      </c>
      <c r="AF8327" s="17" t="inlineStr">
        <is>
          <t>Ayuntamiento de Irun</t>
        </is>
      </c>
      <c r="AG8327" s="17" t="inlineStr">
        <is>
          <t>r01epd01416e3f95a714d6b8970fd1cb76fa92158</t>
        </is>
      </c>
      <c r="AH8327" s="17" t="inlineStr">
        <is>
          <t>Ayuntamiento de Irun</t>
        </is>
      </c>
      <c r="AI8327" s="17" t="inlineStr">
        <is>
          <t/>
        </is>
      </c>
      <c r="AJ8327" s="17" t="inlineStr">
        <is>
          <t/>
        </is>
      </c>
    </row>
    <row r="8328" customHeight="true" ht="15.0">
      <c r="A8328" s="17" t="inlineStr">
        <is>
          <t>Artia: suministro de 15 espejos para taller de pintura de espejos en octubre (sucesores cristaleria nueva sl)</t>
        </is>
      </c>
      <c r="B8328" s="17" t="inlineStr">
        <is>
          <t/>
        </is>
      </c>
      <c r="C8328" s="17" t="inlineStr">
        <is>
          <t>Gobierno Vasco</t>
        </is>
      </c>
      <c r="D8328" s="17" t="inlineStr">
        <is>
          <t/>
        </is>
      </c>
      <c r="E8328" s="17" t="inlineStr">
        <is>
          <t/>
        </is>
      </c>
      <c r="F8328" s="17" t="inlineStr">
        <is>
          <t/>
        </is>
      </c>
      <c r="G8328" s="17" t="inlineStr">
        <is>
          <t>Artia: suministro de 15 espejos para taller de pintura de espejos en octubre (sucesores cristaleria nueva sl)</t>
        </is>
      </c>
      <c r="H8328" s="17" t="inlineStr">
        <is>
          <t>Artia: suministro de 15 espejos para taller de pintura de espejos en octubre (sucesores cristaleria nueva sl)</t>
        </is>
      </c>
      <c r="I8328" s="17" t="inlineStr">
        <is>
          <t/>
        </is>
      </c>
      <c r="J8328" s="17" t="inlineStr">
        <is>
          <t>17/01/2026</t>
        </is>
      </c>
      <c r="K8328" s="17" t="inlineStr">
        <is>
          <t>2025ZABR1579</t>
        </is>
      </c>
      <c r="L8328" s="17" t="inlineStr">
        <is>
          <t>Adjudicación provisional / definitiva</t>
        </is>
      </c>
      <c r="M8328" s="17" t="inlineStr">
        <is>
          <t>true</t>
        </is>
      </c>
      <c r="N8328" s="17" t="inlineStr">
        <is>
          <t/>
        </is>
      </c>
      <c r="O8328" s="17" t="inlineStr">
        <is>
          <t/>
        </is>
      </c>
      <c r="P8328" s="17" t="inlineStr">
        <is>
          <t/>
        </is>
      </c>
      <c r="Q8328" s="17" t="inlineStr">
        <is>
          <t/>
        </is>
      </c>
      <c r="R8328" s="17" t="inlineStr">
        <is>
          <t/>
        </is>
      </c>
      <c r="S8328" s="17" t="inlineStr">
        <is>
          <t>https://www.contratacion.euskadi.eus/webkpe00-kpeperfi/es/contenidos/anuncio_contratacion/expcm478497/es_doc/images/logo_irun.jpg</t>
        </is>
      </c>
      <c r="T8328" s="17" t="inlineStr">
        <is>
          <t>Ayuntamiento de Irun</t>
        </is>
      </c>
      <c r="U8328" s="17" t="inlineStr">
        <is>
          <t>P2004900C - Ayuntamiento de Irun</t>
        </is>
      </c>
      <c r="V8328" s="17" t="inlineStr">
        <is>
          <t>Alcalde</t>
        </is>
      </c>
      <c r="W8328" s="17" t="inlineStr">
        <is>
          <t/>
        </is>
      </c>
      <c r="X8328" s="17" t="inlineStr">
        <is>
          <t/>
        </is>
      </c>
      <c r="Y8328" s="17" t="inlineStr">
        <is>
          <t/>
        </is>
      </c>
      <c r="Z8328" s="17" t="inlineStr">
        <is>
          <t>https://www.contratacion.euskadi.eus/anuncio_contratacion/artia-suministro-15-espejos-taller-pintura-espejos-octubre-sucesores-cristaleria-nueva-sl/webkpe00-kpesimpc/es/</t>
        </is>
      </c>
      <c r="AA8328" s="17" t="inlineStr">
        <is>
          <t>https://www.contratacion.euskadi.eus/webkpe00-kpesimpc/es/contenidos/anuncio_contratacion/expcm478497/es_doc/index.html</t>
        </is>
      </c>
      <c r="AB8328" s="17" t="inlineStr">
        <is>
          <t>https://www.contratacion.euskadi.eus/contenidos/anuncio_contratacion/expcm478497/es_doc/data/es_r01dtpd19bcd9bd8302bd4c0fe2423759e53ba606d</t>
        </is>
      </c>
      <c r="AC8328" s="17" t="inlineStr">
        <is>
          <t>https://www.contratacion.euskadi.eus/contenidos/anuncio_contratacion/expcm478497/r01Index/expcm478497-idxContent.xml</t>
        </is>
      </c>
      <c r="AD8328" s="17" t="inlineStr">
        <is>
          <t>17/01/2026</t>
        </is>
      </c>
      <c r="AE8328" s="17" t="inlineStr">
        <is>
          <t>r01etpd1609338d519289790b178221e4fb71e6c81</t>
        </is>
      </c>
      <c r="AF8328" s="17" t="inlineStr">
        <is>
          <t>Ayuntamiento de Irun</t>
        </is>
      </c>
      <c r="AG8328" s="17" t="inlineStr">
        <is>
          <t>r01epd01416e3f95a714d6b8970fd1cb76fa92158</t>
        </is>
      </c>
      <c r="AH8328" s="17" t="inlineStr">
        <is>
          <t>Ayuntamiento de Irun</t>
        </is>
      </c>
      <c r="AI8328" s="17" t="inlineStr">
        <is>
          <t/>
        </is>
      </c>
      <c r="AJ8328" s="17" t="inlineStr">
        <is>
          <t/>
        </is>
      </c>
    </row>
    <row r="8329" customHeight="true" ht="15.0">
      <c r="A8329" s="17" t="inlineStr">
        <is>
          <t>Gazteleku martindozenea: actividad de futbolín humano para las fiestas de landetxa (inkomunikados)</t>
        </is>
      </c>
      <c r="B8329" s="17" t="inlineStr">
        <is>
          <t/>
        </is>
      </c>
      <c r="C8329" s="17" t="inlineStr">
        <is>
          <t>Gobierno Vasco</t>
        </is>
      </c>
      <c r="D8329" s="17" t="inlineStr">
        <is>
          <t/>
        </is>
      </c>
      <c r="E8329" s="17" t="inlineStr">
        <is>
          <t/>
        </is>
      </c>
      <c r="F8329" s="17" t="inlineStr">
        <is>
          <t/>
        </is>
      </c>
      <c r="G8329" s="17" t="inlineStr">
        <is>
          <t>Gazteleku martindozenea: actividad de futbolín humano para las fiestas de landetxa (inkomunikados)</t>
        </is>
      </c>
      <c r="H8329" s="17" t="inlineStr">
        <is>
          <t>Gazteleku martindozenea: actividad de futbolín humano para las fiestas de landetxa (inkomunikados)</t>
        </is>
      </c>
      <c r="I8329" s="17" t="inlineStr">
        <is>
          <t/>
        </is>
      </c>
      <c r="J8329" s="17" t="inlineStr">
        <is>
          <t>17/01/2026</t>
        </is>
      </c>
      <c r="K8329" s="17" t="inlineStr">
        <is>
          <t>2025ZABR0470</t>
        </is>
      </c>
      <c r="L8329" s="17" t="inlineStr">
        <is>
          <t>Adjudicación provisional / definitiva</t>
        </is>
      </c>
      <c r="M8329" s="17" t="inlineStr">
        <is>
          <t>true</t>
        </is>
      </c>
      <c r="N8329" s="17" t="inlineStr">
        <is>
          <t/>
        </is>
      </c>
      <c r="O8329" s="17" t="inlineStr">
        <is>
          <t/>
        </is>
      </c>
      <c r="P8329" s="17" t="inlineStr">
        <is>
          <t/>
        </is>
      </c>
      <c r="Q8329" s="17" t="inlineStr">
        <is>
          <t/>
        </is>
      </c>
      <c r="R8329" s="17" t="inlineStr">
        <is>
          <t/>
        </is>
      </c>
      <c r="S8329" s="17" t="inlineStr">
        <is>
          <t>https://www.contratacion.euskadi.eus/webkpe00-kpeperfi/es/contenidos/anuncio_contratacion/expcm478498/es_doc/images/logo_irun.jpg</t>
        </is>
      </c>
      <c r="T8329" s="17" t="inlineStr">
        <is>
          <t>Ayuntamiento de Irun</t>
        </is>
      </c>
      <c r="U8329" s="17" t="inlineStr">
        <is>
          <t>P2004900C - Ayuntamiento de Irun</t>
        </is>
      </c>
      <c r="V8329" s="17" t="inlineStr">
        <is>
          <t>Alcalde</t>
        </is>
      </c>
      <c r="W8329" s="17" t="inlineStr">
        <is>
          <t/>
        </is>
      </c>
      <c r="X8329" s="17" t="inlineStr">
        <is>
          <t/>
        </is>
      </c>
      <c r="Y8329" s="17" t="inlineStr">
        <is>
          <t/>
        </is>
      </c>
      <c r="Z8329" s="17" t="inlineStr">
        <is>
          <t>https://www.contratacion.euskadi.eus/anuncio_contratacion/gazteleku-martindozenea-actividad-futbolin-humano-fiestas-landetxa-inkomunikados/webkpe00-kpesimpc/es/</t>
        </is>
      </c>
      <c r="AA8329" s="17" t="inlineStr">
        <is>
          <t>https://www.contratacion.euskadi.eus/webkpe00-kpesimpc/es/contenidos/anuncio_contratacion/expcm478498/es_doc/index.html</t>
        </is>
      </c>
      <c r="AB8329" s="17" t="inlineStr">
        <is>
          <t>https://www.contratacion.euskadi.eus/contenidos/anuncio_contratacion/expcm478498/es_doc/data/es_r01dtpd19bcd9c003f2bd4c0fe23caec54661d4c74</t>
        </is>
      </c>
      <c r="AC8329" s="17" t="inlineStr">
        <is>
          <t>https://www.contratacion.euskadi.eus/contenidos/anuncio_contratacion/expcm478498/r01Index/expcm478498-idxContent.xml</t>
        </is>
      </c>
      <c r="AD8329" s="17" t="inlineStr">
        <is>
          <t>17/01/2026</t>
        </is>
      </c>
      <c r="AE8329" s="17" t="inlineStr">
        <is>
          <t>r01etpd1609338d519289790b178221e4fb71e6c81</t>
        </is>
      </c>
      <c r="AF8329" s="17" t="inlineStr">
        <is>
          <t>Ayuntamiento de Irun</t>
        </is>
      </c>
      <c r="AG8329" s="17" t="inlineStr">
        <is>
          <t>r01epd01416e3f95a714d6b8970fd1cb76fa92158</t>
        </is>
      </c>
      <c r="AH8329" s="17" t="inlineStr">
        <is>
          <t>Ayuntamiento de Irun</t>
        </is>
      </c>
      <c r="AI8329" s="17" t="inlineStr">
        <is>
          <t/>
        </is>
      </c>
      <c r="AJ8329" s="17" t="inlineStr">
        <is>
          <t/>
        </is>
      </c>
    </row>
    <row r="8330" customHeight="true" ht="15.0">
      <c r="A8330" s="17" t="inlineStr">
        <is>
          <t>Uda martindozenea: azken festa 30/07/2025 (inkomunikados)</t>
        </is>
      </c>
      <c r="B8330" s="17" t="inlineStr">
        <is>
          <t/>
        </is>
      </c>
      <c r="C8330" s="17" t="inlineStr">
        <is>
          <t>Gobierno Vasco</t>
        </is>
      </c>
      <c r="D8330" s="17" t="inlineStr">
        <is>
          <t/>
        </is>
      </c>
      <c r="E8330" s="17" t="inlineStr">
        <is>
          <t/>
        </is>
      </c>
      <c r="F8330" s="17" t="inlineStr">
        <is>
          <t/>
        </is>
      </c>
      <c r="G8330" s="17" t="inlineStr">
        <is>
          <t>Uda martindozenea: azken festa 30/07/2025 (inkomunikados)</t>
        </is>
      </c>
      <c r="H8330" s="17" t="inlineStr">
        <is>
          <t>Uda martindozenea: azken festa 30/07/2025 (inkomunikados)</t>
        </is>
      </c>
      <c r="I8330" s="17" t="inlineStr">
        <is>
          <t/>
        </is>
      </c>
      <c r="J8330" s="17" t="inlineStr">
        <is>
          <t>17/01/2026</t>
        </is>
      </c>
      <c r="K8330" s="17" t="inlineStr">
        <is>
          <t>2025ZABR1001</t>
        </is>
      </c>
      <c r="L8330" s="17" t="inlineStr">
        <is>
          <t>Adjudicación provisional / definitiva</t>
        </is>
      </c>
      <c r="M8330" s="17" t="inlineStr">
        <is>
          <t>true</t>
        </is>
      </c>
      <c r="N8330" s="17" t="inlineStr">
        <is>
          <t/>
        </is>
      </c>
      <c r="O8330" s="17" t="inlineStr">
        <is>
          <t/>
        </is>
      </c>
      <c r="P8330" s="17" t="inlineStr">
        <is>
          <t/>
        </is>
      </c>
      <c r="Q8330" s="17" t="inlineStr">
        <is>
          <t/>
        </is>
      </c>
      <c r="R8330" s="17" t="inlineStr">
        <is>
          <t/>
        </is>
      </c>
      <c r="S8330" s="17" t="inlineStr">
        <is>
          <t>https://www.contratacion.euskadi.eus/webkpe00-kpeperfi/es/contenidos/anuncio_contratacion/expcm478499/es_doc/images/logo_irun.jpg</t>
        </is>
      </c>
      <c r="T8330" s="17" t="inlineStr">
        <is>
          <t>Ayuntamiento de Irun</t>
        </is>
      </c>
      <c r="U8330" s="17" t="inlineStr">
        <is>
          <t>P2004900C - Ayuntamiento de Irun</t>
        </is>
      </c>
      <c r="V8330" s="17" t="inlineStr">
        <is>
          <t>Alcalde</t>
        </is>
      </c>
      <c r="W8330" s="17" t="inlineStr">
        <is>
          <t/>
        </is>
      </c>
      <c r="X8330" s="17" t="inlineStr">
        <is>
          <t/>
        </is>
      </c>
      <c r="Y8330" s="17" t="inlineStr">
        <is>
          <t/>
        </is>
      </c>
      <c r="Z8330" s="17" t="inlineStr">
        <is>
          <t>https://www.contratacion.euskadi.eus/anuncio_contratacion/uda-martindozenea-azken-festa-30-07-2025-inkomunikados/webkpe00-kpesimpc/es/</t>
        </is>
      </c>
      <c r="AA8330" s="17" t="inlineStr">
        <is>
          <t>https://www.contratacion.euskadi.eus/webkpe00-kpesimpc/es/contenidos/anuncio_contratacion/expcm478499/es_doc/index.html</t>
        </is>
      </c>
      <c r="AB8330" s="17" t="inlineStr">
        <is>
          <t>https://www.contratacion.euskadi.eus/contenidos/anuncio_contratacion/expcm478499/es_doc/data/es_r01dtpd19bcd9c28a22bd4c0fe213ed182210cb8da</t>
        </is>
      </c>
      <c r="AC8330" s="17" t="inlineStr">
        <is>
          <t>https://www.contratacion.euskadi.eus/contenidos/anuncio_contratacion/expcm478499/r01Index/expcm478499-idxContent.xml</t>
        </is>
      </c>
      <c r="AD8330" s="17" t="inlineStr">
        <is>
          <t>17/01/2026</t>
        </is>
      </c>
      <c r="AE8330" s="17" t="inlineStr">
        <is>
          <t>r01etpd1609338d519289790b178221e4fb71e6c81</t>
        </is>
      </c>
      <c r="AF8330" s="17" t="inlineStr">
        <is>
          <t>Ayuntamiento de Irun</t>
        </is>
      </c>
      <c r="AG8330" s="17" t="inlineStr">
        <is>
          <t>r01epd01416e3f95a714d6b8970fd1cb76fa92158</t>
        </is>
      </c>
      <c r="AH8330" s="17" t="inlineStr">
        <is>
          <t>Ayuntamiento de Irun</t>
        </is>
      </c>
      <c r="AI8330" s="17" t="inlineStr">
        <is>
          <t/>
        </is>
      </c>
      <c r="AJ8330" s="17" t="inlineStr">
        <is>
          <t/>
        </is>
      </c>
    </row>
    <row r="8331" customHeight="true" ht="15.0">
      <c r="A8331" s="17" t="inlineStr">
        <is>
          <t>Receptores de televisión y radio y aparatos de grabación o reproducción de sonido o imagen</t>
        </is>
      </c>
      <c r="B8331" s="17" t="inlineStr">
        <is>
          <t/>
        </is>
      </c>
      <c r="C8331" s="17" t="inlineStr">
        <is>
          <t>Gobierno Vasco</t>
        </is>
      </c>
      <c r="D8331" s="17" t="inlineStr">
        <is>
          <t/>
        </is>
      </c>
      <c r="E8331" s="17" t="inlineStr">
        <is>
          <t/>
        </is>
      </c>
      <c r="F8331" s="17" t="inlineStr">
        <is>
          <t/>
        </is>
      </c>
      <c r="G8331" s="17" t="inlineStr">
        <is>
          <t>Receptores de televisión y radio y aparatos de grabación o reproducción de sonido o imagen</t>
        </is>
      </c>
      <c r="H8331" s="17" t="inlineStr">
        <is>
          <t>Receptores de televisión y radio y aparatos de grabación o reproducción de sonido o imagen</t>
        </is>
      </c>
      <c r="I8331" s="17" t="inlineStr">
        <is>
          <t/>
        </is>
      </c>
      <c r="J8331" s="17" t="inlineStr">
        <is>
          <t>17/01/2026</t>
        </is>
      </c>
      <c r="K8331" s="17" t="inlineStr">
        <is>
          <t>2025ZZAC0006-50202</t>
        </is>
      </c>
      <c r="L8331" s="17" t="inlineStr">
        <is>
          <t>Adjudicación provisional / definitiva</t>
        </is>
      </c>
      <c r="M8331" s="17" t="inlineStr">
        <is>
          <t>true</t>
        </is>
      </c>
      <c r="N8331" s="17" t="inlineStr">
        <is>
          <t/>
        </is>
      </c>
      <c r="O8331" s="17" t="inlineStr">
        <is>
          <t/>
        </is>
      </c>
      <c r="P8331" s="17" t="inlineStr">
        <is>
          <t/>
        </is>
      </c>
      <c r="Q8331" s="17" t="inlineStr">
        <is>
          <t/>
        </is>
      </c>
      <c r="R8331" s="17" t="inlineStr">
        <is>
          <t/>
        </is>
      </c>
      <c r="S8331" s="17" t="inlineStr">
        <is>
          <t>https://www.contratacion.euskadi.eus/webkpe00-kpeperfi/es/contenidos/anuncio_contratacion/expcm478500/es_doc/images/logo_irun.jpg</t>
        </is>
      </c>
      <c r="T8331" s="17" t="inlineStr">
        <is>
          <t>Ayuntamiento de Irun</t>
        </is>
      </c>
      <c r="U8331" s="17" t="inlineStr">
        <is>
          <t>P2004900C - Ayuntamiento de Irun</t>
        </is>
      </c>
      <c r="V8331" s="17" t="inlineStr">
        <is>
          <t>Alcalde</t>
        </is>
      </c>
      <c r="W8331" s="17" t="inlineStr">
        <is>
          <t/>
        </is>
      </c>
      <c r="X8331" s="17" t="inlineStr">
        <is>
          <t/>
        </is>
      </c>
      <c r="Y8331" s="17" t="inlineStr">
        <is>
          <t/>
        </is>
      </c>
      <c r="Z8331" s="17" t="inlineStr">
        <is>
          <t>https://www.contratacion.euskadi.eus/anuncio_contratacion/receptores-television-y-radio-y-aparatos-grabacion-o-reproduccion-sonido-o-imagen/expcm478500/webkpe00-kpesimpc/es/</t>
        </is>
      </c>
      <c r="AA8331" s="17" t="inlineStr">
        <is>
          <t>https://www.contratacion.euskadi.eus/webkpe00-kpesimpc/es/contenidos/anuncio_contratacion/expcm478500/es_doc/index.html</t>
        </is>
      </c>
      <c r="AB8331" s="17" t="inlineStr">
        <is>
          <t>https://www.contratacion.euskadi.eus/contenidos/anuncio_contratacion/expcm478500/es_doc/data/es_r01dtpd19bcda01d323dc02453916f0c2117878360</t>
        </is>
      </c>
      <c r="AC8331" s="17" t="inlineStr">
        <is>
          <t>https://www.contratacion.euskadi.eus/contenidos/anuncio_contratacion/expcm478500/r01Index/expcm478500-idxContent.xml</t>
        </is>
      </c>
      <c r="AD8331" s="17" t="inlineStr">
        <is>
          <t>17/01/2026</t>
        </is>
      </c>
      <c r="AE8331" s="17" t="inlineStr">
        <is>
          <t>r01etpd1609338d519289790b178221e4fb71e6c81</t>
        </is>
      </c>
      <c r="AF8331" s="17" t="inlineStr">
        <is>
          <t>Ayuntamiento de Irun</t>
        </is>
      </c>
      <c r="AG8331" s="17" t="inlineStr">
        <is>
          <t>r01epd01416e3f95a714d6b8970fd1cb76fa92158</t>
        </is>
      </c>
      <c r="AH8331" s="17" t="inlineStr">
        <is>
          <t>Ayuntamiento de Irun</t>
        </is>
      </c>
      <c r="AI8331" s="17" t="inlineStr">
        <is>
          <t/>
        </is>
      </c>
      <c r="AJ8331" s="17" t="inlineStr">
        <is>
          <t/>
        </is>
      </c>
    </row>
    <row r="8332" customHeight="true" ht="15.0">
      <c r="A8332" s="17" t="inlineStr">
        <is>
          <t>Receptores de televisión y radio y aparatos de grabación o reproducción de sonido o imagen</t>
        </is>
      </c>
      <c r="B8332" s="17" t="inlineStr">
        <is>
          <t/>
        </is>
      </c>
      <c r="C8332" s="17" t="inlineStr">
        <is>
          <t>Gobierno Vasco</t>
        </is>
      </c>
      <c r="D8332" s="17" t="inlineStr">
        <is>
          <t/>
        </is>
      </c>
      <c r="E8332" s="17" t="inlineStr">
        <is>
          <t/>
        </is>
      </c>
      <c r="F8332" s="17" t="inlineStr">
        <is>
          <t/>
        </is>
      </c>
      <c r="G8332" s="17" t="inlineStr">
        <is>
          <t>Receptores de televisión y radio y aparatos de grabación o reproducción de sonido o imagen</t>
        </is>
      </c>
      <c r="H8332" s="17" t="inlineStr">
        <is>
          <t>Receptores de televisión y radio y aparatos de grabación o reproducción de sonido o imagen</t>
        </is>
      </c>
      <c r="I8332" s="17" t="inlineStr">
        <is>
          <t/>
        </is>
      </c>
      <c r="J8332" s="17" t="inlineStr">
        <is>
          <t>17/01/2026</t>
        </is>
      </c>
      <c r="K8332" s="17" t="inlineStr">
        <is>
          <t>2025ZZAC0006-50203</t>
        </is>
      </c>
      <c r="L8332" s="17" t="inlineStr">
        <is>
          <t>Adjudicación provisional / definitiva</t>
        </is>
      </c>
      <c r="M8332" s="17" t="inlineStr">
        <is>
          <t>true</t>
        </is>
      </c>
      <c r="N8332" s="17" t="inlineStr">
        <is>
          <t/>
        </is>
      </c>
      <c r="O8332" s="17" t="inlineStr">
        <is>
          <t/>
        </is>
      </c>
      <c r="P8332" s="17" t="inlineStr">
        <is>
          <t/>
        </is>
      </c>
      <c r="Q8332" s="17" t="inlineStr">
        <is>
          <t/>
        </is>
      </c>
      <c r="R8332" s="17" t="inlineStr">
        <is>
          <t/>
        </is>
      </c>
      <c r="S8332" s="17" t="inlineStr">
        <is>
          <t>https://www.contratacion.euskadi.eus/webkpe00-kpeperfi/es/contenidos/anuncio_contratacion/expcm478501/es_doc/images/logo_irun.jpg</t>
        </is>
      </c>
      <c r="T8332" s="17" t="inlineStr">
        <is>
          <t>Ayuntamiento de Irun</t>
        </is>
      </c>
      <c r="U8332" s="17" t="inlineStr">
        <is>
          <t>P2004900C - Ayuntamiento de Irun</t>
        </is>
      </c>
      <c r="V8332" s="17" t="inlineStr">
        <is>
          <t>Alcalde</t>
        </is>
      </c>
      <c r="W8332" s="17" t="inlineStr">
        <is>
          <t/>
        </is>
      </c>
      <c r="X8332" s="17" t="inlineStr">
        <is>
          <t/>
        </is>
      </c>
      <c r="Y8332" s="17" t="inlineStr">
        <is>
          <t/>
        </is>
      </c>
      <c r="Z8332" s="17" t="inlineStr">
        <is>
          <t>https://www.contratacion.euskadi.eus/anuncio_contratacion/receptores-television-y-radio-y-aparatos-grabacion-o-reproduccion-sonido-o-imagen/expcm478501/webkpe00-kpesimpc/es/</t>
        </is>
      </c>
      <c r="AA8332" s="17" t="inlineStr">
        <is>
          <t>https://www.contratacion.euskadi.eus/webkpe00-kpesimpc/es/contenidos/anuncio_contratacion/expcm478501/es_doc/index.html</t>
        </is>
      </c>
      <c r="AB8332" s="17" t="inlineStr">
        <is>
          <t>https://www.contratacion.euskadi.eus/contenidos/anuncio_contratacion/expcm478501/es_doc/data/es_r01dtpd19bcda044cc3dc02453d077c6973a14f19b</t>
        </is>
      </c>
      <c r="AC8332" s="17" t="inlineStr">
        <is>
          <t>https://www.contratacion.euskadi.eus/contenidos/anuncio_contratacion/expcm478501/r01Index/expcm478501-idxContent.xml</t>
        </is>
      </c>
      <c r="AD8332" s="17" t="inlineStr">
        <is>
          <t>17/01/2026</t>
        </is>
      </c>
      <c r="AE8332" s="17" t="inlineStr">
        <is>
          <t>r01etpd1609338d519289790b178221e4fb71e6c81</t>
        </is>
      </c>
      <c r="AF8332" s="17" t="inlineStr">
        <is>
          <t>Ayuntamiento de Irun</t>
        </is>
      </c>
      <c r="AG8332" s="17" t="inlineStr">
        <is>
          <t>r01epd01416e3f95a714d6b8970fd1cb76fa92158</t>
        </is>
      </c>
      <c r="AH8332" s="17" t="inlineStr">
        <is>
          <t>Ayuntamiento de Irun</t>
        </is>
      </c>
      <c r="AI8332" s="17" t="inlineStr">
        <is>
          <t/>
        </is>
      </c>
      <c r="AJ8332" s="17" t="inlineStr">
        <is>
          <t/>
        </is>
      </c>
    </row>
    <row r="8333" customHeight="true" ht="15.0">
      <c r="A8333" s="17" t="inlineStr">
        <is>
          <t>Equipo y material informático</t>
        </is>
      </c>
      <c r="B8333" s="17" t="inlineStr">
        <is>
          <t/>
        </is>
      </c>
      <c r="C8333" s="17" t="inlineStr">
        <is>
          <t>Gobierno Vasco</t>
        </is>
      </c>
      <c r="D8333" s="17" t="inlineStr">
        <is>
          <t/>
        </is>
      </c>
      <c r="E8333" s="17" t="inlineStr">
        <is>
          <t/>
        </is>
      </c>
      <c r="F8333" s="17" t="inlineStr">
        <is>
          <t/>
        </is>
      </c>
      <c r="G8333" s="17" t="inlineStr">
        <is>
          <t>Equipo y material informático</t>
        </is>
      </c>
      <c r="H8333" s="17" t="inlineStr">
        <is>
          <t>Equipo y material informático</t>
        </is>
      </c>
      <c r="I8333" s="17" t="inlineStr">
        <is>
          <t/>
        </is>
      </c>
      <c r="J8333" s="17" t="inlineStr">
        <is>
          <t>17/01/2026</t>
        </is>
      </c>
      <c r="K8333" s="17" t="inlineStr">
        <is>
          <t>2025ZZAC0011-50493</t>
        </is>
      </c>
      <c r="L8333" s="17" t="inlineStr">
        <is>
          <t>Adjudicación provisional / definitiva</t>
        </is>
      </c>
      <c r="M8333" s="17" t="inlineStr">
        <is>
          <t>true</t>
        </is>
      </c>
      <c r="N8333" s="17" t="inlineStr">
        <is>
          <t/>
        </is>
      </c>
      <c r="O8333" s="17" t="inlineStr">
        <is>
          <t/>
        </is>
      </c>
      <c r="P8333" s="17" t="inlineStr">
        <is>
          <t/>
        </is>
      </c>
      <c r="Q8333" s="17" t="inlineStr">
        <is>
          <t/>
        </is>
      </c>
      <c r="R8333" s="17" t="inlineStr">
        <is>
          <t/>
        </is>
      </c>
      <c r="S8333" s="17" t="inlineStr">
        <is>
          <t>https://www.contratacion.euskadi.eus/webkpe00-kpeperfi/es/contenidos/anuncio_contratacion/expcm478502/es_doc/images/logo_irun.jpg</t>
        </is>
      </c>
      <c r="T8333" s="17" t="inlineStr">
        <is>
          <t>Ayuntamiento de Irun</t>
        </is>
      </c>
      <c r="U8333" s="17" t="inlineStr">
        <is>
          <t>P2004900C - Ayuntamiento de Irun</t>
        </is>
      </c>
      <c r="V8333" s="17" t="inlineStr">
        <is>
          <t>Alcalde</t>
        </is>
      </c>
      <c r="W8333" s="17" t="inlineStr">
        <is>
          <t/>
        </is>
      </c>
      <c r="X8333" s="17" t="inlineStr">
        <is>
          <t/>
        </is>
      </c>
      <c r="Y8333" s="17" t="inlineStr">
        <is>
          <t/>
        </is>
      </c>
      <c r="Z8333" s="17" t="inlineStr">
        <is>
          <t>https://www.contratacion.euskadi.eus/anuncio_contratacion/equipo-y-material-informatico/expcm478502/webkpe00-kpesimpc/es/</t>
        </is>
      </c>
      <c r="AA8333" s="17" t="inlineStr">
        <is>
          <t>https://www.contratacion.euskadi.eus/webkpe00-kpesimpc/es/contenidos/anuncio_contratacion/expcm478502/es_doc/index.html</t>
        </is>
      </c>
      <c r="AB8333" s="17" t="inlineStr">
        <is>
          <t>https://www.contratacion.euskadi.eus/contenidos/anuncio_contratacion/expcm478502/es_doc/data/es_r01dtpd19bcda06cb03dc024538f50445e868528f9</t>
        </is>
      </c>
      <c r="AC8333" s="17" t="inlineStr">
        <is>
          <t>https://www.contratacion.euskadi.eus/contenidos/anuncio_contratacion/expcm478502/r01Index/expcm478502-idxContent.xml</t>
        </is>
      </c>
      <c r="AD8333" s="17" t="inlineStr">
        <is>
          <t>17/01/2026</t>
        </is>
      </c>
      <c r="AE8333" s="17" t="inlineStr">
        <is>
          <t>r01etpd1609338d519289790b178221e4fb71e6c81</t>
        </is>
      </c>
      <c r="AF8333" s="17" t="inlineStr">
        <is>
          <t>Ayuntamiento de Irun</t>
        </is>
      </c>
      <c r="AG8333" s="17" t="inlineStr">
        <is>
          <t>r01epd01416e3f95a714d6b8970fd1cb76fa92158</t>
        </is>
      </c>
      <c r="AH8333" s="17" t="inlineStr">
        <is>
          <t>Ayuntamiento de Irun</t>
        </is>
      </c>
      <c r="AI8333" s="17" t="inlineStr">
        <is>
          <t/>
        </is>
      </c>
      <c r="AJ8333" s="17" t="inlineStr">
        <is>
          <t/>
        </is>
      </c>
    </row>
    <row r="8334" customHeight="true" ht="15.0">
      <c r="A8334" s="17" t="inlineStr">
        <is>
          <t>Instrumentos musicales, artículos deportivos, juegos, juguetes, artículos de artesanía, materiales a</t>
        </is>
      </c>
      <c r="B8334" s="17" t="inlineStr">
        <is>
          <t/>
        </is>
      </c>
      <c r="C8334" s="17" t="inlineStr">
        <is>
          <t>Gobierno Vasco</t>
        </is>
      </c>
      <c r="D8334" s="17" t="inlineStr">
        <is>
          <t/>
        </is>
      </c>
      <c r="E8334" s="17" t="inlineStr">
        <is>
          <t/>
        </is>
      </c>
      <c r="F8334" s="17" t="inlineStr">
        <is>
          <t/>
        </is>
      </c>
      <c r="G8334" s="17" t="inlineStr">
        <is>
          <t>Instrumentos musicales, artículos deportivos, juegos, juguetes, artículos de artesanía, materiales a</t>
        </is>
      </c>
      <c r="H8334" s="17" t="inlineStr">
        <is>
          <t>Instrumentos musicales, artículos deportivos, juegos, juguetes, artículos de artesanía, materiales a</t>
        </is>
      </c>
      <c r="I8334" s="17" t="inlineStr">
        <is>
          <t/>
        </is>
      </c>
      <c r="J8334" s="17" t="inlineStr">
        <is>
          <t>17/01/2026</t>
        </is>
      </c>
      <c r="K8334" s="17" t="inlineStr">
        <is>
          <t>2025ZZAC0020-50505</t>
        </is>
      </c>
      <c r="L8334" s="17" t="inlineStr">
        <is>
          <t>Adjudicación provisional / definitiva</t>
        </is>
      </c>
      <c r="M8334" s="17" t="inlineStr">
        <is>
          <t>true</t>
        </is>
      </c>
      <c r="N8334" s="17" t="inlineStr">
        <is>
          <t/>
        </is>
      </c>
      <c r="O8334" s="17" t="inlineStr">
        <is>
          <t/>
        </is>
      </c>
      <c r="P8334" s="17" t="inlineStr">
        <is>
          <t/>
        </is>
      </c>
      <c r="Q8334" s="17" t="inlineStr">
        <is>
          <t/>
        </is>
      </c>
      <c r="R8334" s="17" t="inlineStr">
        <is>
          <t/>
        </is>
      </c>
      <c r="S8334" s="17" t="inlineStr">
        <is>
          <t>https://www.contratacion.euskadi.eus/webkpe00-kpeperfi/es/contenidos/anuncio_contratacion/expcm478503/es_doc/images/logo_irun.jpg</t>
        </is>
      </c>
      <c r="T8334" s="17" t="inlineStr">
        <is>
          <t>Ayuntamiento de Irun</t>
        </is>
      </c>
      <c r="U8334" s="17" t="inlineStr">
        <is>
          <t>P2004900C - Ayuntamiento de Irun</t>
        </is>
      </c>
      <c r="V8334" s="17" t="inlineStr">
        <is>
          <t>Alcalde</t>
        </is>
      </c>
      <c r="W8334" s="17" t="inlineStr">
        <is>
          <t/>
        </is>
      </c>
      <c r="X8334" s="17" t="inlineStr">
        <is>
          <t/>
        </is>
      </c>
      <c r="Y8334" s="17" t="inlineStr">
        <is>
          <t/>
        </is>
      </c>
      <c r="Z8334" s="17" t="inlineStr">
        <is>
          <t>https://www.contratacion.euskadi.eus/anuncio_contratacion/instrumentos-musicales-articulos-deportivos-juegos-juguetes-articulos-artesania-materiales-a/expcm478503/webkpe00-kpesimpc/es/</t>
        </is>
      </c>
      <c r="AA8334" s="17" t="inlineStr">
        <is>
          <t>https://www.contratacion.euskadi.eus/webkpe00-kpesimpc/es/contenidos/anuncio_contratacion/expcm478503/es_doc/index.html</t>
        </is>
      </c>
      <c r="AB8334" s="17" t="inlineStr">
        <is>
          <t>https://www.contratacion.euskadi.eus/contenidos/anuncio_contratacion/expcm478503/es_doc/data/es_r01dtpd19bcda094213dc0245312ccb07e3ae7064f</t>
        </is>
      </c>
      <c r="AC8334" s="17" t="inlineStr">
        <is>
          <t>https://www.contratacion.euskadi.eus/contenidos/anuncio_contratacion/expcm478503/r01Index/expcm478503-idxContent.xml</t>
        </is>
      </c>
      <c r="AD8334" s="17" t="inlineStr">
        <is>
          <t>17/01/2026</t>
        </is>
      </c>
      <c r="AE8334" s="17" t="inlineStr">
        <is>
          <t>r01etpd1609338d519289790b178221e4fb71e6c81</t>
        </is>
      </c>
      <c r="AF8334" s="17" t="inlineStr">
        <is>
          <t>Ayuntamiento de Irun</t>
        </is>
      </c>
      <c r="AG8334" s="17" t="inlineStr">
        <is>
          <t>r01epd01416e3f95a714d6b8970fd1cb76fa92158</t>
        </is>
      </c>
      <c r="AH8334" s="17" t="inlineStr">
        <is>
          <t>Ayuntamiento de Irun</t>
        </is>
      </c>
      <c r="AI8334" s="17" t="inlineStr">
        <is>
          <t/>
        </is>
      </c>
      <c r="AJ8334" s="17" t="inlineStr">
        <is>
          <t/>
        </is>
      </c>
    </row>
    <row r="8335" customHeight="true" ht="15.0">
      <c r="A8335" s="17" t="inlineStr">
        <is>
          <t>Materiales dinamización epm pc box</t>
        </is>
      </c>
      <c r="B8335" s="17" t="inlineStr">
        <is>
          <t/>
        </is>
      </c>
      <c r="C8335" s="17" t="inlineStr">
        <is>
          <t>Gobierno Vasco</t>
        </is>
      </c>
      <c r="D8335" s="17" t="inlineStr">
        <is>
          <t/>
        </is>
      </c>
      <c r="E8335" s="17" t="inlineStr">
        <is>
          <t/>
        </is>
      </c>
      <c r="F8335" s="17" t="inlineStr">
        <is>
          <t/>
        </is>
      </c>
      <c r="G8335" s="17" t="inlineStr">
        <is>
          <t>Materiales dinamización epm pc box</t>
        </is>
      </c>
      <c r="H8335" s="17" t="inlineStr">
        <is>
          <t>Materiales dinamización epm pc box</t>
        </is>
      </c>
      <c r="I8335" s="17" t="inlineStr">
        <is>
          <t/>
        </is>
      </c>
      <c r="J8335" s="17" t="inlineStr">
        <is>
          <t>17/01/2026</t>
        </is>
      </c>
      <c r="K8335" s="17" t="inlineStr">
        <is>
          <t>2025ZABR2179</t>
        </is>
      </c>
      <c r="L8335" s="17" t="inlineStr">
        <is>
          <t>Adjudicación provisional / definitiva</t>
        </is>
      </c>
      <c r="M8335" s="17" t="inlineStr">
        <is>
          <t>true</t>
        </is>
      </c>
      <c r="N8335" s="17" t="inlineStr">
        <is>
          <t/>
        </is>
      </c>
      <c r="O8335" s="17" t="inlineStr">
        <is>
          <t/>
        </is>
      </c>
      <c r="P8335" s="17" t="inlineStr">
        <is>
          <t/>
        </is>
      </c>
      <c r="Q8335" s="17" t="inlineStr">
        <is>
          <t/>
        </is>
      </c>
      <c r="R8335" s="17" t="inlineStr">
        <is>
          <t/>
        </is>
      </c>
      <c r="S8335" s="17" t="inlineStr">
        <is>
          <t>https://www.contratacion.euskadi.eus/webkpe00-kpeperfi/es/contenidos/anuncio_contratacion/expcm478504/es_doc/images/logo_irun.jpg</t>
        </is>
      </c>
      <c r="T8335" s="17" t="inlineStr">
        <is>
          <t>Ayuntamiento de Irun</t>
        </is>
      </c>
      <c r="U8335" s="17" t="inlineStr">
        <is>
          <t>P2004900C - Ayuntamiento de Irun</t>
        </is>
      </c>
      <c r="V8335" s="17" t="inlineStr">
        <is>
          <t>Alcalde</t>
        </is>
      </c>
      <c r="W8335" s="17" t="inlineStr">
        <is>
          <t/>
        </is>
      </c>
      <c r="X8335" s="17" t="inlineStr">
        <is>
          <t/>
        </is>
      </c>
      <c r="Y8335" s="17" t="inlineStr">
        <is>
          <t/>
        </is>
      </c>
      <c r="Z8335" s="17" t="inlineStr">
        <is>
          <t>https://www.contratacion.euskadi.eus/anuncio_contratacion/materiales-dinamizacion-epm-pc-box/webkpe00-kpesimpc/es/</t>
        </is>
      </c>
      <c r="AA8335" s="17" t="inlineStr">
        <is>
          <t>https://www.contratacion.euskadi.eus/webkpe00-kpesimpc/es/contenidos/anuncio_contratacion/expcm478504/es_doc/index.html</t>
        </is>
      </c>
      <c r="AB8335" s="17" t="inlineStr">
        <is>
          <t>https://www.contratacion.euskadi.eus/contenidos/anuncio_contratacion/expcm478504/es_doc/data/es_r01dtpd19bcda0bbfe3dc02453f78faf5330dfbff8</t>
        </is>
      </c>
      <c r="AC8335" s="17" t="inlineStr">
        <is>
          <t>https://www.contratacion.euskadi.eus/contenidos/anuncio_contratacion/expcm478504/r01Index/expcm478504-idxContent.xml</t>
        </is>
      </c>
      <c r="AD8335" s="17" t="inlineStr">
        <is>
          <t>17/01/2026</t>
        </is>
      </c>
      <c r="AE8335" s="17" t="inlineStr">
        <is>
          <t>r01etpd1609338d519289790b178221e4fb71e6c81</t>
        </is>
      </c>
      <c r="AF8335" s="17" t="inlineStr">
        <is>
          <t>Ayuntamiento de Irun</t>
        </is>
      </c>
      <c r="AG8335" s="17" t="inlineStr">
        <is>
          <t>r01epd01416e3f95a714d6b8970fd1cb76fa92158</t>
        </is>
      </c>
      <c r="AH8335" s="17" t="inlineStr">
        <is>
          <t>Ayuntamiento de Irun</t>
        </is>
      </c>
      <c r="AI8335" s="17" t="inlineStr">
        <is>
          <t/>
        </is>
      </c>
      <c r="AJ8335" s="17" t="inlineStr">
        <is>
          <t/>
        </is>
      </c>
    </row>
    <row r="8336" customHeight="true" ht="15.0">
      <c r="A8336" s="17" t="inlineStr">
        <is>
          <t>Mobiliario (incluido de oficina), complementos mobiliario, aparatos electrodomésticos y limpieza</t>
        </is>
      </c>
      <c r="B8336" s="17" t="inlineStr">
        <is>
          <t/>
        </is>
      </c>
      <c r="C8336" s="17" t="inlineStr">
        <is>
          <t>Gobierno Vasco</t>
        </is>
      </c>
      <c r="D8336" s="17" t="inlineStr">
        <is>
          <t/>
        </is>
      </c>
      <c r="E8336" s="17" t="inlineStr">
        <is>
          <t/>
        </is>
      </c>
      <c r="F8336" s="17" t="inlineStr">
        <is>
          <t/>
        </is>
      </c>
      <c r="G8336" s="17" t="inlineStr">
        <is>
          <t>Mobiliario (incluido de oficina), complementos mobiliario, aparatos electrodomésticos y limpieza</t>
        </is>
      </c>
      <c r="H8336" s="17" t="inlineStr">
        <is>
          <t>Mobiliario (incluido de oficina), complementos mobiliario, aparatos electrodomésticos y limpieza</t>
        </is>
      </c>
      <c r="I8336" s="17" t="inlineStr">
        <is>
          <t/>
        </is>
      </c>
      <c r="J8336" s="17" t="inlineStr">
        <is>
          <t>17/01/2026</t>
        </is>
      </c>
      <c r="K8336" s="17" t="inlineStr">
        <is>
          <t>2025ZZAC0006-50869</t>
        </is>
      </c>
      <c r="L8336" s="17" t="inlineStr">
        <is>
          <t>Adjudicación provisional / definitiva</t>
        </is>
      </c>
      <c r="M8336" s="17" t="inlineStr">
        <is>
          <t>true</t>
        </is>
      </c>
      <c r="N8336" s="17" t="inlineStr">
        <is>
          <t/>
        </is>
      </c>
      <c r="O8336" s="17" t="inlineStr">
        <is>
          <t/>
        </is>
      </c>
      <c r="P8336" s="17" t="inlineStr">
        <is>
          <t/>
        </is>
      </c>
      <c r="Q8336" s="17" t="inlineStr">
        <is>
          <t/>
        </is>
      </c>
      <c r="R8336" s="17" t="inlineStr">
        <is>
          <t/>
        </is>
      </c>
      <c r="S8336" s="17" t="inlineStr">
        <is>
          <t>https://www.contratacion.euskadi.eus/webkpe00-kpeperfi/es/contenidos/anuncio_contratacion/expcm478505/es_doc/images/logo_irun.jpg</t>
        </is>
      </c>
      <c r="T8336" s="17" t="inlineStr">
        <is>
          <t>Ayuntamiento de Irun</t>
        </is>
      </c>
      <c r="U8336" s="17" t="inlineStr">
        <is>
          <t>P2004900C - Ayuntamiento de Irun</t>
        </is>
      </c>
      <c r="V8336" s="17" t="inlineStr">
        <is>
          <t>Alcalde</t>
        </is>
      </c>
      <c r="W8336" s="17" t="inlineStr">
        <is>
          <t/>
        </is>
      </c>
      <c r="X8336" s="17" t="inlineStr">
        <is>
          <t/>
        </is>
      </c>
      <c r="Y8336" s="17" t="inlineStr">
        <is>
          <t/>
        </is>
      </c>
      <c r="Z8336" s="17" t="inlineStr">
        <is>
          <t>https://www.contratacion.euskadi.eus/anuncio_contratacion/mobiliario-incluido-oficina-complementos-mobiliario-aparatos-electrodomesticos-y-limpieza/expcm478505/webkpe00-kpesimpc/es/</t>
        </is>
      </c>
      <c r="AA8336" s="17" t="inlineStr">
        <is>
          <t>https://www.contratacion.euskadi.eus/webkpe00-kpesimpc/es/contenidos/anuncio_contratacion/expcm478505/es_doc/index.html</t>
        </is>
      </c>
      <c r="AB8336" s="17" t="inlineStr">
        <is>
          <t>https://www.contratacion.euskadi.eus/contenidos/anuncio_contratacion/expcm478505/es_doc/data/es_r01dtpd19bcda4b02f3dc024537e8314a0ab3747f7</t>
        </is>
      </c>
      <c r="AC8336" s="17" t="inlineStr">
        <is>
          <t>https://www.contratacion.euskadi.eus/contenidos/anuncio_contratacion/expcm478505/r01Index/expcm478505-idxContent.xml</t>
        </is>
      </c>
      <c r="AD8336" s="17" t="inlineStr">
        <is>
          <t>17/01/2026</t>
        </is>
      </c>
      <c r="AE8336" s="17" t="inlineStr">
        <is>
          <t>r01etpd1609338d519289790b178221e4fb71e6c81</t>
        </is>
      </c>
      <c r="AF8336" s="17" t="inlineStr">
        <is>
          <t>Ayuntamiento de Irun</t>
        </is>
      </c>
      <c r="AG8336" s="17" t="inlineStr">
        <is>
          <t>r01epd01416e3f95a714d6b8970fd1cb76fa92158</t>
        </is>
      </c>
      <c r="AH8336" s="17" t="inlineStr">
        <is>
          <t>Ayuntamiento de Irun</t>
        </is>
      </c>
      <c r="AI8336" s="17" t="inlineStr">
        <is>
          <t/>
        </is>
      </c>
      <c r="AJ8336" s="17" t="inlineStr">
        <is>
          <t/>
        </is>
      </c>
    </row>
    <row r="8337" customHeight="true" ht="15.0">
      <c r="A8337" s="17" t="inlineStr">
        <is>
          <t>Mobiliario (incluido de oficina), complementos mobiliario, aparatos electrodomésticos y limpieza</t>
        </is>
      </c>
      <c r="B8337" s="17" t="inlineStr">
        <is>
          <t/>
        </is>
      </c>
      <c r="C8337" s="17" t="inlineStr">
        <is>
          <t>Gobierno Vasco</t>
        </is>
      </c>
      <c r="D8337" s="17" t="inlineStr">
        <is>
          <t/>
        </is>
      </c>
      <c r="E8337" s="17" t="inlineStr">
        <is>
          <t/>
        </is>
      </c>
      <c r="F8337" s="17" t="inlineStr">
        <is>
          <t/>
        </is>
      </c>
      <c r="G8337" s="17" t="inlineStr">
        <is>
          <t>Mobiliario (incluido de oficina), complementos mobiliario, aparatos electrodomésticos y limpieza</t>
        </is>
      </c>
      <c r="H8337" s="17" t="inlineStr">
        <is>
          <t>Mobiliario (incluido de oficina), complementos mobiliario, aparatos electrodomésticos y limpieza</t>
        </is>
      </c>
      <c r="I8337" s="17" t="inlineStr">
        <is>
          <t/>
        </is>
      </c>
      <c r="J8337" s="17" t="inlineStr">
        <is>
          <t>17/01/2026</t>
        </is>
      </c>
      <c r="K8337" s="17" t="inlineStr">
        <is>
          <t>2025ZZAC0006-50870</t>
        </is>
      </c>
      <c r="L8337" s="17" t="inlineStr">
        <is>
          <t>Adjudicación provisional / definitiva</t>
        </is>
      </c>
      <c r="M8337" s="17" t="inlineStr">
        <is>
          <t>true</t>
        </is>
      </c>
      <c r="N8337" s="17" t="inlineStr">
        <is>
          <t/>
        </is>
      </c>
      <c r="O8337" s="17" t="inlineStr">
        <is>
          <t/>
        </is>
      </c>
      <c r="P8337" s="17" t="inlineStr">
        <is>
          <t/>
        </is>
      </c>
      <c r="Q8337" s="17" t="inlineStr">
        <is>
          <t/>
        </is>
      </c>
      <c r="R8337" s="17" t="inlineStr">
        <is>
          <t/>
        </is>
      </c>
      <c r="S8337" s="17" t="inlineStr">
        <is>
          <t>https://www.contratacion.euskadi.eus/webkpe00-kpeperfi/es/contenidos/anuncio_contratacion/expcm478506/es_doc/images/logo_irun.jpg</t>
        </is>
      </c>
      <c r="T8337" s="17" t="inlineStr">
        <is>
          <t>Ayuntamiento de Irun</t>
        </is>
      </c>
      <c r="U8337" s="17" t="inlineStr">
        <is>
          <t>P2004900C - Ayuntamiento de Irun</t>
        </is>
      </c>
      <c r="V8337" s="17" t="inlineStr">
        <is>
          <t>Alcalde</t>
        </is>
      </c>
      <c r="W8337" s="17" t="inlineStr">
        <is>
          <t/>
        </is>
      </c>
      <c r="X8337" s="17" t="inlineStr">
        <is>
          <t/>
        </is>
      </c>
      <c r="Y8337" s="17" t="inlineStr">
        <is>
          <t/>
        </is>
      </c>
      <c r="Z8337" s="17" t="inlineStr">
        <is>
          <t>https://www.contratacion.euskadi.eus/anuncio_contratacion/mobiliario-incluido-oficina-complementos-mobiliario-aparatos-electrodomesticos-y-limpieza/expcm478506/webkpe00-kpesimpc/es/</t>
        </is>
      </c>
      <c r="AA8337" s="17" t="inlineStr">
        <is>
          <t>https://www.contratacion.euskadi.eus/webkpe00-kpesimpc/es/contenidos/anuncio_contratacion/expcm478506/es_doc/index.html</t>
        </is>
      </c>
      <c r="AB8337" s="17" t="inlineStr">
        <is>
          <t>https://www.contratacion.euskadi.eus/contenidos/anuncio_contratacion/expcm478506/es_doc/data/es_r01dtpd19bcda4d7f93dc02453c9a60d6add4e2087</t>
        </is>
      </c>
      <c r="AC8337" s="17" t="inlineStr">
        <is>
          <t>https://www.contratacion.euskadi.eus/contenidos/anuncio_contratacion/expcm478506/r01Index/expcm478506-idxContent.xml</t>
        </is>
      </c>
      <c r="AD8337" s="17" t="inlineStr">
        <is>
          <t>17/01/2026</t>
        </is>
      </c>
      <c r="AE8337" s="17" t="inlineStr">
        <is>
          <t>r01etpd1609338d519289790b178221e4fb71e6c81</t>
        </is>
      </c>
      <c r="AF8337" s="17" t="inlineStr">
        <is>
          <t>Ayuntamiento de Irun</t>
        </is>
      </c>
      <c r="AG8337" s="17" t="inlineStr">
        <is>
          <t>r01epd01416e3f95a714d6b8970fd1cb76fa92158</t>
        </is>
      </c>
      <c r="AH8337" s="17" t="inlineStr">
        <is>
          <t>Ayuntamiento de Irun</t>
        </is>
      </c>
      <c r="AI8337" s="17" t="inlineStr">
        <is>
          <t/>
        </is>
      </c>
      <c r="AJ8337" s="17" t="inlineStr">
        <is>
          <t/>
        </is>
      </c>
    </row>
    <row r="8338" customHeight="true" ht="15.0">
      <c r="A8338" s="17" t="inlineStr">
        <is>
          <t>Licencia anual del sistema operativo red hat enterprise linux server standard, destinada al servidor web corporativo</t>
        </is>
      </c>
      <c r="B8338" s="17" t="inlineStr">
        <is>
          <t/>
        </is>
      </c>
      <c r="C8338" s="17" t="inlineStr">
        <is>
          <t>Gobierno Vasco</t>
        </is>
      </c>
      <c r="D8338" s="17" t="inlineStr">
        <is>
          <t/>
        </is>
      </c>
      <c r="E8338" s="17" t="inlineStr">
        <is>
          <t/>
        </is>
      </c>
      <c r="F8338" s="17" t="inlineStr">
        <is>
          <t/>
        </is>
      </c>
      <c r="G8338" s="17" t="inlineStr">
        <is>
          <t>Licencia anual del sistema operativo red hat enterprise linux server standard, destinada al servidor web corporativo</t>
        </is>
      </c>
      <c r="H8338" s="17" t="inlineStr">
        <is>
          <t>Licencia anual del sistema operativo red hat enterprise linux server standard, destinada al servidor web corporativo</t>
        </is>
      </c>
      <c r="I8338" s="17" t="inlineStr">
        <is>
          <t/>
        </is>
      </c>
      <c r="J8338" s="17" t="inlineStr">
        <is>
          <t>17/01/2026</t>
        </is>
      </c>
      <c r="K8338" s="17" t="inlineStr">
        <is>
          <t>2025ZSME0052</t>
        </is>
      </c>
      <c r="L8338" s="17" t="inlineStr">
        <is>
          <t>Adjudicación provisional / definitiva</t>
        </is>
      </c>
      <c r="M8338" s="17" t="inlineStr">
        <is>
          <t>true</t>
        </is>
      </c>
      <c r="N8338" s="17" t="inlineStr">
        <is>
          <t/>
        </is>
      </c>
      <c r="O8338" s="17" t="inlineStr">
        <is>
          <t/>
        </is>
      </c>
      <c r="P8338" s="17" t="inlineStr">
        <is>
          <t/>
        </is>
      </c>
      <c r="Q8338" s="17" t="inlineStr">
        <is>
          <t/>
        </is>
      </c>
      <c r="R8338" s="17" t="inlineStr">
        <is>
          <t/>
        </is>
      </c>
      <c r="S8338" s="17" t="inlineStr">
        <is>
          <t>https://www.contratacion.euskadi.eus/webkpe00-kpeperfi/es/contenidos/anuncio_contratacion/expcm478507/es_doc/images/logo_irun.jpg</t>
        </is>
      </c>
      <c r="T8338" s="17" t="inlineStr">
        <is>
          <t>Ayuntamiento de Irun</t>
        </is>
      </c>
      <c r="U8338" s="17" t="inlineStr">
        <is>
          <t>P2004900C - Ayuntamiento de Irun</t>
        </is>
      </c>
      <c r="V8338" s="17" t="inlineStr">
        <is>
          <t>Alcalde</t>
        </is>
      </c>
      <c r="W8338" s="17" t="inlineStr">
        <is>
          <t/>
        </is>
      </c>
      <c r="X8338" s="17" t="inlineStr">
        <is>
          <t/>
        </is>
      </c>
      <c r="Y8338" s="17" t="inlineStr">
        <is>
          <t/>
        </is>
      </c>
      <c r="Z8338" s="17" t="inlineStr">
        <is>
          <t>https://www.contratacion.euskadi.eus/anuncio_contratacion/licencia-anual-del-sistema-operativo-red-hat-enterprise-linux-server-standard-destinada-al-servidor-web-corporativo/webkpe00-kpesimpc/es/</t>
        </is>
      </c>
      <c r="AA8338" s="17" t="inlineStr">
        <is>
          <t>https://www.contratacion.euskadi.eus/webkpe00-kpesimpc/es/contenidos/anuncio_contratacion/expcm478507/es_doc/index.html</t>
        </is>
      </c>
      <c r="AB8338" s="17" t="inlineStr">
        <is>
          <t>https://www.contratacion.euskadi.eus/contenidos/anuncio_contratacion/expcm478507/es_doc/data/es_r01dtpd19bcda4ffe53dc024535ff6aac8e58ddf78</t>
        </is>
      </c>
      <c r="AC8338" s="17" t="inlineStr">
        <is>
          <t>https://www.contratacion.euskadi.eus/contenidos/anuncio_contratacion/expcm478507/r01Index/expcm478507-idxContent.xml</t>
        </is>
      </c>
      <c r="AD8338" s="17" t="inlineStr">
        <is>
          <t>17/01/2026</t>
        </is>
      </c>
      <c r="AE8338" s="17" t="inlineStr">
        <is>
          <t>r01etpd1609338d519289790b178221e4fb71e6c81</t>
        </is>
      </c>
      <c r="AF8338" s="17" t="inlineStr">
        <is>
          <t>Ayuntamiento de Irun</t>
        </is>
      </c>
      <c r="AG8338" s="17" t="inlineStr">
        <is>
          <t>r01epd01416e3f95a714d6b8970fd1cb76fa92158</t>
        </is>
      </c>
      <c r="AH8338" s="17" t="inlineStr">
        <is>
          <t>Ayuntamiento de Irun</t>
        </is>
      </c>
      <c r="AI8338" s="17" t="inlineStr">
        <is>
          <t/>
        </is>
      </c>
      <c r="AJ8338" s="17" t="inlineStr">
        <is>
          <t/>
        </is>
      </c>
    </row>
    <row r="8339" customHeight="true" ht="15.0">
      <c r="A8339" s="17" t="inlineStr">
        <is>
          <t>Contratación del mantenimiento gold de la solución de firewalls palo alto, por un año (hasta el 23/11/2026)</t>
        </is>
      </c>
      <c r="B8339" s="17" t="inlineStr">
        <is>
          <t/>
        </is>
      </c>
      <c r="C8339" s="17" t="inlineStr">
        <is>
          <t>Gobierno Vasco</t>
        </is>
      </c>
      <c r="D8339" s="17" t="inlineStr">
        <is>
          <t/>
        </is>
      </c>
      <c r="E8339" s="17" t="inlineStr">
        <is>
          <t/>
        </is>
      </c>
      <c r="F8339" s="17" t="inlineStr">
        <is>
          <t/>
        </is>
      </c>
      <c r="G8339" s="17" t="inlineStr">
        <is>
          <t>Contratación del mantenimiento gold de la solución de firewalls palo alto, por un año (hasta el 23/11/2026)</t>
        </is>
      </c>
      <c r="H8339" s="17" t="inlineStr">
        <is>
          <t>Contratación del mantenimiento gold de la solución de firewalls palo alto, por un año (hasta el 23/11/2026)</t>
        </is>
      </c>
      <c r="I8339" s="17" t="inlineStr">
        <is>
          <t/>
        </is>
      </c>
      <c r="J8339" s="17" t="inlineStr">
        <is>
          <t>17/01/2026</t>
        </is>
      </c>
      <c r="K8339" s="17" t="inlineStr">
        <is>
          <t>2025ZAME0142</t>
        </is>
      </c>
      <c r="L8339" s="17" t="inlineStr">
        <is>
          <t>Adjudicación provisional / definitiva</t>
        </is>
      </c>
      <c r="M8339" s="17" t="inlineStr">
        <is>
          <t>true</t>
        </is>
      </c>
      <c r="N8339" s="17" t="inlineStr">
        <is>
          <t/>
        </is>
      </c>
      <c r="O8339" s="17" t="inlineStr">
        <is>
          <t/>
        </is>
      </c>
      <c r="P8339" s="17" t="inlineStr">
        <is>
          <t/>
        </is>
      </c>
      <c r="Q8339" s="17" t="inlineStr">
        <is>
          <t/>
        </is>
      </c>
      <c r="R8339" s="17" t="inlineStr">
        <is>
          <t/>
        </is>
      </c>
      <c r="S8339" s="17" t="inlineStr">
        <is>
          <t>https://www.contratacion.euskadi.eus/webkpe00-kpeperfi/es/contenidos/anuncio_contratacion/expcm478508/es_doc/images/logo_irun.jpg</t>
        </is>
      </c>
      <c r="T8339" s="17" t="inlineStr">
        <is>
          <t>Ayuntamiento de Irun</t>
        </is>
      </c>
      <c r="U8339" s="17" t="inlineStr">
        <is>
          <t>P2004900C - Ayuntamiento de Irun</t>
        </is>
      </c>
      <c r="V8339" s="17" t="inlineStr">
        <is>
          <t>Alcalde</t>
        </is>
      </c>
      <c r="W8339" s="17" t="inlineStr">
        <is>
          <t/>
        </is>
      </c>
      <c r="X8339" s="17" t="inlineStr">
        <is>
          <t/>
        </is>
      </c>
      <c r="Y8339" s="17" t="inlineStr">
        <is>
          <t/>
        </is>
      </c>
      <c r="Z8339" s="17" t="inlineStr">
        <is>
          <t>https://www.contratacion.euskadi.eus/anuncio_contratacion/contratacion-del-mantenimiento-gold-solucion-firewalls-palo-alto-ano-23-11-2026/webkpe00-kpesimpc/es/</t>
        </is>
      </c>
      <c r="AA8339" s="17" t="inlineStr">
        <is>
          <t>https://www.contratacion.euskadi.eus/webkpe00-kpesimpc/es/contenidos/anuncio_contratacion/expcm478508/es_doc/index.html</t>
        </is>
      </c>
      <c r="AB8339" s="17" t="inlineStr">
        <is>
          <t>https://www.contratacion.euskadi.eus/contenidos/anuncio_contratacion/expcm478508/es_doc/data/es_r01dtpd19bcda5278b3dc02453d3bb56bfa37feaea</t>
        </is>
      </c>
      <c r="AC8339" s="17" t="inlineStr">
        <is>
          <t>https://www.contratacion.euskadi.eus/contenidos/anuncio_contratacion/expcm478508/r01Index/expcm478508-idxContent.xml</t>
        </is>
      </c>
      <c r="AD8339" s="17" t="inlineStr">
        <is>
          <t>17/01/2026</t>
        </is>
      </c>
      <c r="AE8339" s="17" t="inlineStr">
        <is>
          <t>r01etpd1609338d519289790b178221e4fb71e6c81</t>
        </is>
      </c>
      <c r="AF8339" s="17" t="inlineStr">
        <is>
          <t>Ayuntamiento de Irun</t>
        </is>
      </c>
      <c r="AG8339" s="17" t="inlineStr">
        <is>
          <t>r01epd01416e3f95a714d6b8970fd1cb76fa92158</t>
        </is>
      </c>
      <c r="AH8339" s="17" t="inlineStr">
        <is>
          <t>Ayuntamiento de Irun</t>
        </is>
      </c>
      <c r="AI8339" s="17" t="inlineStr">
        <is>
          <t/>
        </is>
      </c>
      <c r="AJ8339" s="17" t="inlineStr">
        <is>
          <t/>
        </is>
      </c>
    </row>
    <row r="8340" customHeight="true" ht="15.0">
      <c r="A8340" s="17" t="inlineStr">
        <is>
          <t>Licencia anual del sistema operativo red hat enterprise linux server standard, destinada al servidor nas que soporta el teknei archive system</t>
        </is>
      </c>
      <c r="B8340" s="17" t="inlineStr">
        <is>
          <t/>
        </is>
      </c>
      <c r="C8340" s="17" t="inlineStr">
        <is>
          <t>Gobierno Vasco</t>
        </is>
      </c>
      <c r="D8340" s="17" t="inlineStr">
        <is>
          <t/>
        </is>
      </c>
      <c r="E8340" s="17" t="inlineStr">
        <is>
          <t/>
        </is>
      </c>
      <c r="F8340" s="17" t="inlineStr">
        <is>
          <t/>
        </is>
      </c>
      <c r="G8340" s="17" t="inlineStr">
        <is>
          <t>Licencia anual del sistema operativo red hat enterprise linux server standard, destinada al servidor nas que soporta el teknei archive system</t>
        </is>
      </c>
      <c r="H8340" s="17" t="inlineStr">
        <is>
          <t>Licencia anual del sistema operativo red hat enterprise linux server standard, destinada al servidor nas que soporta el teknei archive system</t>
        </is>
      </c>
      <c r="I8340" s="17" t="inlineStr">
        <is>
          <t/>
        </is>
      </c>
      <c r="J8340" s="17" t="inlineStr">
        <is>
          <t>17/01/2026</t>
        </is>
      </c>
      <c r="K8340" s="17" t="inlineStr">
        <is>
          <t>2025ZSME0059</t>
        </is>
      </c>
      <c r="L8340" s="17" t="inlineStr">
        <is>
          <t>Adjudicación provisional / definitiva</t>
        </is>
      </c>
      <c r="M8340" s="17" t="inlineStr">
        <is>
          <t>true</t>
        </is>
      </c>
      <c r="N8340" s="17" t="inlineStr">
        <is>
          <t/>
        </is>
      </c>
      <c r="O8340" s="17" t="inlineStr">
        <is>
          <t/>
        </is>
      </c>
      <c r="P8340" s="17" t="inlineStr">
        <is>
          <t/>
        </is>
      </c>
      <c r="Q8340" s="17" t="inlineStr">
        <is>
          <t/>
        </is>
      </c>
      <c r="R8340" s="17" t="inlineStr">
        <is>
          <t/>
        </is>
      </c>
      <c r="S8340" s="17" t="inlineStr">
        <is>
          <t>https://www.contratacion.euskadi.eus/webkpe00-kpeperfi/es/contenidos/anuncio_contratacion/expcm478509/es_doc/images/logo_irun.jpg</t>
        </is>
      </c>
      <c r="T8340" s="17" t="inlineStr">
        <is>
          <t>Ayuntamiento de Irun</t>
        </is>
      </c>
      <c r="U8340" s="17" t="inlineStr">
        <is>
          <t>P2004900C - Ayuntamiento de Irun</t>
        </is>
      </c>
      <c r="V8340" s="17" t="inlineStr">
        <is>
          <t>Alcalde</t>
        </is>
      </c>
      <c r="W8340" s="17" t="inlineStr">
        <is>
          <t/>
        </is>
      </c>
      <c r="X8340" s="17" t="inlineStr">
        <is>
          <t/>
        </is>
      </c>
      <c r="Y8340" s="17" t="inlineStr">
        <is>
          <t/>
        </is>
      </c>
      <c r="Z8340" s="17" t="inlineStr">
        <is>
          <t>https://www.contratacion.euskadi.eus/anuncio_contratacion/licencia-anual-del-sistema-operativo-red-hat-enterprise-linux-server-standard-destinada-al-servidor-nas-que-soporta-teknei-archive-system/webkpe00-kpesimpc/es/</t>
        </is>
      </c>
      <c r="AA8340" s="17" t="inlineStr">
        <is>
          <t>https://www.contratacion.euskadi.eus/webkpe00-kpesimpc/es/contenidos/anuncio_contratacion/expcm478509/es_doc/index.html</t>
        </is>
      </c>
      <c r="AB8340" s="17" t="inlineStr">
        <is>
          <t>https://www.contratacion.euskadi.eus/contenidos/anuncio_contratacion/expcm478509/es_doc/data/es_r01dtpd19bcda54f593dc02453bf3f0d045e829667</t>
        </is>
      </c>
      <c r="AC8340" s="17" t="inlineStr">
        <is>
          <t>https://www.contratacion.euskadi.eus/contenidos/anuncio_contratacion/expcm478509/r01Index/expcm478509-idxContent.xml</t>
        </is>
      </c>
      <c r="AD8340" s="17" t="inlineStr">
        <is>
          <t>17/01/2026</t>
        </is>
      </c>
      <c r="AE8340" s="17" t="inlineStr">
        <is>
          <t>r01etpd1609338d519289790b178221e4fb71e6c81</t>
        </is>
      </c>
      <c r="AF8340" s="17" t="inlineStr">
        <is>
          <t>Ayuntamiento de Irun</t>
        </is>
      </c>
      <c r="AG8340" s="17" t="inlineStr">
        <is>
          <t>r01epd01416e3f95a714d6b8970fd1cb76fa92158</t>
        </is>
      </c>
      <c r="AH8340" s="17" t="inlineStr">
        <is>
          <t>Ayuntamiento de Irun</t>
        </is>
      </c>
      <c r="AI8340" s="17" t="inlineStr">
        <is>
          <t/>
        </is>
      </c>
      <c r="AJ8340" s="17" t="inlineStr">
        <is>
          <t/>
        </is>
      </c>
    </row>
    <row r="8341" customHeight="true" ht="15.0">
      <c r="A8341" s="17" t="inlineStr">
        <is>
          <t>Acción formativa. a.2.2. ciberseguridad: concienciación y entrenamiento</t>
        </is>
      </c>
      <c r="B8341" s="17" t="inlineStr">
        <is>
          <t/>
        </is>
      </c>
      <c r="C8341" s="17" t="inlineStr">
        <is>
          <t>Gobierno Vasco</t>
        </is>
      </c>
      <c r="D8341" s="17" t="inlineStr">
        <is>
          <t/>
        </is>
      </c>
      <c r="E8341" s="17" t="inlineStr">
        <is>
          <t/>
        </is>
      </c>
      <c r="F8341" s="17" t="inlineStr">
        <is>
          <t/>
        </is>
      </c>
      <c r="G8341" s="17" t="inlineStr">
        <is>
          <t>Acción formativa. a.2.2. ciberseguridad: concienciación y entrenamiento</t>
        </is>
      </c>
      <c r="H8341" s="17" t="inlineStr">
        <is>
          <t>Acción formativa. a.2.2. ciberseguridad: concienciación y entrenamiento</t>
        </is>
      </c>
      <c r="I8341" s="17" t="inlineStr">
        <is>
          <t/>
        </is>
      </c>
      <c r="J8341" s="17" t="inlineStr">
        <is>
          <t>17/01/2026</t>
        </is>
      </c>
      <c r="K8341" s="17" t="inlineStr">
        <is>
          <t>2025ZABR1763</t>
        </is>
      </c>
      <c r="L8341" s="17" t="inlineStr">
        <is>
          <t>Adjudicación provisional / definitiva</t>
        </is>
      </c>
      <c r="M8341" s="17" t="inlineStr">
        <is>
          <t>true</t>
        </is>
      </c>
      <c r="N8341" s="17" t="inlineStr">
        <is>
          <t/>
        </is>
      </c>
      <c r="O8341" s="17" t="inlineStr">
        <is>
          <t/>
        </is>
      </c>
      <c r="P8341" s="17" t="inlineStr">
        <is>
          <t/>
        </is>
      </c>
      <c r="Q8341" s="17" t="inlineStr">
        <is>
          <t/>
        </is>
      </c>
      <c r="R8341" s="17" t="inlineStr">
        <is>
          <t/>
        </is>
      </c>
      <c r="S8341" s="17" t="inlineStr">
        <is>
          <t>https://www.contratacion.euskadi.eus/webkpe00-kpeperfi/es/contenidos/anuncio_contratacion/expcm478510/es_doc/images/logo_irun.jpg</t>
        </is>
      </c>
      <c r="T8341" s="17" t="inlineStr">
        <is>
          <t>Ayuntamiento de Irun</t>
        </is>
      </c>
      <c r="U8341" s="17" t="inlineStr">
        <is>
          <t>P2004900C - Ayuntamiento de Irun</t>
        </is>
      </c>
      <c r="V8341" s="17" t="inlineStr">
        <is>
          <t>Alcalde</t>
        </is>
      </c>
      <c r="W8341" s="17" t="inlineStr">
        <is>
          <t/>
        </is>
      </c>
      <c r="X8341" s="17" t="inlineStr">
        <is>
          <t/>
        </is>
      </c>
      <c r="Y8341" s="17" t="inlineStr">
        <is>
          <t/>
        </is>
      </c>
      <c r="Z8341" s="17" t="inlineStr">
        <is>
          <t>https://www.contratacion.euskadi.eus/anuncio_contratacion/accion-formativa-2-2-ciberseguridad-concienciacion-y-entrenamiento/webkpe00-kpesimpc/es/</t>
        </is>
      </c>
      <c r="AA8341" s="17" t="inlineStr">
        <is>
          <t>https://www.contratacion.euskadi.eus/webkpe00-kpesimpc/es/contenidos/anuncio_contratacion/expcm478510/es_doc/index.html</t>
        </is>
      </c>
      <c r="AB8341" s="17" t="inlineStr">
        <is>
          <t>https://www.contratacion.euskadi.eus/contenidos/anuncio_contratacion/expcm478510/es_doc/data/es_r01dtpd0019bcda944406a7b6f1f4fc7d13e2b4f35</t>
        </is>
      </c>
      <c r="AC8341" s="17" t="inlineStr">
        <is>
          <t>https://www.contratacion.euskadi.eus/contenidos/anuncio_contratacion/expcm478510/r01Index/expcm478510-idxContent.xml</t>
        </is>
      </c>
      <c r="AD8341" s="17" t="inlineStr">
        <is>
          <t>17/01/2026</t>
        </is>
      </c>
      <c r="AE8341" s="17" t="inlineStr">
        <is>
          <t>r01etpd1609338d519289790b178221e4fb71e6c81</t>
        </is>
      </c>
      <c r="AF8341" s="17" t="inlineStr">
        <is>
          <t>Ayuntamiento de Irun</t>
        </is>
      </c>
      <c r="AG8341" s="17" t="inlineStr">
        <is>
          <t>r01epd01416e3f95a714d6b8970fd1cb76fa92158</t>
        </is>
      </c>
      <c r="AH8341" s="17" t="inlineStr">
        <is>
          <t>Ayuntamiento de Irun</t>
        </is>
      </c>
      <c r="AI8341" s="17" t="inlineStr">
        <is>
          <t/>
        </is>
      </c>
      <c r="AJ8341" s="17" t="inlineStr">
        <is>
          <t/>
        </is>
      </c>
    </row>
    <row r="8342" customHeight="true" ht="15.0">
      <c r="A8342" s="17" t="inlineStr">
        <is>
          <t>Suministro de un disco de 6tb sata para el sistema de copias de seguridad</t>
        </is>
      </c>
      <c r="B8342" s="17" t="inlineStr">
        <is>
          <t/>
        </is>
      </c>
      <c r="C8342" s="17" t="inlineStr">
        <is>
          <t>Gobierno Vasco</t>
        </is>
      </c>
      <c r="D8342" s="17" t="inlineStr">
        <is>
          <t/>
        </is>
      </c>
      <c r="E8342" s="17" t="inlineStr">
        <is>
          <t/>
        </is>
      </c>
      <c r="F8342" s="17" t="inlineStr">
        <is>
          <t/>
        </is>
      </c>
      <c r="G8342" s="17" t="inlineStr">
        <is>
          <t>Suministro de un disco de 6tb sata para el sistema de copias de seguridad</t>
        </is>
      </c>
      <c r="H8342" s="17" t="inlineStr">
        <is>
          <t>Suministro de un disco de 6tb sata para el sistema de copias de seguridad</t>
        </is>
      </c>
      <c r="I8342" s="17" t="inlineStr">
        <is>
          <t/>
        </is>
      </c>
      <c r="J8342" s="17" t="inlineStr">
        <is>
          <t>17/01/2026</t>
        </is>
      </c>
      <c r="K8342" s="17" t="inlineStr">
        <is>
          <t>2025ZABR1794</t>
        </is>
      </c>
      <c r="L8342" s="17" t="inlineStr">
        <is>
          <t>Adjudicación provisional / definitiva</t>
        </is>
      </c>
      <c r="M8342" s="17" t="inlineStr">
        <is>
          <t>true</t>
        </is>
      </c>
      <c r="N8342" s="17" t="inlineStr">
        <is>
          <t/>
        </is>
      </c>
      <c r="O8342" s="17" t="inlineStr">
        <is>
          <t/>
        </is>
      </c>
      <c r="P8342" s="17" t="inlineStr">
        <is>
          <t/>
        </is>
      </c>
      <c r="Q8342" s="17" t="inlineStr">
        <is>
          <t/>
        </is>
      </c>
      <c r="R8342" s="17" t="inlineStr">
        <is>
          <t/>
        </is>
      </c>
      <c r="S8342" s="17" t="inlineStr">
        <is>
          <t>https://www.contratacion.euskadi.eus/webkpe00-kpeperfi/es/contenidos/anuncio_contratacion/expcm478511/es_doc/images/logo_irun.jpg</t>
        </is>
      </c>
      <c r="T8342" s="17" t="inlineStr">
        <is>
          <t>Ayuntamiento de Irun</t>
        </is>
      </c>
      <c r="U8342" s="17" t="inlineStr">
        <is>
          <t>P2004900C - Ayuntamiento de Irun</t>
        </is>
      </c>
      <c r="V8342" s="17" t="inlineStr">
        <is>
          <t>Alcalde</t>
        </is>
      </c>
      <c r="W8342" s="17" t="inlineStr">
        <is>
          <t/>
        </is>
      </c>
      <c r="X8342" s="17" t="inlineStr">
        <is>
          <t/>
        </is>
      </c>
      <c r="Y8342" s="17" t="inlineStr">
        <is>
          <t/>
        </is>
      </c>
      <c r="Z8342" s="17" t="inlineStr">
        <is>
          <t>https://www.contratacion.euskadi.eus/anuncio_contratacion/suministro-disco-6tb-sata-sistema-copias-seguridad/webkpe00-kpesimpc/es/</t>
        </is>
      </c>
      <c r="AA8342" s="17" t="inlineStr">
        <is>
          <t>https://www.contratacion.euskadi.eus/webkpe00-kpesimpc/es/contenidos/anuncio_contratacion/expcm478511/es_doc/index.html</t>
        </is>
      </c>
      <c r="AB8342" s="17" t="inlineStr">
        <is>
          <t>https://www.contratacion.euskadi.eus/contenidos/anuncio_contratacion/expcm478511/es_doc/data/es_r01dtpd19bcda96c026a7b6f1fa7f7194d22043e27</t>
        </is>
      </c>
      <c r="AC8342" s="17" t="inlineStr">
        <is>
          <t>https://www.contratacion.euskadi.eus/contenidos/anuncio_contratacion/expcm478511/r01Index/expcm478511-idxContent.xml</t>
        </is>
      </c>
      <c r="AD8342" s="17" t="inlineStr">
        <is>
          <t>17/01/2026</t>
        </is>
      </c>
      <c r="AE8342" s="17" t="inlineStr">
        <is>
          <t>r01etpd1609338d519289790b178221e4fb71e6c81</t>
        </is>
      </c>
      <c r="AF8342" s="17" t="inlineStr">
        <is>
          <t>Ayuntamiento de Irun</t>
        </is>
      </c>
      <c r="AG8342" s="17" t="inlineStr">
        <is>
          <t>r01epd01416e3f95a714d6b8970fd1cb76fa92158</t>
        </is>
      </c>
      <c r="AH8342" s="17" t="inlineStr">
        <is>
          <t>Ayuntamiento de Irun</t>
        </is>
      </c>
      <c r="AI8342" s="17" t="inlineStr">
        <is>
          <t/>
        </is>
      </c>
      <c r="AJ8342" s="17" t="inlineStr">
        <is>
          <t/>
        </is>
      </c>
    </row>
    <row r="8343" customHeight="true" ht="15.0">
      <c r="A8343" s="17" t="inlineStr">
        <is>
          <t>Suministro y colocación de soporte para motor en la comisaría de la policía local</t>
        </is>
      </c>
      <c r="B8343" s="17" t="inlineStr">
        <is>
          <t/>
        </is>
      </c>
      <c r="C8343" s="17" t="inlineStr">
        <is>
          <t>Gobierno Vasco</t>
        </is>
      </c>
      <c r="D8343" s="17" t="inlineStr">
        <is>
          <t/>
        </is>
      </c>
      <c r="E8343" s="17" t="inlineStr">
        <is>
          <t/>
        </is>
      </c>
      <c r="F8343" s="17" t="inlineStr">
        <is>
          <t/>
        </is>
      </c>
      <c r="G8343" s="17" t="inlineStr">
        <is>
          <t>Suministro y colocación de soporte para motor en la comisaría de la policía local</t>
        </is>
      </c>
      <c r="H8343" s="17" t="inlineStr">
        <is>
          <t>Suministro y colocación de soporte para motor en la comisaría de la policía local</t>
        </is>
      </c>
      <c r="I8343" s="17" t="inlineStr">
        <is>
          <t/>
        </is>
      </c>
      <c r="J8343" s="17" t="inlineStr">
        <is>
          <t>17/01/2026</t>
        </is>
      </c>
      <c r="K8343" s="17" t="inlineStr">
        <is>
          <t>2025ZABR1668</t>
        </is>
      </c>
      <c r="L8343" s="17" t="inlineStr">
        <is>
          <t>Adjudicación provisional / definitiva</t>
        </is>
      </c>
      <c r="M8343" s="17" t="inlineStr">
        <is>
          <t>true</t>
        </is>
      </c>
      <c r="N8343" s="17" t="inlineStr">
        <is>
          <t/>
        </is>
      </c>
      <c r="O8343" s="17" t="inlineStr">
        <is>
          <t/>
        </is>
      </c>
      <c r="P8343" s="17" t="inlineStr">
        <is>
          <t/>
        </is>
      </c>
      <c r="Q8343" s="17" t="inlineStr">
        <is>
          <t/>
        </is>
      </c>
      <c r="R8343" s="17" t="inlineStr">
        <is>
          <t/>
        </is>
      </c>
      <c r="S8343" s="17" t="inlineStr">
        <is>
          <t>https://www.contratacion.euskadi.eus/webkpe00-kpeperfi/es/contenidos/anuncio_contratacion/expcm478512/es_doc/images/logo_irun.jpg</t>
        </is>
      </c>
      <c r="T8343" s="17" t="inlineStr">
        <is>
          <t>Ayuntamiento de Irun</t>
        </is>
      </c>
      <c r="U8343" s="17" t="inlineStr">
        <is>
          <t>P2004900C - Ayuntamiento de Irun</t>
        </is>
      </c>
      <c r="V8343" s="17" t="inlineStr">
        <is>
          <t>Alcalde</t>
        </is>
      </c>
      <c r="W8343" s="17" t="inlineStr">
        <is>
          <t/>
        </is>
      </c>
      <c r="X8343" s="17" t="inlineStr">
        <is>
          <t/>
        </is>
      </c>
      <c r="Y8343" s="17" t="inlineStr">
        <is>
          <t/>
        </is>
      </c>
      <c r="Z8343" s="17" t="inlineStr">
        <is>
          <t>https://www.contratacion.euskadi.eus/anuncio_contratacion/suministro-y-colocacion-soporte-motor-comisaria-policia-local/webkpe00-kpesimpc/es/</t>
        </is>
      </c>
      <c r="AA8343" s="17" t="inlineStr">
        <is>
          <t>https://www.contratacion.euskadi.eus/webkpe00-kpesimpc/es/contenidos/anuncio_contratacion/expcm478512/es_doc/index.html</t>
        </is>
      </c>
      <c r="AB8343" s="17" t="inlineStr">
        <is>
          <t>https://www.contratacion.euskadi.eus/contenidos/anuncio_contratacion/expcm478512/es_doc/data/es_r01dtpd19bcda993d26a7b6f1f66ca0900c82652d8</t>
        </is>
      </c>
      <c r="AC8343" s="17" t="inlineStr">
        <is>
          <t>https://www.contratacion.euskadi.eus/contenidos/anuncio_contratacion/expcm478512/r01Index/expcm478512-idxContent.xml</t>
        </is>
      </c>
      <c r="AD8343" s="17" t="inlineStr">
        <is>
          <t>17/01/2026</t>
        </is>
      </c>
      <c r="AE8343" s="17" t="inlineStr">
        <is>
          <t>r01etpd1609338d519289790b178221e4fb71e6c81</t>
        </is>
      </c>
      <c r="AF8343" s="17" t="inlineStr">
        <is>
          <t>Ayuntamiento de Irun</t>
        </is>
      </c>
      <c r="AG8343" s="17" t="inlineStr">
        <is>
          <t>r01epd01416e3f95a714d6b8970fd1cb76fa92158</t>
        </is>
      </c>
      <c r="AH8343" s="17" t="inlineStr">
        <is>
          <t>Ayuntamiento de Irun</t>
        </is>
      </c>
      <c r="AI8343" s="17" t="inlineStr">
        <is>
          <t/>
        </is>
      </c>
      <c r="AJ8343" s="17" t="inlineStr">
        <is>
          <t/>
        </is>
      </c>
    </row>
    <row r="8344" customHeight="true" ht="15.0">
      <c r="A8344" s="17" t="inlineStr">
        <is>
          <t>Diseño de cuadro para obsequio con motivo del  homenaje a la comparsa de gidantes de la irungo atsegina</t>
        </is>
      </c>
      <c r="B8344" s="17" t="inlineStr">
        <is>
          <t/>
        </is>
      </c>
      <c r="C8344" s="17" t="inlineStr">
        <is>
          <t>Gobierno Vasco</t>
        </is>
      </c>
      <c r="D8344" s="17" t="inlineStr">
        <is>
          <t/>
        </is>
      </c>
      <c r="E8344" s="17" t="inlineStr">
        <is>
          <t/>
        </is>
      </c>
      <c r="F8344" s="17" t="inlineStr">
        <is>
          <t/>
        </is>
      </c>
      <c r="G8344" s="17" t="inlineStr">
        <is>
          <t>Diseño de cuadro para obsequio con motivo del  homenaje a la comparsa de gidantes de la irungo atsegina</t>
        </is>
      </c>
      <c r="H8344" s="17" t="inlineStr">
        <is>
          <t>Diseño de cuadro para obsequio con motivo del  homenaje a la comparsa de gidantes de la irungo atsegina</t>
        </is>
      </c>
      <c r="I8344" s="17" t="inlineStr">
        <is>
          <t/>
        </is>
      </c>
      <c r="J8344" s="17" t="inlineStr">
        <is>
          <t>17/01/2026</t>
        </is>
      </c>
      <c r="K8344" s="17" t="inlineStr">
        <is>
          <t>2025ZABR1930</t>
        </is>
      </c>
      <c r="L8344" s="17" t="inlineStr">
        <is>
          <t>Adjudicación provisional / definitiva</t>
        </is>
      </c>
      <c r="M8344" s="17" t="inlineStr">
        <is>
          <t>true</t>
        </is>
      </c>
      <c r="N8344" s="17" t="inlineStr">
        <is>
          <t/>
        </is>
      </c>
      <c r="O8344" s="17" t="inlineStr">
        <is>
          <t/>
        </is>
      </c>
      <c r="P8344" s="17" t="inlineStr">
        <is>
          <t/>
        </is>
      </c>
      <c r="Q8344" s="17" t="inlineStr">
        <is>
          <t/>
        </is>
      </c>
      <c r="R8344" s="17" t="inlineStr">
        <is>
          <t/>
        </is>
      </c>
      <c r="S8344" s="17" t="inlineStr">
        <is>
          <t>https://www.contratacion.euskadi.eus/webkpe00-kpeperfi/es/contenidos/anuncio_contratacion/expcm478513/es_doc/images/logo_irun.jpg</t>
        </is>
      </c>
      <c r="T8344" s="17" t="inlineStr">
        <is>
          <t>Ayuntamiento de Irun</t>
        </is>
      </c>
      <c r="U8344" s="17" t="inlineStr">
        <is>
          <t>P2004900C - Ayuntamiento de Irun</t>
        </is>
      </c>
      <c r="V8344" s="17" t="inlineStr">
        <is>
          <t>Alcalde</t>
        </is>
      </c>
      <c r="W8344" s="17" t="inlineStr">
        <is>
          <t/>
        </is>
      </c>
      <c r="X8344" s="17" t="inlineStr">
        <is>
          <t/>
        </is>
      </c>
      <c r="Y8344" s="17" t="inlineStr">
        <is>
          <t/>
        </is>
      </c>
      <c r="Z8344" s="17" t="inlineStr">
        <is>
          <t>https://www.contratacion.euskadi.eus/anuncio_contratacion/diseno-cuadro-obsequio-motivo-del-homenaje-comparsa-gidantes-irungo-atsegina/webkpe00-kpesimpc/es/</t>
        </is>
      </c>
      <c r="AA8344" s="17" t="inlineStr">
        <is>
          <t>https://www.contratacion.euskadi.eus/webkpe00-kpesimpc/es/contenidos/anuncio_contratacion/expcm478513/es_doc/index.html</t>
        </is>
      </c>
      <c r="AB8344" s="17" t="inlineStr">
        <is>
          <t>https://www.contratacion.euskadi.eus/contenidos/anuncio_contratacion/expcm478513/es_doc/data/es_r01dtpd19bcda9bbb86a7b6f1fd5f8bfb01a7a9987</t>
        </is>
      </c>
      <c r="AC8344" s="17" t="inlineStr">
        <is>
          <t>https://www.contratacion.euskadi.eus/contenidos/anuncio_contratacion/expcm478513/r01Index/expcm478513-idxContent.xml</t>
        </is>
      </c>
      <c r="AD8344" s="17" t="inlineStr">
        <is>
          <t>17/01/2026</t>
        </is>
      </c>
      <c r="AE8344" s="17" t="inlineStr">
        <is>
          <t>r01etpd1609338d519289790b178221e4fb71e6c81</t>
        </is>
      </c>
      <c r="AF8344" s="17" t="inlineStr">
        <is>
          <t>Ayuntamiento de Irun</t>
        </is>
      </c>
      <c r="AG8344" s="17" t="inlineStr">
        <is>
          <t>r01epd01416e3f95a714d6b8970fd1cb76fa92158</t>
        </is>
      </c>
      <c r="AH8344" s="17" t="inlineStr">
        <is>
          <t>Ayuntamiento de Irun</t>
        </is>
      </c>
      <c r="AI8344" s="17" t="inlineStr">
        <is>
          <t/>
        </is>
      </c>
      <c r="AJ8344" s="17" t="inlineStr">
        <is>
          <t/>
        </is>
      </c>
    </row>
    <row r="8345" customHeight="true" ht="15.0">
      <c r="A8345" s="17" t="inlineStr">
        <is>
          <t>Aplicación de tratamiento antixilófagos y restauración de los pilares exteriores de las aulas el rancho</t>
        </is>
      </c>
      <c r="B8345" s="17" t="inlineStr">
        <is>
          <t/>
        </is>
      </c>
      <c r="C8345" s="17" t="inlineStr">
        <is>
          <t>Gobierno Vasco</t>
        </is>
      </c>
      <c r="D8345" s="17" t="inlineStr">
        <is>
          <t/>
        </is>
      </c>
      <c r="E8345" s="17" t="inlineStr">
        <is>
          <t/>
        </is>
      </c>
      <c r="F8345" s="17" t="inlineStr">
        <is>
          <t/>
        </is>
      </c>
      <c r="G8345" s="17" t="inlineStr">
        <is>
          <t>Aplicación de tratamiento antixilófagos y restauración de los pilares exteriores de las aulas el rancho</t>
        </is>
      </c>
      <c r="H8345" s="17" t="inlineStr">
        <is>
          <t>Aplicación de tratamiento antixilófagos y restauración de los pilares exteriores de las aulas el rancho</t>
        </is>
      </c>
      <c r="I8345" s="17" t="inlineStr">
        <is>
          <t/>
        </is>
      </c>
      <c r="J8345" s="17" t="inlineStr">
        <is>
          <t>17/01/2026</t>
        </is>
      </c>
      <c r="K8345" s="17" t="inlineStr">
        <is>
          <t>2025ZAME0170</t>
        </is>
      </c>
      <c r="L8345" s="17" t="inlineStr">
        <is>
          <t>Adjudicación provisional / definitiva</t>
        </is>
      </c>
      <c r="M8345" s="17" t="inlineStr">
        <is>
          <t>true</t>
        </is>
      </c>
      <c r="N8345" s="17" t="inlineStr">
        <is>
          <t/>
        </is>
      </c>
      <c r="O8345" s="17" t="inlineStr">
        <is>
          <t/>
        </is>
      </c>
      <c r="P8345" s="17" t="inlineStr">
        <is>
          <t/>
        </is>
      </c>
      <c r="Q8345" s="17" t="inlineStr">
        <is>
          <t/>
        </is>
      </c>
      <c r="R8345" s="17" t="inlineStr">
        <is>
          <t/>
        </is>
      </c>
      <c r="S8345" s="17" t="inlineStr">
        <is>
          <t>https://www.contratacion.euskadi.eus/webkpe00-kpeperfi/es/contenidos/anuncio_contratacion/expcm478514/es_doc/images/logo_irun.jpg</t>
        </is>
      </c>
      <c r="T8345" s="17" t="inlineStr">
        <is>
          <t>Ayuntamiento de Irun</t>
        </is>
      </c>
      <c r="U8345" s="17" t="inlineStr">
        <is>
          <t>P2004900C - Ayuntamiento de Irun</t>
        </is>
      </c>
      <c r="V8345" s="17" t="inlineStr">
        <is>
          <t>Alcalde</t>
        </is>
      </c>
      <c r="W8345" s="17" t="inlineStr">
        <is>
          <t/>
        </is>
      </c>
      <c r="X8345" s="17" t="inlineStr">
        <is>
          <t/>
        </is>
      </c>
      <c r="Y8345" s="17" t="inlineStr">
        <is>
          <t/>
        </is>
      </c>
      <c r="Z8345" s="17" t="inlineStr">
        <is>
          <t>https://www.contratacion.euskadi.eus/anuncio_contratacion/aplicacion-tratamiento-antixilofagos-y-restauracion-pilares-exteriores-aulas-rancho/webkpe00-kpesimpc/es/</t>
        </is>
      </c>
      <c r="AA8345" s="17" t="inlineStr">
        <is>
          <t>https://www.contratacion.euskadi.eus/webkpe00-kpesimpc/es/contenidos/anuncio_contratacion/expcm478514/es_doc/index.html</t>
        </is>
      </c>
      <c r="AB8345" s="17" t="inlineStr">
        <is>
          <t>https://www.contratacion.euskadi.eus/contenidos/anuncio_contratacion/expcm478514/es_doc/data/es_r01dtpd19bcda9e42c6a7b6f1f3a58cb17c37567b6</t>
        </is>
      </c>
      <c r="AC8345" s="17" t="inlineStr">
        <is>
          <t>https://www.contratacion.euskadi.eus/contenidos/anuncio_contratacion/expcm478514/r01Index/expcm478514-idxContent.xml</t>
        </is>
      </c>
      <c r="AD8345" s="17" t="inlineStr">
        <is>
          <t>17/01/2026</t>
        </is>
      </c>
      <c r="AE8345" s="17" t="inlineStr">
        <is>
          <t>r01etpd1609338d519289790b178221e4fb71e6c81</t>
        </is>
      </c>
      <c r="AF8345" s="17" t="inlineStr">
        <is>
          <t>Ayuntamiento de Irun</t>
        </is>
      </c>
      <c r="AG8345" s="17" t="inlineStr">
        <is>
          <t>r01epd01416e3f95a714d6b8970fd1cb76fa92158</t>
        </is>
      </c>
      <c r="AH8345" s="17" t="inlineStr">
        <is>
          <t>Ayuntamiento de Irun</t>
        </is>
      </c>
      <c r="AI8345" s="17" t="inlineStr">
        <is>
          <t/>
        </is>
      </c>
      <c r="AJ8345" s="17" t="inlineStr">
        <is>
          <t/>
        </is>
      </c>
    </row>
    <row r="8346" customHeight="true" ht="15.0">
      <c r="A8346" s="17" t="inlineStr">
        <is>
          <t>Trabajos de mantenimiento de las instalaciones solares fotovoltaicas municipales</t>
        </is>
      </c>
      <c r="B8346" s="17" t="inlineStr">
        <is>
          <t/>
        </is>
      </c>
      <c r="C8346" s="17" t="inlineStr">
        <is>
          <t>Gobierno Vasco</t>
        </is>
      </c>
      <c r="D8346" s="17" t="inlineStr">
        <is>
          <t/>
        </is>
      </c>
      <c r="E8346" s="17" t="inlineStr">
        <is>
          <t/>
        </is>
      </c>
      <c r="F8346" s="17" t="inlineStr">
        <is>
          <t/>
        </is>
      </c>
      <c r="G8346" s="17" t="inlineStr">
        <is>
          <t>Trabajos de mantenimiento de las instalaciones solares fotovoltaicas municipales</t>
        </is>
      </c>
      <c r="H8346" s="17" t="inlineStr">
        <is>
          <t>Trabajos de mantenimiento de las instalaciones solares fotovoltaicas municipales</t>
        </is>
      </c>
      <c r="I8346" s="17" t="inlineStr">
        <is>
          <t/>
        </is>
      </c>
      <c r="J8346" s="17" t="inlineStr">
        <is>
          <t>17/01/2026</t>
        </is>
      </c>
      <c r="K8346" s="17" t="inlineStr">
        <is>
          <t>2025ZABR1622</t>
        </is>
      </c>
      <c r="L8346" s="17" t="inlineStr">
        <is>
          <t>Adjudicación provisional / definitiva</t>
        </is>
      </c>
      <c r="M8346" s="17" t="inlineStr">
        <is>
          <t>true</t>
        </is>
      </c>
      <c r="N8346" s="17" t="inlineStr">
        <is>
          <t/>
        </is>
      </c>
      <c r="O8346" s="17" t="inlineStr">
        <is>
          <t/>
        </is>
      </c>
      <c r="P8346" s="17" t="inlineStr">
        <is>
          <t/>
        </is>
      </c>
      <c r="Q8346" s="17" t="inlineStr">
        <is>
          <t/>
        </is>
      </c>
      <c r="R8346" s="17" t="inlineStr">
        <is>
          <t/>
        </is>
      </c>
      <c r="S8346" s="17" t="inlineStr">
        <is>
          <t>https://www.contratacion.euskadi.eus/webkpe00-kpeperfi/es/contenidos/anuncio_contratacion/expcm478515/es_doc/images/logo_irun.jpg</t>
        </is>
      </c>
      <c r="T8346" s="17" t="inlineStr">
        <is>
          <t>Ayuntamiento de Irun</t>
        </is>
      </c>
      <c r="U8346" s="17" t="inlineStr">
        <is>
          <t>P2004900C - Ayuntamiento de Irun</t>
        </is>
      </c>
      <c r="V8346" s="17" t="inlineStr">
        <is>
          <t>Alcalde</t>
        </is>
      </c>
      <c r="W8346" s="17" t="inlineStr">
        <is>
          <t/>
        </is>
      </c>
      <c r="X8346" s="17" t="inlineStr">
        <is>
          <t/>
        </is>
      </c>
      <c r="Y8346" s="17" t="inlineStr">
        <is>
          <t/>
        </is>
      </c>
      <c r="Z8346" s="17" t="inlineStr">
        <is>
          <t>https://www.contratacion.euskadi.eus/anuncio_contratacion/trabajos-mantenimiento-instalaciones-solares-fotovoltaicas-municipales/expcm478515/webkpe00-kpesimpc/es/</t>
        </is>
      </c>
      <c r="AA8346" s="17" t="inlineStr">
        <is>
          <t>https://www.contratacion.euskadi.eus/webkpe00-kpesimpc/es/contenidos/anuncio_contratacion/expcm478515/es_doc/index.html</t>
        </is>
      </c>
      <c r="AB8346" s="17" t="inlineStr">
        <is>
          <t>https://www.contratacion.euskadi.eus/contenidos/anuncio_contratacion/expcm478515/es_doc/data/es_r01dtpd19bcdadd7b03dc02453a7685f779179d866</t>
        </is>
      </c>
      <c r="AC8346" s="17" t="inlineStr">
        <is>
          <t>https://www.contratacion.euskadi.eus/contenidos/anuncio_contratacion/expcm478515/r01Index/expcm478515-idxContent.xml</t>
        </is>
      </c>
      <c r="AD8346" s="17" t="inlineStr">
        <is>
          <t>17/01/2026</t>
        </is>
      </c>
      <c r="AE8346" s="17" t="inlineStr">
        <is>
          <t>r01etpd1609338d519289790b178221e4fb71e6c81</t>
        </is>
      </c>
      <c r="AF8346" s="17" t="inlineStr">
        <is>
          <t>Ayuntamiento de Irun</t>
        </is>
      </c>
      <c r="AG8346" s="17" t="inlineStr">
        <is>
          <t>r01epd01416e3f95a714d6b8970fd1cb76fa92158</t>
        </is>
      </c>
      <c r="AH8346" s="17" t="inlineStr">
        <is>
          <t>Ayuntamiento de Irun</t>
        </is>
      </c>
      <c r="AI8346" s="17" t="inlineStr">
        <is>
          <t/>
        </is>
      </c>
      <c r="AJ8346" s="17" t="inlineStr">
        <is>
          <t/>
        </is>
      </c>
    </row>
    <row r="8347" customHeight="true" ht="15.0">
      <c r="A8347" s="17" t="inlineStr">
        <is>
          <t>Prsupuestos participativos- promociones musicales get in s.l.u. - actuación de tinez el 20/09/2025 en el barrio de el pinar.</t>
        </is>
      </c>
      <c r="B8347" s="17" t="inlineStr">
        <is>
          <t/>
        </is>
      </c>
      <c r="C8347" s="17" t="inlineStr">
        <is>
          <t>Gobierno Vasco</t>
        </is>
      </c>
      <c r="D8347" s="17" t="inlineStr">
        <is>
          <t/>
        </is>
      </c>
      <c r="E8347" s="17" t="inlineStr">
        <is>
          <t/>
        </is>
      </c>
      <c r="F8347" s="17" t="inlineStr">
        <is>
          <t/>
        </is>
      </c>
      <c r="G8347" s="17" t="inlineStr">
        <is>
          <t>Prsupuestos participativos- promociones musicales get in s.l.u. - actuación de tinez el 20/09/2025 en el barrio de el pinar.</t>
        </is>
      </c>
      <c r="H8347" s="17" t="inlineStr">
        <is>
          <t>Prsupuestos participativos- promociones musicales get in s.l.u. - actuación de tinez el 20/09/2025 en el barrio de el pinar.</t>
        </is>
      </c>
      <c r="I8347" s="17" t="inlineStr">
        <is>
          <t/>
        </is>
      </c>
      <c r="J8347" s="17" t="inlineStr">
        <is>
          <t>17/01/2026</t>
        </is>
      </c>
      <c r="K8347" s="17" t="inlineStr">
        <is>
          <t>2025ZABR1433</t>
        </is>
      </c>
      <c r="L8347" s="17" t="inlineStr">
        <is>
          <t>Adjudicación provisional / definitiva</t>
        </is>
      </c>
      <c r="M8347" s="17" t="inlineStr">
        <is>
          <t>true</t>
        </is>
      </c>
      <c r="N8347" s="17" t="inlineStr">
        <is>
          <t/>
        </is>
      </c>
      <c r="O8347" s="17" t="inlineStr">
        <is>
          <t/>
        </is>
      </c>
      <c r="P8347" s="17" t="inlineStr">
        <is>
          <t/>
        </is>
      </c>
      <c r="Q8347" s="17" t="inlineStr">
        <is>
          <t/>
        </is>
      </c>
      <c r="R8347" s="17" t="inlineStr">
        <is>
          <t/>
        </is>
      </c>
      <c r="S8347" s="17" t="inlineStr">
        <is>
          <t>https://www.contratacion.euskadi.eus/webkpe00-kpeperfi/es/contenidos/anuncio_contratacion/expcm478516/es_doc/images/logo_irun.jpg</t>
        </is>
      </c>
      <c r="T8347" s="17" t="inlineStr">
        <is>
          <t>Ayuntamiento de Irun</t>
        </is>
      </c>
      <c r="U8347" s="17" t="inlineStr">
        <is>
          <t>P2004900C - Ayuntamiento de Irun</t>
        </is>
      </c>
      <c r="V8347" s="17" t="inlineStr">
        <is>
          <t>Alcalde</t>
        </is>
      </c>
      <c r="W8347" s="17" t="inlineStr">
        <is>
          <t/>
        </is>
      </c>
      <c r="X8347" s="17" t="inlineStr">
        <is>
          <t/>
        </is>
      </c>
      <c r="Y8347" s="17" t="inlineStr">
        <is>
          <t/>
        </is>
      </c>
      <c r="Z8347" s="17" t="inlineStr">
        <is>
          <t>https://www.contratacion.euskadi.eus/anuncio_contratacion/prsupuestos-participativos-promociones-musicales-get-in-s-l-u-actuacion-tinez-20-09-2025-barrio-pinar/webkpe00-kpesimpc/es/</t>
        </is>
      </c>
      <c r="AA8347" s="17" t="inlineStr">
        <is>
          <t>https://www.contratacion.euskadi.eus/webkpe00-kpesimpc/es/contenidos/anuncio_contratacion/expcm478516/es_doc/index.html</t>
        </is>
      </c>
      <c r="AB8347" s="17" t="inlineStr">
        <is>
          <t>https://www.contratacion.euskadi.eus/contenidos/anuncio_contratacion/expcm478516/es_doc/data/es_r01dtpd19bcdadff683dc02453f68b964c913d5896</t>
        </is>
      </c>
      <c r="AC8347" s="17" t="inlineStr">
        <is>
          <t>https://www.contratacion.euskadi.eus/contenidos/anuncio_contratacion/expcm478516/r01Index/expcm478516-idxContent.xml</t>
        </is>
      </c>
      <c r="AD8347" s="17" t="inlineStr">
        <is>
          <t>17/01/2026</t>
        </is>
      </c>
      <c r="AE8347" s="17" t="inlineStr">
        <is>
          <t>r01etpd1609338d519289790b178221e4fb71e6c81</t>
        </is>
      </c>
      <c r="AF8347" s="17" t="inlineStr">
        <is>
          <t>Ayuntamiento de Irun</t>
        </is>
      </c>
      <c r="AG8347" s="17" t="inlineStr">
        <is>
          <t>r01epd01416e3f95a714d6b8970fd1cb76fa92158</t>
        </is>
      </c>
      <c r="AH8347" s="17" t="inlineStr">
        <is>
          <t>Ayuntamiento de Irun</t>
        </is>
      </c>
      <c r="AI8347" s="17" t="inlineStr">
        <is>
          <t/>
        </is>
      </c>
      <c r="AJ8347" s="17" t="inlineStr">
        <is>
          <t/>
        </is>
      </c>
    </row>
    <row r="8348" customHeight="true" ht="15.0">
      <c r="A8348" s="17" t="inlineStr">
        <is>
          <t>Cba: concierto tinez 14/03/2026</t>
        </is>
      </c>
      <c r="B8348" s="17" t="inlineStr">
        <is>
          <t/>
        </is>
      </c>
      <c r="C8348" s="17" t="inlineStr">
        <is>
          <t>Gobierno Vasco</t>
        </is>
      </c>
      <c r="D8348" s="17" t="inlineStr">
        <is>
          <t/>
        </is>
      </c>
      <c r="E8348" s="17" t="inlineStr">
        <is>
          <t/>
        </is>
      </c>
      <c r="F8348" s="17" t="inlineStr">
        <is>
          <t/>
        </is>
      </c>
      <c r="G8348" s="17" t="inlineStr">
        <is>
          <t>Cba: concierto tinez 14/03/2026</t>
        </is>
      </c>
      <c r="H8348" s="17" t="inlineStr">
        <is>
          <t>Cba: concierto tinez 14/03/2026</t>
        </is>
      </c>
      <c r="I8348" s="17" t="inlineStr">
        <is>
          <t/>
        </is>
      </c>
      <c r="J8348" s="17" t="inlineStr">
        <is>
          <t>17/01/2026</t>
        </is>
      </c>
      <c r="K8348" s="17" t="inlineStr">
        <is>
          <t>2026ZABR0011</t>
        </is>
      </c>
      <c r="L8348" s="17" t="inlineStr">
        <is>
          <t>Adjudicación provisional / definitiva</t>
        </is>
      </c>
      <c r="M8348" s="17" t="inlineStr">
        <is>
          <t>true</t>
        </is>
      </c>
      <c r="N8348" s="17" t="inlineStr">
        <is>
          <t/>
        </is>
      </c>
      <c r="O8348" s="17" t="inlineStr">
        <is>
          <t/>
        </is>
      </c>
      <c r="P8348" s="17" t="inlineStr">
        <is>
          <t/>
        </is>
      </c>
      <c r="Q8348" s="17" t="inlineStr">
        <is>
          <t/>
        </is>
      </c>
      <c r="R8348" s="17" t="inlineStr">
        <is>
          <t/>
        </is>
      </c>
      <c r="S8348" s="17" t="inlineStr">
        <is>
          <t>https://www.contratacion.euskadi.eus/webkpe00-kpeperfi/es/contenidos/anuncio_contratacion/expcm478517/es_doc/images/logo_irun.jpg</t>
        </is>
      </c>
      <c r="T8348" s="17" t="inlineStr">
        <is>
          <t>Ayuntamiento de Irun</t>
        </is>
      </c>
      <c r="U8348" s="17" t="inlineStr">
        <is>
          <t>P2004900C - Ayuntamiento de Irun</t>
        </is>
      </c>
      <c r="V8348" s="17" t="inlineStr">
        <is>
          <t>Alcalde</t>
        </is>
      </c>
      <c r="W8348" s="17" t="inlineStr">
        <is>
          <t/>
        </is>
      </c>
      <c r="X8348" s="17" t="inlineStr">
        <is>
          <t/>
        </is>
      </c>
      <c r="Y8348" s="17" t="inlineStr">
        <is>
          <t/>
        </is>
      </c>
      <c r="Z8348" s="17" t="inlineStr">
        <is>
          <t>https://www.contratacion.euskadi.eus/anuncio_contratacion/cba-concierto-tinez-14-03-2026/webkpe00-kpesimpc/es/</t>
        </is>
      </c>
      <c r="AA8348" s="17" t="inlineStr">
        <is>
          <t>https://www.contratacion.euskadi.eus/webkpe00-kpesimpc/es/contenidos/anuncio_contratacion/expcm478517/es_doc/index.html</t>
        </is>
      </c>
      <c r="AB8348" s="17" t="inlineStr">
        <is>
          <t>https://www.contratacion.euskadi.eus/contenidos/anuncio_contratacion/expcm478517/es_doc/data/es_r01dtpd19bcdae27263dc02453467b4a3723a7ed99</t>
        </is>
      </c>
      <c r="AC8348" s="17" t="inlineStr">
        <is>
          <t>https://www.contratacion.euskadi.eus/contenidos/anuncio_contratacion/expcm478517/r01Index/expcm478517-idxContent.xml</t>
        </is>
      </c>
      <c r="AD8348" s="17" t="inlineStr">
        <is>
          <t>17/01/2026</t>
        </is>
      </c>
      <c r="AE8348" s="17" t="inlineStr">
        <is>
          <t>r01etpd1609338d519289790b178221e4fb71e6c81</t>
        </is>
      </c>
      <c r="AF8348" s="17" t="inlineStr">
        <is>
          <t>Ayuntamiento de Irun</t>
        </is>
      </c>
      <c r="AG8348" s="17" t="inlineStr">
        <is>
          <t>r01epd01416e3f95a714d6b8970fd1cb76fa92158</t>
        </is>
      </c>
      <c r="AH8348" s="17" t="inlineStr">
        <is>
          <t>Ayuntamiento de Irun</t>
        </is>
      </c>
      <c r="AI8348" s="17" t="inlineStr">
        <is>
          <t/>
        </is>
      </c>
      <c r="AJ8348" s="17" t="inlineStr">
        <is>
          <t/>
        </is>
      </c>
    </row>
    <row r="8349" customHeight="true" ht="15.0">
      <c r="A8349" s="17" t="inlineStr">
        <is>
          <t>Contratación de un concierto del grupo belako para la programación de otoño del cba</t>
        </is>
      </c>
      <c r="B8349" s="17" t="inlineStr">
        <is>
          <t/>
        </is>
      </c>
      <c r="C8349" s="17" t="inlineStr">
        <is>
          <t>Gobierno Vasco</t>
        </is>
      </c>
      <c r="D8349" s="17" t="inlineStr">
        <is>
          <t/>
        </is>
      </c>
      <c r="E8349" s="17" t="inlineStr">
        <is>
          <t/>
        </is>
      </c>
      <c r="F8349" s="17" t="inlineStr">
        <is>
          <t/>
        </is>
      </c>
      <c r="G8349" s="17" t="inlineStr">
        <is>
          <t>Contratación de un concierto del grupo belako para la programación de otoño del cba</t>
        </is>
      </c>
      <c r="H8349" s="17" t="inlineStr">
        <is>
          <t>Contratación de un concierto del grupo belako para la programación de otoño del cba</t>
        </is>
      </c>
      <c r="I8349" s="17" t="inlineStr">
        <is>
          <t/>
        </is>
      </c>
      <c r="J8349" s="17" t="inlineStr">
        <is>
          <t>17/01/2026</t>
        </is>
      </c>
      <c r="K8349" s="17" t="inlineStr">
        <is>
          <t>2025ZABR1303</t>
        </is>
      </c>
      <c r="L8349" s="17" t="inlineStr">
        <is>
          <t>Adjudicación provisional / definitiva</t>
        </is>
      </c>
      <c r="M8349" s="17" t="inlineStr">
        <is>
          <t>true</t>
        </is>
      </c>
      <c r="N8349" s="17" t="inlineStr">
        <is>
          <t/>
        </is>
      </c>
      <c r="O8349" s="17" t="inlineStr">
        <is>
          <t/>
        </is>
      </c>
      <c r="P8349" s="17" t="inlineStr">
        <is>
          <t/>
        </is>
      </c>
      <c r="Q8349" s="17" t="inlineStr">
        <is>
          <t/>
        </is>
      </c>
      <c r="R8349" s="17" t="inlineStr">
        <is>
          <t/>
        </is>
      </c>
      <c r="S8349" s="17" t="inlineStr">
        <is>
          <t>https://www.contratacion.euskadi.eus/webkpe00-kpeperfi/es/contenidos/anuncio_contratacion/expcm478518/es_doc/images/logo_irun.jpg</t>
        </is>
      </c>
      <c r="T8349" s="17" t="inlineStr">
        <is>
          <t>Ayuntamiento de Irun</t>
        </is>
      </c>
      <c r="U8349" s="17" t="inlineStr">
        <is>
          <t>P2004900C - Ayuntamiento de Irun</t>
        </is>
      </c>
      <c r="V8349" s="17" t="inlineStr">
        <is>
          <t>Alcalde</t>
        </is>
      </c>
      <c r="W8349" s="17" t="inlineStr">
        <is>
          <t/>
        </is>
      </c>
      <c r="X8349" s="17" t="inlineStr">
        <is>
          <t/>
        </is>
      </c>
      <c r="Y8349" s="17" t="inlineStr">
        <is>
          <t/>
        </is>
      </c>
      <c r="Z8349" s="17" t="inlineStr">
        <is>
          <t>https://www.contratacion.euskadi.eus/anuncio_contratacion/contratacion-concierto-del-grupo-belako-programacion-otono-del-cba/webkpe00-kpesimpc/es/</t>
        </is>
      </c>
      <c r="AA8349" s="17" t="inlineStr">
        <is>
          <t>https://www.contratacion.euskadi.eus/webkpe00-kpesimpc/es/contenidos/anuncio_contratacion/expcm478518/es_doc/index.html</t>
        </is>
      </c>
      <c r="AB8349" s="17" t="inlineStr">
        <is>
          <t>https://www.contratacion.euskadi.eus/contenidos/anuncio_contratacion/expcm478518/es_doc/data/es_r01dtpd19bcdae51683dc024532f76de41db2459e8</t>
        </is>
      </c>
      <c r="AC8349" s="17" t="inlineStr">
        <is>
          <t>https://www.contratacion.euskadi.eus/contenidos/anuncio_contratacion/expcm478518/r01Index/expcm478518-idxContent.xml</t>
        </is>
      </c>
      <c r="AD8349" s="17" t="inlineStr">
        <is>
          <t>17/01/2026</t>
        </is>
      </c>
      <c r="AE8349" s="17" t="inlineStr">
        <is>
          <t>r01etpd1609338d519289790b178221e4fb71e6c81</t>
        </is>
      </c>
      <c r="AF8349" s="17" t="inlineStr">
        <is>
          <t>Ayuntamiento de Irun</t>
        </is>
      </c>
      <c r="AG8349" s="17" t="inlineStr">
        <is>
          <t>r01epd01416e3f95a714d6b8970fd1cb76fa92158</t>
        </is>
      </c>
      <c r="AH8349" s="17" t="inlineStr">
        <is>
          <t>Ayuntamiento de Irun</t>
        </is>
      </c>
      <c r="AI8349" s="17" t="inlineStr">
        <is>
          <t/>
        </is>
      </c>
      <c r="AJ8349" s="17" t="inlineStr">
        <is>
          <t/>
        </is>
      </c>
    </row>
    <row r="8350" customHeight="true" ht="15.0">
      <c r="A8350" s="17" t="inlineStr">
        <is>
          <t>Contratación de un concierto del grupo punsetes para la programación de otoño del cba</t>
        </is>
      </c>
      <c r="B8350" s="17" t="inlineStr">
        <is>
          <t/>
        </is>
      </c>
      <c r="C8350" s="17" t="inlineStr">
        <is>
          <t>Gobierno Vasco</t>
        </is>
      </c>
      <c r="D8350" s="17" t="inlineStr">
        <is>
          <t/>
        </is>
      </c>
      <c r="E8350" s="17" t="inlineStr">
        <is>
          <t/>
        </is>
      </c>
      <c r="F8350" s="17" t="inlineStr">
        <is>
          <t/>
        </is>
      </c>
      <c r="G8350" s="17" t="inlineStr">
        <is>
          <t>Contratación de un concierto del grupo punsetes para la programación de otoño del cba</t>
        </is>
      </c>
      <c r="H8350" s="17" t="inlineStr">
        <is>
          <t>Contratación de un concierto del grupo punsetes para la programación de otoño del cba</t>
        </is>
      </c>
      <c r="I8350" s="17" t="inlineStr">
        <is>
          <t/>
        </is>
      </c>
      <c r="J8350" s="17" t="inlineStr">
        <is>
          <t>17/01/2026</t>
        </is>
      </c>
      <c r="K8350" s="17" t="inlineStr">
        <is>
          <t>2025ZABR1304</t>
        </is>
      </c>
      <c r="L8350" s="17" t="inlineStr">
        <is>
          <t>Adjudicación provisional / definitiva</t>
        </is>
      </c>
      <c r="M8350" s="17" t="inlineStr">
        <is>
          <t>true</t>
        </is>
      </c>
      <c r="N8350" s="17" t="inlineStr">
        <is>
          <t/>
        </is>
      </c>
      <c r="O8350" s="17" t="inlineStr">
        <is>
          <t/>
        </is>
      </c>
      <c r="P8350" s="17" t="inlineStr">
        <is>
          <t/>
        </is>
      </c>
      <c r="Q8350" s="17" t="inlineStr">
        <is>
          <t/>
        </is>
      </c>
      <c r="R8350" s="17" t="inlineStr">
        <is>
          <t/>
        </is>
      </c>
      <c r="S8350" s="17" t="inlineStr">
        <is>
          <t>https://www.contratacion.euskadi.eus/webkpe00-kpeperfi/es/contenidos/anuncio_contratacion/expcm478519/es_doc/images/logo_irun.jpg</t>
        </is>
      </c>
      <c r="T8350" s="17" t="inlineStr">
        <is>
          <t>Ayuntamiento de Irun</t>
        </is>
      </c>
      <c r="U8350" s="17" t="inlineStr">
        <is>
          <t>P2004900C - Ayuntamiento de Irun</t>
        </is>
      </c>
      <c r="V8350" s="17" t="inlineStr">
        <is>
          <t>Alcalde</t>
        </is>
      </c>
      <c r="W8350" s="17" t="inlineStr">
        <is>
          <t/>
        </is>
      </c>
      <c r="X8350" s="17" t="inlineStr">
        <is>
          <t/>
        </is>
      </c>
      <c r="Y8350" s="17" t="inlineStr">
        <is>
          <t/>
        </is>
      </c>
      <c r="Z8350" s="17" t="inlineStr">
        <is>
          <t>https://www.contratacion.euskadi.eus/anuncio_contratacion/contratacion-concierto-del-grupo-punsetes-programacion-otono-del-cba/webkpe00-kpesimpc/es/</t>
        </is>
      </c>
      <c r="AA8350" s="17" t="inlineStr">
        <is>
          <t>https://www.contratacion.euskadi.eus/webkpe00-kpesimpc/es/contenidos/anuncio_contratacion/expcm478519/es_doc/index.html</t>
        </is>
      </c>
      <c r="AB8350" s="17" t="inlineStr">
        <is>
          <t>https://www.contratacion.euskadi.eus/contenidos/anuncio_contratacion/expcm478519/es_doc/data/es_r01dtpd19bcdae78863dc024533ce59e196e43bca4</t>
        </is>
      </c>
      <c r="AC8350" s="17" t="inlineStr">
        <is>
          <t>https://www.contratacion.euskadi.eus/contenidos/anuncio_contratacion/expcm478519/r01Index/expcm478519-idxContent.xml</t>
        </is>
      </c>
      <c r="AD8350" s="17" t="inlineStr">
        <is>
          <t>17/01/2026</t>
        </is>
      </c>
      <c r="AE8350" s="17" t="inlineStr">
        <is>
          <t>r01etpd1609338d519289790b178221e4fb71e6c81</t>
        </is>
      </c>
      <c r="AF8350" s="17" t="inlineStr">
        <is>
          <t>Ayuntamiento de Irun</t>
        </is>
      </c>
      <c r="AG8350" s="17" t="inlineStr">
        <is>
          <t>r01epd01416e3f95a714d6b8970fd1cb76fa92158</t>
        </is>
      </c>
      <c r="AH8350" s="17" t="inlineStr">
        <is>
          <t>Ayuntamiento de Irun</t>
        </is>
      </c>
      <c r="AI8350" s="17" t="inlineStr">
        <is>
          <t/>
        </is>
      </c>
      <c r="AJ8350" s="17" t="inlineStr">
        <is>
          <t/>
        </is>
      </c>
    </row>
    <row r="8351" customHeight="true" ht="15.0">
      <c r="A8351" s="17" t="inlineStr">
        <is>
          <t>Contratación de un concierto de janus lester para la programación de otoño del cba</t>
        </is>
      </c>
      <c r="B8351" s="17" t="inlineStr">
        <is>
          <t/>
        </is>
      </c>
      <c r="C8351" s="17" t="inlineStr">
        <is>
          <t>Gobierno Vasco</t>
        </is>
      </c>
      <c r="D8351" s="17" t="inlineStr">
        <is>
          <t/>
        </is>
      </c>
      <c r="E8351" s="17" t="inlineStr">
        <is>
          <t/>
        </is>
      </c>
      <c r="F8351" s="17" t="inlineStr">
        <is>
          <t/>
        </is>
      </c>
      <c r="G8351" s="17" t="inlineStr">
        <is>
          <t>Contratación de un concierto de janus lester para la programación de otoño del cba</t>
        </is>
      </c>
      <c r="H8351" s="17" t="inlineStr">
        <is>
          <t>Contratación de un concierto de janus lester para la programación de otoño del cba</t>
        </is>
      </c>
      <c r="I8351" s="17" t="inlineStr">
        <is>
          <t/>
        </is>
      </c>
      <c r="J8351" s="17" t="inlineStr">
        <is>
          <t>17/01/2026</t>
        </is>
      </c>
      <c r="K8351" s="17" t="inlineStr">
        <is>
          <t>2025ZABR1305</t>
        </is>
      </c>
      <c r="L8351" s="17" t="inlineStr">
        <is>
          <t>Adjudicación provisional / definitiva</t>
        </is>
      </c>
      <c r="M8351" s="17" t="inlineStr">
        <is>
          <t>true</t>
        </is>
      </c>
      <c r="N8351" s="17" t="inlineStr">
        <is>
          <t/>
        </is>
      </c>
      <c r="O8351" s="17" t="inlineStr">
        <is>
          <t/>
        </is>
      </c>
      <c r="P8351" s="17" t="inlineStr">
        <is>
          <t/>
        </is>
      </c>
      <c r="Q8351" s="17" t="inlineStr">
        <is>
          <t/>
        </is>
      </c>
      <c r="R8351" s="17" t="inlineStr">
        <is>
          <t/>
        </is>
      </c>
      <c r="S8351" s="17" t="inlineStr">
        <is>
          <t>https://www.contratacion.euskadi.eus/webkpe00-kpeperfi/es/contenidos/anuncio_contratacion/expcm478520/es_doc/images/logo_irun.jpg</t>
        </is>
      </c>
      <c r="T8351" s="17" t="inlineStr">
        <is>
          <t>Ayuntamiento de Irun</t>
        </is>
      </c>
      <c r="U8351" s="17" t="inlineStr">
        <is>
          <t>P2004900C - Ayuntamiento de Irun</t>
        </is>
      </c>
      <c r="V8351" s="17" t="inlineStr">
        <is>
          <t>Alcalde</t>
        </is>
      </c>
      <c r="W8351" s="17" t="inlineStr">
        <is>
          <t/>
        </is>
      </c>
      <c r="X8351" s="17" t="inlineStr">
        <is>
          <t/>
        </is>
      </c>
      <c r="Y8351" s="17" t="inlineStr">
        <is>
          <t/>
        </is>
      </c>
      <c r="Z8351" s="17" t="inlineStr">
        <is>
          <t>https://www.contratacion.euskadi.eus/anuncio_contratacion/contratacion-concierto-janus-lester-programacion-otono-del-cba/webkpe00-kpesimpc/es/</t>
        </is>
      </c>
      <c r="AA8351" s="17" t="inlineStr">
        <is>
          <t>https://www.contratacion.euskadi.eus/webkpe00-kpesimpc/es/contenidos/anuncio_contratacion/expcm478520/es_doc/index.html</t>
        </is>
      </c>
      <c r="AB8351" s="17" t="inlineStr">
        <is>
          <t>https://www.contratacion.euskadi.eus/contenidos/anuncio_contratacion/expcm478520/es_doc/data/es_r01dtpd19bcdb26bc46a7b6f1ff87ba2832c1acee1</t>
        </is>
      </c>
      <c r="AC8351" s="17" t="inlineStr">
        <is>
          <t>https://www.contratacion.euskadi.eus/contenidos/anuncio_contratacion/expcm478520/r01Index/expcm478520-idxContent.xml</t>
        </is>
      </c>
      <c r="AD8351" s="17" t="inlineStr">
        <is>
          <t>17/01/2026</t>
        </is>
      </c>
      <c r="AE8351" s="17" t="inlineStr">
        <is>
          <t>r01etpd1609338d519289790b178221e4fb71e6c81</t>
        </is>
      </c>
      <c r="AF8351" s="17" t="inlineStr">
        <is>
          <t>Ayuntamiento de Irun</t>
        </is>
      </c>
      <c r="AG8351" s="17" t="inlineStr">
        <is>
          <t>r01epd01416e3f95a714d6b8970fd1cb76fa92158</t>
        </is>
      </c>
      <c r="AH8351" s="17" t="inlineStr">
        <is>
          <t>Ayuntamiento de Irun</t>
        </is>
      </c>
      <c r="AI8351" s="17" t="inlineStr">
        <is>
          <t/>
        </is>
      </c>
      <c r="AJ8351" s="17" t="inlineStr">
        <is>
          <t/>
        </is>
      </c>
    </row>
    <row r="8352" customHeight="true" ht="15.0">
      <c r="A8352" s="17" t="inlineStr">
        <is>
          <t>Contratación de un  concierto del grupo tulsa para la programación de otoño del cba</t>
        </is>
      </c>
      <c r="B8352" s="17" t="inlineStr">
        <is>
          <t/>
        </is>
      </c>
      <c r="C8352" s="17" t="inlineStr">
        <is>
          <t>Gobierno Vasco</t>
        </is>
      </c>
      <c r="D8352" s="17" t="inlineStr">
        <is>
          <t/>
        </is>
      </c>
      <c r="E8352" s="17" t="inlineStr">
        <is>
          <t/>
        </is>
      </c>
      <c r="F8352" s="17" t="inlineStr">
        <is>
          <t/>
        </is>
      </c>
      <c r="G8352" s="17" t="inlineStr">
        <is>
          <t>Contratación de un  concierto del grupo tulsa para la programación de otoño del cba</t>
        </is>
      </c>
      <c r="H8352" s="17" t="inlineStr">
        <is>
          <t>Contratación de un  concierto del grupo tulsa para la programación de otoño del cba</t>
        </is>
      </c>
      <c r="I8352" s="17" t="inlineStr">
        <is>
          <t/>
        </is>
      </c>
      <c r="J8352" s="17" t="inlineStr">
        <is>
          <t>17/01/2026</t>
        </is>
      </c>
      <c r="K8352" s="17" t="inlineStr">
        <is>
          <t>2025ZABR1306</t>
        </is>
      </c>
      <c r="L8352" s="17" t="inlineStr">
        <is>
          <t>Adjudicación provisional / definitiva</t>
        </is>
      </c>
      <c r="M8352" s="17" t="inlineStr">
        <is>
          <t>true</t>
        </is>
      </c>
      <c r="N8352" s="17" t="inlineStr">
        <is>
          <t/>
        </is>
      </c>
      <c r="O8352" s="17" t="inlineStr">
        <is>
          <t/>
        </is>
      </c>
      <c r="P8352" s="17" t="inlineStr">
        <is>
          <t/>
        </is>
      </c>
      <c r="Q8352" s="17" t="inlineStr">
        <is>
          <t/>
        </is>
      </c>
      <c r="R8352" s="17" t="inlineStr">
        <is>
          <t/>
        </is>
      </c>
      <c r="S8352" s="17" t="inlineStr">
        <is>
          <t>https://www.contratacion.euskadi.eus/webkpe00-kpeperfi/es/contenidos/anuncio_contratacion/expcm478521/es_doc/images/logo_irun.jpg</t>
        </is>
      </c>
      <c r="T8352" s="17" t="inlineStr">
        <is>
          <t>Ayuntamiento de Irun</t>
        </is>
      </c>
      <c r="U8352" s="17" t="inlineStr">
        <is>
          <t>P2004900C - Ayuntamiento de Irun</t>
        </is>
      </c>
      <c r="V8352" s="17" t="inlineStr">
        <is>
          <t>Alcalde</t>
        </is>
      </c>
      <c r="W8352" s="17" t="inlineStr">
        <is>
          <t/>
        </is>
      </c>
      <c r="X8352" s="17" t="inlineStr">
        <is>
          <t/>
        </is>
      </c>
      <c r="Y8352" s="17" t="inlineStr">
        <is>
          <t/>
        </is>
      </c>
      <c r="Z8352" s="17" t="inlineStr">
        <is>
          <t>https://www.contratacion.euskadi.eus/anuncio_contratacion/contratacion-concierto-del-grupo-tulsa-programacion-otono-del-cba/webkpe00-kpesimpc/es/</t>
        </is>
      </c>
      <c r="AA8352" s="17" t="inlineStr">
        <is>
          <t>https://www.contratacion.euskadi.eus/webkpe00-kpesimpc/es/contenidos/anuncio_contratacion/expcm478521/es_doc/index.html</t>
        </is>
      </c>
      <c r="AB8352" s="17" t="inlineStr">
        <is>
          <t>https://www.contratacion.euskadi.eus/contenidos/anuncio_contratacion/expcm478521/es_doc/data/es_r01dtpd19bcdb293836a7b6f1fb1a855d91f03dabf</t>
        </is>
      </c>
      <c r="AC8352" s="17" t="inlineStr">
        <is>
          <t>https://www.contratacion.euskadi.eus/contenidos/anuncio_contratacion/expcm478521/r01Index/expcm478521-idxContent.xml</t>
        </is>
      </c>
      <c r="AD8352" s="17" t="inlineStr">
        <is>
          <t>17/01/2026</t>
        </is>
      </c>
      <c r="AE8352" s="17" t="inlineStr">
        <is>
          <t>r01etpd1609338d519289790b178221e4fb71e6c81</t>
        </is>
      </c>
      <c r="AF8352" s="17" t="inlineStr">
        <is>
          <t>Ayuntamiento de Irun</t>
        </is>
      </c>
      <c r="AG8352" s="17" t="inlineStr">
        <is>
          <t>r01epd01416e3f95a714d6b8970fd1cb76fa92158</t>
        </is>
      </c>
      <c r="AH8352" s="17" t="inlineStr">
        <is>
          <t>Ayuntamiento de Irun</t>
        </is>
      </c>
      <c r="AI8352" s="17" t="inlineStr">
        <is>
          <t/>
        </is>
      </c>
      <c r="AJ8352" s="17" t="inlineStr">
        <is>
          <t/>
        </is>
      </c>
    </row>
    <row r="8353" customHeight="true" ht="15.0">
      <c r="A8353" s="17" t="inlineStr">
        <is>
          <t>Contratación de un concierto de ariel rot para la programación de otoño del cba</t>
        </is>
      </c>
      <c r="B8353" s="17" t="inlineStr">
        <is>
          <t/>
        </is>
      </c>
      <c r="C8353" s="17" t="inlineStr">
        <is>
          <t>Gobierno Vasco</t>
        </is>
      </c>
      <c r="D8353" s="17" t="inlineStr">
        <is>
          <t/>
        </is>
      </c>
      <c r="E8353" s="17" t="inlineStr">
        <is>
          <t/>
        </is>
      </c>
      <c r="F8353" s="17" t="inlineStr">
        <is>
          <t/>
        </is>
      </c>
      <c r="G8353" s="17" t="inlineStr">
        <is>
          <t>Contratación de un concierto de ariel rot para la programación de otoño del cba</t>
        </is>
      </c>
      <c r="H8353" s="17" t="inlineStr">
        <is>
          <t>Contratación de un concierto de ariel rot para la programación de otoño del cba</t>
        </is>
      </c>
      <c r="I8353" s="17" t="inlineStr">
        <is>
          <t/>
        </is>
      </c>
      <c r="J8353" s="17" t="inlineStr">
        <is>
          <t>17/01/2026</t>
        </is>
      </c>
      <c r="K8353" s="17" t="inlineStr">
        <is>
          <t>2025ZABR1308</t>
        </is>
      </c>
      <c r="L8353" s="17" t="inlineStr">
        <is>
          <t>Adjudicación provisional / definitiva</t>
        </is>
      </c>
      <c r="M8353" s="17" t="inlineStr">
        <is>
          <t>true</t>
        </is>
      </c>
      <c r="N8353" s="17" t="inlineStr">
        <is>
          <t/>
        </is>
      </c>
      <c r="O8353" s="17" t="inlineStr">
        <is>
          <t/>
        </is>
      </c>
      <c r="P8353" s="17" t="inlineStr">
        <is>
          <t/>
        </is>
      </c>
      <c r="Q8353" s="17" t="inlineStr">
        <is>
          <t/>
        </is>
      </c>
      <c r="R8353" s="17" t="inlineStr">
        <is>
          <t/>
        </is>
      </c>
      <c r="S8353" s="17" t="inlineStr">
        <is>
          <t>https://www.contratacion.euskadi.eus/webkpe00-kpeperfi/es/contenidos/anuncio_contratacion/expcm478522/es_doc/images/logo_irun.jpg</t>
        </is>
      </c>
      <c r="T8353" s="17" t="inlineStr">
        <is>
          <t>Ayuntamiento de Irun</t>
        </is>
      </c>
      <c r="U8353" s="17" t="inlineStr">
        <is>
          <t>P2004900C - Ayuntamiento de Irun</t>
        </is>
      </c>
      <c r="V8353" s="17" t="inlineStr">
        <is>
          <t>Alcalde</t>
        </is>
      </c>
      <c r="W8353" s="17" t="inlineStr">
        <is>
          <t/>
        </is>
      </c>
      <c r="X8353" s="17" t="inlineStr">
        <is>
          <t/>
        </is>
      </c>
      <c r="Y8353" s="17" t="inlineStr">
        <is>
          <t/>
        </is>
      </c>
      <c r="Z8353" s="17" t="inlineStr">
        <is>
          <t>https://www.contratacion.euskadi.eus/anuncio_contratacion/contratacion-concierto-ariel-rot-programacion-otono-del-cba/webkpe00-kpesimpc/es/</t>
        </is>
      </c>
      <c r="AA8353" s="17" t="inlineStr">
        <is>
          <t>https://www.contratacion.euskadi.eus/webkpe00-kpesimpc/es/contenidos/anuncio_contratacion/expcm478522/es_doc/index.html</t>
        </is>
      </c>
      <c r="AB8353" s="17" t="inlineStr">
        <is>
          <t>https://www.contratacion.euskadi.eus/contenidos/anuncio_contratacion/expcm478522/es_doc/data/es_r01dtpd19bcdb2bb9d6a7b6f1f7551ead354e24d05</t>
        </is>
      </c>
      <c r="AC8353" s="17" t="inlineStr">
        <is>
          <t>https://www.contratacion.euskadi.eus/contenidos/anuncio_contratacion/expcm478522/r01Index/expcm478522-idxContent.xml</t>
        </is>
      </c>
      <c r="AD8353" s="17" t="inlineStr">
        <is>
          <t>17/01/2026</t>
        </is>
      </c>
      <c r="AE8353" s="17" t="inlineStr">
        <is>
          <t>r01etpd1609338d519289790b178221e4fb71e6c81</t>
        </is>
      </c>
      <c r="AF8353" s="17" t="inlineStr">
        <is>
          <t>Ayuntamiento de Irun</t>
        </is>
      </c>
      <c r="AG8353" s="17" t="inlineStr">
        <is>
          <t>r01epd01416e3f95a714d6b8970fd1cb76fa92158</t>
        </is>
      </c>
      <c r="AH8353" s="17" t="inlineStr">
        <is>
          <t>Ayuntamiento de Irun</t>
        </is>
      </c>
      <c r="AI8353" s="17" t="inlineStr">
        <is>
          <t/>
        </is>
      </c>
      <c r="AJ8353" s="17" t="inlineStr">
        <is>
          <t/>
        </is>
      </c>
    </row>
    <row r="8354" customHeight="true" ht="15.0">
      <c r="A8354" s="17" t="inlineStr">
        <is>
          <t>Trabajos de mejora en el pavimento del skate park de irun</t>
        </is>
      </c>
      <c r="B8354" s="17" t="inlineStr">
        <is>
          <t/>
        </is>
      </c>
      <c r="C8354" s="17" t="inlineStr">
        <is>
          <t>Gobierno Vasco</t>
        </is>
      </c>
      <c r="D8354" s="17" t="inlineStr">
        <is>
          <t/>
        </is>
      </c>
      <c r="E8354" s="17" t="inlineStr">
        <is>
          <t/>
        </is>
      </c>
      <c r="F8354" s="17" t="inlineStr">
        <is>
          <t/>
        </is>
      </c>
      <c r="G8354" s="17" t="inlineStr">
        <is>
          <t>Trabajos de mejora en el pavimento del skate park de irun</t>
        </is>
      </c>
      <c r="H8354" s="17" t="inlineStr">
        <is>
          <t>Trabajos de mejora en el pavimento del skate park de irun</t>
        </is>
      </c>
      <c r="I8354" s="17" t="inlineStr">
        <is>
          <t/>
        </is>
      </c>
      <c r="J8354" s="17" t="inlineStr">
        <is>
          <t>17/01/2026</t>
        </is>
      </c>
      <c r="K8354" s="17" t="inlineStr">
        <is>
          <t>2025ZOME0027</t>
        </is>
      </c>
      <c r="L8354" s="17" t="inlineStr">
        <is>
          <t>Adjudicación provisional / definitiva</t>
        </is>
      </c>
      <c r="M8354" s="17" t="inlineStr">
        <is>
          <t>true</t>
        </is>
      </c>
      <c r="N8354" s="17" t="inlineStr">
        <is>
          <t/>
        </is>
      </c>
      <c r="O8354" s="17" t="inlineStr">
        <is>
          <t/>
        </is>
      </c>
      <c r="P8354" s="17" t="inlineStr">
        <is>
          <t/>
        </is>
      </c>
      <c r="Q8354" s="17" t="inlineStr">
        <is>
          <t/>
        </is>
      </c>
      <c r="R8354" s="17" t="inlineStr">
        <is>
          <t/>
        </is>
      </c>
      <c r="S8354" s="17" t="inlineStr">
        <is>
          <t>https://www.contratacion.euskadi.eus/webkpe00-kpeperfi/es/contenidos/anuncio_contratacion/expcm478523/es_doc/images/logo_irun.jpg</t>
        </is>
      </c>
      <c r="T8354" s="17" t="inlineStr">
        <is>
          <t>Ayuntamiento de Irun</t>
        </is>
      </c>
      <c r="U8354" s="17" t="inlineStr">
        <is>
          <t>P2004900C - Ayuntamiento de Irun</t>
        </is>
      </c>
      <c r="V8354" s="17" t="inlineStr">
        <is>
          <t>Alcalde</t>
        </is>
      </c>
      <c r="W8354" s="17" t="inlineStr">
        <is>
          <t/>
        </is>
      </c>
      <c r="X8354" s="17" t="inlineStr">
        <is>
          <t/>
        </is>
      </c>
      <c r="Y8354" s="17" t="inlineStr">
        <is>
          <t/>
        </is>
      </c>
      <c r="Z8354" s="17" t="inlineStr">
        <is>
          <t>https://www.contratacion.euskadi.eus/anuncio_contratacion/trabajos-mejora-pavimento-del-skate-park-irun/webkpe00-kpesimpc/es/</t>
        </is>
      </c>
      <c r="AA8354" s="17" t="inlineStr">
        <is>
          <t>https://www.contratacion.euskadi.eus/webkpe00-kpesimpc/es/contenidos/anuncio_contratacion/expcm478523/es_doc/index.html</t>
        </is>
      </c>
      <c r="AB8354" s="17" t="inlineStr">
        <is>
          <t>https://www.contratacion.euskadi.eus/contenidos/anuncio_contratacion/expcm478523/es_doc/data/es_r01dtpd19bcdb2e3626a7b6f1f7f7fc0083834b1dd</t>
        </is>
      </c>
      <c r="AC8354" s="17" t="inlineStr">
        <is>
          <t>https://www.contratacion.euskadi.eus/contenidos/anuncio_contratacion/expcm478523/r01Index/expcm478523-idxContent.xml</t>
        </is>
      </c>
      <c r="AD8354" s="17" t="inlineStr">
        <is>
          <t>17/01/2026</t>
        </is>
      </c>
      <c r="AE8354" s="17" t="inlineStr">
        <is>
          <t>r01etpd1609338d519289790b178221e4fb71e6c81</t>
        </is>
      </c>
      <c r="AF8354" s="17" t="inlineStr">
        <is>
          <t>Ayuntamiento de Irun</t>
        </is>
      </c>
      <c r="AG8354" s="17" t="inlineStr">
        <is>
          <t>r01epd01416e3f95a714d6b8970fd1cb76fa92158</t>
        </is>
      </c>
      <c r="AH8354" s="17" t="inlineStr">
        <is>
          <t>Ayuntamiento de Irun</t>
        </is>
      </c>
      <c r="AI8354" s="17" t="inlineStr">
        <is>
          <t/>
        </is>
      </c>
      <c r="AJ8354" s="17" t="inlineStr">
        <is>
          <t/>
        </is>
      </c>
    </row>
    <row r="8355" customHeight="true" ht="15.0">
      <c r="A8355" s="17" t="inlineStr">
        <is>
          <t>Factor humano en el comercio. formaciones commerce lab.</t>
        </is>
      </c>
      <c r="B8355" s="17" t="inlineStr">
        <is>
          <t/>
        </is>
      </c>
      <c r="C8355" s="17" t="inlineStr">
        <is>
          <t>Gobierno Vasco</t>
        </is>
      </c>
      <c r="D8355" s="17" t="inlineStr">
        <is>
          <t/>
        </is>
      </c>
      <c r="E8355" s="17" t="inlineStr">
        <is>
          <t/>
        </is>
      </c>
      <c r="F8355" s="17" t="inlineStr">
        <is>
          <t/>
        </is>
      </c>
      <c r="G8355" s="17" t="inlineStr">
        <is>
          <t>Factor humano en el comercio. formaciones commerce lab.</t>
        </is>
      </c>
      <c r="H8355" s="17" t="inlineStr">
        <is>
          <t>Factor humano en el comercio. formaciones commerce lab.</t>
        </is>
      </c>
      <c r="I8355" s="17" t="inlineStr">
        <is>
          <t/>
        </is>
      </c>
      <c r="J8355" s="17" t="inlineStr">
        <is>
          <t>17/01/2026</t>
        </is>
      </c>
      <c r="K8355" s="17" t="inlineStr">
        <is>
          <t>2025ZABR1680</t>
        </is>
      </c>
      <c r="L8355" s="17" t="inlineStr">
        <is>
          <t>Adjudicación provisional / definitiva</t>
        </is>
      </c>
      <c r="M8355" s="17" t="inlineStr">
        <is>
          <t>true</t>
        </is>
      </c>
      <c r="N8355" s="17" t="inlineStr">
        <is>
          <t/>
        </is>
      </c>
      <c r="O8355" s="17" t="inlineStr">
        <is>
          <t/>
        </is>
      </c>
      <c r="P8355" s="17" t="inlineStr">
        <is>
          <t/>
        </is>
      </c>
      <c r="Q8355" s="17" t="inlineStr">
        <is>
          <t/>
        </is>
      </c>
      <c r="R8355" s="17" t="inlineStr">
        <is>
          <t/>
        </is>
      </c>
      <c r="S8355" s="17" t="inlineStr">
        <is>
          <t>https://www.contratacion.euskadi.eus/webkpe00-kpeperfi/es/contenidos/anuncio_contratacion/expcm478524/es_doc/images/logo_irun.jpg</t>
        </is>
      </c>
      <c r="T8355" s="17" t="inlineStr">
        <is>
          <t>Ayuntamiento de Irun</t>
        </is>
      </c>
      <c r="U8355" s="17" t="inlineStr">
        <is>
          <t>P2004900C - Ayuntamiento de Irun</t>
        </is>
      </c>
      <c r="V8355" s="17" t="inlineStr">
        <is>
          <t>Alcalde</t>
        </is>
      </c>
      <c r="W8355" s="17" t="inlineStr">
        <is>
          <t/>
        </is>
      </c>
      <c r="X8355" s="17" t="inlineStr">
        <is>
          <t/>
        </is>
      </c>
      <c r="Y8355" s="17" t="inlineStr">
        <is>
          <t/>
        </is>
      </c>
      <c r="Z8355" s="17" t="inlineStr">
        <is>
          <t>https://www.contratacion.euskadi.eus/anuncio_contratacion/factor-humano-comercio-formaciones-commerce-lab/webkpe00-kpesimpc/es/</t>
        </is>
      </c>
      <c r="AA8355" s="17" t="inlineStr">
        <is>
          <t>https://www.contratacion.euskadi.eus/webkpe00-kpesimpc/es/contenidos/anuncio_contratacion/expcm478524/es_doc/index.html</t>
        </is>
      </c>
      <c r="AB8355" s="17" t="inlineStr">
        <is>
          <t>https://www.contratacion.euskadi.eus/contenidos/anuncio_contratacion/expcm478524/es_doc/data/es_r01dtpd19bcdb30b196a7b6f1ff49e9d8b16ca8fc2</t>
        </is>
      </c>
      <c r="AC8355" s="17" t="inlineStr">
        <is>
          <t>https://www.contratacion.euskadi.eus/contenidos/anuncio_contratacion/expcm478524/r01Index/expcm478524-idxContent.xml</t>
        </is>
      </c>
      <c r="AD8355" s="17" t="inlineStr">
        <is>
          <t>17/01/2026</t>
        </is>
      </c>
      <c r="AE8355" s="17" t="inlineStr">
        <is>
          <t>r01etpd1609338d519289790b178221e4fb71e6c81</t>
        </is>
      </c>
      <c r="AF8355" s="17" t="inlineStr">
        <is>
          <t>Ayuntamiento de Irun</t>
        </is>
      </c>
      <c r="AG8355" s="17" t="inlineStr">
        <is>
          <t>r01epd01416e3f95a714d6b8970fd1cb76fa92158</t>
        </is>
      </c>
      <c r="AH8355" s="17" t="inlineStr">
        <is>
          <t>Ayuntamiento de Irun</t>
        </is>
      </c>
      <c r="AI8355" s="17" t="inlineStr">
        <is>
          <t/>
        </is>
      </c>
      <c r="AJ8355" s="17" t="inlineStr">
        <is>
          <t/>
        </is>
      </c>
    </row>
    <row r="8356" customHeight="true" ht="15.0">
      <c r="A8356" s="17" t="inlineStr">
        <is>
          <t>Haurtxokoak: salida a aiamendi park en oiartzun el 14,15,16 de abril (aiamendi parkea s.l.)</t>
        </is>
      </c>
      <c r="B8356" s="17" t="inlineStr">
        <is>
          <t/>
        </is>
      </c>
      <c r="C8356" s="17" t="inlineStr">
        <is>
          <t>Gobierno Vasco</t>
        </is>
      </c>
      <c r="D8356" s="17" t="inlineStr">
        <is>
          <t/>
        </is>
      </c>
      <c r="E8356" s="17" t="inlineStr">
        <is>
          <t/>
        </is>
      </c>
      <c r="F8356" s="17" t="inlineStr">
        <is>
          <t/>
        </is>
      </c>
      <c r="G8356" s="17" t="inlineStr">
        <is>
          <t>Haurtxokoak: salida a aiamendi park en oiartzun el 14,15,16 de abril (aiamendi parkea s.l.)</t>
        </is>
      </c>
      <c r="H8356" s="17" t="inlineStr">
        <is>
          <t>Haurtxokoak: salida a aiamendi park en oiartzun el 14,15,16 de abril (aiamendi parkea s.l.)</t>
        </is>
      </c>
      <c r="I8356" s="17" t="inlineStr">
        <is>
          <t/>
        </is>
      </c>
      <c r="J8356" s="17" t="inlineStr">
        <is>
          <t>17/01/2026</t>
        </is>
      </c>
      <c r="K8356" s="17" t="inlineStr">
        <is>
          <t>2025ZABR0387</t>
        </is>
      </c>
      <c r="L8356" s="17" t="inlineStr">
        <is>
          <t>Adjudicación provisional / definitiva</t>
        </is>
      </c>
      <c r="M8356" s="17" t="inlineStr">
        <is>
          <t>true</t>
        </is>
      </c>
      <c r="N8356" s="17" t="inlineStr">
        <is>
          <t/>
        </is>
      </c>
      <c r="O8356" s="17" t="inlineStr">
        <is>
          <t/>
        </is>
      </c>
      <c r="P8356" s="17" t="inlineStr">
        <is>
          <t/>
        </is>
      </c>
      <c r="Q8356" s="17" t="inlineStr">
        <is>
          <t/>
        </is>
      </c>
      <c r="R8356" s="17" t="inlineStr">
        <is>
          <t/>
        </is>
      </c>
      <c r="S8356" s="17" t="inlineStr">
        <is>
          <t>https://www.contratacion.euskadi.eus/webkpe00-kpeperfi/es/contenidos/anuncio_contratacion/expcm478525/es_doc/images/logo_irun.jpg</t>
        </is>
      </c>
      <c r="T8356" s="17" t="inlineStr">
        <is>
          <t>Ayuntamiento de Irun</t>
        </is>
      </c>
      <c r="U8356" s="17" t="inlineStr">
        <is>
          <t>P2004900C - Ayuntamiento de Irun</t>
        </is>
      </c>
      <c r="V8356" s="17" t="inlineStr">
        <is>
          <t>Alcalde</t>
        </is>
      </c>
      <c r="W8356" s="17" t="inlineStr">
        <is>
          <t/>
        </is>
      </c>
      <c r="X8356" s="17" t="inlineStr">
        <is>
          <t/>
        </is>
      </c>
      <c r="Y8356" s="17" t="inlineStr">
        <is>
          <t/>
        </is>
      </c>
      <c r="Z8356" s="17" t="inlineStr">
        <is>
          <t>https://www.contratacion.euskadi.eus/anuncio_contratacion/haurtxokoak-salida-aiamendi-park-oiartzun-14-15-16-abril-aiamendi-parkea-s-l/webkpe00-kpesimpc/es/</t>
        </is>
      </c>
      <c r="AA8356" s="17" t="inlineStr">
        <is>
          <t>https://www.contratacion.euskadi.eus/webkpe00-kpesimpc/es/contenidos/anuncio_contratacion/expcm478525/es_doc/index.html</t>
        </is>
      </c>
      <c r="AB8356" s="17" t="inlineStr">
        <is>
          <t>https://www.contratacion.euskadi.eus/contenidos/anuncio_contratacion/expcm478525/es_doc/data/es_r01dtpd19bcdb6ff845ccad8674ee4d040a2ef9485</t>
        </is>
      </c>
      <c r="AC8356" s="17" t="inlineStr">
        <is>
          <t>https://www.contratacion.euskadi.eus/contenidos/anuncio_contratacion/expcm478525/r01Index/expcm478525-idxContent.xml</t>
        </is>
      </c>
      <c r="AD8356" s="17" t="inlineStr">
        <is>
          <t>17/01/2026</t>
        </is>
      </c>
      <c r="AE8356" s="17" t="inlineStr">
        <is>
          <t>r01etpd1609338d519289790b178221e4fb71e6c81</t>
        </is>
      </c>
      <c r="AF8356" s="17" t="inlineStr">
        <is>
          <t>Ayuntamiento de Irun</t>
        </is>
      </c>
      <c r="AG8356" s="17" t="inlineStr">
        <is>
          <t>r01epd01416e3f95a714d6b8970fd1cb76fa92158</t>
        </is>
      </c>
      <c r="AH8356" s="17" t="inlineStr">
        <is>
          <t>Ayuntamiento de Irun</t>
        </is>
      </c>
      <c r="AI8356" s="17" t="inlineStr">
        <is>
          <t/>
        </is>
      </c>
      <c r="AJ8356" s="17" t="inlineStr">
        <is>
          <t/>
        </is>
      </c>
    </row>
    <row r="8357" customHeight="true" ht="15.0">
      <c r="A8357" s="17" t="inlineStr">
        <is>
          <t>4º trimestre. programación cultural cba. 2025-t &amp; t concerts s.l.-gastos de  bebida y comida en backstage</t>
        </is>
      </c>
      <c r="B8357" s="17" t="inlineStr">
        <is>
          <t/>
        </is>
      </c>
      <c r="C8357" s="17" t="inlineStr">
        <is>
          <t>Gobierno Vasco</t>
        </is>
      </c>
      <c r="D8357" s="17" t="inlineStr">
        <is>
          <t/>
        </is>
      </c>
      <c r="E8357" s="17" t="inlineStr">
        <is>
          <t/>
        </is>
      </c>
      <c r="F8357" s="17" t="inlineStr">
        <is>
          <t/>
        </is>
      </c>
      <c r="G8357" s="17" t="inlineStr">
        <is>
          <t>4º trimestre. programación cultural cba. 2025-t &amp; t concerts s.l.-gastos de  bebida y comida en backstage</t>
        </is>
      </c>
      <c r="H8357" s="17" t="inlineStr">
        <is>
          <t>4º trimestre. programación cultural cba. 2025-t &amp; t concerts s.l.-gastos de  bebida y comida en backstage</t>
        </is>
      </c>
      <c r="I8357" s="17" t="inlineStr">
        <is>
          <t/>
        </is>
      </c>
      <c r="J8357" s="17" t="inlineStr">
        <is>
          <t>17/01/2026</t>
        </is>
      </c>
      <c r="K8357" s="17" t="inlineStr">
        <is>
          <t>2025ZABR1943</t>
        </is>
      </c>
      <c r="L8357" s="17" t="inlineStr">
        <is>
          <t>Adjudicación provisional / definitiva</t>
        </is>
      </c>
      <c r="M8357" s="17" t="inlineStr">
        <is>
          <t>true</t>
        </is>
      </c>
      <c r="N8357" s="17" t="inlineStr">
        <is>
          <t/>
        </is>
      </c>
      <c r="O8357" s="17" t="inlineStr">
        <is>
          <t/>
        </is>
      </c>
      <c r="P8357" s="17" t="inlineStr">
        <is>
          <t/>
        </is>
      </c>
      <c r="Q8357" s="17" t="inlineStr">
        <is>
          <t/>
        </is>
      </c>
      <c r="R8357" s="17" t="inlineStr">
        <is>
          <t/>
        </is>
      </c>
      <c r="S8357" s="17" t="inlineStr">
        <is>
          <t>https://www.contratacion.euskadi.eus/webkpe00-kpeperfi/es/contenidos/anuncio_contratacion/expcm478526/es_doc/images/logo_irun.jpg</t>
        </is>
      </c>
      <c r="T8357" s="17" t="inlineStr">
        <is>
          <t>Ayuntamiento de Irun</t>
        </is>
      </c>
      <c r="U8357" s="17" t="inlineStr">
        <is>
          <t>P2004900C - Ayuntamiento de Irun</t>
        </is>
      </c>
      <c r="V8357" s="17" t="inlineStr">
        <is>
          <t>Alcalde</t>
        </is>
      </c>
      <c r="W8357" s="17" t="inlineStr">
        <is>
          <t/>
        </is>
      </c>
      <c r="X8357" s="17" t="inlineStr">
        <is>
          <t/>
        </is>
      </c>
      <c r="Y8357" s="17" t="inlineStr">
        <is>
          <t/>
        </is>
      </c>
      <c r="Z8357" s="17" t="inlineStr">
        <is>
          <t>https://www.contratacion.euskadi.eus/anuncio_contratacion/4-trimestre-programacion-cultural-cba-2025-t-t-concerts-s-l-gastos-bebida-y-comida-backstage/webkpe00-kpesimpc/es/</t>
        </is>
      </c>
      <c r="AA8357" s="17" t="inlineStr">
        <is>
          <t>https://www.contratacion.euskadi.eus/webkpe00-kpesimpc/es/contenidos/anuncio_contratacion/expcm478526/es_doc/index.html</t>
        </is>
      </c>
      <c r="AB8357" s="17" t="inlineStr">
        <is>
          <t>https://www.contratacion.euskadi.eus/contenidos/anuncio_contratacion/expcm478526/es_doc/data/es_r01dtpd19bcdb728e95ccad867229355f5a6651c5b</t>
        </is>
      </c>
      <c r="AC8357" s="17" t="inlineStr">
        <is>
          <t>https://www.contratacion.euskadi.eus/contenidos/anuncio_contratacion/expcm478526/r01Index/expcm478526-idxContent.xml</t>
        </is>
      </c>
      <c r="AD8357" s="17" t="inlineStr">
        <is>
          <t>17/01/2026</t>
        </is>
      </c>
      <c r="AE8357" s="17" t="inlineStr">
        <is>
          <t>r01etpd1609338d519289790b178221e4fb71e6c81</t>
        </is>
      </c>
      <c r="AF8357" s="17" t="inlineStr">
        <is>
          <t>Ayuntamiento de Irun</t>
        </is>
      </c>
      <c r="AG8357" s="17" t="inlineStr">
        <is>
          <t>r01epd01416e3f95a714d6b8970fd1cb76fa92158</t>
        </is>
      </c>
      <c r="AH8357" s="17" t="inlineStr">
        <is>
          <t>Ayuntamiento de Irun</t>
        </is>
      </c>
      <c r="AI8357" s="17" t="inlineStr">
        <is>
          <t/>
        </is>
      </c>
      <c r="AJ8357" s="17" t="inlineStr">
        <is>
          <t/>
        </is>
      </c>
    </row>
    <row r="8358" customHeight="true" ht="15.0">
      <c r="A8358" s="17" t="inlineStr">
        <is>
          <t>Concierto 28/06/2025: rider hospitality concierto judeline 28/06/2025  (t&amp;t concerts)</t>
        </is>
      </c>
      <c r="B8358" s="17" t="inlineStr">
        <is>
          <t/>
        </is>
      </c>
      <c r="C8358" s="17" t="inlineStr">
        <is>
          <t>Gobierno Vasco</t>
        </is>
      </c>
      <c r="D8358" s="17" t="inlineStr">
        <is>
          <t/>
        </is>
      </c>
      <c r="E8358" s="17" t="inlineStr">
        <is>
          <t/>
        </is>
      </c>
      <c r="F8358" s="17" t="inlineStr">
        <is>
          <t/>
        </is>
      </c>
      <c r="G8358" s="17" t="inlineStr">
        <is>
          <t>Concierto 28/06/2025: rider hospitality concierto judeline 28/06/2025  (t&amp;t concerts)</t>
        </is>
      </c>
      <c r="H8358" s="17" t="inlineStr">
        <is>
          <t>Concierto 28/06/2025: rider hospitality concierto judeline 28/06/2025  (t&amp;t concerts)</t>
        </is>
      </c>
      <c r="I8358" s="17" t="inlineStr">
        <is>
          <t/>
        </is>
      </c>
      <c r="J8358" s="17" t="inlineStr">
        <is>
          <t>17/01/2026</t>
        </is>
      </c>
      <c r="K8358" s="17" t="inlineStr">
        <is>
          <t>2025ZABR1162</t>
        </is>
      </c>
      <c r="L8358" s="17" t="inlineStr">
        <is>
          <t>Adjudicación provisional / definitiva</t>
        </is>
      </c>
      <c r="M8358" s="17" t="inlineStr">
        <is>
          <t>true</t>
        </is>
      </c>
      <c r="N8358" s="17" t="inlineStr">
        <is>
          <t/>
        </is>
      </c>
      <c r="O8358" s="17" t="inlineStr">
        <is>
          <t/>
        </is>
      </c>
      <c r="P8358" s="17" t="inlineStr">
        <is>
          <t/>
        </is>
      </c>
      <c r="Q8358" s="17" t="inlineStr">
        <is>
          <t/>
        </is>
      </c>
      <c r="R8358" s="17" t="inlineStr">
        <is>
          <t/>
        </is>
      </c>
      <c r="S8358" s="17" t="inlineStr">
        <is>
          <t>https://www.contratacion.euskadi.eus/webkpe00-kpeperfi/es/contenidos/anuncio_contratacion/expcm478527/es_doc/images/logo_irun.jpg</t>
        </is>
      </c>
      <c r="T8358" s="17" t="inlineStr">
        <is>
          <t>Ayuntamiento de Irun</t>
        </is>
      </c>
      <c r="U8358" s="17" t="inlineStr">
        <is>
          <t>P2004900C - Ayuntamiento de Irun</t>
        </is>
      </c>
      <c r="V8358" s="17" t="inlineStr">
        <is>
          <t>Alcalde</t>
        </is>
      </c>
      <c r="W8358" s="17" t="inlineStr">
        <is>
          <t/>
        </is>
      </c>
      <c r="X8358" s="17" t="inlineStr">
        <is>
          <t/>
        </is>
      </c>
      <c r="Y8358" s="17" t="inlineStr">
        <is>
          <t/>
        </is>
      </c>
      <c r="Z8358" s="17" t="inlineStr">
        <is>
          <t>https://www.contratacion.euskadi.eus/anuncio_contratacion/concierto-28-06-2025-rider-hospitality-concierto-judeline-28-06-2025-t-t-concerts/webkpe00-kpesimpc/es/</t>
        </is>
      </c>
      <c r="AA8358" s="17" t="inlineStr">
        <is>
          <t>https://www.contratacion.euskadi.eus/webkpe00-kpesimpc/es/contenidos/anuncio_contratacion/expcm478527/es_doc/index.html</t>
        </is>
      </c>
      <c r="AB8358" s="17" t="inlineStr">
        <is>
          <t>https://www.contratacion.euskadi.eus/contenidos/anuncio_contratacion/expcm478527/es_doc/data/es_r01dtpd019bcdb74ff15ccad8678db01a6709c2a60</t>
        </is>
      </c>
      <c r="AC8358" s="17" t="inlineStr">
        <is>
          <t>https://www.contratacion.euskadi.eus/contenidos/anuncio_contratacion/expcm478527/r01Index/expcm478527-idxContent.xml</t>
        </is>
      </c>
      <c r="AD8358" s="17" t="inlineStr">
        <is>
          <t>17/01/2026</t>
        </is>
      </c>
      <c r="AE8358" s="17" t="inlineStr">
        <is>
          <t>r01etpd1609338d519289790b178221e4fb71e6c81</t>
        </is>
      </c>
      <c r="AF8358" s="17" t="inlineStr">
        <is>
          <t>Ayuntamiento de Irun</t>
        </is>
      </c>
      <c r="AG8358" s="17" t="inlineStr">
        <is>
          <t>r01epd01416e3f95a714d6b8970fd1cb76fa92158</t>
        </is>
      </c>
      <c r="AH8358" s="17" t="inlineStr">
        <is>
          <t>Ayuntamiento de Irun</t>
        </is>
      </c>
      <c r="AI8358" s="17" t="inlineStr">
        <is>
          <t/>
        </is>
      </c>
      <c r="AJ8358" s="17" t="inlineStr">
        <is>
          <t/>
        </is>
      </c>
    </row>
    <row r="8359" customHeight="true" ht="15.0">
      <c r="A8359" s="17" t="inlineStr">
        <is>
          <t>Cons: alojamiento orquesta de cuerda en valencia</t>
        </is>
      </c>
      <c r="B8359" s="17" t="inlineStr">
        <is>
          <t/>
        </is>
      </c>
      <c r="C8359" s="17" t="inlineStr">
        <is>
          <t>Gobierno Vasco</t>
        </is>
      </c>
      <c r="D8359" s="17" t="inlineStr">
        <is>
          <t/>
        </is>
      </c>
      <c r="E8359" s="17" t="inlineStr">
        <is>
          <t/>
        </is>
      </c>
      <c r="F8359" s="17" t="inlineStr">
        <is>
          <t/>
        </is>
      </c>
      <c r="G8359" s="17" t="inlineStr">
        <is>
          <t>Cons: alojamiento orquesta de cuerda en valencia</t>
        </is>
      </c>
      <c r="H8359" s="17" t="inlineStr">
        <is>
          <t>Cons: alojamiento orquesta de cuerda en valencia</t>
        </is>
      </c>
      <c r="I8359" s="17" t="inlineStr">
        <is>
          <t/>
        </is>
      </c>
      <c r="J8359" s="17" t="inlineStr">
        <is>
          <t>17/01/2026</t>
        </is>
      </c>
      <c r="K8359" s="17" t="inlineStr">
        <is>
          <t>2025ZAME0178</t>
        </is>
      </c>
      <c r="L8359" s="17" t="inlineStr">
        <is>
          <t>Adjudicación provisional / definitiva</t>
        </is>
      </c>
      <c r="M8359" s="17" t="inlineStr">
        <is>
          <t>true</t>
        </is>
      </c>
      <c r="N8359" s="17" t="inlineStr">
        <is>
          <t/>
        </is>
      </c>
      <c r="O8359" s="17" t="inlineStr">
        <is>
          <t/>
        </is>
      </c>
      <c r="P8359" s="17" t="inlineStr">
        <is>
          <t/>
        </is>
      </c>
      <c r="Q8359" s="17" t="inlineStr">
        <is>
          <t/>
        </is>
      </c>
      <c r="R8359" s="17" t="inlineStr">
        <is>
          <t/>
        </is>
      </c>
      <c r="S8359" s="17" t="inlineStr">
        <is>
          <t>https://www.contratacion.euskadi.eus/webkpe00-kpeperfi/es/contenidos/anuncio_contratacion/expcm478528/es_doc/images/logo_irun.jpg</t>
        </is>
      </c>
      <c r="T8359" s="17" t="inlineStr">
        <is>
          <t>Ayuntamiento de Irun</t>
        </is>
      </c>
      <c r="U8359" s="17" t="inlineStr">
        <is>
          <t>P2004900C - Ayuntamiento de Irun</t>
        </is>
      </c>
      <c r="V8359" s="17" t="inlineStr">
        <is>
          <t>Alcalde</t>
        </is>
      </c>
      <c r="W8359" s="17" t="inlineStr">
        <is>
          <t/>
        </is>
      </c>
      <c r="X8359" s="17" t="inlineStr">
        <is>
          <t/>
        </is>
      </c>
      <c r="Y8359" s="17" t="inlineStr">
        <is>
          <t/>
        </is>
      </c>
      <c r="Z8359" s="17" t="inlineStr">
        <is>
          <t>https://www.contratacion.euskadi.eus/anuncio_contratacion/cons-alojamiento-orquesta-cuerda-valencia/webkpe00-kpesimpc/es/</t>
        </is>
      </c>
      <c r="AA8359" s="17" t="inlineStr">
        <is>
          <t>https://www.contratacion.euskadi.eus/webkpe00-kpesimpc/es/contenidos/anuncio_contratacion/expcm478528/es_doc/index.html</t>
        </is>
      </c>
      <c r="AB8359" s="17" t="inlineStr">
        <is>
          <t>https://www.contratacion.euskadi.eus/contenidos/anuncio_contratacion/expcm478528/es_doc/data/es_r01dtpd19bcdb7788f5ccad867296854ac70ec0385</t>
        </is>
      </c>
      <c r="AC8359" s="17" t="inlineStr">
        <is>
          <t>https://www.contratacion.euskadi.eus/contenidos/anuncio_contratacion/expcm478528/r01Index/expcm478528-idxContent.xml</t>
        </is>
      </c>
      <c r="AD8359" s="17" t="inlineStr">
        <is>
          <t>17/01/2026</t>
        </is>
      </c>
      <c r="AE8359" s="17" t="inlineStr">
        <is>
          <t>r01etpd1609338d519289790b178221e4fb71e6c81</t>
        </is>
      </c>
      <c r="AF8359" s="17" t="inlineStr">
        <is>
          <t>Ayuntamiento de Irun</t>
        </is>
      </c>
      <c r="AG8359" s="17" t="inlineStr">
        <is>
          <t>r01epd01416e3f95a714d6b8970fd1cb76fa92158</t>
        </is>
      </c>
      <c r="AH8359" s="17" t="inlineStr">
        <is>
          <t>Ayuntamiento de Irun</t>
        </is>
      </c>
      <c r="AI8359" s="17" t="inlineStr">
        <is>
          <t/>
        </is>
      </c>
      <c r="AJ8359" s="17" t="inlineStr">
        <is>
          <t/>
        </is>
      </c>
    </row>
    <row r="8360" customHeight="true" ht="15.0">
      <c r="A8360" s="17" t="inlineStr">
        <is>
          <t>Suministro de una workstation con gpu avanzada para el soporte central del centro de control de la policía local</t>
        </is>
      </c>
      <c r="B8360" s="17" t="inlineStr">
        <is>
          <t/>
        </is>
      </c>
      <c r="C8360" s="17" t="inlineStr">
        <is>
          <t>Gobierno Vasco</t>
        </is>
      </c>
      <c r="D8360" s="17" t="inlineStr">
        <is>
          <t/>
        </is>
      </c>
      <c r="E8360" s="17" t="inlineStr">
        <is>
          <t/>
        </is>
      </c>
      <c r="F8360" s="17" t="inlineStr">
        <is>
          <t/>
        </is>
      </c>
      <c r="G8360" s="17" t="inlineStr">
        <is>
          <t>Suministro de una workstation con gpu avanzada para el soporte central del centro de control de la policía local</t>
        </is>
      </c>
      <c r="H8360" s="17" t="inlineStr">
        <is>
          <t>Suministro de una workstation con gpu avanzada para el soporte central del centro de control de la policía local</t>
        </is>
      </c>
      <c r="I8360" s="17" t="inlineStr">
        <is>
          <t/>
        </is>
      </c>
      <c r="J8360" s="17" t="inlineStr">
        <is>
          <t>17/01/2026</t>
        </is>
      </c>
      <c r="K8360" s="17" t="inlineStr">
        <is>
          <t>2025ZSME0061</t>
        </is>
      </c>
      <c r="L8360" s="17" t="inlineStr">
        <is>
          <t>Adjudicación provisional / definitiva</t>
        </is>
      </c>
      <c r="M8360" s="17" t="inlineStr">
        <is>
          <t>true</t>
        </is>
      </c>
      <c r="N8360" s="17" t="inlineStr">
        <is>
          <t/>
        </is>
      </c>
      <c r="O8360" s="17" t="inlineStr">
        <is>
          <t/>
        </is>
      </c>
      <c r="P8360" s="17" t="inlineStr">
        <is>
          <t/>
        </is>
      </c>
      <c r="Q8360" s="17" t="inlineStr">
        <is>
          <t/>
        </is>
      </c>
      <c r="R8360" s="17" t="inlineStr">
        <is>
          <t/>
        </is>
      </c>
      <c r="S8360" s="17" t="inlineStr">
        <is>
          <t>https://www.contratacion.euskadi.eus/webkpe00-kpeperfi/es/contenidos/anuncio_contratacion/expcm478529/es_doc/images/logo_irun.jpg</t>
        </is>
      </c>
      <c r="T8360" s="17" t="inlineStr">
        <is>
          <t>Ayuntamiento de Irun</t>
        </is>
      </c>
      <c r="U8360" s="17" t="inlineStr">
        <is>
          <t>P2004900C - Ayuntamiento de Irun</t>
        </is>
      </c>
      <c r="V8360" s="17" t="inlineStr">
        <is>
          <t>Alcalde</t>
        </is>
      </c>
      <c r="W8360" s="17" t="inlineStr">
        <is>
          <t/>
        </is>
      </c>
      <c r="X8360" s="17" t="inlineStr">
        <is>
          <t/>
        </is>
      </c>
      <c r="Y8360" s="17" t="inlineStr">
        <is>
          <t/>
        </is>
      </c>
      <c r="Z8360" s="17" t="inlineStr">
        <is>
          <t>https://www.contratacion.euskadi.eus/anuncio_contratacion/suministro-workstation-gpu-avanzada-soporte-central-del-centro-control-policia-local/webkpe00-kpesimpc/es/</t>
        </is>
      </c>
      <c r="AA8360" s="17" t="inlineStr">
        <is>
          <t>https://www.contratacion.euskadi.eus/webkpe00-kpesimpc/es/contenidos/anuncio_contratacion/expcm478529/es_doc/index.html</t>
        </is>
      </c>
      <c r="AB8360" s="17" t="inlineStr">
        <is>
          <t>https://www.contratacion.euskadi.eus/contenidos/anuncio_contratacion/expcm478529/es_doc/data/es_r01dtpd19bcdb7a2655ccad867984e73c62e21df3d</t>
        </is>
      </c>
      <c r="AC8360" s="17" t="inlineStr">
        <is>
          <t>https://www.contratacion.euskadi.eus/contenidos/anuncio_contratacion/expcm478529/r01Index/expcm478529-idxContent.xml</t>
        </is>
      </c>
      <c r="AD8360" s="17" t="inlineStr">
        <is>
          <t>17/01/2026</t>
        </is>
      </c>
      <c r="AE8360" s="17" t="inlineStr">
        <is>
          <t>r01etpd1609338d519289790b178221e4fb71e6c81</t>
        </is>
      </c>
      <c r="AF8360" s="17" t="inlineStr">
        <is>
          <t>Ayuntamiento de Irun</t>
        </is>
      </c>
      <c r="AG8360" s="17" t="inlineStr">
        <is>
          <t>r01epd01416e3f95a714d6b8970fd1cb76fa92158</t>
        </is>
      </c>
      <c r="AH8360" s="17" t="inlineStr">
        <is>
          <t>Ayuntamiento de Irun</t>
        </is>
      </c>
      <c r="AI8360" s="17" t="inlineStr">
        <is>
          <t/>
        </is>
      </c>
      <c r="AJ8360" s="17" t="inlineStr">
        <is>
          <t/>
        </is>
      </c>
    </row>
    <row r="8361" customHeight="true" ht="15.0">
      <c r="A8361" s="17" t="inlineStr">
        <is>
          <t>Acción formativa. b.5.1. administración avanzada de windows 11</t>
        </is>
      </c>
      <c r="B8361" s="17" t="inlineStr">
        <is>
          <t/>
        </is>
      </c>
      <c r="C8361" s="17" t="inlineStr">
        <is>
          <t>Gobierno Vasco</t>
        </is>
      </c>
      <c r="D8361" s="17" t="inlineStr">
        <is>
          <t/>
        </is>
      </c>
      <c r="E8361" s="17" t="inlineStr">
        <is>
          <t/>
        </is>
      </c>
      <c r="F8361" s="17" t="inlineStr">
        <is>
          <t/>
        </is>
      </c>
      <c r="G8361" s="17" t="inlineStr">
        <is>
          <t>Acción formativa. b.5.1. administración avanzada de windows 11</t>
        </is>
      </c>
      <c r="H8361" s="17" t="inlineStr">
        <is>
          <t>Acción formativa. b.5.1. administración avanzada de windows 11</t>
        </is>
      </c>
      <c r="I8361" s="17" t="inlineStr">
        <is>
          <t/>
        </is>
      </c>
      <c r="J8361" s="17" t="inlineStr">
        <is>
          <t>17/01/2026</t>
        </is>
      </c>
      <c r="K8361" s="17" t="inlineStr">
        <is>
          <t>2025ZABR1803</t>
        </is>
      </c>
      <c r="L8361" s="17" t="inlineStr">
        <is>
          <t>Adjudicación provisional / definitiva</t>
        </is>
      </c>
      <c r="M8361" s="17" t="inlineStr">
        <is>
          <t>true</t>
        </is>
      </c>
      <c r="N8361" s="17" t="inlineStr">
        <is>
          <t/>
        </is>
      </c>
      <c r="O8361" s="17" t="inlineStr">
        <is>
          <t/>
        </is>
      </c>
      <c r="P8361" s="17" t="inlineStr">
        <is>
          <t/>
        </is>
      </c>
      <c r="Q8361" s="17" t="inlineStr">
        <is>
          <t/>
        </is>
      </c>
      <c r="R8361" s="17" t="inlineStr">
        <is>
          <t/>
        </is>
      </c>
      <c r="S8361" s="17" t="inlineStr">
        <is>
          <t>https://www.contratacion.euskadi.eus/webkpe00-kpeperfi/es/contenidos/anuncio_contratacion/expcm478530/es_doc/images/logo_irun.jpg</t>
        </is>
      </c>
      <c r="T8361" s="17" t="inlineStr">
        <is>
          <t>Ayuntamiento de Irun</t>
        </is>
      </c>
      <c r="U8361" s="17" t="inlineStr">
        <is>
          <t>P2004900C - Ayuntamiento de Irun</t>
        </is>
      </c>
      <c r="V8361" s="17" t="inlineStr">
        <is>
          <t>Alcalde</t>
        </is>
      </c>
      <c r="W8361" s="17" t="inlineStr">
        <is>
          <t/>
        </is>
      </c>
      <c r="X8361" s="17" t="inlineStr">
        <is>
          <t/>
        </is>
      </c>
      <c r="Y8361" s="17" t="inlineStr">
        <is>
          <t/>
        </is>
      </c>
      <c r="Z8361" s="17" t="inlineStr">
        <is>
          <t>https://www.contratacion.euskadi.eus/anuncio_contratacion/accion-formativa-b-5-1-administracion-avanzada-windows-11/webkpe00-kpesimpc/es/</t>
        </is>
      </c>
      <c r="AA8361" s="17" t="inlineStr">
        <is>
          <t>https://www.contratacion.euskadi.eus/webkpe00-kpesimpc/es/contenidos/anuncio_contratacion/expcm478530/es_doc/index.html</t>
        </is>
      </c>
      <c r="AB8361" s="17" t="inlineStr">
        <is>
          <t>https://www.contratacion.euskadi.eus/contenidos/anuncio_contratacion/expcm478530/es_doc/data/es_r01dtpd19bcdbb93663dc02453d009f2c333e0cacb</t>
        </is>
      </c>
      <c r="AC8361" s="17" t="inlineStr">
        <is>
          <t>https://www.contratacion.euskadi.eus/contenidos/anuncio_contratacion/expcm478530/r01Index/expcm478530-idxContent.xml</t>
        </is>
      </c>
      <c r="AD8361" s="17" t="inlineStr">
        <is>
          <t>17/01/2026</t>
        </is>
      </c>
      <c r="AE8361" s="17" t="inlineStr">
        <is>
          <t>r01etpd1609338d519289790b178221e4fb71e6c81</t>
        </is>
      </c>
      <c r="AF8361" s="17" t="inlineStr">
        <is>
          <t>Ayuntamiento de Irun</t>
        </is>
      </c>
      <c r="AG8361" s="17" t="inlineStr">
        <is>
          <t>r01epd01416e3f95a714d6b8970fd1cb76fa92158</t>
        </is>
      </c>
      <c r="AH8361" s="17" t="inlineStr">
        <is>
          <t>Ayuntamiento de Irun</t>
        </is>
      </c>
      <c r="AI8361" s="17" t="inlineStr">
        <is>
          <t/>
        </is>
      </c>
      <c r="AJ8361" s="17" t="inlineStr">
        <is>
          <t/>
        </is>
      </c>
    </row>
    <row r="8362" customHeight="true" ht="15.0">
      <c r="A8362" s="17" t="inlineStr">
        <is>
          <t>Suministro de un lote de licencias adicionales de microsoft office ltsc standard 2024</t>
        </is>
      </c>
      <c r="B8362" s="17" t="inlineStr">
        <is>
          <t/>
        </is>
      </c>
      <c r="C8362" s="17" t="inlineStr">
        <is>
          <t>Gobierno Vasco</t>
        </is>
      </c>
      <c r="D8362" s="17" t="inlineStr">
        <is>
          <t/>
        </is>
      </c>
      <c r="E8362" s="17" t="inlineStr">
        <is>
          <t/>
        </is>
      </c>
      <c r="F8362" s="17" t="inlineStr">
        <is>
          <t/>
        </is>
      </c>
      <c r="G8362" s="17" t="inlineStr">
        <is>
          <t>Suministro de un lote de licencias adicionales de microsoft office ltsc standard 2024</t>
        </is>
      </c>
      <c r="H8362" s="17" t="inlineStr">
        <is>
          <t>Suministro de un lote de licencias adicionales de microsoft office ltsc standard 2024</t>
        </is>
      </c>
      <c r="I8362" s="17" t="inlineStr">
        <is>
          <t/>
        </is>
      </c>
      <c r="J8362" s="17" t="inlineStr">
        <is>
          <t>17/01/2026</t>
        </is>
      </c>
      <c r="K8362" s="17" t="inlineStr">
        <is>
          <t>2025ZSME0080</t>
        </is>
      </c>
      <c r="L8362" s="17" t="inlineStr">
        <is>
          <t>Adjudicación provisional / definitiva</t>
        </is>
      </c>
      <c r="M8362" s="17" t="inlineStr">
        <is>
          <t>true</t>
        </is>
      </c>
      <c r="N8362" s="17" t="inlineStr">
        <is>
          <t/>
        </is>
      </c>
      <c r="O8362" s="17" t="inlineStr">
        <is>
          <t/>
        </is>
      </c>
      <c r="P8362" s="17" t="inlineStr">
        <is>
          <t/>
        </is>
      </c>
      <c r="Q8362" s="17" t="inlineStr">
        <is>
          <t/>
        </is>
      </c>
      <c r="R8362" s="17" t="inlineStr">
        <is>
          <t/>
        </is>
      </c>
      <c r="S8362" s="17" t="inlineStr">
        <is>
          <t>https://www.contratacion.euskadi.eus/webkpe00-kpeperfi/es/contenidos/anuncio_contratacion/expcm478531/es_doc/images/logo_irun.jpg</t>
        </is>
      </c>
      <c r="T8362" s="17" t="inlineStr">
        <is>
          <t>Ayuntamiento de Irun</t>
        </is>
      </c>
      <c r="U8362" s="17" t="inlineStr">
        <is>
          <t>P2004900C - Ayuntamiento de Irun</t>
        </is>
      </c>
      <c r="V8362" s="17" t="inlineStr">
        <is>
          <t>Alcalde</t>
        </is>
      </c>
      <c r="W8362" s="17" t="inlineStr">
        <is>
          <t/>
        </is>
      </c>
      <c r="X8362" s="17" t="inlineStr">
        <is>
          <t/>
        </is>
      </c>
      <c r="Y8362" s="17" t="inlineStr">
        <is>
          <t/>
        </is>
      </c>
      <c r="Z8362" s="17" t="inlineStr">
        <is>
          <t>https://www.contratacion.euskadi.eus/anuncio_contratacion/suministro-lote-licencias-adicionales-microsoft-office-ltsc-standard-2024/webkpe00-kpesimpc/es/</t>
        </is>
      </c>
      <c r="AA8362" s="17" t="inlineStr">
        <is>
          <t>https://www.contratacion.euskadi.eus/webkpe00-kpesimpc/es/contenidos/anuncio_contratacion/expcm478531/es_doc/index.html</t>
        </is>
      </c>
      <c r="AB8362" s="17" t="inlineStr">
        <is>
          <t>https://www.contratacion.euskadi.eus/contenidos/anuncio_contratacion/expcm478531/es_doc/data/es_r01dtpd19bcdbbbb1d3dc0245348e0a3fafb61d968</t>
        </is>
      </c>
      <c r="AC8362" s="17" t="inlineStr">
        <is>
          <t>https://www.contratacion.euskadi.eus/contenidos/anuncio_contratacion/expcm478531/r01Index/expcm478531-idxContent.xml</t>
        </is>
      </c>
      <c r="AD8362" s="17" t="inlineStr">
        <is>
          <t>17/01/2026</t>
        </is>
      </c>
      <c r="AE8362" s="17" t="inlineStr">
        <is>
          <t>r01etpd1609338d519289790b178221e4fb71e6c81</t>
        </is>
      </c>
      <c r="AF8362" s="17" t="inlineStr">
        <is>
          <t>Ayuntamiento de Irun</t>
        </is>
      </c>
      <c r="AG8362" s="17" t="inlineStr">
        <is>
          <t>r01epd01416e3f95a714d6b8970fd1cb76fa92158</t>
        </is>
      </c>
      <c r="AH8362" s="17" t="inlineStr">
        <is>
          <t>Ayuntamiento de Irun</t>
        </is>
      </c>
      <c r="AI8362" s="17" t="inlineStr">
        <is>
          <t/>
        </is>
      </c>
      <c r="AJ8362" s="17" t="inlineStr">
        <is>
          <t/>
        </is>
      </c>
    </row>
    <row r="8363" customHeight="true" ht="15.0">
      <c r="A8363" s="17" t="inlineStr">
        <is>
          <t>2025-fakt-7150-zinema haur eta gazteentzat 2025: bartonfilms (superklaus)</t>
        </is>
      </c>
      <c r="B8363" s="17" t="inlineStr">
        <is>
          <t/>
        </is>
      </c>
      <c r="C8363" s="17" t="inlineStr">
        <is>
          <t>Gobierno Vasco</t>
        </is>
      </c>
      <c r="D8363" s="17" t="inlineStr">
        <is>
          <t/>
        </is>
      </c>
      <c r="E8363" s="17" t="inlineStr">
        <is>
          <t/>
        </is>
      </c>
      <c r="F8363" s="17" t="inlineStr">
        <is>
          <t/>
        </is>
      </c>
      <c r="G8363" s="17" t="inlineStr">
        <is>
          <t>2025-fakt-7150-zinema haur eta gazteentzat 2025: bartonfilms (superklaus)</t>
        </is>
      </c>
      <c r="H8363" s="17" t="inlineStr">
        <is>
          <t>2025-fakt-7150-zinema haur eta gazteentzat 2025: bartonfilms (superklaus)</t>
        </is>
      </c>
      <c r="I8363" s="17" t="inlineStr">
        <is>
          <t/>
        </is>
      </c>
      <c r="J8363" s="17" t="inlineStr">
        <is>
          <t>17/01/2026</t>
        </is>
      </c>
      <c r="K8363" s="17" t="inlineStr">
        <is>
          <t>2025ZABR1511</t>
        </is>
      </c>
      <c r="L8363" s="17" t="inlineStr">
        <is>
          <t>Adjudicación provisional / definitiva</t>
        </is>
      </c>
      <c r="M8363" s="17" t="inlineStr">
        <is>
          <t>true</t>
        </is>
      </c>
      <c r="N8363" s="17" t="inlineStr">
        <is>
          <t/>
        </is>
      </c>
      <c r="O8363" s="17" t="inlineStr">
        <is>
          <t/>
        </is>
      </c>
      <c r="P8363" s="17" t="inlineStr">
        <is>
          <t/>
        </is>
      </c>
      <c r="Q8363" s="17" t="inlineStr">
        <is>
          <t/>
        </is>
      </c>
      <c r="R8363" s="17" t="inlineStr">
        <is>
          <t/>
        </is>
      </c>
      <c r="S8363" s="17" t="inlineStr">
        <is>
          <t>https://www.contratacion.euskadi.eus/webkpe00-kpeperfi/es/contenidos/anuncio_contratacion/expcm478532/es_doc/images/logo_irun.jpg</t>
        </is>
      </c>
      <c r="T8363" s="17" t="inlineStr">
        <is>
          <t>Ayuntamiento de Irun</t>
        </is>
      </c>
      <c r="U8363" s="17" t="inlineStr">
        <is>
          <t>P2004900C - Ayuntamiento de Irun</t>
        </is>
      </c>
      <c r="V8363" s="17" t="inlineStr">
        <is>
          <t>Alcalde</t>
        </is>
      </c>
      <c r="W8363" s="17" t="inlineStr">
        <is>
          <t/>
        </is>
      </c>
      <c r="X8363" s="17" t="inlineStr">
        <is>
          <t/>
        </is>
      </c>
      <c r="Y8363" s="17" t="inlineStr">
        <is>
          <t/>
        </is>
      </c>
      <c r="Z8363" s="17" t="inlineStr">
        <is>
          <t>https://www.contratacion.euskadi.eus/anuncio_contratacion/2025-fakt-7150-zinema-haur-eta-gazteentzat-2025-bartonfilms-superklaus/webkpe00-kpesimpc/es/</t>
        </is>
      </c>
      <c r="AA8363" s="17" t="inlineStr">
        <is>
          <t>https://www.contratacion.euskadi.eus/webkpe00-kpesimpc/es/contenidos/anuncio_contratacion/expcm478532/es_doc/index.html</t>
        </is>
      </c>
      <c r="AB8363" s="17" t="inlineStr">
        <is>
          <t>https://www.contratacion.euskadi.eus/contenidos/anuncio_contratacion/expcm478532/es_doc/data/es_r01dtpd19bcdbbe3043dc024533f012b25423ecdf3</t>
        </is>
      </c>
      <c r="AC8363" s="17" t="inlineStr">
        <is>
          <t>https://www.contratacion.euskadi.eus/contenidos/anuncio_contratacion/expcm478532/r01Index/expcm478532-idxContent.xml</t>
        </is>
      </c>
      <c r="AD8363" s="17" t="inlineStr">
        <is>
          <t>17/01/2026</t>
        </is>
      </c>
      <c r="AE8363" s="17" t="inlineStr">
        <is>
          <t>r01etpd1609338d519289790b178221e4fb71e6c81</t>
        </is>
      </c>
      <c r="AF8363" s="17" t="inlineStr">
        <is>
          <t>Ayuntamiento de Irun</t>
        </is>
      </c>
      <c r="AG8363" s="17" t="inlineStr">
        <is>
          <t>r01epd01416e3f95a714d6b8970fd1cb76fa92158</t>
        </is>
      </c>
      <c r="AH8363" s="17" t="inlineStr">
        <is>
          <t>Ayuntamiento de Irun</t>
        </is>
      </c>
      <c r="AI8363" s="17" t="inlineStr">
        <is>
          <t/>
        </is>
      </c>
      <c r="AJ8363" s="17" t="inlineStr">
        <is>
          <t/>
        </is>
      </c>
    </row>
    <row r="8364" customHeight="true" ht="15.0">
      <c r="A8364" s="17" t="inlineStr">
        <is>
          <t>2025-fakt-7151-zinema haur eta gazteentzat 2025: bartonfilms (turuleka oiloa)</t>
        </is>
      </c>
      <c r="B8364" s="17" t="inlineStr">
        <is>
          <t/>
        </is>
      </c>
      <c r="C8364" s="17" t="inlineStr">
        <is>
          <t>Gobierno Vasco</t>
        </is>
      </c>
      <c r="D8364" s="17" t="inlineStr">
        <is>
          <t/>
        </is>
      </c>
      <c r="E8364" s="17" t="inlineStr">
        <is>
          <t/>
        </is>
      </c>
      <c r="F8364" s="17" t="inlineStr">
        <is>
          <t/>
        </is>
      </c>
      <c r="G8364" s="17" t="inlineStr">
        <is>
          <t>2025-fakt-7151-zinema haur eta gazteentzat 2025: bartonfilms (turuleka oiloa)</t>
        </is>
      </c>
      <c r="H8364" s="17" t="inlineStr">
        <is>
          <t>2025-fakt-7151-zinema haur eta gazteentzat 2025: bartonfilms (turuleka oiloa)</t>
        </is>
      </c>
      <c r="I8364" s="17" t="inlineStr">
        <is>
          <t/>
        </is>
      </c>
      <c r="J8364" s="17" t="inlineStr">
        <is>
          <t>17/01/2026</t>
        </is>
      </c>
      <c r="K8364" s="17" t="inlineStr">
        <is>
          <t>2025ZABR1512</t>
        </is>
      </c>
      <c r="L8364" s="17" t="inlineStr">
        <is>
          <t>Adjudicación provisional / definitiva</t>
        </is>
      </c>
      <c r="M8364" s="17" t="inlineStr">
        <is>
          <t>true</t>
        </is>
      </c>
      <c r="N8364" s="17" t="inlineStr">
        <is>
          <t/>
        </is>
      </c>
      <c r="O8364" s="17" t="inlineStr">
        <is>
          <t/>
        </is>
      </c>
      <c r="P8364" s="17" t="inlineStr">
        <is>
          <t/>
        </is>
      </c>
      <c r="Q8364" s="17" t="inlineStr">
        <is>
          <t/>
        </is>
      </c>
      <c r="R8364" s="17" t="inlineStr">
        <is>
          <t/>
        </is>
      </c>
      <c r="S8364" s="17" t="inlineStr">
        <is>
          <t>https://www.contratacion.euskadi.eus/webkpe00-kpeperfi/es/contenidos/anuncio_contratacion/expcm478533/es_doc/images/logo_irun.jpg</t>
        </is>
      </c>
      <c r="T8364" s="17" t="inlineStr">
        <is>
          <t>Ayuntamiento de Irun</t>
        </is>
      </c>
      <c r="U8364" s="17" t="inlineStr">
        <is>
          <t>P2004900C - Ayuntamiento de Irun</t>
        </is>
      </c>
      <c r="V8364" s="17" t="inlineStr">
        <is>
          <t>Alcalde</t>
        </is>
      </c>
      <c r="W8364" s="17" t="inlineStr">
        <is>
          <t/>
        </is>
      </c>
      <c r="X8364" s="17" t="inlineStr">
        <is>
          <t/>
        </is>
      </c>
      <c r="Y8364" s="17" t="inlineStr">
        <is>
          <t/>
        </is>
      </c>
      <c r="Z8364" s="17" t="inlineStr">
        <is>
          <t>https://www.contratacion.euskadi.eus/anuncio_contratacion/2025-fakt-7151-zinema-haur-eta-gazteentzat-2025-bartonfilms-turuleka-oiloa/webkpe00-kpesimpc/es/</t>
        </is>
      </c>
      <c r="AA8364" s="17" t="inlineStr">
        <is>
          <t>https://www.contratacion.euskadi.eus/webkpe00-kpesimpc/es/contenidos/anuncio_contratacion/expcm478533/es_doc/index.html</t>
        </is>
      </c>
      <c r="AB8364" s="17" t="inlineStr">
        <is>
          <t>https://www.contratacion.euskadi.eus/contenidos/anuncio_contratacion/expcm478533/es_doc/data/es_r01dtpd19bcdbc0a8d3dc02453f074b7e9001f60f3</t>
        </is>
      </c>
      <c r="AC8364" s="17" t="inlineStr">
        <is>
          <t>https://www.contratacion.euskadi.eus/contenidos/anuncio_contratacion/expcm478533/r01Index/expcm478533-idxContent.xml</t>
        </is>
      </c>
      <c r="AD8364" s="17" t="inlineStr">
        <is>
          <t>17/01/2026</t>
        </is>
      </c>
      <c r="AE8364" s="17" t="inlineStr">
        <is>
          <t>r01etpd1609338d519289790b178221e4fb71e6c81</t>
        </is>
      </c>
      <c r="AF8364" s="17" t="inlineStr">
        <is>
          <t>Ayuntamiento de Irun</t>
        </is>
      </c>
      <c r="AG8364" s="17" t="inlineStr">
        <is>
          <t>r01epd01416e3f95a714d6b8970fd1cb76fa92158</t>
        </is>
      </c>
      <c r="AH8364" s="17" t="inlineStr">
        <is>
          <t>Ayuntamiento de Irun</t>
        </is>
      </c>
      <c r="AI8364" s="17" t="inlineStr">
        <is>
          <t/>
        </is>
      </c>
      <c r="AJ8364" s="17" t="inlineStr">
        <is>
          <t/>
        </is>
      </c>
    </row>
    <row r="8365" customHeight="true" ht="15.0">
      <c r="A8365" s="17" t="inlineStr">
        <is>
          <t>2025-fakt-8578-ene 2025: barton films sl (karmele 2025-12-14)</t>
        </is>
      </c>
      <c r="B8365" s="17" t="inlineStr">
        <is>
          <t/>
        </is>
      </c>
      <c r="C8365" s="17" t="inlineStr">
        <is>
          <t>Gobierno Vasco</t>
        </is>
      </c>
      <c r="D8365" s="17" t="inlineStr">
        <is>
          <t/>
        </is>
      </c>
      <c r="E8365" s="17" t="inlineStr">
        <is>
          <t/>
        </is>
      </c>
      <c r="F8365" s="17" t="inlineStr">
        <is>
          <t/>
        </is>
      </c>
      <c r="G8365" s="17" t="inlineStr">
        <is>
          <t>2025-fakt-8578-ene 2025: barton films sl (karmele 2025-12-14)</t>
        </is>
      </c>
      <c r="H8365" s="17" t="inlineStr">
        <is>
          <t>2025-fakt-8578-ene 2025: barton films sl (karmele 2025-12-14)</t>
        </is>
      </c>
      <c r="I8365" s="17" t="inlineStr">
        <is>
          <t/>
        </is>
      </c>
      <c r="J8365" s="17" t="inlineStr">
        <is>
          <t>17/01/2026</t>
        </is>
      </c>
      <c r="K8365" s="17" t="inlineStr">
        <is>
          <t>2025ZABR2201</t>
        </is>
      </c>
      <c r="L8365" s="17" t="inlineStr">
        <is>
          <t>Adjudicación provisional / definitiva</t>
        </is>
      </c>
      <c r="M8365" s="17" t="inlineStr">
        <is>
          <t>true</t>
        </is>
      </c>
      <c r="N8365" s="17" t="inlineStr">
        <is>
          <t/>
        </is>
      </c>
      <c r="O8365" s="17" t="inlineStr">
        <is>
          <t/>
        </is>
      </c>
      <c r="P8365" s="17" t="inlineStr">
        <is>
          <t/>
        </is>
      </c>
      <c r="Q8365" s="17" t="inlineStr">
        <is>
          <t/>
        </is>
      </c>
      <c r="R8365" s="17" t="inlineStr">
        <is>
          <t/>
        </is>
      </c>
      <c r="S8365" s="17" t="inlineStr">
        <is>
          <t>https://www.contratacion.euskadi.eus/webkpe00-kpeperfi/es/contenidos/anuncio_contratacion/expcm478534/es_doc/images/logo_irun.jpg</t>
        </is>
      </c>
      <c r="T8365" s="17" t="inlineStr">
        <is>
          <t>Ayuntamiento de Irun</t>
        </is>
      </c>
      <c r="U8365" s="17" t="inlineStr">
        <is>
          <t>P2004900C - Ayuntamiento de Irun</t>
        </is>
      </c>
      <c r="V8365" s="17" t="inlineStr">
        <is>
          <t>Alcalde</t>
        </is>
      </c>
      <c r="W8365" s="17" t="inlineStr">
        <is>
          <t/>
        </is>
      </c>
      <c r="X8365" s="17" t="inlineStr">
        <is>
          <t/>
        </is>
      </c>
      <c r="Y8365" s="17" t="inlineStr">
        <is>
          <t/>
        </is>
      </c>
      <c r="Z8365" s="17" t="inlineStr">
        <is>
          <t>https://www.contratacion.euskadi.eus/anuncio_contratacion/2025-fakt-8578-ene-2025-barton-films-sl-karmele-2025-12-14/webkpe00-kpesimpc/es/</t>
        </is>
      </c>
      <c r="AA8365" s="17" t="inlineStr">
        <is>
          <t>https://www.contratacion.euskadi.eus/webkpe00-kpesimpc/es/contenidos/anuncio_contratacion/expcm478534/es_doc/index.html</t>
        </is>
      </c>
      <c r="AB8365" s="17" t="inlineStr">
        <is>
          <t>https://www.contratacion.euskadi.eus/contenidos/anuncio_contratacion/expcm478534/es_doc/data/es_r01dtpd19bcdbc326d3dc0245361c30eb15fc0b5f6</t>
        </is>
      </c>
      <c r="AC8365" s="17" t="inlineStr">
        <is>
          <t>https://www.contratacion.euskadi.eus/contenidos/anuncio_contratacion/expcm478534/r01Index/expcm478534-idxContent.xml</t>
        </is>
      </c>
      <c r="AD8365" s="17" t="inlineStr">
        <is>
          <t>17/01/2026</t>
        </is>
      </c>
      <c r="AE8365" s="17" t="inlineStr">
        <is>
          <t>r01etpd1609338d519289790b178221e4fb71e6c81</t>
        </is>
      </c>
      <c r="AF8365" s="17" t="inlineStr">
        <is>
          <t>Ayuntamiento de Irun</t>
        </is>
      </c>
      <c r="AG8365" s="17" t="inlineStr">
        <is>
          <t>r01epd01416e3f95a714d6b8970fd1cb76fa92158</t>
        </is>
      </c>
      <c r="AH8365" s="17" t="inlineStr">
        <is>
          <t>Ayuntamiento de Irun</t>
        </is>
      </c>
      <c r="AI8365" s="17" t="inlineStr">
        <is>
          <t/>
        </is>
      </c>
      <c r="AJ8365" s="17" t="inlineStr">
        <is>
          <t/>
        </is>
      </c>
    </row>
    <row r="8366" customHeight="true" ht="15.0">
      <c r="A8366" s="17" t="inlineStr">
        <is>
          <t>Pinturas, barnices y mástiques</t>
        </is>
      </c>
      <c r="B8366" s="17" t="inlineStr">
        <is>
          <t/>
        </is>
      </c>
      <c r="C8366" s="17" t="inlineStr">
        <is>
          <t>Gobierno Vasco</t>
        </is>
      </c>
      <c r="D8366" s="17" t="inlineStr">
        <is>
          <t/>
        </is>
      </c>
      <c r="E8366" s="17" t="inlineStr">
        <is>
          <t/>
        </is>
      </c>
      <c r="F8366" s="17" t="inlineStr">
        <is>
          <t/>
        </is>
      </c>
      <c r="G8366" s="17" t="inlineStr">
        <is>
          <t>Pinturas, barnices y mástiques</t>
        </is>
      </c>
      <c r="H8366" s="17" t="inlineStr">
        <is>
          <t>Pinturas, barnices y mástiques</t>
        </is>
      </c>
      <c r="I8366" s="17" t="inlineStr">
        <is>
          <t/>
        </is>
      </c>
      <c r="J8366" s="17" t="inlineStr">
        <is>
          <t>17/01/2026</t>
        </is>
      </c>
      <c r="K8366" s="17" t="inlineStr">
        <is>
          <t>2025ZZAC0011-49667</t>
        </is>
      </c>
      <c r="L8366" s="17" t="inlineStr">
        <is>
          <t>Adjudicación provisional / definitiva</t>
        </is>
      </c>
      <c r="M8366" s="17" t="inlineStr">
        <is>
          <t>true</t>
        </is>
      </c>
      <c r="N8366" s="17" t="inlineStr">
        <is>
          <t/>
        </is>
      </c>
      <c r="O8366" s="17" t="inlineStr">
        <is>
          <t/>
        </is>
      </c>
      <c r="P8366" s="17" t="inlineStr">
        <is>
          <t/>
        </is>
      </c>
      <c r="Q8366" s="17" t="inlineStr">
        <is>
          <t/>
        </is>
      </c>
      <c r="R8366" s="17" t="inlineStr">
        <is>
          <t/>
        </is>
      </c>
      <c r="S8366" s="17" t="inlineStr">
        <is>
          <t>https://www.contratacion.euskadi.eus/webkpe00-kpeperfi/es/contenidos/anuncio_contratacion/expcm478535/es_doc/images/logo_irun.jpg</t>
        </is>
      </c>
      <c r="T8366" s="17" t="inlineStr">
        <is>
          <t>Ayuntamiento de Irun</t>
        </is>
      </c>
      <c r="U8366" s="17" t="inlineStr">
        <is>
          <t>P2004900C - Ayuntamiento de Irun</t>
        </is>
      </c>
      <c r="V8366" s="17" t="inlineStr">
        <is>
          <t>Alcalde</t>
        </is>
      </c>
      <c r="W8366" s="17" t="inlineStr">
        <is>
          <t/>
        </is>
      </c>
      <c r="X8366" s="17" t="inlineStr">
        <is>
          <t/>
        </is>
      </c>
      <c r="Y8366" s="17" t="inlineStr">
        <is>
          <t/>
        </is>
      </c>
      <c r="Z8366" s="17" t="inlineStr">
        <is>
          <t>https://www.contratacion.euskadi.eus/anuncio_contratacion/pinturas-barnices-y-mastiques/expcm478535/webkpe00-kpesimpc/es/</t>
        </is>
      </c>
      <c r="AA8366" s="17" t="inlineStr">
        <is>
          <t>https://www.contratacion.euskadi.eus/webkpe00-kpesimpc/es/contenidos/anuncio_contratacion/expcm478535/es_doc/index.html</t>
        </is>
      </c>
      <c r="AB8366" s="17" t="inlineStr">
        <is>
          <t>https://www.contratacion.euskadi.eus/contenidos/anuncio_contratacion/expcm478535/es_doc/data/es_r01dtpd19bcdc026ab6a7b6f1fe5217d24856e1e2d</t>
        </is>
      </c>
      <c r="AC8366" s="17" t="inlineStr">
        <is>
          <t>https://www.contratacion.euskadi.eus/contenidos/anuncio_contratacion/expcm478535/r01Index/expcm478535-idxContent.xml</t>
        </is>
      </c>
      <c r="AD8366" s="17" t="inlineStr">
        <is>
          <t>17/01/2026</t>
        </is>
      </c>
      <c r="AE8366" s="17" t="inlineStr">
        <is>
          <t>r01etpd1609338d519289790b178221e4fb71e6c81</t>
        </is>
      </c>
      <c r="AF8366" s="17" t="inlineStr">
        <is>
          <t>Ayuntamiento de Irun</t>
        </is>
      </c>
      <c r="AG8366" s="17" t="inlineStr">
        <is>
          <t>r01epd01416e3f95a714d6b8970fd1cb76fa92158</t>
        </is>
      </c>
      <c r="AH8366" s="17" t="inlineStr">
        <is>
          <t>Ayuntamiento de Irun</t>
        </is>
      </c>
      <c r="AI8366" s="17" t="inlineStr">
        <is>
          <t/>
        </is>
      </c>
      <c r="AJ8366" s="17" t="inlineStr">
        <is>
          <t/>
        </is>
      </c>
    </row>
    <row r="8367" customHeight="true" ht="15.0">
      <c r="A8367" s="17" t="inlineStr">
        <is>
          <t>Estructuras y materiales de construcción; productos auxiliares para la construcción</t>
        </is>
      </c>
      <c r="B8367" s="17" t="inlineStr">
        <is>
          <t/>
        </is>
      </c>
      <c r="C8367" s="17" t="inlineStr">
        <is>
          <t>Gobierno Vasco</t>
        </is>
      </c>
      <c r="D8367" s="17" t="inlineStr">
        <is>
          <t/>
        </is>
      </c>
      <c r="E8367" s="17" t="inlineStr">
        <is>
          <t/>
        </is>
      </c>
      <c r="F8367" s="17" t="inlineStr">
        <is>
          <t/>
        </is>
      </c>
      <c r="G8367" s="17" t="inlineStr">
        <is>
          <t>Estructuras y materiales de construcción; productos auxiliares para la construcción</t>
        </is>
      </c>
      <c r="H8367" s="17" t="inlineStr">
        <is>
          <t>Estructuras y materiales de construcción; productos auxiliares para la construcción</t>
        </is>
      </c>
      <c r="I8367" s="17" t="inlineStr">
        <is>
          <t/>
        </is>
      </c>
      <c r="J8367" s="17" t="inlineStr">
        <is>
          <t>17/01/2026</t>
        </is>
      </c>
      <c r="K8367" s="17" t="inlineStr">
        <is>
          <t>2025ZZAC0011-49668</t>
        </is>
      </c>
      <c r="L8367" s="17" t="inlineStr">
        <is>
          <t>Adjudicación provisional / definitiva</t>
        </is>
      </c>
      <c r="M8367" s="17" t="inlineStr">
        <is>
          <t>true</t>
        </is>
      </c>
      <c r="N8367" s="17" t="inlineStr">
        <is>
          <t/>
        </is>
      </c>
      <c r="O8367" s="17" t="inlineStr">
        <is>
          <t/>
        </is>
      </c>
      <c r="P8367" s="17" t="inlineStr">
        <is>
          <t/>
        </is>
      </c>
      <c r="Q8367" s="17" t="inlineStr">
        <is>
          <t/>
        </is>
      </c>
      <c r="R8367" s="17" t="inlineStr">
        <is>
          <t/>
        </is>
      </c>
      <c r="S8367" s="17" t="inlineStr">
        <is>
          <t>https://www.contratacion.euskadi.eus/webkpe00-kpeperfi/es/contenidos/anuncio_contratacion/expcm478536/es_doc/images/logo_irun.jpg</t>
        </is>
      </c>
      <c r="T8367" s="17" t="inlineStr">
        <is>
          <t>Ayuntamiento de Irun</t>
        </is>
      </c>
      <c r="U8367" s="17" t="inlineStr">
        <is>
          <t>P2004900C - Ayuntamiento de Irun</t>
        </is>
      </c>
      <c r="V8367" s="17" t="inlineStr">
        <is>
          <t>Alcalde</t>
        </is>
      </c>
      <c r="W8367" s="17" t="inlineStr">
        <is>
          <t/>
        </is>
      </c>
      <c r="X8367" s="17" t="inlineStr">
        <is>
          <t/>
        </is>
      </c>
      <c r="Y8367" s="17" t="inlineStr">
        <is>
          <t/>
        </is>
      </c>
      <c r="Z8367" s="17" t="inlineStr">
        <is>
          <t>https://www.contratacion.euskadi.eus/anuncio_contratacion/estructuras-y-materiales-construccion-productos-auxiliares-construccion/expcm478536/webkpe00-kpesimpc/es/</t>
        </is>
      </c>
      <c r="AA8367" s="17" t="inlineStr">
        <is>
          <t>https://www.contratacion.euskadi.eus/webkpe00-kpesimpc/es/contenidos/anuncio_contratacion/expcm478536/es_doc/index.html</t>
        </is>
      </c>
      <c r="AB8367" s="17" t="inlineStr">
        <is>
          <t>https://www.contratacion.euskadi.eus/contenidos/anuncio_contratacion/expcm478536/es_doc/data/es_r01dtpd19bcdc04eb96a7b6f1f58e4d5900ec4da48</t>
        </is>
      </c>
      <c r="AC8367" s="17" t="inlineStr">
        <is>
          <t>https://www.contratacion.euskadi.eus/contenidos/anuncio_contratacion/expcm478536/r01Index/expcm478536-idxContent.xml</t>
        </is>
      </c>
      <c r="AD8367" s="17" t="inlineStr">
        <is>
          <t>17/01/2026</t>
        </is>
      </c>
      <c r="AE8367" s="17" t="inlineStr">
        <is>
          <t>r01etpd1609338d519289790b178221e4fb71e6c81</t>
        </is>
      </c>
      <c r="AF8367" s="17" t="inlineStr">
        <is>
          <t>Ayuntamiento de Irun</t>
        </is>
      </c>
      <c r="AG8367" s="17" t="inlineStr">
        <is>
          <t>r01epd01416e3f95a714d6b8970fd1cb76fa92158</t>
        </is>
      </c>
      <c r="AH8367" s="17" t="inlineStr">
        <is>
          <t>Ayuntamiento de Irun</t>
        </is>
      </c>
      <c r="AI8367" s="17" t="inlineStr">
        <is>
          <t/>
        </is>
      </c>
      <c r="AJ8367" s="17" t="inlineStr">
        <is>
          <t/>
        </is>
      </c>
    </row>
    <row r="8368" customHeight="true" ht="15.0">
      <c r="A8368" s="17" t="inlineStr">
        <is>
          <t>Estructuras y materiales de construcción; productos auxiliares para la construcción</t>
        </is>
      </c>
      <c r="B8368" s="17" t="inlineStr">
        <is>
          <t/>
        </is>
      </c>
      <c r="C8368" s="17" t="inlineStr">
        <is>
          <t>Gobierno Vasco</t>
        </is>
      </c>
      <c r="D8368" s="17" t="inlineStr">
        <is>
          <t/>
        </is>
      </c>
      <c r="E8368" s="17" t="inlineStr">
        <is>
          <t/>
        </is>
      </c>
      <c r="F8368" s="17" t="inlineStr">
        <is>
          <t/>
        </is>
      </c>
      <c r="G8368" s="17" t="inlineStr">
        <is>
          <t>Estructuras y materiales de construcción; productos auxiliares para la construcción</t>
        </is>
      </c>
      <c r="H8368" s="17" t="inlineStr">
        <is>
          <t>Estructuras y materiales de construcción; productos auxiliares para la construcción</t>
        </is>
      </c>
      <c r="I8368" s="17" t="inlineStr">
        <is>
          <t/>
        </is>
      </c>
      <c r="J8368" s="17" t="inlineStr">
        <is>
          <t>17/01/2026</t>
        </is>
      </c>
      <c r="K8368" s="17" t="inlineStr">
        <is>
          <t>84346-49666</t>
        </is>
      </c>
      <c r="L8368" s="17" t="inlineStr">
        <is>
          <t>Adjudicación provisional / definitiva</t>
        </is>
      </c>
      <c r="M8368" s="17" t="inlineStr">
        <is>
          <t>true</t>
        </is>
      </c>
      <c r="N8368" s="17" t="inlineStr">
        <is>
          <t/>
        </is>
      </c>
      <c r="O8368" s="17" t="inlineStr">
        <is>
          <t/>
        </is>
      </c>
      <c r="P8368" s="17" t="inlineStr">
        <is>
          <t/>
        </is>
      </c>
      <c r="Q8368" s="17" t="inlineStr">
        <is>
          <t/>
        </is>
      </c>
      <c r="R8368" s="17" t="inlineStr">
        <is>
          <t/>
        </is>
      </c>
      <c r="S8368" s="17" t="inlineStr">
        <is>
          <t>https://www.contratacion.euskadi.eus/webkpe00-kpeperfi/es/contenidos/anuncio_contratacion/expcm478537/es_doc/images/logo_irun.jpg</t>
        </is>
      </c>
      <c r="T8368" s="17" t="inlineStr">
        <is>
          <t>Ayuntamiento de Irun</t>
        </is>
      </c>
      <c r="U8368" s="17" t="inlineStr">
        <is>
          <t>P2004900C - Ayuntamiento de Irun</t>
        </is>
      </c>
      <c r="V8368" s="17" t="inlineStr">
        <is>
          <t>Alcalde</t>
        </is>
      </c>
      <c r="W8368" s="17" t="inlineStr">
        <is>
          <t/>
        </is>
      </c>
      <c r="X8368" s="17" t="inlineStr">
        <is>
          <t/>
        </is>
      </c>
      <c r="Y8368" s="17" t="inlineStr">
        <is>
          <t/>
        </is>
      </c>
      <c r="Z8368" s="17" t="inlineStr">
        <is>
          <t>https://www.contratacion.euskadi.eus/anuncio_contratacion/estructuras-y-materiales-construccion-productos-auxiliares-construccion/expcm478537/webkpe00-kpesimpc/es/</t>
        </is>
      </c>
      <c r="AA8368" s="17" t="inlineStr">
        <is>
          <t>https://www.contratacion.euskadi.eus/webkpe00-kpesimpc/es/contenidos/anuncio_contratacion/expcm478537/es_doc/index.html</t>
        </is>
      </c>
      <c r="AB8368" s="17" t="inlineStr">
        <is>
          <t>https://www.contratacion.euskadi.eus/contenidos/anuncio_contratacion/expcm478537/es_doc/data/es_r01dtpd19bcdc076266a7b6f1f39215d4c1f7e0057</t>
        </is>
      </c>
      <c r="AC8368" s="17" t="inlineStr">
        <is>
          <t>https://www.contratacion.euskadi.eus/contenidos/anuncio_contratacion/expcm478537/r01Index/expcm478537-idxContent.xml</t>
        </is>
      </c>
      <c r="AD8368" s="17" t="inlineStr">
        <is>
          <t>17/01/2026</t>
        </is>
      </c>
      <c r="AE8368" s="17" t="inlineStr">
        <is>
          <t>r01etpd1609338d519289790b178221e4fb71e6c81</t>
        </is>
      </c>
      <c r="AF8368" s="17" t="inlineStr">
        <is>
          <t>Ayuntamiento de Irun</t>
        </is>
      </c>
      <c r="AG8368" s="17" t="inlineStr">
        <is>
          <t>r01epd01416e3f95a714d6b8970fd1cb76fa92158</t>
        </is>
      </c>
      <c r="AH8368" s="17" t="inlineStr">
        <is>
          <t>Ayuntamiento de Irun</t>
        </is>
      </c>
      <c r="AI8368" s="17" t="inlineStr">
        <is>
          <t/>
        </is>
      </c>
      <c r="AJ8368" s="17" t="inlineStr">
        <is>
          <t/>
        </is>
      </c>
    </row>
    <row r="8369" customHeight="true" ht="15.0">
      <c r="A8369" s="17" t="inlineStr">
        <is>
          <t>Estructuras y materiales de construcción; productos auxiliares para la construcción</t>
        </is>
      </c>
      <c r="B8369" s="17" t="inlineStr">
        <is>
          <t/>
        </is>
      </c>
      <c r="C8369" s="17" t="inlineStr">
        <is>
          <t>Gobierno Vasco</t>
        </is>
      </c>
      <c r="D8369" s="17" t="inlineStr">
        <is>
          <t/>
        </is>
      </c>
      <c r="E8369" s="17" t="inlineStr">
        <is>
          <t/>
        </is>
      </c>
      <c r="F8369" s="17" t="inlineStr">
        <is>
          <t/>
        </is>
      </c>
      <c r="G8369" s="17" t="inlineStr">
        <is>
          <t>Estructuras y materiales de construcción; productos auxiliares para la construcción</t>
        </is>
      </c>
      <c r="H8369" s="17" t="inlineStr">
        <is>
          <t>Estructuras y materiales de construcción; productos auxiliares para la construcción</t>
        </is>
      </c>
      <c r="I8369" s="17" t="inlineStr">
        <is>
          <t/>
        </is>
      </c>
      <c r="J8369" s="17" t="inlineStr">
        <is>
          <t>17/01/2026</t>
        </is>
      </c>
      <c r="K8369" s="17" t="inlineStr">
        <is>
          <t>2025ZZAC0011-50038</t>
        </is>
      </c>
      <c r="L8369" s="17" t="inlineStr">
        <is>
          <t>Adjudicación provisional / definitiva</t>
        </is>
      </c>
      <c r="M8369" s="17" t="inlineStr">
        <is>
          <t>true</t>
        </is>
      </c>
      <c r="N8369" s="17" t="inlineStr">
        <is>
          <t/>
        </is>
      </c>
      <c r="O8369" s="17" t="inlineStr">
        <is>
          <t/>
        </is>
      </c>
      <c r="P8369" s="17" t="inlineStr">
        <is>
          <t/>
        </is>
      </c>
      <c r="Q8369" s="17" t="inlineStr">
        <is>
          <t/>
        </is>
      </c>
      <c r="R8369" s="17" t="inlineStr">
        <is>
          <t/>
        </is>
      </c>
      <c r="S8369" s="17" t="inlineStr">
        <is>
          <t>https://www.contratacion.euskadi.eus/webkpe00-kpeperfi/es/contenidos/anuncio_contratacion/expcm478538/es_doc/images/logo_irun.jpg</t>
        </is>
      </c>
      <c r="T8369" s="17" t="inlineStr">
        <is>
          <t>Ayuntamiento de Irun</t>
        </is>
      </c>
      <c r="U8369" s="17" t="inlineStr">
        <is>
          <t>P2004900C - Ayuntamiento de Irun</t>
        </is>
      </c>
      <c r="V8369" s="17" t="inlineStr">
        <is>
          <t>Alcalde</t>
        </is>
      </c>
      <c r="W8369" s="17" t="inlineStr">
        <is>
          <t/>
        </is>
      </c>
      <c r="X8369" s="17" t="inlineStr">
        <is>
          <t/>
        </is>
      </c>
      <c r="Y8369" s="17" t="inlineStr">
        <is>
          <t/>
        </is>
      </c>
      <c r="Z8369" s="17" t="inlineStr">
        <is>
          <t>https://www.contratacion.euskadi.eus/anuncio_contratacion/estructuras-y-materiales-construccion-productos-auxiliares-construccion/expcm478538/webkpe00-kpesimpc/es/</t>
        </is>
      </c>
      <c r="AA8369" s="17" t="inlineStr">
        <is>
          <t>https://www.contratacion.euskadi.eus/webkpe00-kpesimpc/es/contenidos/anuncio_contratacion/expcm478538/es_doc/index.html</t>
        </is>
      </c>
      <c r="AB8369" s="17" t="inlineStr">
        <is>
          <t>https://www.contratacion.euskadi.eus/contenidos/anuncio_contratacion/expcm478538/es_doc/data/es_r01dtpd19bcdc09e096a7b6f1fee23acd07370dd41</t>
        </is>
      </c>
      <c r="AC8369" s="17" t="inlineStr">
        <is>
          <t>https://www.contratacion.euskadi.eus/contenidos/anuncio_contratacion/expcm478538/r01Index/expcm478538-idxContent.xml</t>
        </is>
      </c>
      <c r="AD8369" s="17" t="inlineStr">
        <is>
          <t>17/01/2026</t>
        </is>
      </c>
      <c r="AE8369" s="17" t="inlineStr">
        <is>
          <t>r01etpd1609338d519289790b178221e4fb71e6c81</t>
        </is>
      </c>
      <c r="AF8369" s="17" t="inlineStr">
        <is>
          <t>Ayuntamiento de Irun</t>
        </is>
      </c>
      <c r="AG8369" s="17" t="inlineStr">
        <is>
          <t>r01epd01416e3f95a714d6b8970fd1cb76fa92158</t>
        </is>
      </c>
      <c r="AH8369" s="17" t="inlineStr">
        <is>
          <t>Ayuntamiento de Irun</t>
        </is>
      </c>
      <c r="AI8369" s="17" t="inlineStr">
        <is>
          <t/>
        </is>
      </c>
      <c r="AJ8369" s="17" t="inlineStr">
        <is>
          <t/>
        </is>
      </c>
    </row>
    <row r="8370" customHeight="true" ht="15.0">
      <c r="A8370" s="17" t="inlineStr">
        <is>
          <t>Estructuras y materiales de construcción; productos auxiliares para la construcción</t>
        </is>
      </c>
      <c r="B8370" s="17" t="inlineStr">
        <is>
          <t/>
        </is>
      </c>
      <c r="C8370" s="17" t="inlineStr">
        <is>
          <t>Gobierno Vasco</t>
        </is>
      </c>
      <c r="D8370" s="17" t="inlineStr">
        <is>
          <t/>
        </is>
      </c>
      <c r="E8370" s="17" t="inlineStr">
        <is>
          <t/>
        </is>
      </c>
      <c r="F8370" s="17" t="inlineStr">
        <is>
          <t/>
        </is>
      </c>
      <c r="G8370" s="17" t="inlineStr">
        <is>
          <t>Estructuras y materiales de construcción; productos auxiliares para la construcción</t>
        </is>
      </c>
      <c r="H8370" s="17" t="inlineStr">
        <is>
          <t>Estructuras y materiales de construcción; productos auxiliares para la construcción</t>
        </is>
      </c>
      <c r="I8370" s="17" t="inlineStr">
        <is>
          <t/>
        </is>
      </c>
      <c r="J8370" s="17" t="inlineStr">
        <is>
          <t>17/01/2026</t>
        </is>
      </c>
      <c r="K8370" s="17" t="inlineStr">
        <is>
          <t>2025ZZAC0011-50039</t>
        </is>
      </c>
      <c r="L8370" s="17" t="inlineStr">
        <is>
          <t>Adjudicación provisional / definitiva</t>
        </is>
      </c>
      <c r="M8370" s="17" t="inlineStr">
        <is>
          <t>true</t>
        </is>
      </c>
      <c r="N8370" s="17" t="inlineStr">
        <is>
          <t/>
        </is>
      </c>
      <c r="O8370" s="17" t="inlineStr">
        <is>
          <t/>
        </is>
      </c>
      <c r="P8370" s="17" t="inlineStr">
        <is>
          <t/>
        </is>
      </c>
      <c r="Q8370" s="17" t="inlineStr">
        <is>
          <t/>
        </is>
      </c>
      <c r="R8370" s="17" t="inlineStr">
        <is>
          <t/>
        </is>
      </c>
      <c r="S8370" s="17" t="inlineStr">
        <is>
          <t>https://www.contratacion.euskadi.eus/webkpe00-kpeperfi/es/contenidos/anuncio_contratacion/expcm478539/es_doc/images/logo_irun.jpg</t>
        </is>
      </c>
      <c r="T8370" s="17" t="inlineStr">
        <is>
          <t>Ayuntamiento de Irun</t>
        </is>
      </c>
      <c r="U8370" s="17" t="inlineStr">
        <is>
          <t>P2004900C - Ayuntamiento de Irun</t>
        </is>
      </c>
      <c r="V8370" s="17" t="inlineStr">
        <is>
          <t>Alcalde</t>
        </is>
      </c>
      <c r="W8370" s="17" t="inlineStr">
        <is>
          <t/>
        </is>
      </c>
      <c r="X8370" s="17" t="inlineStr">
        <is>
          <t/>
        </is>
      </c>
      <c r="Y8370" s="17" t="inlineStr">
        <is>
          <t/>
        </is>
      </c>
      <c r="Z8370" s="17" t="inlineStr">
        <is>
          <t>https://www.contratacion.euskadi.eus/anuncio_contratacion/estructuras-y-materiales-construccion-productos-auxiliares-construccion/expcm478539/webkpe00-kpesimpc/es/</t>
        </is>
      </c>
      <c r="AA8370" s="17" t="inlineStr">
        <is>
          <t>https://www.contratacion.euskadi.eus/webkpe00-kpesimpc/es/contenidos/anuncio_contratacion/expcm478539/es_doc/index.html</t>
        </is>
      </c>
      <c r="AB8370" s="17" t="inlineStr">
        <is>
          <t>https://www.contratacion.euskadi.eus/contenidos/anuncio_contratacion/expcm478539/es_doc/data/es_r01dtpd19bcdc0c59d6a7b6f1f8ea7b4e8c1ac42aa</t>
        </is>
      </c>
      <c r="AC8370" s="17" t="inlineStr">
        <is>
          <t>https://www.contratacion.euskadi.eus/contenidos/anuncio_contratacion/expcm478539/r01Index/expcm478539-idxContent.xml</t>
        </is>
      </c>
      <c r="AD8370" s="17" t="inlineStr">
        <is>
          <t>17/01/2026</t>
        </is>
      </c>
      <c r="AE8370" s="17" t="inlineStr">
        <is>
          <t>r01etpd1609338d519289790b178221e4fb71e6c81</t>
        </is>
      </c>
      <c r="AF8370" s="17" t="inlineStr">
        <is>
          <t>Ayuntamiento de Irun</t>
        </is>
      </c>
      <c r="AG8370" s="17" t="inlineStr">
        <is>
          <t>r01epd01416e3f95a714d6b8970fd1cb76fa92158</t>
        </is>
      </c>
      <c r="AH8370" s="17" t="inlineStr">
        <is>
          <t>Ayuntamiento de Irun</t>
        </is>
      </c>
      <c r="AI8370" s="17" t="inlineStr">
        <is>
          <t/>
        </is>
      </c>
      <c r="AJ8370" s="17" t="inlineStr">
        <is>
          <t/>
        </is>
      </c>
    </row>
    <row r="8371" customHeight="true" ht="15.0">
      <c r="A8371" s="17" t="inlineStr">
        <is>
          <t>Herramientas, cerraduras, llaves, bisagras, elementos de sujección, cadenas y muelles</t>
        </is>
      </c>
      <c r="B8371" s="17" t="inlineStr">
        <is>
          <t/>
        </is>
      </c>
      <c r="C8371" s="17" t="inlineStr">
        <is>
          <t>Gobierno Vasco</t>
        </is>
      </c>
      <c r="D8371" s="17" t="inlineStr">
        <is>
          <t/>
        </is>
      </c>
      <c r="E8371" s="17" t="inlineStr">
        <is>
          <t/>
        </is>
      </c>
      <c r="F8371" s="17" t="inlineStr">
        <is>
          <t/>
        </is>
      </c>
      <c r="G8371" s="17" t="inlineStr">
        <is>
          <t>Herramientas, cerraduras, llaves, bisagras, elementos de sujección, cadenas y muelles</t>
        </is>
      </c>
      <c r="H8371" s="17" t="inlineStr">
        <is>
          <t>Herramientas, cerraduras, llaves, bisagras, elementos de sujección, cadenas y muelles</t>
        </is>
      </c>
      <c r="I8371" s="17" t="inlineStr">
        <is>
          <t/>
        </is>
      </c>
      <c r="J8371" s="17" t="inlineStr">
        <is>
          <t>17/01/2026</t>
        </is>
      </c>
      <c r="K8371" s="17" t="inlineStr">
        <is>
          <t>2025ZZAC0011-50177</t>
        </is>
      </c>
      <c r="L8371" s="17" t="inlineStr">
        <is>
          <t>Adjudicación provisional / definitiva</t>
        </is>
      </c>
      <c r="M8371" s="17" t="inlineStr">
        <is>
          <t>true</t>
        </is>
      </c>
      <c r="N8371" s="17" t="inlineStr">
        <is>
          <t/>
        </is>
      </c>
      <c r="O8371" s="17" t="inlineStr">
        <is>
          <t/>
        </is>
      </c>
      <c r="P8371" s="17" t="inlineStr">
        <is>
          <t/>
        </is>
      </c>
      <c r="Q8371" s="17" t="inlineStr">
        <is>
          <t/>
        </is>
      </c>
      <c r="R8371" s="17" t="inlineStr">
        <is>
          <t/>
        </is>
      </c>
      <c r="S8371" s="17" t="inlineStr">
        <is>
          <t>https://www.contratacion.euskadi.eus/webkpe00-kpeperfi/es/contenidos/anuncio_contratacion/expcm478540/es_doc/images/logo_irun.jpg</t>
        </is>
      </c>
      <c r="T8371" s="17" t="inlineStr">
        <is>
          <t>Ayuntamiento de Irun</t>
        </is>
      </c>
      <c r="U8371" s="17" t="inlineStr">
        <is>
          <t>P2004900C - Ayuntamiento de Irun</t>
        </is>
      </c>
      <c r="V8371" s="17" t="inlineStr">
        <is>
          <t>Alcalde</t>
        </is>
      </c>
      <c r="W8371" s="17" t="inlineStr">
        <is>
          <t/>
        </is>
      </c>
      <c r="X8371" s="17" t="inlineStr">
        <is>
          <t/>
        </is>
      </c>
      <c r="Y8371" s="17" t="inlineStr">
        <is>
          <t/>
        </is>
      </c>
      <c r="Z8371" s="17" t="inlineStr">
        <is>
          <t>https://www.contratacion.euskadi.eus/anuncio_contratacion/herramientas-cerraduras-llaves-bisagras-elementos-sujeccion-cadenas-y-muelles/expcm478540/webkpe00-kpesimpc/es/</t>
        </is>
      </c>
      <c r="AA8371" s="17" t="inlineStr">
        <is>
          <t>https://www.contratacion.euskadi.eus/webkpe00-kpesimpc/es/contenidos/anuncio_contratacion/expcm478540/es_doc/index.html</t>
        </is>
      </c>
      <c r="AB8371" s="17" t="inlineStr">
        <is>
          <t>https://www.contratacion.euskadi.eus/contenidos/anuncio_contratacion/expcm478540/es_doc/data/es_r01dtpd19bcdc4baa62bd4c0fe930d1c9e5f5c8542</t>
        </is>
      </c>
      <c r="AC8371" s="17" t="inlineStr">
        <is>
          <t>https://www.contratacion.euskadi.eus/contenidos/anuncio_contratacion/expcm478540/r01Index/expcm478540-idxContent.xml</t>
        </is>
      </c>
      <c r="AD8371" s="17" t="inlineStr">
        <is>
          <t>17/01/2026</t>
        </is>
      </c>
      <c r="AE8371" s="17" t="inlineStr">
        <is>
          <t>r01etpd1609338d519289790b178221e4fb71e6c81</t>
        </is>
      </c>
      <c r="AF8371" s="17" t="inlineStr">
        <is>
          <t>Ayuntamiento de Irun</t>
        </is>
      </c>
      <c r="AG8371" s="17" t="inlineStr">
        <is>
          <t>r01epd01416e3f95a714d6b8970fd1cb76fa92158</t>
        </is>
      </c>
      <c r="AH8371" s="17" t="inlineStr">
        <is>
          <t>Ayuntamiento de Irun</t>
        </is>
      </c>
      <c r="AI8371" s="17" t="inlineStr">
        <is>
          <t/>
        </is>
      </c>
      <c r="AJ8371" s="17" t="inlineStr">
        <is>
          <t/>
        </is>
      </c>
    </row>
    <row r="8372" customHeight="true" ht="15.0">
      <c r="A8372" s="17" t="inlineStr">
        <is>
          <t>Estructuras y materiales de construcción; productos auxiliares para la construcción</t>
        </is>
      </c>
      <c r="B8372" s="17" t="inlineStr">
        <is>
          <t/>
        </is>
      </c>
      <c r="C8372" s="17" t="inlineStr">
        <is>
          <t>Gobierno Vasco</t>
        </is>
      </c>
      <c r="D8372" s="17" t="inlineStr">
        <is>
          <t/>
        </is>
      </c>
      <c r="E8372" s="17" t="inlineStr">
        <is>
          <t/>
        </is>
      </c>
      <c r="F8372" s="17" t="inlineStr">
        <is>
          <t/>
        </is>
      </c>
      <c r="G8372" s="17" t="inlineStr">
        <is>
          <t>Estructuras y materiales de construcción; productos auxiliares para la construcción</t>
        </is>
      </c>
      <c r="H8372" s="17" t="inlineStr">
        <is>
          <t>Estructuras y materiales de construcción; productos auxiliares para la construcción</t>
        </is>
      </c>
      <c r="I8372" s="17" t="inlineStr">
        <is>
          <t/>
        </is>
      </c>
      <c r="J8372" s="17" t="inlineStr">
        <is>
          <t>17/01/2026</t>
        </is>
      </c>
      <c r="K8372" s="17" t="inlineStr">
        <is>
          <t>84597-50176</t>
        </is>
      </c>
      <c r="L8372" s="17" t="inlineStr">
        <is>
          <t>Adjudicación provisional / definitiva</t>
        </is>
      </c>
      <c r="M8372" s="17" t="inlineStr">
        <is>
          <t>true</t>
        </is>
      </c>
      <c r="N8372" s="17" t="inlineStr">
        <is>
          <t/>
        </is>
      </c>
      <c r="O8372" s="17" t="inlineStr">
        <is>
          <t/>
        </is>
      </c>
      <c r="P8372" s="17" t="inlineStr">
        <is>
          <t/>
        </is>
      </c>
      <c r="Q8372" s="17" t="inlineStr">
        <is>
          <t/>
        </is>
      </c>
      <c r="R8372" s="17" t="inlineStr">
        <is>
          <t/>
        </is>
      </c>
      <c r="S8372" s="17" t="inlineStr">
        <is>
          <t>https://www.contratacion.euskadi.eus/webkpe00-kpeperfi/es/contenidos/anuncio_contratacion/expcm478541/es_doc/images/logo_irun.jpg</t>
        </is>
      </c>
      <c r="T8372" s="17" t="inlineStr">
        <is>
          <t>Ayuntamiento de Irun</t>
        </is>
      </c>
      <c r="U8372" s="17" t="inlineStr">
        <is>
          <t>P2004900C - Ayuntamiento de Irun</t>
        </is>
      </c>
      <c r="V8372" s="17" t="inlineStr">
        <is>
          <t>Alcalde</t>
        </is>
      </c>
      <c r="W8372" s="17" t="inlineStr">
        <is>
          <t/>
        </is>
      </c>
      <c r="X8372" s="17" t="inlineStr">
        <is>
          <t/>
        </is>
      </c>
      <c r="Y8372" s="17" t="inlineStr">
        <is>
          <t/>
        </is>
      </c>
      <c r="Z8372" s="17" t="inlineStr">
        <is>
          <t>https://www.contratacion.euskadi.eus/anuncio_contratacion/estructuras-y-materiales-construccion-productos-auxiliares-construccion/expcm478541/webkpe00-kpesimpc/es/</t>
        </is>
      </c>
      <c r="AA8372" s="17" t="inlineStr">
        <is>
          <t>https://www.contratacion.euskadi.eus/webkpe00-kpesimpc/es/contenidos/anuncio_contratacion/expcm478541/es_doc/index.html</t>
        </is>
      </c>
      <c r="AB8372" s="17" t="inlineStr">
        <is>
          <t>https://www.contratacion.euskadi.eus/contenidos/anuncio_contratacion/expcm478541/es_doc/data/es_r01dtpd19bcdc4e2702bd4c0feb8aa1ed14f7521f6</t>
        </is>
      </c>
      <c r="AC8372" s="17" t="inlineStr">
        <is>
          <t>https://www.contratacion.euskadi.eus/contenidos/anuncio_contratacion/expcm478541/r01Index/expcm478541-idxContent.xml</t>
        </is>
      </c>
      <c r="AD8372" s="17" t="inlineStr">
        <is>
          <t>17/01/2026</t>
        </is>
      </c>
      <c r="AE8372" s="17" t="inlineStr">
        <is>
          <t>r01etpd1609338d519289790b178221e4fb71e6c81</t>
        </is>
      </c>
      <c r="AF8372" s="17" t="inlineStr">
        <is>
          <t>Ayuntamiento de Irun</t>
        </is>
      </c>
      <c r="AG8372" s="17" t="inlineStr">
        <is>
          <t>r01epd01416e3f95a714d6b8970fd1cb76fa92158</t>
        </is>
      </c>
      <c r="AH8372" s="17" t="inlineStr">
        <is>
          <t>Ayuntamiento de Irun</t>
        </is>
      </c>
      <c r="AI8372" s="17" t="inlineStr">
        <is>
          <t/>
        </is>
      </c>
      <c r="AJ8372" s="17" t="inlineStr">
        <is>
          <t/>
        </is>
      </c>
    </row>
    <row r="8373" customHeight="true" ht="15.0">
      <c r="A8373" s="17" t="inlineStr">
        <is>
          <t>Verano 2025- iturria industrial sl- sacos de arena para euskal jira</t>
        </is>
      </c>
      <c r="B8373" s="17" t="inlineStr">
        <is>
          <t/>
        </is>
      </c>
      <c r="C8373" s="17" t="inlineStr">
        <is>
          <t>Gobierno Vasco</t>
        </is>
      </c>
      <c r="D8373" s="17" t="inlineStr">
        <is>
          <t/>
        </is>
      </c>
      <c r="E8373" s="17" t="inlineStr">
        <is>
          <t/>
        </is>
      </c>
      <c r="F8373" s="17" t="inlineStr">
        <is>
          <t/>
        </is>
      </c>
      <c r="G8373" s="17" t="inlineStr">
        <is>
          <t>Verano 2025- iturria industrial sl- sacos de arena para euskal jira</t>
        </is>
      </c>
      <c r="H8373" s="17" t="inlineStr">
        <is>
          <t>Verano 2025- iturria industrial sl- sacos de arena para euskal jira</t>
        </is>
      </c>
      <c r="I8373" s="17" t="inlineStr">
        <is>
          <t/>
        </is>
      </c>
      <c r="J8373" s="17" t="inlineStr">
        <is>
          <t>17/01/2026</t>
        </is>
      </c>
      <c r="K8373" s="17" t="inlineStr">
        <is>
          <t>2025ZABR1611</t>
        </is>
      </c>
      <c r="L8373" s="17" t="inlineStr">
        <is>
          <t>Adjudicación provisional / definitiva</t>
        </is>
      </c>
      <c r="M8373" s="17" t="inlineStr">
        <is>
          <t>true</t>
        </is>
      </c>
      <c r="N8373" s="17" t="inlineStr">
        <is>
          <t/>
        </is>
      </c>
      <c r="O8373" s="17" t="inlineStr">
        <is>
          <t/>
        </is>
      </c>
      <c r="P8373" s="17" t="inlineStr">
        <is>
          <t/>
        </is>
      </c>
      <c r="Q8373" s="17" t="inlineStr">
        <is>
          <t/>
        </is>
      </c>
      <c r="R8373" s="17" t="inlineStr">
        <is>
          <t/>
        </is>
      </c>
      <c r="S8373" s="17" t="inlineStr">
        <is>
          <t>https://www.contratacion.euskadi.eus/webkpe00-kpeperfi/es/contenidos/anuncio_contratacion/expcm478542/es_doc/images/logo_irun.jpg</t>
        </is>
      </c>
      <c r="T8373" s="17" t="inlineStr">
        <is>
          <t>Ayuntamiento de Irun</t>
        </is>
      </c>
      <c r="U8373" s="17" t="inlineStr">
        <is>
          <t>P2004900C - Ayuntamiento de Irun</t>
        </is>
      </c>
      <c r="V8373" s="17" t="inlineStr">
        <is>
          <t>Alcalde</t>
        </is>
      </c>
      <c r="W8373" s="17" t="inlineStr">
        <is>
          <t/>
        </is>
      </c>
      <c r="X8373" s="17" t="inlineStr">
        <is>
          <t/>
        </is>
      </c>
      <c r="Y8373" s="17" t="inlineStr">
        <is>
          <t/>
        </is>
      </c>
      <c r="Z8373" s="17" t="inlineStr">
        <is>
          <t>https://www.contratacion.euskadi.eus/anuncio_contratacion/verano-2025-iturria-industrial-sl-sacos-arena-euskal-jira/webkpe00-kpesimpc/es/</t>
        </is>
      </c>
      <c r="AA8373" s="17" t="inlineStr">
        <is>
          <t>https://www.contratacion.euskadi.eus/webkpe00-kpesimpc/es/contenidos/anuncio_contratacion/expcm478542/es_doc/index.html</t>
        </is>
      </c>
      <c r="AB8373" s="17" t="inlineStr">
        <is>
          <t>https://www.contratacion.euskadi.eus/contenidos/anuncio_contratacion/expcm478542/es_doc/data/es_r01dtpd19bcdc50ab12bd4c0fed3dc0bf6c91891d3</t>
        </is>
      </c>
      <c r="AC8373" s="17" t="inlineStr">
        <is>
          <t>https://www.contratacion.euskadi.eus/contenidos/anuncio_contratacion/expcm478542/r01Index/expcm478542-idxContent.xml</t>
        </is>
      </c>
      <c r="AD8373" s="17" t="inlineStr">
        <is>
          <t>17/01/2026</t>
        </is>
      </c>
      <c r="AE8373" s="17" t="inlineStr">
        <is>
          <t>r01etpd1609338d519289790b178221e4fb71e6c81</t>
        </is>
      </c>
      <c r="AF8373" s="17" t="inlineStr">
        <is>
          <t>Ayuntamiento de Irun</t>
        </is>
      </c>
      <c r="AG8373" s="17" t="inlineStr">
        <is>
          <t>r01epd01416e3f95a714d6b8970fd1cb76fa92158</t>
        </is>
      </c>
      <c r="AH8373" s="17" t="inlineStr">
        <is>
          <t>Ayuntamiento de Irun</t>
        </is>
      </c>
      <c r="AI8373" s="17" t="inlineStr">
        <is>
          <t/>
        </is>
      </c>
      <c r="AJ8373" s="17" t="inlineStr">
        <is>
          <t/>
        </is>
      </c>
    </row>
    <row r="8374" customHeight="true" ht="15.0">
      <c r="A8374" s="17" t="inlineStr">
        <is>
          <t>Herramientas, cerraduras, llaves, bisagras, elementos de sujección, cadenas y muelles</t>
        </is>
      </c>
      <c r="B8374" s="17" t="inlineStr">
        <is>
          <t/>
        </is>
      </c>
      <c r="C8374" s="17" t="inlineStr">
        <is>
          <t>Gobierno Vasco</t>
        </is>
      </c>
      <c r="D8374" s="17" t="inlineStr">
        <is>
          <t/>
        </is>
      </c>
      <c r="E8374" s="17" t="inlineStr">
        <is>
          <t/>
        </is>
      </c>
      <c r="F8374" s="17" t="inlineStr">
        <is>
          <t/>
        </is>
      </c>
      <c r="G8374" s="17" t="inlineStr">
        <is>
          <t>Herramientas, cerraduras, llaves, bisagras, elementos de sujección, cadenas y muelles</t>
        </is>
      </c>
      <c r="H8374" s="17" t="inlineStr">
        <is>
          <t>Herramientas, cerraduras, llaves, bisagras, elementos de sujección, cadenas y muelles</t>
        </is>
      </c>
      <c r="I8374" s="17" t="inlineStr">
        <is>
          <t/>
        </is>
      </c>
      <c r="J8374" s="17" t="inlineStr">
        <is>
          <t>17/01/2026</t>
        </is>
      </c>
      <c r="K8374" s="17" t="inlineStr">
        <is>
          <t>2025ZZAC0011-50431</t>
        </is>
      </c>
      <c r="L8374" s="17" t="inlineStr">
        <is>
          <t>Adjudicación provisional / definitiva</t>
        </is>
      </c>
      <c r="M8374" s="17" t="inlineStr">
        <is>
          <t>true</t>
        </is>
      </c>
      <c r="N8374" s="17" t="inlineStr">
        <is>
          <t/>
        </is>
      </c>
      <c r="O8374" s="17" t="inlineStr">
        <is>
          <t/>
        </is>
      </c>
      <c r="P8374" s="17" t="inlineStr">
        <is>
          <t/>
        </is>
      </c>
      <c r="Q8374" s="17" t="inlineStr">
        <is>
          <t/>
        </is>
      </c>
      <c r="R8374" s="17" t="inlineStr">
        <is>
          <t/>
        </is>
      </c>
      <c r="S8374" s="17" t="inlineStr">
        <is>
          <t>https://www.contratacion.euskadi.eus/webkpe00-kpeperfi/es/contenidos/anuncio_contratacion/expcm478543/es_doc/images/logo_irun.jpg</t>
        </is>
      </c>
      <c r="T8374" s="17" t="inlineStr">
        <is>
          <t>Ayuntamiento de Irun</t>
        </is>
      </c>
      <c r="U8374" s="17" t="inlineStr">
        <is>
          <t>P2004900C - Ayuntamiento de Irun</t>
        </is>
      </c>
      <c r="V8374" s="17" t="inlineStr">
        <is>
          <t>Alcalde</t>
        </is>
      </c>
      <c r="W8374" s="17" t="inlineStr">
        <is>
          <t/>
        </is>
      </c>
      <c r="X8374" s="17" t="inlineStr">
        <is>
          <t/>
        </is>
      </c>
      <c r="Y8374" s="17" t="inlineStr">
        <is>
          <t/>
        </is>
      </c>
      <c r="Z8374" s="17" t="inlineStr">
        <is>
          <t>https://www.contratacion.euskadi.eus/anuncio_contratacion/herramientas-cerraduras-llaves-bisagras-elementos-sujeccion-cadenas-y-muelles/expcm478543/webkpe00-kpesimpc/es/</t>
        </is>
      </c>
      <c r="AA8374" s="17" t="inlineStr">
        <is>
          <t>https://www.contratacion.euskadi.eus/webkpe00-kpesimpc/es/contenidos/anuncio_contratacion/expcm478543/es_doc/index.html</t>
        </is>
      </c>
      <c r="AB8374" s="17" t="inlineStr">
        <is>
          <t>https://www.contratacion.euskadi.eus/contenidos/anuncio_contratacion/expcm478543/es_doc/data/es_r01dtpd19bcdc532492bd4c0fefd8ef3933c71f075</t>
        </is>
      </c>
      <c r="AC8374" s="17" t="inlineStr">
        <is>
          <t>https://www.contratacion.euskadi.eus/contenidos/anuncio_contratacion/expcm478543/r01Index/expcm478543-idxContent.xml</t>
        </is>
      </c>
      <c r="AD8374" s="17" t="inlineStr">
        <is>
          <t>17/01/2026</t>
        </is>
      </c>
      <c r="AE8374" s="17" t="inlineStr">
        <is>
          <t>r01etpd1609338d519289790b178221e4fb71e6c81</t>
        </is>
      </c>
      <c r="AF8374" s="17" t="inlineStr">
        <is>
          <t>Ayuntamiento de Irun</t>
        </is>
      </c>
      <c r="AG8374" s="17" t="inlineStr">
        <is>
          <t>r01epd01416e3f95a714d6b8970fd1cb76fa92158</t>
        </is>
      </c>
      <c r="AH8374" s="17" t="inlineStr">
        <is>
          <t>Ayuntamiento de Irun</t>
        </is>
      </c>
      <c r="AI8374" s="17" t="inlineStr">
        <is>
          <t/>
        </is>
      </c>
      <c r="AJ8374" s="17" t="inlineStr">
        <is>
          <t/>
        </is>
      </c>
    </row>
    <row r="8375" customHeight="true" ht="15.0">
      <c r="A8375" s="17" t="inlineStr">
        <is>
          <t>Herramientas, cerraduras, llaves, bisagras, elementos de sujección, cadenas y muelles</t>
        </is>
      </c>
      <c r="B8375" s="17" t="inlineStr">
        <is>
          <t/>
        </is>
      </c>
      <c r="C8375" s="17" t="inlineStr">
        <is>
          <t>Gobierno Vasco</t>
        </is>
      </c>
      <c r="D8375" s="17" t="inlineStr">
        <is>
          <t/>
        </is>
      </c>
      <c r="E8375" s="17" t="inlineStr">
        <is>
          <t/>
        </is>
      </c>
      <c r="F8375" s="17" t="inlineStr">
        <is>
          <t/>
        </is>
      </c>
      <c r="G8375" s="17" t="inlineStr">
        <is>
          <t>Herramientas, cerraduras, llaves, bisagras, elementos de sujección, cadenas y muelles</t>
        </is>
      </c>
      <c r="H8375" s="17" t="inlineStr">
        <is>
          <t>Herramientas, cerraduras, llaves, bisagras, elementos de sujección, cadenas y muelles</t>
        </is>
      </c>
      <c r="I8375" s="17" t="inlineStr">
        <is>
          <t/>
        </is>
      </c>
      <c r="J8375" s="17" t="inlineStr">
        <is>
          <t>17/01/2026</t>
        </is>
      </c>
      <c r="K8375" s="17" t="inlineStr">
        <is>
          <t>2025ZZAC0011-50474</t>
        </is>
      </c>
      <c r="L8375" s="17" t="inlineStr">
        <is>
          <t>Adjudicación provisional / definitiva</t>
        </is>
      </c>
      <c r="M8375" s="17" t="inlineStr">
        <is>
          <t>true</t>
        </is>
      </c>
      <c r="N8375" s="17" t="inlineStr">
        <is>
          <t/>
        </is>
      </c>
      <c r="O8375" s="17" t="inlineStr">
        <is>
          <t/>
        </is>
      </c>
      <c r="P8375" s="17" t="inlineStr">
        <is>
          <t/>
        </is>
      </c>
      <c r="Q8375" s="17" t="inlineStr">
        <is>
          <t/>
        </is>
      </c>
      <c r="R8375" s="17" t="inlineStr">
        <is>
          <t/>
        </is>
      </c>
      <c r="S8375" s="17" t="inlineStr">
        <is>
          <t>https://www.contratacion.euskadi.eus/webkpe00-kpeperfi/es/contenidos/anuncio_contratacion/expcm478544/es_doc/images/logo_irun.jpg</t>
        </is>
      </c>
      <c r="T8375" s="17" t="inlineStr">
        <is>
          <t>Ayuntamiento de Irun</t>
        </is>
      </c>
      <c r="U8375" s="17" t="inlineStr">
        <is>
          <t>P2004900C - Ayuntamiento de Irun</t>
        </is>
      </c>
      <c r="V8375" s="17" t="inlineStr">
        <is>
          <t>Alcalde</t>
        </is>
      </c>
      <c r="W8375" s="17" t="inlineStr">
        <is>
          <t/>
        </is>
      </c>
      <c r="X8375" s="17" t="inlineStr">
        <is>
          <t/>
        </is>
      </c>
      <c r="Y8375" s="17" t="inlineStr">
        <is>
          <t/>
        </is>
      </c>
      <c r="Z8375" s="17" t="inlineStr">
        <is>
          <t>https://www.contratacion.euskadi.eus/anuncio_contratacion/herramientas-cerraduras-llaves-bisagras-elementos-sujeccion-cadenas-y-muelles/expcm478544/webkpe00-kpesimpc/es/</t>
        </is>
      </c>
      <c r="AA8375" s="17" t="inlineStr">
        <is>
          <t>https://www.contratacion.euskadi.eus/webkpe00-kpesimpc/es/contenidos/anuncio_contratacion/expcm478544/es_doc/index.html</t>
        </is>
      </c>
      <c r="AB8375" s="17" t="inlineStr">
        <is>
          <t>https://www.contratacion.euskadi.eus/contenidos/anuncio_contratacion/expcm478544/es_doc/data/es_r01dtpd19bcdc559dd2bd4c0fecdf4ac7314e547cb</t>
        </is>
      </c>
      <c r="AC8375" s="17" t="inlineStr">
        <is>
          <t>https://www.contratacion.euskadi.eus/contenidos/anuncio_contratacion/expcm478544/r01Index/expcm478544-idxContent.xml</t>
        </is>
      </c>
      <c r="AD8375" s="17" t="inlineStr">
        <is>
          <t>17/01/2026</t>
        </is>
      </c>
      <c r="AE8375" s="17" t="inlineStr">
        <is>
          <t>r01etpd1609338d519289790b178221e4fb71e6c81</t>
        </is>
      </c>
      <c r="AF8375" s="17" t="inlineStr">
        <is>
          <t>Ayuntamiento de Irun</t>
        </is>
      </c>
      <c r="AG8375" s="17" t="inlineStr">
        <is>
          <t>r01epd01416e3f95a714d6b8970fd1cb76fa92158</t>
        </is>
      </c>
      <c r="AH8375" s="17" t="inlineStr">
        <is>
          <t>Ayuntamiento de Irun</t>
        </is>
      </c>
      <c r="AI8375" s="17" t="inlineStr">
        <is>
          <t/>
        </is>
      </c>
      <c r="AJ8375" s="17" t="inlineStr">
        <is>
          <t/>
        </is>
      </c>
    </row>
    <row r="8376" customHeight="true" ht="15.0">
      <c r="A8376" s="17" t="inlineStr">
        <is>
          <t>Estructuras y materiales de construcción; productos auxiliares para la construcción</t>
        </is>
      </c>
      <c r="B8376" s="17" t="inlineStr">
        <is>
          <t/>
        </is>
      </c>
      <c r="C8376" s="17" t="inlineStr">
        <is>
          <t>Gobierno Vasco</t>
        </is>
      </c>
      <c r="D8376" s="17" t="inlineStr">
        <is>
          <t/>
        </is>
      </c>
      <c r="E8376" s="17" t="inlineStr">
        <is>
          <t/>
        </is>
      </c>
      <c r="F8376" s="17" t="inlineStr">
        <is>
          <t/>
        </is>
      </c>
      <c r="G8376" s="17" t="inlineStr">
        <is>
          <t>Estructuras y materiales de construcción; productos auxiliares para la construcción</t>
        </is>
      </c>
      <c r="H8376" s="17" t="inlineStr">
        <is>
          <t>Estructuras y materiales de construcción; productos auxiliares para la construcción</t>
        </is>
      </c>
      <c r="I8376" s="17" t="inlineStr">
        <is>
          <t/>
        </is>
      </c>
      <c r="J8376" s="17" t="inlineStr">
        <is>
          <t>17/01/2026</t>
        </is>
      </c>
      <c r="K8376" s="17" t="inlineStr">
        <is>
          <t>84761-50473</t>
        </is>
      </c>
      <c r="L8376" s="17" t="inlineStr">
        <is>
          <t>Adjudicación provisional / definitiva</t>
        </is>
      </c>
      <c r="M8376" s="17" t="inlineStr">
        <is>
          <t>true</t>
        </is>
      </c>
      <c r="N8376" s="17" t="inlineStr">
        <is>
          <t/>
        </is>
      </c>
      <c r="O8376" s="17" t="inlineStr">
        <is>
          <t/>
        </is>
      </c>
      <c r="P8376" s="17" t="inlineStr">
        <is>
          <t/>
        </is>
      </c>
      <c r="Q8376" s="17" t="inlineStr">
        <is>
          <t/>
        </is>
      </c>
      <c r="R8376" s="17" t="inlineStr">
        <is>
          <t/>
        </is>
      </c>
      <c r="S8376" s="17" t="inlineStr">
        <is>
          <t>https://www.contratacion.euskadi.eus/webkpe00-kpeperfi/es/contenidos/anuncio_contratacion/expcm478545/es_doc/images/logo_irun.jpg</t>
        </is>
      </c>
      <c r="T8376" s="17" t="inlineStr">
        <is>
          <t>Ayuntamiento de Irun</t>
        </is>
      </c>
      <c r="U8376" s="17" t="inlineStr">
        <is>
          <t>P2004900C - Ayuntamiento de Irun</t>
        </is>
      </c>
      <c r="V8376" s="17" t="inlineStr">
        <is>
          <t>Alcalde</t>
        </is>
      </c>
      <c r="W8376" s="17" t="inlineStr">
        <is>
          <t/>
        </is>
      </c>
      <c r="X8376" s="17" t="inlineStr">
        <is>
          <t/>
        </is>
      </c>
      <c r="Y8376" s="17" t="inlineStr">
        <is>
          <t/>
        </is>
      </c>
      <c r="Z8376" s="17" t="inlineStr">
        <is>
          <t>https://www.contratacion.euskadi.eus/anuncio_contratacion/estructuras-y-materiales-construccion-productos-auxiliares-construccion/expcm478545/webkpe00-kpesimpc/es/</t>
        </is>
      </c>
      <c r="AA8376" s="17" t="inlineStr">
        <is>
          <t>https://www.contratacion.euskadi.eus/webkpe00-kpesimpc/es/contenidos/anuncio_contratacion/expcm478545/es_doc/index.html</t>
        </is>
      </c>
      <c r="AB8376" s="17" t="inlineStr">
        <is>
          <t>https://www.contratacion.euskadi.eus/contenidos/anuncio_contratacion/expcm478545/es_doc/data/es_r01dtpd19bcdc9c5d76a7b6f1f8324fb63e1fd6cb6</t>
        </is>
      </c>
      <c r="AC8376" s="17" t="inlineStr">
        <is>
          <t>https://www.contratacion.euskadi.eus/contenidos/anuncio_contratacion/expcm478545/r01Index/expcm478545-idxContent.xml</t>
        </is>
      </c>
      <c r="AD8376" s="17" t="inlineStr">
        <is>
          <t>17/01/2026</t>
        </is>
      </c>
      <c r="AE8376" s="17" t="inlineStr">
        <is>
          <t>r01etpd1609338d519289790b178221e4fb71e6c81</t>
        </is>
      </c>
      <c r="AF8376" s="17" t="inlineStr">
        <is>
          <t>Ayuntamiento de Irun</t>
        </is>
      </c>
      <c r="AG8376" s="17" t="inlineStr">
        <is>
          <t>r01epd01416e3f95a714d6b8970fd1cb76fa92158</t>
        </is>
      </c>
      <c r="AH8376" s="17" t="inlineStr">
        <is>
          <t>Ayuntamiento de Irun</t>
        </is>
      </c>
      <c r="AI8376" s="17" t="inlineStr">
        <is>
          <t/>
        </is>
      </c>
      <c r="AJ8376" s="17" t="inlineStr">
        <is>
          <t/>
        </is>
      </c>
    </row>
    <row r="8377" customHeight="true" ht="15.0">
      <c r="A8377" s="17" t="inlineStr">
        <is>
          <t>Herramientas, cerraduras, llaves, bisagras, elementos de sujección, cadenas y muelles</t>
        </is>
      </c>
      <c r="B8377" s="17" t="inlineStr">
        <is>
          <t/>
        </is>
      </c>
      <c r="C8377" s="17" t="inlineStr">
        <is>
          <t>Gobierno Vasco</t>
        </is>
      </c>
      <c r="D8377" s="17" t="inlineStr">
        <is>
          <t/>
        </is>
      </c>
      <c r="E8377" s="17" t="inlineStr">
        <is>
          <t/>
        </is>
      </c>
      <c r="F8377" s="17" t="inlineStr">
        <is>
          <t/>
        </is>
      </c>
      <c r="G8377" s="17" t="inlineStr">
        <is>
          <t>Herramientas, cerraduras, llaves, bisagras, elementos de sujección, cadenas y muelles</t>
        </is>
      </c>
      <c r="H8377" s="17" t="inlineStr">
        <is>
          <t>Herramientas, cerraduras, llaves, bisagras, elementos de sujección, cadenas y muelles</t>
        </is>
      </c>
      <c r="I8377" s="17" t="inlineStr">
        <is>
          <t/>
        </is>
      </c>
      <c r="J8377" s="17" t="inlineStr">
        <is>
          <t>17/01/2026</t>
        </is>
      </c>
      <c r="K8377" s="17" t="inlineStr">
        <is>
          <t>2025ZZAC0011-49969</t>
        </is>
      </c>
      <c r="L8377" s="17" t="inlineStr">
        <is>
          <t>Adjudicación provisional / definitiva</t>
        </is>
      </c>
      <c r="M8377" s="17" t="inlineStr">
        <is>
          <t>true</t>
        </is>
      </c>
      <c r="N8377" s="17" t="inlineStr">
        <is>
          <t/>
        </is>
      </c>
      <c r="O8377" s="17" t="inlineStr">
        <is>
          <t/>
        </is>
      </c>
      <c r="P8377" s="17" t="inlineStr">
        <is>
          <t/>
        </is>
      </c>
      <c r="Q8377" s="17" t="inlineStr">
        <is>
          <t/>
        </is>
      </c>
      <c r="R8377" s="17" t="inlineStr">
        <is>
          <t/>
        </is>
      </c>
      <c r="S8377" s="17" t="inlineStr">
        <is>
          <t>https://www.contratacion.euskadi.eus/webkpe00-kpeperfi/es/contenidos/anuncio_contratacion/expcm478546/es_doc/images/logo_irun.jpg</t>
        </is>
      </c>
      <c r="T8377" s="17" t="inlineStr">
        <is>
          <t>Ayuntamiento de Irun</t>
        </is>
      </c>
      <c r="U8377" s="17" t="inlineStr">
        <is>
          <t>P2004900C - Ayuntamiento de Irun</t>
        </is>
      </c>
      <c r="V8377" s="17" t="inlineStr">
        <is>
          <t>Alcalde</t>
        </is>
      </c>
      <c r="W8377" s="17" t="inlineStr">
        <is>
          <t/>
        </is>
      </c>
      <c r="X8377" s="17" t="inlineStr">
        <is>
          <t/>
        </is>
      </c>
      <c r="Y8377" s="17" t="inlineStr">
        <is>
          <t/>
        </is>
      </c>
      <c r="Z8377" s="17" t="inlineStr">
        <is>
          <t>https://www.contratacion.euskadi.eus/anuncio_contratacion/herramientas-cerraduras-llaves-bisagras-elementos-sujeccion-cadenas-y-muelles/expcm478546/webkpe00-kpesimpc/es/</t>
        </is>
      </c>
      <c r="AA8377" s="17" t="inlineStr">
        <is>
          <t>https://www.contratacion.euskadi.eus/webkpe00-kpesimpc/es/contenidos/anuncio_contratacion/expcm478546/es_doc/index.html</t>
        </is>
      </c>
      <c r="AB8377" s="17" t="inlineStr">
        <is>
          <t>https://www.contratacion.euskadi.eus/contenidos/anuncio_contratacion/expcm478546/es_doc/data/es_r01dtpd19bcdc9edfb6a7b6f1f3d7fcab29ad0dcd8</t>
        </is>
      </c>
      <c r="AC8377" s="17" t="inlineStr">
        <is>
          <t>https://www.contratacion.euskadi.eus/contenidos/anuncio_contratacion/expcm478546/r01Index/expcm478546-idxContent.xml</t>
        </is>
      </c>
      <c r="AD8377" s="17" t="inlineStr">
        <is>
          <t>17/01/2026</t>
        </is>
      </c>
      <c r="AE8377" s="17" t="inlineStr">
        <is>
          <t>r01etpd1609338d519289790b178221e4fb71e6c81</t>
        </is>
      </c>
      <c r="AF8377" s="17" t="inlineStr">
        <is>
          <t>Ayuntamiento de Irun</t>
        </is>
      </c>
      <c r="AG8377" s="17" t="inlineStr">
        <is>
          <t>r01epd01416e3f95a714d6b8970fd1cb76fa92158</t>
        </is>
      </c>
      <c r="AH8377" s="17" t="inlineStr">
        <is>
          <t>Ayuntamiento de Irun</t>
        </is>
      </c>
      <c r="AI8377" s="17" t="inlineStr">
        <is>
          <t/>
        </is>
      </c>
      <c r="AJ8377" s="17" t="inlineStr">
        <is>
          <t/>
        </is>
      </c>
    </row>
    <row r="8378" customHeight="true" ht="15.0">
      <c r="A8378" s="17" t="inlineStr">
        <is>
          <t>Mobiliario para carreteras</t>
        </is>
      </c>
      <c r="B8378" s="17" t="inlineStr">
        <is>
          <t/>
        </is>
      </c>
      <c r="C8378" s="17" t="inlineStr">
        <is>
          <t>Gobierno Vasco</t>
        </is>
      </c>
      <c r="D8378" s="17" t="inlineStr">
        <is>
          <t/>
        </is>
      </c>
      <c r="E8378" s="17" t="inlineStr">
        <is>
          <t/>
        </is>
      </c>
      <c r="F8378" s="17" t="inlineStr">
        <is>
          <t/>
        </is>
      </c>
      <c r="G8378" s="17" t="inlineStr">
        <is>
          <t>Mobiliario para carreteras</t>
        </is>
      </c>
      <c r="H8378" s="17" t="inlineStr">
        <is>
          <t>Mobiliario para carreteras</t>
        </is>
      </c>
      <c r="I8378" s="17" t="inlineStr">
        <is>
          <t/>
        </is>
      </c>
      <c r="J8378" s="17" t="inlineStr">
        <is>
          <t>17/01/2026</t>
        </is>
      </c>
      <c r="K8378" s="17" t="inlineStr">
        <is>
          <t>2025ZZAC0011-50737</t>
        </is>
      </c>
      <c r="L8378" s="17" t="inlineStr">
        <is>
          <t>Adjudicación provisional / definitiva</t>
        </is>
      </c>
      <c r="M8378" s="17" t="inlineStr">
        <is>
          <t>true</t>
        </is>
      </c>
      <c r="N8378" s="17" t="inlineStr">
        <is>
          <t/>
        </is>
      </c>
      <c r="O8378" s="17" t="inlineStr">
        <is>
          <t/>
        </is>
      </c>
      <c r="P8378" s="17" t="inlineStr">
        <is>
          <t/>
        </is>
      </c>
      <c r="Q8378" s="17" t="inlineStr">
        <is>
          <t/>
        </is>
      </c>
      <c r="R8378" s="17" t="inlineStr">
        <is>
          <t/>
        </is>
      </c>
      <c r="S8378" s="17" t="inlineStr">
        <is>
          <t>https://www.contratacion.euskadi.eus/webkpe00-kpeperfi/es/contenidos/anuncio_contratacion/expcm478547/es_doc/images/logo_irun.jpg</t>
        </is>
      </c>
      <c r="T8378" s="17" t="inlineStr">
        <is>
          <t>Ayuntamiento de Irun</t>
        </is>
      </c>
      <c r="U8378" s="17" t="inlineStr">
        <is>
          <t>P2004900C - Ayuntamiento de Irun</t>
        </is>
      </c>
      <c r="V8378" s="17" t="inlineStr">
        <is>
          <t>Alcalde</t>
        </is>
      </c>
      <c r="W8378" s="17" t="inlineStr">
        <is>
          <t/>
        </is>
      </c>
      <c r="X8378" s="17" t="inlineStr">
        <is>
          <t/>
        </is>
      </c>
      <c r="Y8378" s="17" t="inlineStr">
        <is>
          <t/>
        </is>
      </c>
      <c r="Z8378" s="17" t="inlineStr">
        <is>
          <t>https://www.contratacion.euskadi.eus/anuncio_contratacion/mobiliario-carreteras/expcm478547/webkpe00-kpesimpc/es/</t>
        </is>
      </c>
      <c r="AA8378" s="17" t="inlineStr">
        <is>
          <t>https://www.contratacion.euskadi.eus/webkpe00-kpesimpc/es/contenidos/anuncio_contratacion/expcm478547/es_doc/index.html</t>
        </is>
      </c>
      <c r="AB8378" s="17" t="inlineStr">
        <is>
          <t>https://www.contratacion.euskadi.eus/contenidos/anuncio_contratacion/expcm478547/es_doc/data/es_r01dtpd19bcdcde2875ccad867bdf48c1ee4775db2</t>
        </is>
      </c>
      <c r="AC8378" s="17" t="inlineStr">
        <is>
          <t>https://www.contratacion.euskadi.eus/contenidos/anuncio_contratacion/expcm478547/r01Index/expcm478547-idxContent.xml</t>
        </is>
      </c>
      <c r="AD8378" s="17" t="inlineStr">
        <is>
          <t>17/01/2026</t>
        </is>
      </c>
      <c r="AE8378" s="17" t="inlineStr">
        <is>
          <t>r01etpd1609338d519289790b178221e4fb71e6c81</t>
        </is>
      </c>
      <c r="AF8378" s="17" t="inlineStr">
        <is>
          <t>Ayuntamiento de Irun</t>
        </is>
      </c>
      <c r="AG8378" s="17" t="inlineStr">
        <is>
          <t>r01epd01416e3f95a714d6b8970fd1cb76fa92158</t>
        </is>
      </c>
      <c r="AH8378" s="17" t="inlineStr">
        <is>
          <t>Ayuntamiento de Irun</t>
        </is>
      </c>
      <c r="AI8378" s="17" t="inlineStr">
        <is>
          <t/>
        </is>
      </c>
      <c r="AJ8378" s="17" t="inlineStr">
        <is>
          <t/>
        </is>
      </c>
    </row>
    <row r="8379" customHeight="true" ht="15.0">
      <c r="A8379" s="17" t="inlineStr">
        <is>
          <t>Estructuras y materiales de construcción; productos auxiliares para la construcción</t>
        </is>
      </c>
      <c r="B8379" s="17" t="inlineStr">
        <is>
          <t/>
        </is>
      </c>
      <c r="C8379" s="17" t="inlineStr">
        <is>
          <t>Gobierno Vasco</t>
        </is>
      </c>
      <c r="D8379" s="17" t="inlineStr">
        <is>
          <t/>
        </is>
      </c>
      <c r="E8379" s="17" t="inlineStr">
        <is>
          <t/>
        </is>
      </c>
      <c r="F8379" s="17" t="inlineStr">
        <is>
          <t/>
        </is>
      </c>
      <c r="G8379" s="17" t="inlineStr">
        <is>
          <t>Estructuras y materiales de construcción; productos auxiliares para la construcción</t>
        </is>
      </c>
      <c r="H8379" s="17" t="inlineStr">
        <is>
          <t>Estructuras y materiales de construcción; productos auxiliares para la construcción</t>
        </is>
      </c>
      <c r="I8379" s="17" t="inlineStr">
        <is>
          <t/>
        </is>
      </c>
      <c r="J8379" s="17" t="inlineStr">
        <is>
          <t>17/01/2026</t>
        </is>
      </c>
      <c r="K8379" s="17" t="inlineStr">
        <is>
          <t>2025ZZAC0011-50738</t>
        </is>
      </c>
      <c r="L8379" s="17" t="inlineStr">
        <is>
          <t>Adjudicación provisional / definitiva</t>
        </is>
      </c>
      <c r="M8379" s="17" t="inlineStr">
        <is>
          <t>true</t>
        </is>
      </c>
      <c r="N8379" s="17" t="inlineStr">
        <is>
          <t/>
        </is>
      </c>
      <c r="O8379" s="17" t="inlineStr">
        <is>
          <t/>
        </is>
      </c>
      <c r="P8379" s="17" t="inlineStr">
        <is>
          <t/>
        </is>
      </c>
      <c r="Q8379" s="17" t="inlineStr">
        <is>
          <t/>
        </is>
      </c>
      <c r="R8379" s="17" t="inlineStr">
        <is>
          <t/>
        </is>
      </c>
      <c r="S8379" s="17" t="inlineStr">
        <is>
          <t>https://www.contratacion.euskadi.eus/webkpe00-kpeperfi/es/contenidos/anuncio_contratacion/expcm478548/es_doc/images/logo_irun.jpg</t>
        </is>
      </c>
      <c r="T8379" s="17" t="inlineStr">
        <is>
          <t>Ayuntamiento de Irun</t>
        </is>
      </c>
      <c r="U8379" s="17" t="inlineStr">
        <is>
          <t>P2004900C - Ayuntamiento de Irun</t>
        </is>
      </c>
      <c r="V8379" s="17" t="inlineStr">
        <is>
          <t>Alcalde</t>
        </is>
      </c>
      <c r="W8379" s="17" t="inlineStr">
        <is>
          <t/>
        </is>
      </c>
      <c r="X8379" s="17" t="inlineStr">
        <is>
          <t/>
        </is>
      </c>
      <c r="Y8379" s="17" t="inlineStr">
        <is>
          <t/>
        </is>
      </c>
      <c r="Z8379" s="17" t="inlineStr">
        <is>
          <t>https://www.contratacion.euskadi.eus/anuncio_contratacion/estructuras-y-materiales-construccion-productos-auxiliares-construccion/expcm478548/webkpe00-kpesimpc/es/</t>
        </is>
      </c>
      <c r="AA8379" s="17" t="inlineStr">
        <is>
          <t>https://www.contratacion.euskadi.eus/webkpe00-kpesimpc/es/contenidos/anuncio_contratacion/expcm478548/es_doc/index.html</t>
        </is>
      </c>
      <c r="AB8379" s="17" t="inlineStr">
        <is>
          <t>https://www.contratacion.euskadi.eus/contenidos/anuncio_contratacion/expcm478548/es_doc/data/es_r01dtpd19bcdce09e65ccad867a3daabc633dbf907</t>
        </is>
      </c>
      <c r="AC8379" s="17" t="inlineStr">
        <is>
          <t>https://www.contratacion.euskadi.eus/contenidos/anuncio_contratacion/expcm478548/r01Index/expcm478548-idxContent.xml</t>
        </is>
      </c>
      <c r="AD8379" s="17" t="inlineStr">
        <is>
          <t>17/01/2026</t>
        </is>
      </c>
      <c r="AE8379" s="17" t="inlineStr">
        <is>
          <t>r01etpd1609338d519289790b178221e4fb71e6c81</t>
        </is>
      </c>
      <c r="AF8379" s="17" t="inlineStr">
        <is>
          <t>Ayuntamiento de Irun</t>
        </is>
      </c>
      <c r="AG8379" s="17" t="inlineStr">
        <is>
          <t>r01epd01416e3f95a714d6b8970fd1cb76fa92158</t>
        </is>
      </c>
      <c r="AH8379" s="17" t="inlineStr">
        <is>
          <t>Ayuntamiento de Irun</t>
        </is>
      </c>
      <c r="AI8379" s="17" t="inlineStr">
        <is>
          <t/>
        </is>
      </c>
      <c r="AJ8379" s="17" t="inlineStr">
        <is>
          <t/>
        </is>
      </c>
    </row>
    <row r="8380" customHeight="true" ht="15.0">
      <c r="A8380" s="17" t="inlineStr">
        <is>
          <t>Reparación bicicleta utilizada para las prácticas en la pista de educación vial.</t>
        </is>
      </c>
      <c r="B8380" s="17" t="inlineStr">
        <is>
          <t/>
        </is>
      </c>
      <c r="C8380" s="17" t="inlineStr">
        <is>
          <t>Gobierno Vasco</t>
        </is>
      </c>
      <c r="D8380" s="17" t="inlineStr">
        <is>
          <t/>
        </is>
      </c>
      <c r="E8380" s="17" t="inlineStr">
        <is>
          <t/>
        </is>
      </c>
      <c r="F8380" s="17" t="inlineStr">
        <is>
          <t/>
        </is>
      </c>
      <c r="G8380" s="17" t="inlineStr">
        <is>
          <t>Reparación bicicleta utilizada para las prácticas en la pista de educación vial.</t>
        </is>
      </c>
      <c r="H8380" s="17" t="inlineStr">
        <is>
          <t>Reparación bicicleta utilizada para las prácticas en la pista de educación vial.</t>
        </is>
      </c>
      <c r="I8380" s="17" t="inlineStr">
        <is>
          <t/>
        </is>
      </c>
      <c r="J8380" s="17" t="inlineStr">
        <is>
          <t>17/01/2026</t>
        </is>
      </c>
      <c r="K8380" s="17" t="inlineStr">
        <is>
          <t>2025ZABR1946</t>
        </is>
      </c>
      <c r="L8380" s="17" t="inlineStr">
        <is>
          <t>Adjudicación provisional / definitiva</t>
        </is>
      </c>
      <c r="M8380" s="17" t="inlineStr">
        <is>
          <t>true</t>
        </is>
      </c>
      <c r="N8380" s="17" t="inlineStr">
        <is>
          <t/>
        </is>
      </c>
      <c r="O8380" s="17" t="inlineStr">
        <is>
          <t/>
        </is>
      </c>
      <c r="P8380" s="17" t="inlineStr">
        <is>
          <t/>
        </is>
      </c>
      <c r="Q8380" s="17" t="inlineStr">
        <is>
          <t/>
        </is>
      </c>
      <c r="R8380" s="17" t="inlineStr">
        <is>
          <t/>
        </is>
      </c>
      <c r="S8380" s="17" t="inlineStr">
        <is>
          <t>https://www.contratacion.euskadi.eus/webkpe00-kpeperfi/es/contenidos/anuncio_contratacion/expcm478549/es_doc/images/logo_irun.jpg</t>
        </is>
      </c>
      <c r="T8380" s="17" t="inlineStr">
        <is>
          <t>Ayuntamiento de Irun</t>
        </is>
      </c>
      <c r="U8380" s="17" t="inlineStr">
        <is>
          <t>P2004900C - Ayuntamiento de Irun</t>
        </is>
      </c>
      <c r="V8380" s="17" t="inlineStr">
        <is>
          <t>Alcalde</t>
        </is>
      </c>
      <c r="W8380" s="17" t="inlineStr">
        <is>
          <t/>
        </is>
      </c>
      <c r="X8380" s="17" t="inlineStr">
        <is>
          <t/>
        </is>
      </c>
      <c r="Y8380" s="17" t="inlineStr">
        <is>
          <t/>
        </is>
      </c>
      <c r="Z8380" s="17" t="inlineStr">
        <is>
          <t>https://www.contratacion.euskadi.eus/anuncio_contratacion/reparacion-bicicleta-utilizada-practicas-pista-educacion-vial/webkpe00-kpesimpc/es/</t>
        </is>
      </c>
      <c r="AA8380" s="17" t="inlineStr">
        <is>
          <t>https://www.contratacion.euskadi.eus/webkpe00-kpesimpc/es/contenidos/anuncio_contratacion/expcm478549/es_doc/index.html</t>
        </is>
      </c>
      <c r="AB8380" s="17" t="inlineStr">
        <is>
          <t>https://www.contratacion.euskadi.eus/contenidos/anuncio_contratacion/expcm478549/es_doc/data/es_r01dtpd19bcdce31dc5ccad867c71559a985376e02</t>
        </is>
      </c>
      <c r="AC8380" s="17" t="inlineStr">
        <is>
          <t>https://www.contratacion.euskadi.eus/contenidos/anuncio_contratacion/expcm478549/r01Index/expcm478549-idxContent.xml</t>
        </is>
      </c>
      <c r="AD8380" s="17" t="inlineStr">
        <is>
          <t>17/01/2026</t>
        </is>
      </c>
      <c r="AE8380" s="17" t="inlineStr">
        <is>
          <t>r01etpd1609338d519289790b178221e4fb71e6c81</t>
        </is>
      </c>
      <c r="AF8380" s="17" t="inlineStr">
        <is>
          <t>Ayuntamiento de Irun</t>
        </is>
      </c>
      <c r="AG8380" s="17" t="inlineStr">
        <is>
          <t>r01epd01416e3f95a714d6b8970fd1cb76fa92158</t>
        </is>
      </c>
      <c r="AH8380" s="17" t="inlineStr">
        <is>
          <t>Ayuntamiento de Irun</t>
        </is>
      </c>
      <c r="AI8380" s="17" t="inlineStr">
        <is>
          <t/>
        </is>
      </c>
      <c r="AJ8380" s="17" t="inlineStr">
        <is>
          <t/>
        </is>
      </c>
    </row>
    <row r="8381" customHeight="true" ht="15.0">
      <c r="A8381" s="17" t="inlineStr">
        <is>
          <t>Suministro y sustitución de las luminarias obsoletas de las piscinas municipales</t>
        </is>
      </c>
      <c r="B8381" s="17" t="inlineStr">
        <is>
          <t/>
        </is>
      </c>
      <c r="C8381" s="17" t="inlineStr">
        <is>
          <t>Gobierno Vasco</t>
        </is>
      </c>
      <c r="D8381" s="17" t="inlineStr">
        <is>
          <t/>
        </is>
      </c>
      <c r="E8381" s="17" t="inlineStr">
        <is>
          <t/>
        </is>
      </c>
      <c r="F8381" s="17" t="inlineStr">
        <is>
          <t/>
        </is>
      </c>
      <c r="G8381" s="17" t="inlineStr">
        <is>
          <t>Suministro y sustitución de las luminarias obsoletas de las piscinas municipales</t>
        </is>
      </c>
      <c r="H8381" s="17" t="inlineStr">
        <is>
          <t>Suministro y sustitución de las luminarias obsoletas de las piscinas municipales</t>
        </is>
      </c>
      <c r="I8381" s="17" t="inlineStr">
        <is>
          <t/>
        </is>
      </c>
      <c r="J8381" s="17" t="inlineStr">
        <is>
          <t>17/01/2026</t>
        </is>
      </c>
      <c r="K8381" s="17" t="inlineStr">
        <is>
          <t>2025/467</t>
        </is>
      </c>
      <c r="L8381" s="17" t="inlineStr">
        <is>
          <t>Adjudicación provisional / definitiva</t>
        </is>
      </c>
      <c r="M8381" s="17" t="inlineStr">
        <is>
          <t>true</t>
        </is>
      </c>
      <c r="N8381" s="17" t="inlineStr">
        <is>
          <t/>
        </is>
      </c>
      <c r="O8381" s="17" t="inlineStr">
        <is>
          <t/>
        </is>
      </c>
      <c r="P8381" s="17" t="inlineStr">
        <is>
          <t/>
        </is>
      </c>
      <c r="Q8381" s="17" t="inlineStr">
        <is>
          <t/>
        </is>
      </c>
      <c r="R8381" s="17" t="inlineStr">
        <is>
          <t/>
        </is>
      </c>
      <c r="S8381" s="17" t="inlineStr">
        <is>
          <t>https://www.contratacion.euskadi.eus/webkpe00-kpeperfi/es/contenidos/anuncio_contratacion/expcm478550/es_doc/images/logo_CAMPEZO.jpg</t>
        </is>
      </c>
      <c r="T8381" s="17" t="inlineStr">
        <is>
          <t>Ayuntamiento de Campezo</t>
        </is>
      </c>
      <c r="U8381" s="17" t="inlineStr">
        <is>
          <t>P0106100A - Ayuntamiento de Campezo</t>
        </is>
      </c>
      <c r="V8381" s="17" t="inlineStr">
        <is>
          <t>Alcaldía</t>
        </is>
      </c>
      <c r="W8381" s="17" t="inlineStr">
        <is>
          <t/>
        </is>
      </c>
      <c r="X8381" s="17" t="inlineStr">
        <is>
          <t/>
        </is>
      </c>
      <c r="Y8381" s="17" t="inlineStr">
        <is>
          <t/>
        </is>
      </c>
      <c r="Z8381" s="17" t="inlineStr">
        <is>
          <t>https://www.contratacion.euskadi.eus/anuncio_contratacion/suministro-y-sustitucion-luminarias-obsoletas-piscinas-municipales/webkpe00-kpesimpc/es/</t>
        </is>
      </c>
      <c r="AA8381" s="17" t="inlineStr">
        <is>
          <t>https://www.contratacion.euskadi.eus/webkpe00-kpesimpc/es/contenidos/anuncio_contratacion/expcm478550/es_doc/index.html</t>
        </is>
      </c>
      <c r="AB8381" s="17" t="inlineStr">
        <is>
          <t>https://www.contratacion.euskadi.eus/contenidos/anuncio_contratacion/expcm478550/es_doc/data/es_r01dtpd19bcdce59965ccad867165945a911c811fb</t>
        </is>
      </c>
      <c r="AC8381" s="17" t="inlineStr">
        <is>
          <t>https://www.contratacion.euskadi.eus/contenidos/anuncio_contratacion/expcm478550/r01Index/expcm478550-idxContent.xml</t>
        </is>
      </c>
      <c r="AD8381" s="17" t="inlineStr">
        <is>
          <t>17/01/2026</t>
        </is>
      </c>
      <c r="AE8381" s="17" t="inlineStr">
        <is>
          <t>r01etpd014f5f5f5fdb193c72935982b53825d97fd</t>
        </is>
      </c>
      <c r="AF8381" s="17" t="inlineStr">
        <is>
          <t>Ayuntamiento de Campezo</t>
        </is>
      </c>
      <c r="AG8381" s="17" t="inlineStr">
        <is>
          <t>r01etpd14f5f6cfffd193c7293b2c9cf48b44f9d3c</t>
        </is>
      </c>
      <c r="AH8381" s="17" t="inlineStr">
        <is>
          <t>Ayuntamiento de Campezo</t>
        </is>
      </c>
      <c r="AI8381" s="17" t="inlineStr">
        <is>
          <t/>
        </is>
      </c>
      <c r="AJ8381" s="17" t="inlineStr">
        <is>
          <t/>
        </is>
      </c>
    </row>
    <row r="8382" customHeight="true" ht="15.0">
      <c r="A8382" s="17" t="inlineStr">
        <is>
          <t>Gestión escuela de música con impartición de clases de lenguaje musical e instrumentos</t>
        </is>
      </c>
      <c r="B8382" s="17" t="inlineStr">
        <is>
          <t/>
        </is>
      </c>
      <c r="C8382" s="17" t="inlineStr">
        <is>
          <t>Gobierno Vasco</t>
        </is>
      </c>
      <c r="D8382" s="17" t="inlineStr">
        <is>
          <t/>
        </is>
      </c>
      <c r="E8382" s="17" t="inlineStr">
        <is>
          <t/>
        </is>
      </c>
      <c r="F8382" s="17" t="inlineStr">
        <is>
          <t/>
        </is>
      </c>
      <c r="G8382" s="17" t="inlineStr">
        <is>
          <t>Gestión escuela de música con impartición de clases de lenguaje musical e instrumentos</t>
        </is>
      </c>
      <c r="H8382" s="17" t="inlineStr">
        <is>
          <t>Gestión escuela de música con impartición de clases de lenguaje musical e instrumentos</t>
        </is>
      </c>
      <c r="I8382" s="17" t="inlineStr">
        <is>
          <t/>
        </is>
      </c>
      <c r="J8382" s="17" t="inlineStr">
        <is>
          <t>17/01/2026</t>
        </is>
      </c>
      <c r="K8382" s="17" t="inlineStr">
        <is>
          <t>2025/479</t>
        </is>
      </c>
      <c r="L8382" s="17" t="inlineStr">
        <is>
          <t>Adjudicación provisional / definitiva</t>
        </is>
      </c>
      <c r="M8382" s="17" t="inlineStr">
        <is>
          <t>true</t>
        </is>
      </c>
      <c r="N8382" s="17" t="inlineStr">
        <is>
          <t/>
        </is>
      </c>
      <c r="O8382" s="17" t="inlineStr">
        <is>
          <t/>
        </is>
      </c>
      <c r="P8382" s="17" t="inlineStr">
        <is>
          <t/>
        </is>
      </c>
      <c r="Q8382" s="17" t="inlineStr">
        <is>
          <t/>
        </is>
      </c>
      <c r="R8382" s="17" t="inlineStr">
        <is>
          <t/>
        </is>
      </c>
      <c r="S8382" s="17" t="inlineStr">
        <is>
          <t>https://www.contratacion.euskadi.eus/webkpe00-kpeperfi/es/contenidos/anuncio_contratacion/expcm478551/es_doc/images/logo_CAMPEZO.jpg</t>
        </is>
      </c>
      <c r="T8382" s="17" t="inlineStr">
        <is>
          <t>Ayuntamiento de Campezo</t>
        </is>
      </c>
      <c r="U8382" s="17" t="inlineStr">
        <is>
          <t>P0106100A - Ayuntamiento de Campezo</t>
        </is>
      </c>
      <c r="V8382" s="17" t="inlineStr">
        <is>
          <t>Alcaldía</t>
        </is>
      </c>
      <c r="W8382" s="17" t="inlineStr">
        <is>
          <t/>
        </is>
      </c>
      <c r="X8382" s="17" t="inlineStr">
        <is>
          <t/>
        </is>
      </c>
      <c r="Y8382" s="17" t="inlineStr">
        <is>
          <t/>
        </is>
      </c>
      <c r="Z8382" s="17" t="inlineStr">
        <is>
          <t>https://www.contratacion.euskadi.eus/anuncio_contratacion/gestion-escuela-musica-imparticion-clases-lenguaje-musical-e-instrumentos/webkpe00-kpesimpc/es/</t>
        </is>
      </c>
      <c r="AA8382" s="17" t="inlineStr">
        <is>
          <t>https://www.contratacion.euskadi.eus/webkpe00-kpesimpc/es/contenidos/anuncio_contratacion/expcm478551/es_doc/index.html</t>
        </is>
      </c>
      <c r="AB8382" s="17" t="inlineStr">
        <is>
          <t>https://www.contratacion.euskadi.eus/contenidos/anuncio_contratacion/expcm478551/es_doc/data/es_r01dtpd19bcdce81615ccad8674097b00b2bef3d99</t>
        </is>
      </c>
      <c r="AC8382" s="17" t="inlineStr">
        <is>
          <t>https://www.contratacion.euskadi.eus/contenidos/anuncio_contratacion/expcm478551/r01Index/expcm478551-idxContent.xml</t>
        </is>
      </c>
      <c r="AD8382" s="17" t="inlineStr">
        <is>
          <t>17/01/2026</t>
        </is>
      </c>
      <c r="AE8382" s="17" t="inlineStr">
        <is>
          <t>r01etpd014f5f5f5fdb193c72935982b53825d97fd</t>
        </is>
      </c>
      <c r="AF8382" s="17" t="inlineStr">
        <is>
          <t>Ayuntamiento de Campezo</t>
        </is>
      </c>
      <c r="AG8382" s="17" t="inlineStr">
        <is>
          <t>r01etpd14f5f6cfffd193c7293b2c9cf48b44f9d3c</t>
        </is>
      </c>
      <c r="AH8382" s="17" t="inlineStr">
        <is>
          <t>Ayuntamiento de Campezo</t>
        </is>
      </c>
      <c r="AI8382" s="17" t="inlineStr">
        <is>
          <t/>
        </is>
      </c>
      <c r="AJ8382" s="17" t="inlineStr">
        <is>
          <t/>
        </is>
      </c>
    </row>
    <row r="8383" customHeight="true" ht="15.0">
      <c r="A8383" s="17" t="inlineStr">
        <is>
          <t>Servicio de consultoría y asesoramiento técnico para la adecuación de la gestión del Ayuntamiento de Sopela al modelo de gestión avanzada de Euskalit</t>
        </is>
      </c>
      <c r="B8383" s="17" t="inlineStr">
        <is>
          <t/>
        </is>
      </c>
      <c r="C8383" s="17" t="inlineStr">
        <is>
          <t>Gobierno Vasco</t>
        </is>
      </c>
      <c r="D8383" s="17" t="inlineStr">
        <is>
          <t/>
        </is>
      </c>
      <c r="E8383" s="17" t="inlineStr">
        <is>
          <t/>
        </is>
      </c>
      <c r="F8383" s="17" t="inlineStr">
        <is>
          <t/>
        </is>
      </c>
      <c r="G8383" s="17" t="inlineStr">
        <is>
          <t>Servicio de consultoría y asesoramiento técnico para la adecuación de la gestión del Ayuntamiento de Sopela al modelo de gestión avanzada de Euskalit</t>
        </is>
      </c>
      <c r="H8383" s="17" t="inlineStr">
        <is>
          <t>Servicio de consultoría y asesoramiento técnico para la adecuación de la gestión del Ayuntamiento de Sopela al modelo de gestión avanzada de Euskalit</t>
        </is>
      </c>
      <c r="I8383" s="17" t="inlineStr">
        <is>
          <t/>
        </is>
      </c>
      <c r="J8383" s="17" t="inlineStr">
        <is>
          <t>17/01/2026</t>
        </is>
      </c>
      <c r="K8383" s="17" t="inlineStr">
        <is>
          <t>2897/2025</t>
        </is>
      </c>
      <c r="L8383" s="17" t="inlineStr">
        <is>
          <t>Adjudicación provisional / definitiva</t>
        </is>
      </c>
      <c r="M8383" s="17" t="inlineStr">
        <is>
          <t>true</t>
        </is>
      </c>
      <c r="N8383" s="17" t="inlineStr">
        <is>
          <t/>
        </is>
      </c>
      <c r="O8383" s="17" t="inlineStr">
        <is>
          <t/>
        </is>
      </c>
      <c r="P8383" s="17" t="inlineStr">
        <is>
          <t/>
        </is>
      </c>
      <c r="Q8383" s="17" t="inlineStr">
        <is>
          <t/>
        </is>
      </c>
      <c r="R8383" s="17" t="inlineStr">
        <is>
          <t/>
        </is>
      </c>
      <c r="S8383" s="17" t="inlineStr">
        <is>
          <t>https://www.contratacion.euskadi.eus/webkpe00-kpeperfi/es/contenidos/anuncio_contratacion/expcm478552/es_doc/images/logo_sopela.jpg</t>
        </is>
      </c>
      <c r="T8383" s="17" t="inlineStr">
        <is>
          <t>Ayuntamiento de Sopela</t>
        </is>
      </c>
      <c r="U8383" s="17" t="inlineStr">
        <is>
          <t>P4809900F - Ayuntamiento de Sopela</t>
        </is>
      </c>
      <c r="V8383" s="17" t="inlineStr">
        <is>
          <t>Alcaldía</t>
        </is>
      </c>
      <c r="W8383" s="17" t="inlineStr">
        <is>
          <t/>
        </is>
      </c>
      <c r="X8383" s="17" t="inlineStr">
        <is>
          <t/>
        </is>
      </c>
      <c r="Y8383" s="17" t="inlineStr">
        <is>
          <t/>
        </is>
      </c>
      <c r="Z8383" s="17" t="inlineStr">
        <is>
          <t>https://www.contratacion.euskadi.eus/anuncio_contratacion/servicio-consultoria-y-asesoramiento-tecnico-adecuacion-gestion-del-ayuntamiento-sopela-al-modelo-gestion-avanzada-euskalit/webkpe00-kpesimpc/es/</t>
        </is>
      </c>
      <c r="AA8383" s="17" t="inlineStr">
        <is>
          <t>https://www.contratacion.euskadi.eus/webkpe00-kpesimpc/es/contenidos/anuncio_contratacion/expcm478552/es_doc/index.html</t>
        </is>
      </c>
      <c r="AB8383" s="17" t="inlineStr">
        <is>
          <t>https://www.contratacion.euskadi.eus/contenidos/anuncio_contratacion/expcm478552/es_doc/data/es_r01dtpd19bcdd2761b2bd4c0fe21418fb97147b0d6</t>
        </is>
      </c>
      <c r="AC8383" s="17" t="inlineStr">
        <is>
          <t>https://www.contratacion.euskadi.eus/contenidos/anuncio_contratacion/expcm478552/r01Index/expcm478552-idxContent.xml</t>
        </is>
      </c>
      <c r="AD8383" s="17" t="inlineStr">
        <is>
          <t>17/01/2026</t>
        </is>
      </c>
      <c r="AE8383" s="17" t="inlineStr">
        <is>
          <t>r01etpd0161d1f01a292b095b77841b0f93bf6a49d</t>
        </is>
      </c>
      <c r="AF8383" s="17" t="inlineStr">
        <is>
          <t>Ayuntamiento de Sopela</t>
        </is>
      </c>
      <c r="AG8383" s="17" t="inlineStr">
        <is>
          <t>r01etpd162440d10a167f5ec14d6f769a0957e431f</t>
        </is>
      </c>
      <c r="AH8383" s="17" t="inlineStr">
        <is>
          <t>Ayuntamiento de Sopela</t>
        </is>
      </c>
      <c r="AI8383" s="17" t="inlineStr">
        <is>
          <t/>
        </is>
      </c>
      <c r="AJ8383" s="17" t="inlineStr">
        <is>
          <t/>
        </is>
      </c>
    </row>
    <row r="8384" customHeight="true" ht="15.0">
      <c r="A8384" s="17" t="inlineStr">
        <is>
          <t>Servicios de publicidad y contenidos de promoción turística de Álava en la revista BASQUEMAGAZINE</t>
        </is>
      </c>
      <c r="B8384" s="17" t="inlineStr">
        <is>
          <t/>
        </is>
      </c>
      <c r="C8384" s="17" t="inlineStr">
        <is>
          <t>Gobierno Vasco</t>
        </is>
      </c>
      <c r="D8384" s="17" t="inlineStr">
        <is>
          <t/>
        </is>
      </c>
      <c r="E8384" s="17" t="inlineStr">
        <is>
          <t/>
        </is>
      </c>
      <c r="F8384" s="17" t="inlineStr">
        <is>
          <t/>
        </is>
      </c>
      <c r="G8384" s="17" t="inlineStr">
        <is>
          <t>Servicios de publicidad y contenidos de promoción turística de Álava en la revista BASQUEMAGAZINE</t>
        </is>
      </c>
      <c r="H8384" s="17" t="inlineStr">
        <is>
          <t>Servicios de publicidad y contenidos de promoción turística de Álava en la revista BASQUEMAGAZINE</t>
        </is>
      </c>
      <c r="I8384" s="17" t="inlineStr">
        <is>
          <t/>
        </is>
      </c>
      <c r="J8384" s="17" t="inlineStr">
        <is>
          <t>17/01/2026</t>
        </is>
      </c>
      <c r="K8384" s="17" t="inlineStr">
        <is>
          <t>1016/26</t>
        </is>
      </c>
      <c r="L8384" s="17" t="inlineStr">
        <is>
          <t>Adjudicación provisional / definitiva</t>
        </is>
      </c>
      <c r="M8384" s="17" t="inlineStr">
        <is>
          <t>true</t>
        </is>
      </c>
      <c r="N8384" s="17" t="inlineStr">
        <is>
          <t/>
        </is>
      </c>
      <c r="O8384" s="17" t="inlineStr">
        <is>
          <t/>
        </is>
      </c>
      <c r="P8384" s="17" t="inlineStr">
        <is>
          <t/>
        </is>
      </c>
      <c r="Q8384" s="17" t="inlineStr">
        <is>
          <t/>
        </is>
      </c>
      <c r="R8384" s="17" t="inlineStr">
        <is>
          <t/>
        </is>
      </c>
      <c r="S8384" s="17" t="inlineStr">
        <is>
          <t>https://www.contratacion.euskadi.eus/webkpe00-kpeperfi/es/contenidos/anuncio_contratacion/expcm478553/es_doc/images/logo_DFA.jpg</t>
        </is>
      </c>
      <c r="T8384" s="17" t="inlineStr">
        <is>
          <t>Diputación Foral de Álava</t>
        </is>
      </c>
      <c r="U8384" s="17" t="inlineStr">
        <is>
          <t>P0100000I - Departamento de Empleo, Comercio, Turismo y Administración Foral</t>
        </is>
      </c>
      <c r="V8384" s="17" t="inlineStr">
        <is>
          <t>Diputado/a Foral del Departamento de Empleo, Comercio, Turismo y Administración Foral</t>
        </is>
      </c>
      <c r="W8384" s="17" t="inlineStr">
        <is>
          <t/>
        </is>
      </c>
      <c r="X8384" s="17" t="inlineStr">
        <is>
          <t/>
        </is>
      </c>
      <c r="Y8384" s="17" t="inlineStr">
        <is>
          <t/>
        </is>
      </c>
      <c r="Z8384" s="17" t="inlineStr">
        <is>
          <t>https://www.contratacion.euskadi.eus/anuncio_contratacion/servicios-publicidad-y-contenidos-promocion-turistica-alava-revista-basquemagazine/webkpe00-kpesimpc/es/</t>
        </is>
      </c>
      <c r="AA8384" s="17" t="inlineStr">
        <is>
          <t>https://www.contratacion.euskadi.eus/webkpe00-kpesimpc/es/contenidos/anuncio_contratacion/expcm478553/es_doc/index.html</t>
        </is>
      </c>
      <c r="AB8384" s="17" t="inlineStr">
        <is>
          <t>https://www.contratacion.euskadi.eus/contenidos/anuncio_contratacion/expcm478553/es_doc/data/es_r01dtpd19bce003c9c3dc02453a8b44a692300beab</t>
        </is>
      </c>
      <c r="AC8384" s="17" t="inlineStr">
        <is>
          <t>https://www.contratacion.euskadi.eus/contenidos/anuncio_contratacion/expcm478553/r01Index/expcm478553-idxContent.xml</t>
        </is>
      </c>
      <c r="AD8384" s="17" t="inlineStr">
        <is>
          <t>17/01/2026</t>
        </is>
      </c>
      <c r="AE8384" s="17" t="inlineStr">
        <is>
          <t>r01epd01218c2ce3ee1bfc5662b5b327f5ea8ff35</t>
        </is>
      </c>
      <c r="AF8384" s="17" t="inlineStr">
        <is>
          <t>Diputación Foral Araba</t>
        </is>
      </c>
      <c r="AG8384" s="17" t="inlineStr">
        <is>
          <t>r01epd01218c11827b1bfc566489774bdfda7b7be</t>
        </is>
      </c>
      <c r="AH8384" s="17" t="inlineStr">
        <is>
          <t>Departamento de Fomento del Empleo, Comercio y Turismo y de Administración Foral</t>
        </is>
      </c>
      <c r="AI8384" s="17" t="inlineStr">
        <is>
          <t/>
        </is>
      </c>
      <c r="AJ8384" s="17" t="inlineStr">
        <is>
          <t/>
        </is>
      </c>
    </row>
    <row r="8385" customHeight="true" ht="15.0">
      <c r="A8385" s="17" t="inlineStr">
        <is>
          <t>Desarrollo proyecto embajadores de Álava en Feria FITUR 2026</t>
        </is>
      </c>
      <c r="B8385" s="17" t="inlineStr">
        <is>
          <t/>
        </is>
      </c>
      <c r="C8385" s="17" t="inlineStr">
        <is>
          <t>Gobierno Vasco</t>
        </is>
      </c>
      <c r="D8385" s="17" t="inlineStr">
        <is>
          <t/>
        </is>
      </c>
      <c r="E8385" s="17" t="inlineStr">
        <is>
          <t/>
        </is>
      </c>
      <c r="F8385" s="17" t="inlineStr">
        <is>
          <t/>
        </is>
      </c>
      <c r="G8385" s="17" t="inlineStr">
        <is>
          <t>Desarrollo proyecto embajadores de Álava en Feria FITUR 2026</t>
        </is>
      </c>
      <c r="H8385" s="17" t="inlineStr">
        <is>
          <t>Desarrollo proyecto embajadores de Álava en Feria FITUR 2026</t>
        </is>
      </c>
      <c r="I8385" s="17" t="inlineStr">
        <is>
          <t/>
        </is>
      </c>
      <c r="J8385" s="17" t="inlineStr">
        <is>
          <t>17/01/2026</t>
        </is>
      </c>
      <c r="K8385" s="17" t="inlineStr">
        <is>
          <t>1903/26</t>
        </is>
      </c>
      <c r="L8385" s="17" t="inlineStr">
        <is>
          <t>Adjudicación provisional / definitiva</t>
        </is>
      </c>
      <c r="M8385" s="17" t="inlineStr">
        <is>
          <t>true</t>
        </is>
      </c>
      <c r="N8385" s="17" t="inlineStr">
        <is>
          <t/>
        </is>
      </c>
      <c r="O8385" s="17" t="inlineStr">
        <is>
          <t/>
        </is>
      </c>
      <c r="P8385" s="17" t="inlineStr">
        <is>
          <t/>
        </is>
      </c>
      <c r="Q8385" s="17" t="inlineStr">
        <is>
          <t/>
        </is>
      </c>
      <c r="R8385" s="17" t="inlineStr">
        <is>
          <t/>
        </is>
      </c>
      <c r="S8385" s="17" t="inlineStr">
        <is>
          <t>https://www.contratacion.euskadi.eus/webkpe00-kpeperfi/es/contenidos/anuncio_contratacion/expcm478554/es_doc/images/logo_DFA.jpg</t>
        </is>
      </c>
      <c r="T8385" s="17" t="inlineStr">
        <is>
          <t>Diputación Foral de Álava</t>
        </is>
      </c>
      <c r="U8385" s="17" t="inlineStr">
        <is>
          <t>P0100000I - Departamento de Empleo, Comercio, Turismo y Administración Foral</t>
        </is>
      </c>
      <c r="V8385" s="17" t="inlineStr">
        <is>
          <t>Diputado/a Foral del Departamento de Empleo, Comercio, Turismo y Administración Foral</t>
        </is>
      </c>
      <c r="W8385" s="17" t="inlineStr">
        <is>
          <t/>
        </is>
      </c>
      <c r="X8385" s="17" t="inlineStr">
        <is>
          <t/>
        </is>
      </c>
      <c r="Y8385" s="17" t="inlineStr">
        <is>
          <t/>
        </is>
      </c>
      <c r="Z8385" s="17" t="inlineStr">
        <is>
          <t>https://www.contratacion.euskadi.eus/anuncio_contratacion/desarrollo-proyecto-embajadores-alava-feria-fitur-2026/webkpe00-kpesimpc/es/</t>
        </is>
      </c>
      <c r="AA8385" s="17" t="inlineStr">
        <is>
          <t>https://www.contratacion.euskadi.eus/webkpe00-kpesimpc/es/contenidos/anuncio_contratacion/expcm478554/es_doc/index.html</t>
        </is>
      </c>
      <c r="AB8385" s="17" t="inlineStr">
        <is>
          <t>https://www.contratacion.euskadi.eus/contenidos/anuncio_contratacion/expcm478554/es_doc/data/es_r01dtpd19bce0064473dc024538dbc8f983cbb1059</t>
        </is>
      </c>
      <c r="AC8385" s="17" t="inlineStr">
        <is>
          <t>https://www.contratacion.euskadi.eus/contenidos/anuncio_contratacion/expcm478554/r01Index/expcm478554-idxContent.xml</t>
        </is>
      </c>
      <c r="AD8385" s="17" t="inlineStr">
        <is>
          <t>17/01/2026</t>
        </is>
      </c>
      <c r="AE8385" s="17" t="inlineStr">
        <is>
          <t>r01epd01218c2ce3ee1bfc5662b5b327f5ea8ff35</t>
        </is>
      </c>
      <c r="AF8385" s="17" t="inlineStr">
        <is>
          <t>Diputación Foral Araba</t>
        </is>
      </c>
      <c r="AG8385" s="17" t="inlineStr">
        <is>
          <t>r01epd01218c11827b1bfc566489774bdfda7b7be</t>
        </is>
      </c>
      <c r="AH8385" s="17" t="inlineStr">
        <is>
          <t>Departamento de Fomento del Empleo, Comercio y Turismo y de Administración Foral</t>
        </is>
      </c>
      <c r="AI8385" s="17" t="inlineStr">
        <is>
          <t/>
        </is>
      </c>
      <c r="AJ8385" s="17" t="inlineStr">
        <is>
          <t/>
        </is>
      </c>
    </row>
    <row r="8386" customHeight="true" ht="15.0">
      <c r="A8386" s="17" t="inlineStr">
        <is>
          <t>Campaña de publicidad en Atresmedia (programa Gente Viajera)</t>
        </is>
      </c>
      <c r="B8386" s="17" t="inlineStr">
        <is>
          <t/>
        </is>
      </c>
      <c r="C8386" s="17" t="inlineStr">
        <is>
          <t>Gobierno Vasco</t>
        </is>
      </c>
      <c r="D8386" s="17" t="inlineStr">
        <is>
          <t/>
        </is>
      </c>
      <c r="E8386" s="17" t="inlineStr">
        <is>
          <t/>
        </is>
      </c>
      <c r="F8386" s="17" t="inlineStr">
        <is>
          <t/>
        </is>
      </c>
      <c r="G8386" s="17" t="inlineStr">
        <is>
          <t>Campaña de publicidad en Atresmedia (programa Gente Viajera)</t>
        </is>
      </c>
      <c r="H8386" s="17" t="inlineStr">
        <is>
          <t>Campaña de publicidad en Atresmedia (programa Gente Viajera)</t>
        </is>
      </c>
      <c r="I8386" s="17" t="inlineStr">
        <is>
          <t/>
        </is>
      </c>
      <c r="J8386" s="17" t="inlineStr">
        <is>
          <t>17/01/2026</t>
        </is>
      </c>
      <c r="K8386" s="17" t="inlineStr">
        <is>
          <t>207/25</t>
        </is>
      </c>
      <c r="L8386" s="17" t="inlineStr">
        <is>
          <t>Adjudicación provisional / definitiva</t>
        </is>
      </c>
      <c r="M8386" s="17" t="inlineStr">
        <is>
          <t>true</t>
        </is>
      </c>
      <c r="N8386" s="17" t="inlineStr">
        <is>
          <t/>
        </is>
      </c>
      <c r="O8386" s="17" t="inlineStr">
        <is>
          <t/>
        </is>
      </c>
      <c r="P8386" s="17" t="inlineStr">
        <is>
          <t/>
        </is>
      </c>
      <c r="Q8386" s="17" t="inlineStr">
        <is>
          <t/>
        </is>
      </c>
      <c r="R8386" s="17" t="inlineStr">
        <is>
          <t/>
        </is>
      </c>
      <c r="S8386" s="17" t="inlineStr">
        <is>
          <t>https://www.contratacion.euskadi.eus/webkpe00-kpeperfi/es/contenidos/anuncio_contratacion/expcm478555/es_doc/images/logo_DFA.jpg</t>
        </is>
      </c>
      <c r="T8386" s="17" t="inlineStr">
        <is>
          <t>Diputación Foral de Álava</t>
        </is>
      </c>
      <c r="U8386" s="17" t="inlineStr">
        <is>
          <t>P0100000I - Departamento de Empleo, Comercio, Turismo y Administración Foral</t>
        </is>
      </c>
      <c r="V8386" s="17" t="inlineStr">
        <is>
          <t>Diputado/a Foral del Departamento de Empleo, Comercio, Turismo y Administración Foral</t>
        </is>
      </c>
      <c r="W8386" s="17" t="inlineStr">
        <is>
          <t/>
        </is>
      </c>
      <c r="X8386" s="17" t="inlineStr">
        <is>
          <t/>
        </is>
      </c>
      <c r="Y8386" s="17" t="inlineStr">
        <is>
          <t/>
        </is>
      </c>
      <c r="Z8386" s="17" t="inlineStr">
        <is>
          <t>https://www.contratacion.euskadi.eus/anuncio_contratacion/campana-publicidad-atresmedia-programa-gente-viajera/webkpe00-kpesimpc/es/</t>
        </is>
      </c>
      <c r="AA8386" s="17" t="inlineStr">
        <is>
          <t>https://www.contratacion.euskadi.eus/webkpe00-kpesimpc/es/contenidos/anuncio_contratacion/expcm478555/es_doc/index.html</t>
        </is>
      </c>
      <c r="AB8386" s="17" t="inlineStr">
        <is>
          <t>https://www.contratacion.euskadi.eus/contenidos/anuncio_contratacion/expcm478555/es_doc/data/es_r01dtpd19bce008cf53dc02453e8edab5a51879c34</t>
        </is>
      </c>
      <c r="AC8386" s="17" t="inlineStr">
        <is>
          <t>https://www.contratacion.euskadi.eus/contenidos/anuncio_contratacion/expcm478555/r01Index/expcm478555-idxContent.xml</t>
        </is>
      </c>
      <c r="AD8386" s="17" t="inlineStr">
        <is>
          <t>17/01/2026</t>
        </is>
      </c>
      <c r="AE8386" s="17" t="inlineStr">
        <is>
          <t>r01epd01218c2ce3ee1bfc5662b5b327f5ea8ff35</t>
        </is>
      </c>
      <c r="AF8386" s="17" t="inlineStr">
        <is>
          <t>Diputación Foral Araba</t>
        </is>
      </c>
      <c r="AG8386" s="17" t="inlineStr">
        <is>
          <t>r01epd01218c11827b1bfc566489774bdfda7b7be</t>
        </is>
      </c>
      <c r="AH8386" s="17" t="inlineStr">
        <is>
          <t>Departamento de Fomento del Empleo, Comercio y Turismo y de Administración Foral</t>
        </is>
      </c>
      <c r="AI8386" s="17" t="inlineStr">
        <is>
          <t/>
        </is>
      </c>
      <c r="AJ8386" s="17" t="inlineStr">
        <is>
          <t/>
        </is>
      </c>
    </row>
    <row r="8387" customHeight="true" ht="15.0">
      <c r="A8387" s="17" t="inlineStr">
        <is>
          <t>Servicio atención stand de Álava en ferias y eventos de promoción turística durante 2026</t>
        </is>
      </c>
      <c r="B8387" s="17" t="inlineStr">
        <is>
          <t/>
        </is>
      </c>
      <c r="C8387" s="17" t="inlineStr">
        <is>
          <t>Gobierno Vasco</t>
        </is>
      </c>
      <c r="D8387" s="17" t="inlineStr">
        <is>
          <t/>
        </is>
      </c>
      <c r="E8387" s="17" t="inlineStr">
        <is>
          <t/>
        </is>
      </c>
      <c r="F8387" s="17" t="inlineStr">
        <is>
          <t/>
        </is>
      </c>
      <c r="G8387" s="17" t="inlineStr">
        <is>
          <t>Servicio atención stand de Álava en ferias y eventos de promoción turística durante 2026</t>
        </is>
      </c>
      <c r="H8387" s="17" t="inlineStr">
        <is>
          <t>Servicio atención stand de Álava en ferias y eventos de promoción turística durante 2026</t>
        </is>
      </c>
      <c r="I8387" s="17" t="inlineStr">
        <is>
          <t/>
        </is>
      </c>
      <c r="J8387" s="17" t="inlineStr">
        <is>
          <t>17/01/2026</t>
        </is>
      </c>
      <c r="K8387" s="17" t="inlineStr">
        <is>
          <t>212/26</t>
        </is>
      </c>
      <c r="L8387" s="17" t="inlineStr">
        <is>
          <t>Adjudicación provisional / definitiva</t>
        </is>
      </c>
      <c r="M8387" s="17" t="inlineStr">
        <is>
          <t>true</t>
        </is>
      </c>
      <c r="N8387" s="17" t="inlineStr">
        <is>
          <t/>
        </is>
      </c>
      <c r="O8387" s="17" t="inlineStr">
        <is>
          <t/>
        </is>
      </c>
      <c r="P8387" s="17" t="inlineStr">
        <is>
          <t/>
        </is>
      </c>
      <c r="Q8387" s="17" t="inlineStr">
        <is>
          <t/>
        </is>
      </c>
      <c r="R8387" s="17" t="inlineStr">
        <is>
          <t/>
        </is>
      </c>
      <c r="S8387" s="17" t="inlineStr">
        <is>
          <t>https://www.contratacion.euskadi.eus/webkpe00-kpeperfi/es/contenidos/anuncio_contratacion/expcm478556/es_doc/images/logo_DFA.jpg</t>
        </is>
      </c>
      <c r="T8387" s="17" t="inlineStr">
        <is>
          <t>Diputación Foral de Álava</t>
        </is>
      </c>
      <c r="U8387" s="17" t="inlineStr">
        <is>
          <t>P0100000I - Departamento de Empleo, Comercio, Turismo y Administración Foral</t>
        </is>
      </c>
      <c r="V8387" s="17" t="inlineStr">
        <is>
          <t>Diputado/a Foral del Departamento de Empleo, Comercio, Turismo y Administración Foral</t>
        </is>
      </c>
      <c r="W8387" s="17" t="inlineStr">
        <is>
          <t/>
        </is>
      </c>
      <c r="X8387" s="17" t="inlineStr">
        <is>
          <t/>
        </is>
      </c>
      <c r="Y8387" s="17" t="inlineStr">
        <is>
          <t/>
        </is>
      </c>
      <c r="Z8387" s="17" t="inlineStr">
        <is>
          <t>https://www.contratacion.euskadi.eus/anuncio_contratacion/servicio-atencion-stand-alava-ferias-y-eventos-promocion-turistica-durante-2026/webkpe00-kpesimpc/es/</t>
        </is>
      </c>
      <c r="AA8387" s="17" t="inlineStr">
        <is>
          <t>https://www.contratacion.euskadi.eus/webkpe00-kpesimpc/es/contenidos/anuncio_contratacion/expcm478556/es_doc/index.html</t>
        </is>
      </c>
      <c r="AB8387" s="17" t="inlineStr">
        <is>
          <t>https://www.contratacion.euskadi.eus/contenidos/anuncio_contratacion/expcm478556/es_doc/data/es_r01dtpd19bce00b4c03dc02453cbc873a6f1b6a6fb</t>
        </is>
      </c>
      <c r="AC8387" s="17" t="inlineStr">
        <is>
          <t>https://www.contratacion.euskadi.eus/contenidos/anuncio_contratacion/expcm478556/r01Index/expcm478556-idxContent.xml</t>
        </is>
      </c>
      <c r="AD8387" s="17" t="inlineStr">
        <is>
          <t>17/01/2026</t>
        </is>
      </c>
      <c r="AE8387" s="17" t="inlineStr">
        <is>
          <t>r01epd01218c2ce3ee1bfc5662b5b327f5ea8ff35</t>
        </is>
      </c>
      <c r="AF8387" s="17" t="inlineStr">
        <is>
          <t>Diputación Foral Araba</t>
        </is>
      </c>
      <c r="AG8387" s="17" t="inlineStr">
        <is>
          <t>r01epd01218c11827b1bfc566489774bdfda7b7be</t>
        </is>
      </c>
      <c r="AH8387" s="17" t="inlineStr">
        <is>
          <t>Departamento de Fomento del Empleo, Comercio y Turismo y de Administración Foral</t>
        </is>
      </c>
      <c r="AI8387" s="17" t="inlineStr">
        <is>
          <t/>
        </is>
      </c>
      <c r="AJ8387" s="17" t="inlineStr">
        <is>
          <t/>
        </is>
      </c>
    </row>
    <row r="8388" customHeight="true" ht="15.0">
      <c r="A8388" s="17" t="inlineStr">
        <is>
          <t>Contrato Menor de Suministro de gasóleo para calefacción en Casa Consistorial, Pabellón Municipal de Okiturri y Polideportivo Municipal</t>
        </is>
      </c>
      <c r="B8388" s="17" t="inlineStr">
        <is>
          <t/>
        </is>
      </c>
      <c r="C8388" s="17" t="inlineStr">
        <is>
          <t>Gobierno Vasco</t>
        </is>
      </c>
      <c r="D8388" s="17" t="inlineStr">
        <is>
          <t/>
        </is>
      </c>
      <c r="E8388" s="17" t="inlineStr">
        <is>
          <t/>
        </is>
      </c>
      <c r="F8388" s="17" t="inlineStr">
        <is>
          <t/>
        </is>
      </c>
      <c r="G8388" s="17" t="inlineStr">
        <is>
          <t>Contrato Menor de Suministro de gasóleo para calefacción en Casa Consistorial, Pabellón Municipal de Okiturri y Polideportivo Municipal</t>
        </is>
      </c>
      <c r="H8388" s="17" t="inlineStr">
        <is>
          <t>Contrato Menor de Suministro de gasóleo para calefacción en Casa Consistorial, Pabellón Municipal de Okiturri y Polideportivo Municipal</t>
        </is>
      </c>
      <c r="I8388" s="17" t="inlineStr">
        <is>
          <t/>
        </is>
      </c>
      <c r="J8388" s="17" t="inlineStr">
        <is>
          <t>17/01/2026</t>
        </is>
      </c>
      <c r="K8388" s="17" t="inlineStr">
        <is>
          <t>CMSUMINISTRO Nº 4/2025</t>
        </is>
      </c>
      <c r="L8388" s="17" t="inlineStr">
        <is>
          <t>Adjudicación provisional / definitiva</t>
        </is>
      </c>
      <c r="M8388" s="17" t="inlineStr">
        <is>
          <t>true</t>
        </is>
      </c>
      <c r="N8388" s="17" t="inlineStr">
        <is>
          <t/>
        </is>
      </c>
      <c r="O8388" s="17" t="inlineStr">
        <is>
          <t/>
        </is>
      </c>
      <c r="P8388" s="17" t="inlineStr">
        <is>
          <t/>
        </is>
      </c>
      <c r="Q8388" s="17" t="inlineStr">
        <is>
          <t/>
        </is>
      </c>
      <c r="R8388" s="17" t="inlineStr">
        <is>
          <t/>
        </is>
      </c>
      <c r="S8388" s="17" t="inlineStr">
        <is>
          <t>https://www.contratacion.euskadi.eus/webkpe00-kpeperfi/es/contenidos/anuncio_contratacion/expcm478557/es_doc/images/logo_san_millan.jpg</t>
        </is>
      </c>
      <c r="T8388" s="17" t="inlineStr">
        <is>
          <t>Ayuntamiento de San Millán</t>
        </is>
      </c>
      <c r="U8388" s="17" t="inlineStr">
        <is>
          <t>P0105900E - Ayuntamiento de San Millán</t>
        </is>
      </c>
      <c r="V8388" s="17" t="inlineStr">
        <is>
          <t>Alcalde</t>
        </is>
      </c>
      <c r="W8388" s="17" t="inlineStr">
        <is>
          <t/>
        </is>
      </c>
      <c r="X8388" s="17" t="inlineStr">
        <is>
          <t/>
        </is>
      </c>
      <c r="Y8388" s="17" t="inlineStr">
        <is>
          <t/>
        </is>
      </c>
      <c r="Z8388" s="17" t="inlineStr">
        <is>
          <t>https://www.contratacion.euskadi.eus/anuncio_contratacion/contrato-menor-suministro-gasoleo-calefaccion-casa-consistorial-pabellon-municipal-okiturri-y-polideportivo-municipal/webkpe00-kpesimpc/es/</t>
        </is>
      </c>
      <c r="AA8388" s="17" t="inlineStr">
        <is>
          <t>https://www.contratacion.euskadi.eus/webkpe00-kpesimpc/es/contenidos/anuncio_contratacion/expcm478557/es_doc/index.html</t>
        </is>
      </c>
      <c r="AB8388" s="17" t="inlineStr">
        <is>
          <t>https://www.contratacion.euskadi.eus/contenidos/anuncio_contratacion/expcm478557/es_doc/data/es_r01dtpd19bce1bb4132bd4c0fe4da1ca26190124d5</t>
        </is>
      </c>
      <c r="AC8388" s="17" t="inlineStr">
        <is>
          <t>https://www.contratacion.euskadi.eus/contenidos/anuncio_contratacion/expcm478557/r01Index/expcm478557-idxContent.xml</t>
        </is>
      </c>
      <c r="AD8388" s="17" t="inlineStr">
        <is>
          <t>17/01/2026</t>
        </is>
      </c>
      <c r="AE8388" s="17" t="inlineStr">
        <is>
          <t>r01etpd161c2961b964fb69e017af0a38437854189</t>
        </is>
      </c>
      <c r="AF8388" s="17" t="inlineStr">
        <is>
          <t>Ayuntamiento de San Millán</t>
        </is>
      </c>
      <c r="AG8388" s="17" t="inlineStr">
        <is>
          <t>r01etpd16209a123ba15bae6e7403a92340dfa534a</t>
        </is>
      </c>
      <c r="AH8388" s="17" t="inlineStr">
        <is>
          <t>Ayuntamiento de San Millán</t>
        </is>
      </c>
      <c r="AI8388" s="17" t="inlineStr">
        <is>
          <t/>
        </is>
      </c>
      <c r="AJ8388" s="17" t="inlineStr">
        <is>
          <t/>
        </is>
      </c>
    </row>
    <row r="8389" customHeight="true" ht="15.0">
      <c r="A8389" s="17" t="inlineStr">
        <is>
          <t>Contrato Menor de Suministro de colchonetas para rocódromo en polideportivo municipal de San Millán</t>
        </is>
      </c>
      <c r="B8389" s="17" t="inlineStr">
        <is>
          <t/>
        </is>
      </c>
      <c r="C8389" s="17" t="inlineStr">
        <is>
          <t>Gobierno Vasco</t>
        </is>
      </c>
      <c r="D8389" s="17" t="inlineStr">
        <is>
          <t/>
        </is>
      </c>
      <c r="E8389" s="17" t="inlineStr">
        <is>
          <t/>
        </is>
      </c>
      <c r="F8389" s="17" t="inlineStr">
        <is>
          <t/>
        </is>
      </c>
      <c r="G8389" s="17" t="inlineStr">
        <is>
          <t>Contrato Menor de Suministro de colchonetas para rocódromo en polideportivo municipal de San Millán</t>
        </is>
      </c>
      <c r="H8389" s="17" t="inlineStr">
        <is>
          <t>Contrato Menor de Suministro de colchonetas para rocódromo en polideportivo municipal de San Millán</t>
        </is>
      </c>
      <c r="I8389" s="17" t="inlineStr">
        <is>
          <t/>
        </is>
      </c>
      <c r="J8389" s="17" t="inlineStr">
        <is>
          <t>17/01/2026</t>
        </is>
      </c>
      <c r="K8389" s="17" t="inlineStr">
        <is>
          <t>CMSUMINISTRO Nº 5/2025</t>
        </is>
      </c>
      <c r="L8389" s="17" t="inlineStr">
        <is>
          <t>Adjudicación provisional / definitiva</t>
        </is>
      </c>
      <c r="M8389" s="17" t="inlineStr">
        <is>
          <t>true</t>
        </is>
      </c>
      <c r="N8389" s="17" t="inlineStr">
        <is>
          <t/>
        </is>
      </c>
      <c r="O8389" s="17" t="inlineStr">
        <is>
          <t/>
        </is>
      </c>
      <c r="P8389" s="17" t="inlineStr">
        <is>
          <t/>
        </is>
      </c>
      <c r="Q8389" s="17" t="inlineStr">
        <is>
          <t/>
        </is>
      </c>
      <c r="R8389" s="17" t="inlineStr">
        <is>
          <t/>
        </is>
      </c>
      <c r="S8389" s="17" t="inlineStr">
        <is>
          <t>https://www.contratacion.euskadi.eus/webkpe00-kpeperfi/es/contenidos/anuncio_contratacion/expcm478558/es_doc/images/logo_san_millan.jpg</t>
        </is>
      </c>
      <c r="T8389" s="17" t="inlineStr">
        <is>
          <t>Ayuntamiento de San Millán</t>
        </is>
      </c>
      <c r="U8389" s="17" t="inlineStr">
        <is>
          <t>P0105900E - Ayuntamiento de San Millán</t>
        </is>
      </c>
      <c r="V8389" s="17" t="inlineStr">
        <is>
          <t>Alcalde</t>
        </is>
      </c>
      <c r="W8389" s="17" t="inlineStr">
        <is>
          <t/>
        </is>
      </c>
      <c r="X8389" s="17" t="inlineStr">
        <is>
          <t/>
        </is>
      </c>
      <c r="Y8389" s="17" t="inlineStr">
        <is>
          <t/>
        </is>
      </c>
      <c r="Z8389" s="17" t="inlineStr">
        <is>
          <t>https://www.contratacion.euskadi.eus/anuncio_contratacion/contrato-menor-suministro-colchonetas-rocodromo-polideportivo-municipal-san-millan/webkpe00-kpesimpc/es/</t>
        </is>
      </c>
      <c r="AA8389" s="17" t="inlineStr">
        <is>
          <t>https://www.contratacion.euskadi.eus/webkpe00-kpesimpc/es/contenidos/anuncio_contratacion/expcm478558/es_doc/index.html</t>
        </is>
      </c>
      <c r="AB8389" s="17" t="inlineStr">
        <is>
          <t>https://www.contratacion.euskadi.eus/contenidos/anuncio_contratacion/expcm478558/es_doc/data/es_r01dtpd19bce1bdbf42bd4c0fe362239e4fa27af11</t>
        </is>
      </c>
      <c r="AC8389" s="17" t="inlineStr">
        <is>
          <t>https://www.contratacion.euskadi.eus/contenidos/anuncio_contratacion/expcm478558/r01Index/expcm478558-idxContent.xml</t>
        </is>
      </c>
      <c r="AD8389" s="17" t="inlineStr">
        <is>
          <t>17/01/2026</t>
        </is>
      </c>
      <c r="AE8389" s="17" t="inlineStr">
        <is>
          <t>r01etpd161c2961b964fb69e017af0a38437854189</t>
        </is>
      </c>
      <c r="AF8389" s="17" t="inlineStr">
        <is>
          <t>Ayuntamiento de San Millán</t>
        </is>
      </c>
      <c r="AG8389" s="17" t="inlineStr">
        <is>
          <t>r01etpd16209a123ba15bae6e7403a92340dfa534a</t>
        </is>
      </c>
      <c r="AH8389" s="17" t="inlineStr">
        <is>
          <t>Ayuntamiento de San Millán</t>
        </is>
      </c>
      <c r="AI8389" s="17" t="inlineStr">
        <is>
          <t/>
        </is>
      </c>
      <c r="AJ8389" s="17" t="inlineStr">
        <is>
          <t/>
        </is>
      </c>
    </row>
    <row r="8390" customHeight="true" ht="15.0">
      <c r="A8390" s="17" t="inlineStr">
        <is>
          <t>Contrato Menor de Obras para instalación de punto de recarga para vehículos eléctricos junto a polideportivo municipal de San Millán</t>
        </is>
      </c>
      <c r="B8390" s="17" t="inlineStr">
        <is>
          <t/>
        </is>
      </c>
      <c r="C8390" s="17" t="inlineStr">
        <is>
          <t>Gobierno Vasco</t>
        </is>
      </c>
      <c r="D8390" s="17" t="inlineStr">
        <is>
          <t/>
        </is>
      </c>
      <c r="E8390" s="17" t="inlineStr">
        <is>
          <t/>
        </is>
      </c>
      <c r="F8390" s="17" t="inlineStr">
        <is>
          <t/>
        </is>
      </c>
      <c r="G8390" s="17" t="inlineStr">
        <is>
          <t>Contrato Menor de Obras para instalación de punto de recarga para vehículos eléctricos junto a polideportivo municipal de San Millán</t>
        </is>
      </c>
      <c r="H8390" s="17" t="inlineStr">
        <is>
          <t>Contrato Menor de Obras para instalación de punto de recarga para vehículos eléctricos junto a polideportivo municipal de San Millán</t>
        </is>
      </c>
      <c r="I8390" s="17" t="inlineStr">
        <is>
          <t/>
        </is>
      </c>
      <c r="J8390" s="17" t="inlineStr">
        <is>
          <t>17/01/2026</t>
        </is>
      </c>
      <c r="K8390" s="17" t="inlineStr">
        <is>
          <t>CMOBRAS Nº 3/2025</t>
        </is>
      </c>
      <c r="L8390" s="17" t="inlineStr">
        <is>
          <t>Adjudicación provisional / definitiva</t>
        </is>
      </c>
      <c r="M8390" s="17" t="inlineStr">
        <is>
          <t>true</t>
        </is>
      </c>
      <c r="N8390" s="17" t="inlineStr">
        <is>
          <t/>
        </is>
      </c>
      <c r="O8390" s="17" t="inlineStr">
        <is>
          <t/>
        </is>
      </c>
      <c r="P8390" s="17" t="inlineStr">
        <is>
          <t/>
        </is>
      </c>
      <c r="Q8390" s="17" t="inlineStr">
        <is>
          <t/>
        </is>
      </c>
      <c r="R8390" s="17" t="inlineStr">
        <is>
          <t/>
        </is>
      </c>
      <c r="S8390" s="17" t="inlineStr">
        <is>
          <t>https://www.contratacion.euskadi.eus/webkpe00-kpeperfi/es/contenidos/anuncio_contratacion/expcm478559/es_doc/images/logo_san_millan.jpg</t>
        </is>
      </c>
      <c r="T8390" s="17" t="inlineStr">
        <is>
          <t>Ayuntamiento de San Millán</t>
        </is>
      </c>
      <c r="U8390" s="17" t="inlineStr">
        <is>
          <t>P0105900E - Ayuntamiento de San Millán</t>
        </is>
      </c>
      <c r="V8390" s="17" t="inlineStr">
        <is>
          <t>Alcalde</t>
        </is>
      </c>
      <c r="W8390" s="17" t="inlineStr">
        <is>
          <t/>
        </is>
      </c>
      <c r="X8390" s="17" t="inlineStr">
        <is>
          <t/>
        </is>
      </c>
      <c r="Y8390" s="17" t="inlineStr">
        <is>
          <t/>
        </is>
      </c>
      <c r="Z8390" s="17" t="inlineStr">
        <is>
          <t>https://www.contratacion.euskadi.eus/anuncio_contratacion/contrato-menor-obras-instalacion-punto-recarga-vehiculos-electricos-junto-polideportivo-municipal-san-millan/webkpe00-kpesimpc/es/</t>
        </is>
      </c>
      <c r="AA8390" s="17" t="inlineStr">
        <is>
          <t>https://www.contratacion.euskadi.eus/webkpe00-kpesimpc/es/contenidos/anuncio_contratacion/expcm478559/es_doc/index.html</t>
        </is>
      </c>
      <c r="AB8390" s="17" t="inlineStr">
        <is>
          <t>https://www.contratacion.euskadi.eus/contenidos/anuncio_contratacion/expcm478559/es_doc/data/es_r01dtpd19bce1c03af2bd4c0fee7e7da07647cc336</t>
        </is>
      </c>
      <c r="AC8390" s="17" t="inlineStr">
        <is>
          <t>https://www.contratacion.euskadi.eus/contenidos/anuncio_contratacion/expcm478559/r01Index/expcm478559-idxContent.xml</t>
        </is>
      </c>
      <c r="AD8390" s="17" t="inlineStr">
        <is>
          <t>17/01/2026</t>
        </is>
      </c>
      <c r="AE8390" s="17" t="inlineStr">
        <is>
          <t>r01etpd161c2961b964fb69e017af0a38437854189</t>
        </is>
      </c>
      <c r="AF8390" s="17" t="inlineStr">
        <is>
          <t>Ayuntamiento de San Millán</t>
        </is>
      </c>
      <c r="AG8390" s="17" t="inlineStr">
        <is>
          <t>r01etpd16209a123ba15bae6e7403a92340dfa534a</t>
        </is>
      </c>
      <c r="AH8390" s="17" t="inlineStr">
        <is>
          <t>Ayuntamiento de San Millán</t>
        </is>
      </c>
      <c r="AI8390" s="17" t="inlineStr">
        <is>
          <t/>
        </is>
      </c>
      <c r="AJ8390" s="17" t="inlineStr">
        <is>
          <t/>
        </is>
      </c>
    </row>
    <row r="8391" customHeight="true" ht="15.0">
      <c r="A8391" s="17" t="inlineStr">
        <is>
          <t>Contrato Menor de Servicios para catering para la comida dentro del Encuentro de mayores de San Millán 2025</t>
        </is>
      </c>
      <c r="B8391" s="17" t="inlineStr">
        <is>
          <t/>
        </is>
      </c>
      <c r="C8391" s="17" t="inlineStr">
        <is>
          <t>Gobierno Vasco</t>
        </is>
      </c>
      <c r="D8391" s="17" t="inlineStr">
        <is>
          <t/>
        </is>
      </c>
      <c r="E8391" s="17" t="inlineStr">
        <is>
          <t/>
        </is>
      </c>
      <c r="F8391" s="17" t="inlineStr">
        <is>
          <t/>
        </is>
      </c>
      <c r="G8391" s="17" t="inlineStr">
        <is>
          <t>Contrato Menor de Servicios para catering para la comida dentro del Encuentro de mayores de San Millán 2025</t>
        </is>
      </c>
      <c r="H8391" s="17" t="inlineStr">
        <is>
          <t>Contrato Menor de Servicios para catering para la comida dentro del Encuentro de mayores de San Millán 2025</t>
        </is>
      </c>
      <c r="I8391" s="17" t="inlineStr">
        <is>
          <t/>
        </is>
      </c>
      <c r="J8391" s="17" t="inlineStr">
        <is>
          <t>17/01/2026</t>
        </is>
      </c>
      <c r="K8391" s="17" t="inlineStr">
        <is>
          <t>CMSERVICIOS Nº 18/2025</t>
        </is>
      </c>
      <c r="L8391" s="17" t="inlineStr">
        <is>
          <t>Adjudicación provisional / definitiva</t>
        </is>
      </c>
      <c r="M8391" s="17" t="inlineStr">
        <is>
          <t>true</t>
        </is>
      </c>
      <c r="N8391" s="17" t="inlineStr">
        <is>
          <t/>
        </is>
      </c>
      <c r="O8391" s="17" t="inlineStr">
        <is>
          <t/>
        </is>
      </c>
      <c r="P8391" s="17" t="inlineStr">
        <is>
          <t/>
        </is>
      </c>
      <c r="Q8391" s="17" t="inlineStr">
        <is>
          <t/>
        </is>
      </c>
      <c r="R8391" s="17" t="inlineStr">
        <is>
          <t/>
        </is>
      </c>
      <c r="S8391" s="17" t="inlineStr">
        <is>
          <t>https://www.contratacion.euskadi.eus/webkpe00-kpeperfi/es/contenidos/anuncio_contratacion/expcm478560/es_doc/images/logo_san_millan.jpg</t>
        </is>
      </c>
      <c r="T8391" s="17" t="inlineStr">
        <is>
          <t>Ayuntamiento de San Millán</t>
        </is>
      </c>
      <c r="U8391" s="17" t="inlineStr">
        <is>
          <t>P0105900E - Ayuntamiento de San Millán</t>
        </is>
      </c>
      <c r="V8391" s="17" t="inlineStr">
        <is>
          <t>Alcalde</t>
        </is>
      </c>
      <c r="W8391" s="17" t="inlineStr">
        <is>
          <t/>
        </is>
      </c>
      <c r="X8391" s="17" t="inlineStr">
        <is>
          <t/>
        </is>
      </c>
      <c r="Y8391" s="17" t="inlineStr">
        <is>
          <t/>
        </is>
      </c>
      <c r="Z8391" s="17" t="inlineStr">
        <is>
          <t>https://www.contratacion.euskadi.eus/anuncio_contratacion/contrato-menor-servicios-catering-comida-dentro-del-encuentro-mayores-san-millan-2025/webkpe00-kpesimpc/es/</t>
        </is>
      </c>
      <c r="AA8391" s="17" t="inlineStr">
        <is>
          <t>https://www.contratacion.euskadi.eus/webkpe00-kpesimpc/es/contenidos/anuncio_contratacion/expcm478560/es_doc/index.html</t>
        </is>
      </c>
      <c r="AB8391" s="17" t="inlineStr">
        <is>
          <t>https://www.contratacion.euskadi.eus/contenidos/anuncio_contratacion/expcm478560/es_doc/data/es_r01dtpd19bce1c2b942bd4c0fefc1ce7cb8a4b82f9</t>
        </is>
      </c>
      <c r="AC8391" s="17" t="inlineStr">
        <is>
          <t>https://www.contratacion.euskadi.eus/contenidos/anuncio_contratacion/expcm478560/r01Index/expcm478560-idxContent.xml</t>
        </is>
      </c>
      <c r="AD8391" s="17" t="inlineStr">
        <is>
          <t>17/01/2026</t>
        </is>
      </c>
      <c r="AE8391" s="17" t="inlineStr">
        <is>
          <t>r01etpd161c2961b964fb69e017af0a38437854189</t>
        </is>
      </c>
      <c r="AF8391" s="17" t="inlineStr">
        <is>
          <t>Ayuntamiento de San Millán</t>
        </is>
      </c>
      <c r="AG8391" s="17" t="inlineStr">
        <is>
          <t>r01etpd16209a123ba15bae6e7403a92340dfa534a</t>
        </is>
      </c>
      <c r="AH8391" s="17" t="inlineStr">
        <is>
          <t>Ayuntamiento de San Millán</t>
        </is>
      </c>
      <c r="AI8391" s="17" t="inlineStr">
        <is>
          <t/>
        </is>
      </c>
      <c r="AJ8391" s="17" t="inlineStr">
        <is>
          <t/>
        </is>
      </c>
    </row>
    <row r="8392" customHeight="true" ht="15.0">
      <c r="A8392" s="17" t="inlineStr">
        <is>
          <t>Contrato Menor de Servicios para realización de un censo de amianto en el municipio de San Millán</t>
        </is>
      </c>
      <c r="B8392" s="17" t="inlineStr">
        <is>
          <t/>
        </is>
      </c>
      <c r="C8392" s="17" t="inlineStr">
        <is>
          <t>Gobierno Vasco</t>
        </is>
      </c>
      <c r="D8392" s="17" t="inlineStr">
        <is>
          <t/>
        </is>
      </c>
      <c r="E8392" s="17" t="inlineStr">
        <is>
          <t/>
        </is>
      </c>
      <c r="F8392" s="17" t="inlineStr">
        <is>
          <t/>
        </is>
      </c>
      <c r="G8392" s="17" t="inlineStr">
        <is>
          <t>Contrato Menor de Servicios para realización de un censo de amianto en el municipio de San Millán</t>
        </is>
      </c>
      <c r="H8392" s="17" t="inlineStr">
        <is>
          <t>Contrato Menor de Servicios para realización de un censo de amianto en el municipio de San Millán</t>
        </is>
      </c>
      <c r="I8392" s="17" t="inlineStr">
        <is>
          <t/>
        </is>
      </c>
      <c r="J8392" s="17" t="inlineStr">
        <is>
          <t>17/01/2026</t>
        </is>
      </c>
      <c r="K8392" s="17" t="inlineStr">
        <is>
          <t>CMSERVICIOS Nº 19/2025</t>
        </is>
      </c>
      <c r="L8392" s="17" t="inlineStr">
        <is>
          <t>Adjudicación provisional / definitiva</t>
        </is>
      </c>
      <c r="M8392" s="17" t="inlineStr">
        <is>
          <t>true</t>
        </is>
      </c>
      <c r="N8392" s="17" t="inlineStr">
        <is>
          <t/>
        </is>
      </c>
      <c r="O8392" s="17" t="inlineStr">
        <is>
          <t/>
        </is>
      </c>
      <c r="P8392" s="17" t="inlineStr">
        <is>
          <t/>
        </is>
      </c>
      <c r="Q8392" s="17" t="inlineStr">
        <is>
          <t/>
        </is>
      </c>
      <c r="R8392" s="17" t="inlineStr">
        <is>
          <t/>
        </is>
      </c>
      <c r="S8392" s="17" t="inlineStr">
        <is>
          <t>https://www.contratacion.euskadi.eus/webkpe00-kpeperfi/es/contenidos/anuncio_contratacion/expcm478561/es_doc/images/logo_san_millan.jpg</t>
        </is>
      </c>
      <c r="T8392" s="17" t="inlineStr">
        <is>
          <t>Ayuntamiento de San Millán</t>
        </is>
      </c>
      <c r="U8392" s="17" t="inlineStr">
        <is>
          <t>P0105900E - Ayuntamiento de San Millán</t>
        </is>
      </c>
      <c r="V8392" s="17" t="inlineStr">
        <is>
          <t>Alcalde</t>
        </is>
      </c>
      <c r="W8392" s="17" t="inlineStr">
        <is>
          <t/>
        </is>
      </c>
      <c r="X8392" s="17" t="inlineStr">
        <is>
          <t/>
        </is>
      </c>
      <c r="Y8392" s="17" t="inlineStr">
        <is>
          <t/>
        </is>
      </c>
      <c r="Z8392" s="17" t="inlineStr">
        <is>
          <t>https://www.contratacion.euskadi.eus/anuncio_contratacion/contrato-menor-servicios-realizacion-censo-amianto-municipio-san-millan/webkpe00-kpesimpc/es/</t>
        </is>
      </c>
      <c r="AA8392" s="17" t="inlineStr">
        <is>
          <t>https://www.contratacion.euskadi.eus/webkpe00-kpesimpc/es/contenidos/anuncio_contratacion/expcm478561/es_doc/index.html</t>
        </is>
      </c>
      <c r="AB8392" s="17" t="inlineStr">
        <is>
          <t>https://www.contratacion.euskadi.eus/contenidos/anuncio_contratacion/expcm478561/es_doc/data/es_r01dtpd19bce1c535a2bd4c0fe38a32d37b1175572</t>
        </is>
      </c>
      <c r="AC8392" s="17" t="inlineStr">
        <is>
          <t>https://www.contratacion.euskadi.eus/contenidos/anuncio_contratacion/expcm478561/r01Index/expcm478561-idxContent.xml</t>
        </is>
      </c>
      <c r="AD8392" s="17" t="inlineStr">
        <is>
          <t>17/01/2026</t>
        </is>
      </c>
      <c r="AE8392" s="17" t="inlineStr">
        <is>
          <t>r01etpd161c2961b964fb69e017af0a38437854189</t>
        </is>
      </c>
      <c r="AF8392" s="17" t="inlineStr">
        <is>
          <t>Ayuntamiento de San Millán</t>
        </is>
      </c>
      <c r="AG8392" s="17" t="inlineStr">
        <is>
          <t>r01etpd16209a123ba15bae6e7403a92340dfa534a</t>
        </is>
      </c>
      <c r="AH8392" s="17" t="inlineStr">
        <is>
          <t>Ayuntamiento de San Millán</t>
        </is>
      </c>
      <c r="AI8392" s="17" t="inlineStr">
        <is>
          <t/>
        </is>
      </c>
      <c r="AJ8392" s="17" t="inlineStr">
        <is>
          <t/>
        </is>
      </c>
    </row>
    <row r="8393" customHeight="true" ht="15.0">
      <c r="A8393" s="17" t="inlineStr">
        <is>
          <t>Contrato Menor de Servicios para taller de empoderamiento para mujeres - Urbide Travesía Creativa. Un espacio de encuentro para mujeres</t>
        </is>
      </c>
      <c r="B8393" s="17" t="inlineStr">
        <is>
          <t/>
        </is>
      </c>
      <c r="C8393" s="17" t="inlineStr">
        <is>
          <t>Gobierno Vasco</t>
        </is>
      </c>
      <c r="D8393" s="17" t="inlineStr">
        <is>
          <t/>
        </is>
      </c>
      <c r="E8393" s="17" t="inlineStr">
        <is>
          <t/>
        </is>
      </c>
      <c r="F8393" s="17" t="inlineStr">
        <is>
          <t/>
        </is>
      </c>
      <c r="G8393" s="17" t="inlineStr">
        <is>
          <t>Contrato Menor de Servicios para taller de empoderamiento para mujeres - Urbide Travesía Creativa. Un espacio de encuentro para mujeres</t>
        </is>
      </c>
      <c r="H8393" s="17" t="inlineStr">
        <is>
          <t>Contrato Menor de Servicios para taller de empoderamiento para mujeres - Urbide Travesía Creativa. Un espacio de encuentro para mujeres</t>
        </is>
      </c>
      <c r="I8393" s="17" t="inlineStr">
        <is>
          <t/>
        </is>
      </c>
      <c r="J8393" s="17" t="inlineStr">
        <is>
          <t>17/01/2026</t>
        </is>
      </c>
      <c r="K8393" s="17" t="inlineStr">
        <is>
          <t>CMSERVICIOS Nº 24/2025</t>
        </is>
      </c>
      <c r="L8393" s="17" t="inlineStr">
        <is>
          <t>Adjudicación provisional / definitiva</t>
        </is>
      </c>
      <c r="M8393" s="17" t="inlineStr">
        <is>
          <t>true</t>
        </is>
      </c>
      <c r="N8393" s="17" t="inlineStr">
        <is>
          <t/>
        </is>
      </c>
      <c r="O8393" s="17" t="inlineStr">
        <is>
          <t/>
        </is>
      </c>
      <c r="P8393" s="17" t="inlineStr">
        <is>
          <t/>
        </is>
      </c>
      <c r="Q8393" s="17" t="inlineStr">
        <is>
          <t/>
        </is>
      </c>
      <c r="R8393" s="17" t="inlineStr">
        <is>
          <t/>
        </is>
      </c>
      <c r="S8393" s="17" t="inlineStr">
        <is>
          <t>https://www.contratacion.euskadi.eus/webkpe00-kpeperfi/es/contenidos/anuncio_contratacion/expcm478562/es_doc/images/logo_san_millan.jpg</t>
        </is>
      </c>
      <c r="T8393" s="17" t="inlineStr">
        <is>
          <t>Ayuntamiento de San Millán</t>
        </is>
      </c>
      <c r="U8393" s="17" t="inlineStr">
        <is>
          <t>P0105900E - Ayuntamiento de San Millán</t>
        </is>
      </c>
      <c r="V8393" s="17" t="inlineStr">
        <is>
          <t>Alcalde</t>
        </is>
      </c>
      <c r="W8393" s="17" t="inlineStr">
        <is>
          <t/>
        </is>
      </c>
      <c r="X8393" s="17" t="inlineStr">
        <is>
          <t/>
        </is>
      </c>
      <c r="Y8393" s="17" t="inlineStr">
        <is>
          <t/>
        </is>
      </c>
      <c r="Z8393" s="17" t="inlineStr">
        <is>
          <t>https://www.contratacion.euskadi.eus/anuncio_contratacion/contrato-menor-servicios-taller-empoderamiento-mujeres-urbide-travesia-creativa-espacio-encuentro-mujeres/expcm478562/webkpe00-kpesimpc/es/</t>
        </is>
      </c>
      <c r="AA8393" s="17" t="inlineStr">
        <is>
          <t>https://www.contratacion.euskadi.eus/webkpe00-kpesimpc/es/contenidos/anuncio_contratacion/expcm478562/es_doc/index.html</t>
        </is>
      </c>
      <c r="AB8393" s="17" t="inlineStr">
        <is>
          <t>https://www.contratacion.euskadi.eus/contenidos/anuncio_contratacion/expcm478562/es_doc/data/es_r01dtpd019bce2048093dc0245353be2cdabc70df7</t>
        </is>
      </c>
      <c r="AC8393" s="17" t="inlineStr">
        <is>
          <t>https://www.contratacion.euskadi.eus/contenidos/anuncio_contratacion/expcm478562/r01Index/expcm478562-idxContent.xml</t>
        </is>
      </c>
      <c r="AD8393" s="17" t="inlineStr">
        <is>
          <t>17/01/2026</t>
        </is>
      </c>
      <c r="AE8393" s="17" t="inlineStr">
        <is>
          <t>r01etpd161c2961b964fb69e017af0a38437854189</t>
        </is>
      </c>
      <c r="AF8393" s="17" t="inlineStr">
        <is>
          <t>Ayuntamiento de San Millán</t>
        </is>
      </c>
      <c r="AG8393" s="17" t="inlineStr">
        <is>
          <t>r01etpd16209a123ba15bae6e7403a92340dfa534a</t>
        </is>
      </c>
      <c r="AH8393" s="17" t="inlineStr">
        <is>
          <t>Ayuntamiento de San Millán</t>
        </is>
      </c>
      <c r="AI8393" s="17" t="inlineStr">
        <is>
          <t/>
        </is>
      </c>
      <c r="AJ8393" s="17" t="inlineStr">
        <is>
          <t/>
        </is>
      </c>
    </row>
    <row r="8394" customHeight="true" ht="15.0">
      <c r="A8394" s="17" t="inlineStr">
        <is>
          <t>Contrato Menor de Servicios para taller de anillamiento científico en Ordoñana</t>
        </is>
      </c>
      <c r="B8394" s="17" t="inlineStr">
        <is>
          <t/>
        </is>
      </c>
      <c r="C8394" s="17" t="inlineStr">
        <is>
          <t>Gobierno Vasco</t>
        </is>
      </c>
      <c r="D8394" s="17" t="inlineStr">
        <is>
          <t/>
        </is>
      </c>
      <c r="E8394" s="17" t="inlineStr">
        <is>
          <t/>
        </is>
      </c>
      <c r="F8394" s="17" t="inlineStr">
        <is>
          <t/>
        </is>
      </c>
      <c r="G8394" s="17" t="inlineStr">
        <is>
          <t>Contrato Menor de Servicios para taller de anillamiento científico en Ordoñana</t>
        </is>
      </c>
      <c r="H8394" s="17" t="inlineStr">
        <is>
          <t>Contrato Menor de Servicios para taller de anillamiento científico en Ordoñana</t>
        </is>
      </c>
      <c r="I8394" s="17" t="inlineStr">
        <is>
          <t/>
        </is>
      </c>
      <c r="J8394" s="17" t="inlineStr">
        <is>
          <t>17/01/2026</t>
        </is>
      </c>
      <c r="K8394" s="17" t="inlineStr">
        <is>
          <t>CMSERVICIOS Nº 25/2025</t>
        </is>
      </c>
      <c r="L8394" s="17" t="inlineStr">
        <is>
          <t>Adjudicación provisional / definitiva</t>
        </is>
      </c>
      <c r="M8394" s="17" t="inlineStr">
        <is>
          <t>true</t>
        </is>
      </c>
      <c r="N8394" s="17" t="inlineStr">
        <is>
          <t/>
        </is>
      </c>
      <c r="O8394" s="17" t="inlineStr">
        <is>
          <t/>
        </is>
      </c>
      <c r="P8394" s="17" t="inlineStr">
        <is>
          <t/>
        </is>
      </c>
      <c r="Q8394" s="17" t="inlineStr">
        <is>
          <t/>
        </is>
      </c>
      <c r="R8394" s="17" t="inlineStr">
        <is>
          <t/>
        </is>
      </c>
      <c r="S8394" s="17" t="inlineStr">
        <is>
          <t>https://www.contratacion.euskadi.eus/webkpe00-kpeperfi/es/contenidos/anuncio_contratacion/expcm478563/es_doc/images/logo_san_millan.jpg</t>
        </is>
      </c>
      <c r="T8394" s="17" t="inlineStr">
        <is>
          <t>Ayuntamiento de San Millán</t>
        </is>
      </c>
      <c r="U8394" s="17" t="inlineStr">
        <is>
          <t>P0105900E - Ayuntamiento de San Millán</t>
        </is>
      </c>
      <c r="V8394" s="17" t="inlineStr">
        <is>
          <t>Alcalde</t>
        </is>
      </c>
      <c r="W8394" s="17" t="inlineStr">
        <is>
          <t/>
        </is>
      </c>
      <c r="X8394" s="17" t="inlineStr">
        <is>
          <t/>
        </is>
      </c>
      <c r="Y8394" s="17" t="inlineStr">
        <is>
          <t/>
        </is>
      </c>
      <c r="Z8394" s="17" t="inlineStr">
        <is>
          <t>https://www.contratacion.euskadi.eus/anuncio_contratacion/contrato-menor-servicios-taller-anillamiento-cientifico-ordonana/webkpe00-kpesimpc/es/</t>
        </is>
      </c>
      <c r="AA8394" s="17" t="inlineStr">
        <is>
          <t>https://www.contratacion.euskadi.eus/webkpe00-kpesimpc/es/contenidos/anuncio_contratacion/expcm478563/es_doc/index.html</t>
        </is>
      </c>
      <c r="AB8394" s="17" t="inlineStr">
        <is>
          <t>https://www.contratacion.euskadi.eus/contenidos/anuncio_contratacion/expcm478563/es_doc/data/es_r01dtpd19bce206fc53dc02453aa21e2183e747420</t>
        </is>
      </c>
      <c r="AC8394" s="17" t="inlineStr">
        <is>
          <t>https://www.contratacion.euskadi.eus/contenidos/anuncio_contratacion/expcm478563/r01Index/expcm478563-idxContent.xml</t>
        </is>
      </c>
      <c r="AD8394" s="17" t="inlineStr">
        <is>
          <t>17/01/2026</t>
        </is>
      </c>
      <c r="AE8394" s="17" t="inlineStr">
        <is>
          <t>r01etpd161c2961b964fb69e017af0a38437854189</t>
        </is>
      </c>
      <c r="AF8394" s="17" t="inlineStr">
        <is>
          <t>Ayuntamiento de San Millán</t>
        </is>
      </c>
      <c r="AG8394" s="17" t="inlineStr">
        <is>
          <t>r01etpd16209a123ba15bae6e7403a92340dfa534a</t>
        </is>
      </c>
      <c r="AH8394" s="17" t="inlineStr">
        <is>
          <t>Ayuntamiento de San Millán</t>
        </is>
      </c>
      <c r="AI8394" s="17" t="inlineStr">
        <is>
          <t/>
        </is>
      </c>
      <c r="AJ8394" s="17" t="inlineStr">
        <is>
          <t/>
        </is>
      </c>
    </row>
    <row r="8395" customHeight="true" ht="15.0">
      <c r="A8395" s="17" t="inlineStr">
        <is>
          <t>Contrato Menor de Servicios para diseño, maquetación e impresión del Calendario municipal 2026</t>
        </is>
      </c>
      <c r="B8395" s="17" t="inlineStr">
        <is>
          <t/>
        </is>
      </c>
      <c r="C8395" s="17" t="inlineStr">
        <is>
          <t>Gobierno Vasco</t>
        </is>
      </c>
      <c r="D8395" s="17" t="inlineStr">
        <is>
          <t/>
        </is>
      </c>
      <c r="E8395" s="17" t="inlineStr">
        <is>
          <t/>
        </is>
      </c>
      <c r="F8395" s="17" t="inlineStr">
        <is>
          <t/>
        </is>
      </c>
      <c r="G8395" s="17" t="inlineStr">
        <is>
          <t>Contrato Menor de Servicios para diseño, maquetación e impresión del Calendario municipal 2026</t>
        </is>
      </c>
      <c r="H8395" s="17" t="inlineStr">
        <is>
          <t>Contrato Menor de Servicios para diseño, maquetación e impresión del Calendario municipal 2026</t>
        </is>
      </c>
      <c r="I8395" s="17" t="inlineStr">
        <is>
          <t/>
        </is>
      </c>
      <c r="J8395" s="17" t="inlineStr">
        <is>
          <t>17/01/2026</t>
        </is>
      </c>
      <c r="K8395" s="17" t="inlineStr">
        <is>
          <t>CMSERVICIOS Nº 26/2025</t>
        </is>
      </c>
      <c r="L8395" s="17" t="inlineStr">
        <is>
          <t>Adjudicación provisional / definitiva</t>
        </is>
      </c>
      <c r="M8395" s="17" t="inlineStr">
        <is>
          <t>true</t>
        </is>
      </c>
      <c r="N8395" s="17" t="inlineStr">
        <is>
          <t/>
        </is>
      </c>
      <c r="O8395" s="17" t="inlineStr">
        <is>
          <t/>
        </is>
      </c>
      <c r="P8395" s="17" t="inlineStr">
        <is>
          <t/>
        </is>
      </c>
      <c r="Q8395" s="17" t="inlineStr">
        <is>
          <t/>
        </is>
      </c>
      <c r="R8395" s="17" t="inlineStr">
        <is>
          <t/>
        </is>
      </c>
      <c r="S8395" s="17" t="inlineStr">
        <is>
          <t>https://www.contratacion.euskadi.eus/webkpe00-kpeperfi/es/contenidos/anuncio_contratacion/expcm478564/es_doc/images/logo_san_millan.jpg</t>
        </is>
      </c>
      <c r="T8395" s="17" t="inlineStr">
        <is>
          <t>Ayuntamiento de San Millán</t>
        </is>
      </c>
      <c r="U8395" s="17" t="inlineStr">
        <is>
          <t>P0105900E - Ayuntamiento de San Millán</t>
        </is>
      </c>
      <c r="V8395" s="17" t="inlineStr">
        <is>
          <t>Alcalde</t>
        </is>
      </c>
      <c r="W8395" s="17" t="inlineStr">
        <is>
          <t/>
        </is>
      </c>
      <c r="X8395" s="17" t="inlineStr">
        <is>
          <t/>
        </is>
      </c>
      <c r="Y8395" s="17" t="inlineStr">
        <is>
          <t/>
        </is>
      </c>
      <c r="Z8395" s="17" t="inlineStr">
        <is>
          <t>https://www.contratacion.euskadi.eus/anuncio_contratacion/contrato-menor-servicios-diseno-maquetacion-e-impresion-del-calendario-municipal-2026/webkpe00-kpesimpc/es/</t>
        </is>
      </c>
      <c r="AA8395" s="17" t="inlineStr">
        <is>
          <t>https://www.contratacion.euskadi.eus/webkpe00-kpesimpc/es/contenidos/anuncio_contratacion/expcm478564/es_doc/index.html</t>
        </is>
      </c>
      <c r="AB8395" s="17" t="inlineStr">
        <is>
          <t>https://www.contratacion.euskadi.eus/contenidos/anuncio_contratacion/expcm478564/es_doc/data/es_r01dtpd19bce20974d3dc02453dc38ad089bab728b</t>
        </is>
      </c>
      <c r="AC8395" s="17" t="inlineStr">
        <is>
          <t>https://www.contratacion.euskadi.eus/contenidos/anuncio_contratacion/expcm478564/r01Index/expcm478564-idxContent.xml</t>
        </is>
      </c>
      <c r="AD8395" s="17" t="inlineStr">
        <is>
          <t>17/01/2026</t>
        </is>
      </c>
      <c r="AE8395" s="17" t="inlineStr">
        <is>
          <t>r01etpd161c2961b964fb69e017af0a38437854189</t>
        </is>
      </c>
      <c r="AF8395" s="17" t="inlineStr">
        <is>
          <t>Ayuntamiento de San Millán</t>
        </is>
      </c>
      <c r="AG8395" s="17" t="inlineStr">
        <is>
          <t>r01etpd16209a123ba15bae6e7403a92340dfa534a</t>
        </is>
      </c>
      <c r="AH8395" s="17" t="inlineStr">
        <is>
          <t>Ayuntamiento de San Millán</t>
        </is>
      </c>
      <c r="AI8395" s="17" t="inlineStr">
        <is>
          <t/>
        </is>
      </c>
      <c r="AJ8395" s="17" t="inlineStr">
        <is>
          <t/>
        </is>
      </c>
    </row>
    <row r="8396" customHeight="true" ht="15.0">
      <c r="A8396" s="17" t="inlineStr">
        <is>
          <t>Contrato Menor de Servicios para catering para comida popular dentro de la Festividad de San Millán 2025</t>
        </is>
      </c>
      <c r="B8396" s="17" t="inlineStr">
        <is>
          <t/>
        </is>
      </c>
      <c r="C8396" s="17" t="inlineStr">
        <is>
          <t>Gobierno Vasco</t>
        </is>
      </c>
      <c r="D8396" s="17" t="inlineStr">
        <is>
          <t/>
        </is>
      </c>
      <c r="E8396" s="17" t="inlineStr">
        <is>
          <t/>
        </is>
      </c>
      <c r="F8396" s="17" t="inlineStr">
        <is>
          <t/>
        </is>
      </c>
      <c r="G8396" s="17" t="inlineStr">
        <is>
          <t>Contrato Menor de Servicios para catering para comida popular dentro de la Festividad de San Millán 2025</t>
        </is>
      </c>
      <c r="H8396" s="17" t="inlineStr">
        <is>
          <t>Contrato Menor de Servicios para catering para comida popular dentro de la Festividad de San Millán 2025</t>
        </is>
      </c>
      <c r="I8396" s="17" t="inlineStr">
        <is>
          <t/>
        </is>
      </c>
      <c r="J8396" s="17" t="inlineStr">
        <is>
          <t>17/01/2026</t>
        </is>
      </c>
      <c r="K8396" s="17" t="inlineStr">
        <is>
          <t>CMSERVICIOS Nº 27/2025</t>
        </is>
      </c>
      <c r="L8396" s="17" t="inlineStr">
        <is>
          <t>Adjudicación provisional / definitiva</t>
        </is>
      </c>
      <c r="M8396" s="17" t="inlineStr">
        <is>
          <t>true</t>
        </is>
      </c>
      <c r="N8396" s="17" t="inlineStr">
        <is>
          <t/>
        </is>
      </c>
      <c r="O8396" s="17" t="inlineStr">
        <is>
          <t/>
        </is>
      </c>
      <c r="P8396" s="17" t="inlineStr">
        <is>
          <t/>
        </is>
      </c>
      <c r="Q8396" s="17" t="inlineStr">
        <is>
          <t/>
        </is>
      </c>
      <c r="R8396" s="17" t="inlineStr">
        <is>
          <t/>
        </is>
      </c>
      <c r="S8396" s="17" t="inlineStr">
        <is>
          <t>https://www.contratacion.euskadi.eus/webkpe00-kpeperfi/es/contenidos/anuncio_contratacion/expcm478565/es_doc/images/logo_san_millan.jpg</t>
        </is>
      </c>
      <c r="T8396" s="17" t="inlineStr">
        <is>
          <t>Ayuntamiento de San Millán</t>
        </is>
      </c>
      <c r="U8396" s="17" t="inlineStr">
        <is>
          <t>P0105900E - Ayuntamiento de San Millán</t>
        </is>
      </c>
      <c r="V8396" s="17" t="inlineStr">
        <is>
          <t>Alcalde</t>
        </is>
      </c>
      <c r="W8396" s="17" t="inlineStr">
        <is>
          <t/>
        </is>
      </c>
      <c r="X8396" s="17" t="inlineStr">
        <is>
          <t/>
        </is>
      </c>
      <c r="Y8396" s="17" t="inlineStr">
        <is>
          <t/>
        </is>
      </c>
      <c r="Z8396" s="17" t="inlineStr">
        <is>
          <t>https://www.contratacion.euskadi.eus/anuncio_contratacion/contrato-menor-servicios-catering-comida-popular-dentro-festividad-san-millan-2025/webkpe00-kpesimpc/es/</t>
        </is>
      </c>
      <c r="AA8396" s="17" t="inlineStr">
        <is>
          <t>https://www.contratacion.euskadi.eus/webkpe00-kpesimpc/es/contenidos/anuncio_contratacion/expcm478565/es_doc/index.html</t>
        </is>
      </c>
      <c r="AB8396" s="17" t="inlineStr">
        <is>
          <t>https://www.contratacion.euskadi.eus/contenidos/anuncio_contratacion/expcm478565/es_doc/data/es_r01dtpd19bce20bf593dc02453d569eb1b15388500</t>
        </is>
      </c>
      <c r="AC8396" s="17" t="inlineStr">
        <is>
          <t>https://www.contratacion.euskadi.eus/contenidos/anuncio_contratacion/expcm478565/r01Index/expcm478565-idxContent.xml</t>
        </is>
      </c>
      <c r="AD8396" s="17" t="inlineStr">
        <is>
          <t>17/01/2026</t>
        </is>
      </c>
      <c r="AE8396" s="17" t="inlineStr">
        <is>
          <t>r01etpd161c2961b964fb69e017af0a38437854189</t>
        </is>
      </c>
      <c r="AF8396" s="17" t="inlineStr">
        <is>
          <t>Ayuntamiento de San Millán</t>
        </is>
      </c>
      <c r="AG8396" s="17" t="inlineStr">
        <is>
          <t>r01etpd16209a123ba15bae6e7403a92340dfa534a</t>
        </is>
      </c>
      <c r="AH8396" s="17" t="inlineStr">
        <is>
          <t>Ayuntamiento de San Millán</t>
        </is>
      </c>
      <c r="AI8396" s="17" t="inlineStr">
        <is>
          <t/>
        </is>
      </c>
      <c r="AJ8396" s="17" t="inlineStr">
        <is>
          <t/>
        </is>
      </c>
    </row>
    <row r="8397" customHeight="true" ht="15.0">
      <c r="A8397" s="17" t="inlineStr">
        <is>
          <t>Contrato Menor de Servicios para mantenimiento de cunetas y bordes de caminos rurales</t>
        </is>
      </c>
      <c r="B8397" s="17" t="inlineStr">
        <is>
          <t/>
        </is>
      </c>
      <c r="C8397" s="17" t="inlineStr">
        <is>
          <t>Gobierno Vasco</t>
        </is>
      </c>
      <c r="D8397" s="17" t="inlineStr">
        <is>
          <t/>
        </is>
      </c>
      <c r="E8397" s="17" t="inlineStr">
        <is>
          <t/>
        </is>
      </c>
      <c r="F8397" s="17" t="inlineStr">
        <is>
          <t/>
        </is>
      </c>
      <c r="G8397" s="17" t="inlineStr">
        <is>
          <t>Contrato Menor de Servicios para mantenimiento de cunetas y bordes de caminos rurales</t>
        </is>
      </c>
      <c r="H8397" s="17" t="inlineStr">
        <is>
          <t>Contrato Menor de Servicios para mantenimiento de cunetas y bordes de caminos rurales</t>
        </is>
      </c>
      <c r="I8397" s="17" t="inlineStr">
        <is>
          <t/>
        </is>
      </c>
      <c r="J8397" s="17" t="inlineStr">
        <is>
          <t>17/01/2026</t>
        </is>
      </c>
      <c r="K8397" s="17" t="inlineStr">
        <is>
          <t>CMSERVICIOS Nº 28/2025</t>
        </is>
      </c>
      <c r="L8397" s="17" t="inlineStr">
        <is>
          <t>Adjudicación provisional / definitiva</t>
        </is>
      </c>
      <c r="M8397" s="17" t="inlineStr">
        <is>
          <t>true</t>
        </is>
      </c>
      <c r="N8397" s="17" t="inlineStr">
        <is>
          <t/>
        </is>
      </c>
      <c r="O8397" s="17" t="inlineStr">
        <is>
          <t/>
        </is>
      </c>
      <c r="P8397" s="17" t="inlineStr">
        <is>
          <t/>
        </is>
      </c>
      <c r="Q8397" s="17" t="inlineStr">
        <is>
          <t/>
        </is>
      </c>
      <c r="R8397" s="17" t="inlineStr">
        <is>
          <t/>
        </is>
      </c>
      <c r="S8397" s="17" t="inlineStr">
        <is>
          <t>https://www.contratacion.euskadi.eus/webkpe00-kpeperfi/es/contenidos/anuncio_contratacion/expcm478566/es_doc/images/logo_san_millan.jpg</t>
        </is>
      </c>
      <c r="T8397" s="17" t="inlineStr">
        <is>
          <t>Ayuntamiento de San Millán</t>
        </is>
      </c>
      <c r="U8397" s="17" t="inlineStr">
        <is>
          <t>P0105900E - Ayuntamiento de San Millán</t>
        </is>
      </c>
      <c r="V8397" s="17" t="inlineStr">
        <is>
          <t>Alcalde</t>
        </is>
      </c>
      <c r="W8397" s="17" t="inlineStr">
        <is>
          <t/>
        </is>
      </c>
      <c r="X8397" s="17" t="inlineStr">
        <is>
          <t/>
        </is>
      </c>
      <c r="Y8397" s="17" t="inlineStr">
        <is>
          <t/>
        </is>
      </c>
      <c r="Z8397" s="17" t="inlineStr">
        <is>
          <t>https://www.contratacion.euskadi.eus/anuncio_contratacion/contrato-menor-servicios-mantenimiento-cunetas-y-bordes-caminos-rurales/webkpe00-kpesimpc/es/</t>
        </is>
      </c>
      <c r="AA8397" s="17" t="inlineStr">
        <is>
          <t>https://www.contratacion.euskadi.eus/webkpe00-kpesimpc/es/contenidos/anuncio_contratacion/expcm478566/es_doc/index.html</t>
        </is>
      </c>
      <c r="AB8397" s="17" t="inlineStr">
        <is>
          <t>https://www.contratacion.euskadi.eus/contenidos/anuncio_contratacion/expcm478566/es_doc/data/es_r01dtpd19bce20e75f3dc024533dadeec25c59c8e4</t>
        </is>
      </c>
      <c r="AC8397" s="17" t="inlineStr">
        <is>
          <t>https://www.contratacion.euskadi.eus/contenidos/anuncio_contratacion/expcm478566/r01Index/expcm478566-idxContent.xml</t>
        </is>
      </c>
      <c r="AD8397" s="17" t="inlineStr">
        <is>
          <t>17/01/2026</t>
        </is>
      </c>
      <c r="AE8397" s="17" t="inlineStr">
        <is>
          <t>r01etpd161c2961b964fb69e017af0a38437854189</t>
        </is>
      </c>
      <c r="AF8397" s="17" t="inlineStr">
        <is>
          <t>Ayuntamiento de San Millán</t>
        </is>
      </c>
      <c r="AG8397" s="17" t="inlineStr">
        <is>
          <t>r01etpd16209a123ba15bae6e7403a92340dfa534a</t>
        </is>
      </c>
      <c r="AH8397" s="17" t="inlineStr">
        <is>
          <t>Ayuntamiento de San Millán</t>
        </is>
      </c>
      <c r="AI8397" s="17" t="inlineStr">
        <is>
          <t/>
        </is>
      </c>
      <c r="AJ8397" s="17" t="inlineStr">
        <is>
          <t/>
        </is>
      </c>
    </row>
    <row r="8398" customHeight="true" ht="15.0">
      <c r="A8398" s="17" t="inlineStr">
        <is>
          <t>Contrato Menor de Servicios para chocolate y vino caliente para la fiesta de Olentzero y Mari Domingi 2025</t>
        </is>
      </c>
      <c r="B8398" s="17" t="inlineStr">
        <is>
          <t/>
        </is>
      </c>
      <c r="C8398" s="17" t="inlineStr">
        <is>
          <t>Gobierno Vasco</t>
        </is>
      </c>
      <c r="D8398" s="17" t="inlineStr">
        <is>
          <t/>
        </is>
      </c>
      <c r="E8398" s="17" t="inlineStr">
        <is>
          <t/>
        </is>
      </c>
      <c r="F8398" s="17" t="inlineStr">
        <is>
          <t/>
        </is>
      </c>
      <c r="G8398" s="17" t="inlineStr">
        <is>
          <t>Contrato Menor de Servicios para chocolate y vino caliente para la fiesta de Olentzero y Mari Domingi 2025</t>
        </is>
      </c>
      <c r="H8398" s="17" t="inlineStr">
        <is>
          <t>Contrato Menor de Servicios para chocolate y vino caliente para la fiesta de Olentzero y Mari Domingi 2025</t>
        </is>
      </c>
      <c r="I8398" s="17" t="inlineStr">
        <is>
          <t/>
        </is>
      </c>
      <c r="J8398" s="17" t="inlineStr">
        <is>
          <t>17/01/2026</t>
        </is>
      </c>
      <c r="K8398" s="17" t="inlineStr">
        <is>
          <t>CMSERVICIOS Nº 29/2025</t>
        </is>
      </c>
      <c r="L8398" s="17" t="inlineStr">
        <is>
          <t>Adjudicación provisional / definitiva</t>
        </is>
      </c>
      <c r="M8398" s="17" t="inlineStr">
        <is>
          <t>true</t>
        </is>
      </c>
      <c r="N8398" s="17" t="inlineStr">
        <is>
          <t/>
        </is>
      </c>
      <c r="O8398" s="17" t="inlineStr">
        <is>
          <t/>
        </is>
      </c>
      <c r="P8398" s="17" t="inlineStr">
        <is>
          <t/>
        </is>
      </c>
      <c r="Q8398" s="17" t="inlineStr">
        <is>
          <t/>
        </is>
      </c>
      <c r="R8398" s="17" t="inlineStr">
        <is>
          <t/>
        </is>
      </c>
      <c r="S8398" s="17" t="inlineStr">
        <is>
          <t>https://www.contratacion.euskadi.eus/webkpe00-kpeperfi/es/contenidos/anuncio_contratacion/expcm478567/es_doc/images/logo_san_millan.jpg</t>
        </is>
      </c>
      <c r="T8398" s="17" t="inlineStr">
        <is>
          <t>Ayuntamiento de San Millán</t>
        </is>
      </c>
      <c r="U8398" s="17" t="inlineStr">
        <is>
          <t>P0105900E - Ayuntamiento de San Millán</t>
        </is>
      </c>
      <c r="V8398" s="17" t="inlineStr">
        <is>
          <t>Alcalde</t>
        </is>
      </c>
      <c r="W8398" s="17" t="inlineStr">
        <is>
          <t/>
        </is>
      </c>
      <c r="X8398" s="17" t="inlineStr">
        <is>
          <t/>
        </is>
      </c>
      <c r="Y8398" s="17" t="inlineStr">
        <is>
          <t/>
        </is>
      </c>
      <c r="Z8398" s="17" t="inlineStr">
        <is>
          <t>https://www.contratacion.euskadi.eus/anuncio_contratacion/contrato-menor-servicios-chocolate-y-vino-caliente-fiesta-olentzero-y-mari-domingi-2025/webkpe00-kpesimpc/es/</t>
        </is>
      </c>
      <c r="AA8398" s="17" t="inlineStr">
        <is>
          <t>https://www.contratacion.euskadi.eus/webkpe00-kpesimpc/es/contenidos/anuncio_contratacion/expcm478567/es_doc/index.html</t>
        </is>
      </c>
      <c r="AB8398" s="17" t="inlineStr">
        <is>
          <t>https://www.contratacion.euskadi.eus/contenidos/anuncio_contratacion/expcm478567/es_doc/data/es_r01dtpd19bce24dbe82bd4c0feb4693885a4296be6</t>
        </is>
      </c>
      <c r="AC8398" s="17" t="inlineStr">
        <is>
          <t>https://www.contratacion.euskadi.eus/contenidos/anuncio_contratacion/expcm478567/r01Index/expcm478567-idxContent.xml</t>
        </is>
      </c>
      <c r="AD8398" s="17" t="inlineStr">
        <is>
          <t>17/01/2026</t>
        </is>
      </c>
      <c r="AE8398" s="17" t="inlineStr">
        <is>
          <t>r01etpd161c2961b964fb69e017af0a38437854189</t>
        </is>
      </c>
      <c r="AF8398" s="17" t="inlineStr">
        <is>
          <t>Ayuntamiento de San Millán</t>
        </is>
      </c>
      <c r="AG8398" s="17" t="inlineStr">
        <is>
          <t>r01etpd16209a123ba15bae6e7403a92340dfa534a</t>
        </is>
      </c>
      <c r="AH8398" s="17" t="inlineStr">
        <is>
          <t>Ayuntamiento de San Millán</t>
        </is>
      </c>
      <c r="AI8398" s="17" t="inlineStr">
        <is>
          <t/>
        </is>
      </c>
      <c r="AJ8398" s="17" t="inlineStr">
        <is>
          <t/>
        </is>
      </c>
    </row>
    <row r="8399" customHeight="true" ht="15.0">
      <c r="A8399" s="17" t="inlineStr">
        <is>
          <t>Contrato Menor de Servicios para parque infantil para fiesta de Olentzero y Mari Domingi 2025</t>
        </is>
      </c>
      <c r="B8399" s="17" t="inlineStr">
        <is>
          <t/>
        </is>
      </c>
      <c r="C8399" s="17" t="inlineStr">
        <is>
          <t>Gobierno Vasco</t>
        </is>
      </c>
      <c r="D8399" s="17" t="inlineStr">
        <is>
          <t/>
        </is>
      </c>
      <c r="E8399" s="17" t="inlineStr">
        <is>
          <t/>
        </is>
      </c>
      <c r="F8399" s="17" t="inlineStr">
        <is>
          <t/>
        </is>
      </c>
      <c r="G8399" s="17" t="inlineStr">
        <is>
          <t>Contrato Menor de Servicios para parque infantil para fiesta de Olentzero y Mari Domingi 2025</t>
        </is>
      </c>
      <c r="H8399" s="17" t="inlineStr">
        <is>
          <t>Contrato Menor de Servicios para parque infantil para fiesta de Olentzero y Mari Domingi 2025</t>
        </is>
      </c>
      <c r="I8399" s="17" t="inlineStr">
        <is>
          <t/>
        </is>
      </c>
      <c r="J8399" s="17" t="inlineStr">
        <is>
          <t>17/01/2026</t>
        </is>
      </c>
      <c r="K8399" s="17" t="inlineStr">
        <is>
          <t>CMSERVICIOS Nº 30/2025</t>
        </is>
      </c>
      <c r="L8399" s="17" t="inlineStr">
        <is>
          <t>Adjudicación provisional / definitiva</t>
        </is>
      </c>
      <c r="M8399" s="17" t="inlineStr">
        <is>
          <t>true</t>
        </is>
      </c>
      <c r="N8399" s="17" t="inlineStr">
        <is>
          <t/>
        </is>
      </c>
      <c r="O8399" s="17" t="inlineStr">
        <is>
          <t/>
        </is>
      </c>
      <c r="P8399" s="17" t="inlineStr">
        <is>
          <t/>
        </is>
      </c>
      <c r="Q8399" s="17" t="inlineStr">
        <is>
          <t/>
        </is>
      </c>
      <c r="R8399" s="17" t="inlineStr">
        <is>
          <t/>
        </is>
      </c>
      <c r="S8399" s="17" t="inlineStr">
        <is>
          <t>https://www.contratacion.euskadi.eus/webkpe00-kpeperfi/es/contenidos/anuncio_contratacion/expcm478568/es_doc/images/logo_san_millan.jpg</t>
        </is>
      </c>
      <c r="T8399" s="17" t="inlineStr">
        <is>
          <t>Ayuntamiento de San Millán</t>
        </is>
      </c>
      <c r="U8399" s="17" t="inlineStr">
        <is>
          <t>P0105900E - Ayuntamiento de San Millán</t>
        </is>
      </c>
      <c r="V8399" s="17" t="inlineStr">
        <is>
          <t>Alcalde</t>
        </is>
      </c>
      <c r="W8399" s="17" t="inlineStr">
        <is>
          <t/>
        </is>
      </c>
      <c r="X8399" s="17" t="inlineStr">
        <is>
          <t/>
        </is>
      </c>
      <c r="Y8399" s="17" t="inlineStr">
        <is>
          <t/>
        </is>
      </c>
      <c r="Z8399" s="17" t="inlineStr">
        <is>
          <t>https://www.contratacion.euskadi.eus/anuncio_contratacion/contrato-menor-servicios-parque-infantil-fiesta-olentzero-y-mari-domingi-2025/webkpe00-kpesimpc/es/</t>
        </is>
      </c>
      <c r="AA8399" s="17" t="inlineStr">
        <is>
          <t>https://www.contratacion.euskadi.eus/webkpe00-kpesimpc/es/contenidos/anuncio_contratacion/expcm478568/es_doc/index.html</t>
        </is>
      </c>
      <c r="AB8399" s="17" t="inlineStr">
        <is>
          <t>https://www.contratacion.euskadi.eus/contenidos/anuncio_contratacion/expcm478568/es_doc/data/es_r01dtpd19bce25038b2bd4c0fe9701b6a3007b890c</t>
        </is>
      </c>
      <c r="AC8399" s="17" t="inlineStr">
        <is>
          <t>https://www.contratacion.euskadi.eus/contenidos/anuncio_contratacion/expcm478568/r01Index/expcm478568-idxContent.xml</t>
        </is>
      </c>
      <c r="AD8399" s="17" t="inlineStr">
        <is>
          <t>17/01/2026</t>
        </is>
      </c>
      <c r="AE8399" s="17" t="inlineStr">
        <is>
          <t>r01etpd161c2961b964fb69e017af0a38437854189</t>
        </is>
      </c>
      <c r="AF8399" s="17" t="inlineStr">
        <is>
          <t>Ayuntamiento de San Millán</t>
        </is>
      </c>
      <c r="AG8399" s="17" t="inlineStr">
        <is>
          <t>r01etpd16209a123ba15bae6e7403a92340dfa534a</t>
        </is>
      </c>
      <c r="AH8399" s="17" t="inlineStr">
        <is>
          <t>Ayuntamiento de San Millán</t>
        </is>
      </c>
      <c r="AI8399" s="17" t="inlineStr">
        <is>
          <t/>
        </is>
      </c>
      <c r="AJ8399" s="17" t="inlineStr">
        <is>
          <t/>
        </is>
      </c>
    </row>
    <row r="8400" customHeight="true" ht="15.0">
      <c r="A8400" s="17" t="inlineStr">
        <is>
          <t>Contrato Menor de Servicios para sustitución de varios focos en polideportivo municipal</t>
        </is>
      </c>
      <c r="B8400" s="17" t="inlineStr">
        <is>
          <t/>
        </is>
      </c>
      <c r="C8400" s="17" t="inlineStr">
        <is>
          <t>Gobierno Vasco</t>
        </is>
      </c>
      <c r="D8400" s="17" t="inlineStr">
        <is>
          <t/>
        </is>
      </c>
      <c r="E8400" s="17" t="inlineStr">
        <is>
          <t/>
        </is>
      </c>
      <c r="F8400" s="17" t="inlineStr">
        <is>
          <t/>
        </is>
      </c>
      <c r="G8400" s="17" t="inlineStr">
        <is>
          <t>Contrato Menor de Servicios para sustitución de varios focos en polideportivo municipal</t>
        </is>
      </c>
      <c r="H8400" s="17" t="inlineStr">
        <is>
          <t>Contrato Menor de Servicios para sustitución de varios focos en polideportivo municipal</t>
        </is>
      </c>
      <c r="I8400" s="17" t="inlineStr">
        <is>
          <t/>
        </is>
      </c>
      <c r="J8400" s="17" t="inlineStr">
        <is>
          <t>17/01/2026</t>
        </is>
      </c>
      <c r="K8400" s="17" t="inlineStr">
        <is>
          <t>CMSERVICIOS Nº 31/2025</t>
        </is>
      </c>
      <c r="L8400" s="17" t="inlineStr">
        <is>
          <t>Adjudicación provisional / definitiva</t>
        </is>
      </c>
      <c r="M8400" s="17" t="inlineStr">
        <is>
          <t>true</t>
        </is>
      </c>
      <c r="N8400" s="17" t="inlineStr">
        <is>
          <t/>
        </is>
      </c>
      <c r="O8400" s="17" t="inlineStr">
        <is>
          <t/>
        </is>
      </c>
      <c r="P8400" s="17" t="inlineStr">
        <is>
          <t/>
        </is>
      </c>
      <c r="Q8400" s="17" t="inlineStr">
        <is>
          <t/>
        </is>
      </c>
      <c r="R8400" s="17" t="inlineStr">
        <is>
          <t/>
        </is>
      </c>
      <c r="S8400" s="17" t="inlineStr">
        <is>
          <t>https://www.contratacion.euskadi.eus/webkpe00-kpeperfi/es/contenidos/anuncio_contratacion/expcm478569/es_doc/images/logo_san_millan.jpg</t>
        </is>
      </c>
      <c r="T8400" s="17" t="inlineStr">
        <is>
          <t>Ayuntamiento de San Millán</t>
        </is>
      </c>
      <c r="U8400" s="17" t="inlineStr">
        <is>
          <t>P0105900E - Ayuntamiento de San Millán</t>
        </is>
      </c>
      <c r="V8400" s="17" t="inlineStr">
        <is>
          <t>Alcalde</t>
        </is>
      </c>
      <c r="W8400" s="17" t="inlineStr">
        <is>
          <t/>
        </is>
      </c>
      <c r="X8400" s="17" t="inlineStr">
        <is>
          <t/>
        </is>
      </c>
      <c r="Y8400" s="17" t="inlineStr">
        <is>
          <t/>
        </is>
      </c>
      <c r="Z8400" s="17" t="inlineStr">
        <is>
          <t>https://www.contratacion.euskadi.eus/anuncio_contratacion/contrato-menor-servicios-sustitucion-varios-focos-polideportivo-municipal/webkpe00-kpesimpc/es/</t>
        </is>
      </c>
      <c r="AA8400" s="17" t="inlineStr">
        <is>
          <t>https://www.contratacion.euskadi.eus/webkpe00-kpesimpc/es/contenidos/anuncio_contratacion/expcm478569/es_doc/index.html</t>
        </is>
      </c>
      <c r="AB8400" s="17" t="inlineStr">
        <is>
          <t>https://www.contratacion.euskadi.eus/contenidos/anuncio_contratacion/expcm478569/es_doc/data/es_r01dtpd19bce252b472bd4c0fee17020d3b9d0e77d</t>
        </is>
      </c>
      <c r="AC8400" s="17" t="inlineStr">
        <is>
          <t>https://www.contratacion.euskadi.eus/contenidos/anuncio_contratacion/expcm478569/r01Index/expcm478569-idxContent.xml</t>
        </is>
      </c>
      <c r="AD8400" s="17" t="inlineStr">
        <is>
          <t>17/01/2026</t>
        </is>
      </c>
      <c r="AE8400" s="17" t="inlineStr">
        <is>
          <t>r01etpd161c2961b964fb69e017af0a38437854189</t>
        </is>
      </c>
      <c r="AF8400" s="17" t="inlineStr">
        <is>
          <t>Ayuntamiento de San Millán</t>
        </is>
      </c>
      <c r="AG8400" s="17" t="inlineStr">
        <is>
          <t>r01etpd16209a123ba15bae6e7403a92340dfa534a</t>
        </is>
      </c>
      <c r="AH8400" s="17" t="inlineStr">
        <is>
          <t>Ayuntamiento de San Millán</t>
        </is>
      </c>
      <c r="AI8400" s="17" t="inlineStr">
        <is>
          <t/>
        </is>
      </c>
      <c r="AJ8400" s="17" t="inlineStr">
        <is>
          <t/>
        </is>
      </c>
    </row>
    <row r="8401" customHeight="true" ht="15.0">
      <c r="A8401" s="17" t="inlineStr">
        <is>
          <t>Contrato Menor de Servicios para mantenimiento de punto de recarga para vehículos eléctricos</t>
        </is>
      </c>
      <c r="B8401" s="17" t="inlineStr">
        <is>
          <t/>
        </is>
      </c>
      <c r="C8401" s="17" t="inlineStr">
        <is>
          <t>Gobierno Vasco</t>
        </is>
      </c>
      <c r="D8401" s="17" t="inlineStr">
        <is>
          <t/>
        </is>
      </c>
      <c r="E8401" s="17" t="inlineStr">
        <is>
          <t/>
        </is>
      </c>
      <c r="F8401" s="17" t="inlineStr">
        <is>
          <t/>
        </is>
      </c>
      <c r="G8401" s="17" t="inlineStr">
        <is>
          <t>Contrato Menor de Servicios para mantenimiento de punto de recarga para vehículos eléctricos</t>
        </is>
      </c>
      <c r="H8401" s="17" t="inlineStr">
        <is>
          <t>Contrato Menor de Servicios para mantenimiento de punto de recarga para vehículos eléctricos</t>
        </is>
      </c>
      <c r="I8401" s="17" t="inlineStr">
        <is>
          <t/>
        </is>
      </c>
      <c r="J8401" s="17" t="inlineStr">
        <is>
          <t>17/01/2026</t>
        </is>
      </c>
      <c r="K8401" s="17" t="inlineStr">
        <is>
          <t>CMSERVICIOS Nº 32/2025</t>
        </is>
      </c>
      <c r="L8401" s="17" t="inlineStr">
        <is>
          <t>Adjudicación provisional / definitiva</t>
        </is>
      </c>
      <c r="M8401" s="17" t="inlineStr">
        <is>
          <t>true</t>
        </is>
      </c>
      <c r="N8401" s="17" t="inlineStr">
        <is>
          <t/>
        </is>
      </c>
      <c r="O8401" s="17" t="inlineStr">
        <is>
          <t/>
        </is>
      </c>
      <c r="P8401" s="17" t="inlineStr">
        <is>
          <t/>
        </is>
      </c>
      <c r="Q8401" s="17" t="inlineStr">
        <is>
          <t/>
        </is>
      </c>
      <c r="R8401" s="17" t="inlineStr">
        <is>
          <t/>
        </is>
      </c>
      <c r="S8401" s="17" t="inlineStr">
        <is>
          <t>https://www.contratacion.euskadi.eus/webkpe00-kpeperfi/es/contenidos/anuncio_contratacion/expcm478570/es_doc/images/logo_san_millan.jpg</t>
        </is>
      </c>
      <c r="T8401" s="17" t="inlineStr">
        <is>
          <t>Ayuntamiento de San Millán</t>
        </is>
      </c>
      <c r="U8401" s="17" t="inlineStr">
        <is>
          <t>P0105900E - Ayuntamiento de San Millán</t>
        </is>
      </c>
      <c r="V8401" s="17" t="inlineStr">
        <is>
          <t>Alcalde</t>
        </is>
      </c>
      <c r="W8401" s="17" t="inlineStr">
        <is>
          <t/>
        </is>
      </c>
      <c r="X8401" s="17" t="inlineStr">
        <is>
          <t/>
        </is>
      </c>
      <c r="Y8401" s="17" t="inlineStr">
        <is>
          <t/>
        </is>
      </c>
      <c r="Z8401" s="17" t="inlineStr">
        <is>
          <t>https://www.contratacion.euskadi.eus/anuncio_contratacion/contrato-menor-servicios-mantenimiento-punto-recarga-vehiculos-electricos/webkpe00-kpesimpc/es/</t>
        </is>
      </c>
      <c r="AA8401" s="17" t="inlineStr">
        <is>
          <t>https://www.contratacion.euskadi.eus/webkpe00-kpesimpc/es/contenidos/anuncio_contratacion/expcm478570/es_doc/index.html</t>
        </is>
      </c>
      <c r="AB8401" s="17" t="inlineStr">
        <is>
          <t>https://www.contratacion.euskadi.eus/contenidos/anuncio_contratacion/expcm478570/es_doc/data/es_r01dtpd19bce2553712bd4c0fea0dd55cc6516814f</t>
        </is>
      </c>
      <c r="AC8401" s="17" t="inlineStr">
        <is>
          <t>https://www.contratacion.euskadi.eus/contenidos/anuncio_contratacion/expcm478570/r01Index/expcm478570-idxContent.xml</t>
        </is>
      </c>
      <c r="AD8401" s="17" t="inlineStr">
        <is>
          <t>17/01/2026</t>
        </is>
      </c>
      <c r="AE8401" s="17" t="inlineStr">
        <is>
          <t>r01etpd161c2961b964fb69e017af0a38437854189</t>
        </is>
      </c>
      <c r="AF8401" s="17" t="inlineStr">
        <is>
          <t>Ayuntamiento de San Millán</t>
        </is>
      </c>
      <c r="AG8401" s="17" t="inlineStr">
        <is>
          <t>r01etpd16209a123ba15bae6e7403a92340dfa534a</t>
        </is>
      </c>
      <c r="AH8401" s="17" t="inlineStr">
        <is>
          <t>Ayuntamiento de San Millán</t>
        </is>
      </c>
      <c r="AI8401" s="17" t="inlineStr">
        <is>
          <t/>
        </is>
      </c>
      <c r="AJ8401" s="17" t="inlineStr">
        <is>
          <t/>
        </is>
      </c>
    </row>
    <row r="8402" customHeight="true" ht="15.0">
      <c r="A8402" s="17" t="inlineStr">
        <is>
          <t>Acondicionamiento viales en el P.I.Goiain</t>
        </is>
      </c>
      <c r="B8402" s="17" t="inlineStr">
        <is>
          <t/>
        </is>
      </c>
      <c r="C8402" s="17" t="inlineStr">
        <is>
          <t>Gobierno Vasco</t>
        </is>
      </c>
      <c r="D8402" s="17" t="inlineStr">
        <is>
          <t/>
        </is>
      </c>
      <c r="E8402" s="17" t="inlineStr">
        <is>
          <t/>
        </is>
      </c>
      <c r="F8402" s="17" t="inlineStr">
        <is>
          <t/>
        </is>
      </c>
      <c r="G8402" s="17" t="inlineStr">
        <is>
          <t>Acondicionamiento viales en el P.I.Goiain</t>
        </is>
      </c>
      <c r="H8402" s="17" t="inlineStr">
        <is>
          <t>Acondicionamiento viales en el P.I.Goiain</t>
        </is>
      </c>
      <c r="I8402" s="17" t="inlineStr">
        <is>
          <t/>
        </is>
      </c>
      <c r="J8402" s="17" t="inlineStr">
        <is>
          <t>18/01/2026</t>
        </is>
      </c>
      <c r="K8402" s="18" t="inlineStr">
        <is>
          <t>1029</t>
        </is>
      </c>
      <c r="L8402" s="17" t="inlineStr">
        <is>
          <t>Adjudicación provisional / definitiva</t>
        </is>
      </c>
      <c r="M8402" s="17" t="inlineStr">
        <is>
          <t>true</t>
        </is>
      </c>
      <c r="N8402" s="17" t="inlineStr">
        <is>
          <t/>
        </is>
      </c>
      <c r="O8402" s="17" t="inlineStr">
        <is>
          <t/>
        </is>
      </c>
      <c r="P8402" s="17" t="inlineStr">
        <is>
          <t/>
        </is>
      </c>
      <c r="Q8402" s="17" t="inlineStr">
        <is>
          <t/>
        </is>
      </c>
      <c r="R8402" s="17" t="inlineStr">
        <is>
          <t/>
        </is>
      </c>
      <c r="S8402" s="17" t="inlineStr">
        <is>
          <t>https://www.contratacion.euskadi.eus/webkpe00-kpeperfi/es/contenidos/anuncio_contratacion/expcm478571/es_doc/images/R_aad_1-encabezado.jpg</t>
        </is>
      </c>
      <c r="T8402" s="17" t="inlineStr">
        <is>
          <t>Alava Agencia de Desarrollo, S.A.</t>
        </is>
      </c>
      <c r="U8402" s="17" t="inlineStr">
        <is>
          <t>A01103118 - Álava Agencia de Desarrollo, S.A.</t>
        </is>
      </c>
      <c r="V8402" s="17" t="inlineStr">
        <is>
          <t>Dirección-Gerencia</t>
        </is>
      </c>
      <c r="W8402" s="17" t="inlineStr">
        <is>
          <t/>
        </is>
      </c>
      <c r="X8402" s="17" t="inlineStr">
        <is>
          <t/>
        </is>
      </c>
      <c r="Y8402" s="17" t="inlineStr">
        <is>
          <t/>
        </is>
      </c>
      <c r="Z8402" s="17" t="inlineStr">
        <is>
          <t>https://www.contratacion.euskadi.eus/anuncio_contratacion/acondicionamiento-viales-p-i-goiain/webkpe00-kpesimpc/es/</t>
        </is>
      </c>
      <c r="AA8402" s="17" t="inlineStr">
        <is>
          <t>https://www.contratacion.euskadi.eus/webkpe00-kpesimpc/es/contenidos/anuncio_contratacion/expcm478571/es_doc/index.html</t>
        </is>
      </c>
      <c r="AB8402" s="17" t="inlineStr">
        <is>
          <t>https://www.contratacion.euskadi.eus/contenidos/anuncio_contratacion/expcm478571/es_doc/data/es_r01dtpd19bcf4540275ccad867c394861ae4951035</t>
        </is>
      </c>
      <c r="AC8402" s="17" t="inlineStr">
        <is>
          <t>https://www.contratacion.euskadi.eus/contenidos/anuncio_contratacion/expcm478571/r01Index/expcm478571-idxContent.xml</t>
        </is>
      </c>
      <c r="AD8402" s="17" t="inlineStr">
        <is>
          <t>18/01/2026</t>
        </is>
      </c>
      <c r="AE8402" s="17" t="inlineStr">
        <is>
          <t>r01etpd0161e0afaabd2b095b7d7e3645e21313bf0</t>
        </is>
      </c>
      <c r="AF8402" s="17" t="inlineStr">
        <is>
          <t>Álava Agencia de Desarrollo, S.A.</t>
        </is>
      </c>
      <c r="AG8402" s="17" t="inlineStr">
        <is>
          <t>r01etpd0161e0b694142b095b7398f98f1c7597ad5</t>
        </is>
      </c>
      <c r="AH8402" s="17" t="inlineStr">
        <is>
          <t>Álava Agencia de Desarrollo, S.A.</t>
        </is>
      </c>
      <c r="AI8402" s="17" t="inlineStr">
        <is>
          <t/>
        </is>
      </c>
      <c r="AJ8402" s="17" t="inlineStr">
        <is>
          <t/>
        </is>
      </c>
    </row>
    <row r="8403" customHeight="true" ht="15.0">
      <c r="A8403" s="17" t="inlineStr">
        <is>
          <t>Renovación sistema de tuberías tamiz-desarenador en EDAR P.I.Goiain</t>
        </is>
      </c>
      <c r="B8403" s="17" t="inlineStr">
        <is>
          <t/>
        </is>
      </c>
      <c r="C8403" s="17" t="inlineStr">
        <is>
          <t>Gobierno Vasco</t>
        </is>
      </c>
      <c r="D8403" s="17" t="inlineStr">
        <is>
          <t/>
        </is>
      </c>
      <c r="E8403" s="17" t="inlineStr">
        <is>
          <t/>
        </is>
      </c>
      <c r="F8403" s="17" t="inlineStr">
        <is>
          <t/>
        </is>
      </c>
      <c r="G8403" s="17" t="inlineStr">
        <is>
          <t>Renovación sistema de tuberías tamiz-desarenador en EDAR P.I.Goiain</t>
        </is>
      </c>
      <c r="H8403" s="17" t="inlineStr">
        <is>
          <t>Renovación sistema de tuberías tamiz-desarenador en EDAR P.I.Goiain</t>
        </is>
      </c>
      <c r="I8403" s="17" t="inlineStr">
        <is>
          <t/>
        </is>
      </c>
      <c r="J8403" s="17" t="inlineStr">
        <is>
          <t>18/01/2026</t>
        </is>
      </c>
      <c r="K8403" s="18" t="inlineStr">
        <is>
          <t>1031</t>
        </is>
      </c>
      <c r="L8403" s="17" t="inlineStr">
        <is>
          <t>Adjudicación provisional / definitiva</t>
        </is>
      </c>
      <c r="M8403" s="17" t="inlineStr">
        <is>
          <t>true</t>
        </is>
      </c>
      <c r="N8403" s="17" t="inlineStr">
        <is>
          <t/>
        </is>
      </c>
      <c r="O8403" s="17" t="inlineStr">
        <is>
          <t/>
        </is>
      </c>
      <c r="P8403" s="17" t="inlineStr">
        <is>
          <t/>
        </is>
      </c>
      <c r="Q8403" s="17" t="inlineStr">
        <is>
          <t/>
        </is>
      </c>
      <c r="R8403" s="17" t="inlineStr">
        <is>
          <t/>
        </is>
      </c>
      <c r="S8403" s="17" t="inlineStr">
        <is>
          <t>https://www.contratacion.euskadi.eus/webkpe00-kpeperfi/es/contenidos/anuncio_contratacion/expcm478572/es_doc/images/R_aad_1-encabezado.jpg</t>
        </is>
      </c>
      <c r="T8403" s="17" t="inlineStr">
        <is>
          <t>Alava Agencia de Desarrollo, S.A.</t>
        </is>
      </c>
      <c r="U8403" s="17" t="inlineStr">
        <is>
          <t>A01103118 - Álava Agencia de Desarrollo, S.A.</t>
        </is>
      </c>
      <c r="V8403" s="17" t="inlineStr">
        <is>
          <t>Dirección-Gerencia</t>
        </is>
      </c>
      <c r="W8403" s="17" t="inlineStr">
        <is>
          <t/>
        </is>
      </c>
      <c r="X8403" s="17" t="inlineStr">
        <is>
          <t/>
        </is>
      </c>
      <c r="Y8403" s="17" t="inlineStr">
        <is>
          <t/>
        </is>
      </c>
      <c r="Z8403" s="17" t="inlineStr">
        <is>
          <t>https://www.contratacion.euskadi.eus/anuncio_contratacion/renovacion-sistema-tuberias-tamiz-desarenador-edar-p-i-goiain/webkpe00-kpesimpc/es/</t>
        </is>
      </c>
      <c r="AA8403" s="17" t="inlineStr">
        <is>
          <t>https://www.contratacion.euskadi.eus/webkpe00-kpesimpc/es/contenidos/anuncio_contratacion/expcm478572/es_doc/index.html</t>
        </is>
      </c>
      <c r="AB8403" s="17" t="inlineStr">
        <is>
          <t>https://www.contratacion.euskadi.eus/contenidos/anuncio_contratacion/expcm478572/es_doc/data/es_r01dtpd19bcf4567e35ccad8675ea83a797f7b4915</t>
        </is>
      </c>
      <c r="AC8403" s="17" t="inlineStr">
        <is>
          <t>https://www.contratacion.euskadi.eus/contenidos/anuncio_contratacion/expcm478572/r01Index/expcm478572-idxContent.xml</t>
        </is>
      </c>
      <c r="AD8403" s="17" t="inlineStr">
        <is>
          <t>18/01/2026</t>
        </is>
      </c>
      <c r="AE8403" s="17" t="inlineStr">
        <is>
          <t>r01etpd0161e0afaabd2b095b7d7e3645e21313bf0</t>
        </is>
      </c>
      <c r="AF8403" s="17" t="inlineStr">
        <is>
          <t>Álava Agencia de Desarrollo, S.A.</t>
        </is>
      </c>
      <c r="AG8403" s="17" t="inlineStr">
        <is>
          <t>r01etpd0161e0b694142b095b7398f98f1c7597ad5</t>
        </is>
      </c>
      <c r="AH8403" s="17" t="inlineStr">
        <is>
          <t>Álava Agencia de Desarrollo, S.A.</t>
        </is>
      </c>
      <c r="AI8403" s="17" t="inlineStr">
        <is>
          <t/>
        </is>
      </c>
      <c r="AJ8403" s="17" t="inlineStr">
        <is>
          <t/>
        </is>
      </c>
    </row>
    <row r="8404" customHeight="true" ht="15.0">
      <c r="A8404" s="17" t="inlineStr">
        <is>
          <t>Ejecución de sistema de decantación en cuneta Oeste Goiain</t>
        </is>
      </c>
      <c r="B8404" s="17" t="inlineStr">
        <is>
          <t/>
        </is>
      </c>
      <c r="C8404" s="17" t="inlineStr">
        <is>
          <t>Gobierno Vasco</t>
        </is>
      </c>
      <c r="D8404" s="17" t="inlineStr">
        <is>
          <t/>
        </is>
      </c>
      <c r="E8404" s="17" t="inlineStr">
        <is>
          <t/>
        </is>
      </c>
      <c r="F8404" s="17" t="inlineStr">
        <is>
          <t/>
        </is>
      </c>
      <c r="G8404" s="17" t="inlineStr">
        <is>
          <t>Ejecución de sistema de decantación en cuneta Oeste Goiain</t>
        </is>
      </c>
      <c r="H8404" s="17" t="inlineStr">
        <is>
          <t>Ejecución de sistema de decantación en cuneta Oeste Goiain</t>
        </is>
      </c>
      <c r="I8404" s="17" t="inlineStr">
        <is>
          <t/>
        </is>
      </c>
      <c r="J8404" s="17" t="inlineStr">
        <is>
          <t>18/01/2026</t>
        </is>
      </c>
      <c r="K8404" s="18" t="inlineStr">
        <is>
          <t>1039</t>
        </is>
      </c>
      <c r="L8404" s="17" t="inlineStr">
        <is>
          <t>Adjudicación provisional / definitiva</t>
        </is>
      </c>
      <c r="M8404" s="17" t="inlineStr">
        <is>
          <t>true</t>
        </is>
      </c>
      <c r="N8404" s="17" t="inlineStr">
        <is>
          <t/>
        </is>
      </c>
      <c r="O8404" s="17" t="inlineStr">
        <is>
          <t/>
        </is>
      </c>
      <c r="P8404" s="17" t="inlineStr">
        <is>
          <t/>
        </is>
      </c>
      <c r="Q8404" s="17" t="inlineStr">
        <is>
          <t/>
        </is>
      </c>
      <c r="R8404" s="17" t="inlineStr">
        <is>
          <t/>
        </is>
      </c>
      <c r="S8404" s="17" t="inlineStr">
        <is>
          <t>https://www.contratacion.euskadi.eus/webkpe00-kpeperfi/es/contenidos/anuncio_contratacion/expcm478573/es_doc/images/R_aad_1-encabezado.jpg</t>
        </is>
      </c>
      <c r="T8404" s="17" t="inlineStr">
        <is>
          <t>Alava Agencia de Desarrollo, S.A.</t>
        </is>
      </c>
      <c r="U8404" s="17" t="inlineStr">
        <is>
          <t>A01103118 - Álava Agencia de Desarrollo, S.A.</t>
        </is>
      </c>
      <c r="V8404" s="17" t="inlineStr">
        <is>
          <t>Dirección-Gerencia</t>
        </is>
      </c>
      <c r="W8404" s="17" t="inlineStr">
        <is>
          <t/>
        </is>
      </c>
      <c r="X8404" s="17" t="inlineStr">
        <is>
          <t/>
        </is>
      </c>
      <c r="Y8404" s="17" t="inlineStr">
        <is>
          <t/>
        </is>
      </c>
      <c r="Z8404" s="17" t="inlineStr">
        <is>
          <t>https://www.contratacion.euskadi.eus/anuncio_contratacion/ejecucion-sistema-decantacion-cuneta-oeste-goiain/webkpe00-kpesimpc/es/</t>
        </is>
      </c>
      <c r="AA8404" s="17" t="inlineStr">
        <is>
          <t>https://www.contratacion.euskadi.eus/webkpe00-kpesimpc/es/contenidos/anuncio_contratacion/expcm478573/es_doc/index.html</t>
        </is>
      </c>
      <c r="AB8404" s="17" t="inlineStr">
        <is>
          <t>https://www.contratacion.euskadi.eus/contenidos/anuncio_contratacion/expcm478573/es_doc/data/es_r01dtpd19bcf4590985ccad86755f5a417044ff89c</t>
        </is>
      </c>
      <c r="AC8404" s="17" t="inlineStr">
        <is>
          <t>https://www.contratacion.euskadi.eus/contenidos/anuncio_contratacion/expcm478573/r01Index/expcm478573-idxContent.xml</t>
        </is>
      </c>
      <c r="AD8404" s="17" t="inlineStr">
        <is>
          <t>18/01/2026</t>
        </is>
      </c>
      <c r="AE8404" s="17" t="inlineStr">
        <is>
          <t>r01etpd0161e0afaabd2b095b7d7e3645e21313bf0</t>
        </is>
      </c>
      <c r="AF8404" s="17" t="inlineStr">
        <is>
          <t>Álava Agencia de Desarrollo, S.A.</t>
        </is>
      </c>
      <c r="AG8404" s="17" t="inlineStr">
        <is>
          <t>r01etpd0161e0b694142b095b7398f98f1c7597ad5</t>
        </is>
      </c>
      <c r="AH8404" s="17" t="inlineStr">
        <is>
          <t>Álava Agencia de Desarrollo, S.A.</t>
        </is>
      </c>
      <c r="AI8404" s="17" t="inlineStr">
        <is>
          <t/>
        </is>
      </c>
      <c r="AJ8404" s="17" t="inlineStr">
        <is>
          <t/>
        </is>
      </c>
    </row>
    <row r="8405" customHeight="true" ht="15.0">
      <c r="A8405" s="17" t="inlineStr">
        <is>
          <t>Desbroce balsa en parcela en Elburgo</t>
        </is>
      </c>
      <c r="B8405" s="17" t="inlineStr">
        <is>
          <t/>
        </is>
      </c>
      <c r="C8405" s="17" t="inlineStr">
        <is>
          <t>Gobierno Vasco</t>
        </is>
      </c>
      <c r="D8405" s="17" t="inlineStr">
        <is>
          <t/>
        </is>
      </c>
      <c r="E8405" s="17" t="inlineStr">
        <is>
          <t/>
        </is>
      </c>
      <c r="F8405" s="17" t="inlineStr">
        <is>
          <t/>
        </is>
      </c>
      <c r="G8405" s="17" t="inlineStr">
        <is>
          <t>Desbroce balsa en parcela en Elburgo</t>
        </is>
      </c>
      <c r="H8405" s="17" t="inlineStr">
        <is>
          <t>Desbroce balsa en parcela en Elburgo</t>
        </is>
      </c>
      <c r="I8405" s="17" t="inlineStr">
        <is>
          <t/>
        </is>
      </c>
      <c r="J8405" s="17" t="inlineStr">
        <is>
          <t>18/01/2026</t>
        </is>
      </c>
      <c r="K8405" s="18" t="inlineStr">
        <is>
          <t>819</t>
        </is>
      </c>
      <c r="L8405" s="17" t="inlineStr">
        <is>
          <t>Adjudicación provisional / definitiva</t>
        </is>
      </c>
      <c r="M8405" s="17" t="inlineStr">
        <is>
          <t>true</t>
        </is>
      </c>
      <c r="N8405" s="17" t="inlineStr">
        <is>
          <t/>
        </is>
      </c>
      <c r="O8405" s="17" t="inlineStr">
        <is>
          <t/>
        </is>
      </c>
      <c r="P8405" s="17" t="inlineStr">
        <is>
          <t/>
        </is>
      </c>
      <c r="Q8405" s="17" t="inlineStr">
        <is>
          <t/>
        </is>
      </c>
      <c r="R8405" s="17" t="inlineStr">
        <is>
          <t/>
        </is>
      </c>
      <c r="S8405" s="17" t="inlineStr">
        <is>
          <t>https://www.contratacion.euskadi.eus/webkpe00-kpeperfi/es/contenidos/anuncio_contratacion/expcm478574/es_doc/images/R_aad_1-encabezado.jpg</t>
        </is>
      </c>
      <c r="T8405" s="17" t="inlineStr">
        <is>
          <t>Alava Agencia de Desarrollo, S.A.</t>
        </is>
      </c>
      <c r="U8405" s="17" t="inlineStr">
        <is>
          <t>A01103118 - Álava Agencia de Desarrollo, S.A.</t>
        </is>
      </c>
      <c r="V8405" s="17" t="inlineStr">
        <is>
          <t>Dirección-Gerencia</t>
        </is>
      </c>
      <c r="W8405" s="17" t="inlineStr">
        <is>
          <t/>
        </is>
      </c>
      <c r="X8405" s="17" t="inlineStr">
        <is>
          <t/>
        </is>
      </c>
      <c r="Y8405" s="17" t="inlineStr">
        <is>
          <t/>
        </is>
      </c>
      <c r="Z8405" s="17" t="inlineStr">
        <is>
          <t>https://www.contratacion.euskadi.eus/anuncio_contratacion/desbroce-balsa-parcela-elburgo/webkpe00-kpesimpc/es/</t>
        </is>
      </c>
      <c r="AA8405" s="17" t="inlineStr">
        <is>
          <t>https://www.contratacion.euskadi.eus/webkpe00-kpesimpc/es/contenidos/anuncio_contratacion/expcm478574/es_doc/index.html</t>
        </is>
      </c>
      <c r="AB8405" s="17" t="inlineStr">
        <is>
          <t>https://www.contratacion.euskadi.eus/contenidos/anuncio_contratacion/expcm478574/es_doc/data/es_r01dtpd19bcf45b9185ccad8679978f4cff89a25a9</t>
        </is>
      </c>
      <c r="AC8405" s="17" t="inlineStr">
        <is>
          <t>https://www.contratacion.euskadi.eus/contenidos/anuncio_contratacion/expcm478574/r01Index/expcm478574-idxContent.xml</t>
        </is>
      </c>
      <c r="AD8405" s="17" t="inlineStr">
        <is>
          <t>18/01/2026</t>
        </is>
      </c>
      <c r="AE8405" s="17" t="inlineStr">
        <is>
          <t>r01etpd0161e0afaabd2b095b7d7e3645e21313bf0</t>
        </is>
      </c>
      <c r="AF8405" s="17" t="inlineStr">
        <is>
          <t>Álava Agencia de Desarrollo, S.A.</t>
        </is>
      </c>
      <c r="AG8405" s="17" t="inlineStr">
        <is>
          <t>r01etpd0161e0b694142b095b7398f98f1c7597ad5</t>
        </is>
      </c>
      <c r="AH8405" s="17" t="inlineStr">
        <is>
          <t>Álava Agencia de Desarrollo, S.A.</t>
        </is>
      </c>
      <c r="AI8405" s="17" t="inlineStr">
        <is>
          <t/>
        </is>
      </c>
      <c r="AJ8405" s="17" t="inlineStr">
        <is>
          <t/>
        </is>
      </c>
    </row>
    <row r="8406" customHeight="true" ht="15.0">
      <c r="A8406" s="17" t="inlineStr">
        <is>
          <t>Asesoramiento en materias de derecho urbanístico, mercantil y civil de Alava Agencia de Desarrollo S.A.</t>
        </is>
      </c>
      <c r="B8406" s="17" t="inlineStr">
        <is>
          <t/>
        </is>
      </c>
      <c r="C8406" s="17" t="inlineStr">
        <is>
          <t>Gobierno Vasco</t>
        </is>
      </c>
      <c r="D8406" s="17" t="inlineStr">
        <is>
          <t/>
        </is>
      </c>
      <c r="E8406" s="17" t="inlineStr">
        <is>
          <t/>
        </is>
      </c>
      <c r="F8406" s="17" t="inlineStr">
        <is>
          <t/>
        </is>
      </c>
      <c r="G8406" s="17" t="inlineStr">
        <is>
          <t>Asesoramiento en materias de derecho urbanístico, mercantil y civil de Alava Agencia de Desarrollo S.A.</t>
        </is>
      </c>
      <c r="H8406" s="17" t="inlineStr">
        <is>
          <t>Asesoramiento en materias de derecho urbanístico, mercantil y civil de Alava Agencia de Desarrollo S.A.</t>
        </is>
      </c>
      <c r="I8406" s="17" t="inlineStr">
        <is>
          <t/>
        </is>
      </c>
      <c r="J8406" s="17" t="inlineStr">
        <is>
          <t>18/01/2026</t>
        </is>
      </c>
      <c r="K8406" s="18" t="n">
        <v>156.0</v>
      </c>
      <c r="L8406" s="17" t="inlineStr">
        <is>
          <t>Adjudicación provisional / definitiva</t>
        </is>
      </c>
      <c r="M8406" s="17" t="inlineStr">
        <is>
          <t>true</t>
        </is>
      </c>
      <c r="N8406" s="17" t="inlineStr">
        <is>
          <t/>
        </is>
      </c>
      <c r="O8406" s="17" t="inlineStr">
        <is>
          <t/>
        </is>
      </c>
      <c r="P8406" s="17" t="inlineStr">
        <is>
          <t/>
        </is>
      </c>
      <c r="Q8406" s="17" t="inlineStr">
        <is>
          <t/>
        </is>
      </c>
      <c r="R8406" s="17" t="inlineStr">
        <is>
          <t/>
        </is>
      </c>
      <c r="S8406" s="17" t="inlineStr">
        <is>
          <t>https://www.contratacion.euskadi.eus/webkpe00-kpeperfi/es/contenidos/anuncio_contratacion/expcm478575/es_doc/images/R_aad_1-encabezado.jpg</t>
        </is>
      </c>
      <c r="T8406" s="17" t="inlineStr">
        <is>
          <t>Alava Agencia de Desarrollo, S.A.</t>
        </is>
      </c>
      <c r="U8406" s="17" t="inlineStr">
        <is>
          <t>A01103118 - Álava Agencia de Desarrollo, S.A.</t>
        </is>
      </c>
      <c r="V8406" s="17" t="inlineStr">
        <is>
          <t>Dirección-Gerencia</t>
        </is>
      </c>
      <c r="W8406" s="17" t="inlineStr">
        <is>
          <t/>
        </is>
      </c>
      <c r="X8406" s="17" t="inlineStr">
        <is>
          <t/>
        </is>
      </c>
      <c r="Y8406" s="17" t="inlineStr">
        <is>
          <t/>
        </is>
      </c>
      <c r="Z8406" s="17" t="inlineStr">
        <is>
          <t>https://www.contratacion.euskadi.eus/anuncio_contratacion/asesoramiento-materias-derecho-urbanistico-mercantil-y-civil-alava-agencia-desarrollo-s-a/webkpe00-kpesimpc/es/</t>
        </is>
      </c>
      <c r="AA8406" s="17" t="inlineStr">
        <is>
          <t>https://www.contratacion.euskadi.eus/webkpe00-kpesimpc/es/contenidos/anuncio_contratacion/expcm478575/es_doc/index.html</t>
        </is>
      </c>
      <c r="AB8406" s="17" t="inlineStr">
        <is>
          <t>https://www.contratacion.euskadi.eus/contenidos/anuncio_contratacion/expcm478575/es_doc/data/es_r01dtpd19bcf45e00a5ccad86715eae329ff989c62</t>
        </is>
      </c>
      <c r="AC8406" s="17" t="inlineStr">
        <is>
          <t>https://www.contratacion.euskadi.eus/contenidos/anuncio_contratacion/expcm478575/r01Index/expcm478575-idxContent.xml</t>
        </is>
      </c>
      <c r="AD8406" s="17" t="inlineStr">
        <is>
          <t>18/01/2026</t>
        </is>
      </c>
      <c r="AE8406" s="17" t="inlineStr">
        <is>
          <t>r01etpd0161e0afaabd2b095b7d7e3645e21313bf0</t>
        </is>
      </c>
      <c r="AF8406" s="17" t="inlineStr">
        <is>
          <t>Álava Agencia de Desarrollo, S.A.</t>
        </is>
      </c>
      <c r="AG8406" s="17" t="inlineStr">
        <is>
          <t>r01etpd0161e0b694142b095b7398f98f1c7597ad5</t>
        </is>
      </c>
      <c r="AH8406" s="17" t="inlineStr">
        <is>
          <t>Álava Agencia de Desarrollo, S.A.</t>
        </is>
      </c>
      <c r="AI8406" s="17" t="inlineStr">
        <is>
          <t/>
        </is>
      </c>
      <c r="AJ8406" s="17" t="inlineStr">
        <is>
          <t/>
        </is>
      </c>
    </row>
    <row r="8407" customHeight="true" ht="15.0">
      <c r="A8407" s="17" t="inlineStr">
        <is>
          <t>Ejecución paso elevado y reparación pavimento en el P.I. Asparrena - San Millan</t>
        </is>
      </c>
      <c r="B8407" s="17" t="inlineStr">
        <is>
          <t/>
        </is>
      </c>
      <c r="C8407" s="17" t="inlineStr">
        <is>
          <t>Gobierno Vasco</t>
        </is>
      </c>
      <c r="D8407" s="17" t="inlineStr">
        <is>
          <t/>
        </is>
      </c>
      <c r="E8407" s="17" t="inlineStr">
        <is>
          <t/>
        </is>
      </c>
      <c r="F8407" s="17" t="inlineStr">
        <is>
          <t/>
        </is>
      </c>
      <c r="G8407" s="17" t="inlineStr">
        <is>
          <t>Ejecución paso elevado y reparación pavimento en el P.I. Asparrena - San Millan</t>
        </is>
      </c>
      <c r="H8407" s="17" t="inlineStr">
        <is>
          <t>Ejecución paso elevado y reparación pavimento en el P.I. Asparrena - San Millan</t>
        </is>
      </c>
      <c r="I8407" s="17" t="inlineStr">
        <is>
          <t/>
        </is>
      </c>
      <c r="J8407" s="17" t="inlineStr">
        <is>
          <t>18/01/2026</t>
        </is>
      </c>
      <c r="K8407" s="18" t="inlineStr">
        <is>
          <t>1050</t>
        </is>
      </c>
      <c r="L8407" s="17" t="inlineStr">
        <is>
          <t>Adjudicación provisional / definitiva</t>
        </is>
      </c>
      <c r="M8407" s="17" t="inlineStr">
        <is>
          <t>true</t>
        </is>
      </c>
      <c r="N8407" s="17" t="inlineStr">
        <is>
          <t/>
        </is>
      </c>
      <c r="O8407" s="17" t="inlineStr">
        <is>
          <t/>
        </is>
      </c>
      <c r="P8407" s="17" t="inlineStr">
        <is>
          <t/>
        </is>
      </c>
      <c r="Q8407" s="17" t="inlineStr">
        <is>
          <t/>
        </is>
      </c>
      <c r="R8407" s="17" t="inlineStr">
        <is>
          <t/>
        </is>
      </c>
      <c r="S8407" s="17" t="inlineStr">
        <is>
          <t>https://www.contratacion.euskadi.eus/webkpe00-kpeperfi/es/contenidos/anuncio_contratacion/expcm478576/es_doc/images/R_aad_1-encabezado.jpg</t>
        </is>
      </c>
      <c r="T8407" s="17" t="inlineStr">
        <is>
          <t>Alava Agencia de Desarrollo, S.A.</t>
        </is>
      </c>
      <c r="U8407" s="17" t="inlineStr">
        <is>
          <t>A01103118 - Álava Agencia de Desarrollo, S.A.</t>
        </is>
      </c>
      <c r="V8407" s="17" t="inlineStr">
        <is>
          <t>Dirección-Gerencia</t>
        </is>
      </c>
      <c r="W8407" s="17" t="inlineStr">
        <is>
          <t/>
        </is>
      </c>
      <c r="X8407" s="17" t="inlineStr">
        <is>
          <t/>
        </is>
      </c>
      <c r="Y8407" s="17" t="inlineStr">
        <is>
          <t/>
        </is>
      </c>
      <c r="Z8407" s="17" t="inlineStr">
        <is>
          <t>https://www.contratacion.euskadi.eus/anuncio_contratacion/ejecucion-paso-elevado-y-reparacion-pavimento-p-i-asparrena-san-millan/webkpe00-kpesimpc/es/</t>
        </is>
      </c>
      <c r="AA8407" s="17" t="inlineStr">
        <is>
          <t>https://www.contratacion.euskadi.eus/webkpe00-kpesimpc/es/contenidos/anuncio_contratacion/expcm478576/es_doc/index.html</t>
        </is>
      </c>
      <c r="AB8407" s="17" t="inlineStr">
        <is>
          <t>https://www.contratacion.euskadi.eus/contenidos/anuncio_contratacion/expcm478576/es_doc/data/es_r01dtpd19bcf49d4a42bd4c0fe879be5b2039f28ee</t>
        </is>
      </c>
      <c r="AC8407" s="17" t="inlineStr">
        <is>
          <t>https://www.contratacion.euskadi.eus/contenidos/anuncio_contratacion/expcm478576/r01Index/expcm478576-idxContent.xml</t>
        </is>
      </c>
      <c r="AD8407" s="17" t="inlineStr">
        <is>
          <t>18/01/2026</t>
        </is>
      </c>
      <c r="AE8407" s="17" t="inlineStr">
        <is>
          <t>r01etpd0161e0afaabd2b095b7d7e3645e21313bf0</t>
        </is>
      </c>
      <c r="AF8407" s="17" t="inlineStr">
        <is>
          <t>Álava Agencia de Desarrollo, S.A.</t>
        </is>
      </c>
      <c r="AG8407" s="17" t="inlineStr">
        <is>
          <t>r01etpd0161e0b694142b095b7398f98f1c7597ad5</t>
        </is>
      </c>
      <c r="AH8407" s="17" t="inlineStr">
        <is>
          <t>Álava Agencia de Desarrollo, S.A.</t>
        </is>
      </c>
      <c r="AI8407" s="17" t="inlineStr">
        <is>
          <t/>
        </is>
      </c>
      <c r="AJ8407" s="17" t="inlineStr">
        <is>
          <t/>
        </is>
      </c>
    </row>
    <row r="8408" customHeight="true" ht="15.0">
      <c r="A8408" s="17" t="inlineStr">
        <is>
          <t>Instalación 2 bombas nuevas en homogeneización y 1 variador frecuencia rec.externa.en la EDAR Goiain</t>
        </is>
      </c>
      <c r="B8408" s="17" t="inlineStr">
        <is>
          <t/>
        </is>
      </c>
      <c r="C8408" s="17" t="inlineStr">
        <is>
          <t>Gobierno Vasco</t>
        </is>
      </c>
      <c r="D8408" s="17" t="inlineStr">
        <is>
          <t/>
        </is>
      </c>
      <c r="E8408" s="17" t="inlineStr">
        <is>
          <t/>
        </is>
      </c>
      <c r="F8408" s="17" t="inlineStr">
        <is>
          <t/>
        </is>
      </c>
      <c r="G8408" s="17" t="inlineStr">
        <is>
          <t>Instalación 2 bombas nuevas en homogeneización y 1 variador frecuencia rec.externa.en la EDAR Goiain</t>
        </is>
      </c>
      <c r="H8408" s="17" t="inlineStr">
        <is>
          <t>Instalación 2 bombas nuevas en homogeneización y 1 variador frecuencia rec.externa.en la EDAR Goiain</t>
        </is>
      </c>
      <c r="I8408" s="17" t="inlineStr">
        <is>
          <t/>
        </is>
      </c>
      <c r="J8408" s="17" t="inlineStr">
        <is>
          <t>18/01/2026</t>
        </is>
      </c>
      <c r="K8408" s="18" t="inlineStr">
        <is>
          <t>1058</t>
        </is>
      </c>
      <c r="L8408" s="17" t="inlineStr">
        <is>
          <t>Adjudicación provisional / definitiva</t>
        </is>
      </c>
      <c r="M8408" s="17" t="inlineStr">
        <is>
          <t>true</t>
        </is>
      </c>
      <c r="N8408" s="17" t="inlineStr">
        <is>
          <t/>
        </is>
      </c>
      <c r="O8408" s="17" t="inlineStr">
        <is>
          <t/>
        </is>
      </c>
      <c r="P8408" s="17" t="inlineStr">
        <is>
          <t/>
        </is>
      </c>
      <c r="Q8408" s="17" t="inlineStr">
        <is>
          <t/>
        </is>
      </c>
      <c r="R8408" s="17" t="inlineStr">
        <is>
          <t/>
        </is>
      </c>
      <c r="S8408" s="17" t="inlineStr">
        <is>
          <t>https://www.contratacion.euskadi.eus/webkpe00-kpeperfi/es/contenidos/anuncio_contratacion/expcm478577/es_doc/images/R_aad_1-encabezado.jpg</t>
        </is>
      </c>
      <c r="T8408" s="17" t="inlineStr">
        <is>
          <t>Alava Agencia de Desarrollo, S.A.</t>
        </is>
      </c>
      <c r="U8408" s="17" t="inlineStr">
        <is>
          <t>A01103118 - Álava Agencia de Desarrollo, S.A.</t>
        </is>
      </c>
      <c r="V8408" s="17" t="inlineStr">
        <is>
          <t>Dirección-Gerencia</t>
        </is>
      </c>
      <c r="W8408" s="17" t="inlineStr">
        <is>
          <t/>
        </is>
      </c>
      <c r="X8408" s="17" t="inlineStr">
        <is>
          <t/>
        </is>
      </c>
      <c r="Y8408" s="17" t="inlineStr">
        <is>
          <t/>
        </is>
      </c>
      <c r="Z8408" s="17" t="inlineStr">
        <is>
          <t>https://www.contratacion.euskadi.eus/anuncio_contratacion/instalacion-2-bombas-nuevas-homogeneizacion-y-1-variador-frecuencia-rec-externa-edar-goiain/webkpe00-kpesimpc/es/</t>
        </is>
      </c>
      <c r="AA8408" s="17" t="inlineStr">
        <is>
          <t>https://www.contratacion.euskadi.eus/webkpe00-kpesimpc/es/contenidos/anuncio_contratacion/expcm478577/es_doc/index.html</t>
        </is>
      </c>
      <c r="AB8408" s="17" t="inlineStr">
        <is>
          <t>https://www.contratacion.euskadi.eus/contenidos/anuncio_contratacion/expcm478577/es_doc/data/es_r01dtpd19bcf49fc0d2bd4c0fe3382e77749deedd5</t>
        </is>
      </c>
      <c r="AC8408" s="17" t="inlineStr">
        <is>
          <t>https://www.contratacion.euskadi.eus/contenidos/anuncio_contratacion/expcm478577/r01Index/expcm478577-idxContent.xml</t>
        </is>
      </c>
      <c r="AD8408" s="17" t="inlineStr">
        <is>
          <t>18/01/2026</t>
        </is>
      </c>
      <c r="AE8408" s="17" t="inlineStr">
        <is>
          <t>r01etpd0161e0afaabd2b095b7d7e3645e21313bf0</t>
        </is>
      </c>
      <c r="AF8408" s="17" t="inlineStr">
        <is>
          <t>Álava Agencia de Desarrollo, S.A.</t>
        </is>
      </c>
      <c r="AG8408" s="17" t="inlineStr">
        <is>
          <t>r01etpd0161e0b694142b095b7398f98f1c7597ad5</t>
        </is>
      </c>
      <c r="AH8408" s="17" t="inlineStr">
        <is>
          <t>Álava Agencia de Desarrollo, S.A.</t>
        </is>
      </c>
      <c r="AI8408" s="17" t="inlineStr">
        <is>
          <t/>
        </is>
      </c>
      <c r="AJ8408" s="17" t="inlineStr">
        <is>
          <t/>
        </is>
      </c>
    </row>
    <row r="8409" customHeight="true" ht="15.0">
      <c r="A8409" s="17" t="inlineStr">
        <is>
          <t>Auscultación topográfica en talud de la C/ San Antolin del P.I. Goiain 2025</t>
        </is>
      </c>
      <c r="B8409" s="17" t="inlineStr">
        <is>
          <t/>
        </is>
      </c>
      <c r="C8409" s="17" t="inlineStr">
        <is>
          <t>Gobierno Vasco</t>
        </is>
      </c>
      <c r="D8409" s="17" t="inlineStr">
        <is>
          <t/>
        </is>
      </c>
      <c r="E8409" s="17" t="inlineStr">
        <is>
          <t/>
        </is>
      </c>
      <c r="F8409" s="17" t="inlineStr">
        <is>
          <t/>
        </is>
      </c>
      <c r="G8409" s="17" t="inlineStr">
        <is>
          <t>Auscultación topográfica en talud de la C/ San Antolin del P.I. Goiain 2025</t>
        </is>
      </c>
      <c r="H8409" s="17" t="inlineStr">
        <is>
          <t>Auscultación topográfica en talud de la C/ San Antolin del P.I. Goiain 2025</t>
        </is>
      </c>
      <c r="I8409" s="17" t="inlineStr">
        <is>
          <t/>
        </is>
      </c>
      <c r="J8409" s="17" t="inlineStr">
        <is>
          <t>18/01/2026</t>
        </is>
      </c>
      <c r="K8409" s="18" t="inlineStr">
        <is>
          <t>958</t>
        </is>
      </c>
      <c r="L8409" s="17" t="inlineStr">
        <is>
          <t>Adjudicación provisional / definitiva</t>
        </is>
      </c>
      <c r="M8409" s="17" t="inlineStr">
        <is>
          <t>true</t>
        </is>
      </c>
      <c r="N8409" s="17" t="inlineStr">
        <is>
          <t/>
        </is>
      </c>
      <c r="O8409" s="17" t="inlineStr">
        <is>
          <t/>
        </is>
      </c>
      <c r="P8409" s="17" t="inlineStr">
        <is>
          <t/>
        </is>
      </c>
      <c r="Q8409" s="17" t="inlineStr">
        <is>
          <t/>
        </is>
      </c>
      <c r="R8409" s="17" t="inlineStr">
        <is>
          <t/>
        </is>
      </c>
      <c r="S8409" s="17" t="inlineStr">
        <is>
          <t>https://www.contratacion.euskadi.eus/webkpe00-kpeperfi/es/contenidos/anuncio_contratacion/expcm478578/es_doc/images/R_aad_1-encabezado.jpg</t>
        </is>
      </c>
      <c r="T8409" s="17" t="inlineStr">
        <is>
          <t>Alava Agencia de Desarrollo, S.A.</t>
        </is>
      </c>
      <c r="U8409" s="17" t="inlineStr">
        <is>
          <t>A01103118 - Álava Agencia de Desarrollo, S.A.</t>
        </is>
      </c>
      <c r="V8409" s="17" t="inlineStr">
        <is>
          <t>Dirección-Gerencia</t>
        </is>
      </c>
      <c r="W8409" s="17" t="inlineStr">
        <is>
          <t/>
        </is>
      </c>
      <c r="X8409" s="17" t="inlineStr">
        <is>
          <t/>
        </is>
      </c>
      <c r="Y8409" s="17" t="inlineStr">
        <is>
          <t/>
        </is>
      </c>
      <c r="Z8409" s="17" t="inlineStr">
        <is>
          <t>https://www.contratacion.euskadi.eus/anuncio_contratacion/auscultacion-topografica-talud-c-san-antolin-del-p-i-goiain-2025/webkpe00-kpesimpc/es/</t>
        </is>
      </c>
      <c r="AA8409" s="17" t="inlineStr">
        <is>
          <t>https://www.contratacion.euskadi.eus/webkpe00-kpesimpc/es/contenidos/anuncio_contratacion/expcm478578/es_doc/index.html</t>
        </is>
      </c>
      <c r="AB8409" s="17" t="inlineStr">
        <is>
          <t>https://www.contratacion.euskadi.eus/contenidos/anuncio_contratacion/expcm478578/es_doc/data/es_r01dtpd19bcf4a24452bd4c0fe62d94c9c3287dad9</t>
        </is>
      </c>
      <c r="AC8409" s="17" t="inlineStr">
        <is>
          <t>https://www.contratacion.euskadi.eus/contenidos/anuncio_contratacion/expcm478578/r01Index/expcm478578-idxContent.xml</t>
        </is>
      </c>
      <c r="AD8409" s="17" t="inlineStr">
        <is>
          <t>18/01/2026</t>
        </is>
      </c>
      <c r="AE8409" s="17" t="inlineStr">
        <is>
          <t>r01etpd0161e0afaabd2b095b7d7e3645e21313bf0</t>
        </is>
      </c>
      <c r="AF8409" s="17" t="inlineStr">
        <is>
          <t>Álava Agencia de Desarrollo, S.A.</t>
        </is>
      </c>
      <c r="AG8409" s="17" t="inlineStr">
        <is>
          <t>r01etpd0161e0b694142b095b7398f98f1c7597ad5</t>
        </is>
      </c>
      <c r="AH8409" s="17" t="inlineStr">
        <is>
          <t>Álava Agencia de Desarrollo, S.A.</t>
        </is>
      </c>
      <c r="AI8409" s="17" t="inlineStr">
        <is>
          <t/>
        </is>
      </c>
      <c r="AJ8409" s="17" t="inlineStr">
        <is>
          <t/>
        </is>
      </c>
    </row>
    <row r="8410" customHeight="true" ht="15.0">
      <c r="A8410" s="17" t="inlineStr">
        <is>
          <t>Seguimiento de la instrumentación instalada en talud de Goiain durante el año 2025</t>
        </is>
      </c>
      <c r="B8410" s="17" t="inlineStr">
        <is>
          <t/>
        </is>
      </c>
      <c r="C8410" s="17" t="inlineStr">
        <is>
          <t>Gobierno Vasco</t>
        </is>
      </c>
      <c r="D8410" s="17" t="inlineStr">
        <is>
          <t/>
        </is>
      </c>
      <c r="E8410" s="17" t="inlineStr">
        <is>
          <t/>
        </is>
      </c>
      <c r="F8410" s="17" t="inlineStr">
        <is>
          <t/>
        </is>
      </c>
      <c r="G8410" s="17" t="inlineStr">
        <is>
          <t>Seguimiento de la instrumentación instalada en talud de Goiain durante el año 2025</t>
        </is>
      </c>
      <c r="H8410" s="17" t="inlineStr">
        <is>
          <t>Seguimiento de la instrumentación instalada en talud de Goiain durante el año 2025</t>
        </is>
      </c>
      <c r="I8410" s="17" t="inlineStr">
        <is>
          <t/>
        </is>
      </c>
      <c r="J8410" s="17" t="inlineStr">
        <is>
          <t>18/01/2026</t>
        </is>
      </c>
      <c r="K8410" s="18" t="inlineStr">
        <is>
          <t>959</t>
        </is>
      </c>
      <c r="L8410" s="17" t="inlineStr">
        <is>
          <t>Adjudicación provisional / definitiva</t>
        </is>
      </c>
      <c r="M8410" s="17" t="inlineStr">
        <is>
          <t>true</t>
        </is>
      </c>
      <c r="N8410" s="17" t="inlineStr">
        <is>
          <t/>
        </is>
      </c>
      <c r="O8410" s="17" t="inlineStr">
        <is>
          <t/>
        </is>
      </c>
      <c r="P8410" s="17" t="inlineStr">
        <is>
          <t/>
        </is>
      </c>
      <c r="Q8410" s="17" t="inlineStr">
        <is>
          <t/>
        </is>
      </c>
      <c r="R8410" s="17" t="inlineStr">
        <is>
          <t/>
        </is>
      </c>
      <c r="S8410" s="17" t="inlineStr">
        <is>
          <t>https://www.contratacion.euskadi.eus/webkpe00-kpeperfi/es/contenidos/anuncio_contratacion/expcm478579/es_doc/images/R_aad_1-encabezado.jpg</t>
        </is>
      </c>
      <c r="T8410" s="17" t="inlineStr">
        <is>
          <t>Alava Agencia de Desarrollo, S.A.</t>
        </is>
      </c>
      <c r="U8410" s="17" t="inlineStr">
        <is>
          <t>A01103118 - Álava Agencia de Desarrollo, S.A.</t>
        </is>
      </c>
      <c r="V8410" s="17" t="inlineStr">
        <is>
          <t>Dirección-Gerencia</t>
        </is>
      </c>
      <c r="W8410" s="17" t="inlineStr">
        <is>
          <t/>
        </is>
      </c>
      <c r="X8410" s="17" t="inlineStr">
        <is>
          <t/>
        </is>
      </c>
      <c r="Y8410" s="17" t="inlineStr">
        <is>
          <t/>
        </is>
      </c>
      <c r="Z8410" s="17" t="inlineStr">
        <is>
          <t>https://www.contratacion.euskadi.eus/anuncio_contratacion/seguimiento-instrumentacion-instalada-talud-goiain-durante-ano-2025/webkpe00-kpesimpc/es/</t>
        </is>
      </c>
      <c r="AA8410" s="17" t="inlineStr">
        <is>
          <t>https://www.contratacion.euskadi.eus/webkpe00-kpesimpc/es/contenidos/anuncio_contratacion/expcm478579/es_doc/index.html</t>
        </is>
      </c>
      <c r="AB8410" s="17" t="inlineStr">
        <is>
          <t>https://www.contratacion.euskadi.eus/contenidos/anuncio_contratacion/expcm478579/es_doc/data/es_r01dtpd19bcf4a4be02bd4c0feaa219e44ea2feba0</t>
        </is>
      </c>
      <c r="AC8410" s="17" t="inlineStr">
        <is>
          <t>https://www.contratacion.euskadi.eus/contenidos/anuncio_contratacion/expcm478579/r01Index/expcm478579-idxContent.xml</t>
        </is>
      </c>
      <c r="AD8410" s="17" t="inlineStr">
        <is>
          <t>18/01/2026</t>
        </is>
      </c>
      <c r="AE8410" s="17" t="inlineStr">
        <is>
          <t>r01etpd0161e0afaabd2b095b7d7e3645e21313bf0</t>
        </is>
      </c>
      <c r="AF8410" s="17" t="inlineStr">
        <is>
          <t>Álava Agencia de Desarrollo, S.A.</t>
        </is>
      </c>
      <c r="AG8410" s="17" t="inlineStr">
        <is>
          <t>r01etpd0161e0b694142b095b7398f98f1c7597ad5</t>
        </is>
      </c>
      <c r="AH8410" s="17" t="inlineStr">
        <is>
          <t>Álava Agencia de Desarrollo, S.A.</t>
        </is>
      </c>
      <c r="AI8410" s="17" t="inlineStr">
        <is>
          <t/>
        </is>
      </c>
      <c r="AJ8410" s="17" t="inlineStr">
        <is>
          <t/>
        </is>
      </c>
    </row>
    <row r="8411" customHeight="true" ht="15.0">
      <c r="A8411" s="17" t="inlineStr">
        <is>
          <t>Coordinación Seguridad y Salud  en obra de mejora del sistema de riego en Eskalmendi</t>
        </is>
      </c>
      <c r="B8411" s="17" t="inlineStr">
        <is>
          <t/>
        </is>
      </c>
      <c r="C8411" s="17" t="inlineStr">
        <is>
          <t>Gobierno Vasco</t>
        </is>
      </c>
      <c r="D8411" s="17" t="inlineStr">
        <is>
          <t/>
        </is>
      </c>
      <c r="E8411" s="17" t="inlineStr">
        <is>
          <t/>
        </is>
      </c>
      <c r="F8411" s="17" t="inlineStr">
        <is>
          <t/>
        </is>
      </c>
      <c r="G8411" s="17" t="inlineStr">
        <is>
          <t>Coordinación Seguridad y Salud  en obra de mejora del sistema de riego en Eskalmendi</t>
        </is>
      </c>
      <c r="H8411" s="17" t="inlineStr">
        <is>
          <t>Coordinación Seguridad y Salud  en obra de mejora del sistema de riego en Eskalmendi</t>
        </is>
      </c>
      <c r="I8411" s="17" t="inlineStr">
        <is>
          <t/>
        </is>
      </c>
      <c r="J8411" s="17" t="inlineStr">
        <is>
          <t>18/01/2026</t>
        </is>
      </c>
      <c r="K8411" s="18" t="inlineStr">
        <is>
          <t>902</t>
        </is>
      </c>
      <c r="L8411" s="17" t="inlineStr">
        <is>
          <t>Adjudicación provisional / definitiva</t>
        </is>
      </c>
      <c r="M8411" s="17" t="inlineStr">
        <is>
          <t>true</t>
        </is>
      </c>
      <c r="N8411" s="17" t="inlineStr">
        <is>
          <t/>
        </is>
      </c>
      <c r="O8411" s="17" t="inlineStr">
        <is>
          <t/>
        </is>
      </c>
      <c r="P8411" s="17" t="inlineStr">
        <is>
          <t/>
        </is>
      </c>
      <c r="Q8411" s="17" t="inlineStr">
        <is>
          <t/>
        </is>
      </c>
      <c r="R8411" s="17" t="inlineStr">
        <is>
          <t/>
        </is>
      </c>
      <c r="S8411" s="17" t="inlineStr">
        <is>
          <t>https://www.contratacion.euskadi.eus/webkpe00-kpeperfi/es/contenidos/anuncio_contratacion/expcm478580/es_doc/images/R_aad_1-encabezado.jpg</t>
        </is>
      </c>
      <c r="T8411" s="17" t="inlineStr">
        <is>
          <t>Alava Agencia de Desarrollo, S.A.</t>
        </is>
      </c>
      <c r="U8411" s="17" t="inlineStr">
        <is>
          <t>A01103118 - Álava Agencia de Desarrollo, S.A.</t>
        </is>
      </c>
      <c r="V8411" s="17" t="inlineStr">
        <is>
          <t>Dirección-Gerencia</t>
        </is>
      </c>
      <c r="W8411" s="17" t="inlineStr">
        <is>
          <t/>
        </is>
      </c>
      <c r="X8411" s="17" t="inlineStr">
        <is>
          <t/>
        </is>
      </c>
      <c r="Y8411" s="17" t="inlineStr">
        <is>
          <t/>
        </is>
      </c>
      <c r="Z8411" s="17" t="inlineStr">
        <is>
          <t>https://www.contratacion.euskadi.eus/anuncio_contratacion/coordinacion-seguridad-y-salud-obra-mejora-del-sistema-riego-eskalmendi/webkpe00-kpesimpc/es/</t>
        </is>
      </c>
      <c r="AA8411" s="17" t="inlineStr">
        <is>
          <t>https://www.contratacion.euskadi.eus/webkpe00-kpesimpc/es/contenidos/anuncio_contratacion/expcm478580/es_doc/index.html</t>
        </is>
      </c>
      <c r="AB8411" s="17" t="inlineStr">
        <is>
          <t>https://www.contratacion.euskadi.eus/contenidos/anuncio_contratacion/expcm478580/es_doc/data/es_r01dtpd19bcf4a73f12bd4c0fe9a67d3dcfd44d3a9</t>
        </is>
      </c>
      <c r="AC8411" s="17" t="inlineStr">
        <is>
          <t>https://www.contratacion.euskadi.eus/contenidos/anuncio_contratacion/expcm478580/r01Index/expcm478580-idxContent.xml</t>
        </is>
      </c>
      <c r="AD8411" s="17" t="inlineStr">
        <is>
          <t>18/01/2026</t>
        </is>
      </c>
      <c r="AE8411" s="17" t="inlineStr">
        <is>
          <t>r01etpd0161e0afaabd2b095b7d7e3645e21313bf0</t>
        </is>
      </c>
      <c r="AF8411" s="17" t="inlineStr">
        <is>
          <t>Álava Agencia de Desarrollo, S.A.</t>
        </is>
      </c>
      <c r="AG8411" s="17" t="inlineStr">
        <is>
          <t>r01etpd0161e0b694142b095b7398f98f1c7597ad5</t>
        </is>
      </c>
      <c r="AH8411" s="17" t="inlineStr">
        <is>
          <t>Álava Agencia de Desarrollo, S.A.</t>
        </is>
      </c>
      <c r="AI8411" s="17" t="inlineStr">
        <is>
          <t/>
        </is>
      </c>
      <c r="AJ8411" s="17" t="inlineStr">
        <is>
          <t/>
        </is>
      </c>
    </row>
    <row r="8412" customHeight="true" ht="15.0">
      <c r="A8412" s="17" t="inlineStr">
        <is>
          <t>Retirada de 80 setos leylandii en promoción de pabellones Comunidad Ogei del P.I. Goiain</t>
        </is>
      </c>
      <c r="B8412" s="17" t="inlineStr">
        <is>
          <t/>
        </is>
      </c>
      <c r="C8412" s="17" t="inlineStr">
        <is>
          <t>Gobierno Vasco</t>
        </is>
      </c>
      <c r="D8412" s="17" t="inlineStr">
        <is>
          <t/>
        </is>
      </c>
      <c r="E8412" s="17" t="inlineStr">
        <is>
          <t/>
        </is>
      </c>
      <c r="F8412" s="17" t="inlineStr">
        <is>
          <t/>
        </is>
      </c>
      <c r="G8412" s="17" t="inlineStr">
        <is>
          <t>Retirada de 80 setos leylandii en promoción de pabellones Comunidad Ogei del P.I. Goiain</t>
        </is>
      </c>
      <c r="H8412" s="17" t="inlineStr">
        <is>
          <t>Retirada de 80 setos leylandii en promoción de pabellones Comunidad Ogei del P.I. Goiain</t>
        </is>
      </c>
      <c r="I8412" s="17" t="inlineStr">
        <is>
          <t/>
        </is>
      </c>
      <c r="J8412" s="17" t="inlineStr">
        <is>
          <t>18/01/2026</t>
        </is>
      </c>
      <c r="K8412" s="18" t="inlineStr">
        <is>
          <t>1062</t>
        </is>
      </c>
      <c r="L8412" s="17" t="inlineStr">
        <is>
          <t>Adjudicación provisional / definitiva</t>
        </is>
      </c>
      <c r="M8412" s="17" t="inlineStr">
        <is>
          <t>true</t>
        </is>
      </c>
      <c r="N8412" s="17" t="inlineStr">
        <is>
          <t/>
        </is>
      </c>
      <c r="O8412" s="17" t="inlineStr">
        <is>
          <t/>
        </is>
      </c>
      <c r="P8412" s="17" t="inlineStr">
        <is>
          <t/>
        </is>
      </c>
      <c r="Q8412" s="17" t="inlineStr">
        <is>
          <t/>
        </is>
      </c>
      <c r="R8412" s="17" t="inlineStr">
        <is>
          <t/>
        </is>
      </c>
      <c r="S8412" s="17" t="inlineStr">
        <is>
          <t>https://www.contratacion.euskadi.eus/webkpe00-kpeperfi/es/contenidos/anuncio_contratacion/expcm478581/es_doc/images/R_aad_1-encabezado.jpg</t>
        </is>
      </c>
      <c r="T8412" s="17" t="inlineStr">
        <is>
          <t>Alava Agencia de Desarrollo, S.A.</t>
        </is>
      </c>
      <c r="U8412" s="17" t="inlineStr">
        <is>
          <t>A01103118 - Álava Agencia de Desarrollo, S.A.</t>
        </is>
      </c>
      <c r="V8412" s="17" t="inlineStr">
        <is>
          <t>Dirección-Gerencia</t>
        </is>
      </c>
      <c r="W8412" s="17" t="inlineStr">
        <is>
          <t/>
        </is>
      </c>
      <c r="X8412" s="17" t="inlineStr">
        <is>
          <t/>
        </is>
      </c>
      <c r="Y8412" s="17" t="inlineStr">
        <is>
          <t/>
        </is>
      </c>
      <c r="Z8412" s="17" t="inlineStr">
        <is>
          <t>https://www.contratacion.euskadi.eus/anuncio_contratacion/retirada-80-setos-leylandii-promocion-pabellones-comunidad-ogei-del-p-i-goiain/webkpe00-kpesimpc/es/</t>
        </is>
      </c>
      <c r="AA8412" s="17" t="inlineStr">
        <is>
          <t>https://www.contratacion.euskadi.eus/webkpe00-kpesimpc/es/contenidos/anuncio_contratacion/expcm478581/es_doc/index.html</t>
        </is>
      </c>
      <c r="AB8412" s="17" t="inlineStr">
        <is>
          <t>https://www.contratacion.euskadi.eus/contenidos/anuncio_contratacion/expcm478581/es_doc/data/es_r01dtpd19bcf4e67d52bd4c0feaf02848575fa2b70</t>
        </is>
      </c>
      <c r="AC8412" s="17" t="inlineStr">
        <is>
          <t>https://www.contratacion.euskadi.eus/contenidos/anuncio_contratacion/expcm478581/r01Index/expcm478581-idxContent.xml</t>
        </is>
      </c>
      <c r="AD8412" s="17" t="inlineStr">
        <is>
          <t>18/01/2026</t>
        </is>
      </c>
      <c r="AE8412" s="17" t="inlineStr">
        <is>
          <t>r01etpd0161e0afaabd2b095b7d7e3645e21313bf0</t>
        </is>
      </c>
      <c r="AF8412" s="17" t="inlineStr">
        <is>
          <t>Álava Agencia de Desarrollo, S.A.</t>
        </is>
      </c>
      <c r="AG8412" s="17" t="inlineStr">
        <is>
          <t>r01etpd0161e0b694142b095b7398f98f1c7597ad5</t>
        </is>
      </c>
      <c r="AH8412" s="17" t="inlineStr">
        <is>
          <t>Álava Agencia de Desarrollo, S.A.</t>
        </is>
      </c>
      <c r="AI8412" s="17" t="inlineStr">
        <is>
          <t/>
        </is>
      </c>
      <c r="AJ8412" s="17" t="inlineStr">
        <is>
          <t/>
        </is>
      </c>
    </row>
    <row r="8413" customHeight="true" ht="15.0">
      <c r="A8413" s="17" t="inlineStr">
        <is>
          <t>Pintado de la señalización horizontal del P.I. Goiain</t>
        </is>
      </c>
      <c r="B8413" s="17" t="inlineStr">
        <is>
          <t/>
        </is>
      </c>
      <c r="C8413" s="17" t="inlineStr">
        <is>
          <t>Gobierno Vasco</t>
        </is>
      </c>
      <c r="D8413" s="17" t="inlineStr">
        <is>
          <t/>
        </is>
      </c>
      <c r="E8413" s="17" t="inlineStr">
        <is>
          <t/>
        </is>
      </c>
      <c r="F8413" s="17" t="inlineStr">
        <is>
          <t/>
        </is>
      </c>
      <c r="G8413" s="17" t="inlineStr">
        <is>
          <t>Pintado de la señalización horizontal del P.I. Goiain</t>
        </is>
      </c>
      <c r="H8413" s="17" t="inlineStr">
        <is>
          <t>Pintado de la señalización horizontal del P.I. Goiain</t>
        </is>
      </c>
      <c r="I8413" s="17" t="inlineStr">
        <is>
          <t/>
        </is>
      </c>
      <c r="J8413" s="17" t="inlineStr">
        <is>
          <t>18/01/2026</t>
        </is>
      </c>
      <c r="K8413" s="18" t="inlineStr">
        <is>
          <t>1079</t>
        </is>
      </c>
      <c r="L8413" s="17" t="inlineStr">
        <is>
          <t>Adjudicación provisional / definitiva</t>
        </is>
      </c>
      <c r="M8413" s="17" t="inlineStr">
        <is>
          <t>true</t>
        </is>
      </c>
      <c r="N8413" s="17" t="inlineStr">
        <is>
          <t/>
        </is>
      </c>
      <c r="O8413" s="17" t="inlineStr">
        <is>
          <t/>
        </is>
      </c>
      <c r="P8413" s="17" t="inlineStr">
        <is>
          <t/>
        </is>
      </c>
      <c r="Q8413" s="17" t="inlineStr">
        <is>
          <t/>
        </is>
      </c>
      <c r="R8413" s="17" t="inlineStr">
        <is>
          <t/>
        </is>
      </c>
      <c r="S8413" s="17" t="inlineStr">
        <is>
          <t>https://www.contratacion.euskadi.eus/webkpe00-kpeperfi/es/contenidos/anuncio_contratacion/expcm478582/es_doc/images/R_aad_1-encabezado.jpg</t>
        </is>
      </c>
      <c r="T8413" s="17" t="inlineStr">
        <is>
          <t>Alava Agencia de Desarrollo, S.A.</t>
        </is>
      </c>
      <c r="U8413" s="17" t="inlineStr">
        <is>
          <t>A01103118 - Álava Agencia de Desarrollo, S.A.</t>
        </is>
      </c>
      <c r="V8413" s="17" t="inlineStr">
        <is>
          <t>Dirección-Gerencia</t>
        </is>
      </c>
      <c r="W8413" s="17" t="inlineStr">
        <is>
          <t/>
        </is>
      </c>
      <c r="X8413" s="17" t="inlineStr">
        <is>
          <t/>
        </is>
      </c>
      <c r="Y8413" s="17" t="inlineStr">
        <is>
          <t/>
        </is>
      </c>
      <c r="Z8413" s="17" t="inlineStr">
        <is>
          <t>https://www.contratacion.euskadi.eus/anuncio_contratacion/pintado-senalizacion-horizontal-del-p-i-goiain/webkpe00-kpesimpc/es/</t>
        </is>
      </c>
      <c r="AA8413" s="17" t="inlineStr">
        <is>
          <t>https://www.contratacion.euskadi.eus/webkpe00-kpesimpc/es/contenidos/anuncio_contratacion/expcm478582/es_doc/index.html</t>
        </is>
      </c>
      <c r="AB8413" s="17" t="inlineStr">
        <is>
          <t>https://www.contratacion.euskadi.eus/contenidos/anuncio_contratacion/expcm478582/es_doc/data/es_r01dtpd19bcf4e8f422bd4c0fea08d7d4f2e75ee1c</t>
        </is>
      </c>
      <c r="AC8413" s="17" t="inlineStr">
        <is>
          <t>https://www.contratacion.euskadi.eus/contenidos/anuncio_contratacion/expcm478582/r01Index/expcm478582-idxContent.xml</t>
        </is>
      </c>
      <c r="AD8413" s="17" t="inlineStr">
        <is>
          <t>18/01/2026</t>
        </is>
      </c>
      <c r="AE8413" s="17" t="inlineStr">
        <is>
          <t>r01etpd0161e0afaabd2b095b7d7e3645e21313bf0</t>
        </is>
      </c>
      <c r="AF8413" s="17" t="inlineStr">
        <is>
          <t>Álava Agencia de Desarrollo, S.A.</t>
        </is>
      </c>
      <c r="AG8413" s="17" t="inlineStr">
        <is>
          <t>r01etpd0161e0b694142b095b7398f98f1c7597ad5</t>
        </is>
      </c>
      <c r="AH8413" s="17" t="inlineStr">
        <is>
          <t>Álava Agencia de Desarrollo, S.A.</t>
        </is>
      </c>
      <c r="AI8413" s="17" t="inlineStr">
        <is>
          <t/>
        </is>
      </c>
      <c r="AJ8413" s="17" t="inlineStr">
        <is>
          <t/>
        </is>
      </c>
    </row>
    <row r="8414" customHeight="true" ht="15.0">
      <c r="A8414" s="17" t="inlineStr">
        <is>
          <t>Estudio Geotécnico parcelas 1-247 y 1-248 P.I.Goiain</t>
        </is>
      </c>
      <c r="B8414" s="17" t="inlineStr">
        <is>
          <t/>
        </is>
      </c>
      <c r="C8414" s="17" t="inlineStr">
        <is>
          <t>Gobierno Vasco</t>
        </is>
      </c>
      <c r="D8414" s="17" t="inlineStr">
        <is>
          <t/>
        </is>
      </c>
      <c r="E8414" s="17" t="inlineStr">
        <is>
          <t/>
        </is>
      </c>
      <c r="F8414" s="17" t="inlineStr">
        <is>
          <t/>
        </is>
      </c>
      <c r="G8414" s="17" t="inlineStr">
        <is>
          <t>Estudio Geotécnico parcelas 1-247 y 1-248 P.I.Goiain</t>
        </is>
      </c>
      <c r="H8414" s="17" t="inlineStr">
        <is>
          <t>Estudio Geotécnico parcelas 1-247 y 1-248 P.I.Goiain</t>
        </is>
      </c>
      <c r="I8414" s="17" t="inlineStr">
        <is>
          <t/>
        </is>
      </c>
      <c r="J8414" s="17" t="inlineStr">
        <is>
          <t>18/01/2026</t>
        </is>
      </c>
      <c r="K8414" s="18" t="inlineStr">
        <is>
          <t>1068</t>
        </is>
      </c>
      <c r="L8414" s="17" t="inlineStr">
        <is>
          <t>Adjudicación provisional / definitiva</t>
        </is>
      </c>
      <c r="M8414" s="17" t="inlineStr">
        <is>
          <t>true</t>
        </is>
      </c>
      <c r="N8414" s="17" t="inlineStr">
        <is>
          <t/>
        </is>
      </c>
      <c r="O8414" s="17" t="inlineStr">
        <is>
          <t/>
        </is>
      </c>
      <c r="P8414" s="17" t="inlineStr">
        <is>
          <t/>
        </is>
      </c>
      <c r="Q8414" s="17" t="inlineStr">
        <is>
          <t/>
        </is>
      </c>
      <c r="R8414" s="17" t="inlineStr">
        <is>
          <t/>
        </is>
      </c>
      <c r="S8414" s="17" t="inlineStr">
        <is>
          <t>https://www.contratacion.euskadi.eus/webkpe00-kpeperfi/es/contenidos/anuncio_contratacion/expcm478583/es_doc/images/R_aad_1-encabezado.jpg</t>
        </is>
      </c>
      <c r="T8414" s="17" t="inlineStr">
        <is>
          <t>Alava Agencia de Desarrollo, S.A.</t>
        </is>
      </c>
      <c r="U8414" s="17" t="inlineStr">
        <is>
          <t>A01103118 - Álava Agencia de Desarrollo, S.A.</t>
        </is>
      </c>
      <c r="V8414" s="17" t="inlineStr">
        <is>
          <t>Dirección-Gerencia</t>
        </is>
      </c>
      <c r="W8414" s="17" t="inlineStr">
        <is>
          <t/>
        </is>
      </c>
      <c r="X8414" s="17" t="inlineStr">
        <is>
          <t/>
        </is>
      </c>
      <c r="Y8414" s="17" t="inlineStr">
        <is>
          <t/>
        </is>
      </c>
      <c r="Z8414" s="17" t="inlineStr">
        <is>
          <t>https://www.contratacion.euskadi.eus/anuncio_contratacion/estudio-geotecnico-parcelas-1-247-y-1-248-p-i-goiain/webkpe00-kpesimpc/es/</t>
        </is>
      </c>
      <c r="AA8414" s="17" t="inlineStr">
        <is>
          <t>https://www.contratacion.euskadi.eus/webkpe00-kpesimpc/es/contenidos/anuncio_contratacion/expcm478583/es_doc/index.html</t>
        </is>
      </c>
      <c r="AB8414" s="17" t="inlineStr">
        <is>
          <t>https://www.contratacion.euskadi.eus/contenidos/anuncio_contratacion/expcm478583/es_doc/data/es_r01dtpd19bcf4eb71e2bd4c0fe2689ce49607dab12</t>
        </is>
      </c>
      <c r="AC8414" s="17" t="inlineStr">
        <is>
          <t>https://www.contratacion.euskadi.eus/contenidos/anuncio_contratacion/expcm478583/r01Index/expcm478583-idxContent.xml</t>
        </is>
      </c>
      <c r="AD8414" s="17" t="inlineStr">
        <is>
          <t>18/01/2026</t>
        </is>
      </c>
      <c r="AE8414" s="17" t="inlineStr">
        <is>
          <t>r01etpd0161e0afaabd2b095b7d7e3645e21313bf0</t>
        </is>
      </c>
      <c r="AF8414" s="17" t="inlineStr">
        <is>
          <t>Álava Agencia de Desarrollo, S.A.</t>
        </is>
      </c>
      <c r="AG8414" s="17" t="inlineStr">
        <is>
          <t>r01etpd0161e0b694142b095b7398f98f1c7597ad5</t>
        </is>
      </c>
      <c r="AH8414" s="17" t="inlineStr">
        <is>
          <t>Álava Agencia de Desarrollo, S.A.</t>
        </is>
      </c>
      <c r="AI8414" s="17" t="inlineStr">
        <is>
          <t/>
        </is>
      </c>
      <c r="AJ8414" s="17" t="inlineStr">
        <is>
          <t/>
        </is>
      </c>
    </row>
    <row r="8415" customHeight="true" ht="15.0">
      <c r="A8415" s="17" t="inlineStr">
        <is>
          <t>Espacio Feria BIEMH 2026 participación agrupada Aiara Industrial Lab</t>
        </is>
      </c>
      <c r="B8415" s="17" t="inlineStr">
        <is>
          <t/>
        </is>
      </c>
      <c r="C8415" s="17" t="inlineStr">
        <is>
          <t>Gobierno Vasco</t>
        </is>
      </c>
      <c r="D8415" s="17" t="inlineStr">
        <is>
          <t/>
        </is>
      </c>
      <c r="E8415" s="17" t="inlineStr">
        <is>
          <t/>
        </is>
      </c>
      <c r="F8415" s="17" t="inlineStr">
        <is>
          <t/>
        </is>
      </c>
      <c r="G8415" s="17" t="inlineStr">
        <is>
          <t>Espacio Feria BIEMH 2026 participación agrupada Aiara Industrial Lab</t>
        </is>
      </c>
      <c r="H8415" s="17" t="inlineStr">
        <is>
          <t>Espacio Feria BIEMH 2026 participación agrupada Aiara Industrial Lab</t>
        </is>
      </c>
      <c r="I8415" s="17" t="inlineStr">
        <is>
          <t/>
        </is>
      </c>
      <c r="J8415" s="17" t="inlineStr">
        <is>
          <t>18/01/2026</t>
        </is>
      </c>
      <c r="K8415" s="18" t="inlineStr">
        <is>
          <t>1074</t>
        </is>
      </c>
      <c r="L8415" s="17" t="inlineStr">
        <is>
          <t>Adjudicación provisional / definitiva</t>
        </is>
      </c>
      <c r="M8415" s="17" t="inlineStr">
        <is>
          <t>true</t>
        </is>
      </c>
      <c r="N8415" s="17" t="inlineStr">
        <is>
          <t/>
        </is>
      </c>
      <c r="O8415" s="17" t="inlineStr">
        <is>
          <t/>
        </is>
      </c>
      <c r="P8415" s="17" t="inlineStr">
        <is>
          <t/>
        </is>
      </c>
      <c r="Q8415" s="17" t="inlineStr">
        <is>
          <t/>
        </is>
      </c>
      <c r="R8415" s="17" t="inlineStr">
        <is>
          <t/>
        </is>
      </c>
      <c r="S8415" s="17" t="inlineStr">
        <is>
          <t>https://www.contratacion.euskadi.eus/webkpe00-kpeperfi/es/contenidos/anuncio_contratacion/expcm478584/es_doc/images/R_aad_1-encabezado.jpg</t>
        </is>
      </c>
      <c r="T8415" s="17" t="inlineStr">
        <is>
          <t>Alava Agencia de Desarrollo, S.A.</t>
        </is>
      </c>
      <c r="U8415" s="17" t="inlineStr">
        <is>
          <t>A01103118 - Álava Agencia de Desarrollo, S.A.</t>
        </is>
      </c>
      <c r="V8415" s="17" t="inlineStr">
        <is>
          <t>Dirección-Gerencia</t>
        </is>
      </c>
      <c r="W8415" s="17" t="inlineStr">
        <is>
          <t/>
        </is>
      </c>
      <c r="X8415" s="17" t="inlineStr">
        <is>
          <t/>
        </is>
      </c>
      <c r="Y8415" s="17" t="inlineStr">
        <is>
          <t/>
        </is>
      </c>
      <c r="Z8415" s="17" t="inlineStr">
        <is>
          <t>https://www.contratacion.euskadi.eus/anuncio_contratacion/espacio-feria-biemh-2026-participacion-agrupada-aiara-industrial-lab/webkpe00-kpesimpc/es/</t>
        </is>
      </c>
      <c r="AA8415" s="17" t="inlineStr">
        <is>
          <t>https://www.contratacion.euskadi.eus/webkpe00-kpesimpc/es/contenidos/anuncio_contratacion/expcm478584/es_doc/index.html</t>
        </is>
      </c>
      <c r="AB8415" s="17" t="inlineStr">
        <is>
          <t>https://www.contratacion.euskadi.eus/contenidos/anuncio_contratacion/expcm478584/es_doc/data/es_r01dtpd19bcf4edf0f2bd4c0fedb46e5d75712225f</t>
        </is>
      </c>
      <c r="AC8415" s="17" t="inlineStr">
        <is>
          <t>https://www.contratacion.euskadi.eus/contenidos/anuncio_contratacion/expcm478584/r01Index/expcm478584-idxContent.xml</t>
        </is>
      </c>
      <c r="AD8415" s="17" t="inlineStr">
        <is>
          <t>18/01/2026</t>
        </is>
      </c>
      <c r="AE8415" s="17" t="inlineStr">
        <is>
          <t>r01etpd0161e0afaabd2b095b7d7e3645e21313bf0</t>
        </is>
      </c>
      <c r="AF8415" s="17" t="inlineStr">
        <is>
          <t>Álava Agencia de Desarrollo, S.A.</t>
        </is>
      </c>
      <c r="AG8415" s="17" t="inlineStr">
        <is>
          <t>r01etpd0161e0b694142b095b7398f98f1c7597ad5</t>
        </is>
      </c>
      <c r="AH8415" s="17" t="inlineStr">
        <is>
          <t>Álava Agencia de Desarrollo, S.A.</t>
        </is>
      </c>
      <c r="AI8415" s="17" t="inlineStr">
        <is>
          <t/>
        </is>
      </c>
      <c r="AJ8415" s="17" t="inlineStr">
        <is>
          <t/>
        </is>
      </c>
    </row>
    <row r="8416" customHeight="true" ht="15.0">
      <c r="A8416" s="17" t="inlineStr">
        <is>
          <t>Servicio de soporte tecnologico 2025 a Alava Agencia de Desarrollo S.A.</t>
        </is>
      </c>
      <c r="B8416" s="17" t="inlineStr">
        <is>
          <t/>
        </is>
      </c>
      <c r="C8416" s="17" t="inlineStr">
        <is>
          <t>Gobierno Vasco</t>
        </is>
      </c>
      <c r="D8416" s="17" t="inlineStr">
        <is>
          <t/>
        </is>
      </c>
      <c r="E8416" s="17" t="inlineStr">
        <is>
          <t/>
        </is>
      </c>
      <c r="F8416" s="17" t="inlineStr">
        <is>
          <t/>
        </is>
      </c>
      <c r="G8416" s="17" t="inlineStr">
        <is>
          <t>Servicio de soporte tecnologico 2025 a Alava Agencia de Desarrollo S.A.</t>
        </is>
      </c>
      <c r="H8416" s="17" t="inlineStr">
        <is>
          <t>Servicio de soporte tecnologico 2025 a Alava Agencia de Desarrollo S.A.</t>
        </is>
      </c>
      <c r="I8416" s="17" t="inlineStr">
        <is>
          <t/>
        </is>
      </c>
      <c r="J8416" s="17" t="inlineStr">
        <is>
          <t>18/01/2026</t>
        </is>
      </c>
      <c r="K8416" s="18" t="inlineStr">
        <is>
          <t>953</t>
        </is>
      </c>
      <c r="L8416" s="17" t="inlineStr">
        <is>
          <t>Adjudicación provisional / definitiva</t>
        </is>
      </c>
      <c r="M8416" s="17" t="inlineStr">
        <is>
          <t>true</t>
        </is>
      </c>
      <c r="N8416" s="17" t="inlineStr">
        <is>
          <t/>
        </is>
      </c>
      <c r="O8416" s="17" t="inlineStr">
        <is>
          <t/>
        </is>
      </c>
      <c r="P8416" s="17" t="inlineStr">
        <is>
          <t/>
        </is>
      </c>
      <c r="Q8416" s="17" t="inlineStr">
        <is>
          <t/>
        </is>
      </c>
      <c r="R8416" s="17" t="inlineStr">
        <is>
          <t/>
        </is>
      </c>
      <c r="S8416" s="17" t="inlineStr">
        <is>
          <t>https://www.contratacion.euskadi.eus/webkpe00-kpeperfi/es/contenidos/anuncio_contratacion/expcm478585/es_doc/images/R_aad_1-encabezado.jpg</t>
        </is>
      </c>
      <c r="T8416" s="17" t="inlineStr">
        <is>
          <t>Alava Agencia de Desarrollo, S.A.</t>
        </is>
      </c>
      <c r="U8416" s="17" t="inlineStr">
        <is>
          <t>A01103118 - Álava Agencia de Desarrollo, S.A.</t>
        </is>
      </c>
      <c r="V8416" s="17" t="inlineStr">
        <is>
          <t>Dirección-Gerencia</t>
        </is>
      </c>
      <c r="W8416" s="17" t="inlineStr">
        <is>
          <t/>
        </is>
      </c>
      <c r="X8416" s="17" t="inlineStr">
        <is>
          <t/>
        </is>
      </c>
      <c r="Y8416" s="17" t="inlineStr">
        <is>
          <t/>
        </is>
      </c>
      <c r="Z8416" s="17" t="inlineStr">
        <is>
          <t>https://www.contratacion.euskadi.eus/anuncio_contratacion/servicio-soporte-tecnologico-2025-alava-agencia-desarrollo-s-a/webkpe00-kpesimpc/es/</t>
        </is>
      </c>
      <c r="AA8416" s="17" t="inlineStr">
        <is>
          <t>https://www.contratacion.euskadi.eus/webkpe00-kpesimpc/es/contenidos/anuncio_contratacion/expcm478585/es_doc/index.html</t>
        </is>
      </c>
      <c r="AB8416" s="17" t="inlineStr">
        <is>
          <t>https://www.contratacion.euskadi.eus/contenidos/anuncio_contratacion/expcm478585/es_doc/data/es_r01dtpd19bcf4f07cf2bd4c0fe449f8c9aec5e6e8d</t>
        </is>
      </c>
      <c r="AC8416" s="17" t="inlineStr">
        <is>
          <t>https://www.contratacion.euskadi.eus/contenidos/anuncio_contratacion/expcm478585/r01Index/expcm478585-idxContent.xml</t>
        </is>
      </c>
      <c r="AD8416" s="17" t="inlineStr">
        <is>
          <t>18/01/2026</t>
        </is>
      </c>
      <c r="AE8416" s="17" t="inlineStr">
        <is>
          <t>r01etpd0161e0afaabd2b095b7d7e3645e21313bf0</t>
        </is>
      </c>
      <c r="AF8416" s="17" t="inlineStr">
        <is>
          <t>Álava Agencia de Desarrollo, S.A.</t>
        </is>
      </c>
      <c r="AG8416" s="17" t="inlineStr">
        <is>
          <t>r01etpd0161e0b694142b095b7398f98f1c7597ad5</t>
        </is>
      </c>
      <c r="AH8416" s="17" t="inlineStr">
        <is>
          <t>Álava Agencia de Desarrollo, S.A.</t>
        </is>
      </c>
      <c r="AI8416" s="17" t="inlineStr">
        <is>
          <t/>
        </is>
      </c>
      <c r="AJ8416" s="17" t="inlineStr">
        <is>
          <t/>
        </is>
      </c>
    </row>
    <row r="8417" customHeight="true" ht="15.0">
      <c r="A8417" s="17" t="inlineStr">
        <is>
          <t>Asesoramiento en proceso de selección Tecnico de Desarrollo y Gestión de Proyectos y Obras</t>
        </is>
      </c>
      <c r="B8417" s="17" t="inlineStr">
        <is>
          <t/>
        </is>
      </c>
      <c r="C8417" s="17" t="inlineStr">
        <is>
          <t>Gobierno Vasco</t>
        </is>
      </c>
      <c r="D8417" s="17" t="inlineStr">
        <is>
          <t/>
        </is>
      </c>
      <c r="E8417" s="17" t="inlineStr">
        <is>
          <t/>
        </is>
      </c>
      <c r="F8417" s="17" t="inlineStr">
        <is>
          <t/>
        </is>
      </c>
      <c r="G8417" s="17" t="inlineStr">
        <is>
          <t>Asesoramiento en proceso de selección Tecnico de Desarrollo y Gestión de Proyectos y Obras</t>
        </is>
      </c>
      <c r="H8417" s="17" t="inlineStr">
        <is>
          <t>Asesoramiento en proceso de selección Tecnico de Desarrollo y Gestión de Proyectos y Obras</t>
        </is>
      </c>
      <c r="I8417" s="17" t="inlineStr">
        <is>
          <t/>
        </is>
      </c>
      <c r="J8417" s="17" t="inlineStr">
        <is>
          <t>18/01/2026</t>
        </is>
      </c>
      <c r="K8417" s="18" t="inlineStr">
        <is>
          <t>980</t>
        </is>
      </c>
      <c r="L8417" s="17" t="inlineStr">
        <is>
          <t>Adjudicación provisional / definitiva</t>
        </is>
      </c>
      <c r="M8417" s="17" t="inlineStr">
        <is>
          <t>true</t>
        </is>
      </c>
      <c r="N8417" s="17" t="inlineStr">
        <is>
          <t/>
        </is>
      </c>
      <c r="O8417" s="17" t="inlineStr">
        <is>
          <t/>
        </is>
      </c>
      <c r="P8417" s="17" t="inlineStr">
        <is>
          <t/>
        </is>
      </c>
      <c r="Q8417" s="17" t="inlineStr">
        <is>
          <t/>
        </is>
      </c>
      <c r="R8417" s="17" t="inlineStr">
        <is>
          <t/>
        </is>
      </c>
      <c r="S8417" s="17" t="inlineStr">
        <is>
          <t>https://www.contratacion.euskadi.eus/webkpe00-kpeperfi/es/contenidos/anuncio_contratacion/expcm478586/es_doc/images/R_aad_1-encabezado.jpg</t>
        </is>
      </c>
      <c r="T8417" s="17" t="inlineStr">
        <is>
          <t>Alava Agencia de Desarrollo, S.A.</t>
        </is>
      </c>
      <c r="U8417" s="17" t="inlineStr">
        <is>
          <t>A01103118 - Álava Agencia de Desarrollo, S.A.</t>
        </is>
      </c>
      <c r="V8417" s="17" t="inlineStr">
        <is>
          <t>Dirección-Gerencia</t>
        </is>
      </c>
      <c r="W8417" s="17" t="inlineStr">
        <is>
          <t/>
        </is>
      </c>
      <c r="X8417" s="17" t="inlineStr">
        <is>
          <t/>
        </is>
      </c>
      <c r="Y8417" s="17" t="inlineStr">
        <is>
          <t/>
        </is>
      </c>
      <c r="Z8417" s="17" t="inlineStr">
        <is>
          <t>https://www.contratacion.euskadi.eus/anuncio_contratacion/asesoramiento-proceso-seleccion-tecnico-desarrollo-y-gestion-proyectos-y-obras/webkpe00-kpesimpc/es/</t>
        </is>
      </c>
      <c r="AA8417" s="17" t="inlineStr">
        <is>
          <t>https://www.contratacion.euskadi.eus/webkpe00-kpesimpc/es/contenidos/anuncio_contratacion/expcm478586/es_doc/index.html</t>
        </is>
      </c>
      <c r="AB8417" s="17" t="inlineStr">
        <is>
          <t>https://www.contratacion.euskadi.eus/contenidos/anuncio_contratacion/expcm478586/es_doc/data/es_r01dtpd19bcf52fcef6a7b6f1f3be566684fc8129b</t>
        </is>
      </c>
      <c r="AC8417" s="17" t="inlineStr">
        <is>
          <t>https://www.contratacion.euskadi.eus/contenidos/anuncio_contratacion/expcm478586/r01Index/expcm478586-idxContent.xml</t>
        </is>
      </c>
      <c r="AD8417" s="17" t="inlineStr">
        <is>
          <t>18/01/2026</t>
        </is>
      </c>
      <c r="AE8417" s="17" t="inlineStr">
        <is>
          <t>r01etpd0161e0afaabd2b095b7d7e3645e21313bf0</t>
        </is>
      </c>
      <c r="AF8417" s="17" t="inlineStr">
        <is>
          <t>Álava Agencia de Desarrollo, S.A.</t>
        </is>
      </c>
      <c r="AG8417" s="17" t="inlineStr">
        <is>
          <t>r01etpd0161e0b694142b095b7398f98f1c7597ad5</t>
        </is>
      </c>
      <c r="AH8417" s="17" t="inlineStr">
        <is>
          <t>Álava Agencia de Desarrollo, S.A.</t>
        </is>
      </c>
      <c r="AI8417" s="17" t="inlineStr">
        <is>
          <t/>
        </is>
      </c>
      <c r="AJ8417" s="17" t="inlineStr">
        <is>
          <t/>
        </is>
      </c>
    </row>
    <row r="8418" customHeight="true" ht="15.0">
      <c r="A8418" s="17" t="inlineStr">
        <is>
          <t>Servicio de cálculo de huella de carbono para empresas de Aiaraldea</t>
        </is>
      </c>
      <c r="B8418" s="17" t="inlineStr">
        <is>
          <t/>
        </is>
      </c>
      <c r="C8418" s="17" t="inlineStr">
        <is>
          <t>Gobierno Vasco</t>
        </is>
      </c>
      <c r="D8418" s="17" t="inlineStr">
        <is>
          <t/>
        </is>
      </c>
      <c r="E8418" s="17" t="inlineStr">
        <is>
          <t/>
        </is>
      </c>
      <c r="F8418" s="17" t="inlineStr">
        <is>
          <t/>
        </is>
      </c>
      <c r="G8418" s="17" t="inlineStr">
        <is>
          <t>Servicio de cálculo de huella de carbono para empresas de Aiaraldea</t>
        </is>
      </c>
      <c r="H8418" s="17" t="inlineStr">
        <is>
          <t>Servicio de cálculo de huella de carbono para empresas de Aiaraldea</t>
        </is>
      </c>
      <c r="I8418" s="17" t="inlineStr">
        <is>
          <t/>
        </is>
      </c>
      <c r="J8418" s="17" t="inlineStr">
        <is>
          <t>18/01/2026</t>
        </is>
      </c>
      <c r="K8418" s="18" t="inlineStr">
        <is>
          <t>897</t>
        </is>
      </c>
      <c r="L8418" s="17" t="inlineStr">
        <is>
          <t>Adjudicación provisional / definitiva</t>
        </is>
      </c>
      <c r="M8418" s="17" t="inlineStr">
        <is>
          <t>true</t>
        </is>
      </c>
      <c r="N8418" s="17" t="inlineStr">
        <is>
          <t/>
        </is>
      </c>
      <c r="O8418" s="17" t="inlineStr">
        <is>
          <t/>
        </is>
      </c>
      <c r="P8418" s="17" t="inlineStr">
        <is>
          <t/>
        </is>
      </c>
      <c r="Q8418" s="17" t="inlineStr">
        <is>
          <t/>
        </is>
      </c>
      <c r="R8418" s="17" t="inlineStr">
        <is>
          <t/>
        </is>
      </c>
      <c r="S8418" s="17" t="inlineStr">
        <is>
          <t>https://www.contratacion.euskadi.eus/webkpe00-kpeperfi/es/contenidos/anuncio_contratacion/expcm478587/es_doc/images/R_aad_1-encabezado.jpg</t>
        </is>
      </c>
      <c r="T8418" s="17" t="inlineStr">
        <is>
          <t>Alava Agencia de Desarrollo, S.A.</t>
        </is>
      </c>
      <c r="U8418" s="17" t="inlineStr">
        <is>
          <t>A01103118 - Álava Agencia de Desarrollo, S.A.</t>
        </is>
      </c>
      <c r="V8418" s="17" t="inlineStr">
        <is>
          <t>Dirección-Gerencia</t>
        </is>
      </c>
      <c r="W8418" s="17" t="inlineStr">
        <is>
          <t/>
        </is>
      </c>
      <c r="X8418" s="17" t="inlineStr">
        <is>
          <t/>
        </is>
      </c>
      <c r="Y8418" s="17" t="inlineStr">
        <is>
          <t/>
        </is>
      </c>
      <c r="Z8418" s="17" t="inlineStr">
        <is>
          <t>https://www.contratacion.euskadi.eus/anuncio_contratacion/servicio-calculo-huella-carbono-empresas-aiaraldea/webkpe00-kpesimpc/es/</t>
        </is>
      </c>
      <c r="AA8418" s="17" t="inlineStr">
        <is>
          <t>https://www.contratacion.euskadi.eus/webkpe00-kpesimpc/es/contenidos/anuncio_contratacion/expcm478587/es_doc/index.html</t>
        </is>
      </c>
      <c r="AB8418" s="17" t="inlineStr">
        <is>
          <t>https://www.contratacion.euskadi.eus/contenidos/anuncio_contratacion/expcm478587/es_doc/data/es_r01dtpd19bcf5324146a7b6f1f40d76af20bef4983</t>
        </is>
      </c>
      <c r="AC8418" s="17" t="inlineStr">
        <is>
          <t>https://www.contratacion.euskadi.eus/contenidos/anuncio_contratacion/expcm478587/r01Index/expcm478587-idxContent.xml</t>
        </is>
      </c>
      <c r="AD8418" s="17" t="inlineStr">
        <is>
          <t>18/01/2026</t>
        </is>
      </c>
      <c r="AE8418" s="17" t="inlineStr">
        <is>
          <t>r01etpd0161e0afaabd2b095b7d7e3645e21313bf0</t>
        </is>
      </c>
      <c r="AF8418" s="17" t="inlineStr">
        <is>
          <t>Álava Agencia de Desarrollo, S.A.</t>
        </is>
      </c>
      <c r="AG8418" s="17" t="inlineStr">
        <is>
          <t>r01etpd0161e0b694142b095b7398f98f1c7597ad5</t>
        </is>
      </c>
      <c r="AH8418" s="17" t="inlineStr">
        <is>
          <t>Álava Agencia de Desarrollo, S.A.</t>
        </is>
      </c>
      <c r="AI8418" s="17" t="inlineStr">
        <is>
          <t/>
        </is>
      </c>
      <c r="AJ8418" s="17" t="inlineStr">
        <is>
          <t/>
        </is>
      </c>
    </row>
    <row r="8419" customHeight="true" ht="15.0">
      <c r="A8419" s="17" t="inlineStr">
        <is>
          <t>analisis red saneamineto entorno aranzubi</t>
        </is>
      </c>
      <c r="B8419" s="17" t="inlineStr">
        <is>
          <t/>
        </is>
      </c>
      <c r="C8419" s="17" t="inlineStr">
        <is>
          <t>Gobierno Vasco</t>
        </is>
      </c>
      <c r="D8419" s="17" t="inlineStr">
        <is>
          <t/>
        </is>
      </c>
      <c r="E8419" s="17" t="inlineStr">
        <is>
          <t/>
        </is>
      </c>
      <c r="F8419" s="17" t="inlineStr">
        <is>
          <t/>
        </is>
      </c>
      <c r="G8419" s="17" t="inlineStr">
        <is>
          <t>analisis red saneamineto entorno aranzubi</t>
        </is>
      </c>
      <c r="H8419" s="17" t="inlineStr">
        <is>
          <t>analisis red saneamineto entorno aranzubi</t>
        </is>
      </c>
      <c r="I8419" s="17" t="inlineStr">
        <is>
          <t/>
        </is>
      </c>
      <c r="J8419" s="17" t="inlineStr">
        <is>
          <t>18/01/2026</t>
        </is>
      </c>
      <c r="K8419" s="17" t="inlineStr">
        <is>
          <t>2023-ESKA-000900-00</t>
        </is>
      </c>
      <c r="L8419" s="17" t="inlineStr">
        <is>
          <t>Adjudicación provisional / definitiva</t>
        </is>
      </c>
      <c r="M8419" s="17" t="inlineStr">
        <is>
          <t>true</t>
        </is>
      </c>
      <c r="N8419" s="17" t="inlineStr">
        <is>
          <t/>
        </is>
      </c>
      <c r="O8419" s="17" t="inlineStr">
        <is>
          <t/>
        </is>
      </c>
      <c r="P8419" s="17" t="inlineStr">
        <is>
          <t/>
        </is>
      </c>
      <c r="Q8419" s="17" t="inlineStr">
        <is>
          <t/>
        </is>
      </c>
      <c r="R8419" s="17" t="inlineStr">
        <is>
          <t/>
        </is>
      </c>
      <c r="S8419" s="17" t="inlineStr">
        <is>
          <t>https://www.contratacion.euskadi.eus/webkpe00-kpeperfi/es/contenidos/anuncio_contratacion/expcm478588/es_doc/images/urnieta_logo.jpg</t>
        </is>
      </c>
      <c r="T8419" s="17" t="inlineStr">
        <is>
          <t>Ayuntamiento de Urnieta</t>
        </is>
      </c>
      <c r="U8419" s="17" t="inlineStr">
        <is>
          <t>P2007700D - Ayuntamiento de Urnieta</t>
        </is>
      </c>
      <c r="V8419" s="17" t="inlineStr">
        <is>
          <t>Alcalde</t>
        </is>
      </c>
      <c r="W8419" s="17" t="inlineStr">
        <is>
          <t/>
        </is>
      </c>
      <c r="X8419" s="17" t="inlineStr">
        <is>
          <t/>
        </is>
      </c>
      <c r="Y8419" s="17" t="inlineStr">
        <is>
          <t/>
        </is>
      </c>
      <c r="Z8419" s="17" t="inlineStr">
        <is>
          <t>https://www.contratacion.euskadi.eus/anuncio_contratacion/analisis-red-saneamineto-entorno-aranzubi/webkpe00-kpesimpc/es/</t>
        </is>
      </c>
      <c r="AA8419" s="17" t="inlineStr">
        <is>
          <t>https://www.contratacion.euskadi.eus/webkpe00-kpesimpc/es/contenidos/anuncio_contratacion/expcm478588/es_doc/index.html</t>
        </is>
      </c>
      <c r="AB8419" s="17" t="inlineStr">
        <is>
          <t>https://www.contratacion.euskadi.eus/contenidos/anuncio_contratacion/expcm478588/es_doc/data/es_r01dtpd19bcf654ad12bd4c0fee25c758676b58a2d</t>
        </is>
      </c>
      <c r="AC8419" s="17" t="inlineStr">
        <is>
          <t>https://www.contratacion.euskadi.eus/contenidos/anuncio_contratacion/expcm478588/r01Index/expcm478588-idxContent.xml</t>
        </is>
      </c>
      <c r="AD8419" s="17" t="inlineStr">
        <is>
          <t>18/01/2026</t>
        </is>
      </c>
      <c r="AE8419" s="17" t="inlineStr">
        <is>
          <t>r01etpd0161d2a35a002b095b767c5313af776e86b</t>
        </is>
      </c>
      <c r="AF8419" s="17" t="inlineStr">
        <is>
          <t>Ayuntamiento de Urnieta</t>
        </is>
      </c>
      <c r="AG8419" s="17" t="inlineStr">
        <is>
          <t>r01etpd162d902f5377d18d2d4fb7b0616a211b860</t>
        </is>
      </c>
      <c r="AH8419" s="17" t="inlineStr">
        <is>
          <t>Ayuntamiento de Urnieta</t>
        </is>
      </c>
      <c r="AI8419" s="17" t="inlineStr">
        <is>
          <t/>
        </is>
      </c>
      <c r="AJ8419" s="17" t="inlineStr">
        <is>
          <t/>
        </is>
      </c>
    </row>
    <row r="8420" customHeight="true" ht="15.0">
      <c r="A8420" s="17" t="inlineStr">
        <is>
          <t>Actividades socio-culturales museo oiasso - fundación cursos de verano de la upv - en torno al año 1000; un mosaico de culturas.</t>
        </is>
      </c>
      <c r="B8420" s="17" t="inlineStr">
        <is>
          <t/>
        </is>
      </c>
      <c r="C8420" s="17" t="inlineStr">
        <is>
          <t>Gobierno Vasco</t>
        </is>
      </c>
      <c r="D8420" s="17" t="inlineStr">
        <is>
          <t/>
        </is>
      </c>
      <c r="E8420" s="17" t="inlineStr">
        <is>
          <t/>
        </is>
      </c>
      <c r="F8420" s="17" t="inlineStr">
        <is>
          <t/>
        </is>
      </c>
      <c r="G8420" s="17" t="inlineStr">
        <is>
          <t>Actividades socio-culturales museo oiasso - fundación cursos de verano de la upv - en torno al año 1000; un mosaico de culturas.</t>
        </is>
      </c>
      <c r="H8420" s="17" t="inlineStr">
        <is>
          <t>Actividades socio-culturales museo oiasso - fundación cursos de verano de la upv - en torno al año 1000; un mosaico de culturas.</t>
        </is>
      </c>
      <c r="I8420" s="17" t="inlineStr">
        <is>
          <t/>
        </is>
      </c>
      <c r="J8420" s="17" t="inlineStr">
        <is>
          <t>19/01/2026</t>
        </is>
      </c>
      <c r="K8420" s="17" t="inlineStr">
        <is>
          <t>2025ZABR1927</t>
        </is>
      </c>
      <c r="L8420" s="17" t="inlineStr">
        <is>
          <t>Adjudicación provisional / definitiva</t>
        </is>
      </c>
      <c r="M8420" s="17" t="inlineStr">
        <is>
          <t>true</t>
        </is>
      </c>
      <c r="N8420" s="17" t="inlineStr">
        <is>
          <t/>
        </is>
      </c>
      <c r="O8420" s="17" t="inlineStr">
        <is>
          <t/>
        </is>
      </c>
      <c r="P8420" s="17" t="inlineStr">
        <is>
          <t/>
        </is>
      </c>
      <c r="Q8420" s="17" t="inlineStr">
        <is>
          <t/>
        </is>
      </c>
      <c r="R8420" s="17" t="inlineStr">
        <is>
          <t/>
        </is>
      </c>
      <c r="S8420" s="17" t="inlineStr">
        <is>
          <t>https://www.contratacion.euskadi.eus/webkpe00-kpeperfi/es/contenidos/anuncio_contratacion/expcm478589/es_doc/images/logo_irun.jpg</t>
        </is>
      </c>
      <c r="T8420" s="17" t="inlineStr">
        <is>
          <t>Ayuntamiento de Irun</t>
        </is>
      </c>
      <c r="U8420" s="17" t="inlineStr">
        <is>
          <t>P2004900C - Ayuntamiento de Irun</t>
        </is>
      </c>
      <c r="V8420" s="17" t="inlineStr">
        <is>
          <t>Alcalde</t>
        </is>
      </c>
      <c r="W8420" s="17" t="inlineStr">
        <is>
          <t/>
        </is>
      </c>
      <c r="X8420" s="17" t="inlineStr">
        <is>
          <t/>
        </is>
      </c>
      <c r="Y8420" s="17" t="inlineStr">
        <is>
          <t/>
        </is>
      </c>
      <c r="Z8420" s="17" t="inlineStr">
        <is>
          <t>https://www.contratacion.euskadi.eus/anuncio_contratacion/actividades-socio-culturales-museo-oiasso-fundacion-cursos-verano-upv-torno-al-ano-1000-mosaico-culturas/webkpe00-kpesimpc/es/</t>
        </is>
      </c>
      <c r="AA8420" s="17" t="inlineStr">
        <is>
          <t>https://www.contratacion.euskadi.eus/webkpe00-kpesimpc/es/contenidos/anuncio_contratacion/expcm478589/es_doc/index.html</t>
        </is>
      </c>
      <c r="AB8420" s="17" t="inlineStr">
        <is>
          <t>https://www.contratacion.euskadi.eus/contenidos/anuncio_contratacion/expcm478589/es_doc/data/es_r01dtpd19bd514fedc2bd4c0fe43fe04c14cf4eb9c</t>
        </is>
      </c>
      <c r="AC8420" s="17" t="inlineStr">
        <is>
          <t>https://www.contratacion.euskadi.eus/contenidos/anuncio_contratacion/expcm478589/r01Index/expcm478589-idxContent.xml</t>
        </is>
      </c>
      <c r="AD8420" s="17" t="inlineStr">
        <is>
          <t>19/01/2026</t>
        </is>
      </c>
      <c r="AE8420" s="17" t="inlineStr">
        <is>
          <t>r01etpd1609338d519289790b178221e4fb71e6c81</t>
        </is>
      </c>
      <c r="AF8420" s="17" t="inlineStr">
        <is>
          <t>Ayuntamiento de Irun</t>
        </is>
      </c>
      <c r="AG8420" s="17" t="inlineStr">
        <is>
          <t>r01epd01416e3f95a714d6b8970fd1cb76fa92158</t>
        </is>
      </c>
      <c r="AH8420" s="17" t="inlineStr">
        <is>
          <t>Ayuntamiento de Irun</t>
        </is>
      </c>
      <c r="AI8420" s="17" t="inlineStr">
        <is>
          <t/>
        </is>
      </c>
      <c r="AJ8420" s="17" t="inlineStr">
        <is>
          <t/>
        </is>
      </c>
    </row>
    <row r="8421" customHeight="true" ht="15.0">
      <c r="A8421" s="17" t="inlineStr">
        <is>
          <t>Presupuestos participativos - sos racismo gipuzkoa -  actividades culturales en los barrios remember taldea (larreaundi)</t>
        </is>
      </c>
      <c r="B8421" s="17" t="inlineStr">
        <is>
          <t/>
        </is>
      </c>
      <c r="C8421" s="17" t="inlineStr">
        <is>
          <t>Gobierno Vasco</t>
        </is>
      </c>
      <c r="D8421" s="17" t="inlineStr">
        <is>
          <t/>
        </is>
      </c>
      <c r="E8421" s="17" t="inlineStr">
        <is>
          <t/>
        </is>
      </c>
      <c r="F8421" s="17" t="inlineStr">
        <is>
          <t/>
        </is>
      </c>
      <c r="G8421" s="17" t="inlineStr">
        <is>
          <t>Presupuestos participativos - sos racismo gipuzkoa -  actividades culturales en los barrios remember taldea (larreaundi)</t>
        </is>
      </c>
      <c r="H8421" s="17" t="inlineStr">
        <is>
          <t>Presupuestos participativos - sos racismo gipuzkoa -  actividades culturales en los barrios remember taldea (larreaundi)</t>
        </is>
      </c>
      <c r="I8421" s="17" t="inlineStr">
        <is>
          <t/>
        </is>
      </c>
      <c r="J8421" s="17" t="inlineStr">
        <is>
          <t>19/01/2026</t>
        </is>
      </c>
      <c r="K8421" s="17" t="inlineStr">
        <is>
          <t>2025ZABR1905</t>
        </is>
      </c>
      <c r="L8421" s="17" t="inlineStr">
        <is>
          <t>Adjudicación provisional / definitiva</t>
        </is>
      </c>
      <c r="M8421" s="17" t="inlineStr">
        <is>
          <t>true</t>
        </is>
      </c>
      <c r="N8421" s="17" t="inlineStr">
        <is>
          <t/>
        </is>
      </c>
      <c r="O8421" s="17" t="inlineStr">
        <is>
          <t/>
        </is>
      </c>
      <c r="P8421" s="17" t="inlineStr">
        <is>
          <t/>
        </is>
      </c>
      <c r="Q8421" s="17" t="inlineStr">
        <is>
          <t/>
        </is>
      </c>
      <c r="R8421" s="17" t="inlineStr">
        <is>
          <t/>
        </is>
      </c>
      <c r="S8421" s="17" t="inlineStr">
        <is>
          <t>https://www.contratacion.euskadi.eus/webkpe00-kpeperfi/es/contenidos/anuncio_contratacion/expcm478590/es_doc/images/logo_irun.jpg</t>
        </is>
      </c>
      <c r="T8421" s="17" t="inlineStr">
        <is>
          <t>Ayuntamiento de Irun</t>
        </is>
      </c>
      <c r="U8421" s="17" t="inlineStr">
        <is>
          <t>P2004900C - Ayuntamiento de Irun</t>
        </is>
      </c>
      <c r="V8421" s="17" t="inlineStr">
        <is>
          <t>Alcalde</t>
        </is>
      </c>
      <c r="W8421" s="17" t="inlineStr">
        <is>
          <t/>
        </is>
      </c>
      <c r="X8421" s="17" t="inlineStr">
        <is>
          <t/>
        </is>
      </c>
      <c r="Y8421" s="17" t="inlineStr">
        <is>
          <t/>
        </is>
      </c>
      <c r="Z8421" s="17" t="inlineStr">
        <is>
          <t>https://www.contratacion.euskadi.eus/anuncio_contratacion/presupuestos-participativos-sos-racismo-gipuzkoa-actividades-culturales-barrios-remember-taldea-larreaundi/webkpe00-kpesimpc/es/</t>
        </is>
      </c>
      <c r="AA8421" s="17" t="inlineStr">
        <is>
          <t>https://www.contratacion.euskadi.eus/webkpe00-kpesimpc/es/contenidos/anuncio_contratacion/expcm478590/es_doc/index.html</t>
        </is>
      </c>
      <c r="AB8421" s="17" t="inlineStr">
        <is>
          <t>https://www.contratacion.euskadi.eus/contenidos/anuncio_contratacion/expcm478590/es_doc/data/es_r01dtpd19bd51524912bd4c0fe561b60e4f80b90e4</t>
        </is>
      </c>
      <c r="AC8421" s="17" t="inlineStr">
        <is>
          <t>https://www.contratacion.euskadi.eus/contenidos/anuncio_contratacion/expcm478590/r01Index/expcm478590-idxContent.xml</t>
        </is>
      </c>
      <c r="AD8421" s="17" t="inlineStr">
        <is>
          <t>19/01/2026</t>
        </is>
      </c>
      <c r="AE8421" s="17" t="inlineStr">
        <is>
          <t>r01etpd1609338d519289790b178221e4fb71e6c81</t>
        </is>
      </c>
      <c r="AF8421" s="17" t="inlineStr">
        <is>
          <t>Ayuntamiento de Irun</t>
        </is>
      </c>
      <c r="AG8421" s="17" t="inlineStr">
        <is>
          <t>r01epd01416e3f95a714d6b8970fd1cb76fa92158</t>
        </is>
      </c>
      <c r="AH8421" s="17" t="inlineStr">
        <is>
          <t>Ayuntamiento de Irun</t>
        </is>
      </c>
      <c r="AI8421" s="17" t="inlineStr">
        <is>
          <t/>
        </is>
      </c>
      <c r="AJ8421" s="17" t="inlineStr">
        <is>
          <t/>
        </is>
      </c>
    </row>
    <row r="8422" customHeight="true" ht="15.0">
      <c r="A8422" s="17" t="inlineStr">
        <is>
          <t>Programa mediación intercultural</t>
        </is>
      </c>
      <c r="B8422" s="17" t="inlineStr">
        <is>
          <t/>
        </is>
      </c>
      <c r="C8422" s="17" t="inlineStr">
        <is>
          <t>Gobierno Vasco</t>
        </is>
      </c>
      <c r="D8422" s="17" t="inlineStr">
        <is>
          <t/>
        </is>
      </c>
      <c r="E8422" s="17" t="inlineStr">
        <is>
          <t/>
        </is>
      </c>
      <c r="F8422" s="17" t="inlineStr">
        <is>
          <t/>
        </is>
      </c>
      <c r="G8422" s="17" t="inlineStr">
        <is>
          <t>Programa mediación intercultural</t>
        </is>
      </c>
      <c r="H8422" s="17" t="inlineStr">
        <is>
          <t>Programa mediación intercultural</t>
        </is>
      </c>
      <c r="I8422" s="17" t="inlineStr">
        <is>
          <t/>
        </is>
      </c>
      <c r="J8422" s="17" t="inlineStr">
        <is>
          <t>19/01/2026</t>
        </is>
      </c>
      <c r="K8422" s="17" t="inlineStr">
        <is>
          <t>2025ZAME0150</t>
        </is>
      </c>
      <c r="L8422" s="17" t="inlineStr">
        <is>
          <t>Adjudicación provisional / definitiva</t>
        </is>
      </c>
      <c r="M8422" s="17" t="inlineStr">
        <is>
          <t>true</t>
        </is>
      </c>
      <c r="N8422" s="17" t="inlineStr">
        <is>
          <t/>
        </is>
      </c>
      <c r="O8422" s="17" t="inlineStr">
        <is>
          <t/>
        </is>
      </c>
      <c r="P8422" s="17" t="inlineStr">
        <is>
          <t/>
        </is>
      </c>
      <c r="Q8422" s="17" t="inlineStr">
        <is>
          <t/>
        </is>
      </c>
      <c r="R8422" s="17" t="inlineStr">
        <is>
          <t/>
        </is>
      </c>
      <c r="S8422" s="17" t="inlineStr">
        <is>
          <t>https://www.contratacion.euskadi.eus/webkpe00-kpeperfi/es/contenidos/anuncio_contratacion/expcm478591/es_doc/images/logo_irun.jpg</t>
        </is>
      </c>
      <c r="T8422" s="17" t="inlineStr">
        <is>
          <t>Ayuntamiento de Irun</t>
        </is>
      </c>
      <c r="U8422" s="17" t="inlineStr">
        <is>
          <t>P2004900C - Ayuntamiento de Irun</t>
        </is>
      </c>
      <c r="V8422" s="17" t="inlineStr">
        <is>
          <t>Alcalde</t>
        </is>
      </c>
      <c r="W8422" s="17" t="inlineStr">
        <is>
          <t/>
        </is>
      </c>
      <c r="X8422" s="17" t="inlineStr">
        <is>
          <t/>
        </is>
      </c>
      <c r="Y8422" s="17" t="inlineStr">
        <is>
          <t/>
        </is>
      </c>
      <c r="Z8422" s="17" t="inlineStr">
        <is>
          <t>https://www.contratacion.euskadi.eus/anuncio_contratacion/programa-mediacion-intercultural/expcm478591/webkpe00-kpesimpc/es/</t>
        </is>
      </c>
      <c r="AA8422" s="17" t="inlineStr">
        <is>
          <t>https://www.contratacion.euskadi.eus/webkpe00-kpesimpc/es/contenidos/anuncio_contratacion/expcm478591/es_doc/index.html</t>
        </is>
      </c>
      <c r="AB8422" s="17" t="inlineStr">
        <is>
          <t>https://www.contratacion.euskadi.eus/contenidos/anuncio_contratacion/expcm478591/es_doc/data/es_r01dtpd19bd5154ccd2bd4c0fef97b9355bf16a3a1</t>
        </is>
      </c>
      <c r="AC8422" s="17" t="inlineStr">
        <is>
          <t>https://www.contratacion.euskadi.eus/contenidos/anuncio_contratacion/expcm478591/r01Index/expcm478591-idxContent.xml</t>
        </is>
      </c>
      <c r="AD8422" s="17" t="inlineStr">
        <is>
          <t>19/01/2026</t>
        </is>
      </c>
      <c r="AE8422" s="17" t="inlineStr">
        <is>
          <t>r01etpd1609338d519289790b178221e4fb71e6c81</t>
        </is>
      </c>
      <c r="AF8422" s="17" t="inlineStr">
        <is>
          <t>Ayuntamiento de Irun</t>
        </is>
      </c>
      <c r="AG8422" s="17" t="inlineStr">
        <is>
          <t>r01epd01416e3f95a714d6b8970fd1cb76fa92158</t>
        </is>
      </c>
      <c r="AH8422" s="17" t="inlineStr">
        <is>
          <t>Ayuntamiento de Irun</t>
        </is>
      </c>
      <c r="AI8422" s="17" t="inlineStr">
        <is>
          <t/>
        </is>
      </c>
      <c r="AJ8422" s="17" t="inlineStr">
        <is>
          <t/>
        </is>
      </c>
    </row>
    <row r="8423" customHeight="true" ht="15.0">
      <c r="A8423" s="17" t="inlineStr">
        <is>
          <t>Contratación del programa de intervención socioeducativa en medio abierto</t>
        </is>
      </c>
      <c r="B8423" s="17" t="inlineStr">
        <is>
          <t/>
        </is>
      </c>
      <c r="C8423" s="17" t="inlineStr">
        <is>
          <t>Gobierno Vasco</t>
        </is>
      </c>
      <c r="D8423" s="17" t="inlineStr">
        <is>
          <t/>
        </is>
      </c>
      <c r="E8423" s="17" t="inlineStr">
        <is>
          <t/>
        </is>
      </c>
      <c r="F8423" s="17" t="inlineStr">
        <is>
          <t/>
        </is>
      </c>
      <c r="G8423" s="17" t="inlineStr">
        <is>
          <t>Contratación del programa de intervención socioeducativa en medio abierto</t>
        </is>
      </c>
      <c r="H8423" s="17" t="inlineStr">
        <is>
          <t>Contratación del programa de intervención socioeducativa en medio abierto</t>
        </is>
      </c>
      <c r="I8423" s="17" t="inlineStr">
        <is>
          <t/>
        </is>
      </c>
      <c r="J8423" s="17" t="inlineStr">
        <is>
          <t>19/01/2026</t>
        </is>
      </c>
      <c r="K8423" s="17" t="inlineStr">
        <is>
          <t>2025ZAME0176</t>
        </is>
      </c>
      <c r="L8423" s="17" t="inlineStr">
        <is>
          <t>Adjudicación provisional / definitiva</t>
        </is>
      </c>
      <c r="M8423" s="17" t="inlineStr">
        <is>
          <t>true</t>
        </is>
      </c>
      <c r="N8423" s="17" t="inlineStr">
        <is>
          <t/>
        </is>
      </c>
      <c r="O8423" s="17" t="inlineStr">
        <is>
          <t/>
        </is>
      </c>
      <c r="P8423" s="17" t="inlineStr">
        <is>
          <t/>
        </is>
      </c>
      <c r="Q8423" s="17" t="inlineStr">
        <is>
          <t/>
        </is>
      </c>
      <c r="R8423" s="17" t="inlineStr">
        <is>
          <t/>
        </is>
      </c>
      <c r="S8423" s="17" t="inlineStr">
        <is>
          <t>https://www.contratacion.euskadi.eus/webkpe00-kpeperfi/es/contenidos/anuncio_contratacion/expcm478592/es_doc/images/logo_irun.jpg</t>
        </is>
      </c>
      <c r="T8423" s="17" t="inlineStr">
        <is>
          <t>Ayuntamiento de Irun</t>
        </is>
      </c>
      <c r="U8423" s="17" t="inlineStr">
        <is>
          <t>P2004900C - Ayuntamiento de Irun</t>
        </is>
      </c>
      <c r="V8423" s="17" t="inlineStr">
        <is>
          <t>Alcalde</t>
        </is>
      </c>
      <c r="W8423" s="17" t="inlineStr">
        <is>
          <t/>
        </is>
      </c>
      <c r="X8423" s="17" t="inlineStr">
        <is>
          <t/>
        </is>
      </c>
      <c r="Y8423" s="17" t="inlineStr">
        <is>
          <t/>
        </is>
      </c>
      <c r="Z8423" s="17" t="inlineStr">
        <is>
          <t>https://www.contratacion.euskadi.eus/anuncio_contratacion/contratacion-del-programa-intervencion-socioeducativa-medio-abierto/expcm478592/webkpe00-kpesimpc/es/</t>
        </is>
      </c>
      <c r="AA8423" s="17" t="inlineStr">
        <is>
          <t>https://www.contratacion.euskadi.eus/webkpe00-kpesimpc/es/contenidos/anuncio_contratacion/expcm478592/es_doc/index.html</t>
        </is>
      </c>
      <c r="AB8423" s="17" t="inlineStr">
        <is>
          <t>https://www.contratacion.euskadi.eus/contenidos/anuncio_contratacion/expcm478592/es_doc/data/es_r01dtpd19bd51574c02bd4c0fefa63619dd19ecf4c</t>
        </is>
      </c>
      <c r="AC8423" s="17" t="inlineStr">
        <is>
          <t>https://www.contratacion.euskadi.eus/contenidos/anuncio_contratacion/expcm478592/r01Index/expcm478592-idxContent.xml</t>
        </is>
      </c>
      <c r="AD8423" s="17" t="inlineStr">
        <is>
          <t>19/01/2026</t>
        </is>
      </c>
      <c r="AE8423" s="17" t="inlineStr">
        <is>
          <t>r01etpd1609338d519289790b178221e4fb71e6c81</t>
        </is>
      </c>
      <c r="AF8423" s="17" t="inlineStr">
        <is>
          <t>Ayuntamiento de Irun</t>
        </is>
      </c>
      <c r="AG8423" s="17" t="inlineStr">
        <is>
          <t>r01epd01416e3f95a714d6b8970fd1cb76fa92158</t>
        </is>
      </c>
      <c r="AH8423" s="17" t="inlineStr">
        <is>
          <t>Ayuntamiento de Irun</t>
        </is>
      </c>
      <c r="AI8423" s="17" t="inlineStr">
        <is>
          <t/>
        </is>
      </c>
      <c r="AJ8423" s="17" t="inlineStr">
        <is>
          <t/>
        </is>
      </c>
    </row>
    <row r="8424" customHeight="true" ht="15.0">
      <c r="A8424" s="17" t="inlineStr">
        <is>
          <t>Cons: curso de técnica alexander para el alumnado de cuerda</t>
        </is>
      </c>
      <c r="B8424" s="17" t="inlineStr">
        <is>
          <t/>
        </is>
      </c>
      <c r="C8424" s="17" t="inlineStr">
        <is>
          <t>Gobierno Vasco</t>
        </is>
      </c>
      <c r="D8424" s="17" t="inlineStr">
        <is>
          <t/>
        </is>
      </c>
      <c r="E8424" s="17" t="inlineStr">
        <is>
          <t/>
        </is>
      </c>
      <c r="F8424" s="17" t="inlineStr">
        <is>
          <t/>
        </is>
      </c>
      <c r="G8424" s="17" t="inlineStr">
        <is>
          <t>Cons: curso de técnica alexander para el alumnado de cuerda</t>
        </is>
      </c>
      <c r="H8424" s="17" t="inlineStr">
        <is>
          <t>Cons: curso de técnica alexander para el alumnado de cuerda</t>
        </is>
      </c>
      <c r="I8424" s="17" t="inlineStr">
        <is>
          <t/>
        </is>
      </c>
      <c r="J8424" s="17" t="inlineStr">
        <is>
          <t>19/01/2026</t>
        </is>
      </c>
      <c r="K8424" s="17" t="inlineStr">
        <is>
          <t>2025ZABR2155</t>
        </is>
      </c>
      <c r="L8424" s="17" t="inlineStr">
        <is>
          <t>Adjudicación provisional / definitiva</t>
        </is>
      </c>
      <c r="M8424" s="17" t="inlineStr">
        <is>
          <t>true</t>
        </is>
      </c>
      <c r="N8424" s="17" t="inlineStr">
        <is>
          <t/>
        </is>
      </c>
      <c r="O8424" s="17" t="inlineStr">
        <is>
          <t/>
        </is>
      </c>
      <c r="P8424" s="17" t="inlineStr">
        <is>
          <t/>
        </is>
      </c>
      <c r="Q8424" s="17" t="inlineStr">
        <is>
          <t/>
        </is>
      </c>
      <c r="R8424" s="17" t="inlineStr">
        <is>
          <t/>
        </is>
      </c>
      <c r="S8424" s="17" t="inlineStr">
        <is>
          <t>https://www.contratacion.euskadi.eus/webkpe00-kpeperfi/es/contenidos/anuncio_contratacion/expcm478593/es_doc/images/logo_irun.jpg</t>
        </is>
      </c>
      <c r="T8424" s="17" t="inlineStr">
        <is>
          <t>Ayuntamiento de Irun</t>
        </is>
      </c>
      <c r="U8424" s="17" t="inlineStr">
        <is>
          <t>P2004900C - Ayuntamiento de Irun</t>
        </is>
      </c>
      <c r="V8424" s="17" t="inlineStr">
        <is>
          <t>Alcalde</t>
        </is>
      </c>
      <c r="W8424" s="17" t="inlineStr">
        <is>
          <t/>
        </is>
      </c>
      <c r="X8424" s="17" t="inlineStr">
        <is>
          <t/>
        </is>
      </c>
      <c r="Y8424" s="17" t="inlineStr">
        <is>
          <t/>
        </is>
      </c>
      <c r="Z8424" s="17" t="inlineStr">
        <is>
          <t>https://www.contratacion.euskadi.eus/anuncio_contratacion/cons-curso-tecnica-alexander-alumnado-cuerda/webkpe00-kpesimpc/es/</t>
        </is>
      </c>
      <c r="AA8424" s="17" t="inlineStr">
        <is>
          <t>https://www.contratacion.euskadi.eus/webkpe00-kpesimpc/es/contenidos/anuncio_contratacion/expcm478593/es_doc/index.html</t>
        </is>
      </c>
      <c r="AB8424" s="17" t="inlineStr">
        <is>
          <t>https://www.contratacion.euskadi.eus/contenidos/anuncio_contratacion/expcm478593/es_doc/data/es_r01dtpd19bd5159cf12bd4c0fecdb8b44d3a07a93f</t>
        </is>
      </c>
      <c r="AC8424" s="17" t="inlineStr">
        <is>
          <t>https://www.contratacion.euskadi.eus/contenidos/anuncio_contratacion/expcm478593/r01Index/expcm478593-idxContent.xml</t>
        </is>
      </c>
      <c r="AD8424" s="17" t="inlineStr">
        <is>
          <t>19/01/2026</t>
        </is>
      </c>
      <c r="AE8424" s="17" t="inlineStr">
        <is>
          <t>r01etpd1609338d519289790b178221e4fb71e6c81</t>
        </is>
      </c>
      <c r="AF8424" s="17" t="inlineStr">
        <is>
          <t>Ayuntamiento de Irun</t>
        </is>
      </c>
      <c r="AG8424" s="17" t="inlineStr">
        <is>
          <t>r01epd01416e3f95a714d6b8970fd1cb76fa92158</t>
        </is>
      </c>
      <c r="AH8424" s="17" t="inlineStr">
        <is>
          <t>Ayuntamiento de Irun</t>
        </is>
      </c>
      <c r="AI8424" s="17" t="inlineStr">
        <is>
          <t/>
        </is>
      </c>
      <c r="AJ8424" s="17" t="inlineStr">
        <is>
          <t/>
        </is>
      </c>
    </row>
    <row r="8425" customHeight="true" ht="15.0">
      <c r="A8425" s="17" t="inlineStr">
        <is>
          <t>Verano 2025-asociacion id iniciativas danza-organización festival dantza hirian el 12 de septiembre en la plaza san juan</t>
        </is>
      </c>
      <c r="B8425" s="17" t="inlineStr">
        <is>
          <t/>
        </is>
      </c>
      <c r="C8425" s="17" t="inlineStr">
        <is>
          <t>Gobierno Vasco</t>
        </is>
      </c>
      <c r="D8425" s="17" t="inlineStr">
        <is>
          <t/>
        </is>
      </c>
      <c r="E8425" s="17" t="inlineStr">
        <is>
          <t/>
        </is>
      </c>
      <c r="F8425" s="17" t="inlineStr">
        <is>
          <t/>
        </is>
      </c>
      <c r="G8425" s="17" t="inlineStr">
        <is>
          <t>Verano 2025-asociacion id iniciativas danza-organización festival dantza hirian el 12 de septiembre en la plaza san juan</t>
        </is>
      </c>
      <c r="H8425" s="17" t="inlineStr">
        <is>
          <t>Verano 2025-asociacion id iniciativas danza-organización festival dantza hirian el 12 de septiembre en la plaza san juan</t>
        </is>
      </c>
      <c r="I8425" s="17" t="inlineStr">
        <is>
          <t/>
        </is>
      </c>
      <c r="J8425" s="17" t="inlineStr">
        <is>
          <t>19/01/2026</t>
        </is>
      </c>
      <c r="K8425" s="17" t="inlineStr">
        <is>
          <t>2025ZABR1623</t>
        </is>
      </c>
      <c r="L8425" s="17" t="inlineStr">
        <is>
          <t>Adjudicación provisional / definitiva</t>
        </is>
      </c>
      <c r="M8425" s="17" t="inlineStr">
        <is>
          <t>true</t>
        </is>
      </c>
      <c r="N8425" s="17" t="inlineStr">
        <is>
          <t/>
        </is>
      </c>
      <c r="O8425" s="17" t="inlineStr">
        <is>
          <t/>
        </is>
      </c>
      <c r="P8425" s="17" t="inlineStr">
        <is>
          <t/>
        </is>
      </c>
      <c r="Q8425" s="17" t="inlineStr">
        <is>
          <t/>
        </is>
      </c>
      <c r="R8425" s="17" t="inlineStr">
        <is>
          <t/>
        </is>
      </c>
      <c r="S8425" s="17" t="inlineStr">
        <is>
          <t>https://www.contratacion.euskadi.eus/webkpe00-kpeperfi/es/contenidos/anuncio_contratacion/expcm478594/es_doc/images/logo_irun.jpg</t>
        </is>
      </c>
      <c r="T8425" s="17" t="inlineStr">
        <is>
          <t>Ayuntamiento de Irun</t>
        </is>
      </c>
      <c r="U8425" s="17" t="inlineStr">
        <is>
          <t>P2004900C - Ayuntamiento de Irun</t>
        </is>
      </c>
      <c r="V8425" s="17" t="inlineStr">
        <is>
          <t>Alcalde</t>
        </is>
      </c>
      <c r="W8425" s="17" t="inlineStr">
        <is>
          <t/>
        </is>
      </c>
      <c r="X8425" s="17" t="inlineStr">
        <is>
          <t/>
        </is>
      </c>
      <c r="Y8425" s="17" t="inlineStr">
        <is>
          <t/>
        </is>
      </c>
      <c r="Z8425" s="17" t="inlineStr">
        <is>
          <t>https://www.contratacion.euskadi.eus/anuncio_contratacion/verano-2025-asociacion-id-iniciativas-danza-organizacion-festival-dantza-hirian-12-septiembre-plaza-san-juan/webkpe00-kpesimpc/es/</t>
        </is>
      </c>
      <c r="AA8425" s="17" t="inlineStr">
        <is>
          <t>https://www.contratacion.euskadi.eus/webkpe00-kpesimpc/es/contenidos/anuncio_contratacion/expcm478594/es_doc/index.html</t>
        </is>
      </c>
      <c r="AB8425" s="17" t="inlineStr">
        <is>
          <t>https://www.contratacion.euskadi.eus/contenidos/anuncio_contratacion/expcm478594/es_doc/data/es_r01dtpd19bd51993395ccad867487d092219a591d5</t>
        </is>
      </c>
      <c r="AC8425" s="17" t="inlineStr">
        <is>
          <t>https://www.contratacion.euskadi.eus/contenidos/anuncio_contratacion/expcm478594/r01Index/expcm478594-idxContent.xml</t>
        </is>
      </c>
      <c r="AD8425" s="17" t="inlineStr">
        <is>
          <t>19/01/2026</t>
        </is>
      </c>
      <c r="AE8425" s="17" t="inlineStr">
        <is>
          <t>r01etpd1609338d519289790b178221e4fb71e6c81</t>
        </is>
      </c>
      <c r="AF8425" s="17" t="inlineStr">
        <is>
          <t>Ayuntamiento de Irun</t>
        </is>
      </c>
      <c r="AG8425" s="17" t="inlineStr">
        <is>
          <t>r01epd01416e3f95a714d6b8970fd1cb76fa92158</t>
        </is>
      </c>
      <c r="AH8425" s="17" t="inlineStr">
        <is>
          <t>Ayuntamiento de Irun</t>
        </is>
      </c>
      <c r="AI8425" s="17" t="inlineStr">
        <is>
          <t/>
        </is>
      </c>
      <c r="AJ8425" s="17" t="inlineStr">
        <is>
          <t/>
        </is>
      </c>
    </row>
    <row r="8426" customHeight="true" ht="15.0">
      <c r="A8426" s="17" t="inlineStr">
        <is>
          <t>Suscripción para biblioteca cba - galtzagorri elkartea</t>
        </is>
      </c>
      <c r="B8426" s="17" t="inlineStr">
        <is>
          <t/>
        </is>
      </c>
      <c r="C8426" s="17" t="inlineStr">
        <is>
          <t>Gobierno Vasco</t>
        </is>
      </c>
      <c r="D8426" s="17" t="inlineStr">
        <is>
          <t/>
        </is>
      </c>
      <c r="E8426" s="17" t="inlineStr">
        <is>
          <t/>
        </is>
      </c>
      <c r="F8426" s="17" t="inlineStr">
        <is>
          <t/>
        </is>
      </c>
      <c r="G8426" s="17" t="inlineStr">
        <is>
          <t>Suscripción para biblioteca cba - galtzagorri elkartea</t>
        </is>
      </c>
      <c r="H8426" s="17" t="inlineStr">
        <is>
          <t>Suscripción para biblioteca cba - galtzagorri elkartea</t>
        </is>
      </c>
      <c r="I8426" s="17" t="inlineStr">
        <is>
          <t/>
        </is>
      </c>
      <c r="J8426" s="17" t="inlineStr">
        <is>
          <t>19/01/2026</t>
        </is>
      </c>
      <c r="K8426" s="17" t="inlineStr">
        <is>
          <t>2025ZABR1929</t>
        </is>
      </c>
      <c r="L8426" s="17" t="inlineStr">
        <is>
          <t>Adjudicación provisional / definitiva</t>
        </is>
      </c>
      <c r="M8426" s="17" t="inlineStr">
        <is>
          <t>true</t>
        </is>
      </c>
      <c r="N8426" s="17" t="inlineStr">
        <is>
          <t/>
        </is>
      </c>
      <c r="O8426" s="17" t="inlineStr">
        <is>
          <t/>
        </is>
      </c>
      <c r="P8426" s="17" t="inlineStr">
        <is>
          <t/>
        </is>
      </c>
      <c r="Q8426" s="17" t="inlineStr">
        <is>
          <t/>
        </is>
      </c>
      <c r="R8426" s="17" t="inlineStr">
        <is>
          <t/>
        </is>
      </c>
      <c r="S8426" s="17" t="inlineStr">
        <is>
          <t>https://www.contratacion.euskadi.eus/webkpe00-kpeperfi/es/contenidos/anuncio_contratacion/expcm478595/es_doc/images/logo_irun.jpg</t>
        </is>
      </c>
      <c r="T8426" s="17" t="inlineStr">
        <is>
          <t>Ayuntamiento de Irun</t>
        </is>
      </c>
      <c r="U8426" s="17" t="inlineStr">
        <is>
          <t>P2004900C - Ayuntamiento de Irun</t>
        </is>
      </c>
      <c r="V8426" s="17" t="inlineStr">
        <is>
          <t>Alcalde</t>
        </is>
      </c>
      <c r="W8426" s="17" t="inlineStr">
        <is>
          <t/>
        </is>
      </c>
      <c r="X8426" s="17" t="inlineStr">
        <is>
          <t/>
        </is>
      </c>
      <c r="Y8426" s="17" t="inlineStr">
        <is>
          <t/>
        </is>
      </c>
      <c r="Z8426" s="17" t="inlineStr">
        <is>
          <t>https://www.contratacion.euskadi.eus/anuncio_contratacion/suscripcion-biblioteca-cba-galtzagorri-elkartea/webkpe00-kpesimpc/es/</t>
        </is>
      </c>
      <c r="AA8426" s="17" t="inlineStr">
        <is>
          <t>https://www.contratacion.euskadi.eus/webkpe00-kpesimpc/es/contenidos/anuncio_contratacion/expcm478595/es_doc/index.html</t>
        </is>
      </c>
      <c r="AB8426" s="17" t="inlineStr">
        <is>
          <t>https://www.contratacion.euskadi.eus/contenidos/anuncio_contratacion/expcm478595/es_doc/data/es_r01dtpd19bd519ba1f5ccad86786f23105added3d5</t>
        </is>
      </c>
      <c r="AC8426" s="17" t="inlineStr">
        <is>
          <t>https://www.contratacion.euskadi.eus/contenidos/anuncio_contratacion/expcm478595/r01Index/expcm478595-idxContent.xml</t>
        </is>
      </c>
      <c r="AD8426" s="17" t="inlineStr">
        <is>
          <t>19/01/2026</t>
        </is>
      </c>
      <c r="AE8426" s="17" t="inlineStr">
        <is>
          <t>r01etpd1609338d519289790b178221e4fb71e6c81</t>
        </is>
      </c>
      <c r="AF8426" s="17" t="inlineStr">
        <is>
          <t>Ayuntamiento de Irun</t>
        </is>
      </c>
      <c r="AG8426" s="17" t="inlineStr">
        <is>
          <t>r01epd01416e3f95a714d6b8970fd1cb76fa92158</t>
        </is>
      </c>
      <c r="AH8426" s="17" t="inlineStr">
        <is>
          <t>Ayuntamiento de Irun</t>
        </is>
      </c>
      <c r="AI8426" s="17" t="inlineStr">
        <is>
          <t/>
        </is>
      </c>
      <c r="AJ8426" s="17" t="inlineStr">
        <is>
          <t/>
        </is>
      </c>
    </row>
    <row r="8427" customHeight="true" ht="15.0">
      <c r="A8427" s="17" t="inlineStr">
        <is>
          <t>Prácticas sostenibles para el día a día</t>
        </is>
      </c>
      <c r="B8427" s="17" t="inlineStr">
        <is>
          <t/>
        </is>
      </c>
      <c r="C8427" s="17" t="inlineStr">
        <is>
          <t>Gobierno Vasco</t>
        </is>
      </c>
      <c r="D8427" s="17" t="inlineStr">
        <is>
          <t/>
        </is>
      </c>
      <c r="E8427" s="17" t="inlineStr">
        <is>
          <t/>
        </is>
      </c>
      <c r="F8427" s="17" t="inlineStr">
        <is>
          <t/>
        </is>
      </c>
      <c r="G8427" s="17" t="inlineStr">
        <is>
          <t>Prácticas sostenibles para el día a día</t>
        </is>
      </c>
      <c r="H8427" s="17" t="inlineStr">
        <is>
          <t>Prácticas sostenibles para el día a día</t>
        </is>
      </c>
      <c r="I8427" s="17" t="inlineStr">
        <is>
          <t/>
        </is>
      </c>
      <c r="J8427" s="17" t="inlineStr">
        <is>
          <t>19/01/2026</t>
        </is>
      </c>
      <c r="K8427" s="17" t="inlineStr">
        <is>
          <t>2025ZABR1522</t>
        </is>
      </c>
      <c r="L8427" s="17" t="inlineStr">
        <is>
          <t>Adjudicación provisional / definitiva</t>
        </is>
      </c>
      <c r="M8427" s="17" t="inlineStr">
        <is>
          <t>true</t>
        </is>
      </c>
      <c r="N8427" s="17" t="inlineStr">
        <is>
          <t/>
        </is>
      </c>
      <c r="O8427" s="17" t="inlineStr">
        <is>
          <t/>
        </is>
      </c>
      <c r="P8427" s="17" t="inlineStr">
        <is>
          <t/>
        </is>
      </c>
      <c r="Q8427" s="17" t="inlineStr">
        <is>
          <t/>
        </is>
      </c>
      <c r="R8427" s="17" t="inlineStr">
        <is>
          <t/>
        </is>
      </c>
      <c r="S8427" s="17" t="inlineStr">
        <is>
          <t>https://www.contratacion.euskadi.eus/webkpe00-kpeperfi/es/contenidos/anuncio_contratacion/expcm478596/es_doc/images/logo_irun.jpg</t>
        </is>
      </c>
      <c r="T8427" s="17" t="inlineStr">
        <is>
          <t>Ayuntamiento de Irun</t>
        </is>
      </c>
      <c r="U8427" s="17" t="inlineStr">
        <is>
          <t>P2004900C - Ayuntamiento de Irun</t>
        </is>
      </c>
      <c r="V8427" s="17" t="inlineStr">
        <is>
          <t>Alcalde</t>
        </is>
      </c>
      <c r="W8427" s="17" t="inlineStr">
        <is>
          <t/>
        </is>
      </c>
      <c r="X8427" s="17" t="inlineStr">
        <is>
          <t/>
        </is>
      </c>
      <c r="Y8427" s="17" t="inlineStr">
        <is>
          <t/>
        </is>
      </c>
      <c r="Z8427" s="17" t="inlineStr">
        <is>
          <t>https://www.contratacion.euskadi.eus/anuncio_contratacion/practicas-sostenibles-dia-dia/webkpe00-kpesimpc/es/</t>
        </is>
      </c>
      <c r="AA8427" s="17" t="inlineStr">
        <is>
          <t>https://www.contratacion.euskadi.eus/webkpe00-kpesimpc/es/contenidos/anuncio_contratacion/expcm478596/es_doc/index.html</t>
        </is>
      </c>
      <c r="AB8427" s="17" t="inlineStr">
        <is>
          <t>https://www.contratacion.euskadi.eus/contenidos/anuncio_contratacion/expcm478596/es_doc/data/es_r01dtpd19bd519e1f15ccad86770e0eb397e7549c0</t>
        </is>
      </c>
      <c r="AC8427" s="17" t="inlineStr">
        <is>
          <t>https://www.contratacion.euskadi.eus/contenidos/anuncio_contratacion/expcm478596/r01Index/expcm478596-idxContent.xml</t>
        </is>
      </c>
      <c r="AD8427" s="17" t="inlineStr">
        <is>
          <t>19/01/2026</t>
        </is>
      </c>
      <c r="AE8427" s="17" t="inlineStr">
        <is>
          <t>r01etpd1609338d519289790b178221e4fb71e6c81</t>
        </is>
      </c>
      <c r="AF8427" s="17" t="inlineStr">
        <is>
          <t>Ayuntamiento de Irun</t>
        </is>
      </c>
      <c r="AG8427" s="17" t="inlineStr">
        <is>
          <t>r01epd01416e3f95a714d6b8970fd1cb76fa92158</t>
        </is>
      </c>
      <c r="AH8427" s="17" t="inlineStr">
        <is>
          <t>Ayuntamiento de Irun</t>
        </is>
      </c>
      <c r="AI8427" s="17" t="inlineStr">
        <is>
          <t/>
        </is>
      </c>
      <c r="AJ8427" s="17" t="inlineStr">
        <is>
          <t/>
        </is>
      </c>
    </row>
    <row r="8428" customHeight="true" ht="15.0">
      <c r="A8428" s="17" t="inlineStr">
        <is>
          <t>Dantza garatzeko elkartea - representación de las pieza da danza hona en el centro cultural amaia (11-10-2025)</t>
        </is>
      </c>
      <c r="B8428" s="17" t="inlineStr">
        <is>
          <t/>
        </is>
      </c>
      <c r="C8428" s="17" t="inlineStr">
        <is>
          <t>Gobierno Vasco</t>
        </is>
      </c>
      <c r="D8428" s="17" t="inlineStr">
        <is>
          <t/>
        </is>
      </c>
      <c r="E8428" s="17" t="inlineStr">
        <is>
          <t/>
        </is>
      </c>
      <c r="F8428" s="17" t="inlineStr">
        <is>
          <t/>
        </is>
      </c>
      <c r="G8428" s="17" t="inlineStr">
        <is>
          <t>Dantza garatzeko elkartea - representación de las pieza da danza hona en el centro cultural amaia (11-10-2025)</t>
        </is>
      </c>
      <c r="H8428" s="17" t="inlineStr">
        <is>
          <t>Dantza garatzeko elkartea - representación de las pieza da danza hona en el centro cultural amaia (11-10-2025)</t>
        </is>
      </c>
      <c r="I8428" s="17" t="inlineStr">
        <is>
          <t/>
        </is>
      </c>
      <c r="J8428" s="17" t="inlineStr">
        <is>
          <t>19/01/2026</t>
        </is>
      </c>
      <c r="K8428" s="17" t="inlineStr">
        <is>
          <t>2025ZABR1951</t>
        </is>
      </c>
      <c r="L8428" s="17" t="inlineStr">
        <is>
          <t>Adjudicación provisional / definitiva</t>
        </is>
      </c>
      <c r="M8428" s="17" t="inlineStr">
        <is>
          <t>true</t>
        </is>
      </c>
      <c r="N8428" s="17" t="inlineStr">
        <is>
          <t/>
        </is>
      </c>
      <c r="O8428" s="17" t="inlineStr">
        <is>
          <t/>
        </is>
      </c>
      <c r="P8428" s="17" t="inlineStr">
        <is>
          <t/>
        </is>
      </c>
      <c r="Q8428" s="17" t="inlineStr">
        <is>
          <t/>
        </is>
      </c>
      <c r="R8428" s="17" t="inlineStr">
        <is>
          <t/>
        </is>
      </c>
      <c r="S8428" s="17" t="inlineStr">
        <is>
          <t>https://www.contratacion.euskadi.eus/webkpe00-kpeperfi/es/contenidos/anuncio_contratacion/expcm478597/es_doc/images/logo_irun.jpg</t>
        </is>
      </c>
      <c r="T8428" s="17" t="inlineStr">
        <is>
          <t>Ayuntamiento de Irun</t>
        </is>
      </c>
      <c r="U8428" s="17" t="inlineStr">
        <is>
          <t>P2004900C - Ayuntamiento de Irun</t>
        </is>
      </c>
      <c r="V8428" s="17" t="inlineStr">
        <is>
          <t>Alcalde</t>
        </is>
      </c>
      <c r="W8428" s="17" t="inlineStr">
        <is>
          <t/>
        </is>
      </c>
      <c r="X8428" s="17" t="inlineStr">
        <is>
          <t/>
        </is>
      </c>
      <c r="Y8428" s="17" t="inlineStr">
        <is>
          <t/>
        </is>
      </c>
      <c r="Z8428" s="17" t="inlineStr">
        <is>
          <t>https://www.contratacion.euskadi.eus/anuncio_contratacion/dantza-garatzeko-elkartea-representacion-pieza-da-danza-hona-centro-cultural-amaia-11-10-2025/webkpe00-kpesimpc/es/</t>
        </is>
      </c>
      <c r="AA8428" s="17" t="inlineStr">
        <is>
          <t>https://www.contratacion.euskadi.eus/webkpe00-kpesimpc/es/contenidos/anuncio_contratacion/expcm478597/es_doc/index.html</t>
        </is>
      </c>
      <c r="AB8428" s="17" t="inlineStr">
        <is>
          <t>https://www.contratacion.euskadi.eus/contenidos/anuncio_contratacion/expcm478597/es_doc/data/es_r01dtpd19bd51a09fa5ccad86786a23e417eb9ca49</t>
        </is>
      </c>
      <c r="AC8428" s="17" t="inlineStr">
        <is>
          <t>https://www.contratacion.euskadi.eus/contenidos/anuncio_contratacion/expcm478597/r01Index/expcm478597-idxContent.xml</t>
        </is>
      </c>
      <c r="AD8428" s="17" t="inlineStr">
        <is>
          <t>19/01/2026</t>
        </is>
      </c>
      <c r="AE8428" s="17" t="inlineStr">
        <is>
          <t>r01etpd1609338d519289790b178221e4fb71e6c81</t>
        </is>
      </c>
      <c r="AF8428" s="17" t="inlineStr">
        <is>
          <t>Ayuntamiento de Irun</t>
        </is>
      </c>
      <c r="AG8428" s="17" t="inlineStr">
        <is>
          <t>r01epd01416e3f95a714d6b8970fd1cb76fa92158</t>
        </is>
      </c>
      <c r="AH8428" s="17" t="inlineStr">
        <is>
          <t>Ayuntamiento de Irun</t>
        </is>
      </c>
      <c r="AI8428" s="17" t="inlineStr">
        <is>
          <t/>
        </is>
      </c>
      <c r="AJ8428" s="17" t="inlineStr">
        <is>
          <t/>
        </is>
      </c>
    </row>
    <row r="8429" customHeight="true" ht="15.0">
      <c r="A8429" s="17" t="inlineStr">
        <is>
          <t>Irungo euskal jira-una actividad que ambientará con música las calles de irun</t>
        </is>
      </c>
      <c r="B8429" s="17" t="inlineStr">
        <is>
          <t/>
        </is>
      </c>
      <c r="C8429" s="17" t="inlineStr">
        <is>
          <t>Gobierno Vasco</t>
        </is>
      </c>
      <c r="D8429" s="17" t="inlineStr">
        <is>
          <t/>
        </is>
      </c>
      <c r="E8429" s="17" t="inlineStr">
        <is>
          <t/>
        </is>
      </c>
      <c r="F8429" s="17" t="inlineStr">
        <is>
          <t/>
        </is>
      </c>
      <c r="G8429" s="17" t="inlineStr">
        <is>
          <t>Irungo euskal jira-una actividad que ambientará con música las calles de irun</t>
        </is>
      </c>
      <c r="H8429" s="17" t="inlineStr">
        <is>
          <t>Irungo euskal jira-una actividad que ambientará con música las calles de irun</t>
        </is>
      </c>
      <c r="I8429" s="17" t="inlineStr">
        <is>
          <t/>
        </is>
      </c>
      <c r="J8429" s="17" t="inlineStr">
        <is>
          <t>19/01/2026</t>
        </is>
      </c>
      <c r="K8429" s="17" t="inlineStr">
        <is>
          <t>2025ZABR1889</t>
        </is>
      </c>
      <c r="L8429" s="17" t="inlineStr">
        <is>
          <t>Adjudicación provisional / definitiva</t>
        </is>
      </c>
      <c r="M8429" s="17" t="inlineStr">
        <is>
          <t>true</t>
        </is>
      </c>
      <c r="N8429" s="17" t="inlineStr">
        <is>
          <t/>
        </is>
      </c>
      <c r="O8429" s="17" t="inlineStr">
        <is>
          <t/>
        </is>
      </c>
      <c r="P8429" s="17" t="inlineStr">
        <is>
          <t/>
        </is>
      </c>
      <c r="Q8429" s="17" t="inlineStr">
        <is>
          <t/>
        </is>
      </c>
      <c r="R8429" s="17" t="inlineStr">
        <is>
          <t/>
        </is>
      </c>
      <c r="S8429" s="17" t="inlineStr">
        <is>
          <t>https://www.contratacion.euskadi.eus/webkpe00-kpeperfi/es/contenidos/anuncio_contratacion/expcm478598/es_doc/images/logo_irun.jpg</t>
        </is>
      </c>
      <c r="T8429" s="17" t="inlineStr">
        <is>
          <t>Ayuntamiento de Irun</t>
        </is>
      </c>
      <c r="U8429" s="17" t="inlineStr">
        <is>
          <t>P2004900C - Ayuntamiento de Irun</t>
        </is>
      </c>
      <c r="V8429" s="17" t="inlineStr">
        <is>
          <t>Alcalde</t>
        </is>
      </c>
      <c r="W8429" s="17" t="inlineStr">
        <is>
          <t/>
        </is>
      </c>
      <c r="X8429" s="17" t="inlineStr">
        <is>
          <t/>
        </is>
      </c>
      <c r="Y8429" s="17" t="inlineStr">
        <is>
          <t/>
        </is>
      </c>
      <c r="Z8429" s="17" t="inlineStr">
        <is>
          <t>https://www.contratacion.euskadi.eus/anuncio_contratacion/irungo-euskal-jira-actividad-que-ambientara-musica-calles-irun/webkpe00-kpesimpc/es/</t>
        </is>
      </c>
      <c r="AA8429" s="17" t="inlineStr">
        <is>
          <t>https://www.contratacion.euskadi.eus/webkpe00-kpesimpc/es/contenidos/anuncio_contratacion/expcm478598/es_doc/index.html</t>
        </is>
      </c>
      <c r="AB8429" s="17" t="inlineStr">
        <is>
          <t>https://www.contratacion.euskadi.eus/contenidos/anuncio_contratacion/expcm478598/es_doc/data/es_r01dtpd19bd51a31b25ccad8672da7439253e55338</t>
        </is>
      </c>
      <c r="AC8429" s="17" t="inlineStr">
        <is>
          <t>https://www.contratacion.euskadi.eus/contenidos/anuncio_contratacion/expcm478598/r01Index/expcm478598-idxContent.xml</t>
        </is>
      </c>
      <c r="AD8429" s="17" t="inlineStr">
        <is>
          <t>19/01/2026</t>
        </is>
      </c>
      <c r="AE8429" s="17" t="inlineStr">
        <is>
          <t>r01etpd1609338d519289790b178221e4fb71e6c81</t>
        </is>
      </c>
      <c r="AF8429" s="17" t="inlineStr">
        <is>
          <t>Ayuntamiento de Irun</t>
        </is>
      </c>
      <c r="AG8429" s="17" t="inlineStr">
        <is>
          <t>r01epd01416e3f95a714d6b8970fd1cb76fa92158</t>
        </is>
      </c>
      <c r="AH8429" s="17" t="inlineStr">
        <is>
          <t>Ayuntamiento de Irun</t>
        </is>
      </c>
      <c r="AI8429" s="17" t="inlineStr">
        <is>
          <t/>
        </is>
      </c>
      <c r="AJ8429" s="17" t="inlineStr">
        <is>
          <t/>
        </is>
      </c>
    </row>
    <row r="8430" customHeight="true" ht="15.0">
      <c r="A8430" s="17" t="inlineStr">
        <is>
          <t>Presupuestos participativos actividades de barrios - asociacion teatro pobre iptso facto - actuacion de dos comicos para la asociacion de vecinos de dumboa el dia 11 de octubre de 2025</t>
        </is>
      </c>
      <c r="B8430" s="17" t="inlineStr">
        <is>
          <t/>
        </is>
      </c>
      <c r="C8430" s="17" t="inlineStr">
        <is>
          <t>Gobierno Vasco</t>
        </is>
      </c>
      <c r="D8430" s="17" t="inlineStr">
        <is>
          <t/>
        </is>
      </c>
      <c r="E8430" s="17" t="inlineStr">
        <is>
          <t/>
        </is>
      </c>
      <c r="F8430" s="17" t="inlineStr">
        <is>
          <t/>
        </is>
      </c>
      <c r="G8430" s="17" t="inlineStr">
        <is>
          <t>Presupuestos participativos actividades de barrios - asociacion teatro pobre iptso facto - actuacion de dos comicos para la asociacion de vecinos de dumboa el dia 11 de octubre de 2025</t>
        </is>
      </c>
      <c r="H8430" s="17" t="inlineStr">
        <is>
          <t>Presupuestos participativos actividades de barrios - asociacion teatro pobre iptso facto - actuacion de dos comicos para la asociacion de vecinos de dumboa el dia 11 de octubre de 2025</t>
        </is>
      </c>
      <c r="I8430" s="17" t="inlineStr">
        <is>
          <t/>
        </is>
      </c>
      <c r="J8430" s="17" t="inlineStr">
        <is>
          <t>19/01/2026</t>
        </is>
      </c>
      <c r="K8430" s="17" t="inlineStr">
        <is>
          <t>2025ZABR2111</t>
        </is>
      </c>
      <c r="L8430" s="17" t="inlineStr">
        <is>
          <t>Adjudicación provisional / definitiva</t>
        </is>
      </c>
      <c r="M8430" s="17" t="inlineStr">
        <is>
          <t>true</t>
        </is>
      </c>
      <c r="N8430" s="17" t="inlineStr">
        <is>
          <t/>
        </is>
      </c>
      <c r="O8430" s="17" t="inlineStr">
        <is>
          <t/>
        </is>
      </c>
      <c r="P8430" s="17" t="inlineStr">
        <is>
          <t/>
        </is>
      </c>
      <c r="Q8430" s="17" t="inlineStr">
        <is>
          <t/>
        </is>
      </c>
      <c r="R8430" s="17" t="inlineStr">
        <is>
          <t/>
        </is>
      </c>
      <c r="S8430" s="17" t="inlineStr">
        <is>
          <t>https://www.contratacion.euskadi.eus/webkpe00-kpeperfi/es/contenidos/anuncio_contratacion/expcm478599/es_doc/images/logo_irun.jpg</t>
        </is>
      </c>
      <c r="T8430" s="17" t="inlineStr">
        <is>
          <t>Ayuntamiento de Irun</t>
        </is>
      </c>
      <c r="U8430" s="17" t="inlineStr">
        <is>
          <t>P2004900C - Ayuntamiento de Irun</t>
        </is>
      </c>
      <c r="V8430" s="17" t="inlineStr">
        <is>
          <t>Alcalde</t>
        </is>
      </c>
      <c r="W8430" s="17" t="inlineStr">
        <is>
          <t/>
        </is>
      </c>
      <c r="X8430" s="17" t="inlineStr">
        <is>
          <t/>
        </is>
      </c>
      <c r="Y8430" s="17" t="inlineStr">
        <is>
          <t/>
        </is>
      </c>
      <c r="Z8430" s="17" t="inlineStr">
        <is>
          <t>https://www.contratacion.euskadi.eus/anuncio_contratacion/presupuestos-participativos-actividades-barrios-asociacion-teatro-pobre-iptso-facto-actuacion-dos-comicos-asociacion-vecinos-dumboa-dia-11-octubre-2025/webkpe00-kpesimpc/es/</t>
        </is>
      </c>
      <c r="AA8430" s="17" t="inlineStr">
        <is>
          <t>https://www.contratacion.euskadi.eus/webkpe00-kpesimpc/es/contenidos/anuncio_contratacion/expcm478599/es_doc/index.html</t>
        </is>
      </c>
      <c r="AB8430" s="17" t="inlineStr">
        <is>
          <t>https://www.contratacion.euskadi.eus/contenidos/anuncio_contratacion/expcm478599/es_doc/data/es_r01dtpd19bd51e29316a7b6f1f4a32ea4b61f6bd42</t>
        </is>
      </c>
      <c r="AC8430" s="17" t="inlineStr">
        <is>
          <t>https://www.contratacion.euskadi.eus/contenidos/anuncio_contratacion/expcm478599/r01Index/expcm478599-idxContent.xml</t>
        </is>
      </c>
      <c r="AD8430" s="17" t="inlineStr">
        <is>
          <t>19/01/2026</t>
        </is>
      </c>
      <c r="AE8430" s="17" t="inlineStr">
        <is>
          <t>r01etpd1609338d519289790b178221e4fb71e6c81</t>
        </is>
      </c>
      <c r="AF8430" s="17" t="inlineStr">
        <is>
          <t>Ayuntamiento de Irun</t>
        </is>
      </c>
      <c r="AG8430" s="17" t="inlineStr">
        <is>
          <t>r01epd01416e3f95a714d6b8970fd1cb76fa92158</t>
        </is>
      </c>
      <c r="AH8430" s="17" t="inlineStr">
        <is>
          <t>Ayuntamiento de Irun</t>
        </is>
      </c>
      <c r="AI8430" s="17" t="inlineStr">
        <is>
          <t/>
        </is>
      </c>
      <c r="AJ8430" s="17" t="inlineStr">
        <is>
          <t/>
        </is>
      </c>
    </row>
    <row r="8431" customHeight="true" ht="15.0">
      <c r="A8431" s="17" t="inlineStr">
        <is>
          <t>Elaboración de una propuesta  de promoción del deporte adaptado e inclusivo en irun</t>
        </is>
      </c>
      <c r="B8431" s="17" t="inlineStr">
        <is>
          <t/>
        </is>
      </c>
      <c r="C8431" s="17" t="inlineStr">
        <is>
          <t>Gobierno Vasco</t>
        </is>
      </c>
      <c r="D8431" s="17" t="inlineStr">
        <is>
          <t/>
        </is>
      </c>
      <c r="E8431" s="17" t="inlineStr">
        <is>
          <t/>
        </is>
      </c>
      <c r="F8431" s="17" t="inlineStr">
        <is>
          <t/>
        </is>
      </c>
      <c r="G8431" s="17" t="inlineStr">
        <is>
          <t>Elaboración de una propuesta  de promoción del deporte adaptado e inclusivo en irun</t>
        </is>
      </c>
      <c r="H8431" s="17" t="inlineStr">
        <is>
          <t>Elaboración de una propuesta  de promoción del deporte adaptado e inclusivo en irun</t>
        </is>
      </c>
      <c r="I8431" s="17" t="inlineStr">
        <is>
          <t/>
        </is>
      </c>
      <c r="J8431" s="17" t="inlineStr">
        <is>
          <t>19/01/2026</t>
        </is>
      </c>
      <c r="K8431" s="17" t="inlineStr">
        <is>
          <t>2025ZAME0162</t>
        </is>
      </c>
      <c r="L8431" s="17" t="inlineStr">
        <is>
          <t>Adjudicación provisional / definitiva</t>
        </is>
      </c>
      <c r="M8431" s="17" t="inlineStr">
        <is>
          <t>true</t>
        </is>
      </c>
      <c r="N8431" s="17" t="inlineStr">
        <is>
          <t/>
        </is>
      </c>
      <c r="O8431" s="17" t="inlineStr">
        <is>
          <t/>
        </is>
      </c>
      <c r="P8431" s="17" t="inlineStr">
        <is>
          <t/>
        </is>
      </c>
      <c r="Q8431" s="17" t="inlineStr">
        <is>
          <t/>
        </is>
      </c>
      <c r="R8431" s="17" t="inlineStr">
        <is>
          <t/>
        </is>
      </c>
      <c r="S8431" s="17" t="inlineStr">
        <is>
          <t>https://www.contratacion.euskadi.eus/webkpe00-kpeperfi/es/contenidos/anuncio_contratacion/expcm478600/es_doc/images/logo_irun.jpg</t>
        </is>
      </c>
      <c r="T8431" s="17" t="inlineStr">
        <is>
          <t>Ayuntamiento de Irun</t>
        </is>
      </c>
      <c r="U8431" s="17" t="inlineStr">
        <is>
          <t>P2004900C - Ayuntamiento de Irun</t>
        </is>
      </c>
      <c r="V8431" s="17" t="inlineStr">
        <is>
          <t>Alcalde</t>
        </is>
      </c>
      <c r="W8431" s="17" t="inlineStr">
        <is>
          <t/>
        </is>
      </c>
      <c r="X8431" s="17" t="inlineStr">
        <is>
          <t/>
        </is>
      </c>
      <c r="Y8431" s="17" t="inlineStr">
        <is>
          <t/>
        </is>
      </c>
      <c r="Z8431" s="17" t="inlineStr">
        <is>
          <t>https://www.contratacion.euskadi.eus/anuncio_contratacion/elaboracion-propuesta-promocion-del-deporte-adaptado-e-inclusivo-irun/webkpe00-kpesimpc/es/</t>
        </is>
      </c>
      <c r="AA8431" s="17" t="inlineStr">
        <is>
          <t>https://www.contratacion.euskadi.eus/webkpe00-kpesimpc/es/contenidos/anuncio_contratacion/expcm478600/es_doc/index.html</t>
        </is>
      </c>
      <c r="AB8431" s="17" t="inlineStr">
        <is>
          <t>https://www.contratacion.euskadi.eus/contenidos/anuncio_contratacion/expcm478600/es_doc/data/es_r01dtpd19bd51e84386a7b6f1f823c29ea1f58cc21</t>
        </is>
      </c>
      <c r="AC8431" s="17" t="inlineStr">
        <is>
          <t>https://www.contratacion.euskadi.eus/contenidos/anuncio_contratacion/expcm478600/r01Index/expcm478600-idxContent.xml</t>
        </is>
      </c>
      <c r="AD8431" s="17" t="inlineStr">
        <is>
          <t>19/01/2026</t>
        </is>
      </c>
      <c r="AE8431" s="17" t="inlineStr">
        <is>
          <t>r01etpd1609338d519289790b178221e4fb71e6c81</t>
        </is>
      </c>
      <c r="AF8431" s="17" t="inlineStr">
        <is>
          <t>Ayuntamiento de Irun</t>
        </is>
      </c>
      <c r="AG8431" s="17" t="inlineStr">
        <is>
          <t>r01epd01416e3f95a714d6b8970fd1cb76fa92158</t>
        </is>
      </c>
      <c r="AH8431" s="17" t="inlineStr">
        <is>
          <t>Ayuntamiento de Irun</t>
        </is>
      </c>
      <c r="AI8431" s="17" t="inlineStr">
        <is>
          <t/>
        </is>
      </c>
      <c r="AJ8431" s="17" t="inlineStr">
        <is>
          <t/>
        </is>
      </c>
    </row>
    <row r="8432" customHeight="true" ht="15.0">
      <c r="A8432" s="17" t="inlineStr">
        <is>
          <t>Cesion onerosa de espacio de eventos (ficoba  diversas convocatorias 18/12/25)</t>
        </is>
      </c>
      <c r="B8432" s="17" t="inlineStr">
        <is>
          <t/>
        </is>
      </c>
      <c r="C8432" s="17" t="inlineStr">
        <is>
          <t>Gobierno Vasco</t>
        </is>
      </c>
      <c r="D8432" s="17" t="inlineStr">
        <is>
          <t/>
        </is>
      </c>
      <c r="E8432" s="17" t="inlineStr">
        <is>
          <t/>
        </is>
      </c>
      <c r="F8432" s="17" t="inlineStr">
        <is>
          <t/>
        </is>
      </c>
      <c r="G8432" s="17" t="inlineStr">
        <is>
          <t>Cesion onerosa de espacio de eventos (ficoba  diversas convocatorias 18/12/25)</t>
        </is>
      </c>
      <c r="H8432" s="17" t="inlineStr">
        <is>
          <t>Cesion onerosa de espacio de eventos (ficoba  diversas convocatorias 18/12/25)</t>
        </is>
      </c>
      <c r="I8432" s="17" t="inlineStr">
        <is>
          <t/>
        </is>
      </c>
      <c r="J8432" s="17" t="inlineStr">
        <is>
          <t>19/01/2026</t>
        </is>
      </c>
      <c r="K8432" s="17" t="inlineStr">
        <is>
          <t>2025ZAME0163</t>
        </is>
      </c>
      <c r="L8432" s="17" t="inlineStr">
        <is>
          <t>Adjudicación provisional / definitiva</t>
        </is>
      </c>
      <c r="M8432" s="17" t="inlineStr">
        <is>
          <t>true</t>
        </is>
      </c>
      <c r="N8432" s="17" t="inlineStr">
        <is>
          <t/>
        </is>
      </c>
      <c r="O8432" s="17" t="inlineStr">
        <is>
          <t/>
        </is>
      </c>
      <c r="P8432" s="17" t="inlineStr">
        <is>
          <t/>
        </is>
      </c>
      <c r="Q8432" s="17" t="inlineStr">
        <is>
          <t/>
        </is>
      </c>
      <c r="R8432" s="17" t="inlineStr">
        <is>
          <t/>
        </is>
      </c>
      <c r="S8432" s="17" t="inlineStr">
        <is>
          <t>https://www.contratacion.euskadi.eus/webkpe00-kpeperfi/es/contenidos/anuncio_contratacion/expcm478601/es_doc/images/logo_irun.jpg</t>
        </is>
      </c>
      <c r="T8432" s="17" t="inlineStr">
        <is>
          <t>Ayuntamiento de Irun</t>
        </is>
      </c>
      <c r="U8432" s="17" t="inlineStr">
        <is>
          <t>P2004900C - Ayuntamiento de Irun</t>
        </is>
      </c>
      <c r="V8432" s="17" t="inlineStr">
        <is>
          <t>Alcalde</t>
        </is>
      </c>
      <c r="W8432" s="17" t="inlineStr">
        <is>
          <t/>
        </is>
      </c>
      <c r="X8432" s="17" t="inlineStr">
        <is>
          <t/>
        </is>
      </c>
      <c r="Y8432" s="17" t="inlineStr">
        <is>
          <t/>
        </is>
      </c>
      <c r="Z8432" s="17" t="inlineStr">
        <is>
          <t>https://www.contratacion.euskadi.eus/anuncio_contratacion/cesion-onerosa-espacio-eventos-ficoba-diversas-convocatorias-18-12-25/webkpe00-kpesimpc/es/</t>
        </is>
      </c>
      <c r="AA8432" s="17" t="inlineStr">
        <is>
          <t>https://www.contratacion.euskadi.eus/webkpe00-kpesimpc/es/contenidos/anuncio_contratacion/expcm478601/es_doc/index.html</t>
        </is>
      </c>
      <c r="AB8432" s="17" t="inlineStr">
        <is>
          <t>https://www.contratacion.euskadi.eus/contenidos/anuncio_contratacion/expcm478601/es_doc/data/es_r01dtpd19bd51e8ab36a7b6f1f10a5c72ed519cd5f</t>
        </is>
      </c>
      <c r="AC8432" s="17" t="inlineStr">
        <is>
          <t>https://www.contratacion.euskadi.eus/contenidos/anuncio_contratacion/expcm478601/r01Index/expcm478601-idxContent.xml</t>
        </is>
      </c>
      <c r="AD8432" s="17" t="inlineStr">
        <is>
          <t>19/01/2026</t>
        </is>
      </c>
      <c r="AE8432" s="17" t="inlineStr">
        <is>
          <t>r01etpd1609338d519289790b178221e4fb71e6c81</t>
        </is>
      </c>
      <c r="AF8432" s="17" t="inlineStr">
        <is>
          <t>Ayuntamiento de Irun</t>
        </is>
      </c>
      <c r="AG8432" s="17" t="inlineStr">
        <is>
          <t>r01epd01416e3f95a714d6b8970fd1cb76fa92158</t>
        </is>
      </c>
      <c r="AH8432" s="17" t="inlineStr">
        <is>
          <t>Ayuntamiento de Irun</t>
        </is>
      </c>
      <c r="AI8432" s="17" t="inlineStr">
        <is>
          <t/>
        </is>
      </c>
      <c r="AJ8432" s="17" t="inlineStr">
        <is>
          <t/>
        </is>
      </c>
    </row>
    <row r="8433" customHeight="true" ht="15.0">
      <c r="A8433" s="17" t="inlineStr">
        <is>
          <t>4º trimestre. programación cultural-asoc.musical lanbroa-concierto santalla-03/10/2025-cba</t>
        </is>
      </c>
      <c r="B8433" s="17" t="inlineStr">
        <is>
          <t/>
        </is>
      </c>
      <c r="C8433" s="17" t="inlineStr">
        <is>
          <t>Gobierno Vasco</t>
        </is>
      </c>
      <c r="D8433" s="17" t="inlineStr">
        <is>
          <t/>
        </is>
      </c>
      <c r="E8433" s="17" t="inlineStr">
        <is>
          <t/>
        </is>
      </c>
      <c r="F8433" s="17" t="inlineStr">
        <is>
          <t/>
        </is>
      </c>
      <c r="G8433" s="17" t="inlineStr">
        <is>
          <t>4º trimestre. programación cultural-asoc.musical lanbroa-concierto santalla-03/10/2025-cba</t>
        </is>
      </c>
      <c r="H8433" s="17" t="inlineStr">
        <is>
          <t>4º trimestre. programación cultural-asoc.musical lanbroa-concierto santalla-03/10/2025-cba</t>
        </is>
      </c>
      <c r="I8433" s="17" t="inlineStr">
        <is>
          <t/>
        </is>
      </c>
      <c r="J8433" s="17" t="inlineStr">
        <is>
          <t>19/01/2026</t>
        </is>
      </c>
      <c r="K8433" s="17" t="inlineStr">
        <is>
          <t>2025ZABR1981</t>
        </is>
      </c>
      <c r="L8433" s="17" t="inlineStr">
        <is>
          <t>Adjudicación provisional / definitiva</t>
        </is>
      </c>
      <c r="M8433" s="17" t="inlineStr">
        <is>
          <t>true</t>
        </is>
      </c>
      <c r="N8433" s="17" t="inlineStr">
        <is>
          <t/>
        </is>
      </c>
      <c r="O8433" s="17" t="inlineStr">
        <is>
          <t/>
        </is>
      </c>
      <c r="P8433" s="17" t="inlineStr">
        <is>
          <t/>
        </is>
      </c>
      <c r="Q8433" s="17" t="inlineStr">
        <is>
          <t/>
        </is>
      </c>
      <c r="R8433" s="17" t="inlineStr">
        <is>
          <t/>
        </is>
      </c>
      <c r="S8433" s="17" t="inlineStr">
        <is>
          <t>https://www.contratacion.euskadi.eus/webkpe00-kpeperfi/es/contenidos/anuncio_contratacion/expcm478602/es_doc/images/logo_irun.jpg</t>
        </is>
      </c>
      <c r="T8433" s="17" t="inlineStr">
        <is>
          <t>Ayuntamiento de Irun</t>
        </is>
      </c>
      <c r="U8433" s="17" t="inlineStr">
        <is>
          <t>P2004900C - Ayuntamiento de Irun</t>
        </is>
      </c>
      <c r="V8433" s="17" t="inlineStr">
        <is>
          <t>Alcalde</t>
        </is>
      </c>
      <c r="W8433" s="17" t="inlineStr">
        <is>
          <t/>
        </is>
      </c>
      <c r="X8433" s="17" t="inlineStr">
        <is>
          <t/>
        </is>
      </c>
      <c r="Y8433" s="17" t="inlineStr">
        <is>
          <t/>
        </is>
      </c>
      <c r="Z8433" s="17" t="inlineStr">
        <is>
          <t>https://www.contratacion.euskadi.eus/anuncio_contratacion/4-trimestre-programacion-cultural-asoc-musical-lanbroa-concierto-santalla-03-10-2025-cba/webkpe00-kpesimpc/es/</t>
        </is>
      </c>
      <c r="AA8433" s="17" t="inlineStr">
        <is>
          <t>https://www.contratacion.euskadi.eus/webkpe00-kpesimpc/es/contenidos/anuncio_contratacion/expcm478602/es_doc/index.html</t>
        </is>
      </c>
      <c r="AB8433" s="17" t="inlineStr">
        <is>
          <t>https://www.contratacion.euskadi.eus/contenidos/anuncio_contratacion/expcm478602/es_doc/data/es_r01dtpd19bd51eab326a7b6f1fa41e8904c7d0002f</t>
        </is>
      </c>
      <c r="AC8433" s="17" t="inlineStr">
        <is>
          <t>https://www.contratacion.euskadi.eus/contenidos/anuncio_contratacion/expcm478602/r01Index/expcm478602-idxContent.xml</t>
        </is>
      </c>
      <c r="AD8433" s="17" t="inlineStr">
        <is>
          <t>19/01/2026</t>
        </is>
      </c>
      <c r="AE8433" s="17" t="inlineStr">
        <is>
          <t>r01etpd1609338d519289790b178221e4fb71e6c81</t>
        </is>
      </c>
      <c r="AF8433" s="17" t="inlineStr">
        <is>
          <t>Ayuntamiento de Irun</t>
        </is>
      </c>
      <c r="AG8433" s="17" t="inlineStr">
        <is>
          <t>r01epd01416e3f95a714d6b8970fd1cb76fa92158</t>
        </is>
      </c>
      <c r="AH8433" s="17" t="inlineStr">
        <is>
          <t>Ayuntamiento de Irun</t>
        </is>
      </c>
      <c r="AI8433" s="17" t="inlineStr">
        <is>
          <t/>
        </is>
      </c>
      <c r="AJ8433" s="17" t="inlineStr">
        <is>
          <t/>
        </is>
      </c>
    </row>
    <row r="8434" customHeight="true" ht="15.0">
      <c r="A8434" s="17" t="inlineStr">
        <is>
          <t>4º trimestre. programación cultural-asoc.musical lanbroa-concierto bluehat-04/10/2025-cba</t>
        </is>
      </c>
      <c r="B8434" s="17" t="inlineStr">
        <is>
          <t/>
        </is>
      </c>
      <c r="C8434" s="17" t="inlineStr">
        <is>
          <t>Gobierno Vasco</t>
        </is>
      </c>
      <c r="D8434" s="17" t="inlineStr">
        <is>
          <t/>
        </is>
      </c>
      <c r="E8434" s="17" t="inlineStr">
        <is>
          <t/>
        </is>
      </c>
      <c r="F8434" s="17" t="inlineStr">
        <is>
          <t/>
        </is>
      </c>
      <c r="G8434" s="17" t="inlineStr">
        <is>
          <t>4º trimestre. programación cultural-asoc.musical lanbroa-concierto bluehat-04/10/2025-cba</t>
        </is>
      </c>
      <c r="H8434" s="17" t="inlineStr">
        <is>
          <t>4º trimestre. programación cultural-asoc.musical lanbroa-concierto bluehat-04/10/2025-cba</t>
        </is>
      </c>
      <c r="I8434" s="17" t="inlineStr">
        <is>
          <t/>
        </is>
      </c>
      <c r="J8434" s="17" t="inlineStr">
        <is>
          <t>19/01/2026</t>
        </is>
      </c>
      <c r="K8434" s="17" t="inlineStr">
        <is>
          <t>2025ZABR1983</t>
        </is>
      </c>
      <c r="L8434" s="17" t="inlineStr">
        <is>
          <t>Adjudicación provisional / definitiva</t>
        </is>
      </c>
      <c r="M8434" s="17" t="inlineStr">
        <is>
          <t>true</t>
        </is>
      </c>
      <c r="N8434" s="17" t="inlineStr">
        <is>
          <t/>
        </is>
      </c>
      <c r="O8434" s="17" t="inlineStr">
        <is>
          <t/>
        </is>
      </c>
      <c r="P8434" s="17" t="inlineStr">
        <is>
          <t/>
        </is>
      </c>
      <c r="Q8434" s="17" t="inlineStr">
        <is>
          <t/>
        </is>
      </c>
      <c r="R8434" s="17" t="inlineStr">
        <is>
          <t/>
        </is>
      </c>
      <c r="S8434" s="17" t="inlineStr">
        <is>
          <t>https://www.contratacion.euskadi.eus/webkpe00-kpeperfi/es/contenidos/anuncio_contratacion/expcm478603/es_doc/images/logo_irun.jpg</t>
        </is>
      </c>
      <c r="T8434" s="17" t="inlineStr">
        <is>
          <t>Ayuntamiento de Irun</t>
        </is>
      </c>
      <c r="U8434" s="17" t="inlineStr">
        <is>
          <t>P2004900C - Ayuntamiento de Irun</t>
        </is>
      </c>
      <c r="V8434" s="17" t="inlineStr">
        <is>
          <t>Alcalde</t>
        </is>
      </c>
      <c r="W8434" s="17" t="inlineStr">
        <is>
          <t/>
        </is>
      </c>
      <c r="X8434" s="17" t="inlineStr">
        <is>
          <t/>
        </is>
      </c>
      <c r="Y8434" s="17" t="inlineStr">
        <is>
          <t/>
        </is>
      </c>
      <c r="Z8434" s="17" t="inlineStr">
        <is>
          <t>https://www.contratacion.euskadi.eus/anuncio_contratacion/4-trimestre-programacion-cultural-asoc-musical-lanbroa-concierto-bluehat-04-10-2025-cba/webkpe00-kpesimpc/es/</t>
        </is>
      </c>
      <c r="AA8434" s="17" t="inlineStr">
        <is>
          <t>https://www.contratacion.euskadi.eus/webkpe00-kpesimpc/es/contenidos/anuncio_contratacion/expcm478603/es_doc/index.html</t>
        </is>
      </c>
      <c r="AB8434" s="17" t="inlineStr">
        <is>
          <t>https://www.contratacion.euskadi.eus/contenidos/anuncio_contratacion/expcm478603/es_doc/data/es_r01dtpd019bd51ed3006a7b6f1fdea362098551184</t>
        </is>
      </c>
      <c r="AC8434" s="17" t="inlineStr">
        <is>
          <t>https://www.contratacion.euskadi.eus/contenidos/anuncio_contratacion/expcm478603/r01Index/expcm478603-idxContent.xml</t>
        </is>
      </c>
      <c r="AD8434" s="17" t="inlineStr">
        <is>
          <t>19/01/2026</t>
        </is>
      </c>
      <c r="AE8434" s="17" t="inlineStr">
        <is>
          <t>r01etpd1609338d519289790b178221e4fb71e6c81</t>
        </is>
      </c>
      <c r="AF8434" s="17" t="inlineStr">
        <is>
          <t>Ayuntamiento de Irun</t>
        </is>
      </c>
      <c r="AG8434" s="17" t="inlineStr">
        <is>
          <t>r01epd01416e3f95a714d6b8970fd1cb76fa92158</t>
        </is>
      </c>
      <c r="AH8434" s="17" t="inlineStr">
        <is>
          <t>Ayuntamiento de Irun</t>
        </is>
      </c>
      <c r="AI8434" s="17" t="inlineStr">
        <is>
          <t/>
        </is>
      </c>
      <c r="AJ8434" s="17" t="inlineStr">
        <is>
          <t/>
        </is>
      </c>
    </row>
    <row r="8435" customHeight="true" ht="15.0">
      <c r="A8435" s="17" t="inlineStr">
        <is>
          <t>4º trimestre de 2025. programación cutural cba.-asoc. musical lanbroa-concierto slimfit 20/09/25</t>
        </is>
      </c>
      <c r="B8435" s="17" t="inlineStr">
        <is>
          <t/>
        </is>
      </c>
      <c r="C8435" s="17" t="inlineStr">
        <is>
          <t>Gobierno Vasco</t>
        </is>
      </c>
      <c r="D8435" s="17" t="inlineStr">
        <is>
          <t/>
        </is>
      </c>
      <c r="E8435" s="17" t="inlineStr">
        <is>
          <t/>
        </is>
      </c>
      <c r="F8435" s="17" t="inlineStr">
        <is>
          <t/>
        </is>
      </c>
      <c r="G8435" s="17" t="inlineStr">
        <is>
          <t>4º trimestre de 2025. programación cutural cba.-asoc. musical lanbroa-concierto slimfit 20/09/25</t>
        </is>
      </c>
      <c r="H8435" s="17" t="inlineStr">
        <is>
          <t>4º trimestre de 2025. programación cutural cba.-asoc. musical lanbroa-concierto slimfit 20/09/25</t>
        </is>
      </c>
      <c r="I8435" s="17" t="inlineStr">
        <is>
          <t/>
        </is>
      </c>
      <c r="J8435" s="17" t="inlineStr">
        <is>
          <t>19/01/2026</t>
        </is>
      </c>
      <c r="K8435" s="17" t="inlineStr">
        <is>
          <t>2025ZABR2217</t>
        </is>
      </c>
      <c r="L8435" s="17" t="inlineStr">
        <is>
          <t>Adjudicación provisional / definitiva</t>
        </is>
      </c>
      <c r="M8435" s="17" t="inlineStr">
        <is>
          <t>true</t>
        </is>
      </c>
      <c r="N8435" s="17" t="inlineStr">
        <is>
          <t/>
        </is>
      </c>
      <c r="O8435" s="17" t="inlineStr">
        <is>
          <t/>
        </is>
      </c>
      <c r="P8435" s="17" t="inlineStr">
        <is>
          <t/>
        </is>
      </c>
      <c r="Q8435" s="17" t="inlineStr">
        <is>
          <t/>
        </is>
      </c>
      <c r="R8435" s="17" t="inlineStr">
        <is>
          <t/>
        </is>
      </c>
      <c r="S8435" s="17" t="inlineStr">
        <is>
          <t>https://www.contratacion.euskadi.eus/webkpe00-kpeperfi/es/contenidos/anuncio_contratacion/expcm478604/es_doc/images/logo_irun.jpg</t>
        </is>
      </c>
      <c r="T8435" s="17" t="inlineStr">
        <is>
          <t>Ayuntamiento de Irun</t>
        </is>
      </c>
      <c r="U8435" s="17" t="inlineStr">
        <is>
          <t>P2004900C - Ayuntamiento de Irun</t>
        </is>
      </c>
      <c r="V8435" s="17" t="inlineStr">
        <is>
          <t>Alcalde</t>
        </is>
      </c>
      <c r="W8435" s="17" t="inlineStr">
        <is>
          <t/>
        </is>
      </c>
      <c r="X8435" s="17" t="inlineStr">
        <is>
          <t/>
        </is>
      </c>
      <c r="Y8435" s="17" t="inlineStr">
        <is>
          <t/>
        </is>
      </c>
      <c r="Z8435" s="17" t="inlineStr">
        <is>
          <t>https://www.contratacion.euskadi.eus/anuncio_contratacion/4-trimestre-2025-programacion-cutural-cba-asoc-musical-lanbroa-concierto-slimfit-20-09-25/webkpe00-kpesimpc/es/</t>
        </is>
      </c>
      <c r="AA8435" s="17" t="inlineStr">
        <is>
          <t>https://www.contratacion.euskadi.eus/webkpe00-kpesimpc/es/contenidos/anuncio_contratacion/expcm478604/es_doc/index.html</t>
        </is>
      </c>
      <c r="AB8435" s="17" t="inlineStr">
        <is>
          <t>https://www.contratacion.euskadi.eus/contenidos/anuncio_contratacion/expcm478604/es_doc/data/es_r01dtpd19bd522b84f6a7b6f1f98f08472ce48b95d</t>
        </is>
      </c>
      <c r="AC8435" s="17" t="inlineStr">
        <is>
          <t>https://www.contratacion.euskadi.eus/contenidos/anuncio_contratacion/expcm478604/r01Index/expcm478604-idxContent.xml</t>
        </is>
      </c>
      <c r="AD8435" s="17" t="inlineStr">
        <is>
          <t>19/01/2026</t>
        </is>
      </c>
      <c r="AE8435" s="17" t="inlineStr">
        <is>
          <t>r01etpd1609338d519289790b178221e4fb71e6c81</t>
        </is>
      </c>
      <c r="AF8435" s="17" t="inlineStr">
        <is>
          <t>Ayuntamiento de Irun</t>
        </is>
      </c>
      <c r="AG8435" s="17" t="inlineStr">
        <is>
          <t>r01epd01416e3f95a714d6b8970fd1cb76fa92158</t>
        </is>
      </c>
      <c r="AH8435" s="17" t="inlineStr">
        <is>
          <t>Ayuntamiento de Irun</t>
        </is>
      </c>
      <c r="AI8435" s="17" t="inlineStr">
        <is>
          <t/>
        </is>
      </c>
      <c r="AJ8435" s="17" t="inlineStr">
        <is>
          <t/>
        </is>
      </c>
    </row>
    <row r="8436" customHeight="true" ht="15.0">
      <c r="A8436" s="17" t="inlineStr">
        <is>
          <t>4º trimestre 2025- txaranga gauerdi - actuación en el "txaranga-topaketa" del 11-10-2025</t>
        </is>
      </c>
      <c r="B8436" s="17" t="inlineStr">
        <is>
          <t/>
        </is>
      </c>
      <c r="C8436" s="17" t="inlineStr">
        <is>
          <t>Gobierno Vasco</t>
        </is>
      </c>
      <c r="D8436" s="17" t="inlineStr">
        <is>
          <t/>
        </is>
      </c>
      <c r="E8436" s="17" t="inlineStr">
        <is>
          <t/>
        </is>
      </c>
      <c r="F8436" s="17" t="inlineStr">
        <is>
          <t/>
        </is>
      </c>
      <c r="G8436" s="17" t="inlineStr">
        <is>
          <t>4º trimestre 2025- txaranga gauerdi - actuación en el "txaranga-topaketa" del 11-10-2025</t>
        </is>
      </c>
      <c r="H8436" s="17" t="inlineStr">
        <is>
          <t>4º trimestre 2025- txaranga gauerdi - actuación en el "txaranga-topaketa" del 11-10-2025</t>
        </is>
      </c>
      <c r="I8436" s="17" t="inlineStr">
        <is>
          <t/>
        </is>
      </c>
      <c r="J8436" s="17" t="inlineStr">
        <is>
          <t>19/01/2026</t>
        </is>
      </c>
      <c r="K8436" s="17" t="inlineStr">
        <is>
          <t>2025ZABR1673</t>
        </is>
      </c>
      <c r="L8436" s="17" t="inlineStr">
        <is>
          <t>Adjudicación provisional / definitiva</t>
        </is>
      </c>
      <c r="M8436" s="17" t="inlineStr">
        <is>
          <t>true</t>
        </is>
      </c>
      <c r="N8436" s="17" t="inlineStr">
        <is>
          <t/>
        </is>
      </c>
      <c r="O8436" s="17" t="inlineStr">
        <is>
          <t/>
        </is>
      </c>
      <c r="P8436" s="17" t="inlineStr">
        <is>
          <t/>
        </is>
      </c>
      <c r="Q8436" s="17" t="inlineStr">
        <is>
          <t/>
        </is>
      </c>
      <c r="R8436" s="17" t="inlineStr">
        <is>
          <t/>
        </is>
      </c>
      <c r="S8436" s="17" t="inlineStr">
        <is>
          <t>https://www.contratacion.euskadi.eus/webkpe00-kpeperfi/es/contenidos/anuncio_contratacion/expcm478605/es_doc/images/logo_irun.jpg</t>
        </is>
      </c>
      <c r="T8436" s="17" t="inlineStr">
        <is>
          <t>Ayuntamiento de Irun</t>
        </is>
      </c>
      <c r="U8436" s="17" t="inlineStr">
        <is>
          <t>P2004900C - Ayuntamiento de Irun</t>
        </is>
      </c>
      <c r="V8436" s="17" t="inlineStr">
        <is>
          <t>Alcalde</t>
        </is>
      </c>
      <c r="W8436" s="17" t="inlineStr">
        <is>
          <t/>
        </is>
      </c>
      <c r="X8436" s="17" t="inlineStr">
        <is>
          <t/>
        </is>
      </c>
      <c r="Y8436" s="17" t="inlineStr">
        <is>
          <t/>
        </is>
      </c>
      <c r="Z8436" s="17" t="inlineStr">
        <is>
          <t>https://www.contratacion.euskadi.eus/anuncio_contratacion/4-trimestre-2025-txaranga-gauerdi-actuacion-txaranga-topaketa-del-11-10-2025/webkpe00-kpesimpc/es/</t>
        </is>
      </c>
      <c r="AA8436" s="17" t="inlineStr">
        <is>
          <t>https://www.contratacion.euskadi.eus/webkpe00-kpesimpc/es/contenidos/anuncio_contratacion/expcm478605/es_doc/index.html</t>
        </is>
      </c>
      <c r="AB8436" s="17" t="inlineStr">
        <is>
          <t>https://www.contratacion.euskadi.eus/contenidos/anuncio_contratacion/expcm478605/es_doc/data/es_r01dtpd19bd522e0766a7b6f1f89a7e39e5a6f3b8b</t>
        </is>
      </c>
      <c r="AC8436" s="17" t="inlineStr">
        <is>
          <t>https://www.contratacion.euskadi.eus/contenidos/anuncio_contratacion/expcm478605/r01Index/expcm478605-idxContent.xml</t>
        </is>
      </c>
      <c r="AD8436" s="17" t="inlineStr">
        <is>
          <t>19/01/2026</t>
        </is>
      </c>
      <c r="AE8436" s="17" t="inlineStr">
        <is>
          <t>r01etpd1609338d519289790b178221e4fb71e6c81</t>
        </is>
      </c>
      <c r="AF8436" s="17" t="inlineStr">
        <is>
          <t>Ayuntamiento de Irun</t>
        </is>
      </c>
      <c r="AG8436" s="17" t="inlineStr">
        <is>
          <t>r01epd01416e3f95a714d6b8970fd1cb76fa92158</t>
        </is>
      </c>
      <c r="AH8436" s="17" t="inlineStr">
        <is>
          <t>Ayuntamiento de Irun</t>
        </is>
      </c>
      <c r="AI8436" s="17" t="inlineStr">
        <is>
          <t/>
        </is>
      </c>
      <c r="AJ8436" s="17" t="inlineStr">
        <is>
          <t/>
        </is>
      </c>
    </row>
    <row r="8437" customHeight="true" ht="15.0">
      <c r="A8437" s="17" t="inlineStr">
        <is>
          <t>Programa cultural 4º trimestre 2025 - ezezagunok-l@s desconocid@s antzerki elk - por una representación de "exacticamente diversa" en el amaia kz., el 13 de diciembre de 2025.</t>
        </is>
      </c>
      <c r="B8437" s="17" t="inlineStr">
        <is>
          <t/>
        </is>
      </c>
      <c r="C8437" s="17" t="inlineStr">
        <is>
          <t>Gobierno Vasco</t>
        </is>
      </c>
      <c r="D8437" s="17" t="inlineStr">
        <is>
          <t/>
        </is>
      </c>
      <c r="E8437" s="17" t="inlineStr">
        <is>
          <t/>
        </is>
      </c>
      <c r="F8437" s="17" t="inlineStr">
        <is>
          <t/>
        </is>
      </c>
      <c r="G8437" s="17" t="inlineStr">
        <is>
          <t>Programa cultural 4º trimestre 2025 - ezezagunok-l@s desconocid@s antzerki elk - por una representación de "exacticamente diversa" en el amaia kz., el 13 de diciembre de 2025.</t>
        </is>
      </c>
      <c r="H8437" s="17" t="inlineStr">
        <is>
          <t>Programa cultural 4º trimestre 2025 - ezezagunok-l@s desconocid@s antzerki elk - por una representación de "exacticamente diversa" en el amaia kz., el 13 de diciembre de 2025.</t>
        </is>
      </c>
      <c r="I8437" s="17" t="inlineStr">
        <is>
          <t/>
        </is>
      </c>
      <c r="J8437" s="17" t="inlineStr">
        <is>
          <t>19/01/2026</t>
        </is>
      </c>
      <c r="K8437" s="17" t="inlineStr">
        <is>
          <t>2025ZABR2251</t>
        </is>
      </c>
      <c r="L8437" s="17" t="inlineStr">
        <is>
          <t>Adjudicación provisional / definitiva</t>
        </is>
      </c>
      <c r="M8437" s="17" t="inlineStr">
        <is>
          <t>true</t>
        </is>
      </c>
      <c r="N8437" s="17" t="inlineStr">
        <is>
          <t/>
        </is>
      </c>
      <c r="O8437" s="17" t="inlineStr">
        <is>
          <t/>
        </is>
      </c>
      <c r="P8437" s="17" t="inlineStr">
        <is>
          <t/>
        </is>
      </c>
      <c r="Q8437" s="17" t="inlineStr">
        <is>
          <t/>
        </is>
      </c>
      <c r="R8437" s="17" t="inlineStr">
        <is>
          <t/>
        </is>
      </c>
      <c r="S8437" s="17" t="inlineStr">
        <is>
          <t>https://www.contratacion.euskadi.eus/webkpe00-kpeperfi/es/contenidos/anuncio_contratacion/expcm478606/es_doc/images/logo_irun.jpg</t>
        </is>
      </c>
      <c r="T8437" s="17" t="inlineStr">
        <is>
          <t>Ayuntamiento de Irun</t>
        </is>
      </c>
      <c r="U8437" s="17" t="inlineStr">
        <is>
          <t>P2004900C - Ayuntamiento de Irun</t>
        </is>
      </c>
      <c r="V8437" s="17" t="inlineStr">
        <is>
          <t>Alcalde</t>
        </is>
      </c>
      <c r="W8437" s="17" t="inlineStr">
        <is>
          <t/>
        </is>
      </c>
      <c r="X8437" s="17" t="inlineStr">
        <is>
          <t/>
        </is>
      </c>
      <c r="Y8437" s="17" t="inlineStr">
        <is>
          <t/>
        </is>
      </c>
      <c r="Z8437" s="17" t="inlineStr">
        <is>
          <t>https://www.contratacion.euskadi.eus/anuncio_contratacion/programa-cultural-4-trimestre-2025-ezezagunok-l-s-desconocid-s-antzerki-elk-representacion-exacticamente-diversa-amaia-kz-13-diciembre-2025/webkpe00-kpesimpc/es/</t>
        </is>
      </c>
      <c r="AA8437" s="17" t="inlineStr">
        <is>
          <t>https://www.contratacion.euskadi.eus/webkpe00-kpesimpc/es/contenidos/anuncio_contratacion/expcm478606/es_doc/index.html</t>
        </is>
      </c>
      <c r="AB8437" s="17" t="inlineStr">
        <is>
          <t>https://www.contratacion.euskadi.eus/contenidos/anuncio_contratacion/expcm478606/es_doc/data/es_r01dtpd19bd52308816a7b6f1febb3315c79015e3a</t>
        </is>
      </c>
      <c r="AC8437" s="17" t="inlineStr">
        <is>
          <t>https://www.contratacion.euskadi.eus/contenidos/anuncio_contratacion/expcm478606/r01Index/expcm478606-idxContent.xml</t>
        </is>
      </c>
      <c r="AD8437" s="17" t="inlineStr">
        <is>
          <t>19/01/2026</t>
        </is>
      </c>
      <c r="AE8437" s="17" t="inlineStr">
        <is>
          <t>r01etpd1609338d519289790b178221e4fb71e6c81</t>
        </is>
      </c>
      <c r="AF8437" s="17" t="inlineStr">
        <is>
          <t>Ayuntamiento de Irun</t>
        </is>
      </c>
      <c r="AG8437" s="17" t="inlineStr">
        <is>
          <t>r01epd01416e3f95a714d6b8970fd1cb76fa92158</t>
        </is>
      </c>
      <c r="AH8437" s="17" t="inlineStr">
        <is>
          <t>Ayuntamiento de Irun</t>
        </is>
      </c>
      <c r="AI8437" s="17" t="inlineStr">
        <is>
          <t/>
        </is>
      </c>
      <c r="AJ8437" s="17" t="inlineStr">
        <is>
          <t/>
        </is>
      </c>
    </row>
    <row r="8438" customHeight="true" ht="15.0">
      <c r="A8438" s="17" t="inlineStr">
        <is>
          <t>Sociedad general de autores de españa - derechos de autor por representación el 23-8-25 de la obra "susto" de la compañía maite guevara realizado en la plaza san juan.</t>
        </is>
      </c>
      <c r="B8438" s="17" t="inlineStr">
        <is>
          <t/>
        </is>
      </c>
      <c r="C8438" s="17" t="inlineStr">
        <is>
          <t>Gobierno Vasco</t>
        </is>
      </c>
      <c r="D8438" s="17" t="inlineStr">
        <is>
          <t/>
        </is>
      </c>
      <c r="E8438" s="17" t="inlineStr">
        <is>
          <t/>
        </is>
      </c>
      <c r="F8438" s="17" t="inlineStr">
        <is>
          <t/>
        </is>
      </c>
      <c r="G8438" s="17" t="inlineStr">
        <is>
          <t>Sociedad general de autores de españa - derechos de autor por representación el 23-8-25 de la obra "susto" de la compañía maite guevara realizado en la plaza san juan.</t>
        </is>
      </c>
      <c r="H8438" s="17" t="inlineStr">
        <is>
          <t>Sociedad general de autores de españa - derechos de autor por representación el 23-8-25 de la obra "susto" de la compañía maite guevara realizado en la plaza san juan.</t>
        </is>
      </c>
      <c r="I8438" s="17" t="inlineStr">
        <is>
          <t/>
        </is>
      </c>
      <c r="J8438" s="17" t="inlineStr">
        <is>
          <t>19/01/2026</t>
        </is>
      </c>
      <c r="K8438" s="17" t="inlineStr">
        <is>
          <t>2025ZABR1604</t>
        </is>
      </c>
      <c r="L8438" s="17" t="inlineStr">
        <is>
          <t>Adjudicación provisional / definitiva</t>
        </is>
      </c>
      <c r="M8438" s="17" t="inlineStr">
        <is>
          <t>true</t>
        </is>
      </c>
      <c r="N8438" s="17" t="inlineStr">
        <is>
          <t/>
        </is>
      </c>
      <c r="O8438" s="17" t="inlineStr">
        <is>
          <t/>
        </is>
      </c>
      <c r="P8438" s="17" t="inlineStr">
        <is>
          <t/>
        </is>
      </c>
      <c r="Q8438" s="17" t="inlineStr">
        <is>
          <t/>
        </is>
      </c>
      <c r="R8438" s="17" t="inlineStr">
        <is>
          <t/>
        </is>
      </c>
      <c r="S8438" s="17" t="inlineStr">
        <is>
          <t>https://www.contratacion.euskadi.eus/webkpe00-kpeperfi/es/contenidos/anuncio_contratacion/expcm478607/es_doc/images/logo_irun.jpg</t>
        </is>
      </c>
      <c r="T8438" s="17" t="inlineStr">
        <is>
          <t>Ayuntamiento de Irun</t>
        </is>
      </c>
      <c r="U8438" s="17" t="inlineStr">
        <is>
          <t>P2004900C - Ayuntamiento de Irun</t>
        </is>
      </c>
      <c r="V8438" s="17" t="inlineStr">
        <is>
          <t>Alcalde</t>
        </is>
      </c>
      <c r="W8438" s="17" t="inlineStr">
        <is>
          <t/>
        </is>
      </c>
      <c r="X8438" s="17" t="inlineStr">
        <is>
          <t/>
        </is>
      </c>
      <c r="Y8438" s="17" t="inlineStr">
        <is>
          <t/>
        </is>
      </c>
      <c r="Z8438" s="17" t="inlineStr">
        <is>
          <t>https://www.contratacion.euskadi.eus/anuncio_contratacion/sociedad-general-autores-espana-derechos-autor-representacion-23-8-25-obra-susto-compania-maite-guevara-realizado-plaza-san-juan/webkpe00-kpesimpc/es/</t>
        </is>
      </c>
      <c r="AA8438" s="17" t="inlineStr">
        <is>
          <t>https://www.contratacion.euskadi.eus/webkpe00-kpesimpc/es/contenidos/anuncio_contratacion/expcm478607/es_doc/index.html</t>
        </is>
      </c>
      <c r="AB8438" s="17" t="inlineStr">
        <is>
          <t>https://www.contratacion.euskadi.eus/contenidos/anuncio_contratacion/expcm478607/es_doc/data/es_r01dtpd019bd52330096a7b6f1f1cef2eaaee82217</t>
        </is>
      </c>
      <c r="AC8438" s="17" t="inlineStr">
        <is>
          <t>https://www.contratacion.euskadi.eus/contenidos/anuncio_contratacion/expcm478607/r01Index/expcm478607-idxContent.xml</t>
        </is>
      </c>
      <c r="AD8438" s="17" t="inlineStr">
        <is>
          <t>19/01/2026</t>
        </is>
      </c>
      <c r="AE8438" s="17" t="inlineStr">
        <is>
          <t>r01etpd1609338d519289790b178221e4fb71e6c81</t>
        </is>
      </c>
      <c r="AF8438" s="17" t="inlineStr">
        <is>
          <t>Ayuntamiento de Irun</t>
        </is>
      </c>
      <c r="AG8438" s="17" t="inlineStr">
        <is>
          <t>r01epd01416e3f95a714d6b8970fd1cb76fa92158</t>
        </is>
      </c>
      <c r="AH8438" s="17" t="inlineStr">
        <is>
          <t>Ayuntamiento de Irun</t>
        </is>
      </c>
      <c r="AI8438" s="17" t="inlineStr">
        <is>
          <t/>
        </is>
      </c>
      <c r="AJ8438" s="17" t="inlineStr">
        <is>
          <t/>
        </is>
      </c>
    </row>
    <row r="8439" customHeight="true" ht="15.0">
      <c r="A8439" s="17" t="inlineStr">
        <is>
          <t>Sociedad general de autores de españa - derechos de autor por representación el 17-8-25 de la obra "bermutaren kermessea" en la plaza san juan.</t>
        </is>
      </c>
      <c r="B8439" s="17" t="inlineStr">
        <is>
          <t/>
        </is>
      </c>
      <c r="C8439" s="17" t="inlineStr">
        <is>
          <t>Gobierno Vasco</t>
        </is>
      </c>
      <c r="D8439" s="17" t="inlineStr">
        <is>
          <t/>
        </is>
      </c>
      <c r="E8439" s="17" t="inlineStr">
        <is>
          <t/>
        </is>
      </c>
      <c r="F8439" s="17" t="inlineStr">
        <is>
          <t/>
        </is>
      </c>
      <c r="G8439" s="17" t="inlineStr">
        <is>
          <t>Sociedad general de autores de españa - derechos de autor por representación el 17-8-25 de la obra "bermutaren kermessea" en la plaza san juan.</t>
        </is>
      </c>
      <c r="H8439" s="17" t="inlineStr">
        <is>
          <t>Sociedad general de autores de españa - derechos de autor por representación el 17-8-25 de la obra "bermutaren kermessea" en la plaza san juan.</t>
        </is>
      </c>
      <c r="I8439" s="17" t="inlineStr">
        <is>
          <t/>
        </is>
      </c>
      <c r="J8439" s="17" t="inlineStr">
        <is>
          <t>19/01/2026</t>
        </is>
      </c>
      <c r="K8439" s="17" t="inlineStr">
        <is>
          <t>2025ZABR1606</t>
        </is>
      </c>
      <c r="L8439" s="17" t="inlineStr">
        <is>
          <t>Adjudicación provisional / definitiva</t>
        </is>
      </c>
      <c r="M8439" s="17" t="inlineStr">
        <is>
          <t>true</t>
        </is>
      </c>
      <c r="N8439" s="17" t="inlineStr">
        <is>
          <t/>
        </is>
      </c>
      <c r="O8439" s="17" t="inlineStr">
        <is>
          <t/>
        </is>
      </c>
      <c r="P8439" s="17" t="inlineStr">
        <is>
          <t/>
        </is>
      </c>
      <c r="Q8439" s="17" t="inlineStr">
        <is>
          <t/>
        </is>
      </c>
      <c r="R8439" s="17" t="inlineStr">
        <is>
          <t/>
        </is>
      </c>
      <c r="S8439" s="17" t="inlineStr">
        <is>
          <t>https://www.contratacion.euskadi.eus/webkpe00-kpeperfi/es/contenidos/anuncio_contratacion/expcm478608/es_doc/images/logo_irun.jpg</t>
        </is>
      </c>
      <c r="T8439" s="17" t="inlineStr">
        <is>
          <t>Ayuntamiento de Irun</t>
        </is>
      </c>
      <c r="U8439" s="17" t="inlineStr">
        <is>
          <t>P2004900C - Ayuntamiento de Irun</t>
        </is>
      </c>
      <c r="V8439" s="17" t="inlineStr">
        <is>
          <t>Alcalde</t>
        </is>
      </c>
      <c r="W8439" s="17" t="inlineStr">
        <is>
          <t/>
        </is>
      </c>
      <c r="X8439" s="17" t="inlineStr">
        <is>
          <t/>
        </is>
      </c>
      <c r="Y8439" s="17" t="inlineStr">
        <is>
          <t/>
        </is>
      </c>
      <c r="Z8439" s="17" t="inlineStr">
        <is>
          <t>https://www.contratacion.euskadi.eus/anuncio_contratacion/sociedad-general-autores-espana-derechos-autor-representacion-17-8-25-obra-bermutaren-kermessea-plaza-san-juan/webkpe00-kpesimpc/es/</t>
        </is>
      </c>
      <c r="AA8439" s="17" t="inlineStr">
        <is>
          <t>https://www.contratacion.euskadi.eus/webkpe00-kpesimpc/es/contenidos/anuncio_contratacion/expcm478608/es_doc/index.html</t>
        </is>
      </c>
      <c r="AB8439" s="17" t="inlineStr">
        <is>
          <t>https://www.contratacion.euskadi.eus/contenidos/anuncio_contratacion/expcm478608/es_doc/data/es_r01dtpd19bd523580f6a7b6f1f6870f4d13986861f</t>
        </is>
      </c>
      <c r="AC8439" s="17" t="inlineStr">
        <is>
          <t>https://www.contratacion.euskadi.eus/contenidos/anuncio_contratacion/expcm478608/r01Index/expcm478608-idxContent.xml</t>
        </is>
      </c>
      <c r="AD8439" s="17" t="inlineStr">
        <is>
          <t>19/01/2026</t>
        </is>
      </c>
      <c r="AE8439" s="17" t="inlineStr">
        <is>
          <t>r01etpd1609338d519289790b178221e4fb71e6c81</t>
        </is>
      </c>
      <c r="AF8439" s="17" t="inlineStr">
        <is>
          <t>Ayuntamiento de Irun</t>
        </is>
      </c>
      <c r="AG8439" s="17" t="inlineStr">
        <is>
          <t>r01epd01416e3f95a714d6b8970fd1cb76fa92158</t>
        </is>
      </c>
      <c r="AH8439" s="17" t="inlineStr">
        <is>
          <t>Ayuntamiento de Irun</t>
        </is>
      </c>
      <c r="AI8439" s="17" t="inlineStr">
        <is>
          <t/>
        </is>
      </c>
      <c r="AJ8439" s="17" t="inlineStr">
        <is>
          <t/>
        </is>
      </c>
    </row>
    <row r="8440" customHeight="true" ht="15.0">
      <c r="A8440" s="17" t="inlineStr">
        <is>
          <t>Sociedad general de autores y editores - derechos de autor.-10/08/2025 wecome &amp; sorry - gorka  dominguez barcena -  ganso &amp; cia</t>
        </is>
      </c>
      <c r="B8440" s="17" t="inlineStr">
        <is>
          <t/>
        </is>
      </c>
      <c r="C8440" s="17" t="inlineStr">
        <is>
          <t>Gobierno Vasco</t>
        </is>
      </c>
      <c r="D8440" s="17" t="inlineStr">
        <is>
          <t/>
        </is>
      </c>
      <c r="E8440" s="17" t="inlineStr">
        <is>
          <t/>
        </is>
      </c>
      <c r="F8440" s="17" t="inlineStr">
        <is>
          <t/>
        </is>
      </c>
      <c r="G8440" s="17" t="inlineStr">
        <is>
          <t>Sociedad general de autores y editores - derechos de autor.-10/08/2025 wecome &amp; sorry - gorka  dominguez barcena -  ganso &amp; cia</t>
        </is>
      </c>
      <c r="H8440" s="17" t="inlineStr">
        <is>
          <t>Sociedad general de autores y editores - derechos de autor.-10/08/2025 wecome &amp; sorry - gorka  dominguez barcena -  ganso &amp; cia</t>
        </is>
      </c>
      <c r="I8440" s="17" t="inlineStr">
        <is>
          <t/>
        </is>
      </c>
      <c r="J8440" s="17" t="inlineStr">
        <is>
          <t>19/01/2026</t>
        </is>
      </c>
      <c r="K8440" s="17" t="inlineStr">
        <is>
          <t>2025ZABR1684</t>
        </is>
      </c>
      <c r="L8440" s="17" t="inlineStr">
        <is>
          <t>Adjudicación provisional / definitiva</t>
        </is>
      </c>
      <c r="M8440" s="17" t="inlineStr">
        <is>
          <t>true</t>
        </is>
      </c>
      <c r="N8440" s="17" t="inlineStr">
        <is>
          <t/>
        </is>
      </c>
      <c r="O8440" s="17" t="inlineStr">
        <is>
          <t/>
        </is>
      </c>
      <c r="P8440" s="17" t="inlineStr">
        <is>
          <t/>
        </is>
      </c>
      <c r="Q8440" s="17" t="inlineStr">
        <is>
          <t/>
        </is>
      </c>
      <c r="R8440" s="17" t="inlineStr">
        <is>
          <t/>
        </is>
      </c>
      <c r="S8440" s="17" t="inlineStr">
        <is>
          <t>https://www.contratacion.euskadi.eus/webkpe00-kpeperfi/es/contenidos/anuncio_contratacion/expcm478609/es_doc/images/logo_irun.jpg</t>
        </is>
      </c>
      <c r="T8440" s="17" t="inlineStr">
        <is>
          <t>Ayuntamiento de Irun</t>
        </is>
      </c>
      <c r="U8440" s="17" t="inlineStr">
        <is>
          <t>P2004900C - Ayuntamiento de Irun</t>
        </is>
      </c>
      <c r="V8440" s="17" t="inlineStr">
        <is>
          <t>Alcalde</t>
        </is>
      </c>
      <c r="W8440" s="17" t="inlineStr">
        <is>
          <t/>
        </is>
      </c>
      <c r="X8440" s="17" t="inlineStr">
        <is>
          <t/>
        </is>
      </c>
      <c r="Y8440" s="17" t="inlineStr">
        <is>
          <t/>
        </is>
      </c>
      <c r="Z8440" s="17" t="inlineStr">
        <is>
          <t>https://www.contratacion.euskadi.eus/anuncio_contratacion/sociedad-general-autores-y-editores-derechos-autor-10-08-2025-wecome-sorry-gorka-dominguez-barcena-ganso-cia/webkpe00-kpesimpc/es/</t>
        </is>
      </c>
      <c r="AA8440" s="17" t="inlineStr">
        <is>
          <t>https://www.contratacion.euskadi.eus/webkpe00-kpesimpc/es/contenidos/anuncio_contratacion/expcm478609/es_doc/index.html</t>
        </is>
      </c>
      <c r="AB8440" s="17" t="inlineStr">
        <is>
          <t>https://www.contratacion.euskadi.eus/contenidos/anuncio_contratacion/expcm478609/es_doc/data/es_r01dtpd19bd5274c7a2bd4c0fe24f0ee414d157726</t>
        </is>
      </c>
      <c r="AC8440" s="17" t="inlineStr">
        <is>
          <t>https://www.contratacion.euskadi.eus/contenidos/anuncio_contratacion/expcm478609/r01Index/expcm478609-idxContent.xml</t>
        </is>
      </c>
      <c r="AD8440" s="17" t="inlineStr">
        <is>
          <t>19/01/2026</t>
        </is>
      </c>
      <c r="AE8440" s="17" t="inlineStr">
        <is>
          <t>r01etpd1609338d519289790b178221e4fb71e6c81</t>
        </is>
      </c>
      <c r="AF8440" s="17" t="inlineStr">
        <is>
          <t>Ayuntamiento de Irun</t>
        </is>
      </c>
      <c r="AG8440" s="17" t="inlineStr">
        <is>
          <t>r01epd01416e3f95a714d6b8970fd1cb76fa92158</t>
        </is>
      </c>
      <c r="AH8440" s="17" t="inlineStr">
        <is>
          <t>Ayuntamiento de Irun</t>
        </is>
      </c>
      <c r="AI8440" s="17" t="inlineStr">
        <is>
          <t/>
        </is>
      </c>
      <c r="AJ8440" s="17" t="inlineStr">
        <is>
          <t/>
        </is>
      </c>
    </row>
    <row r="8441" customHeight="true" ht="15.0">
      <c r="A8441" s="17" t="inlineStr">
        <is>
          <t>Sociedad general de autores y editores - derechos de autor. -fermin muguruza 14/08/2025</t>
        </is>
      </c>
      <c r="B8441" s="17" t="inlineStr">
        <is>
          <t/>
        </is>
      </c>
      <c r="C8441" s="17" t="inlineStr">
        <is>
          <t>Gobierno Vasco</t>
        </is>
      </c>
      <c r="D8441" s="17" t="inlineStr">
        <is>
          <t/>
        </is>
      </c>
      <c r="E8441" s="17" t="inlineStr">
        <is>
          <t/>
        </is>
      </c>
      <c r="F8441" s="17" t="inlineStr">
        <is>
          <t/>
        </is>
      </c>
      <c r="G8441" s="17" t="inlineStr">
        <is>
          <t>Sociedad general de autores y editores - derechos de autor. -fermin muguruza 14/08/2025</t>
        </is>
      </c>
      <c r="H8441" s="17" t="inlineStr">
        <is>
          <t>Sociedad general de autores y editores - derechos de autor. -fermin muguruza 14/08/2025</t>
        </is>
      </c>
      <c r="I8441" s="17" t="inlineStr">
        <is>
          <t/>
        </is>
      </c>
      <c r="J8441" s="17" t="inlineStr">
        <is>
          <t>19/01/2026</t>
        </is>
      </c>
      <c r="K8441" s="17" t="inlineStr">
        <is>
          <t>2025ZABR1686</t>
        </is>
      </c>
      <c r="L8441" s="17" t="inlineStr">
        <is>
          <t>Adjudicación provisional / definitiva</t>
        </is>
      </c>
      <c r="M8441" s="17" t="inlineStr">
        <is>
          <t>true</t>
        </is>
      </c>
      <c r="N8441" s="17" t="inlineStr">
        <is>
          <t/>
        </is>
      </c>
      <c r="O8441" s="17" t="inlineStr">
        <is>
          <t/>
        </is>
      </c>
      <c r="P8441" s="17" t="inlineStr">
        <is>
          <t/>
        </is>
      </c>
      <c r="Q8441" s="17" t="inlineStr">
        <is>
          <t/>
        </is>
      </c>
      <c r="R8441" s="17" t="inlineStr">
        <is>
          <t/>
        </is>
      </c>
      <c r="S8441" s="17" t="inlineStr">
        <is>
          <t>https://www.contratacion.euskadi.eus/webkpe00-kpeperfi/es/contenidos/anuncio_contratacion/expcm478610/es_doc/images/logo_irun.jpg</t>
        </is>
      </c>
      <c r="T8441" s="17" t="inlineStr">
        <is>
          <t>Ayuntamiento de Irun</t>
        </is>
      </c>
      <c r="U8441" s="17" t="inlineStr">
        <is>
          <t>P2004900C - Ayuntamiento de Irun</t>
        </is>
      </c>
      <c r="V8441" s="17" t="inlineStr">
        <is>
          <t>Alcalde</t>
        </is>
      </c>
      <c r="W8441" s="17" t="inlineStr">
        <is>
          <t/>
        </is>
      </c>
      <c r="X8441" s="17" t="inlineStr">
        <is>
          <t/>
        </is>
      </c>
      <c r="Y8441" s="17" t="inlineStr">
        <is>
          <t/>
        </is>
      </c>
      <c r="Z8441" s="17" t="inlineStr">
        <is>
          <t>https://www.contratacion.euskadi.eus/anuncio_contratacion/sociedad-general-autores-y-editores-derechos-autor-fermin-muguruza-14-08-2025/webkpe00-kpesimpc/es/</t>
        </is>
      </c>
      <c r="AA8441" s="17" t="inlineStr">
        <is>
          <t>https://www.contratacion.euskadi.eus/webkpe00-kpesimpc/es/contenidos/anuncio_contratacion/expcm478610/es_doc/index.html</t>
        </is>
      </c>
      <c r="AB8441" s="17" t="inlineStr">
        <is>
          <t>https://www.contratacion.euskadi.eus/contenidos/anuncio_contratacion/expcm478610/es_doc/data/es_r01dtpd19bd52775cb2bd4c0fe528222e78001da2e</t>
        </is>
      </c>
      <c r="AC8441" s="17" t="inlineStr">
        <is>
          <t>https://www.contratacion.euskadi.eus/contenidos/anuncio_contratacion/expcm478610/r01Index/expcm478610-idxContent.xml</t>
        </is>
      </c>
      <c r="AD8441" s="17" t="inlineStr">
        <is>
          <t>19/01/2026</t>
        </is>
      </c>
      <c r="AE8441" s="17" t="inlineStr">
        <is>
          <t>r01etpd1609338d519289790b178221e4fb71e6c81</t>
        </is>
      </c>
      <c r="AF8441" s="17" t="inlineStr">
        <is>
          <t>Ayuntamiento de Irun</t>
        </is>
      </c>
      <c r="AG8441" s="17" t="inlineStr">
        <is>
          <t>r01epd01416e3f95a714d6b8970fd1cb76fa92158</t>
        </is>
      </c>
      <c r="AH8441" s="17" t="inlineStr">
        <is>
          <t>Ayuntamiento de Irun</t>
        </is>
      </c>
      <c r="AI8441" s="17" t="inlineStr">
        <is>
          <t/>
        </is>
      </c>
      <c r="AJ8441" s="17" t="inlineStr">
        <is>
          <t/>
        </is>
      </c>
    </row>
    <row r="8442" customHeight="true" ht="15.0">
      <c r="A8442" s="17" t="inlineStr">
        <is>
          <t>Sociedad general de autores - derechos de autor - por el espectáculo realizado en el amaia kz, danza de la compañía dantzaz:  "hona"</t>
        </is>
      </c>
      <c r="B8442" s="17" t="inlineStr">
        <is>
          <t/>
        </is>
      </c>
      <c r="C8442" s="17" t="inlineStr">
        <is>
          <t>Gobierno Vasco</t>
        </is>
      </c>
      <c r="D8442" s="17" t="inlineStr">
        <is>
          <t/>
        </is>
      </c>
      <c r="E8442" s="17" t="inlineStr">
        <is>
          <t/>
        </is>
      </c>
      <c r="F8442" s="17" t="inlineStr">
        <is>
          <t/>
        </is>
      </c>
      <c r="G8442" s="17" t="inlineStr">
        <is>
          <t>Sociedad general de autores - derechos de autor - por el espectáculo realizado en el amaia kz, danza de la compañía dantzaz:  "hona"</t>
        </is>
      </c>
      <c r="H8442" s="17" t="inlineStr">
        <is>
          <t>Sociedad general de autores - derechos de autor - por el espectáculo realizado en el amaia kz, danza de la compañía dantzaz:  "hona"</t>
        </is>
      </c>
      <c r="I8442" s="17" t="inlineStr">
        <is>
          <t/>
        </is>
      </c>
      <c r="J8442" s="17" t="inlineStr">
        <is>
          <t>19/01/2026</t>
        </is>
      </c>
      <c r="K8442" s="17" t="inlineStr">
        <is>
          <t>2025ZABR1859</t>
        </is>
      </c>
      <c r="L8442" s="17" t="inlineStr">
        <is>
          <t>Adjudicación provisional / definitiva</t>
        </is>
      </c>
      <c r="M8442" s="17" t="inlineStr">
        <is>
          <t>true</t>
        </is>
      </c>
      <c r="N8442" s="17" t="inlineStr">
        <is>
          <t/>
        </is>
      </c>
      <c r="O8442" s="17" t="inlineStr">
        <is>
          <t/>
        </is>
      </c>
      <c r="P8442" s="17" t="inlineStr">
        <is>
          <t/>
        </is>
      </c>
      <c r="Q8442" s="17" t="inlineStr">
        <is>
          <t/>
        </is>
      </c>
      <c r="R8442" s="17" t="inlineStr">
        <is>
          <t/>
        </is>
      </c>
      <c r="S8442" s="17" t="inlineStr">
        <is>
          <t>https://www.contratacion.euskadi.eus/webkpe00-kpeperfi/es/contenidos/anuncio_contratacion/expcm478611/es_doc/images/logo_irun.jpg</t>
        </is>
      </c>
      <c r="T8442" s="17" t="inlineStr">
        <is>
          <t>Ayuntamiento de Irun</t>
        </is>
      </c>
      <c r="U8442" s="17" t="inlineStr">
        <is>
          <t>P2004900C - Ayuntamiento de Irun</t>
        </is>
      </c>
      <c r="V8442" s="17" t="inlineStr">
        <is>
          <t>Alcalde</t>
        </is>
      </c>
      <c r="W8442" s="17" t="inlineStr">
        <is>
          <t/>
        </is>
      </c>
      <c r="X8442" s="17" t="inlineStr">
        <is>
          <t/>
        </is>
      </c>
      <c r="Y8442" s="17" t="inlineStr">
        <is>
          <t/>
        </is>
      </c>
      <c r="Z8442" s="17" t="inlineStr">
        <is>
          <t>https://www.contratacion.euskadi.eus/anuncio_contratacion/sociedad-general-autores-derechos-autor-espectaculo-realizado-amaia-kz-danza-compania-dantzaz-hona/webkpe00-kpesimpc/es/</t>
        </is>
      </c>
      <c r="AA8442" s="17" t="inlineStr">
        <is>
          <t>https://www.contratacion.euskadi.eus/webkpe00-kpesimpc/es/contenidos/anuncio_contratacion/expcm478611/es_doc/index.html</t>
        </is>
      </c>
      <c r="AB8442" s="17" t="inlineStr">
        <is>
          <t>https://www.contratacion.euskadi.eus/contenidos/anuncio_contratacion/expcm478611/es_doc/data/es_r01dtpd19bd5279c1d2bd4c0fefa3b7000cc768aa6</t>
        </is>
      </c>
      <c r="AC8442" s="17" t="inlineStr">
        <is>
          <t>https://www.contratacion.euskadi.eus/contenidos/anuncio_contratacion/expcm478611/r01Index/expcm478611-idxContent.xml</t>
        </is>
      </c>
      <c r="AD8442" s="17" t="inlineStr">
        <is>
          <t>19/01/2026</t>
        </is>
      </c>
      <c r="AE8442" s="17" t="inlineStr">
        <is>
          <t>r01etpd1609338d519289790b178221e4fb71e6c81</t>
        </is>
      </c>
      <c r="AF8442" s="17" t="inlineStr">
        <is>
          <t>Ayuntamiento de Irun</t>
        </is>
      </c>
      <c r="AG8442" s="17" t="inlineStr">
        <is>
          <t>r01epd01416e3f95a714d6b8970fd1cb76fa92158</t>
        </is>
      </c>
      <c r="AH8442" s="17" t="inlineStr">
        <is>
          <t>Ayuntamiento de Irun</t>
        </is>
      </c>
      <c r="AI8442" s="17" t="inlineStr">
        <is>
          <t/>
        </is>
      </c>
      <c r="AJ8442" s="17" t="inlineStr">
        <is>
          <t/>
        </is>
      </c>
    </row>
    <row r="8443" customHeight="true" ht="15.0">
      <c r="A8443" s="17" t="inlineStr">
        <is>
          <t>Sociedad general de autores de españa - derecho de autor por actividad en el cba-2 el 10/10/2025 representación de una obra de zuhaitz gurrutxaga</t>
        </is>
      </c>
      <c r="B8443" s="17" t="inlineStr">
        <is>
          <t/>
        </is>
      </c>
      <c r="C8443" s="17" t="inlineStr">
        <is>
          <t>Gobierno Vasco</t>
        </is>
      </c>
      <c r="D8443" s="17" t="inlineStr">
        <is>
          <t/>
        </is>
      </c>
      <c r="E8443" s="17" t="inlineStr">
        <is>
          <t/>
        </is>
      </c>
      <c r="F8443" s="17" t="inlineStr">
        <is>
          <t/>
        </is>
      </c>
      <c r="G8443" s="17" t="inlineStr">
        <is>
          <t>Sociedad general de autores de españa - derecho de autor por actividad en el cba-2 el 10/10/2025 representación de una obra de zuhaitz gurrutxaga</t>
        </is>
      </c>
      <c r="H8443" s="17" t="inlineStr">
        <is>
          <t>Sociedad general de autores de españa - derecho de autor por actividad en el cba-2 el 10/10/2025 representación de una obra de zuhaitz gurrutxaga</t>
        </is>
      </c>
      <c r="I8443" s="17" t="inlineStr">
        <is>
          <t/>
        </is>
      </c>
      <c r="J8443" s="17" t="inlineStr">
        <is>
          <t>19/01/2026</t>
        </is>
      </c>
      <c r="K8443" s="17" t="inlineStr">
        <is>
          <t>2025ZABR1861</t>
        </is>
      </c>
      <c r="L8443" s="17" t="inlineStr">
        <is>
          <t>Adjudicación provisional / definitiva</t>
        </is>
      </c>
      <c r="M8443" s="17" t="inlineStr">
        <is>
          <t>true</t>
        </is>
      </c>
      <c r="N8443" s="17" t="inlineStr">
        <is>
          <t/>
        </is>
      </c>
      <c r="O8443" s="17" t="inlineStr">
        <is>
          <t/>
        </is>
      </c>
      <c r="P8443" s="17" t="inlineStr">
        <is>
          <t/>
        </is>
      </c>
      <c r="Q8443" s="17" t="inlineStr">
        <is>
          <t/>
        </is>
      </c>
      <c r="R8443" s="17" t="inlineStr">
        <is>
          <t/>
        </is>
      </c>
      <c r="S8443" s="17" t="inlineStr">
        <is>
          <t>https://www.contratacion.euskadi.eus/webkpe00-kpeperfi/es/contenidos/anuncio_contratacion/expcm478612/es_doc/images/logo_irun.jpg</t>
        </is>
      </c>
      <c r="T8443" s="17" t="inlineStr">
        <is>
          <t>Ayuntamiento de Irun</t>
        </is>
      </c>
      <c r="U8443" s="17" t="inlineStr">
        <is>
          <t>P2004900C - Ayuntamiento de Irun</t>
        </is>
      </c>
      <c r="V8443" s="17" t="inlineStr">
        <is>
          <t>Alcalde</t>
        </is>
      </c>
      <c r="W8443" s="17" t="inlineStr">
        <is>
          <t/>
        </is>
      </c>
      <c r="X8443" s="17" t="inlineStr">
        <is>
          <t/>
        </is>
      </c>
      <c r="Y8443" s="17" t="inlineStr">
        <is>
          <t/>
        </is>
      </c>
      <c r="Z8443" s="17" t="inlineStr">
        <is>
          <t>https://www.contratacion.euskadi.eus/anuncio_contratacion/sociedad-general-autores-espana-derecho-autor-actividad-cba-2-10-10-2025-representacion-obra-zuhaitz-gurrutxaga/webkpe00-kpesimpc/es/</t>
        </is>
      </c>
      <c r="AA8443" s="17" t="inlineStr">
        <is>
          <t>https://www.contratacion.euskadi.eus/webkpe00-kpesimpc/es/contenidos/anuncio_contratacion/expcm478612/es_doc/index.html</t>
        </is>
      </c>
      <c r="AB8443" s="17" t="inlineStr">
        <is>
          <t>https://www.contratacion.euskadi.eus/contenidos/anuncio_contratacion/expcm478612/es_doc/data/es_r01dtpd19bd527c4462bd4c0fe8bfaac157df77081</t>
        </is>
      </c>
      <c r="AC8443" s="17" t="inlineStr">
        <is>
          <t>https://www.contratacion.euskadi.eus/contenidos/anuncio_contratacion/expcm478612/r01Index/expcm478612-idxContent.xml</t>
        </is>
      </c>
      <c r="AD8443" s="17" t="inlineStr">
        <is>
          <t>19/01/2026</t>
        </is>
      </c>
      <c r="AE8443" s="17" t="inlineStr">
        <is>
          <t>r01etpd1609338d519289790b178221e4fb71e6c81</t>
        </is>
      </c>
      <c r="AF8443" s="17" t="inlineStr">
        <is>
          <t>Ayuntamiento de Irun</t>
        </is>
      </c>
      <c r="AG8443" s="17" t="inlineStr">
        <is>
          <t>r01epd01416e3f95a714d6b8970fd1cb76fa92158</t>
        </is>
      </c>
      <c r="AH8443" s="17" t="inlineStr">
        <is>
          <t>Ayuntamiento de Irun</t>
        </is>
      </c>
      <c r="AI8443" s="17" t="inlineStr">
        <is>
          <t/>
        </is>
      </c>
      <c r="AJ8443" s="17" t="inlineStr">
        <is>
          <t/>
        </is>
      </c>
    </row>
    <row r="8444" customHeight="true" ht="15.0">
      <c r="A8444" s="17" t="inlineStr">
        <is>
          <t>Sociedad general de autores de españa - derechos de autor por obra de teatro de "mr bo" realizado el 31/10/25 en el auditorio del cba-2.</t>
        </is>
      </c>
      <c r="B8444" s="17" t="inlineStr">
        <is>
          <t/>
        </is>
      </c>
      <c r="C8444" s="17" t="inlineStr">
        <is>
          <t>Gobierno Vasco</t>
        </is>
      </c>
      <c r="D8444" s="17" t="inlineStr">
        <is>
          <t/>
        </is>
      </c>
      <c r="E8444" s="17" t="inlineStr">
        <is>
          <t/>
        </is>
      </c>
      <c r="F8444" s="17" t="inlineStr">
        <is>
          <t/>
        </is>
      </c>
      <c r="G8444" s="17" t="inlineStr">
        <is>
          <t>Sociedad general de autores de españa - derechos de autor por obra de teatro de "mr bo" realizado el 31/10/25 en el auditorio del cba-2.</t>
        </is>
      </c>
      <c r="H8444" s="17" t="inlineStr">
        <is>
          <t>Sociedad general de autores de españa - derechos de autor por obra de teatro de "mr bo" realizado el 31/10/25 en el auditorio del cba-2.</t>
        </is>
      </c>
      <c r="I8444" s="17" t="inlineStr">
        <is>
          <t/>
        </is>
      </c>
      <c r="J8444" s="17" t="inlineStr">
        <is>
          <t>19/01/2026</t>
        </is>
      </c>
      <c r="K8444" s="17" t="inlineStr">
        <is>
          <t>2025ZABR1931</t>
        </is>
      </c>
      <c r="L8444" s="17" t="inlineStr">
        <is>
          <t>Adjudicación provisional / definitiva</t>
        </is>
      </c>
      <c r="M8444" s="17" t="inlineStr">
        <is>
          <t>true</t>
        </is>
      </c>
      <c r="N8444" s="17" t="inlineStr">
        <is>
          <t/>
        </is>
      </c>
      <c r="O8444" s="17" t="inlineStr">
        <is>
          <t/>
        </is>
      </c>
      <c r="P8444" s="17" t="inlineStr">
        <is>
          <t/>
        </is>
      </c>
      <c r="Q8444" s="17" t="inlineStr">
        <is>
          <t/>
        </is>
      </c>
      <c r="R8444" s="17" t="inlineStr">
        <is>
          <t/>
        </is>
      </c>
      <c r="S8444" s="17" t="inlineStr">
        <is>
          <t>https://www.contratacion.euskadi.eus/webkpe00-kpeperfi/es/contenidos/anuncio_contratacion/expcm478613/es_doc/images/logo_irun.jpg</t>
        </is>
      </c>
      <c r="T8444" s="17" t="inlineStr">
        <is>
          <t>Ayuntamiento de Irun</t>
        </is>
      </c>
      <c r="U8444" s="17" t="inlineStr">
        <is>
          <t>P2004900C - Ayuntamiento de Irun</t>
        </is>
      </c>
      <c r="V8444" s="17" t="inlineStr">
        <is>
          <t>Alcalde</t>
        </is>
      </c>
      <c r="W8444" s="17" t="inlineStr">
        <is>
          <t/>
        </is>
      </c>
      <c r="X8444" s="17" t="inlineStr">
        <is>
          <t/>
        </is>
      </c>
      <c r="Y8444" s="17" t="inlineStr">
        <is>
          <t/>
        </is>
      </c>
      <c r="Z8444" s="17" t="inlineStr">
        <is>
          <t>https://www.contratacion.euskadi.eus/anuncio_contratacion/sociedad-general-autores-espana-derechos-autor-obra-teatro-mr-bo-realizado-31-10-25-auditorio-del-cba-2/webkpe00-kpesimpc/es/</t>
        </is>
      </c>
      <c r="AA8444" s="17" t="inlineStr">
        <is>
          <t>https://www.contratacion.euskadi.eus/webkpe00-kpesimpc/es/contenidos/anuncio_contratacion/expcm478613/es_doc/index.html</t>
        </is>
      </c>
      <c r="AB8444" s="17" t="inlineStr">
        <is>
          <t>https://www.contratacion.euskadi.eus/contenidos/anuncio_contratacion/expcm478613/es_doc/data/es_r01dtpd19bd527ebeb2bd4c0fecd58530138a4b5a1</t>
        </is>
      </c>
      <c r="AC8444" s="17" t="inlineStr">
        <is>
          <t>https://www.contratacion.euskadi.eus/contenidos/anuncio_contratacion/expcm478613/r01Index/expcm478613-idxContent.xml</t>
        </is>
      </c>
      <c r="AD8444" s="17" t="inlineStr">
        <is>
          <t>19/01/2026</t>
        </is>
      </c>
      <c r="AE8444" s="17" t="inlineStr">
        <is>
          <t>r01etpd1609338d519289790b178221e4fb71e6c81</t>
        </is>
      </c>
      <c r="AF8444" s="17" t="inlineStr">
        <is>
          <t>Ayuntamiento de Irun</t>
        </is>
      </c>
      <c r="AG8444" s="17" t="inlineStr">
        <is>
          <t>r01epd01416e3f95a714d6b8970fd1cb76fa92158</t>
        </is>
      </c>
      <c r="AH8444" s="17" t="inlineStr">
        <is>
          <t>Ayuntamiento de Irun</t>
        </is>
      </c>
      <c r="AI8444" s="17" t="inlineStr">
        <is>
          <t/>
        </is>
      </c>
      <c r="AJ8444" s="17" t="inlineStr">
        <is>
          <t/>
        </is>
      </c>
    </row>
    <row r="8445" customHeight="true" ht="15.0">
      <c r="A8445" s="17" t="inlineStr">
        <is>
          <t>Sociedad general de autores de españa - derechos de autor por el espectáculo  familiar  de la compañía baal " viajeras del espacio". realizado en el amaia kz. el  18/10/25</t>
        </is>
      </c>
      <c r="B8445" s="17" t="inlineStr">
        <is>
          <t/>
        </is>
      </c>
      <c r="C8445" s="17" t="inlineStr">
        <is>
          <t>Gobierno Vasco</t>
        </is>
      </c>
      <c r="D8445" s="17" t="inlineStr">
        <is>
          <t/>
        </is>
      </c>
      <c r="E8445" s="17" t="inlineStr">
        <is>
          <t/>
        </is>
      </c>
      <c r="F8445" s="17" t="inlineStr">
        <is>
          <t/>
        </is>
      </c>
      <c r="G8445" s="17" t="inlineStr">
        <is>
          <t>Sociedad general de autores de españa - derechos de autor por el espectáculo  familiar  de la compañía baal " viajeras del espacio". realizado en el amaia kz. el  18/10/25</t>
        </is>
      </c>
      <c r="H8445" s="17" t="inlineStr">
        <is>
          <t>Sociedad general de autores de españa - derechos de autor por el espectáculo  familiar  de la compañía baal " viajeras del espacio". realizado en el amaia kz. el  18/10/25</t>
        </is>
      </c>
      <c r="I8445" s="17" t="inlineStr">
        <is>
          <t/>
        </is>
      </c>
      <c r="J8445" s="17" t="inlineStr">
        <is>
          <t>19/01/2026</t>
        </is>
      </c>
      <c r="K8445" s="17" t="inlineStr">
        <is>
          <t>2025ZABR1932</t>
        </is>
      </c>
      <c r="L8445" s="17" t="inlineStr">
        <is>
          <t>Adjudicación provisional / definitiva</t>
        </is>
      </c>
      <c r="M8445" s="17" t="inlineStr">
        <is>
          <t>true</t>
        </is>
      </c>
      <c r="N8445" s="17" t="inlineStr">
        <is>
          <t/>
        </is>
      </c>
      <c r="O8445" s="17" t="inlineStr">
        <is>
          <t/>
        </is>
      </c>
      <c r="P8445" s="17" t="inlineStr">
        <is>
          <t/>
        </is>
      </c>
      <c r="Q8445" s="17" t="inlineStr">
        <is>
          <t/>
        </is>
      </c>
      <c r="R8445" s="17" t="inlineStr">
        <is>
          <t/>
        </is>
      </c>
      <c r="S8445" s="17" t="inlineStr">
        <is>
          <t>https://www.contratacion.euskadi.eus/webkpe00-kpeperfi/es/contenidos/anuncio_contratacion/expcm478614/es_doc/images/logo_irun.jpg</t>
        </is>
      </c>
      <c r="T8445" s="17" t="inlineStr">
        <is>
          <t>Ayuntamiento de Irun</t>
        </is>
      </c>
      <c r="U8445" s="17" t="inlineStr">
        <is>
          <t>P2004900C - Ayuntamiento de Irun</t>
        </is>
      </c>
      <c r="V8445" s="17" t="inlineStr">
        <is>
          <t>Alcalde</t>
        </is>
      </c>
      <c r="W8445" s="17" t="inlineStr">
        <is>
          <t/>
        </is>
      </c>
      <c r="X8445" s="17" t="inlineStr">
        <is>
          <t/>
        </is>
      </c>
      <c r="Y8445" s="17" t="inlineStr">
        <is>
          <t/>
        </is>
      </c>
      <c r="Z8445" s="17" t="inlineStr">
        <is>
          <t>https://www.contratacion.euskadi.eus/anuncio_contratacion/sociedad-general-autores-espana-derechos-autor-espectaculo-familiar-compania-baal-viajeras-del-espacio-realizado-amaia-kz-18-10-25/webkpe00-kpesimpc/es/</t>
        </is>
      </c>
      <c r="AA8445" s="17" t="inlineStr">
        <is>
          <t>https://www.contratacion.euskadi.eus/webkpe00-kpesimpc/es/contenidos/anuncio_contratacion/expcm478614/es_doc/index.html</t>
        </is>
      </c>
      <c r="AB8445" s="17" t="inlineStr">
        <is>
          <t>https://www.contratacion.euskadi.eus/contenidos/anuncio_contratacion/expcm478614/es_doc/data/es_r01dtpd019bd52bdf886a7b6f1f1e32355baf744fa</t>
        </is>
      </c>
      <c r="AC8445" s="17" t="inlineStr">
        <is>
          <t>https://www.contratacion.euskadi.eus/contenidos/anuncio_contratacion/expcm478614/r01Index/expcm478614-idxContent.xml</t>
        </is>
      </c>
      <c r="AD8445" s="17" t="inlineStr">
        <is>
          <t>19/01/2026</t>
        </is>
      </c>
      <c r="AE8445" s="17" t="inlineStr">
        <is>
          <t>r01etpd1609338d519289790b178221e4fb71e6c81</t>
        </is>
      </c>
      <c r="AF8445" s="17" t="inlineStr">
        <is>
          <t>Ayuntamiento de Irun</t>
        </is>
      </c>
      <c r="AG8445" s="17" t="inlineStr">
        <is>
          <t>r01epd01416e3f95a714d6b8970fd1cb76fa92158</t>
        </is>
      </c>
      <c r="AH8445" s="17" t="inlineStr">
        <is>
          <t>Ayuntamiento de Irun</t>
        </is>
      </c>
      <c r="AI8445" s="17" t="inlineStr">
        <is>
          <t/>
        </is>
      </c>
      <c r="AJ8445" s="17" t="inlineStr">
        <is>
          <t/>
        </is>
      </c>
    </row>
    <row r="8446" customHeight="true" ht="15.0">
      <c r="A8446" s="17" t="inlineStr">
        <is>
          <t>Sociedad general de autores de españa -  derechos de autor por la obra de teatro de "manuela, el vuelo infinito" realizada en el auditorio del cba-2 el  24/10/25.</t>
        </is>
      </c>
      <c r="B8446" s="17" t="inlineStr">
        <is>
          <t/>
        </is>
      </c>
      <c r="C8446" s="17" t="inlineStr">
        <is>
          <t>Gobierno Vasco</t>
        </is>
      </c>
      <c r="D8446" s="17" t="inlineStr">
        <is>
          <t/>
        </is>
      </c>
      <c r="E8446" s="17" t="inlineStr">
        <is>
          <t/>
        </is>
      </c>
      <c r="F8446" s="17" t="inlineStr">
        <is>
          <t/>
        </is>
      </c>
      <c r="G8446" s="17" t="inlineStr">
        <is>
          <t>Sociedad general de autores de españa -  derechos de autor por la obra de teatro de "manuela, el vuelo infinito" realizada en el auditorio del cba-2 el  24/10/25.</t>
        </is>
      </c>
      <c r="H8446" s="17" t="inlineStr">
        <is>
          <t>Sociedad general de autores de españa -  derechos de autor por la obra de teatro de "manuela, el vuelo infinito" realizada en el auditorio del cba-2 el  24/10/25.</t>
        </is>
      </c>
      <c r="I8446" s="17" t="inlineStr">
        <is>
          <t/>
        </is>
      </c>
      <c r="J8446" s="17" t="inlineStr">
        <is>
          <t>19/01/2026</t>
        </is>
      </c>
      <c r="K8446" s="17" t="inlineStr">
        <is>
          <t>2025ZABR1935</t>
        </is>
      </c>
      <c r="L8446" s="17" t="inlineStr">
        <is>
          <t>Adjudicación provisional / definitiva</t>
        </is>
      </c>
      <c r="M8446" s="17" t="inlineStr">
        <is>
          <t>true</t>
        </is>
      </c>
      <c r="N8446" s="17" t="inlineStr">
        <is>
          <t/>
        </is>
      </c>
      <c r="O8446" s="17" t="inlineStr">
        <is>
          <t/>
        </is>
      </c>
      <c r="P8446" s="17" t="inlineStr">
        <is>
          <t/>
        </is>
      </c>
      <c r="Q8446" s="17" t="inlineStr">
        <is>
          <t/>
        </is>
      </c>
      <c r="R8446" s="17" t="inlineStr">
        <is>
          <t/>
        </is>
      </c>
      <c r="S8446" s="17" t="inlineStr">
        <is>
          <t>https://www.contratacion.euskadi.eus/webkpe00-kpeperfi/es/contenidos/anuncio_contratacion/expcm478615/es_doc/images/logo_irun.jpg</t>
        </is>
      </c>
      <c r="T8446" s="17" t="inlineStr">
        <is>
          <t>Ayuntamiento de Irun</t>
        </is>
      </c>
      <c r="U8446" s="17" t="inlineStr">
        <is>
          <t>P2004900C - Ayuntamiento de Irun</t>
        </is>
      </c>
      <c r="V8446" s="17" t="inlineStr">
        <is>
          <t>Alcalde</t>
        </is>
      </c>
      <c r="W8446" s="17" t="inlineStr">
        <is>
          <t/>
        </is>
      </c>
      <c r="X8446" s="17" t="inlineStr">
        <is>
          <t/>
        </is>
      </c>
      <c r="Y8446" s="17" t="inlineStr">
        <is>
          <t/>
        </is>
      </c>
      <c r="Z8446" s="17" t="inlineStr">
        <is>
          <t>https://www.contratacion.euskadi.eus/anuncio_contratacion/sociedad-general-autores-espana-derechos-autor-obra-teatro-manuela-vuelo-infinito-realizada-auditorio-del-cba-2-24-10-25/webkpe00-kpesimpc/es/</t>
        </is>
      </c>
      <c r="AA8446" s="17" t="inlineStr">
        <is>
          <t>https://www.contratacion.euskadi.eus/webkpe00-kpesimpc/es/contenidos/anuncio_contratacion/expcm478615/es_doc/index.html</t>
        </is>
      </c>
      <c r="AB8446" s="17" t="inlineStr">
        <is>
          <t>https://www.contratacion.euskadi.eus/contenidos/anuncio_contratacion/expcm478615/es_doc/data/es_r01dtpd19bd52c075d6a7b6f1f987bfc6095f4b87a</t>
        </is>
      </c>
      <c r="AC8446" s="17" t="inlineStr">
        <is>
          <t>https://www.contratacion.euskadi.eus/contenidos/anuncio_contratacion/expcm478615/r01Index/expcm478615-idxContent.xml</t>
        </is>
      </c>
      <c r="AD8446" s="17" t="inlineStr">
        <is>
          <t>19/01/2026</t>
        </is>
      </c>
      <c r="AE8446" s="17" t="inlineStr">
        <is>
          <t>r01etpd1609338d519289790b178221e4fb71e6c81</t>
        </is>
      </c>
      <c r="AF8446" s="17" t="inlineStr">
        <is>
          <t>Ayuntamiento de Irun</t>
        </is>
      </c>
      <c r="AG8446" s="17" t="inlineStr">
        <is>
          <t>r01epd01416e3f95a714d6b8970fd1cb76fa92158</t>
        </is>
      </c>
      <c r="AH8446" s="17" t="inlineStr">
        <is>
          <t>Ayuntamiento de Irun</t>
        </is>
      </c>
      <c r="AI8446" s="17" t="inlineStr">
        <is>
          <t/>
        </is>
      </c>
      <c r="AJ8446" s="17" t="inlineStr">
        <is>
          <t/>
        </is>
      </c>
    </row>
    <row r="8447" customHeight="true" ht="15.0">
      <c r="A8447" s="17" t="inlineStr">
        <is>
          <t>Elektroplaza: derechos de autor sgae concierto 05/04/2025 plaza urdanibia</t>
        </is>
      </c>
      <c r="B8447" s="17" t="inlineStr">
        <is>
          <t/>
        </is>
      </c>
      <c r="C8447" s="17" t="inlineStr">
        <is>
          <t>Gobierno Vasco</t>
        </is>
      </c>
      <c r="D8447" s="17" t="inlineStr">
        <is>
          <t/>
        </is>
      </c>
      <c r="E8447" s="17" t="inlineStr">
        <is>
          <t/>
        </is>
      </c>
      <c r="F8447" s="17" t="inlineStr">
        <is>
          <t/>
        </is>
      </c>
      <c r="G8447" s="17" t="inlineStr">
        <is>
          <t>Elektroplaza: derechos de autor sgae concierto 05/04/2025 plaza urdanibia</t>
        </is>
      </c>
      <c r="H8447" s="17" t="inlineStr">
        <is>
          <t>Elektroplaza: derechos de autor sgae concierto 05/04/2025 plaza urdanibia</t>
        </is>
      </c>
      <c r="I8447" s="17" t="inlineStr">
        <is>
          <t/>
        </is>
      </c>
      <c r="J8447" s="17" t="inlineStr">
        <is>
          <t>19/01/2026</t>
        </is>
      </c>
      <c r="K8447" s="17" t="inlineStr">
        <is>
          <t>2025ZABR0966</t>
        </is>
      </c>
      <c r="L8447" s="17" t="inlineStr">
        <is>
          <t>Adjudicación provisional / definitiva</t>
        </is>
      </c>
      <c r="M8447" s="17" t="inlineStr">
        <is>
          <t>true</t>
        </is>
      </c>
      <c r="N8447" s="17" t="inlineStr">
        <is>
          <t/>
        </is>
      </c>
      <c r="O8447" s="17" t="inlineStr">
        <is>
          <t/>
        </is>
      </c>
      <c r="P8447" s="17" t="inlineStr">
        <is>
          <t/>
        </is>
      </c>
      <c r="Q8447" s="17" t="inlineStr">
        <is>
          <t/>
        </is>
      </c>
      <c r="R8447" s="17" t="inlineStr">
        <is>
          <t/>
        </is>
      </c>
      <c r="S8447" s="17" t="inlineStr">
        <is>
          <t>https://www.contratacion.euskadi.eus/webkpe00-kpeperfi/es/contenidos/anuncio_contratacion/expcm478616/es_doc/images/logo_irun.jpg</t>
        </is>
      </c>
      <c r="T8447" s="17" t="inlineStr">
        <is>
          <t>Ayuntamiento de Irun</t>
        </is>
      </c>
      <c r="U8447" s="17" t="inlineStr">
        <is>
          <t>P2004900C - Ayuntamiento de Irun</t>
        </is>
      </c>
      <c r="V8447" s="17" t="inlineStr">
        <is>
          <t>Alcalde</t>
        </is>
      </c>
      <c r="W8447" s="17" t="inlineStr">
        <is>
          <t/>
        </is>
      </c>
      <c r="X8447" s="17" t="inlineStr">
        <is>
          <t/>
        </is>
      </c>
      <c r="Y8447" s="17" t="inlineStr">
        <is>
          <t/>
        </is>
      </c>
      <c r="Z8447" s="17" t="inlineStr">
        <is>
          <t>https://www.contratacion.euskadi.eus/anuncio_contratacion/elektroplaza-derechos-autor-sgae-concierto-05-04-2025-plaza-urdanibia/webkpe00-kpesimpc/es/</t>
        </is>
      </c>
      <c r="AA8447" s="17" t="inlineStr">
        <is>
          <t>https://www.contratacion.euskadi.eus/webkpe00-kpesimpc/es/contenidos/anuncio_contratacion/expcm478616/es_doc/index.html</t>
        </is>
      </c>
      <c r="AB8447" s="17" t="inlineStr">
        <is>
          <t>https://www.contratacion.euskadi.eus/contenidos/anuncio_contratacion/expcm478616/es_doc/data/es_r01dtpd0019bd52c2f6f6a7b6f1f2b104390bfec21</t>
        </is>
      </c>
      <c r="AC8447" s="17" t="inlineStr">
        <is>
          <t>https://www.contratacion.euskadi.eus/contenidos/anuncio_contratacion/expcm478616/r01Index/expcm478616-idxContent.xml</t>
        </is>
      </c>
      <c r="AD8447" s="17" t="inlineStr">
        <is>
          <t>19/01/2026</t>
        </is>
      </c>
      <c r="AE8447" s="17" t="inlineStr">
        <is>
          <t>r01etpd1609338d519289790b178221e4fb71e6c81</t>
        </is>
      </c>
      <c r="AF8447" s="17" t="inlineStr">
        <is>
          <t>Ayuntamiento de Irun</t>
        </is>
      </c>
      <c r="AG8447" s="17" t="inlineStr">
        <is>
          <t>r01epd01416e3f95a714d6b8970fd1cb76fa92158</t>
        </is>
      </c>
      <c r="AH8447" s="17" t="inlineStr">
        <is>
          <t>Ayuntamiento de Irun</t>
        </is>
      </c>
      <c r="AI8447" s="17" t="inlineStr">
        <is>
          <t/>
        </is>
      </c>
      <c r="AJ8447" s="17" t="inlineStr">
        <is>
          <t/>
        </is>
      </c>
    </row>
    <row r="8448" customHeight="true" ht="15.0">
      <c r="A8448" s="17" t="inlineStr">
        <is>
          <t>Concierto 28/06/2025: derechos de autor  actuaciones judeline, suso y rico rosa (sgae)</t>
        </is>
      </c>
      <c r="B8448" s="17" t="inlineStr">
        <is>
          <t/>
        </is>
      </c>
      <c r="C8448" s="17" t="inlineStr">
        <is>
          <t>Gobierno Vasco</t>
        </is>
      </c>
      <c r="D8448" s="17" t="inlineStr">
        <is>
          <t/>
        </is>
      </c>
      <c r="E8448" s="17" t="inlineStr">
        <is>
          <t/>
        </is>
      </c>
      <c r="F8448" s="17" t="inlineStr">
        <is>
          <t/>
        </is>
      </c>
      <c r="G8448" s="17" t="inlineStr">
        <is>
          <t>Concierto 28/06/2025: derechos de autor  actuaciones judeline, suso y rico rosa (sgae)</t>
        </is>
      </c>
      <c r="H8448" s="17" t="inlineStr">
        <is>
          <t>Concierto 28/06/2025: derechos de autor  actuaciones judeline, suso y rico rosa (sgae)</t>
        </is>
      </c>
      <c r="I8448" s="17" t="inlineStr">
        <is>
          <t/>
        </is>
      </c>
      <c r="J8448" s="17" t="inlineStr">
        <is>
          <t>19/01/2026</t>
        </is>
      </c>
      <c r="K8448" s="17" t="inlineStr">
        <is>
          <t>2025ZABR1551</t>
        </is>
      </c>
      <c r="L8448" s="17" t="inlineStr">
        <is>
          <t>Adjudicación provisional / definitiva</t>
        </is>
      </c>
      <c r="M8448" s="17" t="inlineStr">
        <is>
          <t>true</t>
        </is>
      </c>
      <c r="N8448" s="17" t="inlineStr">
        <is>
          <t/>
        </is>
      </c>
      <c r="O8448" s="17" t="inlineStr">
        <is>
          <t/>
        </is>
      </c>
      <c r="P8448" s="17" t="inlineStr">
        <is>
          <t/>
        </is>
      </c>
      <c r="Q8448" s="17" t="inlineStr">
        <is>
          <t/>
        </is>
      </c>
      <c r="R8448" s="17" t="inlineStr">
        <is>
          <t/>
        </is>
      </c>
      <c r="S8448" s="17" t="inlineStr">
        <is>
          <t>https://www.contratacion.euskadi.eus/webkpe00-kpeperfi/es/contenidos/anuncio_contratacion/expcm478617/es_doc/images/logo_irun.jpg</t>
        </is>
      </c>
      <c r="T8448" s="17" t="inlineStr">
        <is>
          <t>Ayuntamiento de Irun</t>
        </is>
      </c>
      <c r="U8448" s="17" t="inlineStr">
        <is>
          <t>P2004900C - Ayuntamiento de Irun</t>
        </is>
      </c>
      <c r="V8448" s="17" t="inlineStr">
        <is>
          <t>Alcalde</t>
        </is>
      </c>
      <c r="W8448" s="17" t="inlineStr">
        <is>
          <t/>
        </is>
      </c>
      <c r="X8448" s="17" t="inlineStr">
        <is>
          <t/>
        </is>
      </c>
      <c r="Y8448" s="17" t="inlineStr">
        <is>
          <t/>
        </is>
      </c>
      <c r="Z8448" s="17" t="inlineStr">
        <is>
          <t>https://www.contratacion.euskadi.eus/anuncio_contratacion/concierto-28-06-2025-derechos-autor-actuaciones-judeline-suso-y-rico-rosa-sgae/webkpe00-kpesimpc/es/</t>
        </is>
      </c>
      <c r="AA8448" s="17" t="inlineStr">
        <is>
          <t>https://www.contratacion.euskadi.eus/webkpe00-kpesimpc/es/contenidos/anuncio_contratacion/expcm478617/es_doc/index.html</t>
        </is>
      </c>
      <c r="AB8448" s="17" t="inlineStr">
        <is>
          <t>https://www.contratacion.euskadi.eus/contenidos/anuncio_contratacion/expcm478617/es_doc/data/es_r01dtpd19bd52c573d6a7b6f1ffd150a0607a4290a</t>
        </is>
      </c>
      <c r="AC8448" s="17" t="inlineStr">
        <is>
          <t>https://www.contratacion.euskadi.eus/contenidos/anuncio_contratacion/expcm478617/r01Index/expcm478617-idxContent.xml</t>
        </is>
      </c>
      <c r="AD8448" s="17" t="inlineStr">
        <is>
          <t>19/01/2026</t>
        </is>
      </c>
      <c r="AE8448" s="17" t="inlineStr">
        <is>
          <t>r01etpd1609338d519289790b178221e4fb71e6c81</t>
        </is>
      </c>
      <c r="AF8448" s="17" t="inlineStr">
        <is>
          <t>Ayuntamiento de Irun</t>
        </is>
      </c>
      <c r="AG8448" s="17" t="inlineStr">
        <is>
          <t>r01epd01416e3f95a714d6b8970fd1cb76fa92158</t>
        </is>
      </c>
      <c r="AH8448" s="17" t="inlineStr">
        <is>
          <t>Ayuntamiento de Irun</t>
        </is>
      </c>
      <c r="AI8448" s="17" t="inlineStr">
        <is>
          <t/>
        </is>
      </c>
      <c r="AJ8448" s="17" t="inlineStr">
        <is>
          <t/>
        </is>
      </c>
    </row>
    <row r="8449" customHeight="true" ht="15.0">
      <c r="A8449" s="17" t="inlineStr">
        <is>
          <t>Gaztegunea: derechos de autor (sgae)</t>
        </is>
      </c>
      <c r="B8449" s="17" t="inlineStr">
        <is>
          <t/>
        </is>
      </c>
      <c r="C8449" s="17" t="inlineStr">
        <is>
          <t>Gobierno Vasco</t>
        </is>
      </c>
      <c r="D8449" s="17" t="inlineStr">
        <is>
          <t/>
        </is>
      </c>
      <c r="E8449" s="17" t="inlineStr">
        <is>
          <t/>
        </is>
      </c>
      <c r="F8449" s="17" t="inlineStr">
        <is>
          <t/>
        </is>
      </c>
      <c r="G8449" s="17" t="inlineStr">
        <is>
          <t>Gaztegunea: derechos de autor (sgae)</t>
        </is>
      </c>
      <c r="H8449" s="17" t="inlineStr">
        <is>
          <t>Gaztegunea: derechos de autor (sgae)</t>
        </is>
      </c>
      <c r="I8449" s="17" t="inlineStr">
        <is>
          <t/>
        </is>
      </c>
      <c r="J8449" s="17" t="inlineStr">
        <is>
          <t>19/01/2026</t>
        </is>
      </c>
      <c r="K8449" s="17" t="inlineStr">
        <is>
          <t>2025ZABR1585</t>
        </is>
      </c>
      <c r="L8449" s="17" t="inlineStr">
        <is>
          <t>Adjudicación provisional / definitiva</t>
        </is>
      </c>
      <c r="M8449" s="17" t="inlineStr">
        <is>
          <t>true</t>
        </is>
      </c>
      <c r="N8449" s="17" t="inlineStr">
        <is>
          <t/>
        </is>
      </c>
      <c r="O8449" s="17" t="inlineStr">
        <is>
          <t/>
        </is>
      </c>
      <c r="P8449" s="17" t="inlineStr">
        <is>
          <t/>
        </is>
      </c>
      <c r="Q8449" s="17" t="inlineStr">
        <is>
          <t/>
        </is>
      </c>
      <c r="R8449" s="17" t="inlineStr">
        <is>
          <t/>
        </is>
      </c>
      <c r="S8449" s="17" t="inlineStr">
        <is>
          <t>https://www.contratacion.euskadi.eus/webkpe00-kpeperfi/es/contenidos/anuncio_contratacion/expcm478618/es_doc/images/logo_irun.jpg</t>
        </is>
      </c>
      <c r="T8449" s="17" t="inlineStr">
        <is>
          <t>Ayuntamiento de Irun</t>
        </is>
      </c>
      <c r="U8449" s="17" t="inlineStr">
        <is>
          <t>P2004900C - Ayuntamiento de Irun</t>
        </is>
      </c>
      <c r="V8449" s="17" t="inlineStr">
        <is>
          <t>Alcalde</t>
        </is>
      </c>
      <c r="W8449" s="17" t="inlineStr">
        <is>
          <t/>
        </is>
      </c>
      <c r="X8449" s="17" t="inlineStr">
        <is>
          <t/>
        </is>
      </c>
      <c r="Y8449" s="17" t="inlineStr">
        <is>
          <t/>
        </is>
      </c>
      <c r="Z8449" s="17" t="inlineStr">
        <is>
          <t>https://www.contratacion.euskadi.eus/anuncio_contratacion/gaztegunea-derechos-autor-sgae/webkpe00-kpesimpc/es/</t>
        </is>
      </c>
      <c r="AA8449" s="17" t="inlineStr">
        <is>
          <t>https://www.contratacion.euskadi.eus/webkpe00-kpesimpc/es/contenidos/anuncio_contratacion/expcm478618/es_doc/index.html</t>
        </is>
      </c>
      <c r="AB8449" s="17" t="inlineStr">
        <is>
          <t>https://www.contratacion.euskadi.eus/contenidos/anuncio_contratacion/expcm478618/es_doc/data/es_r01dtpd19bd52c7f136a7b6f1f4c6d0e1a81f90d20</t>
        </is>
      </c>
      <c r="AC8449" s="17" t="inlineStr">
        <is>
          <t>https://www.contratacion.euskadi.eus/contenidos/anuncio_contratacion/expcm478618/r01Index/expcm478618-idxContent.xml</t>
        </is>
      </c>
      <c r="AD8449" s="17" t="inlineStr">
        <is>
          <t>19/01/2026</t>
        </is>
      </c>
      <c r="AE8449" s="17" t="inlineStr">
        <is>
          <t>r01etpd1609338d519289790b178221e4fb71e6c81</t>
        </is>
      </c>
      <c r="AF8449" s="17" t="inlineStr">
        <is>
          <t>Ayuntamiento de Irun</t>
        </is>
      </c>
      <c r="AG8449" s="17" t="inlineStr">
        <is>
          <t>r01epd01416e3f95a714d6b8970fd1cb76fa92158</t>
        </is>
      </c>
      <c r="AH8449" s="17" t="inlineStr">
        <is>
          <t>Ayuntamiento de Irun</t>
        </is>
      </c>
      <c r="AI8449" s="17" t="inlineStr">
        <is>
          <t/>
        </is>
      </c>
      <c r="AJ8449" s="17" t="inlineStr">
        <is>
          <t/>
        </is>
      </c>
    </row>
    <row r="8450" customHeight="true" ht="15.0">
      <c r="A8450" s="17" t="inlineStr">
        <is>
          <t>Derechos de autor - sociedad general de autores de españa - derechos de autor por concierto de "bebe" realizado en la plaza de san juan el 11/10/2025</t>
        </is>
      </c>
      <c r="B8450" s="17" t="inlineStr">
        <is>
          <t/>
        </is>
      </c>
      <c r="C8450" s="17" t="inlineStr">
        <is>
          <t>Gobierno Vasco</t>
        </is>
      </c>
      <c r="D8450" s="17" t="inlineStr">
        <is>
          <t/>
        </is>
      </c>
      <c r="E8450" s="17" t="inlineStr">
        <is>
          <t/>
        </is>
      </c>
      <c r="F8450" s="17" t="inlineStr">
        <is>
          <t/>
        </is>
      </c>
      <c r="G8450" s="17" t="inlineStr">
        <is>
          <t>Derechos de autor - sociedad general de autores de españa - derechos de autor por concierto de "bebe" realizado en la plaza de san juan el 11/10/2025</t>
        </is>
      </c>
      <c r="H8450" s="17" t="inlineStr">
        <is>
          <t>Derechos de autor - sociedad general de autores de españa - derechos de autor por concierto de "bebe" realizado en la plaza de san juan el 11/10/2025</t>
        </is>
      </c>
      <c r="I8450" s="17" t="inlineStr">
        <is>
          <t/>
        </is>
      </c>
      <c r="J8450" s="17" t="inlineStr">
        <is>
          <t>19/01/2026</t>
        </is>
      </c>
      <c r="K8450" s="17" t="inlineStr">
        <is>
          <t>2025ZABR2147</t>
        </is>
      </c>
      <c r="L8450" s="17" t="inlineStr">
        <is>
          <t>Adjudicación provisional / definitiva</t>
        </is>
      </c>
      <c r="M8450" s="17" t="inlineStr">
        <is>
          <t>true</t>
        </is>
      </c>
      <c r="N8450" s="17" t="inlineStr">
        <is>
          <t/>
        </is>
      </c>
      <c r="O8450" s="17" t="inlineStr">
        <is>
          <t/>
        </is>
      </c>
      <c r="P8450" s="17" t="inlineStr">
        <is>
          <t/>
        </is>
      </c>
      <c r="Q8450" s="17" t="inlineStr">
        <is>
          <t/>
        </is>
      </c>
      <c r="R8450" s="17" t="inlineStr">
        <is>
          <t/>
        </is>
      </c>
      <c r="S8450" s="17" t="inlineStr">
        <is>
          <t>https://www.contratacion.euskadi.eus/webkpe00-kpeperfi/es/contenidos/anuncio_contratacion/expcm478619/es_doc/images/logo_irun.jpg</t>
        </is>
      </c>
      <c r="T8450" s="17" t="inlineStr">
        <is>
          <t>Ayuntamiento de Irun</t>
        </is>
      </c>
      <c r="U8450" s="17" t="inlineStr">
        <is>
          <t>P2004900C - Ayuntamiento de Irun</t>
        </is>
      </c>
      <c r="V8450" s="17" t="inlineStr">
        <is>
          <t>Alcalde</t>
        </is>
      </c>
      <c r="W8450" s="17" t="inlineStr">
        <is>
          <t/>
        </is>
      </c>
      <c r="X8450" s="17" t="inlineStr">
        <is>
          <t/>
        </is>
      </c>
      <c r="Y8450" s="17" t="inlineStr">
        <is>
          <t/>
        </is>
      </c>
      <c r="Z8450" s="17" t="inlineStr">
        <is>
          <t>https://www.contratacion.euskadi.eus/anuncio_contratacion/derechos-autor-sociedad-general-autores-espana-derechos-autor-concierto-bebe-realizado-plaza-san-juan-11-10-2025/webkpe00-kpesimpc/es/</t>
        </is>
      </c>
      <c r="AA8450" s="17" t="inlineStr">
        <is>
          <t>https://www.contratacion.euskadi.eus/webkpe00-kpesimpc/es/contenidos/anuncio_contratacion/expcm478619/es_doc/index.html</t>
        </is>
      </c>
      <c r="AB8450" s="17" t="inlineStr">
        <is>
          <t>https://www.contratacion.euskadi.eus/contenidos/anuncio_contratacion/expcm478619/es_doc/data/es_r01dtpd19bd53073ff2bd4c0fed7d2145106d6e144</t>
        </is>
      </c>
      <c r="AC8450" s="17" t="inlineStr">
        <is>
          <t>https://www.contratacion.euskadi.eus/contenidos/anuncio_contratacion/expcm478619/r01Index/expcm478619-idxContent.xml</t>
        </is>
      </c>
      <c r="AD8450" s="17" t="inlineStr">
        <is>
          <t>19/01/2026</t>
        </is>
      </c>
      <c r="AE8450" s="17" t="inlineStr">
        <is>
          <t>r01etpd1609338d519289790b178221e4fb71e6c81</t>
        </is>
      </c>
      <c r="AF8450" s="17" t="inlineStr">
        <is>
          <t>Ayuntamiento de Irun</t>
        </is>
      </c>
      <c r="AG8450" s="17" t="inlineStr">
        <is>
          <t>r01epd01416e3f95a714d6b8970fd1cb76fa92158</t>
        </is>
      </c>
      <c r="AH8450" s="17" t="inlineStr">
        <is>
          <t>Ayuntamiento de Irun</t>
        </is>
      </c>
      <c r="AI8450" s="17" t="inlineStr">
        <is>
          <t/>
        </is>
      </c>
      <c r="AJ8450" s="17" t="inlineStr">
        <is>
          <t/>
        </is>
      </c>
    </row>
    <row r="8451" customHeight="true" ht="15.0">
      <c r="A8451" s="17" t="inlineStr">
        <is>
          <t>Derechos de autor - sociedad general de autores de españa - derechos de autor por concierto "suite seda, arima soul" celebrado el 15/11/2025 en el cba (centro de cultura y creatividad).</t>
        </is>
      </c>
      <c r="B8451" s="17" t="inlineStr">
        <is>
          <t/>
        </is>
      </c>
      <c r="C8451" s="17" t="inlineStr">
        <is>
          <t>Gobierno Vasco</t>
        </is>
      </c>
      <c r="D8451" s="17" t="inlineStr">
        <is>
          <t/>
        </is>
      </c>
      <c r="E8451" s="17" t="inlineStr">
        <is>
          <t/>
        </is>
      </c>
      <c r="F8451" s="17" t="inlineStr">
        <is>
          <t/>
        </is>
      </c>
      <c r="G8451" s="17" t="inlineStr">
        <is>
          <t>Derechos de autor - sociedad general de autores de españa - derechos de autor por concierto "suite seda, arima soul" celebrado el 15/11/2025 en el cba (centro de cultura y creatividad).</t>
        </is>
      </c>
      <c r="H8451" s="17" t="inlineStr">
        <is>
          <t>Derechos de autor - sociedad general de autores de españa - derechos de autor por concierto "suite seda, arima soul" celebrado el 15/11/2025 en el cba (centro de cultura y creatividad).</t>
        </is>
      </c>
      <c r="I8451" s="17" t="inlineStr">
        <is>
          <t/>
        </is>
      </c>
      <c r="J8451" s="17" t="inlineStr">
        <is>
          <t>19/01/2026</t>
        </is>
      </c>
      <c r="K8451" s="17" t="inlineStr">
        <is>
          <t>2025ZABR2148</t>
        </is>
      </c>
      <c r="L8451" s="17" t="inlineStr">
        <is>
          <t>Adjudicación provisional / definitiva</t>
        </is>
      </c>
      <c r="M8451" s="17" t="inlineStr">
        <is>
          <t>true</t>
        </is>
      </c>
      <c r="N8451" s="17" t="inlineStr">
        <is>
          <t/>
        </is>
      </c>
      <c r="O8451" s="17" t="inlineStr">
        <is>
          <t/>
        </is>
      </c>
      <c r="P8451" s="17" t="inlineStr">
        <is>
          <t/>
        </is>
      </c>
      <c r="Q8451" s="17" t="inlineStr">
        <is>
          <t/>
        </is>
      </c>
      <c r="R8451" s="17" t="inlineStr">
        <is>
          <t/>
        </is>
      </c>
      <c r="S8451" s="17" t="inlineStr">
        <is>
          <t>https://www.contratacion.euskadi.eus/webkpe00-kpeperfi/es/contenidos/anuncio_contratacion/expcm478620/es_doc/images/logo_irun.jpg</t>
        </is>
      </c>
      <c r="T8451" s="17" t="inlineStr">
        <is>
          <t>Ayuntamiento de Irun</t>
        </is>
      </c>
      <c r="U8451" s="17" t="inlineStr">
        <is>
          <t>P2004900C - Ayuntamiento de Irun</t>
        </is>
      </c>
      <c r="V8451" s="17" t="inlineStr">
        <is>
          <t>Alcalde</t>
        </is>
      </c>
      <c r="W8451" s="17" t="inlineStr">
        <is>
          <t/>
        </is>
      </c>
      <c r="X8451" s="17" t="inlineStr">
        <is>
          <t/>
        </is>
      </c>
      <c r="Y8451" s="17" t="inlineStr">
        <is>
          <t/>
        </is>
      </c>
      <c r="Z8451" s="17" t="inlineStr">
        <is>
          <t>https://www.contratacion.euskadi.eus/anuncio_contratacion/derechos-autor-sociedad-general-autores-espana-derechos-autor-concierto-suite-seda-arima-soul-celebrado-15-11-2025-cba-centro-cultura-y-creatividad/webkpe00-kpesimpc/es/</t>
        </is>
      </c>
      <c r="AA8451" s="17" t="inlineStr">
        <is>
          <t>https://www.contratacion.euskadi.eus/webkpe00-kpesimpc/es/contenidos/anuncio_contratacion/expcm478620/es_doc/index.html</t>
        </is>
      </c>
      <c r="AB8451" s="17" t="inlineStr">
        <is>
          <t>https://www.contratacion.euskadi.eus/contenidos/anuncio_contratacion/expcm478620/es_doc/data/es_r01dtpd19bd5309bd52bd4c0feca581df5a35a18d7</t>
        </is>
      </c>
      <c r="AC8451" s="17" t="inlineStr">
        <is>
          <t>https://www.contratacion.euskadi.eus/contenidos/anuncio_contratacion/expcm478620/r01Index/expcm478620-idxContent.xml</t>
        </is>
      </c>
      <c r="AD8451" s="17" t="inlineStr">
        <is>
          <t>19/01/2026</t>
        </is>
      </c>
      <c r="AE8451" s="17" t="inlineStr">
        <is>
          <t>r01etpd1609338d519289790b178221e4fb71e6c81</t>
        </is>
      </c>
      <c r="AF8451" s="17" t="inlineStr">
        <is>
          <t>Ayuntamiento de Irun</t>
        </is>
      </c>
      <c r="AG8451" s="17" t="inlineStr">
        <is>
          <t>r01epd01416e3f95a714d6b8970fd1cb76fa92158</t>
        </is>
      </c>
      <c r="AH8451" s="17" t="inlineStr">
        <is>
          <t>Ayuntamiento de Irun</t>
        </is>
      </c>
      <c r="AI8451" s="17" t="inlineStr">
        <is>
          <t/>
        </is>
      </c>
      <c r="AJ8451" s="17" t="inlineStr">
        <is>
          <t/>
        </is>
      </c>
    </row>
    <row r="8452" customHeight="true" ht="15.0">
      <c r="A8452" s="17" t="inlineStr">
        <is>
          <t>Derechos de autor - sociedad general de autores de españa - derechos de autor por concierto de "ariel rot" celebrado el 4/10/2025 en el cba (centro de cultura y creatividad).</t>
        </is>
      </c>
      <c r="B8452" s="17" t="inlineStr">
        <is>
          <t/>
        </is>
      </c>
      <c r="C8452" s="17" t="inlineStr">
        <is>
          <t>Gobierno Vasco</t>
        </is>
      </c>
      <c r="D8452" s="17" t="inlineStr">
        <is>
          <t/>
        </is>
      </c>
      <c r="E8452" s="17" t="inlineStr">
        <is>
          <t/>
        </is>
      </c>
      <c r="F8452" s="17" t="inlineStr">
        <is>
          <t/>
        </is>
      </c>
      <c r="G8452" s="17" t="inlineStr">
        <is>
          <t>Derechos de autor - sociedad general de autores de españa - derechos de autor por concierto de "ariel rot" celebrado el 4/10/2025 en el cba (centro de cultura y creatividad).</t>
        </is>
      </c>
      <c r="H8452" s="17" t="inlineStr">
        <is>
          <t>Derechos de autor - sociedad general de autores de españa - derechos de autor por concierto de "ariel rot" celebrado el 4/10/2025 en el cba (centro de cultura y creatividad).</t>
        </is>
      </c>
      <c r="I8452" s="17" t="inlineStr">
        <is>
          <t/>
        </is>
      </c>
      <c r="J8452" s="17" t="inlineStr">
        <is>
          <t>19/01/2026</t>
        </is>
      </c>
      <c r="K8452" s="17" t="inlineStr">
        <is>
          <t>2025ZABR2149</t>
        </is>
      </c>
      <c r="L8452" s="17" t="inlineStr">
        <is>
          <t>Adjudicación provisional / definitiva</t>
        </is>
      </c>
      <c r="M8452" s="17" t="inlineStr">
        <is>
          <t>true</t>
        </is>
      </c>
      <c r="N8452" s="17" t="inlineStr">
        <is>
          <t/>
        </is>
      </c>
      <c r="O8452" s="17" t="inlineStr">
        <is>
          <t/>
        </is>
      </c>
      <c r="P8452" s="17" t="inlineStr">
        <is>
          <t/>
        </is>
      </c>
      <c r="Q8452" s="17" t="inlineStr">
        <is>
          <t/>
        </is>
      </c>
      <c r="R8452" s="17" t="inlineStr">
        <is>
          <t/>
        </is>
      </c>
      <c r="S8452" s="17" t="inlineStr">
        <is>
          <t>https://www.contratacion.euskadi.eus/webkpe00-kpeperfi/es/contenidos/anuncio_contratacion/expcm478621/es_doc/images/logo_irun.jpg</t>
        </is>
      </c>
      <c r="T8452" s="17" t="inlineStr">
        <is>
          <t>Ayuntamiento de Irun</t>
        </is>
      </c>
      <c r="U8452" s="17" t="inlineStr">
        <is>
          <t>P2004900C - Ayuntamiento de Irun</t>
        </is>
      </c>
      <c r="V8452" s="17" t="inlineStr">
        <is>
          <t>Alcalde</t>
        </is>
      </c>
      <c r="W8452" s="17" t="inlineStr">
        <is>
          <t/>
        </is>
      </c>
      <c r="X8452" s="17" t="inlineStr">
        <is>
          <t/>
        </is>
      </c>
      <c r="Y8452" s="17" t="inlineStr">
        <is>
          <t/>
        </is>
      </c>
      <c r="Z8452" s="17" t="inlineStr">
        <is>
          <t>https://www.contratacion.euskadi.eus/anuncio_contratacion/derechos-autor-sociedad-general-autores-espana-derechos-autor-concierto-ariel-rot-celebrado-4-10-2025-cba-centro-cultura-y-creatividad/webkpe00-kpesimpc/es/</t>
        </is>
      </c>
      <c r="AA8452" s="17" t="inlineStr">
        <is>
          <t>https://www.contratacion.euskadi.eus/webkpe00-kpesimpc/es/contenidos/anuncio_contratacion/expcm478621/es_doc/index.html</t>
        </is>
      </c>
      <c r="AB8452" s="17" t="inlineStr">
        <is>
          <t>https://www.contratacion.euskadi.eus/contenidos/anuncio_contratacion/expcm478621/es_doc/data/es_r01dtpd19bd530c3ba2bd4c0fe692757e6a97e49c1</t>
        </is>
      </c>
      <c r="AC8452" s="17" t="inlineStr">
        <is>
          <t>https://www.contratacion.euskadi.eus/contenidos/anuncio_contratacion/expcm478621/r01Index/expcm478621-idxContent.xml</t>
        </is>
      </c>
      <c r="AD8452" s="17" t="inlineStr">
        <is>
          <t>19/01/2026</t>
        </is>
      </c>
      <c r="AE8452" s="17" t="inlineStr">
        <is>
          <t>r01etpd1609338d519289790b178221e4fb71e6c81</t>
        </is>
      </c>
      <c r="AF8452" s="17" t="inlineStr">
        <is>
          <t>Ayuntamiento de Irun</t>
        </is>
      </c>
      <c r="AG8452" s="17" t="inlineStr">
        <is>
          <t>r01epd01416e3f95a714d6b8970fd1cb76fa92158</t>
        </is>
      </c>
      <c r="AH8452" s="17" t="inlineStr">
        <is>
          <t>Ayuntamiento de Irun</t>
        </is>
      </c>
      <c r="AI8452" s="17" t="inlineStr">
        <is>
          <t/>
        </is>
      </c>
      <c r="AJ8452" s="17" t="inlineStr">
        <is>
          <t/>
        </is>
      </c>
    </row>
    <row r="8453" customHeight="true" ht="15.0">
      <c r="A8453" s="17" t="inlineStr">
        <is>
          <t>Sociedad general de autores y editores - derechos de autor. -21/11/2025 feliz dia - gadiel sztryk,andres caminos - sutottos - sesión 1ª</t>
        </is>
      </c>
      <c r="B8453" s="17" t="inlineStr">
        <is>
          <t/>
        </is>
      </c>
      <c r="C8453" s="17" t="inlineStr">
        <is>
          <t>Gobierno Vasco</t>
        </is>
      </c>
      <c r="D8453" s="17" t="inlineStr">
        <is>
          <t/>
        </is>
      </c>
      <c r="E8453" s="17" t="inlineStr">
        <is>
          <t/>
        </is>
      </c>
      <c r="F8453" s="17" t="inlineStr">
        <is>
          <t/>
        </is>
      </c>
      <c r="G8453" s="17" t="inlineStr">
        <is>
          <t>Sociedad general de autores y editores - derechos de autor. -21/11/2025 feliz dia - gadiel sztryk,andres caminos - sutottos - sesión 1ª</t>
        </is>
      </c>
      <c r="H8453" s="17" t="inlineStr">
        <is>
          <t>Sociedad general de autores y editores - derechos de autor. -21/11/2025 feliz dia - gadiel sztryk,andres caminos - sutottos - sesión 1ª</t>
        </is>
      </c>
      <c r="I8453" s="17" t="inlineStr">
        <is>
          <t/>
        </is>
      </c>
      <c r="J8453" s="17" t="inlineStr">
        <is>
          <t>19/01/2026</t>
        </is>
      </c>
      <c r="K8453" s="17" t="inlineStr">
        <is>
          <t>2025ZABR2202</t>
        </is>
      </c>
      <c r="L8453" s="17" t="inlineStr">
        <is>
          <t>Adjudicación provisional / definitiva</t>
        </is>
      </c>
      <c r="M8453" s="17" t="inlineStr">
        <is>
          <t>true</t>
        </is>
      </c>
      <c r="N8453" s="17" t="inlineStr">
        <is>
          <t/>
        </is>
      </c>
      <c r="O8453" s="17" t="inlineStr">
        <is>
          <t/>
        </is>
      </c>
      <c r="P8453" s="17" t="inlineStr">
        <is>
          <t/>
        </is>
      </c>
      <c r="Q8453" s="17" t="inlineStr">
        <is>
          <t/>
        </is>
      </c>
      <c r="R8453" s="17" t="inlineStr">
        <is>
          <t/>
        </is>
      </c>
      <c r="S8453" s="17" t="inlineStr">
        <is>
          <t>https://www.contratacion.euskadi.eus/webkpe00-kpeperfi/es/contenidos/anuncio_contratacion/expcm478622/es_doc/images/logo_irun.jpg</t>
        </is>
      </c>
      <c r="T8453" s="17" t="inlineStr">
        <is>
          <t>Ayuntamiento de Irun</t>
        </is>
      </c>
      <c r="U8453" s="17" t="inlineStr">
        <is>
          <t>P2004900C - Ayuntamiento de Irun</t>
        </is>
      </c>
      <c r="V8453" s="17" t="inlineStr">
        <is>
          <t>Alcalde</t>
        </is>
      </c>
      <c r="W8453" s="17" t="inlineStr">
        <is>
          <t/>
        </is>
      </c>
      <c r="X8453" s="17" t="inlineStr">
        <is>
          <t/>
        </is>
      </c>
      <c r="Y8453" s="17" t="inlineStr">
        <is>
          <t/>
        </is>
      </c>
      <c r="Z8453" s="17" t="inlineStr">
        <is>
          <t>https://www.contratacion.euskadi.eus/anuncio_contratacion/sociedad-general-autores-y-editores-derechos-autor-21-11-2025-feliz-dia-gadiel-sztryk-andres-caminos-sutottos-sesion-1/webkpe00-kpesimpc/es/</t>
        </is>
      </c>
      <c r="AA8453" s="17" t="inlineStr">
        <is>
          <t>https://www.contratacion.euskadi.eus/webkpe00-kpesimpc/es/contenidos/anuncio_contratacion/expcm478622/es_doc/index.html</t>
        </is>
      </c>
      <c r="AB8453" s="17" t="inlineStr">
        <is>
          <t>https://www.contratacion.euskadi.eus/contenidos/anuncio_contratacion/expcm478622/es_doc/data/es_r01dtpd19bd530eb782bd4c0feec990c380b842149</t>
        </is>
      </c>
      <c r="AC8453" s="17" t="inlineStr">
        <is>
          <t>https://www.contratacion.euskadi.eus/contenidos/anuncio_contratacion/expcm478622/r01Index/expcm478622-idxContent.xml</t>
        </is>
      </c>
      <c r="AD8453" s="17" t="inlineStr">
        <is>
          <t>19/01/2026</t>
        </is>
      </c>
      <c r="AE8453" s="17" t="inlineStr">
        <is>
          <t>r01etpd1609338d519289790b178221e4fb71e6c81</t>
        </is>
      </c>
      <c r="AF8453" s="17" t="inlineStr">
        <is>
          <t>Ayuntamiento de Irun</t>
        </is>
      </c>
      <c r="AG8453" s="17" t="inlineStr">
        <is>
          <t>r01epd01416e3f95a714d6b8970fd1cb76fa92158</t>
        </is>
      </c>
      <c r="AH8453" s="17" t="inlineStr">
        <is>
          <t>Ayuntamiento de Irun</t>
        </is>
      </c>
      <c r="AI8453" s="17" t="inlineStr">
        <is>
          <t/>
        </is>
      </c>
      <c r="AJ8453" s="17" t="inlineStr">
        <is>
          <t/>
        </is>
      </c>
    </row>
    <row r="8454" customHeight="true" ht="15.0">
      <c r="A8454" s="17" t="inlineStr">
        <is>
          <t>Sociedad general de autores y editores - derechos de autor. -28/11/2025-andereño / andereinoa - ivan alonso-lerchundi - anita maravillas teatro -</t>
        </is>
      </c>
      <c r="B8454" s="17" t="inlineStr">
        <is>
          <t/>
        </is>
      </c>
      <c r="C8454" s="17" t="inlineStr">
        <is>
          <t>Gobierno Vasco</t>
        </is>
      </c>
      <c r="D8454" s="17" t="inlineStr">
        <is>
          <t/>
        </is>
      </c>
      <c r="E8454" s="17" t="inlineStr">
        <is>
          <t/>
        </is>
      </c>
      <c r="F8454" s="17" t="inlineStr">
        <is>
          <t/>
        </is>
      </c>
      <c r="G8454" s="17" t="inlineStr">
        <is>
          <t>Sociedad general de autores y editores - derechos de autor. -28/11/2025-andereño / andereinoa - ivan alonso-lerchundi - anita maravillas teatro -</t>
        </is>
      </c>
      <c r="H8454" s="17" t="inlineStr">
        <is>
          <t>Sociedad general de autores y editores - derechos de autor. -28/11/2025-andereño / andereinoa - ivan alonso-lerchundi - anita maravillas teatro -</t>
        </is>
      </c>
      <c r="I8454" s="17" t="inlineStr">
        <is>
          <t/>
        </is>
      </c>
      <c r="J8454" s="17" t="inlineStr">
        <is>
          <t>19/01/2026</t>
        </is>
      </c>
      <c r="K8454" s="17" t="inlineStr">
        <is>
          <t>2025ZABR2204</t>
        </is>
      </c>
      <c r="L8454" s="17" t="inlineStr">
        <is>
          <t>Adjudicación provisional / definitiva</t>
        </is>
      </c>
      <c r="M8454" s="17" t="inlineStr">
        <is>
          <t>true</t>
        </is>
      </c>
      <c r="N8454" s="17" t="inlineStr">
        <is>
          <t/>
        </is>
      </c>
      <c r="O8454" s="17" t="inlineStr">
        <is>
          <t/>
        </is>
      </c>
      <c r="P8454" s="17" t="inlineStr">
        <is>
          <t/>
        </is>
      </c>
      <c r="Q8454" s="17" t="inlineStr">
        <is>
          <t/>
        </is>
      </c>
      <c r="R8454" s="17" t="inlineStr">
        <is>
          <t/>
        </is>
      </c>
      <c r="S8454" s="17" t="inlineStr">
        <is>
          <t>https://www.contratacion.euskadi.eus/webkpe00-kpeperfi/es/contenidos/anuncio_contratacion/expcm478623/es_doc/images/logo_irun.jpg</t>
        </is>
      </c>
      <c r="T8454" s="17" t="inlineStr">
        <is>
          <t>Ayuntamiento de Irun</t>
        </is>
      </c>
      <c r="U8454" s="17" t="inlineStr">
        <is>
          <t>P2004900C - Ayuntamiento de Irun</t>
        </is>
      </c>
      <c r="V8454" s="17" t="inlineStr">
        <is>
          <t>Alcalde</t>
        </is>
      </c>
      <c r="W8454" s="17" t="inlineStr">
        <is>
          <t/>
        </is>
      </c>
      <c r="X8454" s="17" t="inlineStr">
        <is>
          <t/>
        </is>
      </c>
      <c r="Y8454" s="17" t="inlineStr">
        <is>
          <t/>
        </is>
      </c>
      <c r="Z8454" s="17" t="inlineStr">
        <is>
          <t>https://www.contratacion.euskadi.eus/anuncio_contratacion/sociedad-general-autores-y-editores-derechos-autor-28-11-2025-andereno-andereinoa-ivan-alonso-lerchundi-anita-maravillas-teatro/webkpe00-kpesimpc/es/</t>
        </is>
      </c>
      <c r="AA8454" s="17" t="inlineStr">
        <is>
          <t>https://www.contratacion.euskadi.eus/webkpe00-kpesimpc/es/contenidos/anuncio_contratacion/expcm478623/es_doc/index.html</t>
        </is>
      </c>
      <c r="AB8454" s="17" t="inlineStr">
        <is>
          <t>https://www.contratacion.euskadi.eus/contenidos/anuncio_contratacion/expcm478623/es_doc/data/es_r01dtpd19bd531139f2bd4c0fef8601c568ce1ec44</t>
        </is>
      </c>
      <c r="AC8454" s="17" t="inlineStr">
        <is>
          <t>https://www.contratacion.euskadi.eus/contenidos/anuncio_contratacion/expcm478623/r01Index/expcm478623-idxContent.xml</t>
        </is>
      </c>
      <c r="AD8454" s="17" t="inlineStr">
        <is>
          <t>19/01/2026</t>
        </is>
      </c>
      <c r="AE8454" s="17" t="inlineStr">
        <is>
          <t>r01etpd1609338d519289790b178221e4fb71e6c81</t>
        </is>
      </c>
      <c r="AF8454" s="17" t="inlineStr">
        <is>
          <t>Ayuntamiento de Irun</t>
        </is>
      </c>
      <c r="AG8454" s="17" t="inlineStr">
        <is>
          <t>r01epd01416e3f95a714d6b8970fd1cb76fa92158</t>
        </is>
      </c>
      <c r="AH8454" s="17" t="inlineStr">
        <is>
          <t>Ayuntamiento de Irun</t>
        </is>
      </c>
      <c r="AI8454" s="17" t="inlineStr">
        <is>
          <t/>
        </is>
      </c>
      <c r="AJ8454" s="17" t="inlineStr">
        <is>
          <t/>
        </is>
      </c>
    </row>
    <row r="8455" customHeight="true" ht="15.0">
      <c r="A8455" s="17" t="inlineStr">
        <is>
          <t>Sociedad general de autores y editores - derechos de autor. -variedades concierto antílopez 29/11/2025</t>
        </is>
      </c>
      <c r="B8455" s="17" t="inlineStr">
        <is>
          <t/>
        </is>
      </c>
      <c r="C8455" s="17" t="inlineStr">
        <is>
          <t>Gobierno Vasco</t>
        </is>
      </c>
      <c r="D8455" s="17" t="inlineStr">
        <is>
          <t/>
        </is>
      </c>
      <c r="E8455" s="17" t="inlineStr">
        <is>
          <t/>
        </is>
      </c>
      <c r="F8455" s="17" t="inlineStr">
        <is>
          <t/>
        </is>
      </c>
      <c r="G8455" s="17" t="inlineStr">
        <is>
          <t>Sociedad general de autores y editores - derechos de autor. -variedades concierto antílopez 29/11/2025</t>
        </is>
      </c>
      <c r="H8455" s="17" t="inlineStr">
        <is>
          <t>Sociedad general de autores y editores - derechos de autor. -variedades concierto antílopez 29/11/2025</t>
        </is>
      </c>
      <c r="I8455" s="17" t="inlineStr">
        <is>
          <t/>
        </is>
      </c>
      <c r="J8455" s="17" t="inlineStr">
        <is>
          <t>19/01/2026</t>
        </is>
      </c>
      <c r="K8455" s="17" t="inlineStr">
        <is>
          <t>2025ZABR2205</t>
        </is>
      </c>
      <c r="L8455" s="17" t="inlineStr">
        <is>
          <t>Adjudicación provisional / definitiva</t>
        </is>
      </c>
      <c r="M8455" s="17" t="inlineStr">
        <is>
          <t>true</t>
        </is>
      </c>
      <c r="N8455" s="17" t="inlineStr">
        <is>
          <t/>
        </is>
      </c>
      <c r="O8455" s="17" t="inlineStr">
        <is>
          <t/>
        </is>
      </c>
      <c r="P8455" s="17" t="inlineStr">
        <is>
          <t/>
        </is>
      </c>
      <c r="Q8455" s="17" t="inlineStr">
        <is>
          <t/>
        </is>
      </c>
      <c r="R8455" s="17" t="inlineStr">
        <is>
          <t/>
        </is>
      </c>
      <c r="S8455" s="17" t="inlineStr">
        <is>
          <t>https://www.contratacion.euskadi.eus/webkpe00-kpeperfi/es/contenidos/anuncio_contratacion/expcm478624/es_doc/images/logo_irun.jpg</t>
        </is>
      </c>
      <c r="T8455" s="17" t="inlineStr">
        <is>
          <t>Ayuntamiento de Irun</t>
        </is>
      </c>
      <c r="U8455" s="17" t="inlineStr">
        <is>
          <t>P2004900C - Ayuntamiento de Irun</t>
        </is>
      </c>
      <c r="V8455" s="17" t="inlineStr">
        <is>
          <t>Alcalde</t>
        </is>
      </c>
      <c r="W8455" s="17" t="inlineStr">
        <is>
          <t/>
        </is>
      </c>
      <c r="X8455" s="17" t="inlineStr">
        <is>
          <t/>
        </is>
      </c>
      <c r="Y8455" s="17" t="inlineStr">
        <is>
          <t/>
        </is>
      </c>
      <c r="Z8455" s="17" t="inlineStr">
        <is>
          <t>https://www.contratacion.euskadi.eus/anuncio_contratacion/sociedad-general-autores-y-editores-derechos-autor-variedades-concierto-antilopez-29-11-2025/webkpe00-kpesimpc/es/</t>
        </is>
      </c>
      <c r="AA8455" s="17" t="inlineStr">
        <is>
          <t>https://www.contratacion.euskadi.eus/webkpe00-kpesimpc/es/contenidos/anuncio_contratacion/expcm478624/es_doc/index.html</t>
        </is>
      </c>
      <c r="AB8455" s="17" t="inlineStr">
        <is>
          <t>https://www.contratacion.euskadi.eus/contenidos/anuncio_contratacion/expcm478624/es_doc/data/es_r01dtpd19bd53508485ccad867be446b71c878bb98</t>
        </is>
      </c>
      <c r="AC8455" s="17" t="inlineStr">
        <is>
          <t>https://www.contratacion.euskadi.eus/contenidos/anuncio_contratacion/expcm478624/r01Index/expcm478624-idxContent.xml</t>
        </is>
      </c>
      <c r="AD8455" s="17" t="inlineStr">
        <is>
          <t>19/01/2026</t>
        </is>
      </c>
      <c r="AE8455" s="17" t="inlineStr">
        <is>
          <t>r01etpd1609338d519289790b178221e4fb71e6c81</t>
        </is>
      </c>
      <c r="AF8455" s="17" t="inlineStr">
        <is>
          <t>Ayuntamiento de Irun</t>
        </is>
      </c>
      <c r="AG8455" s="17" t="inlineStr">
        <is>
          <t>r01epd01416e3f95a714d6b8970fd1cb76fa92158</t>
        </is>
      </c>
      <c r="AH8455" s="17" t="inlineStr">
        <is>
          <t>Ayuntamiento de Irun</t>
        </is>
      </c>
      <c r="AI8455" s="17" t="inlineStr">
        <is>
          <t/>
        </is>
      </c>
      <c r="AJ8455" s="17" t="inlineStr">
        <is>
          <t/>
        </is>
      </c>
    </row>
    <row r="8456" customHeight="true" ht="15.0">
      <c r="A8456" s="17" t="inlineStr">
        <is>
          <t>Contratación del estudio de actualización del censo de palomas en irun</t>
        </is>
      </c>
      <c r="B8456" s="17" t="inlineStr">
        <is>
          <t/>
        </is>
      </c>
      <c r="C8456" s="17" t="inlineStr">
        <is>
          <t>Gobierno Vasco</t>
        </is>
      </c>
      <c r="D8456" s="17" t="inlineStr">
        <is>
          <t/>
        </is>
      </c>
      <c r="E8456" s="17" t="inlineStr">
        <is>
          <t/>
        </is>
      </c>
      <c r="F8456" s="17" t="inlineStr">
        <is>
          <t/>
        </is>
      </c>
      <c r="G8456" s="17" t="inlineStr">
        <is>
          <t>Contratación del estudio de actualización del censo de palomas en irun</t>
        </is>
      </c>
      <c r="H8456" s="17" t="inlineStr">
        <is>
          <t>Contratación del estudio de actualización del censo de palomas en irun</t>
        </is>
      </c>
      <c r="I8456" s="17" t="inlineStr">
        <is>
          <t/>
        </is>
      </c>
      <c r="J8456" s="17" t="inlineStr">
        <is>
          <t>19/01/2026</t>
        </is>
      </c>
      <c r="K8456" s="17" t="inlineStr">
        <is>
          <t>2025ZAME0169</t>
        </is>
      </c>
      <c r="L8456" s="17" t="inlineStr">
        <is>
          <t>Adjudicación provisional / definitiva</t>
        </is>
      </c>
      <c r="M8456" s="17" t="inlineStr">
        <is>
          <t>true</t>
        </is>
      </c>
      <c r="N8456" s="17" t="inlineStr">
        <is>
          <t/>
        </is>
      </c>
      <c r="O8456" s="17" t="inlineStr">
        <is>
          <t/>
        </is>
      </c>
      <c r="P8456" s="17" t="inlineStr">
        <is>
          <t/>
        </is>
      </c>
      <c r="Q8456" s="17" t="inlineStr">
        <is>
          <t/>
        </is>
      </c>
      <c r="R8456" s="17" t="inlineStr">
        <is>
          <t/>
        </is>
      </c>
      <c r="S8456" s="17" t="inlineStr">
        <is>
          <t>https://www.contratacion.euskadi.eus/webkpe00-kpeperfi/es/contenidos/anuncio_contratacion/expcm478625/es_doc/images/logo_irun.jpg</t>
        </is>
      </c>
      <c r="T8456" s="17" t="inlineStr">
        <is>
          <t>Ayuntamiento de Irun</t>
        </is>
      </c>
      <c r="U8456" s="17" t="inlineStr">
        <is>
          <t>P2004900C - Ayuntamiento de Irun</t>
        </is>
      </c>
      <c r="V8456" s="17" t="inlineStr">
        <is>
          <t>Alcalde</t>
        </is>
      </c>
      <c r="W8456" s="17" t="inlineStr">
        <is>
          <t/>
        </is>
      </c>
      <c r="X8456" s="17" t="inlineStr">
        <is>
          <t/>
        </is>
      </c>
      <c r="Y8456" s="17" t="inlineStr">
        <is>
          <t/>
        </is>
      </c>
      <c r="Z8456" s="17" t="inlineStr">
        <is>
          <t>https://www.contratacion.euskadi.eus/anuncio_contratacion/contratacion-del-estudio-actualizacion-del-censo-palomas-irun/webkpe00-kpesimpc/es/</t>
        </is>
      </c>
      <c r="AA8456" s="17" t="inlineStr">
        <is>
          <t>https://www.contratacion.euskadi.eus/webkpe00-kpesimpc/es/contenidos/anuncio_contratacion/expcm478625/es_doc/index.html</t>
        </is>
      </c>
      <c r="AB8456" s="17" t="inlineStr">
        <is>
          <t>https://www.contratacion.euskadi.eus/contenidos/anuncio_contratacion/expcm478625/es_doc/data/es_r01dtpd19bd5352ff45ccad867cf952f7cd62aea6d</t>
        </is>
      </c>
      <c r="AC8456" s="17" t="inlineStr">
        <is>
          <t>https://www.contratacion.euskadi.eus/contenidos/anuncio_contratacion/expcm478625/r01Index/expcm478625-idxContent.xml</t>
        </is>
      </c>
      <c r="AD8456" s="17" t="inlineStr">
        <is>
          <t>19/01/2026</t>
        </is>
      </c>
      <c r="AE8456" s="17" t="inlineStr">
        <is>
          <t>r01etpd1609338d519289790b178221e4fb71e6c81</t>
        </is>
      </c>
      <c r="AF8456" s="17" t="inlineStr">
        <is>
          <t>Ayuntamiento de Irun</t>
        </is>
      </c>
      <c r="AG8456" s="17" t="inlineStr">
        <is>
          <t>r01epd01416e3f95a714d6b8970fd1cb76fa92158</t>
        </is>
      </c>
      <c r="AH8456" s="17" t="inlineStr">
        <is>
          <t>Ayuntamiento de Irun</t>
        </is>
      </c>
      <c r="AI8456" s="17" t="inlineStr">
        <is>
          <t/>
        </is>
      </c>
      <c r="AJ8456" s="17" t="inlineStr">
        <is>
          <t/>
        </is>
      </c>
    </row>
    <row r="8457" customHeight="true" ht="15.0">
      <c r="A8457" s="17" t="inlineStr">
        <is>
          <t>Presupuestos participativos en barrios 2025 - asoc. guidlauban - actuación en el barrio de santiago el 26-10-25</t>
        </is>
      </c>
      <c r="B8457" s="17" t="inlineStr">
        <is>
          <t/>
        </is>
      </c>
      <c r="C8457" s="17" t="inlineStr">
        <is>
          <t>Gobierno Vasco</t>
        </is>
      </c>
      <c r="D8457" s="17" t="inlineStr">
        <is>
          <t/>
        </is>
      </c>
      <c r="E8457" s="17" t="inlineStr">
        <is>
          <t/>
        </is>
      </c>
      <c r="F8457" s="17" t="inlineStr">
        <is>
          <t/>
        </is>
      </c>
      <c r="G8457" s="17" t="inlineStr">
        <is>
          <t>Presupuestos participativos en barrios 2025 - asoc. guidlauban - actuación en el barrio de santiago el 26-10-25</t>
        </is>
      </c>
      <c r="H8457" s="17" t="inlineStr">
        <is>
          <t>Presupuestos participativos en barrios 2025 - asoc. guidlauban - actuación en el barrio de santiago el 26-10-25</t>
        </is>
      </c>
      <c r="I8457" s="17" t="inlineStr">
        <is>
          <t/>
        </is>
      </c>
      <c r="J8457" s="17" t="inlineStr">
        <is>
          <t>19/01/2026</t>
        </is>
      </c>
      <c r="K8457" s="17" t="inlineStr">
        <is>
          <t>2025ZABR1568</t>
        </is>
      </c>
      <c r="L8457" s="17" t="inlineStr">
        <is>
          <t>Adjudicación provisional / definitiva</t>
        </is>
      </c>
      <c r="M8457" s="17" t="inlineStr">
        <is>
          <t>true</t>
        </is>
      </c>
      <c r="N8457" s="17" t="inlineStr">
        <is>
          <t/>
        </is>
      </c>
      <c r="O8457" s="17" t="inlineStr">
        <is>
          <t/>
        </is>
      </c>
      <c r="P8457" s="17" t="inlineStr">
        <is>
          <t/>
        </is>
      </c>
      <c r="Q8457" s="17" t="inlineStr">
        <is>
          <t/>
        </is>
      </c>
      <c r="R8457" s="17" t="inlineStr">
        <is>
          <t/>
        </is>
      </c>
      <c r="S8457" s="17" t="inlineStr">
        <is>
          <t>https://www.contratacion.euskadi.eus/webkpe00-kpeperfi/es/contenidos/anuncio_contratacion/expcm478626/es_doc/images/logo_irun.jpg</t>
        </is>
      </c>
      <c r="T8457" s="17" t="inlineStr">
        <is>
          <t>Ayuntamiento de Irun</t>
        </is>
      </c>
      <c r="U8457" s="17" t="inlineStr">
        <is>
          <t>P2004900C - Ayuntamiento de Irun</t>
        </is>
      </c>
      <c r="V8457" s="17" t="inlineStr">
        <is>
          <t>Alcalde</t>
        </is>
      </c>
      <c r="W8457" s="17" t="inlineStr">
        <is>
          <t/>
        </is>
      </c>
      <c r="X8457" s="17" t="inlineStr">
        <is>
          <t/>
        </is>
      </c>
      <c r="Y8457" s="17" t="inlineStr">
        <is>
          <t/>
        </is>
      </c>
      <c r="Z8457" s="17" t="inlineStr">
        <is>
          <t>https://www.contratacion.euskadi.eus/anuncio_contratacion/presupuestos-participativos-barrios-2025-asoc-guidlauban-actuacion-barrio-santiago-26-10-25/webkpe00-kpesimpc/es/</t>
        </is>
      </c>
      <c r="AA8457" s="17" t="inlineStr">
        <is>
          <t>https://www.contratacion.euskadi.eus/webkpe00-kpesimpc/es/contenidos/anuncio_contratacion/expcm478626/es_doc/index.html</t>
        </is>
      </c>
      <c r="AB8457" s="17" t="inlineStr">
        <is>
          <t>https://www.contratacion.euskadi.eus/contenidos/anuncio_contratacion/expcm478626/es_doc/data/es_r01dtpd19bd535585b5ccad867206167f0caf29d0f</t>
        </is>
      </c>
      <c r="AC8457" s="17" t="inlineStr">
        <is>
          <t>https://www.contratacion.euskadi.eus/contenidos/anuncio_contratacion/expcm478626/r01Index/expcm478626-idxContent.xml</t>
        </is>
      </c>
      <c r="AD8457" s="17" t="inlineStr">
        <is>
          <t>19/01/2026</t>
        </is>
      </c>
      <c r="AE8457" s="17" t="inlineStr">
        <is>
          <t>r01etpd1609338d519289790b178221e4fb71e6c81</t>
        </is>
      </c>
      <c r="AF8457" s="17" t="inlineStr">
        <is>
          <t>Ayuntamiento de Irun</t>
        </is>
      </c>
      <c r="AG8457" s="17" t="inlineStr">
        <is>
          <t>r01epd01416e3f95a714d6b8970fd1cb76fa92158</t>
        </is>
      </c>
      <c r="AH8457" s="17" t="inlineStr">
        <is>
          <t>Ayuntamiento de Irun</t>
        </is>
      </c>
      <c r="AI8457" s="17" t="inlineStr">
        <is>
          <t/>
        </is>
      </c>
      <c r="AJ8457" s="17" t="inlineStr">
        <is>
          <t/>
        </is>
      </c>
    </row>
    <row r="8458" customHeight="true" ht="15.0">
      <c r="A8458" s="17" t="inlineStr">
        <is>
          <t>4 trimestre programa cultural cba - asociación musical onavibe - concierto cba 19-09-2025</t>
        </is>
      </c>
      <c r="B8458" s="17" t="inlineStr">
        <is>
          <t/>
        </is>
      </c>
      <c r="C8458" s="17" t="inlineStr">
        <is>
          <t>Gobierno Vasco</t>
        </is>
      </c>
      <c r="D8458" s="17" t="inlineStr">
        <is>
          <t/>
        </is>
      </c>
      <c r="E8458" s="17" t="inlineStr">
        <is>
          <t/>
        </is>
      </c>
      <c r="F8458" s="17" t="inlineStr">
        <is>
          <t/>
        </is>
      </c>
      <c r="G8458" s="17" t="inlineStr">
        <is>
          <t>4 trimestre programa cultural cba - asociación musical onavibe - concierto cba 19-09-2025</t>
        </is>
      </c>
      <c r="H8458" s="17" t="inlineStr">
        <is>
          <t>4 trimestre programa cultural cba - asociación musical onavibe - concierto cba 19-09-2025</t>
        </is>
      </c>
      <c r="I8458" s="17" t="inlineStr">
        <is>
          <t/>
        </is>
      </c>
      <c r="J8458" s="17" t="inlineStr">
        <is>
          <t>19/01/2026</t>
        </is>
      </c>
      <c r="K8458" s="17" t="inlineStr">
        <is>
          <t>2025ZABR2226</t>
        </is>
      </c>
      <c r="L8458" s="17" t="inlineStr">
        <is>
          <t>Adjudicación provisional / definitiva</t>
        </is>
      </c>
      <c r="M8458" s="17" t="inlineStr">
        <is>
          <t>true</t>
        </is>
      </c>
      <c r="N8458" s="17" t="inlineStr">
        <is>
          <t/>
        </is>
      </c>
      <c r="O8458" s="17" t="inlineStr">
        <is>
          <t/>
        </is>
      </c>
      <c r="P8458" s="17" t="inlineStr">
        <is>
          <t/>
        </is>
      </c>
      <c r="Q8458" s="17" t="inlineStr">
        <is>
          <t/>
        </is>
      </c>
      <c r="R8458" s="17" t="inlineStr">
        <is>
          <t/>
        </is>
      </c>
      <c r="S8458" s="17" t="inlineStr">
        <is>
          <t>https://www.contratacion.euskadi.eus/webkpe00-kpeperfi/es/contenidos/anuncio_contratacion/expcm478627/es_doc/images/logo_irun.jpg</t>
        </is>
      </c>
      <c r="T8458" s="17" t="inlineStr">
        <is>
          <t>Ayuntamiento de Irun</t>
        </is>
      </c>
      <c r="U8458" s="17" t="inlineStr">
        <is>
          <t>P2004900C - Ayuntamiento de Irun</t>
        </is>
      </c>
      <c r="V8458" s="17" t="inlineStr">
        <is>
          <t>Alcalde</t>
        </is>
      </c>
      <c r="W8458" s="17" t="inlineStr">
        <is>
          <t/>
        </is>
      </c>
      <c r="X8458" s="17" t="inlineStr">
        <is>
          <t/>
        </is>
      </c>
      <c r="Y8458" s="17" t="inlineStr">
        <is>
          <t/>
        </is>
      </c>
      <c r="Z8458" s="17" t="inlineStr">
        <is>
          <t>https://www.contratacion.euskadi.eus/anuncio_contratacion/4-trimestre-programa-cultural-cba-asociacion-musical-onavibe-concierto-cba-19-09-2025/webkpe00-kpesimpc/es/</t>
        </is>
      </c>
      <c r="AA8458" s="17" t="inlineStr">
        <is>
          <t>https://www.contratacion.euskadi.eus/webkpe00-kpesimpc/es/contenidos/anuncio_contratacion/expcm478627/es_doc/index.html</t>
        </is>
      </c>
      <c r="AB8458" s="17" t="inlineStr">
        <is>
          <t>https://www.contratacion.euskadi.eus/contenidos/anuncio_contratacion/expcm478627/es_doc/data/es_r01dtpd19bd5357ff55ccad86783e341d31079c1a4</t>
        </is>
      </c>
      <c r="AC8458" s="17" t="inlineStr">
        <is>
          <t>https://www.contratacion.euskadi.eus/contenidos/anuncio_contratacion/expcm478627/r01Index/expcm478627-idxContent.xml</t>
        </is>
      </c>
      <c r="AD8458" s="17" t="inlineStr">
        <is>
          <t>19/01/2026</t>
        </is>
      </c>
      <c r="AE8458" s="17" t="inlineStr">
        <is>
          <t>r01etpd1609338d519289790b178221e4fb71e6c81</t>
        </is>
      </c>
      <c r="AF8458" s="17" t="inlineStr">
        <is>
          <t>Ayuntamiento de Irun</t>
        </is>
      </c>
      <c r="AG8458" s="17" t="inlineStr">
        <is>
          <t>r01epd01416e3f95a714d6b8970fd1cb76fa92158</t>
        </is>
      </c>
      <c r="AH8458" s="17" t="inlineStr">
        <is>
          <t>Ayuntamiento de Irun</t>
        </is>
      </c>
      <c r="AI8458" s="17" t="inlineStr">
        <is>
          <t/>
        </is>
      </c>
      <c r="AJ8458" s="17" t="inlineStr">
        <is>
          <t/>
        </is>
      </c>
    </row>
    <row r="8459" customHeight="true" ht="15.0">
      <c r="A8459" s="17" t="inlineStr">
        <is>
          <t>Presupuestos participativos-euskodron-taller de aviones de papel, para el día 20 de diciembre de 10h30 a 12h30-avv alde zaharra</t>
        </is>
      </c>
      <c r="B8459" s="17" t="inlineStr">
        <is>
          <t/>
        </is>
      </c>
      <c r="C8459" s="17" t="inlineStr">
        <is>
          <t>Gobierno Vasco</t>
        </is>
      </c>
      <c r="D8459" s="17" t="inlineStr">
        <is>
          <t/>
        </is>
      </c>
      <c r="E8459" s="17" t="inlineStr">
        <is>
          <t/>
        </is>
      </c>
      <c r="F8459" s="17" t="inlineStr">
        <is>
          <t/>
        </is>
      </c>
      <c r="G8459" s="17" t="inlineStr">
        <is>
          <t>Presupuestos participativos-euskodron-taller de aviones de papel, para el día 20 de diciembre de 10h30 a 12h30-avv alde zaharra</t>
        </is>
      </c>
      <c r="H8459" s="17" t="inlineStr">
        <is>
          <t>Presupuestos participativos-euskodron-taller de aviones de papel, para el día 20 de diciembre de 10h30 a 12h30-avv alde zaharra</t>
        </is>
      </c>
      <c r="I8459" s="17" t="inlineStr">
        <is>
          <t/>
        </is>
      </c>
      <c r="J8459" s="17" t="inlineStr">
        <is>
          <t>19/01/2026</t>
        </is>
      </c>
      <c r="K8459" s="17" t="inlineStr">
        <is>
          <t>2025ZABR2006</t>
        </is>
      </c>
      <c r="L8459" s="17" t="inlineStr">
        <is>
          <t>Adjudicación provisional / definitiva</t>
        </is>
      </c>
      <c r="M8459" s="17" t="inlineStr">
        <is>
          <t>true</t>
        </is>
      </c>
      <c r="N8459" s="17" t="inlineStr">
        <is>
          <t/>
        </is>
      </c>
      <c r="O8459" s="17" t="inlineStr">
        <is>
          <t/>
        </is>
      </c>
      <c r="P8459" s="17" t="inlineStr">
        <is>
          <t/>
        </is>
      </c>
      <c r="Q8459" s="17" t="inlineStr">
        <is>
          <t/>
        </is>
      </c>
      <c r="R8459" s="17" t="inlineStr">
        <is>
          <t/>
        </is>
      </c>
      <c r="S8459" s="17" t="inlineStr">
        <is>
          <t>https://www.contratacion.euskadi.eus/webkpe00-kpeperfi/es/contenidos/anuncio_contratacion/expcm478628/es_doc/images/logo_irun.jpg</t>
        </is>
      </c>
      <c r="T8459" s="17" t="inlineStr">
        <is>
          <t>Ayuntamiento de Irun</t>
        </is>
      </c>
      <c r="U8459" s="17" t="inlineStr">
        <is>
          <t>P2004900C - Ayuntamiento de Irun</t>
        </is>
      </c>
      <c r="V8459" s="17" t="inlineStr">
        <is>
          <t>Alcalde</t>
        </is>
      </c>
      <c r="W8459" s="17" t="inlineStr">
        <is>
          <t/>
        </is>
      </c>
      <c r="X8459" s="17" t="inlineStr">
        <is>
          <t/>
        </is>
      </c>
      <c r="Y8459" s="17" t="inlineStr">
        <is>
          <t/>
        </is>
      </c>
      <c r="Z8459" s="17" t="inlineStr">
        <is>
          <t>https://www.contratacion.euskadi.eus/anuncio_contratacion/presupuestos-participativos-euskodron-taller-aviones-papel-dia-20-diciembre-10h30-12h30-avv-alde-zaharra/webkpe00-kpesimpc/es/</t>
        </is>
      </c>
      <c r="AA8459" s="17" t="inlineStr">
        <is>
          <t>https://www.contratacion.euskadi.eus/webkpe00-kpesimpc/es/contenidos/anuncio_contratacion/expcm478628/es_doc/index.html</t>
        </is>
      </c>
      <c r="AB8459" s="17" t="inlineStr">
        <is>
          <t>https://www.contratacion.euskadi.eus/contenidos/anuncio_contratacion/expcm478628/es_doc/data/es_r01dtpd019bd535a8045ccad86745f9d5383632411</t>
        </is>
      </c>
      <c r="AC8459" s="17" t="inlineStr">
        <is>
          <t>https://www.contratacion.euskadi.eus/contenidos/anuncio_contratacion/expcm478628/r01Index/expcm478628-idxContent.xml</t>
        </is>
      </c>
      <c r="AD8459" s="17" t="inlineStr">
        <is>
          <t>19/01/2026</t>
        </is>
      </c>
      <c r="AE8459" s="17" t="inlineStr">
        <is>
          <t>r01etpd1609338d519289790b178221e4fb71e6c81</t>
        </is>
      </c>
      <c r="AF8459" s="17" t="inlineStr">
        <is>
          <t>Ayuntamiento de Irun</t>
        </is>
      </c>
      <c r="AG8459" s="17" t="inlineStr">
        <is>
          <t>r01epd01416e3f95a714d6b8970fd1cb76fa92158</t>
        </is>
      </c>
      <c r="AH8459" s="17" t="inlineStr">
        <is>
          <t>Ayuntamiento de Irun</t>
        </is>
      </c>
      <c r="AI8459" s="17" t="inlineStr">
        <is>
          <t/>
        </is>
      </c>
      <c r="AJ8459" s="17" t="inlineStr">
        <is>
          <t/>
        </is>
      </c>
    </row>
    <row r="8460" customHeight="true" ht="15.0">
      <c r="A8460" s="17" t="inlineStr">
        <is>
          <t>4º trimestre. programación cultural. 2025-gazte txaranga-11/10/2025</t>
        </is>
      </c>
      <c r="B8460" s="17" t="inlineStr">
        <is>
          <t/>
        </is>
      </c>
      <c r="C8460" s="17" t="inlineStr">
        <is>
          <t>Gobierno Vasco</t>
        </is>
      </c>
      <c r="D8460" s="17" t="inlineStr">
        <is>
          <t/>
        </is>
      </c>
      <c r="E8460" s="17" t="inlineStr">
        <is>
          <t/>
        </is>
      </c>
      <c r="F8460" s="17" t="inlineStr">
        <is>
          <t/>
        </is>
      </c>
      <c r="G8460" s="17" t="inlineStr">
        <is>
          <t>4º trimestre. programación cultural. 2025-gazte txaranga-11/10/2025</t>
        </is>
      </c>
      <c r="H8460" s="17" t="inlineStr">
        <is>
          <t>4º trimestre. programación cultural. 2025-gazte txaranga-11/10/2025</t>
        </is>
      </c>
      <c r="I8460" s="17" t="inlineStr">
        <is>
          <t/>
        </is>
      </c>
      <c r="J8460" s="17" t="inlineStr">
        <is>
          <t>19/01/2026</t>
        </is>
      </c>
      <c r="K8460" s="17" t="inlineStr">
        <is>
          <t>2025ZABR1957</t>
        </is>
      </c>
      <c r="L8460" s="17" t="inlineStr">
        <is>
          <t>Adjudicación provisional / definitiva</t>
        </is>
      </c>
      <c r="M8460" s="17" t="inlineStr">
        <is>
          <t>true</t>
        </is>
      </c>
      <c r="N8460" s="17" t="inlineStr">
        <is>
          <t/>
        </is>
      </c>
      <c r="O8460" s="17" t="inlineStr">
        <is>
          <t/>
        </is>
      </c>
      <c r="P8460" s="17" t="inlineStr">
        <is>
          <t/>
        </is>
      </c>
      <c r="Q8460" s="17" t="inlineStr">
        <is>
          <t/>
        </is>
      </c>
      <c r="R8460" s="17" t="inlineStr">
        <is>
          <t/>
        </is>
      </c>
      <c r="S8460" s="17" t="inlineStr">
        <is>
          <t>https://www.contratacion.euskadi.eus/webkpe00-kpeperfi/es/contenidos/anuncio_contratacion/expcm478629/es_doc/images/logo_irun.jpg</t>
        </is>
      </c>
      <c r="T8460" s="17" t="inlineStr">
        <is>
          <t>Ayuntamiento de Irun</t>
        </is>
      </c>
      <c r="U8460" s="17" t="inlineStr">
        <is>
          <t>P2004900C - Ayuntamiento de Irun</t>
        </is>
      </c>
      <c r="V8460" s="17" t="inlineStr">
        <is>
          <t>Alcalde</t>
        </is>
      </c>
      <c r="W8460" s="17" t="inlineStr">
        <is>
          <t/>
        </is>
      </c>
      <c r="X8460" s="17" t="inlineStr">
        <is>
          <t/>
        </is>
      </c>
      <c r="Y8460" s="17" t="inlineStr">
        <is>
          <t/>
        </is>
      </c>
      <c r="Z8460" s="17" t="inlineStr">
        <is>
          <t>https://www.contratacion.euskadi.eus/anuncio_contratacion/4-trimestre-programacion-cultural-2025-gazte-txaranga-11-10-2025/webkpe00-kpesimpc/es/</t>
        </is>
      </c>
      <c r="AA8460" s="17" t="inlineStr">
        <is>
          <t>https://www.contratacion.euskadi.eus/webkpe00-kpesimpc/es/contenidos/anuncio_contratacion/expcm478629/es_doc/index.html</t>
        </is>
      </c>
      <c r="AB8460" s="17" t="inlineStr">
        <is>
          <t>https://www.contratacion.euskadi.eus/contenidos/anuncio_contratacion/expcm478629/es_doc/data/es_r01dtpd19bd5399b7f5ccad867fab174d813f2fb83</t>
        </is>
      </c>
      <c r="AC8460" s="17" t="inlineStr">
        <is>
          <t>https://www.contratacion.euskadi.eus/contenidos/anuncio_contratacion/expcm478629/r01Index/expcm478629-idxContent.xml</t>
        </is>
      </c>
      <c r="AD8460" s="17" t="inlineStr">
        <is>
          <t>19/01/2026</t>
        </is>
      </c>
      <c r="AE8460" s="17" t="inlineStr">
        <is>
          <t>r01etpd1609338d519289790b178221e4fb71e6c81</t>
        </is>
      </c>
      <c r="AF8460" s="17" t="inlineStr">
        <is>
          <t>Ayuntamiento de Irun</t>
        </is>
      </c>
      <c r="AG8460" s="17" t="inlineStr">
        <is>
          <t>r01epd01416e3f95a714d6b8970fd1cb76fa92158</t>
        </is>
      </c>
      <c r="AH8460" s="17" t="inlineStr">
        <is>
          <t>Ayuntamiento de Irun</t>
        </is>
      </c>
      <c r="AI8460" s="17" t="inlineStr">
        <is>
          <t/>
        </is>
      </c>
      <c r="AJ8460" s="17" t="inlineStr">
        <is>
          <t/>
        </is>
      </c>
    </row>
    <row r="8461" customHeight="true" ht="15.0">
      <c r="A8461" s="17" t="inlineStr">
        <is>
          <t>Udatxao: actuación de dj (lotura musika elkartea)</t>
        </is>
      </c>
      <c r="B8461" s="17" t="inlineStr">
        <is>
          <t/>
        </is>
      </c>
      <c r="C8461" s="17" t="inlineStr">
        <is>
          <t>Gobierno Vasco</t>
        </is>
      </c>
      <c r="D8461" s="17" t="inlineStr">
        <is>
          <t/>
        </is>
      </c>
      <c r="E8461" s="17" t="inlineStr">
        <is>
          <t/>
        </is>
      </c>
      <c r="F8461" s="17" t="inlineStr">
        <is>
          <t/>
        </is>
      </c>
      <c r="G8461" s="17" t="inlineStr">
        <is>
          <t>Udatxao: actuación de dj (lotura musika elkartea)</t>
        </is>
      </c>
      <c r="H8461" s="17" t="inlineStr">
        <is>
          <t>Udatxao: actuación de dj (lotura musika elkartea)</t>
        </is>
      </c>
      <c r="I8461" s="17" t="inlineStr">
        <is>
          <t/>
        </is>
      </c>
      <c r="J8461" s="17" t="inlineStr">
        <is>
          <t>19/01/2026</t>
        </is>
      </c>
      <c r="K8461" s="17" t="inlineStr">
        <is>
          <t>2025ZABR1501</t>
        </is>
      </c>
      <c r="L8461" s="17" t="inlineStr">
        <is>
          <t>Adjudicación provisional / definitiva</t>
        </is>
      </c>
      <c r="M8461" s="17" t="inlineStr">
        <is>
          <t>true</t>
        </is>
      </c>
      <c r="N8461" s="17" t="inlineStr">
        <is>
          <t/>
        </is>
      </c>
      <c r="O8461" s="17" t="inlineStr">
        <is>
          <t/>
        </is>
      </c>
      <c r="P8461" s="17" t="inlineStr">
        <is>
          <t/>
        </is>
      </c>
      <c r="Q8461" s="17" t="inlineStr">
        <is>
          <t/>
        </is>
      </c>
      <c r="R8461" s="17" t="inlineStr">
        <is>
          <t/>
        </is>
      </c>
      <c r="S8461" s="17" t="inlineStr">
        <is>
          <t>https://www.contratacion.euskadi.eus/webkpe00-kpeperfi/es/contenidos/anuncio_contratacion/expcm478630/es_doc/images/logo_irun.jpg</t>
        </is>
      </c>
      <c r="T8461" s="17" t="inlineStr">
        <is>
          <t>Ayuntamiento de Irun</t>
        </is>
      </c>
      <c r="U8461" s="17" t="inlineStr">
        <is>
          <t>P2004900C - Ayuntamiento de Irun</t>
        </is>
      </c>
      <c r="V8461" s="17" t="inlineStr">
        <is>
          <t>Alcalde</t>
        </is>
      </c>
      <c r="W8461" s="17" t="inlineStr">
        <is>
          <t/>
        </is>
      </c>
      <c r="X8461" s="17" t="inlineStr">
        <is>
          <t/>
        </is>
      </c>
      <c r="Y8461" s="17" t="inlineStr">
        <is>
          <t/>
        </is>
      </c>
      <c r="Z8461" s="17" t="inlineStr">
        <is>
          <t>https://www.contratacion.euskadi.eus/anuncio_contratacion/udatxao-actuacion-dj-lotura-musika-elkartea/webkpe00-kpesimpc/es/</t>
        </is>
      </c>
      <c r="AA8461" s="17" t="inlineStr">
        <is>
          <t>https://www.contratacion.euskadi.eus/webkpe00-kpesimpc/es/contenidos/anuncio_contratacion/expcm478630/es_doc/index.html</t>
        </is>
      </c>
      <c r="AB8461" s="17" t="inlineStr">
        <is>
          <t>https://www.contratacion.euskadi.eus/contenidos/anuncio_contratacion/expcm478630/es_doc/data/es_r01dtpd19bd539c3285ccad8679cab18d67bcf00c5</t>
        </is>
      </c>
      <c r="AC8461" s="17" t="inlineStr">
        <is>
          <t>https://www.contratacion.euskadi.eus/contenidos/anuncio_contratacion/expcm478630/r01Index/expcm478630-idxContent.xml</t>
        </is>
      </c>
      <c r="AD8461" s="17" t="inlineStr">
        <is>
          <t>19/01/2026</t>
        </is>
      </c>
      <c r="AE8461" s="17" t="inlineStr">
        <is>
          <t>r01etpd1609338d519289790b178221e4fb71e6c81</t>
        </is>
      </c>
      <c r="AF8461" s="17" t="inlineStr">
        <is>
          <t>Ayuntamiento de Irun</t>
        </is>
      </c>
      <c r="AG8461" s="17" t="inlineStr">
        <is>
          <t>r01epd01416e3f95a714d6b8970fd1cb76fa92158</t>
        </is>
      </c>
      <c r="AH8461" s="17" t="inlineStr">
        <is>
          <t>Ayuntamiento de Irun</t>
        </is>
      </c>
      <c r="AI8461" s="17" t="inlineStr">
        <is>
          <t/>
        </is>
      </c>
      <c r="AJ8461" s="17" t="inlineStr">
        <is>
          <t/>
        </is>
      </c>
    </row>
    <row r="8462" customHeight="true" ht="15.0">
      <c r="A8462" s="17" t="inlineStr">
        <is>
          <t>Gazteleku martindozenea: kit de drones para actividad del 24/04/2025 (quaroo)</t>
        </is>
      </c>
      <c r="B8462" s="17" t="inlineStr">
        <is>
          <t/>
        </is>
      </c>
      <c r="C8462" s="17" t="inlineStr">
        <is>
          <t>Gobierno Vasco</t>
        </is>
      </c>
      <c r="D8462" s="17" t="inlineStr">
        <is>
          <t/>
        </is>
      </c>
      <c r="E8462" s="17" t="inlineStr">
        <is>
          <t/>
        </is>
      </c>
      <c r="F8462" s="17" t="inlineStr">
        <is>
          <t/>
        </is>
      </c>
      <c r="G8462" s="17" t="inlineStr">
        <is>
          <t>Gazteleku martindozenea: kit de drones para actividad del 24/04/2025 (quaroo)</t>
        </is>
      </c>
      <c r="H8462" s="17" t="inlineStr">
        <is>
          <t>Gazteleku martindozenea: kit de drones para actividad del 24/04/2025 (quaroo)</t>
        </is>
      </c>
      <c r="I8462" s="17" t="inlineStr">
        <is>
          <t/>
        </is>
      </c>
      <c r="J8462" s="17" t="inlineStr">
        <is>
          <t>19/01/2026</t>
        </is>
      </c>
      <c r="K8462" s="17" t="inlineStr">
        <is>
          <t>2025ZABR0376</t>
        </is>
      </c>
      <c r="L8462" s="17" t="inlineStr">
        <is>
          <t>Adjudicación provisional / definitiva</t>
        </is>
      </c>
      <c r="M8462" s="17" t="inlineStr">
        <is>
          <t>true</t>
        </is>
      </c>
      <c r="N8462" s="17" t="inlineStr">
        <is>
          <t/>
        </is>
      </c>
      <c r="O8462" s="17" t="inlineStr">
        <is>
          <t/>
        </is>
      </c>
      <c r="P8462" s="17" t="inlineStr">
        <is>
          <t/>
        </is>
      </c>
      <c r="Q8462" s="17" t="inlineStr">
        <is>
          <t/>
        </is>
      </c>
      <c r="R8462" s="17" t="inlineStr">
        <is>
          <t/>
        </is>
      </c>
      <c r="S8462" s="17" t="inlineStr">
        <is>
          <t>https://www.contratacion.euskadi.eus/webkpe00-kpeperfi/es/contenidos/anuncio_contratacion/expcm478631/es_doc/images/logo_irun.jpg</t>
        </is>
      </c>
      <c r="T8462" s="17" t="inlineStr">
        <is>
          <t>Ayuntamiento de Irun</t>
        </is>
      </c>
      <c r="U8462" s="17" t="inlineStr">
        <is>
          <t>P2004900C - Ayuntamiento de Irun</t>
        </is>
      </c>
      <c r="V8462" s="17" t="inlineStr">
        <is>
          <t>Alcalde</t>
        </is>
      </c>
      <c r="W8462" s="17" t="inlineStr">
        <is>
          <t/>
        </is>
      </c>
      <c r="X8462" s="17" t="inlineStr">
        <is>
          <t/>
        </is>
      </c>
      <c r="Y8462" s="17" t="inlineStr">
        <is>
          <t/>
        </is>
      </c>
      <c r="Z8462" s="17" t="inlineStr">
        <is>
          <t>https://www.contratacion.euskadi.eus/anuncio_contratacion/gazteleku-martindozenea-kit-drones-actividad-del-24-04-2025-quaroo/webkpe00-kpesimpc/es/</t>
        </is>
      </c>
      <c r="AA8462" s="17" t="inlineStr">
        <is>
          <t>https://www.contratacion.euskadi.eus/webkpe00-kpesimpc/es/contenidos/anuncio_contratacion/expcm478631/es_doc/index.html</t>
        </is>
      </c>
      <c r="AB8462" s="17" t="inlineStr">
        <is>
          <t>https://www.contratacion.euskadi.eus/contenidos/anuncio_contratacion/expcm478631/es_doc/data/es_r01dtpd19bd539edc45ccad867ce98f944acb749be</t>
        </is>
      </c>
      <c r="AC8462" s="17" t="inlineStr">
        <is>
          <t>https://www.contratacion.euskadi.eus/contenidos/anuncio_contratacion/expcm478631/r01Index/expcm478631-idxContent.xml</t>
        </is>
      </c>
      <c r="AD8462" s="17" t="inlineStr">
        <is>
          <t>19/01/2026</t>
        </is>
      </c>
      <c r="AE8462" s="17" t="inlineStr">
        <is>
          <t>r01etpd1609338d519289790b178221e4fb71e6c81</t>
        </is>
      </c>
      <c r="AF8462" s="17" t="inlineStr">
        <is>
          <t>Ayuntamiento de Irun</t>
        </is>
      </c>
      <c r="AG8462" s="17" t="inlineStr">
        <is>
          <t>r01epd01416e3f95a714d6b8970fd1cb76fa92158</t>
        </is>
      </c>
      <c r="AH8462" s="17" t="inlineStr">
        <is>
          <t>Ayuntamiento de Irun</t>
        </is>
      </c>
      <c r="AI8462" s="17" t="inlineStr">
        <is>
          <t/>
        </is>
      </c>
      <c r="AJ8462" s="17" t="inlineStr">
        <is>
          <t/>
        </is>
      </c>
    </row>
    <row r="8463" customHeight="true" ht="15.0">
      <c r="A8463" s="17" t="inlineStr">
        <is>
          <t>Bizi gogoz: +60 art: jorge oteiza</t>
        </is>
      </c>
      <c r="B8463" s="17" t="inlineStr">
        <is>
          <t/>
        </is>
      </c>
      <c r="C8463" s="17" t="inlineStr">
        <is>
          <t>Gobierno Vasco</t>
        </is>
      </c>
      <c r="D8463" s="17" t="inlineStr">
        <is>
          <t/>
        </is>
      </c>
      <c r="E8463" s="17" t="inlineStr">
        <is>
          <t/>
        </is>
      </c>
      <c r="F8463" s="17" t="inlineStr">
        <is>
          <t/>
        </is>
      </c>
      <c r="G8463" s="17" t="inlineStr">
        <is>
          <t>Bizi gogoz: +60 art: jorge oteiza</t>
        </is>
      </c>
      <c r="H8463" s="17" t="inlineStr">
        <is>
          <t>Bizi gogoz: +60 art: jorge oteiza</t>
        </is>
      </c>
      <c r="I8463" s="17" t="inlineStr">
        <is>
          <t/>
        </is>
      </c>
      <c r="J8463" s="17" t="inlineStr">
        <is>
          <t>19/01/2026</t>
        </is>
      </c>
      <c r="K8463" s="17" t="inlineStr">
        <is>
          <t>2025ZAME0141</t>
        </is>
      </c>
      <c r="L8463" s="17" t="inlineStr">
        <is>
          <t>Adjudicación provisional / definitiva</t>
        </is>
      </c>
      <c r="M8463" s="17" t="inlineStr">
        <is>
          <t>true</t>
        </is>
      </c>
      <c r="N8463" s="17" t="inlineStr">
        <is>
          <t/>
        </is>
      </c>
      <c r="O8463" s="17" t="inlineStr">
        <is>
          <t/>
        </is>
      </c>
      <c r="P8463" s="17" t="inlineStr">
        <is>
          <t/>
        </is>
      </c>
      <c r="Q8463" s="17" t="inlineStr">
        <is>
          <t/>
        </is>
      </c>
      <c r="R8463" s="17" t="inlineStr">
        <is>
          <t/>
        </is>
      </c>
      <c r="S8463" s="17" t="inlineStr">
        <is>
          <t>https://www.contratacion.euskadi.eus/webkpe00-kpeperfi/es/contenidos/anuncio_contratacion/expcm478632/es_doc/images/logo_irun.jpg</t>
        </is>
      </c>
      <c r="T8463" s="17" t="inlineStr">
        <is>
          <t>Ayuntamiento de Irun</t>
        </is>
      </c>
      <c r="U8463" s="17" t="inlineStr">
        <is>
          <t>P2004900C - Ayuntamiento de Irun</t>
        </is>
      </c>
      <c r="V8463" s="17" t="inlineStr">
        <is>
          <t>Alcalde</t>
        </is>
      </c>
      <c r="W8463" s="17" t="inlineStr">
        <is>
          <t/>
        </is>
      </c>
      <c r="X8463" s="17" t="inlineStr">
        <is>
          <t/>
        </is>
      </c>
      <c r="Y8463" s="17" t="inlineStr">
        <is>
          <t/>
        </is>
      </c>
      <c r="Z8463" s="17" t="inlineStr">
        <is>
          <t>https://www.contratacion.euskadi.eus/anuncio_contratacion/bizi-gogoz-+60-art-jorge-oteiza/webkpe00-kpesimpc/es/</t>
        </is>
      </c>
      <c r="AA8463" s="17" t="inlineStr">
        <is>
          <t>https://www.contratacion.euskadi.eus/webkpe00-kpesimpc/es/contenidos/anuncio_contratacion/expcm478632/es_doc/index.html</t>
        </is>
      </c>
      <c r="AB8463" s="17" t="inlineStr">
        <is>
          <t>https://www.contratacion.euskadi.eus/contenidos/anuncio_contratacion/expcm478632/es_doc/data/es_r01dtpd19bd53a14855ccad867ef52205b98168909</t>
        </is>
      </c>
      <c r="AC8463" s="17" t="inlineStr">
        <is>
          <t>https://www.contratacion.euskadi.eus/contenidos/anuncio_contratacion/expcm478632/r01Index/expcm478632-idxContent.xml</t>
        </is>
      </c>
      <c r="AD8463" s="17" t="inlineStr">
        <is>
          <t>19/01/2026</t>
        </is>
      </c>
      <c r="AE8463" s="17" t="inlineStr">
        <is>
          <t>r01etpd1609338d519289790b178221e4fb71e6c81</t>
        </is>
      </c>
      <c r="AF8463" s="17" t="inlineStr">
        <is>
          <t>Ayuntamiento de Irun</t>
        </is>
      </c>
      <c r="AG8463" s="17" t="inlineStr">
        <is>
          <t>r01epd01416e3f95a714d6b8970fd1cb76fa92158</t>
        </is>
      </c>
      <c r="AH8463" s="17" t="inlineStr">
        <is>
          <t>Ayuntamiento de Irun</t>
        </is>
      </c>
      <c r="AI8463" s="17" t="inlineStr">
        <is>
          <t/>
        </is>
      </c>
      <c r="AJ8463" s="17" t="inlineStr">
        <is>
          <t/>
        </is>
      </c>
    </row>
    <row r="8464" customHeight="true" ht="15.0">
      <c r="A8464" s="17" t="inlineStr">
        <is>
          <t>Haurartean: servicio de conciliación 4 sesiones + 2 haurartean fit (txiribuelta)</t>
        </is>
      </c>
      <c r="B8464" s="17" t="inlineStr">
        <is>
          <t/>
        </is>
      </c>
      <c r="C8464" s="17" t="inlineStr">
        <is>
          <t>Gobierno Vasco</t>
        </is>
      </c>
      <c r="D8464" s="17" t="inlineStr">
        <is>
          <t/>
        </is>
      </c>
      <c r="E8464" s="17" t="inlineStr">
        <is>
          <t/>
        </is>
      </c>
      <c r="F8464" s="17" t="inlineStr">
        <is>
          <t/>
        </is>
      </c>
      <c r="G8464" s="17" t="inlineStr">
        <is>
          <t>Haurartean: servicio de conciliación 4 sesiones + 2 haurartean fit (txiribuelta)</t>
        </is>
      </c>
      <c r="H8464" s="17" t="inlineStr">
        <is>
          <t>Haurartean: servicio de conciliación 4 sesiones + 2 haurartean fit (txiribuelta)</t>
        </is>
      </c>
      <c r="I8464" s="17" t="inlineStr">
        <is>
          <t/>
        </is>
      </c>
      <c r="J8464" s="17" t="inlineStr">
        <is>
          <t>19/01/2026</t>
        </is>
      </c>
      <c r="K8464" s="17" t="inlineStr">
        <is>
          <t>2025ZABR0045</t>
        </is>
      </c>
      <c r="L8464" s="17" t="inlineStr">
        <is>
          <t>Adjudicación provisional / definitiva</t>
        </is>
      </c>
      <c r="M8464" s="17" t="inlineStr">
        <is>
          <t>true</t>
        </is>
      </c>
      <c r="N8464" s="17" t="inlineStr">
        <is>
          <t/>
        </is>
      </c>
      <c r="O8464" s="17" t="inlineStr">
        <is>
          <t/>
        </is>
      </c>
      <c r="P8464" s="17" t="inlineStr">
        <is>
          <t/>
        </is>
      </c>
      <c r="Q8464" s="17" t="inlineStr">
        <is>
          <t/>
        </is>
      </c>
      <c r="R8464" s="17" t="inlineStr">
        <is>
          <t/>
        </is>
      </c>
      <c r="S8464" s="17" t="inlineStr">
        <is>
          <t>https://www.contratacion.euskadi.eus/webkpe00-kpeperfi/es/contenidos/anuncio_contratacion/expcm478633/es_doc/images/logo_irun.jpg</t>
        </is>
      </c>
      <c r="T8464" s="17" t="inlineStr">
        <is>
          <t>Ayuntamiento de Irun</t>
        </is>
      </c>
      <c r="U8464" s="17" t="inlineStr">
        <is>
          <t>P2004900C - Ayuntamiento de Irun</t>
        </is>
      </c>
      <c r="V8464" s="17" t="inlineStr">
        <is>
          <t>Alcalde</t>
        </is>
      </c>
      <c r="W8464" s="17" t="inlineStr">
        <is>
          <t/>
        </is>
      </c>
      <c r="X8464" s="17" t="inlineStr">
        <is>
          <t/>
        </is>
      </c>
      <c r="Y8464" s="17" t="inlineStr">
        <is>
          <t/>
        </is>
      </c>
      <c r="Z8464" s="17" t="inlineStr">
        <is>
          <t>https://www.contratacion.euskadi.eus/anuncio_contratacion/haurartean-servicio-conciliacion-4-sesiones-+-2-haurartean-fit-txiribuelta/webkpe00-kpesimpc/es/</t>
        </is>
      </c>
      <c r="AA8464" s="17" t="inlineStr">
        <is>
          <t>https://www.contratacion.euskadi.eus/webkpe00-kpesimpc/es/contenidos/anuncio_contratacion/expcm478633/es_doc/index.html</t>
        </is>
      </c>
      <c r="AB8464" s="17" t="inlineStr">
        <is>
          <t>https://www.contratacion.euskadi.eus/contenidos/anuncio_contratacion/expcm478633/es_doc/data/es_r01dtpd19bd53a3c9e5ccad86716127ea470e78fdd</t>
        </is>
      </c>
      <c r="AC8464" s="17" t="inlineStr">
        <is>
          <t>https://www.contratacion.euskadi.eus/contenidos/anuncio_contratacion/expcm478633/r01Index/expcm478633-idxContent.xml</t>
        </is>
      </c>
      <c r="AD8464" s="17" t="inlineStr">
        <is>
          <t>19/01/2026</t>
        </is>
      </c>
      <c r="AE8464" s="17" t="inlineStr">
        <is>
          <t>r01etpd1609338d519289790b178221e4fb71e6c81</t>
        </is>
      </c>
      <c r="AF8464" s="17" t="inlineStr">
        <is>
          <t>Ayuntamiento de Irun</t>
        </is>
      </c>
      <c r="AG8464" s="17" t="inlineStr">
        <is>
          <t>r01epd01416e3f95a714d6b8970fd1cb76fa92158</t>
        </is>
      </c>
      <c r="AH8464" s="17" t="inlineStr">
        <is>
          <t>Ayuntamiento de Irun</t>
        </is>
      </c>
      <c r="AI8464" s="17" t="inlineStr">
        <is>
          <t/>
        </is>
      </c>
      <c r="AJ8464" s="17" t="inlineStr">
        <is>
          <t/>
        </is>
      </c>
    </row>
    <row r="8465" customHeight="true" ht="15.0">
      <c r="A8465" s="17" t="inlineStr">
        <is>
          <t>Haurtxokoak: coordinación y realización de 2 talleres intergeneracionales (txiribuelta)</t>
        </is>
      </c>
      <c r="B8465" s="17" t="inlineStr">
        <is>
          <t/>
        </is>
      </c>
      <c r="C8465" s="17" t="inlineStr">
        <is>
          <t>Gobierno Vasco</t>
        </is>
      </c>
      <c r="D8465" s="17" t="inlineStr">
        <is>
          <t/>
        </is>
      </c>
      <c r="E8465" s="17" t="inlineStr">
        <is>
          <t/>
        </is>
      </c>
      <c r="F8465" s="17" t="inlineStr">
        <is>
          <t/>
        </is>
      </c>
      <c r="G8465" s="17" t="inlineStr">
        <is>
          <t>Haurtxokoak: coordinación y realización de 2 talleres intergeneracionales (txiribuelta)</t>
        </is>
      </c>
      <c r="H8465" s="17" t="inlineStr">
        <is>
          <t>Haurtxokoak: coordinación y realización de 2 talleres intergeneracionales (txiribuelta)</t>
        </is>
      </c>
      <c r="I8465" s="17" t="inlineStr">
        <is>
          <t/>
        </is>
      </c>
      <c r="J8465" s="17" t="inlineStr">
        <is>
          <t>19/01/2026</t>
        </is>
      </c>
      <c r="K8465" s="17" t="inlineStr">
        <is>
          <t>2025ZABR0450</t>
        </is>
      </c>
      <c r="L8465" s="17" t="inlineStr">
        <is>
          <t>Adjudicación provisional / definitiva</t>
        </is>
      </c>
      <c r="M8465" s="17" t="inlineStr">
        <is>
          <t>true</t>
        </is>
      </c>
      <c r="N8465" s="17" t="inlineStr">
        <is>
          <t/>
        </is>
      </c>
      <c r="O8465" s="17" t="inlineStr">
        <is>
          <t/>
        </is>
      </c>
      <c r="P8465" s="17" t="inlineStr">
        <is>
          <t/>
        </is>
      </c>
      <c r="Q8465" s="17" t="inlineStr">
        <is>
          <t/>
        </is>
      </c>
      <c r="R8465" s="17" t="inlineStr">
        <is>
          <t/>
        </is>
      </c>
      <c r="S8465" s="17" t="inlineStr">
        <is>
          <t>https://www.contratacion.euskadi.eus/webkpe00-kpeperfi/es/contenidos/anuncio_contratacion/expcm478634/es_doc/images/logo_irun.jpg</t>
        </is>
      </c>
      <c r="T8465" s="17" t="inlineStr">
        <is>
          <t>Ayuntamiento de Irun</t>
        </is>
      </c>
      <c r="U8465" s="17" t="inlineStr">
        <is>
          <t>P2004900C - Ayuntamiento de Irun</t>
        </is>
      </c>
      <c r="V8465" s="17" t="inlineStr">
        <is>
          <t>Alcalde</t>
        </is>
      </c>
      <c r="W8465" s="17" t="inlineStr">
        <is>
          <t/>
        </is>
      </c>
      <c r="X8465" s="17" t="inlineStr">
        <is>
          <t/>
        </is>
      </c>
      <c r="Y8465" s="17" t="inlineStr">
        <is>
          <t/>
        </is>
      </c>
      <c r="Z8465" s="17" t="inlineStr">
        <is>
          <t>https://www.contratacion.euskadi.eus/anuncio_contratacion/haurtxokoak-coordinacion-y-realizacion-2-talleres-intergeneracionales-txiribuelta/webkpe00-kpesimpc/es/</t>
        </is>
      </c>
      <c r="AA8465" s="17" t="inlineStr">
        <is>
          <t>https://www.contratacion.euskadi.eus/webkpe00-kpesimpc/es/contenidos/anuncio_contratacion/expcm478634/es_doc/index.html</t>
        </is>
      </c>
      <c r="AB8465" s="17" t="inlineStr">
        <is>
          <t>https://www.contratacion.euskadi.eus/contenidos/anuncio_contratacion/expcm478634/es_doc/data/es_r01dtpd019bd53e30723dc02453c150b2467421ed4</t>
        </is>
      </c>
      <c r="AC8465" s="17" t="inlineStr">
        <is>
          <t>https://www.contratacion.euskadi.eus/contenidos/anuncio_contratacion/expcm478634/r01Index/expcm478634-idxContent.xml</t>
        </is>
      </c>
      <c r="AD8465" s="17" t="inlineStr">
        <is>
          <t>19/01/2026</t>
        </is>
      </c>
      <c r="AE8465" s="17" t="inlineStr">
        <is>
          <t>r01etpd1609338d519289790b178221e4fb71e6c81</t>
        </is>
      </c>
      <c r="AF8465" s="17" t="inlineStr">
        <is>
          <t>Ayuntamiento de Irun</t>
        </is>
      </c>
      <c r="AG8465" s="17" t="inlineStr">
        <is>
          <t>r01epd01416e3f95a714d6b8970fd1cb76fa92158</t>
        </is>
      </c>
      <c r="AH8465" s="17" t="inlineStr">
        <is>
          <t>Ayuntamiento de Irun</t>
        </is>
      </c>
      <c r="AI8465" s="17" t="inlineStr">
        <is>
          <t/>
        </is>
      </c>
      <c r="AJ8465" s="17" t="inlineStr">
        <is>
          <t/>
        </is>
      </c>
    </row>
    <row r="8466" customHeight="true" ht="15.0">
      <c r="A8466" s="17" t="inlineStr">
        <is>
          <t>Intergeneracionarte: navidades con ganas</t>
        </is>
      </c>
      <c r="B8466" s="17" t="inlineStr">
        <is>
          <t/>
        </is>
      </c>
      <c r="C8466" s="17" t="inlineStr">
        <is>
          <t>Gobierno Vasco</t>
        </is>
      </c>
      <c r="D8466" s="17" t="inlineStr">
        <is>
          <t/>
        </is>
      </c>
      <c r="E8466" s="17" t="inlineStr">
        <is>
          <t/>
        </is>
      </c>
      <c r="F8466" s="17" t="inlineStr">
        <is>
          <t/>
        </is>
      </c>
      <c r="G8466" s="17" t="inlineStr">
        <is>
          <t>Intergeneracionarte: navidades con ganas</t>
        </is>
      </c>
      <c r="H8466" s="17" t="inlineStr">
        <is>
          <t>Intergeneracionarte: navidades con ganas</t>
        </is>
      </c>
      <c r="I8466" s="17" t="inlineStr">
        <is>
          <t/>
        </is>
      </c>
      <c r="J8466" s="17" t="inlineStr">
        <is>
          <t>19/01/2026</t>
        </is>
      </c>
      <c r="K8466" s="17" t="inlineStr">
        <is>
          <t>2025ZABR2208</t>
        </is>
      </c>
      <c r="L8466" s="17" t="inlineStr">
        <is>
          <t>Adjudicación provisional / definitiva</t>
        </is>
      </c>
      <c r="M8466" s="17" t="inlineStr">
        <is>
          <t>true</t>
        </is>
      </c>
      <c r="N8466" s="17" t="inlineStr">
        <is>
          <t/>
        </is>
      </c>
      <c r="O8466" s="17" t="inlineStr">
        <is>
          <t/>
        </is>
      </c>
      <c r="P8466" s="17" t="inlineStr">
        <is>
          <t/>
        </is>
      </c>
      <c r="Q8466" s="17" t="inlineStr">
        <is>
          <t/>
        </is>
      </c>
      <c r="R8466" s="17" t="inlineStr">
        <is>
          <t/>
        </is>
      </c>
      <c r="S8466" s="17" t="inlineStr">
        <is>
          <t>https://www.contratacion.euskadi.eus/webkpe00-kpeperfi/es/contenidos/anuncio_contratacion/expcm478635/es_doc/images/logo_irun.jpg</t>
        </is>
      </c>
      <c r="T8466" s="17" t="inlineStr">
        <is>
          <t>Ayuntamiento de Irun</t>
        </is>
      </c>
      <c r="U8466" s="17" t="inlineStr">
        <is>
          <t>P2004900C - Ayuntamiento de Irun</t>
        </is>
      </c>
      <c r="V8466" s="17" t="inlineStr">
        <is>
          <t>Alcalde</t>
        </is>
      </c>
      <c r="W8466" s="17" t="inlineStr">
        <is>
          <t/>
        </is>
      </c>
      <c r="X8466" s="17" t="inlineStr">
        <is>
          <t/>
        </is>
      </c>
      <c r="Y8466" s="17" t="inlineStr">
        <is>
          <t/>
        </is>
      </c>
      <c r="Z8466" s="17" t="inlineStr">
        <is>
          <t>https://www.contratacion.euskadi.eus/anuncio_contratacion/intergeneracionarte-navidades-ganas/webkpe00-kpesimpc/es/</t>
        </is>
      </c>
      <c r="AA8466" s="17" t="inlineStr">
        <is>
          <t>https://www.contratacion.euskadi.eus/webkpe00-kpesimpc/es/contenidos/anuncio_contratacion/expcm478635/es_doc/index.html</t>
        </is>
      </c>
      <c r="AB8466" s="17" t="inlineStr">
        <is>
          <t>https://www.contratacion.euskadi.eus/contenidos/anuncio_contratacion/expcm478635/es_doc/data/es_r01dtpd19bd53e58223dc024537fd68525da9f02d6</t>
        </is>
      </c>
      <c r="AC8466" s="17" t="inlineStr">
        <is>
          <t>https://www.contratacion.euskadi.eus/contenidos/anuncio_contratacion/expcm478635/r01Index/expcm478635-idxContent.xml</t>
        </is>
      </c>
      <c r="AD8466" s="17" t="inlineStr">
        <is>
          <t>19/01/2026</t>
        </is>
      </c>
      <c r="AE8466" s="17" t="inlineStr">
        <is>
          <t>r01etpd1609338d519289790b178221e4fb71e6c81</t>
        </is>
      </c>
      <c r="AF8466" s="17" t="inlineStr">
        <is>
          <t>Ayuntamiento de Irun</t>
        </is>
      </c>
      <c r="AG8466" s="17" t="inlineStr">
        <is>
          <t>r01epd01416e3f95a714d6b8970fd1cb76fa92158</t>
        </is>
      </c>
      <c r="AH8466" s="17" t="inlineStr">
        <is>
          <t>Ayuntamiento de Irun</t>
        </is>
      </c>
      <c r="AI8466" s="17" t="inlineStr">
        <is>
          <t/>
        </is>
      </c>
      <c r="AJ8466" s="17" t="inlineStr">
        <is>
          <t/>
        </is>
      </c>
    </row>
    <row r="8467" customHeight="true" ht="15.0">
      <c r="A8467" s="17" t="inlineStr">
        <is>
          <t>2025-fakt-7187-ene 2025: benta zaharreko mutiko alaiak (2025-10-25)</t>
        </is>
      </c>
      <c r="B8467" s="17" t="inlineStr">
        <is>
          <t/>
        </is>
      </c>
      <c r="C8467" s="17" t="inlineStr">
        <is>
          <t>Gobierno Vasco</t>
        </is>
      </c>
      <c r="D8467" s="17" t="inlineStr">
        <is>
          <t/>
        </is>
      </c>
      <c r="E8467" s="17" t="inlineStr">
        <is>
          <t/>
        </is>
      </c>
      <c r="F8467" s="17" t="inlineStr">
        <is>
          <t/>
        </is>
      </c>
      <c r="G8467" s="17" t="inlineStr">
        <is>
          <t>2025-fakt-7187-ene 2025: benta zaharreko mutiko alaiak (2025-10-25)</t>
        </is>
      </c>
      <c r="H8467" s="17" t="inlineStr">
        <is>
          <t>2025-fakt-7187-ene 2025: benta zaharreko mutiko alaiak (2025-10-25)</t>
        </is>
      </c>
      <c r="I8467" s="17" t="inlineStr">
        <is>
          <t/>
        </is>
      </c>
      <c r="J8467" s="17" t="inlineStr">
        <is>
          <t>19/01/2026</t>
        </is>
      </c>
      <c r="K8467" s="17" t="inlineStr">
        <is>
          <t>2025ZABR1776</t>
        </is>
      </c>
      <c r="L8467" s="17" t="inlineStr">
        <is>
          <t>Adjudicación provisional / definitiva</t>
        </is>
      </c>
      <c r="M8467" s="17" t="inlineStr">
        <is>
          <t>true</t>
        </is>
      </c>
      <c r="N8467" s="17" t="inlineStr">
        <is>
          <t/>
        </is>
      </c>
      <c r="O8467" s="17" t="inlineStr">
        <is>
          <t/>
        </is>
      </c>
      <c r="P8467" s="17" t="inlineStr">
        <is>
          <t/>
        </is>
      </c>
      <c r="Q8467" s="17" t="inlineStr">
        <is>
          <t/>
        </is>
      </c>
      <c r="R8467" s="17" t="inlineStr">
        <is>
          <t/>
        </is>
      </c>
      <c r="S8467" s="17" t="inlineStr">
        <is>
          <t>https://www.contratacion.euskadi.eus/webkpe00-kpeperfi/es/contenidos/anuncio_contratacion/expcm478636/es_doc/images/logo_irun.jpg</t>
        </is>
      </c>
      <c r="T8467" s="17" t="inlineStr">
        <is>
          <t>Ayuntamiento de Irun</t>
        </is>
      </c>
      <c r="U8467" s="17" t="inlineStr">
        <is>
          <t>P2004900C - Ayuntamiento de Irun</t>
        </is>
      </c>
      <c r="V8467" s="17" t="inlineStr">
        <is>
          <t>Alcalde</t>
        </is>
      </c>
      <c r="W8467" s="17" t="inlineStr">
        <is>
          <t/>
        </is>
      </c>
      <c r="X8467" s="17" t="inlineStr">
        <is>
          <t/>
        </is>
      </c>
      <c r="Y8467" s="17" t="inlineStr">
        <is>
          <t/>
        </is>
      </c>
      <c r="Z8467" s="17" t="inlineStr">
        <is>
          <t>https://www.contratacion.euskadi.eus/anuncio_contratacion/2025-fakt-7187-ene-2025-benta-zaharreko-mutiko-alaiak-2025-10-25/webkpe00-kpesimpc/es/</t>
        </is>
      </c>
      <c r="AA8467" s="17" t="inlineStr">
        <is>
          <t>https://www.contratacion.euskadi.eus/webkpe00-kpesimpc/es/contenidos/anuncio_contratacion/expcm478636/es_doc/index.html</t>
        </is>
      </c>
      <c r="AB8467" s="17" t="inlineStr">
        <is>
          <t>https://www.contratacion.euskadi.eus/contenidos/anuncio_contratacion/expcm478636/es_doc/data/es_r01dtpd19bd53e802f3dc0245324d544aedcdade05</t>
        </is>
      </c>
      <c r="AC8467" s="17" t="inlineStr">
        <is>
          <t>https://www.contratacion.euskadi.eus/contenidos/anuncio_contratacion/expcm478636/r01Index/expcm478636-idxContent.xml</t>
        </is>
      </c>
      <c r="AD8467" s="17" t="inlineStr">
        <is>
          <t>19/01/2026</t>
        </is>
      </c>
      <c r="AE8467" s="17" t="inlineStr">
        <is>
          <t>r01etpd1609338d519289790b178221e4fb71e6c81</t>
        </is>
      </c>
      <c r="AF8467" s="17" t="inlineStr">
        <is>
          <t>Ayuntamiento de Irun</t>
        </is>
      </c>
      <c r="AG8467" s="17" t="inlineStr">
        <is>
          <t>r01epd01416e3f95a714d6b8970fd1cb76fa92158</t>
        </is>
      </c>
      <c r="AH8467" s="17" t="inlineStr">
        <is>
          <t>Ayuntamiento de Irun</t>
        </is>
      </c>
      <c r="AI8467" s="17" t="inlineStr">
        <is>
          <t/>
        </is>
      </c>
      <c r="AJ8467" s="17" t="inlineStr">
        <is>
          <t/>
        </is>
      </c>
    </row>
    <row r="8468" customHeight="true" ht="15.0">
      <c r="A8468" s="17" t="inlineStr">
        <is>
          <t>Actividad verano zubia</t>
        </is>
      </c>
      <c r="B8468" s="17" t="inlineStr">
        <is>
          <t/>
        </is>
      </c>
      <c r="C8468" s="17" t="inlineStr">
        <is>
          <t>Gobierno Vasco</t>
        </is>
      </c>
      <c r="D8468" s="17" t="inlineStr">
        <is>
          <t/>
        </is>
      </c>
      <c r="E8468" s="17" t="inlineStr">
        <is>
          <t/>
        </is>
      </c>
      <c r="F8468" s="17" t="inlineStr">
        <is>
          <t/>
        </is>
      </c>
      <c r="G8468" s="17" t="inlineStr">
        <is>
          <t>Actividad verano zubia</t>
        </is>
      </c>
      <c r="H8468" s="17" t="inlineStr">
        <is>
          <t>Actividad verano zubia</t>
        </is>
      </c>
      <c r="I8468" s="17" t="inlineStr">
        <is>
          <t/>
        </is>
      </c>
      <c r="J8468" s="17" t="inlineStr">
        <is>
          <t>19/01/2026</t>
        </is>
      </c>
      <c r="K8468" s="17" t="inlineStr">
        <is>
          <t>2025ZABR1681</t>
        </is>
      </c>
      <c r="L8468" s="17" t="inlineStr">
        <is>
          <t>Adjudicación provisional / definitiva</t>
        </is>
      </c>
      <c r="M8468" s="17" t="inlineStr">
        <is>
          <t>true</t>
        </is>
      </c>
      <c r="N8468" s="17" t="inlineStr">
        <is>
          <t/>
        </is>
      </c>
      <c r="O8468" s="17" t="inlineStr">
        <is>
          <t/>
        </is>
      </c>
      <c r="P8468" s="17" t="inlineStr">
        <is>
          <t/>
        </is>
      </c>
      <c r="Q8468" s="17" t="inlineStr">
        <is>
          <t/>
        </is>
      </c>
      <c r="R8468" s="17" t="inlineStr">
        <is>
          <t/>
        </is>
      </c>
      <c r="S8468" s="17" t="inlineStr">
        <is>
          <t>https://www.contratacion.euskadi.eus/webkpe00-kpeperfi/es/contenidos/anuncio_contratacion/expcm478637/es_doc/images/logo_irun.jpg</t>
        </is>
      </c>
      <c r="T8468" s="17" t="inlineStr">
        <is>
          <t>Ayuntamiento de Irun</t>
        </is>
      </c>
      <c r="U8468" s="17" t="inlineStr">
        <is>
          <t>P2004900C - Ayuntamiento de Irun</t>
        </is>
      </c>
      <c r="V8468" s="17" t="inlineStr">
        <is>
          <t>Alcalde</t>
        </is>
      </c>
      <c r="W8468" s="17" t="inlineStr">
        <is>
          <t/>
        </is>
      </c>
      <c r="X8468" s="17" t="inlineStr">
        <is>
          <t/>
        </is>
      </c>
      <c r="Y8468" s="17" t="inlineStr">
        <is>
          <t/>
        </is>
      </c>
      <c r="Z8468" s="17" t="inlineStr">
        <is>
          <t>https://www.contratacion.euskadi.eus/anuncio_contratacion/actividad-verano-zubia/webkpe00-kpesimpc/es/</t>
        </is>
      </c>
      <c r="AA8468" s="17" t="inlineStr">
        <is>
          <t>https://www.contratacion.euskadi.eus/webkpe00-kpesimpc/es/contenidos/anuncio_contratacion/expcm478637/es_doc/index.html</t>
        </is>
      </c>
      <c r="AB8468" s="17" t="inlineStr">
        <is>
          <t>https://www.contratacion.euskadi.eus/contenidos/anuncio_contratacion/expcm478637/es_doc/data/es_r01dtpd19bd53ea8153dc02453ac3c18a067928a23</t>
        </is>
      </c>
      <c r="AC8468" s="17" t="inlineStr">
        <is>
          <t>https://www.contratacion.euskadi.eus/contenidos/anuncio_contratacion/expcm478637/r01Index/expcm478637-idxContent.xml</t>
        </is>
      </c>
      <c r="AD8468" s="17" t="inlineStr">
        <is>
          <t>19/01/2026</t>
        </is>
      </c>
      <c r="AE8468" s="17" t="inlineStr">
        <is>
          <t>r01etpd1609338d519289790b178221e4fb71e6c81</t>
        </is>
      </c>
      <c r="AF8468" s="17" t="inlineStr">
        <is>
          <t>Ayuntamiento de Irun</t>
        </is>
      </c>
      <c r="AG8468" s="17" t="inlineStr">
        <is>
          <t>r01epd01416e3f95a714d6b8970fd1cb76fa92158</t>
        </is>
      </c>
      <c r="AH8468" s="17" t="inlineStr">
        <is>
          <t>Ayuntamiento de Irun</t>
        </is>
      </c>
      <c r="AI8468" s="17" t="inlineStr">
        <is>
          <t/>
        </is>
      </c>
      <c r="AJ8468" s="17" t="inlineStr">
        <is>
          <t/>
        </is>
      </c>
    </row>
    <row r="8469" customHeight="true" ht="15.0">
      <c r="A8469" s="17" t="inlineStr">
        <is>
          <t>Ostiral eroak: sup en haurtxoko lapitze, ventas y san miguel (hs2)</t>
        </is>
      </c>
      <c r="B8469" s="17" t="inlineStr">
        <is>
          <t/>
        </is>
      </c>
      <c r="C8469" s="17" t="inlineStr">
        <is>
          <t>Gobierno Vasco</t>
        </is>
      </c>
      <c r="D8469" s="17" t="inlineStr">
        <is>
          <t/>
        </is>
      </c>
      <c r="E8469" s="17" t="inlineStr">
        <is>
          <t/>
        </is>
      </c>
      <c r="F8469" s="17" t="inlineStr">
        <is>
          <t/>
        </is>
      </c>
      <c r="G8469" s="17" t="inlineStr">
        <is>
          <t>Ostiral eroak: sup en haurtxoko lapitze, ventas y san miguel (hs2)</t>
        </is>
      </c>
      <c r="H8469" s="17" t="inlineStr">
        <is>
          <t>Ostiral eroak: sup en haurtxoko lapitze, ventas y san miguel (hs2)</t>
        </is>
      </c>
      <c r="I8469" s="17" t="inlineStr">
        <is>
          <t/>
        </is>
      </c>
      <c r="J8469" s="17" t="inlineStr">
        <is>
          <t>19/01/2026</t>
        </is>
      </c>
      <c r="K8469" s="17" t="inlineStr">
        <is>
          <t>2025ZABR0428</t>
        </is>
      </c>
      <c r="L8469" s="17" t="inlineStr">
        <is>
          <t>Adjudicación provisional / definitiva</t>
        </is>
      </c>
      <c r="M8469" s="17" t="inlineStr">
        <is>
          <t>true</t>
        </is>
      </c>
      <c r="N8469" s="17" t="inlineStr">
        <is>
          <t/>
        </is>
      </c>
      <c r="O8469" s="17" t="inlineStr">
        <is>
          <t/>
        </is>
      </c>
      <c r="P8469" s="17" t="inlineStr">
        <is>
          <t/>
        </is>
      </c>
      <c r="Q8469" s="17" t="inlineStr">
        <is>
          <t/>
        </is>
      </c>
      <c r="R8469" s="17" t="inlineStr">
        <is>
          <t/>
        </is>
      </c>
      <c r="S8469" s="17" t="inlineStr">
        <is>
          <t>https://www.contratacion.euskadi.eus/webkpe00-kpeperfi/es/contenidos/anuncio_contratacion/expcm478638/es_doc/images/logo_irun.jpg</t>
        </is>
      </c>
      <c r="T8469" s="17" t="inlineStr">
        <is>
          <t>Ayuntamiento de Irun</t>
        </is>
      </c>
      <c r="U8469" s="17" t="inlineStr">
        <is>
          <t>P2004900C - Ayuntamiento de Irun</t>
        </is>
      </c>
      <c r="V8469" s="17" t="inlineStr">
        <is>
          <t>Alcalde</t>
        </is>
      </c>
      <c r="W8469" s="17" t="inlineStr">
        <is>
          <t/>
        </is>
      </c>
      <c r="X8469" s="17" t="inlineStr">
        <is>
          <t/>
        </is>
      </c>
      <c r="Y8469" s="17" t="inlineStr">
        <is>
          <t/>
        </is>
      </c>
      <c r="Z8469" s="17" t="inlineStr">
        <is>
          <t>https://www.contratacion.euskadi.eus/anuncio_contratacion/ostiral-eroak-sup-haurtxoko-lapitze-ventas-y-san-miguel-hs2/webkpe00-kpesimpc/es/</t>
        </is>
      </c>
      <c r="AA8469" s="17" t="inlineStr">
        <is>
          <t>https://www.contratacion.euskadi.eus/webkpe00-kpesimpc/es/contenidos/anuncio_contratacion/expcm478638/es_doc/index.html</t>
        </is>
      </c>
      <c r="AB8469" s="17" t="inlineStr">
        <is>
          <t>https://www.contratacion.euskadi.eus/contenidos/anuncio_contratacion/expcm478638/es_doc/data/es_r01dtpd19bd53ed01e3dc02453d6b12a97e62c7807</t>
        </is>
      </c>
      <c r="AC8469" s="17" t="inlineStr">
        <is>
          <t>https://www.contratacion.euskadi.eus/contenidos/anuncio_contratacion/expcm478638/r01Index/expcm478638-idxContent.xml</t>
        </is>
      </c>
      <c r="AD8469" s="17" t="inlineStr">
        <is>
          <t>19/01/2026</t>
        </is>
      </c>
      <c r="AE8469" s="17" t="inlineStr">
        <is>
          <t>r01etpd1609338d519289790b178221e4fb71e6c81</t>
        </is>
      </c>
      <c r="AF8469" s="17" t="inlineStr">
        <is>
          <t>Ayuntamiento de Irun</t>
        </is>
      </c>
      <c r="AG8469" s="17" t="inlineStr">
        <is>
          <t>r01epd01416e3f95a714d6b8970fd1cb76fa92158</t>
        </is>
      </c>
      <c r="AH8469" s="17" t="inlineStr">
        <is>
          <t>Ayuntamiento de Irun</t>
        </is>
      </c>
      <c r="AI8469" s="17" t="inlineStr">
        <is>
          <t/>
        </is>
      </c>
      <c r="AJ8469" s="17" t="inlineStr">
        <is>
          <t/>
        </is>
      </c>
    </row>
    <row r="8470" customHeight="true" ht="15.0">
      <c r="A8470" s="17" t="inlineStr">
        <is>
          <t>Familia ta lagun: actividad de dragon boat el 17/05/2025 (hs2)</t>
        </is>
      </c>
      <c r="B8470" s="17" t="inlineStr">
        <is>
          <t/>
        </is>
      </c>
      <c r="C8470" s="17" t="inlineStr">
        <is>
          <t>Gobierno Vasco</t>
        </is>
      </c>
      <c r="D8470" s="17" t="inlineStr">
        <is>
          <t/>
        </is>
      </c>
      <c r="E8470" s="17" t="inlineStr">
        <is>
          <t/>
        </is>
      </c>
      <c r="F8470" s="17" t="inlineStr">
        <is>
          <t/>
        </is>
      </c>
      <c r="G8470" s="17" t="inlineStr">
        <is>
          <t>Familia ta lagun: actividad de dragon boat el 17/05/2025 (hs2)</t>
        </is>
      </c>
      <c r="H8470" s="17" t="inlineStr">
        <is>
          <t>Familia ta lagun: actividad de dragon boat el 17/05/2025 (hs2)</t>
        </is>
      </c>
      <c r="I8470" s="17" t="inlineStr">
        <is>
          <t/>
        </is>
      </c>
      <c r="J8470" s="17" t="inlineStr">
        <is>
          <t>19/01/2026</t>
        </is>
      </c>
      <c r="K8470" s="17" t="inlineStr">
        <is>
          <t>2025ZABR0430</t>
        </is>
      </c>
      <c r="L8470" s="17" t="inlineStr">
        <is>
          <t>Adjudicación provisional / definitiva</t>
        </is>
      </c>
      <c r="M8470" s="17" t="inlineStr">
        <is>
          <t>true</t>
        </is>
      </c>
      <c r="N8470" s="17" t="inlineStr">
        <is>
          <t/>
        </is>
      </c>
      <c r="O8470" s="17" t="inlineStr">
        <is>
          <t/>
        </is>
      </c>
      <c r="P8470" s="17" t="inlineStr">
        <is>
          <t/>
        </is>
      </c>
      <c r="Q8470" s="17" t="inlineStr">
        <is>
          <t/>
        </is>
      </c>
      <c r="R8470" s="17" t="inlineStr">
        <is>
          <t/>
        </is>
      </c>
      <c r="S8470" s="17" t="inlineStr">
        <is>
          <t>https://www.contratacion.euskadi.eus/webkpe00-kpeperfi/es/contenidos/anuncio_contratacion/expcm478639/es_doc/images/logo_irun.jpg</t>
        </is>
      </c>
      <c r="T8470" s="17" t="inlineStr">
        <is>
          <t>Ayuntamiento de Irun</t>
        </is>
      </c>
      <c r="U8470" s="17" t="inlineStr">
        <is>
          <t>P2004900C - Ayuntamiento de Irun</t>
        </is>
      </c>
      <c r="V8470" s="17" t="inlineStr">
        <is>
          <t>Alcalde</t>
        </is>
      </c>
      <c r="W8470" s="17" t="inlineStr">
        <is>
          <t/>
        </is>
      </c>
      <c r="X8470" s="17" t="inlineStr">
        <is>
          <t/>
        </is>
      </c>
      <c r="Y8470" s="17" t="inlineStr">
        <is>
          <t/>
        </is>
      </c>
      <c r="Z8470" s="17" t="inlineStr">
        <is>
          <t>https://www.contratacion.euskadi.eus/anuncio_contratacion/familia-ta-lagun-actividad-dragon-boat-17-05-2025-hs2/webkpe00-kpesimpc/es/</t>
        </is>
      </c>
      <c r="AA8470" s="17" t="inlineStr">
        <is>
          <t>https://www.contratacion.euskadi.eus/webkpe00-kpesimpc/es/contenidos/anuncio_contratacion/expcm478639/es_doc/index.html</t>
        </is>
      </c>
      <c r="AB8470" s="17" t="inlineStr">
        <is>
          <t>https://www.contratacion.euskadi.eus/contenidos/anuncio_contratacion/expcm478639/es_doc/data/es_r01dtpd19bd542c38a2bd4c0fe30b3c019043ad186</t>
        </is>
      </c>
      <c r="AC8470" s="17" t="inlineStr">
        <is>
          <t>https://www.contratacion.euskadi.eus/contenidos/anuncio_contratacion/expcm478639/r01Index/expcm478639-idxContent.xml</t>
        </is>
      </c>
      <c r="AD8470" s="17" t="inlineStr">
        <is>
          <t>19/01/2026</t>
        </is>
      </c>
      <c r="AE8470" s="17" t="inlineStr">
        <is>
          <t>r01etpd1609338d519289790b178221e4fb71e6c81</t>
        </is>
      </c>
      <c r="AF8470" s="17" t="inlineStr">
        <is>
          <t>Ayuntamiento de Irun</t>
        </is>
      </c>
      <c r="AG8470" s="17" t="inlineStr">
        <is>
          <t>r01epd01416e3f95a714d6b8970fd1cb76fa92158</t>
        </is>
      </c>
      <c r="AH8470" s="17" t="inlineStr">
        <is>
          <t>Ayuntamiento de Irun</t>
        </is>
      </c>
      <c r="AI8470" s="17" t="inlineStr">
        <is>
          <t/>
        </is>
      </c>
      <c r="AJ8470" s="17" t="inlineStr">
        <is>
          <t/>
        </is>
      </c>
    </row>
    <row r="8471" customHeight="true" ht="15.0">
      <c r="A8471" s="17" t="inlineStr">
        <is>
          <t>Familia ta lagun: actividad de sup en primavera 2025/06/14 (hs2)</t>
        </is>
      </c>
      <c r="B8471" s="17" t="inlineStr">
        <is>
          <t/>
        </is>
      </c>
      <c r="C8471" s="17" t="inlineStr">
        <is>
          <t>Gobierno Vasco</t>
        </is>
      </c>
      <c r="D8471" s="17" t="inlineStr">
        <is>
          <t/>
        </is>
      </c>
      <c r="E8471" s="17" t="inlineStr">
        <is>
          <t/>
        </is>
      </c>
      <c r="F8471" s="17" t="inlineStr">
        <is>
          <t/>
        </is>
      </c>
      <c r="G8471" s="17" t="inlineStr">
        <is>
          <t>Familia ta lagun: actividad de sup en primavera 2025/06/14 (hs2)</t>
        </is>
      </c>
      <c r="H8471" s="17" t="inlineStr">
        <is>
          <t>Familia ta lagun: actividad de sup en primavera 2025/06/14 (hs2)</t>
        </is>
      </c>
      <c r="I8471" s="17" t="inlineStr">
        <is>
          <t/>
        </is>
      </c>
      <c r="J8471" s="17" t="inlineStr">
        <is>
          <t>19/01/2026</t>
        </is>
      </c>
      <c r="K8471" s="17" t="inlineStr">
        <is>
          <t>2025ZABR0431</t>
        </is>
      </c>
      <c r="L8471" s="17" t="inlineStr">
        <is>
          <t>Adjudicación provisional / definitiva</t>
        </is>
      </c>
      <c r="M8471" s="17" t="inlineStr">
        <is>
          <t>true</t>
        </is>
      </c>
      <c r="N8471" s="17" t="inlineStr">
        <is>
          <t/>
        </is>
      </c>
      <c r="O8471" s="17" t="inlineStr">
        <is>
          <t/>
        </is>
      </c>
      <c r="P8471" s="17" t="inlineStr">
        <is>
          <t/>
        </is>
      </c>
      <c r="Q8471" s="17" t="inlineStr">
        <is>
          <t/>
        </is>
      </c>
      <c r="R8471" s="17" t="inlineStr">
        <is>
          <t/>
        </is>
      </c>
      <c r="S8471" s="17" t="inlineStr">
        <is>
          <t>https://www.contratacion.euskadi.eus/webkpe00-kpeperfi/es/contenidos/anuncio_contratacion/expcm478640/es_doc/images/logo_irun.jpg</t>
        </is>
      </c>
      <c r="T8471" s="17" t="inlineStr">
        <is>
          <t>Ayuntamiento de Irun</t>
        </is>
      </c>
      <c r="U8471" s="17" t="inlineStr">
        <is>
          <t>P2004900C - Ayuntamiento de Irun</t>
        </is>
      </c>
      <c r="V8471" s="17" t="inlineStr">
        <is>
          <t>Alcalde</t>
        </is>
      </c>
      <c r="W8471" s="17" t="inlineStr">
        <is>
          <t/>
        </is>
      </c>
      <c r="X8471" s="17" t="inlineStr">
        <is>
          <t/>
        </is>
      </c>
      <c r="Y8471" s="17" t="inlineStr">
        <is>
          <t/>
        </is>
      </c>
      <c r="Z8471" s="17" t="inlineStr">
        <is>
          <t>https://www.contratacion.euskadi.eus/anuncio_contratacion/familia-ta-lagun-actividad-sup-primavera-2025-06-14-hs2/webkpe00-kpesimpc/es/</t>
        </is>
      </c>
      <c r="AA8471" s="17" t="inlineStr">
        <is>
          <t>https://www.contratacion.euskadi.eus/webkpe00-kpesimpc/es/contenidos/anuncio_contratacion/expcm478640/es_doc/index.html</t>
        </is>
      </c>
      <c r="AB8471" s="17" t="inlineStr">
        <is>
          <t>https://www.contratacion.euskadi.eus/contenidos/anuncio_contratacion/expcm478640/es_doc/data/es_r01dtpd19bd542eb472bd4c0fe5af9edcdea7d4978</t>
        </is>
      </c>
      <c r="AC8471" s="17" t="inlineStr">
        <is>
          <t>https://www.contratacion.euskadi.eus/contenidos/anuncio_contratacion/expcm478640/r01Index/expcm478640-idxContent.xml</t>
        </is>
      </c>
      <c r="AD8471" s="17" t="inlineStr">
        <is>
          <t>19/01/2026</t>
        </is>
      </c>
      <c r="AE8471" s="17" t="inlineStr">
        <is>
          <t>r01etpd1609338d519289790b178221e4fb71e6c81</t>
        </is>
      </c>
      <c r="AF8471" s="17" t="inlineStr">
        <is>
          <t>Ayuntamiento de Irun</t>
        </is>
      </c>
      <c r="AG8471" s="17" t="inlineStr">
        <is>
          <t>r01epd01416e3f95a714d6b8970fd1cb76fa92158</t>
        </is>
      </c>
      <c r="AH8471" s="17" t="inlineStr">
        <is>
          <t>Ayuntamiento de Irun</t>
        </is>
      </c>
      <c r="AI8471" s="17" t="inlineStr">
        <is>
          <t/>
        </is>
      </c>
      <c r="AJ8471" s="17" t="inlineStr">
        <is>
          <t/>
        </is>
      </c>
    </row>
    <row r="8472" customHeight="true" ht="15.0">
      <c r="A8472" s="17" t="inlineStr">
        <is>
          <t>Uda martindozenea: actividad de padel sup 05/07/2025  (hs2)</t>
        </is>
      </c>
      <c r="B8472" s="17" t="inlineStr">
        <is>
          <t/>
        </is>
      </c>
      <c r="C8472" s="17" t="inlineStr">
        <is>
          <t>Gobierno Vasco</t>
        </is>
      </c>
      <c r="D8472" s="17" t="inlineStr">
        <is>
          <t/>
        </is>
      </c>
      <c r="E8472" s="17" t="inlineStr">
        <is>
          <t/>
        </is>
      </c>
      <c r="F8472" s="17" t="inlineStr">
        <is>
          <t/>
        </is>
      </c>
      <c r="G8472" s="17" t="inlineStr">
        <is>
          <t>Uda martindozenea: actividad de padel sup 05/07/2025  (hs2)</t>
        </is>
      </c>
      <c r="H8472" s="17" t="inlineStr">
        <is>
          <t>Uda martindozenea: actividad de padel sup 05/07/2025  (hs2)</t>
        </is>
      </c>
      <c r="I8472" s="17" t="inlineStr">
        <is>
          <t/>
        </is>
      </c>
      <c r="J8472" s="17" t="inlineStr">
        <is>
          <t>19/01/2026</t>
        </is>
      </c>
      <c r="K8472" s="17" t="inlineStr">
        <is>
          <t>2025ZABR1005</t>
        </is>
      </c>
      <c r="L8472" s="17" t="inlineStr">
        <is>
          <t>Adjudicación provisional / definitiva</t>
        </is>
      </c>
      <c r="M8472" s="17" t="inlineStr">
        <is>
          <t>true</t>
        </is>
      </c>
      <c r="N8472" s="17" t="inlineStr">
        <is>
          <t/>
        </is>
      </c>
      <c r="O8472" s="17" t="inlineStr">
        <is>
          <t/>
        </is>
      </c>
      <c r="P8472" s="17" t="inlineStr">
        <is>
          <t/>
        </is>
      </c>
      <c r="Q8472" s="17" t="inlineStr">
        <is>
          <t/>
        </is>
      </c>
      <c r="R8472" s="17" t="inlineStr">
        <is>
          <t/>
        </is>
      </c>
      <c r="S8472" s="17" t="inlineStr">
        <is>
          <t>https://www.contratacion.euskadi.eus/webkpe00-kpeperfi/es/contenidos/anuncio_contratacion/expcm478641/es_doc/images/logo_irun.jpg</t>
        </is>
      </c>
      <c r="T8472" s="17" t="inlineStr">
        <is>
          <t>Ayuntamiento de Irun</t>
        </is>
      </c>
      <c r="U8472" s="17" t="inlineStr">
        <is>
          <t>P2004900C - Ayuntamiento de Irun</t>
        </is>
      </c>
      <c r="V8472" s="17" t="inlineStr">
        <is>
          <t>Alcalde</t>
        </is>
      </c>
      <c r="W8472" s="17" t="inlineStr">
        <is>
          <t/>
        </is>
      </c>
      <c r="X8472" s="17" t="inlineStr">
        <is>
          <t/>
        </is>
      </c>
      <c r="Y8472" s="17" t="inlineStr">
        <is>
          <t/>
        </is>
      </c>
      <c r="Z8472" s="17" t="inlineStr">
        <is>
          <t>https://www.contratacion.euskadi.eus/anuncio_contratacion/uda-martindozenea-actividad-padel-sup-05-07-2025-hs2/webkpe00-kpesimpc/es/</t>
        </is>
      </c>
      <c r="AA8472" s="17" t="inlineStr">
        <is>
          <t>https://www.contratacion.euskadi.eus/webkpe00-kpesimpc/es/contenidos/anuncio_contratacion/expcm478641/es_doc/index.html</t>
        </is>
      </c>
      <c r="AB8472" s="17" t="inlineStr">
        <is>
          <t>https://www.contratacion.euskadi.eus/contenidos/anuncio_contratacion/expcm478641/es_doc/data/es_r01dtpd019bd543133b2bd4c0feb964741fd6ec1d0</t>
        </is>
      </c>
      <c r="AC8472" s="17" t="inlineStr">
        <is>
          <t>https://www.contratacion.euskadi.eus/contenidos/anuncio_contratacion/expcm478641/r01Index/expcm478641-idxContent.xml</t>
        </is>
      </c>
      <c r="AD8472" s="17" t="inlineStr">
        <is>
          <t>19/01/2026</t>
        </is>
      </c>
      <c r="AE8472" s="17" t="inlineStr">
        <is>
          <t>r01etpd1609338d519289790b178221e4fb71e6c81</t>
        </is>
      </c>
      <c r="AF8472" s="17" t="inlineStr">
        <is>
          <t>Ayuntamiento de Irun</t>
        </is>
      </c>
      <c r="AG8472" s="17" t="inlineStr">
        <is>
          <t>r01epd01416e3f95a714d6b8970fd1cb76fa92158</t>
        </is>
      </c>
      <c r="AH8472" s="17" t="inlineStr">
        <is>
          <t>Ayuntamiento de Irun</t>
        </is>
      </c>
      <c r="AI8472" s="17" t="inlineStr">
        <is>
          <t/>
        </is>
      </c>
      <c r="AJ8472" s="17" t="inlineStr">
        <is>
          <t/>
        </is>
      </c>
    </row>
    <row r="8473" customHeight="true" ht="15.0">
      <c r="A8473" s="17" t="inlineStr">
        <is>
          <t>4º trim/25-txaranga  peña poteo- organización del txaranga-topaketa el 11-10-2025</t>
        </is>
      </c>
      <c r="B8473" s="17" t="inlineStr">
        <is>
          <t/>
        </is>
      </c>
      <c r="C8473" s="17" t="inlineStr">
        <is>
          <t>Gobierno Vasco</t>
        </is>
      </c>
      <c r="D8473" s="17" t="inlineStr">
        <is>
          <t/>
        </is>
      </c>
      <c r="E8473" s="17" t="inlineStr">
        <is>
          <t/>
        </is>
      </c>
      <c r="F8473" s="17" t="inlineStr">
        <is>
          <t/>
        </is>
      </c>
      <c r="G8473" s="17" t="inlineStr">
        <is>
          <t>4º trim/25-txaranga  peña poteo- organización del txaranga-topaketa el 11-10-2025</t>
        </is>
      </c>
      <c r="H8473" s="17" t="inlineStr">
        <is>
          <t>4º trim/25-txaranga  peña poteo- organización del txaranga-topaketa el 11-10-2025</t>
        </is>
      </c>
      <c r="I8473" s="17" t="inlineStr">
        <is>
          <t/>
        </is>
      </c>
      <c r="J8473" s="17" t="inlineStr">
        <is>
          <t>19/01/2026</t>
        </is>
      </c>
      <c r="K8473" s="17" t="inlineStr">
        <is>
          <t>2025ZABR1431</t>
        </is>
      </c>
      <c r="L8473" s="17" t="inlineStr">
        <is>
          <t>Adjudicación provisional / definitiva</t>
        </is>
      </c>
      <c r="M8473" s="17" t="inlineStr">
        <is>
          <t>true</t>
        </is>
      </c>
      <c r="N8473" s="17" t="inlineStr">
        <is>
          <t/>
        </is>
      </c>
      <c r="O8473" s="17" t="inlineStr">
        <is>
          <t/>
        </is>
      </c>
      <c r="P8473" s="17" t="inlineStr">
        <is>
          <t/>
        </is>
      </c>
      <c r="Q8473" s="17" t="inlineStr">
        <is>
          <t/>
        </is>
      </c>
      <c r="R8473" s="17" t="inlineStr">
        <is>
          <t/>
        </is>
      </c>
      <c r="S8473" s="17" t="inlineStr">
        <is>
          <t>https://www.contratacion.euskadi.eus/webkpe00-kpeperfi/es/contenidos/anuncio_contratacion/expcm478642/es_doc/images/logo_irun.jpg</t>
        </is>
      </c>
      <c r="T8473" s="17" t="inlineStr">
        <is>
          <t>Ayuntamiento de Irun</t>
        </is>
      </c>
      <c r="U8473" s="17" t="inlineStr">
        <is>
          <t>P2004900C - Ayuntamiento de Irun</t>
        </is>
      </c>
      <c r="V8473" s="17" t="inlineStr">
        <is>
          <t>Alcalde</t>
        </is>
      </c>
      <c r="W8473" s="17" t="inlineStr">
        <is>
          <t/>
        </is>
      </c>
      <c r="X8473" s="17" t="inlineStr">
        <is>
          <t/>
        </is>
      </c>
      <c r="Y8473" s="17" t="inlineStr">
        <is>
          <t/>
        </is>
      </c>
      <c r="Z8473" s="17" t="inlineStr">
        <is>
          <t>https://www.contratacion.euskadi.eus/anuncio_contratacion/4-trim-25-txaranga-pena-poteo-organizacion-del-txaranga-topaketa-11-10-2025/webkpe00-kpesimpc/es/</t>
        </is>
      </c>
      <c r="AA8473" s="17" t="inlineStr">
        <is>
          <t>https://www.contratacion.euskadi.eus/webkpe00-kpesimpc/es/contenidos/anuncio_contratacion/expcm478642/es_doc/index.html</t>
        </is>
      </c>
      <c r="AB8473" s="17" t="inlineStr">
        <is>
          <t>https://www.contratacion.euskadi.eus/contenidos/anuncio_contratacion/expcm478642/es_doc/data/es_r01dtpd019bd5433b582bd4c0feafe9706fcbca9b6</t>
        </is>
      </c>
      <c r="AC8473" s="17" t="inlineStr">
        <is>
          <t>https://www.contratacion.euskadi.eus/contenidos/anuncio_contratacion/expcm478642/r01Index/expcm478642-idxContent.xml</t>
        </is>
      </c>
      <c r="AD8473" s="17" t="inlineStr">
        <is>
          <t>19/01/2026</t>
        </is>
      </c>
      <c r="AE8473" s="17" t="inlineStr">
        <is>
          <t>r01etpd1609338d519289790b178221e4fb71e6c81</t>
        </is>
      </c>
      <c r="AF8473" s="17" t="inlineStr">
        <is>
          <t>Ayuntamiento de Irun</t>
        </is>
      </c>
      <c r="AG8473" s="17" t="inlineStr">
        <is>
          <t>r01epd01416e3f95a714d6b8970fd1cb76fa92158</t>
        </is>
      </c>
      <c r="AH8473" s="17" t="inlineStr">
        <is>
          <t>Ayuntamiento de Irun</t>
        </is>
      </c>
      <c r="AI8473" s="17" t="inlineStr">
        <is>
          <t/>
        </is>
      </c>
      <c r="AJ8473" s="17" t="inlineStr">
        <is>
          <t/>
        </is>
      </c>
    </row>
    <row r="8474" customHeight="true" ht="15.0">
      <c r="A8474" s="17" t="inlineStr">
        <is>
          <t>Peña poteo txaranga el 20 de diciembre. navidades.</t>
        </is>
      </c>
      <c r="B8474" s="17" t="inlineStr">
        <is>
          <t/>
        </is>
      </c>
      <c r="C8474" s="17" t="inlineStr">
        <is>
          <t>Gobierno Vasco</t>
        </is>
      </c>
      <c r="D8474" s="17" t="inlineStr">
        <is>
          <t/>
        </is>
      </c>
      <c r="E8474" s="17" t="inlineStr">
        <is>
          <t/>
        </is>
      </c>
      <c r="F8474" s="17" t="inlineStr">
        <is>
          <t/>
        </is>
      </c>
      <c r="G8474" s="17" t="inlineStr">
        <is>
          <t>Peña poteo txaranga el 20 de diciembre. navidades.</t>
        </is>
      </c>
      <c r="H8474" s="17" t="inlineStr">
        <is>
          <t>Peña poteo txaranga el 20 de diciembre. navidades.</t>
        </is>
      </c>
      <c r="I8474" s="17" t="inlineStr">
        <is>
          <t/>
        </is>
      </c>
      <c r="J8474" s="17" t="inlineStr">
        <is>
          <t>19/01/2026</t>
        </is>
      </c>
      <c r="K8474" s="17" t="inlineStr">
        <is>
          <t>2025ZABR1784</t>
        </is>
      </c>
      <c r="L8474" s="17" t="inlineStr">
        <is>
          <t>Adjudicación provisional / definitiva</t>
        </is>
      </c>
      <c r="M8474" s="17" t="inlineStr">
        <is>
          <t>true</t>
        </is>
      </c>
      <c r="N8474" s="17" t="inlineStr">
        <is>
          <t/>
        </is>
      </c>
      <c r="O8474" s="17" t="inlineStr">
        <is>
          <t/>
        </is>
      </c>
      <c r="P8474" s="17" t="inlineStr">
        <is>
          <t/>
        </is>
      </c>
      <c r="Q8474" s="17" t="inlineStr">
        <is>
          <t/>
        </is>
      </c>
      <c r="R8474" s="17" t="inlineStr">
        <is>
          <t/>
        </is>
      </c>
      <c r="S8474" s="17" t="inlineStr">
        <is>
          <t>https://www.contratacion.euskadi.eus/webkpe00-kpeperfi/es/contenidos/anuncio_contratacion/expcm478643/es_doc/images/logo_irun.jpg</t>
        </is>
      </c>
      <c r="T8474" s="17" t="inlineStr">
        <is>
          <t>Ayuntamiento de Irun</t>
        </is>
      </c>
      <c r="U8474" s="17" t="inlineStr">
        <is>
          <t>P2004900C - Ayuntamiento de Irun</t>
        </is>
      </c>
      <c r="V8474" s="17" t="inlineStr">
        <is>
          <t>Alcalde</t>
        </is>
      </c>
      <c r="W8474" s="17" t="inlineStr">
        <is>
          <t/>
        </is>
      </c>
      <c r="X8474" s="17" t="inlineStr">
        <is>
          <t/>
        </is>
      </c>
      <c r="Y8474" s="17" t="inlineStr">
        <is>
          <t/>
        </is>
      </c>
      <c r="Z8474" s="17" t="inlineStr">
        <is>
          <t>https://www.contratacion.euskadi.eus/anuncio_contratacion/pena-poteo-txaranga-20-diciembre-navidades/webkpe00-kpesimpc/es/</t>
        </is>
      </c>
      <c r="AA8474" s="17" t="inlineStr">
        <is>
          <t>https://www.contratacion.euskadi.eus/webkpe00-kpesimpc/es/contenidos/anuncio_contratacion/expcm478643/es_doc/index.html</t>
        </is>
      </c>
      <c r="AB8474" s="17" t="inlineStr">
        <is>
          <t>https://www.contratacion.euskadi.eus/contenidos/anuncio_contratacion/expcm478643/es_doc/data/es_r01dtpd19bd54363122bd4c0fe152a113e83d8b1ab</t>
        </is>
      </c>
      <c r="AC8474" s="17" t="inlineStr">
        <is>
          <t>https://www.contratacion.euskadi.eus/contenidos/anuncio_contratacion/expcm478643/r01Index/expcm478643-idxContent.xml</t>
        </is>
      </c>
      <c r="AD8474" s="17" t="inlineStr">
        <is>
          <t>19/01/2026</t>
        </is>
      </c>
      <c r="AE8474" s="17" t="inlineStr">
        <is>
          <t>r01etpd1609338d519289790b178221e4fb71e6c81</t>
        </is>
      </c>
      <c r="AF8474" s="17" t="inlineStr">
        <is>
          <t>Ayuntamiento de Irun</t>
        </is>
      </c>
      <c r="AG8474" s="17" t="inlineStr">
        <is>
          <t>r01epd01416e3f95a714d6b8970fd1cb76fa92158</t>
        </is>
      </c>
      <c r="AH8474" s="17" t="inlineStr">
        <is>
          <t>Ayuntamiento de Irun</t>
        </is>
      </c>
      <c r="AI8474" s="17" t="inlineStr">
        <is>
          <t/>
        </is>
      </c>
      <c r="AJ8474" s="17" t="inlineStr">
        <is>
          <t/>
        </is>
      </c>
    </row>
    <row r="8475" customHeight="true" ht="15.0">
      <c r="A8475" s="17" t="inlineStr">
        <is>
          <t>Promoción de las mujeres gitanas en el deporte</t>
        </is>
      </c>
      <c r="B8475" s="17" t="inlineStr">
        <is>
          <t/>
        </is>
      </c>
      <c r="C8475" s="17" t="inlineStr">
        <is>
          <t>Gobierno Vasco</t>
        </is>
      </c>
      <c r="D8475" s="17" t="inlineStr">
        <is>
          <t/>
        </is>
      </c>
      <c r="E8475" s="17" t="inlineStr">
        <is>
          <t/>
        </is>
      </c>
      <c r="F8475" s="17" t="inlineStr">
        <is>
          <t/>
        </is>
      </c>
      <c r="G8475" s="17" t="inlineStr">
        <is>
          <t>Promoción de las mujeres gitanas en el deporte</t>
        </is>
      </c>
      <c r="H8475" s="17" t="inlineStr">
        <is>
          <t>Promoción de las mujeres gitanas en el deporte</t>
        </is>
      </c>
      <c r="I8475" s="17" t="inlineStr">
        <is>
          <t/>
        </is>
      </c>
      <c r="J8475" s="17" t="inlineStr">
        <is>
          <t>19/01/2026</t>
        </is>
      </c>
      <c r="K8475" s="17" t="inlineStr">
        <is>
          <t>2025ZABR1588</t>
        </is>
      </c>
      <c r="L8475" s="17" t="inlineStr">
        <is>
          <t>Adjudicación provisional / definitiva</t>
        </is>
      </c>
      <c r="M8475" s="17" t="inlineStr">
        <is>
          <t>true</t>
        </is>
      </c>
      <c r="N8475" s="17" t="inlineStr">
        <is>
          <t/>
        </is>
      </c>
      <c r="O8475" s="17" t="inlineStr">
        <is>
          <t/>
        </is>
      </c>
      <c r="P8475" s="17" t="inlineStr">
        <is>
          <t/>
        </is>
      </c>
      <c r="Q8475" s="17" t="inlineStr">
        <is>
          <t/>
        </is>
      </c>
      <c r="R8475" s="17" t="inlineStr">
        <is>
          <t/>
        </is>
      </c>
      <c r="S8475" s="17" t="inlineStr">
        <is>
          <t>https://www.contratacion.euskadi.eus/webkpe00-kpeperfi/es/contenidos/anuncio_contratacion/expcm478644/es_doc/images/logo_irun.jpg</t>
        </is>
      </c>
      <c r="T8475" s="17" t="inlineStr">
        <is>
          <t>Ayuntamiento de Irun</t>
        </is>
      </c>
      <c r="U8475" s="17" t="inlineStr">
        <is>
          <t>P2004900C - Ayuntamiento de Irun</t>
        </is>
      </c>
      <c r="V8475" s="17" t="inlineStr">
        <is>
          <t>Alcalde</t>
        </is>
      </c>
      <c r="W8475" s="17" t="inlineStr">
        <is>
          <t/>
        </is>
      </c>
      <c r="X8475" s="17" t="inlineStr">
        <is>
          <t/>
        </is>
      </c>
      <c r="Y8475" s="17" t="inlineStr">
        <is>
          <t/>
        </is>
      </c>
      <c r="Z8475" s="17" t="inlineStr">
        <is>
          <t>https://www.contratacion.euskadi.eus/anuncio_contratacion/promocion-mujeres-gitanas-deporte/webkpe00-kpesimpc/es/</t>
        </is>
      </c>
      <c r="AA8475" s="17" t="inlineStr">
        <is>
          <t>https://www.contratacion.euskadi.eus/webkpe00-kpesimpc/es/contenidos/anuncio_contratacion/expcm478644/es_doc/index.html</t>
        </is>
      </c>
      <c r="AB8475" s="17" t="inlineStr">
        <is>
          <t>https://www.contratacion.euskadi.eus/contenidos/anuncio_contratacion/expcm478644/es_doc/data/es_r01dtpd019bd54757362bd4c0fe52e1551431f35db</t>
        </is>
      </c>
      <c r="AC8475" s="17" t="inlineStr">
        <is>
          <t>https://www.contratacion.euskadi.eus/contenidos/anuncio_contratacion/expcm478644/r01Index/expcm478644-idxContent.xml</t>
        </is>
      </c>
      <c r="AD8475" s="17" t="inlineStr">
        <is>
          <t>19/01/2026</t>
        </is>
      </c>
      <c r="AE8475" s="17" t="inlineStr">
        <is>
          <t>r01etpd1609338d519289790b178221e4fb71e6c81</t>
        </is>
      </c>
      <c r="AF8475" s="17" t="inlineStr">
        <is>
          <t>Ayuntamiento de Irun</t>
        </is>
      </c>
      <c r="AG8475" s="17" t="inlineStr">
        <is>
          <t>r01epd01416e3f95a714d6b8970fd1cb76fa92158</t>
        </is>
      </c>
      <c r="AH8475" s="17" t="inlineStr">
        <is>
          <t>Ayuntamiento de Irun</t>
        </is>
      </c>
      <c r="AI8475" s="17" t="inlineStr">
        <is>
          <t/>
        </is>
      </c>
      <c r="AJ8475" s="17" t="inlineStr">
        <is>
          <t/>
        </is>
      </c>
    </row>
    <row r="8476" customHeight="true" ht="15.0">
      <c r="A8476" s="17" t="inlineStr">
        <is>
          <t>Martindozenea: taller de telas acrobáticas (xomorro)</t>
        </is>
      </c>
      <c r="B8476" s="17" t="inlineStr">
        <is>
          <t/>
        </is>
      </c>
      <c r="C8476" s="17" t="inlineStr">
        <is>
          <t>Gobierno Vasco</t>
        </is>
      </c>
      <c r="D8476" s="17" t="inlineStr">
        <is>
          <t/>
        </is>
      </c>
      <c r="E8476" s="17" t="inlineStr">
        <is>
          <t/>
        </is>
      </c>
      <c r="F8476" s="17" t="inlineStr">
        <is>
          <t/>
        </is>
      </c>
      <c r="G8476" s="17" t="inlineStr">
        <is>
          <t>Martindozenea: taller de telas acrobáticas (xomorro)</t>
        </is>
      </c>
      <c r="H8476" s="17" t="inlineStr">
        <is>
          <t>Martindozenea: taller de telas acrobáticas (xomorro)</t>
        </is>
      </c>
      <c r="I8476" s="17" t="inlineStr">
        <is>
          <t/>
        </is>
      </c>
      <c r="J8476" s="17" t="inlineStr">
        <is>
          <t>19/01/2026</t>
        </is>
      </c>
      <c r="K8476" s="17" t="inlineStr">
        <is>
          <t>2025ZABR0671</t>
        </is>
      </c>
      <c r="L8476" s="17" t="inlineStr">
        <is>
          <t>Adjudicación provisional / definitiva</t>
        </is>
      </c>
      <c r="M8476" s="17" t="inlineStr">
        <is>
          <t>true</t>
        </is>
      </c>
      <c r="N8476" s="17" t="inlineStr">
        <is>
          <t/>
        </is>
      </c>
      <c r="O8476" s="17" t="inlineStr">
        <is>
          <t/>
        </is>
      </c>
      <c r="P8476" s="17" t="inlineStr">
        <is>
          <t/>
        </is>
      </c>
      <c r="Q8476" s="17" t="inlineStr">
        <is>
          <t/>
        </is>
      </c>
      <c r="R8476" s="17" t="inlineStr">
        <is>
          <t/>
        </is>
      </c>
      <c r="S8476" s="17" t="inlineStr">
        <is>
          <t>https://www.contratacion.euskadi.eus/webkpe00-kpeperfi/es/contenidos/anuncio_contratacion/expcm478645/es_doc/images/logo_irun.jpg</t>
        </is>
      </c>
      <c r="T8476" s="17" t="inlineStr">
        <is>
          <t>Ayuntamiento de Irun</t>
        </is>
      </c>
      <c r="U8476" s="17" t="inlineStr">
        <is>
          <t>P2004900C - Ayuntamiento de Irun</t>
        </is>
      </c>
      <c r="V8476" s="17" t="inlineStr">
        <is>
          <t>Alcalde</t>
        </is>
      </c>
      <c r="W8476" s="17" t="inlineStr">
        <is>
          <t/>
        </is>
      </c>
      <c r="X8476" s="17" t="inlineStr">
        <is>
          <t/>
        </is>
      </c>
      <c r="Y8476" s="17" t="inlineStr">
        <is>
          <t/>
        </is>
      </c>
      <c r="Z8476" s="17" t="inlineStr">
        <is>
          <t>https://www.contratacion.euskadi.eus/anuncio_contratacion/martindozenea-taller-telas-acrobaticas-xomorro/webkpe00-kpesimpc/es/</t>
        </is>
      </c>
      <c r="AA8476" s="17" t="inlineStr">
        <is>
          <t>https://www.contratacion.euskadi.eus/webkpe00-kpesimpc/es/contenidos/anuncio_contratacion/expcm478645/es_doc/index.html</t>
        </is>
      </c>
      <c r="AB8476" s="17" t="inlineStr">
        <is>
          <t>https://www.contratacion.euskadi.eus/contenidos/anuncio_contratacion/expcm478645/es_doc/data/es_r01dtpd19bd5477ef12bd4c0feba54f1720d38a542</t>
        </is>
      </c>
      <c r="AC8476" s="17" t="inlineStr">
        <is>
          <t>https://www.contratacion.euskadi.eus/contenidos/anuncio_contratacion/expcm478645/r01Index/expcm478645-idxContent.xml</t>
        </is>
      </c>
      <c r="AD8476" s="17" t="inlineStr">
        <is>
          <t>19/01/2026</t>
        </is>
      </c>
      <c r="AE8476" s="17" t="inlineStr">
        <is>
          <t>r01etpd1609338d519289790b178221e4fb71e6c81</t>
        </is>
      </c>
      <c r="AF8476" s="17" t="inlineStr">
        <is>
          <t>Ayuntamiento de Irun</t>
        </is>
      </c>
      <c r="AG8476" s="17" t="inlineStr">
        <is>
          <t>r01epd01416e3f95a714d6b8970fd1cb76fa92158</t>
        </is>
      </c>
      <c r="AH8476" s="17" t="inlineStr">
        <is>
          <t>Ayuntamiento de Irun</t>
        </is>
      </c>
      <c r="AI8476" s="17" t="inlineStr">
        <is>
          <t/>
        </is>
      </c>
      <c r="AJ8476" s="17" t="inlineStr">
        <is>
          <t/>
        </is>
      </c>
    </row>
    <row r="8477" customHeight="true" ht="15.0">
      <c r="A8477" s="17" t="inlineStr">
        <is>
          <t>Cesta  participantes tortilla de patata</t>
        </is>
      </c>
      <c r="B8477" s="17" t="inlineStr">
        <is>
          <t/>
        </is>
      </c>
      <c r="C8477" s="17" t="inlineStr">
        <is>
          <t>Gobierno Vasco</t>
        </is>
      </c>
      <c r="D8477" s="17" t="inlineStr">
        <is>
          <t/>
        </is>
      </c>
      <c r="E8477" s="17" t="inlineStr">
        <is>
          <t/>
        </is>
      </c>
      <c r="F8477" s="17" t="inlineStr">
        <is>
          <t/>
        </is>
      </c>
      <c r="G8477" s="17" t="inlineStr">
        <is>
          <t>Cesta  participantes tortilla de patata</t>
        </is>
      </c>
      <c r="H8477" s="17" t="inlineStr">
        <is>
          <t>Cesta  participantes tortilla de patata</t>
        </is>
      </c>
      <c r="I8477" s="17" t="inlineStr">
        <is>
          <t/>
        </is>
      </c>
      <c r="J8477" s="17" t="inlineStr">
        <is>
          <t>19/01/2026</t>
        </is>
      </c>
      <c r="K8477" s="17" t="inlineStr">
        <is>
          <t>2025ZABR1683</t>
        </is>
      </c>
      <c r="L8477" s="17" t="inlineStr">
        <is>
          <t>Adjudicación provisional / definitiva</t>
        </is>
      </c>
      <c r="M8477" s="17" t="inlineStr">
        <is>
          <t>true</t>
        </is>
      </c>
      <c r="N8477" s="17" t="inlineStr">
        <is>
          <t/>
        </is>
      </c>
      <c r="O8477" s="17" t="inlineStr">
        <is>
          <t/>
        </is>
      </c>
      <c r="P8477" s="17" t="inlineStr">
        <is>
          <t/>
        </is>
      </c>
      <c r="Q8477" s="17" t="inlineStr">
        <is>
          <t/>
        </is>
      </c>
      <c r="R8477" s="17" t="inlineStr">
        <is>
          <t/>
        </is>
      </c>
      <c r="S8477" s="17" t="inlineStr">
        <is>
          <t>https://www.contratacion.euskadi.eus/webkpe00-kpeperfi/es/contenidos/anuncio_contratacion/expcm478646/es_doc/images/logo_irun.jpg</t>
        </is>
      </c>
      <c r="T8477" s="17" t="inlineStr">
        <is>
          <t>Ayuntamiento de Irun</t>
        </is>
      </c>
      <c r="U8477" s="17" t="inlineStr">
        <is>
          <t>P2004900C - Ayuntamiento de Irun</t>
        </is>
      </c>
      <c r="V8477" s="17" t="inlineStr">
        <is>
          <t>Alcalde</t>
        </is>
      </c>
      <c r="W8477" s="17" t="inlineStr">
        <is>
          <t/>
        </is>
      </c>
      <c r="X8477" s="17" t="inlineStr">
        <is>
          <t/>
        </is>
      </c>
      <c r="Y8477" s="17" t="inlineStr">
        <is>
          <t/>
        </is>
      </c>
      <c r="Z8477" s="17" t="inlineStr">
        <is>
          <t>https://www.contratacion.euskadi.eus/anuncio_contratacion/cesta-participantes-tortilla-patata/webkpe00-kpesimpc/es/</t>
        </is>
      </c>
      <c r="AA8477" s="17" t="inlineStr">
        <is>
          <t>https://www.contratacion.euskadi.eus/webkpe00-kpesimpc/es/contenidos/anuncio_contratacion/expcm478646/es_doc/index.html</t>
        </is>
      </c>
      <c r="AB8477" s="17" t="inlineStr">
        <is>
          <t>https://www.contratacion.euskadi.eus/contenidos/anuncio_contratacion/expcm478646/es_doc/data/es_r01dtpd19bd547a6962bd4c0fe7ad4e3c08def05c4</t>
        </is>
      </c>
      <c r="AC8477" s="17" t="inlineStr">
        <is>
          <t>https://www.contratacion.euskadi.eus/contenidos/anuncio_contratacion/expcm478646/r01Index/expcm478646-idxContent.xml</t>
        </is>
      </c>
      <c r="AD8477" s="17" t="inlineStr">
        <is>
          <t>19/01/2026</t>
        </is>
      </c>
      <c r="AE8477" s="17" t="inlineStr">
        <is>
          <t>r01etpd1609338d519289790b178221e4fb71e6c81</t>
        </is>
      </c>
      <c r="AF8477" s="17" t="inlineStr">
        <is>
          <t>Ayuntamiento de Irun</t>
        </is>
      </c>
      <c r="AG8477" s="17" t="inlineStr">
        <is>
          <t>r01epd01416e3f95a714d6b8970fd1cb76fa92158</t>
        </is>
      </c>
      <c r="AH8477" s="17" t="inlineStr">
        <is>
          <t>Ayuntamiento de Irun</t>
        </is>
      </c>
      <c r="AI8477" s="17" t="inlineStr">
        <is>
          <t/>
        </is>
      </c>
      <c r="AJ8477" s="17" t="inlineStr">
        <is>
          <t/>
        </is>
      </c>
    </row>
    <row r="8478" customHeight="true" ht="15.0">
      <c r="A8478" s="17" t="inlineStr">
        <is>
          <t>Eim: compra de fruta mes de noviembre (labore)</t>
        </is>
      </c>
      <c r="B8478" s="17" t="inlineStr">
        <is>
          <t/>
        </is>
      </c>
      <c r="C8478" s="17" t="inlineStr">
        <is>
          <t>Gobierno Vasco</t>
        </is>
      </c>
      <c r="D8478" s="17" t="inlineStr">
        <is>
          <t/>
        </is>
      </c>
      <c r="E8478" s="17" t="inlineStr">
        <is>
          <t/>
        </is>
      </c>
      <c r="F8478" s="17" t="inlineStr">
        <is>
          <t/>
        </is>
      </c>
      <c r="G8478" s="17" t="inlineStr">
        <is>
          <t>Eim: compra de fruta mes de noviembre (labore)</t>
        </is>
      </c>
      <c r="H8478" s="17" t="inlineStr">
        <is>
          <t>Eim: compra de fruta mes de noviembre (labore)</t>
        </is>
      </c>
      <c r="I8478" s="17" t="inlineStr">
        <is>
          <t/>
        </is>
      </c>
      <c r="J8478" s="17" t="inlineStr">
        <is>
          <t>19/01/2026</t>
        </is>
      </c>
      <c r="K8478" s="17" t="inlineStr">
        <is>
          <t>2025ZABR2033</t>
        </is>
      </c>
      <c r="L8478" s="17" t="inlineStr">
        <is>
          <t>Adjudicación provisional / definitiva</t>
        </is>
      </c>
      <c r="M8478" s="17" t="inlineStr">
        <is>
          <t>true</t>
        </is>
      </c>
      <c r="N8478" s="17" t="inlineStr">
        <is>
          <t/>
        </is>
      </c>
      <c r="O8478" s="17" t="inlineStr">
        <is>
          <t/>
        </is>
      </c>
      <c r="P8478" s="17" t="inlineStr">
        <is>
          <t/>
        </is>
      </c>
      <c r="Q8478" s="17" t="inlineStr">
        <is>
          <t/>
        </is>
      </c>
      <c r="R8478" s="17" t="inlineStr">
        <is>
          <t/>
        </is>
      </c>
      <c r="S8478" s="17" t="inlineStr">
        <is>
          <t>https://www.contratacion.euskadi.eus/webkpe00-kpeperfi/es/contenidos/anuncio_contratacion/expcm478647/es_doc/images/logo_irun.jpg</t>
        </is>
      </c>
      <c r="T8478" s="17" t="inlineStr">
        <is>
          <t>Ayuntamiento de Irun</t>
        </is>
      </c>
      <c r="U8478" s="17" t="inlineStr">
        <is>
          <t>P2004900C - Ayuntamiento de Irun</t>
        </is>
      </c>
      <c r="V8478" s="17" t="inlineStr">
        <is>
          <t>Alcalde</t>
        </is>
      </c>
      <c r="W8478" s="17" t="inlineStr">
        <is>
          <t/>
        </is>
      </c>
      <c r="X8478" s="17" t="inlineStr">
        <is>
          <t/>
        </is>
      </c>
      <c r="Y8478" s="17" t="inlineStr">
        <is>
          <t/>
        </is>
      </c>
      <c r="Z8478" s="17" t="inlineStr">
        <is>
          <t>https://www.contratacion.euskadi.eus/anuncio_contratacion/eim-compra-fruta-mes-noviembre-labore/webkpe00-kpesimpc/es/</t>
        </is>
      </c>
      <c r="AA8478" s="17" t="inlineStr">
        <is>
          <t>https://www.contratacion.euskadi.eus/webkpe00-kpesimpc/es/contenidos/anuncio_contratacion/expcm478647/es_doc/index.html</t>
        </is>
      </c>
      <c r="AB8478" s="17" t="inlineStr">
        <is>
          <t>https://www.contratacion.euskadi.eus/contenidos/anuncio_contratacion/expcm478647/es_doc/data/es_r01dtpd19bd547ce582bd4c0fed88338a73f1fde54</t>
        </is>
      </c>
      <c r="AC8478" s="17" t="inlineStr">
        <is>
          <t>https://www.contratacion.euskadi.eus/contenidos/anuncio_contratacion/expcm478647/r01Index/expcm478647-idxContent.xml</t>
        </is>
      </c>
      <c r="AD8478" s="17" t="inlineStr">
        <is>
          <t>19/01/2026</t>
        </is>
      </c>
      <c r="AE8478" s="17" t="inlineStr">
        <is>
          <t>r01etpd1609338d519289790b178221e4fb71e6c81</t>
        </is>
      </c>
      <c r="AF8478" s="17" t="inlineStr">
        <is>
          <t>Ayuntamiento de Irun</t>
        </is>
      </c>
      <c r="AG8478" s="17" t="inlineStr">
        <is>
          <t>r01epd01416e3f95a714d6b8970fd1cb76fa92158</t>
        </is>
      </c>
      <c r="AH8478" s="17" t="inlineStr">
        <is>
          <t>Ayuntamiento de Irun</t>
        </is>
      </c>
      <c r="AI8478" s="17" t="inlineStr">
        <is>
          <t/>
        </is>
      </c>
      <c r="AJ8478" s="17" t="inlineStr">
        <is>
          <t/>
        </is>
      </c>
    </row>
    <row r="8479" customHeight="true" ht="15.0">
      <c r="A8479" s="17" t="inlineStr">
        <is>
          <t>Eim: compra de fruta año 2025 (labore) del 01/01/2025 al 30/09/2025</t>
        </is>
      </c>
      <c r="B8479" s="17" t="inlineStr">
        <is>
          <t/>
        </is>
      </c>
      <c r="C8479" s="17" t="inlineStr">
        <is>
          <t>Gobierno Vasco</t>
        </is>
      </c>
      <c r="D8479" s="17" t="inlineStr">
        <is>
          <t/>
        </is>
      </c>
      <c r="E8479" s="17" t="inlineStr">
        <is>
          <t/>
        </is>
      </c>
      <c r="F8479" s="17" t="inlineStr">
        <is>
          <t/>
        </is>
      </c>
      <c r="G8479" s="17" t="inlineStr">
        <is>
          <t>Eim: compra de fruta año 2025 (labore) del 01/01/2025 al 30/09/2025</t>
        </is>
      </c>
      <c r="H8479" s="17" t="inlineStr">
        <is>
          <t>Eim: compra de fruta año 2025 (labore) del 01/01/2025 al 30/09/2025</t>
        </is>
      </c>
      <c r="I8479" s="17" t="inlineStr">
        <is>
          <t/>
        </is>
      </c>
      <c r="J8479" s="17" t="inlineStr">
        <is>
          <t>19/01/2026</t>
        </is>
      </c>
      <c r="K8479" s="17" t="inlineStr">
        <is>
          <t>2025ZABR0091</t>
        </is>
      </c>
      <c r="L8479" s="17" t="inlineStr">
        <is>
          <t>Adjudicación provisional / definitiva</t>
        </is>
      </c>
      <c r="M8479" s="17" t="inlineStr">
        <is>
          <t>true</t>
        </is>
      </c>
      <c r="N8479" s="17" t="inlineStr">
        <is>
          <t/>
        </is>
      </c>
      <c r="O8479" s="17" t="inlineStr">
        <is>
          <t/>
        </is>
      </c>
      <c r="P8479" s="17" t="inlineStr">
        <is>
          <t/>
        </is>
      </c>
      <c r="Q8479" s="17" t="inlineStr">
        <is>
          <t/>
        </is>
      </c>
      <c r="R8479" s="17" t="inlineStr">
        <is>
          <t/>
        </is>
      </c>
      <c r="S8479" s="17" t="inlineStr">
        <is>
          <t>https://www.contratacion.euskadi.eus/webkpe00-kpeperfi/es/contenidos/anuncio_contratacion/expcm478648/es_doc/images/logo_irun.jpg</t>
        </is>
      </c>
      <c r="T8479" s="17" t="inlineStr">
        <is>
          <t>Ayuntamiento de Irun</t>
        </is>
      </c>
      <c r="U8479" s="17" t="inlineStr">
        <is>
          <t>P2004900C - Ayuntamiento de Irun</t>
        </is>
      </c>
      <c r="V8479" s="17" t="inlineStr">
        <is>
          <t>Alcalde</t>
        </is>
      </c>
      <c r="W8479" s="17" t="inlineStr">
        <is>
          <t/>
        </is>
      </c>
      <c r="X8479" s="17" t="inlineStr">
        <is>
          <t/>
        </is>
      </c>
      <c r="Y8479" s="17" t="inlineStr">
        <is>
          <t/>
        </is>
      </c>
      <c r="Z8479" s="17" t="inlineStr">
        <is>
          <t>https://www.contratacion.euskadi.eus/anuncio_contratacion/eim-compra-fruta-ano-2025-labore-del-01-01-2025-al-30-09-2025/webkpe00-kpesimpc/es/</t>
        </is>
      </c>
      <c r="AA8479" s="17" t="inlineStr">
        <is>
          <t>https://www.contratacion.euskadi.eus/webkpe00-kpesimpc/es/contenidos/anuncio_contratacion/expcm478648/es_doc/index.html</t>
        </is>
      </c>
      <c r="AB8479" s="17" t="inlineStr">
        <is>
          <t>https://www.contratacion.euskadi.eus/contenidos/anuncio_contratacion/expcm478648/es_doc/data/es_r01dtpd19bd547f64e2bd4c0fe8e6669975e9cde30</t>
        </is>
      </c>
      <c r="AC8479" s="17" t="inlineStr">
        <is>
          <t>https://www.contratacion.euskadi.eus/contenidos/anuncio_contratacion/expcm478648/r01Index/expcm478648-idxContent.xml</t>
        </is>
      </c>
      <c r="AD8479" s="17" t="inlineStr">
        <is>
          <t>19/01/2026</t>
        </is>
      </c>
      <c r="AE8479" s="17" t="inlineStr">
        <is>
          <t>r01etpd1609338d519289790b178221e4fb71e6c81</t>
        </is>
      </c>
      <c r="AF8479" s="17" t="inlineStr">
        <is>
          <t>Ayuntamiento de Irun</t>
        </is>
      </c>
      <c r="AG8479" s="17" t="inlineStr">
        <is>
          <t>r01epd01416e3f95a714d6b8970fd1cb76fa92158</t>
        </is>
      </c>
      <c r="AH8479" s="17" t="inlineStr">
        <is>
          <t>Ayuntamiento de Irun</t>
        </is>
      </c>
      <c r="AI8479" s="17" t="inlineStr">
        <is>
          <t/>
        </is>
      </c>
      <c r="AJ8479" s="17" t="inlineStr">
        <is>
          <t/>
        </is>
      </c>
    </row>
    <row r="8480" customHeight="true" ht="15.0">
      <c r="A8480" s="17" t="inlineStr">
        <is>
          <t>Organización del programa "mutxikoak eta dantzak 2025" - mes de octubre 2025</t>
        </is>
      </c>
      <c r="B8480" s="17" t="inlineStr">
        <is>
          <t/>
        </is>
      </c>
      <c r="C8480" s="17" t="inlineStr">
        <is>
          <t>Gobierno Vasco</t>
        </is>
      </c>
      <c r="D8480" s="17" t="inlineStr">
        <is>
          <t/>
        </is>
      </c>
      <c r="E8480" s="17" t="inlineStr">
        <is>
          <t/>
        </is>
      </c>
      <c r="F8480" s="17" t="inlineStr">
        <is>
          <t/>
        </is>
      </c>
      <c r="G8480" s="17" t="inlineStr">
        <is>
          <t>Organización del programa "mutxikoak eta dantzak 2025" - mes de octubre 2025</t>
        </is>
      </c>
      <c r="H8480" s="17" t="inlineStr">
        <is>
          <t>Organización del programa "mutxikoak eta dantzak 2025" - mes de octubre 2025</t>
        </is>
      </c>
      <c r="I8480" s="17" t="inlineStr">
        <is>
          <t/>
        </is>
      </c>
      <c r="J8480" s="17" t="inlineStr">
        <is>
          <t>19/01/2026</t>
        </is>
      </c>
      <c r="K8480" s="17" t="inlineStr">
        <is>
          <t>2025ZABR2123</t>
        </is>
      </c>
      <c r="L8480" s="17" t="inlineStr">
        <is>
          <t>Adjudicación provisional / definitiva</t>
        </is>
      </c>
      <c r="M8480" s="17" t="inlineStr">
        <is>
          <t>true</t>
        </is>
      </c>
      <c r="N8480" s="17" t="inlineStr">
        <is>
          <t/>
        </is>
      </c>
      <c r="O8480" s="17" t="inlineStr">
        <is>
          <t/>
        </is>
      </c>
      <c r="P8480" s="17" t="inlineStr">
        <is>
          <t/>
        </is>
      </c>
      <c r="Q8480" s="17" t="inlineStr">
        <is>
          <t/>
        </is>
      </c>
      <c r="R8480" s="17" t="inlineStr">
        <is>
          <t/>
        </is>
      </c>
      <c r="S8480" s="17" t="inlineStr">
        <is>
          <t>https://www.contratacion.euskadi.eus/webkpe00-kpeperfi/es/contenidos/anuncio_contratacion/expcm478649/es_doc/images/logo_irun.jpg</t>
        </is>
      </c>
      <c r="T8480" s="17" t="inlineStr">
        <is>
          <t>Ayuntamiento de Irun</t>
        </is>
      </c>
      <c r="U8480" s="17" t="inlineStr">
        <is>
          <t>P2004900C - Ayuntamiento de Irun</t>
        </is>
      </c>
      <c r="V8480" s="17" t="inlineStr">
        <is>
          <t>Alcalde</t>
        </is>
      </c>
      <c r="W8480" s="17" t="inlineStr">
        <is>
          <t/>
        </is>
      </c>
      <c r="X8480" s="17" t="inlineStr">
        <is>
          <t/>
        </is>
      </c>
      <c r="Y8480" s="17" t="inlineStr">
        <is>
          <t/>
        </is>
      </c>
      <c r="Z8480" s="17" t="inlineStr">
        <is>
          <t>https://www.contratacion.euskadi.eus/anuncio_contratacion/organizacion-del-programa-mutxikoak-eta-dantzak-2025-mes-octubre-2025/webkpe00-kpesimpc/es/</t>
        </is>
      </c>
      <c r="AA8480" s="17" t="inlineStr">
        <is>
          <t>https://www.contratacion.euskadi.eus/webkpe00-kpesimpc/es/contenidos/anuncio_contratacion/expcm478649/es_doc/index.html</t>
        </is>
      </c>
      <c r="AB8480" s="17" t="inlineStr">
        <is>
          <t>https://www.contratacion.euskadi.eus/contenidos/anuncio_contratacion/expcm478649/es_doc/data/es_r01dtpd19bd54bee3e6a7b6f1f425c0e63de872310</t>
        </is>
      </c>
      <c r="AC8480" s="17" t="inlineStr">
        <is>
          <t>https://www.contratacion.euskadi.eus/contenidos/anuncio_contratacion/expcm478649/r01Index/expcm478649-idxContent.xml</t>
        </is>
      </c>
      <c r="AD8480" s="17" t="inlineStr">
        <is>
          <t>19/01/2026</t>
        </is>
      </c>
      <c r="AE8480" s="17" t="inlineStr">
        <is>
          <t>r01etpd1609338d519289790b178221e4fb71e6c81</t>
        </is>
      </c>
      <c r="AF8480" s="17" t="inlineStr">
        <is>
          <t>Ayuntamiento de Irun</t>
        </is>
      </c>
      <c r="AG8480" s="17" t="inlineStr">
        <is>
          <t>r01epd01416e3f95a714d6b8970fd1cb76fa92158</t>
        </is>
      </c>
      <c r="AH8480" s="17" t="inlineStr">
        <is>
          <t>Ayuntamiento de Irun</t>
        </is>
      </c>
      <c r="AI8480" s="17" t="inlineStr">
        <is>
          <t/>
        </is>
      </c>
      <c r="AJ8480" s="17" t="inlineStr">
        <is>
          <t/>
        </is>
      </c>
    </row>
    <row r="8481" customHeight="true" ht="15.0">
      <c r="A8481" s="17" t="inlineStr">
        <is>
          <t>Organización del programa "mutxikoak eta dantzak 2025" - mes de noviembre 2025</t>
        </is>
      </c>
      <c r="B8481" s="17" t="inlineStr">
        <is>
          <t/>
        </is>
      </c>
      <c r="C8481" s="17" t="inlineStr">
        <is>
          <t>Gobierno Vasco</t>
        </is>
      </c>
      <c r="D8481" s="17" t="inlineStr">
        <is>
          <t/>
        </is>
      </c>
      <c r="E8481" s="17" t="inlineStr">
        <is>
          <t/>
        </is>
      </c>
      <c r="F8481" s="17" t="inlineStr">
        <is>
          <t/>
        </is>
      </c>
      <c r="G8481" s="17" t="inlineStr">
        <is>
          <t>Organización del programa "mutxikoak eta dantzak 2025" - mes de noviembre 2025</t>
        </is>
      </c>
      <c r="H8481" s="17" t="inlineStr">
        <is>
          <t>Organización del programa "mutxikoak eta dantzak 2025" - mes de noviembre 2025</t>
        </is>
      </c>
      <c r="I8481" s="17" t="inlineStr">
        <is>
          <t/>
        </is>
      </c>
      <c r="J8481" s="17" t="inlineStr">
        <is>
          <t>19/01/2026</t>
        </is>
      </c>
      <c r="K8481" s="17" t="inlineStr">
        <is>
          <t>2025ZABR2124</t>
        </is>
      </c>
      <c r="L8481" s="17" t="inlineStr">
        <is>
          <t>Adjudicación provisional / definitiva</t>
        </is>
      </c>
      <c r="M8481" s="17" t="inlineStr">
        <is>
          <t>true</t>
        </is>
      </c>
      <c r="N8481" s="17" t="inlineStr">
        <is>
          <t/>
        </is>
      </c>
      <c r="O8481" s="17" t="inlineStr">
        <is>
          <t/>
        </is>
      </c>
      <c r="P8481" s="17" t="inlineStr">
        <is>
          <t/>
        </is>
      </c>
      <c r="Q8481" s="17" t="inlineStr">
        <is>
          <t/>
        </is>
      </c>
      <c r="R8481" s="17" t="inlineStr">
        <is>
          <t/>
        </is>
      </c>
      <c r="S8481" s="17" t="inlineStr">
        <is>
          <t>https://www.contratacion.euskadi.eus/webkpe00-kpeperfi/es/contenidos/anuncio_contratacion/expcm478650/es_doc/images/logo_irun.jpg</t>
        </is>
      </c>
      <c r="T8481" s="17" t="inlineStr">
        <is>
          <t>Ayuntamiento de Irun</t>
        </is>
      </c>
      <c r="U8481" s="17" t="inlineStr">
        <is>
          <t>P2004900C - Ayuntamiento de Irun</t>
        </is>
      </c>
      <c r="V8481" s="17" t="inlineStr">
        <is>
          <t>Alcalde</t>
        </is>
      </c>
      <c r="W8481" s="17" t="inlineStr">
        <is>
          <t/>
        </is>
      </c>
      <c r="X8481" s="17" t="inlineStr">
        <is>
          <t/>
        </is>
      </c>
      <c r="Y8481" s="17" t="inlineStr">
        <is>
          <t/>
        </is>
      </c>
      <c r="Z8481" s="17" t="inlineStr">
        <is>
          <t>https://www.contratacion.euskadi.eus/anuncio_contratacion/organizacion-del-programa-mutxikoak-eta-dantzak-2025-mes-noviembre-2025/webkpe00-kpesimpc/es/</t>
        </is>
      </c>
      <c r="AA8481" s="17" t="inlineStr">
        <is>
          <t>https://www.contratacion.euskadi.eus/webkpe00-kpesimpc/es/contenidos/anuncio_contratacion/expcm478650/es_doc/index.html</t>
        </is>
      </c>
      <c r="AB8481" s="17" t="inlineStr">
        <is>
          <t>https://www.contratacion.euskadi.eus/contenidos/anuncio_contratacion/expcm478650/es_doc/data/es_r01dtpd19bd54c14f46a7b6f1f9fde857a0ab5b8a5</t>
        </is>
      </c>
      <c r="AC8481" s="17" t="inlineStr">
        <is>
          <t>https://www.contratacion.euskadi.eus/contenidos/anuncio_contratacion/expcm478650/r01Index/expcm478650-idxContent.xml</t>
        </is>
      </c>
      <c r="AD8481" s="17" t="inlineStr">
        <is>
          <t>19/01/2026</t>
        </is>
      </c>
      <c r="AE8481" s="17" t="inlineStr">
        <is>
          <t>r01etpd1609338d519289790b178221e4fb71e6c81</t>
        </is>
      </c>
      <c r="AF8481" s="17" t="inlineStr">
        <is>
          <t>Ayuntamiento de Irun</t>
        </is>
      </c>
      <c r="AG8481" s="17" t="inlineStr">
        <is>
          <t>r01epd01416e3f95a714d6b8970fd1cb76fa92158</t>
        </is>
      </c>
      <c r="AH8481" s="17" t="inlineStr">
        <is>
          <t>Ayuntamiento de Irun</t>
        </is>
      </c>
      <c r="AI8481" s="17" t="inlineStr">
        <is>
          <t/>
        </is>
      </c>
      <c r="AJ8481" s="17" t="inlineStr">
        <is>
          <t/>
        </is>
      </c>
    </row>
    <row r="8482" customHeight="true" ht="15.0">
      <c r="A8482" s="17" t="inlineStr">
        <is>
          <t>Organización del programa "mutxikoak eta dantzak 2025" - mes de septiembre 2025</t>
        </is>
      </c>
      <c r="B8482" s="17" t="inlineStr">
        <is>
          <t/>
        </is>
      </c>
      <c r="C8482" s="17" t="inlineStr">
        <is>
          <t>Gobierno Vasco</t>
        </is>
      </c>
      <c r="D8482" s="17" t="inlineStr">
        <is>
          <t/>
        </is>
      </c>
      <c r="E8482" s="17" t="inlineStr">
        <is>
          <t/>
        </is>
      </c>
      <c r="F8482" s="17" t="inlineStr">
        <is>
          <t/>
        </is>
      </c>
      <c r="G8482" s="17" t="inlineStr">
        <is>
          <t>Organización del programa "mutxikoak eta dantzak 2025" - mes de septiembre 2025</t>
        </is>
      </c>
      <c r="H8482" s="17" t="inlineStr">
        <is>
          <t>Organización del programa "mutxikoak eta dantzak 2025" - mes de septiembre 2025</t>
        </is>
      </c>
      <c r="I8482" s="17" t="inlineStr">
        <is>
          <t/>
        </is>
      </c>
      <c r="J8482" s="17" t="inlineStr">
        <is>
          <t>19/01/2026</t>
        </is>
      </c>
      <c r="K8482" s="17" t="inlineStr">
        <is>
          <t>2025ZABR2137</t>
        </is>
      </c>
      <c r="L8482" s="17" t="inlineStr">
        <is>
          <t>Adjudicación provisional / definitiva</t>
        </is>
      </c>
      <c r="M8482" s="17" t="inlineStr">
        <is>
          <t>true</t>
        </is>
      </c>
      <c r="N8482" s="17" t="inlineStr">
        <is>
          <t/>
        </is>
      </c>
      <c r="O8482" s="17" t="inlineStr">
        <is>
          <t/>
        </is>
      </c>
      <c r="P8482" s="17" t="inlineStr">
        <is>
          <t/>
        </is>
      </c>
      <c r="Q8482" s="17" t="inlineStr">
        <is>
          <t/>
        </is>
      </c>
      <c r="R8482" s="17" t="inlineStr">
        <is>
          <t/>
        </is>
      </c>
      <c r="S8482" s="17" t="inlineStr">
        <is>
          <t>https://www.contratacion.euskadi.eus/webkpe00-kpeperfi/es/contenidos/anuncio_contratacion/expcm478651/es_doc/images/logo_irun.jpg</t>
        </is>
      </c>
      <c r="T8482" s="17" t="inlineStr">
        <is>
          <t>Ayuntamiento de Irun</t>
        </is>
      </c>
      <c r="U8482" s="17" t="inlineStr">
        <is>
          <t>P2004900C - Ayuntamiento de Irun</t>
        </is>
      </c>
      <c r="V8482" s="17" t="inlineStr">
        <is>
          <t>Alcalde</t>
        </is>
      </c>
      <c r="W8482" s="17" t="inlineStr">
        <is>
          <t/>
        </is>
      </c>
      <c r="X8482" s="17" t="inlineStr">
        <is>
          <t/>
        </is>
      </c>
      <c r="Y8482" s="17" t="inlineStr">
        <is>
          <t/>
        </is>
      </c>
      <c r="Z8482" s="17" t="inlineStr">
        <is>
          <t>https://www.contratacion.euskadi.eus/anuncio_contratacion/organizacion-del-programa-mutxikoak-eta-dantzak-2025-mes-septiembre-2025/webkpe00-kpesimpc/es/</t>
        </is>
      </c>
      <c r="AA8482" s="17" t="inlineStr">
        <is>
          <t>https://www.contratacion.euskadi.eus/webkpe00-kpesimpc/es/contenidos/anuncio_contratacion/expcm478651/es_doc/index.html</t>
        </is>
      </c>
      <c r="AB8482" s="17" t="inlineStr">
        <is>
          <t>https://www.contratacion.euskadi.eus/contenidos/anuncio_contratacion/expcm478651/es_doc/data/es_r01dtpd19bd54c3ea26a7b6f1fbc4091fce706ae59</t>
        </is>
      </c>
      <c r="AC8482" s="17" t="inlineStr">
        <is>
          <t>https://www.contratacion.euskadi.eus/contenidos/anuncio_contratacion/expcm478651/r01Index/expcm478651-idxContent.xml</t>
        </is>
      </c>
      <c r="AD8482" s="17" t="inlineStr">
        <is>
          <t>19/01/2026</t>
        </is>
      </c>
      <c r="AE8482" s="17" t="inlineStr">
        <is>
          <t>r01etpd1609338d519289790b178221e4fb71e6c81</t>
        </is>
      </c>
      <c r="AF8482" s="17" t="inlineStr">
        <is>
          <t>Ayuntamiento de Irun</t>
        </is>
      </c>
      <c r="AG8482" s="17" t="inlineStr">
        <is>
          <t>r01epd01416e3f95a714d6b8970fd1cb76fa92158</t>
        </is>
      </c>
      <c r="AH8482" s="17" t="inlineStr">
        <is>
          <t>Ayuntamiento de Irun</t>
        </is>
      </c>
      <c r="AI8482" s="17" t="inlineStr">
        <is>
          <t/>
        </is>
      </c>
      <c r="AJ8482" s="17" t="inlineStr">
        <is>
          <t/>
        </is>
      </c>
    </row>
    <row r="8483" customHeight="true" ht="15.0">
      <c r="A8483" s="17" t="inlineStr">
        <is>
          <t>2025-fakt-8414-ene 2025: txistulariak (2025-12-06 eta 07)</t>
        </is>
      </c>
      <c r="B8483" s="17" t="inlineStr">
        <is>
          <t/>
        </is>
      </c>
      <c r="C8483" s="17" t="inlineStr">
        <is>
          <t>Gobierno Vasco</t>
        </is>
      </c>
      <c r="D8483" s="17" t="inlineStr">
        <is>
          <t/>
        </is>
      </c>
      <c r="E8483" s="17" t="inlineStr">
        <is>
          <t/>
        </is>
      </c>
      <c r="F8483" s="17" t="inlineStr">
        <is>
          <t/>
        </is>
      </c>
      <c r="G8483" s="17" t="inlineStr">
        <is>
          <t>2025-fakt-8414-ene 2025: txistulariak (2025-12-06 eta 07)</t>
        </is>
      </c>
      <c r="H8483" s="17" t="inlineStr">
        <is>
          <t>2025-fakt-8414-ene 2025: txistulariak (2025-12-06 eta 07)</t>
        </is>
      </c>
      <c r="I8483" s="17" t="inlineStr">
        <is>
          <t/>
        </is>
      </c>
      <c r="J8483" s="17" t="inlineStr">
        <is>
          <t>19/01/2026</t>
        </is>
      </c>
      <c r="K8483" s="17" t="inlineStr">
        <is>
          <t>2025ZABR2196</t>
        </is>
      </c>
      <c r="L8483" s="17" t="inlineStr">
        <is>
          <t>Adjudicación provisional / definitiva</t>
        </is>
      </c>
      <c r="M8483" s="17" t="inlineStr">
        <is>
          <t>true</t>
        </is>
      </c>
      <c r="N8483" s="17" t="inlineStr">
        <is>
          <t/>
        </is>
      </c>
      <c r="O8483" s="17" t="inlineStr">
        <is>
          <t/>
        </is>
      </c>
      <c r="P8483" s="17" t="inlineStr">
        <is>
          <t/>
        </is>
      </c>
      <c r="Q8483" s="17" t="inlineStr">
        <is>
          <t/>
        </is>
      </c>
      <c r="R8483" s="17" t="inlineStr">
        <is>
          <t/>
        </is>
      </c>
      <c r="S8483" s="17" t="inlineStr">
        <is>
          <t>https://www.contratacion.euskadi.eus/webkpe00-kpeperfi/es/contenidos/anuncio_contratacion/expcm478652/es_doc/images/logo_irun.jpg</t>
        </is>
      </c>
      <c r="T8483" s="17" t="inlineStr">
        <is>
          <t>Ayuntamiento de Irun</t>
        </is>
      </c>
      <c r="U8483" s="17" t="inlineStr">
        <is>
          <t>P2004900C - Ayuntamiento de Irun</t>
        </is>
      </c>
      <c r="V8483" s="17" t="inlineStr">
        <is>
          <t>Alcalde</t>
        </is>
      </c>
      <c r="W8483" s="17" t="inlineStr">
        <is>
          <t/>
        </is>
      </c>
      <c r="X8483" s="17" t="inlineStr">
        <is>
          <t/>
        </is>
      </c>
      <c r="Y8483" s="17" t="inlineStr">
        <is>
          <t/>
        </is>
      </c>
      <c r="Z8483" s="17" t="inlineStr">
        <is>
          <t>https://www.contratacion.euskadi.eus/anuncio_contratacion/2025-fakt-8414-ene-2025-txistulariak-2025-12-06-eta-07/webkpe00-kpesimpc/es/</t>
        </is>
      </c>
      <c r="AA8483" s="17" t="inlineStr">
        <is>
          <t>https://www.contratacion.euskadi.eus/webkpe00-kpesimpc/es/contenidos/anuncio_contratacion/expcm478652/es_doc/index.html</t>
        </is>
      </c>
      <c r="AB8483" s="17" t="inlineStr">
        <is>
          <t>https://www.contratacion.euskadi.eus/contenidos/anuncio_contratacion/expcm478652/es_doc/data/es_r01dtpd19bd54c67536a7b6f1fa9a09b327da32772</t>
        </is>
      </c>
      <c r="AC8483" s="17" t="inlineStr">
        <is>
          <t>https://www.contratacion.euskadi.eus/contenidos/anuncio_contratacion/expcm478652/r01Index/expcm478652-idxContent.xml</t>
        </is>
      </c>
      <c r="AD8483" s="17" t="inlineStr">
        <is>
          <t>19/01/2026</t>
        </is>
      </c>
      <c r="AE8483" s="17" t="inlineStr">
        <is>
          <t>r01etpd1609338d519289790b178221e4fb71e6c81</t>
        </is>
      </c>
      <c r="AF8483" s="17" t="inlineStr">
        <is>
          <t>Ayuntamiento de Irun</t>
        </is>
      </c>
      <c r="AG8483" s="17" t="inlineStr">
        <is>
          <t>r01epd01416e3f95a714d6b8970fd1cb76fa92158</t>
        </is>
      </c>
      <c r="AH8483" s="17" t="inlineStr">
        <is>
          <t>Ayuntamiento de Irun</t>
        </is>
      </c>
      <c r="AI8483" s="17" t="inlineStr">
        <is>
          <t/>
        </is>
      </c>
      <c r="AJ8483" s="17" t="inlineStr">
        <is>
          <t/>
        </is>
      </c>
    </row>
    <row r="8484" customHeight="true" ht="15.0">
      <c r="A8484" s="17" t="inlineStr">
        <is>
          <t>Actuación de trompetas para el homenaje a la irungo atsegina</t>
        </is>
      </c>
      <c r="B8484" s="17" t="inlineStr">
        <is>
          <t/>
        </is>
      </c>
      <c r="C8484" s="17" t="inlineStr">
        <is>
          <t>Gobierno Vasco</t>
        </is>
      </c>
      <c r="D8484" s="17" t="inlineStr">
        <is>
          <t/>
        </is>
      </c>
      <c r="E8484" s="17" t="inlineStr">
        <is>
          <t/>
        </is>
      </c>
      <c r="F8484" s="17" t="inlineStr">
        <is>
          <t/>
        </is>
      </c>
      <c r="G8484" s="17" t="inlineStr">
        <is>
          <t>Actuación de trompetas para el homenaje a la irungo atsegina</t>
        </is>
      </c>
      <c r="H8484" s="17" t="inlineStr">
        <is>
          <t>Actuación de trompetas para el homenaje a la irungo atsegina</t>
        </is>
      </c>
      <c r="I8484" s="17" t="inlineStr">
        <is>
          <t/>
        </is>
      </c>
      <c r="J8484" s="17" t="inlineStr">
        <is>
          <t>19/01/2026</t>
        </is>
      </c>
      <c r="K8484" s="17" t="inlineStr">
        <is>
          <t>2025ZABR2230</t>
        </is>
      </c>
      <c r="L8484" s="17" t="inlineStr">
        <is>
          <t>Adjudicación provisional / definitiva</t>
        </is>
      </c>
      <c r="M8484" s="17" t="inlineStr">
        <is>
          <t>true</t>
        </is>
      </c>
      <c r="N8484" s="17" t="inlineStr">
        <is>
          <t/>
        </is>
      </c>
      <c r="O8484" s="17" t="inlineStr">
        <is>
          <t/>
        </is>
      </c>
      <c r="P8484" s="17" t="inlineStr">
        <is>
          <t/>
        </is>
      </c>
      <c r="Q8484" s="17" t="inlineStr">
        <is>
          <t/>
        </is>
      </c>
      <c r="R8484" s="17" t="inlineStr">
        <is>
          <t/>
        </is>
      </c>
      <c r="S8484" s="17" t="inlineStr">
        <is>
          <t>https://www.contratacion.euskadi.eus/webkpe00-kpeperfi/es/contenidos/anuncio_contratacion/expcm478653/es_doc/images/logo_irun.jpg</t>
        </is>
      </c>
      <c r="T8484" s="17" t="inlineStr">
        <is>
          <t>Ayuntamiento de Irun</t>
        </is>
      </c>
      <c r="U8484" s="17" t="inlineStr">
        <is>
          <t>P2004900C - Ayuntamiento de Irun</t>
        </is>
      </c>
      <c r="V8484" s="17" t="inlineStr">
        <is>
          <t>Alcalde</t>
        </is>
      </c>
      <c r="W8484" s="17" t="inlineStr">
        <is>
          <t/>
        </is>
      </c>
      <c r="X8484" s="17" t="inlineStr">
        <is>
          <t/>
        </is>
      </c>
      <c r="Y8484" s="17" t="inlineStr">
        <is>
          <t/>
        </is>
      </c>
      <c r="Z8484" s="17" t="inlineStr">
        <is>
          <t>https://www.contratacion.euskadi.eus/anuncio_contratacion/actuacion-trompetas-homenaje-irungo-atsegina/webkpe00-kpesimpc/es/</t>
        </is>
      </c>
      <c r="AA8484" s="17" t="inlineStr">
        <is>
          <t>https://www.contratacion.euskadi.eus/webkpe00-kpesimpc/es/contenidos/anuncio_contratacion/expcm478653/es_doc/index.html</t>
        </is>
      </c>
      <c r="AB8484" s="17" t="inlineStr">
        <is>
          <t>https://www.contratacion.euskadi.eus/contenidos/anuncio_contratacion/expcm478653/es_doc/data/es_r01dtpd19bd54c8f1f6a7b6f1fd1b0fc32bc31d594</t>
        </is>
      </c>
      <c r="AC8484" s="17" t="inlineStr">
        <is>
          <t>https://www.contratacion.euskadi.eus/contenidos/anuncio_contratacion/expcm478653/r01Index/expcm478653-idxContent.xml</t>
        </is>
      </c>
      <c r="AD8484" s="17" t="inlineStr">
        <is>
          <t>19/01/2026</t>
        </is>
      </c>
      <c r="AE8484" s="17" t="inlineStr">
        <is>
          <t>r01etpd1609338d519289790b178221e4fb71e6c81</t>
        </is>
      </c>
      <c r="AF8484" s="17" t="inlineStr">
        <is>
          <t>Ayuntamiento de Irun</t>
        </is>
      </c>
      <c r="AG8484" s="17" t="inlineStr">
        <is>
          <t>r01epd01416e3f95a714d6b8970fd1cb76fa92158</t>
        </is>
      </c>
      <c r="AH8484" s="17" t="inlineStr">
        <is>
          <t>Ayuntamiento de Irun</t>
        </is>
      </c>
      <c r="AI8484" s="17" t="inlineStr">
        <is>
          <t/>
        </is>
      </c>
      <c r="AJ8484" s="17" t="inlineStr">
        <is>
          <t/>
        </is>
      </c>
    </row>
    <row r="8485" customHeight="true" ht="15.0">
      <c r="A8485" s="17" t="inlineStr">
        <is>
          <t>Matraka txaranga el 27 de diciembre. navidad.</t>
        </is>
      </c>
      <c r="B8485" s="17" t="inlineStr">
        <is>
          <t/>
        </is>
      </c>
      <c r="C8485" s="17" t="inlineStr">
        <is>
          <t>Gobierno Vasco</t>
        </is>
      </c>
      <c r="D8485" s="17" t="inlineStr">
        <is>
          <t/>
        </is>
      </c>
      <c r="E8485" s="17" t="inlineStr">
        <is>
          <t/>
        </is>
      </c>
      <c r="F8485" s="17" t="inlineStr">
        <is>
          <t/>
        </is>
      </c>
      <c r="G8485" s="17" t="inlineStr">
        <is>
          <t>Matraka txaranga el 27 de diciembre. navidad.</t>
        </is>
      </c>
      <c r="H8485" s="17" t="inlineStr">
        <is>
          <t>Matraka txaranga el 27 de diciembre. navidad.</t>
        </is>
      </c>
      <c r="I8485" s="17" t="inlineStr">
        <is>
          <t/>
        </is>
      </c>
      <c r="J8485" s="17" t="inlineStr">
        <is>
          <t>19/01/2026</t>
        </is>
      </c>
      <c r="K8485" s="17" t="inlineStr">
        <is>
          <t>2025ZABR1783</t>
        </is>
      </c>
      <c r="L8485" s="17" t="inlineStr">
        <is>
          <t>Adjudicación provisional / definitiva</t>
        </is>
      </c>
      <c r="M8485" s="17" t="inlineStr">
        <is>
          <t>true</t>
        </is>
      </c>
      <c r="N8485" s="17" t="inlineStr">
        <is>
          <t/>
        </is>
      </c>
      <c r="O8485" s="17" t="inlineStr">
        <is>
          <t/>
        </is>
      </c>
      <c r="P8485" s="17" t="inlineStr">
        <is>
          <t/>
        </is>
      </c>
      <c r="Q8485" s="17" t="inlineStr">
        <is>
          <t/>
        </is>
      </c>
      <c r="R8485" s="17" t="inlineStr">
        <is>
          <t/>
        </is>
      </c>
      <c r="S8485" s="17" t="inlineStr">
        <is>
          <t>https://www.contratacion.euskadi.eus/webkpe00-kpeperfi/es/contenidos/anuncio_contratacion/expcm478654/es_doc/images/logo_irun.jpg</t>
        </is>
      </c>
      <c r="T8485" s="17" t="inlineStr">
        <is>
          <t>Ayuntamiento de Irun</t>
        </is>
      </c>
      <c r="U8485" s="17" t="inlineStr">
        <is>
          <t>P2004900C - Ayuntamiento de Irun</t>
        </is>
      </c>
      <c r="V8485" s="17" t="inlineStr">
        <is>
          <t>Alcalde</t>
        </is>
      </c>
      <c r="W8485" s="17" t="inlineStr">
        <is>
          <t/>
        </is>
      </c>
      <c r="X8485" s="17" t="inlineStr">
        <is>
          <t/>
        </is>
      </c>
      <c r="Y8485" s="17" t="inlineStr">
        <is>
          <t/>
        </is>
      </c>
      <c r="Z8485" s="17" t="inlineStr">
        <is>
          <t>https://www.contratacion.euskadi.eus/anuncio_contratacion/matraka-txaranga-27-diciembre-navidad/webkpe00-kpesimpc/es/</t>
        </is>
      </c>
      <c r="AA8485" s="17" t="inlineStr">
        <is>
          <t>https://www.contratacion.euskadi.eus/webkpe00-kpesimpc/es/contenidos/anuncio_contratacion/expcm478654/es_doc/index.html</t>
        </is>
      </c>
      <c r="AB8485" s="17" t="inlineStr">
        <is>
          <t>https://www.contratacion.euskadi.eus/contenidos/anuncio_contratacion/expcm478654/es_doc/data/es_r01dtpd19bd55080f06a7b6f1fb091dbada5629f4e</t>
        </is>
      </c>
      <c r="AC8485" s="17" t="inlineStr">
        <is>
          <t>https://www.contratacion.euskadi.eus/contenidos/anuncio_contratacion/expcm478654/r01Index/expcm478654-idxContent.xml</t>
        </is>
      </c>
      <c r="AD8485" s="17" t="inlineStr">
        <is>
          <t>19/01/2026</t>
        </is>
      </c>
      <c r="AE8485" s="17" t="inlineStr">
        <is>
          <t>r01etpd1609338d519289790b178221e4fb71e6c81</t>
        </is>
      </c>
      <c r="AF8485" s="17" t="inlineStr">
        <is>
          <t>Ayuntamiento de Irun</t>
        </is>
      </c>
      <c r="AG8485" s="17" t="inlineStr">
        <is>
          <t>r01epd01416e3f95a714d6b8970fd1cb76fa92158</t>
        </is>
      </c>
      <c r="AH8485" s="17" t="inlineStr">
        <is>
          <t>Ayuntamiento de Irun</t>
        </is>
      </c>
      <c r="AI8485" s="17" t="inlineStr">
        <is>
          <t/>
        </is>
      </c>
      <c r="AJ8485" s="17" t="inlineStr">
        <is>
          <t/>
        </is>
      </c>
    </row>
    <row r="8486" customHeight="true" ht="15.0">
      <c r="A8486" s="17" t="inlineStr">
        <is>
          <t>Haurtxokoak: circuito de habilidad - jornada de la infancia el 28/02/2025 (balazta elkartea)</t>
        </is>
      </c>
      <c r="B8486" s="17" t="inlineStr">
        <is>
          <t/>
        </is>
      </c>
      <c r="C8486" s="17" t="inlineStr">
        <is>
          <t>Gobierno Vasco</t>
        </is>
      </c>
      <c r="D8486" s="17" t="inlineStr">
        <is>
          <t/>
        </is>
      </c>
      <c r="E8486" s="17" t="inlineStr">
        <is>
          <t/>
        </is>
      </c>
      <c r="F8486" s="17" t="inlineStr">
        <is>
          <t/>
        </is>
      </c>
      <c r="G8486" s="17" t="inlineStr">
        <is>
          <t>Haurtxokoak: circuito de habilidad - jornada de la infancia el 28/02/2025 (balazta elkartea)</t>
        </is>
      </c>
      <c r="H8486" s="17" t="inlineStr">
        <is>
          <t>Haurtxokoak: circuito de habilidad - jornada de la infancia el 28/02/2025 (balazta elkartea)</t>
        </is>
      </c>
      <c r="I8486" s="17" t="inlineStr">
        <is>
          <t/>
        </is>
      </c>
      <c r="J8486" s="17" t="inlineStr">
        <is>
          <t>19/01/2026</t>
        </is>
      </c>
      <c r="K8486" s="17" t="inlineStr">
        <is>
          <t>2025ZABR0523</t>
        </is>
      </c>
      <c r="L8486" s="17" t="inlineStr">
        <is>
          <t>Adjudicación provisional / definitiva</t>
        </is>
      </c>
      <c r="M8486" s="17" t="inlineStr">
        <is>
          <t>true</t>
        </is>
      </c>
      <c r="N8486" s="17" t="inlineStr">
        <is>
          <t/>
        </is>
      </c>
      <c r="O8486" s="17" t="inlineStr">
        <is>
          <t/>
        </is>
      </c>
      <c r="P8486" s="17" t="inlineStr">
        <is>
          <t/>
        </is>
      </c>
      <c r="Q8486" s="17" t="inlineStr">
        <is>
          <t/>
        </is>
      </c>
      <c r="R8486" s="17" t="inlineStr">
        <is>
          <t/>
        </is>
      </c>
      <c r="S8486" s="17" t="inlineStr">
        <is>
          <t>https://www.contratacion.euskadi.eus/webkpe00-kpeperfi/es/contenidos/anuncio_contratacion/expcm478655/es_doc/images/logo_irun.jpg</t>
        </is>
      </c>
      <c r="T8486" s="17" t="inlineStr">
        <is>
          <t>Ayuntamiento de Irun</t>
        </is>
      </c>
      <c r="U8486" s="17" t="inlineStr">
        <is>
          <t>P2004900C - Ayuntamiento de Irun</t>
        </is>
      </c>
      <c r="V8486" s="17" t="inlineStr">
        <is>
          <t>Alcalde</t>
        </is>
      </c>
      <c r="W8486" s="17" t="inlineStr">
        <is>
          <t/>
        </is>
      </c>
      <c r="X8486" s="17" t="inlineStr">
        <is>
          <t/>
        </is>
      </c>
      <c r="Y8486" s="17" t="inlineStr">
        <is>
          <t/>
        </is>
      </c>
      <c r="Z8486" s="17" t="inlineStr">
        <is>
          <t>https://www.contratacion.euskadi.eus/anuncio_contratacion/haurtxokoak-circuito-habilidad-jornada-infancia-28-02-2025-balazta-elkartea/webkpe00-kpesimpc/es/</t>
        </is>
      </c>
      <c r="AA8486" s="17" t="inlineStr">
        <is>
          <t>https://www.contratacion.euskadi.eus/webkpe00-kpesimpc/es/contenidos/anuncio_contratacion/expcm478655/es_doc/index.html</t>
        </is>
      </c>
      <c r="AB8486" s="17" t="inlineStr">
        <is>
          <t>https://www.contratacion.euskadi.eus/contenidos/anuncio_contratacion/expcm478655/es_doc/data/es_r01dtpd19bd550a96e6a7b6f1fcc7717058f0634a3</t>
        </is>
      </c>
      <c r="AC8486" s="17" t="inlineStr">
        <is>
          <t>https://www.contratacion.euskadi.eus/contenidos/anuncio_contratacion/expcm478655/r01Index/expcm478655-idxContent.xml</t>
        </is>
      </c>
      <c r="AD8486" s="17" t="inlineStr">
        <is>
          <t>19/01/2026</t>
        </is>
      </c>
      <c r="AE8486" s="17" t="inlineStr">
        <is>
          <t>r01etpd1609338d519289790b178221e4fb71e6c81</t>
        </is>
      </c>
      <c r="AF8486" s="17" t="inlineStr">
        <is>
          <t>Ayuntamiento de Irun</t>
        </is>
      </c>
      <c r="AG8486" s="17" t="inlineStr">
        <is>
          <t>r01epd01416e3f95a714d6b8970fd1cb76fa92158</t>
        </is>
      </c>
      <c r="AH8486" s="17" t="inlineStr">
        <is>
          <t>Ayuntamiento de Irun</t>
        </is>
      </c>
      <c r="AI8486" s="17" t="inlineStr">
        <is>
          <t/>
        </is>
      </c>
      <c r="AJ8486" s="17" t="inlineStr">
        <is>
          <t/>
        </is>
      </c>
    </row>
    <row r="8487" customHeight="true" ht="15.0">
      <c r="A8487" s="17" t="inlineStr">
        <is>
          <t>Contratación del concierto de órgano y coro en el marco del x memorial azkue</t>
        </is>
      </c>
      <c r="B8487" s="17" t="inlineStr">
        <is>
          <t/>
        </is>
      </c>
      <c r="C8487" s="17" t="inlineStr">
        <is>
          <t>Gobierno Vasco</t>
        </is>
      </c>
      <c r="D8487" s="17" t="inlineStr">
        <is>
          <t/>
        </is>
      </c>
      <c r="E8487" s="17" t="inlineStr">
        <is>
          <t/>
        </is>
      </c>
      <c r="F8487" s="17" t="inlineStr">
        <is>
          <t/>
        </is>
      </c>
      <c r="G8487" s="17" t="inlineStr">
        <is>
          <t>Contratación del concierto de órgano y coro en el marco del x memorial azkue</t>
        </is>
      </c>
      <c r="H8487" s="17" t="inlineStr">
        <is>
          <t>Contratación del concierto de órgano y coro en el marco del x memorial azkue</t>
        </is>
      </c>
      <c r="I8487" s="17" t="inlineStr">
        <is>
          <t/>
        </is>
      </c>
      <c r="J8487" s="17" t="inlineStr">
        <is>
          <t>19/01/2026</t>
        </is>
      </c>
      <c r="K8487" s="17" t="inlineStr">
        <is>
          <t>2025ZABR1812</t>
        </is>
      </c>
      <c r="L8487" s="17" t="inlineStr">
        <is>
          <t>Adjudicación provisional / definitiva</t>
        </is>
      </c>
      <c r="M8487" s="17" t="inlineStr">
        <is>
          <t>true</t>
        </is>
      </c>
      <c r="N8487" s="17" t="inlineStr">
        <is>
          <t/>
        </is>
      </c>
      <c r="O8487" s="17" t="inlineStr">
        <is>
          <t/>
        </is>
      </c>
      <c r="P8487" s="17" t="inlineStr">
        <is>
          <t/>
        </is>
      </c>
      <c r="Q8487" s="17" t="inlineStr">
        <is>
          <t/>
        </is>
      </c>
      <c r="R8487" s="17" t="inlineStr">
        <is>
          <t/>
        </is>
      </c>
      <c r="S8487" s="17" t="inlineStr">
        <is>
          <t>https://www.contratacion.euskadi.eus/webkpe00-kpeperfi/es/contenidos/anuncio_contratacion/expcm478656/es_doc/images/logo_irun.jpg</t>
        </is>
      </c>
      <c r="T8487" s="17" t="inlineStr">
        <is>
          <t>Ayuntamiento de Irun</t>
        </is>
      </c>
      <c r="U8487" s="17" t="inlineStr">
        <is>
          <t>P2004900C - Ayuntamiento de Irun</t>
        </is>
      </c>
      <c r="V8487" s="17" t="inlineStr">
        <is>
          <t>Alcalde</t>
        </is>
      </c>
      <c r="W8487" s="17" t="inlineStr">
        <is>
          <t/>
        </is>
      </c>
      <c r="X8487" s="17" t="inlineStr">
        <is>
          <t/>
        </is>
      </c>
      <c r="Y8487" s="17" t="inlineStr">
        <is>
          <t/>
        </is>
      </c>
      <c r="Z8487" s="17" t="inlineStr">
        <is>
          <t>https://www.contratacion.euskadi.eus/anuncio_contratacion/contratacion-del-concierto-organo-y-coro-marco-del-x-memorial-azkue/webkpe00-kpesimpc/es/</t>
        </is>
      </c>
      <c r="AA8487" s="17" t="inlineStr">
        <is>
          <t>https://www.contratacion.euskadi.eus/webkpe00-kpesimpc/es/contenidos/anuncio_contratacion/expcm478656/es_doc/index.html</t>
        </is>
      </c>
      <c r="AB8487" s="17" t="inlineStr">
        <is>
          <t>https://www.contratacion.euskadi.eus/contenidos/anuncio_contratacion/expcm478656/es_doc/data/es_r01dtpd19bd550d1bd6a7b6f1f6243d6d650623260</t>
        </is>
      </c>
      <c r="AC8487" s="17" t="inlineStr">
        <is>
          <t>https://www.contratacion.euskadi.eus/contenidos/anuncio_contratacion/expcm478656/r01Index/expcm478656-idxContent.xml</t>
        </is>
      </c>
      <c r="AD8487" s="17" t="inlineStr">
        <is>
          <t>19/01/2026</t>
        </is>
      </c>
      <c r="AE8487" s="17" t="inlineStr">
        <is>
          <t>r01etpd1609338d519289790b178221e4fb71e6c81</t>
        </is>
      </c>
      <c r="AF8487" s="17" t="inlineStr">
        <is>
          <t>Ayuntamiento de Irun</t>
        </is>
      </c>
      <c r="AG8487" s="17" t="inlineStr">
        <is>
          <t>r01epd01416e3f95a714d6b8970fd1cb76fa92158</t>
        </is>
      </c>
      <c r="AH8487" s="17" t="inlineStr">
        <is>
          <t>Ayuntamiento de Irun</t>
        </is>
      </c>
      <c r="AI8487" s="17" t="inlineStr">
        <is>
          <t/>
        </is>
      </c>
      <c r="AJ8487" s="17" t="inlineStr">
        <is>
          <t/>
        </is>
      </c>
    </row>
    <row r="8488" customHeight="true" ht="15.0">
      <c r="A8488" s="17" t="inlineStr">
        <is>
          <t>Contratación de la asociación grupo nebak para la formación de las personas voluntarias cuidadoras y alimentadoras de las colonias felinas de irun</t>
        </is>
      </c>
      <c r="B8488" s="17" t="inlineStr">
        <is>
          <t/>
        </is>
      </c>
      <c r="C8488" s="17" t="inlineStr">
        <is>
          <t>Gobierno Vasco</t>
        </is>
      </c>
      <c r="D8488" s="17" t="inlineStr">
        <is>
          <t/>
        </is>
      </c>
      <c r="E8488" s="17" t="inlineStr">
        <is>
          <t/>
        </is>
      </c>
      <c r="F8488" s="17" t="inlineStr">
        <is>
          <t/>
        </is>
      </c>
      <c r="G8488" s="17" t="inlineStr">
        <is>
          <t>Contratación de la asociación grupo nebak para la formación de las personas voluntarias cuidadoras y alimentadoras de las colonias felinas de irun</t>
        </is>
      </c>
      <c r="H8488" s="17" t="inlineStr">
        <is>
          <t>Contratación de la asociación grupo nebak para la formación de las personas voluntarias cuidadoras y alimentadoras de las colonias felinas de irun</t>
        </is>
      </c>
      <c r="I8488" s="17" t="inlineStr">
        <is>
          <t/>
        </is>
      </c>
      <c r="J8488" s="17" t="inlineStr">
        <is>
          <t>19/01/2026</t>
        </is>
      </c>
      <c r="K8488" s="17" t="inlineStr">
        <is>
          <t>2025ZAME0187</t>
        </is>
      </c>
      <c r="L8488" s="17" t="inlineStr">
        <is>
          <t>Adjudicación provisional / definitiva</t>
        </is>
      </c>
      <c r="M8488" s="17" t="inlineStr">
        <is>
          <t>true</t>
        </is>
      </c>
      <c r="N8488" s="17" t="inlineStr">
        <is>
          <t/>
        </is>
      </c>
      <c r="O8488" s="17" t="inlineStr">
        <is>
          <t/>
        </is>
      </c>
      <c r="P8488" s="17" t="inlineStr">
        <is>
          <t/>
        </is>
      </c>
      <c r="Q8488" s="17" t="inlineStr">
        <is>
          <t/>
        </is>
      </c>
      <c r="R8488" s="17" t="inlineStr">
        <is>
          <t/>
        </is>
      </c>
      <c r="S8488" s="17" t="inlineStr">
        <is>
          <t>https://www.contratacion.euskadi.eus/webkpe00-kpeperfi/es/contenidos/anuncio_contratacion/expcm478657/es_doc/images/logo_irun.jpg</t>
        </is>
      </c>
      <c r="T8488" s="17" t="inlineStr">
        <is>
          <t>Ayuntamiento de Irun</t>
        </is>
      </c>
      <c r="U8488" s="17" t="inlineStr">
        <is>
          <t>P2004900C - Ayuntamiento de Irun</t>
        </is>
      </c>
      <c r="V8488" s="17" t="inlineStr">
        <is>
          <t>Alcalde</t>
        </is>
      </c>
      <c r="W8488" s="17" t="inlineStr">
        <is>
          <t/>
        </is>
      </c>
      <c r="X8488" s="17" t="inlineStr">
        <is>
          <t/>
        </is>
      </c>
      <c r="Y8488" s="17" t="inlineStr">
        <is>
          <t/>
        </is>
      </c>
      <c r="Z8488" s="17" t="inlineStr">
        <is>
          <t>https://www.contratacion.euskadi.eus/anuncio_contratacion/contratacion-asociacion-grupo-nebak-formacion-personas-voluntarias-cuidadoras-y-alimentadoras-colonias-felinas-irun/webkpe00-kpesimpc/es/</t>
        </is>
      </c>
      <c r="AA8488" s="17" t="inlineStr">
        <is>
          <t>https://www.contratacion.euskadi.eus/webkpe00-kpesimpc/es/contenidos/anuncio_contratacion/expcm478657/es_doc/index.html</t>
        </is>
      </c>
      <c r="AB8488" s="17" t="inlineStr">
        <is>
          <t>https://www.contratacion.euskadi.eus/contenidos/anuncio_contratacion/expcm478657/es_doc/data/es_r01dtpd19bd550f98b6a7b6f1f9afee6bf77866efd</t>
        </is>
      </c>
      <c r="AC8488" s="17" t="inlineStr">
        <is>
          <t>https://www.contratacion.euskadi.eus/contenidos/anuncio_contratacion/expcm478657/r01Index/expcm478657-idxContent.xml</t>
        </is>
      </c>
      <c r="AD8488" s="17" t="inlineStr">
        <is>
          <t>19/01/2026</t>
        </is>
      </c>
      <c r="AE8488" s="17" t="inlineStr">
        <is>
          <t>r01etpd1609338d519289790b178221e4fb71e6c81</t>
        </is>
      </c>
      <c r="AF8488" s="17" t="inlineStr">
        <is>
          <t>Ayuntamiento de Irun</t>
        </is>
      </c>
      <c r="AG8488" s="17" t="inlineStr">
        <is>
          <t>r01epd01416e3f95a714d6b8970fd1cb76fa92158</t>
        </is>
      </c>
      <c r="AH8488" s="17" t="inlineStr">
        <is>
          <t>Ayuntamiento de Irun</t>
        </is>
      </c>
      <c r="AI8488" s="17" t="inlineStr">
        <is>
          <t/>
        </is>
      </c>
      <c r="AJ8488" s="17" t="inlineStr">
        <is>
          <t/>
        </is>
      </c>
    </row>
    <row r="8489" customHeight="true" ht="15.0">
      <c r="A8489" s="17" t="inlineStr">
        <is>
          <t>2025-fakt-8364-ene 2025: aitzondo (hitz gurutzatuak)</t>
        </is>
      </c>
      <c r="B8489" s="17" t="inlineStr">
        <is>
          <t/>
        </is>
      </c>
      <c r="C8489" s="17" t="inlineStr">
        <is>
          <t>Gobierno Vasco</t>
        </is>
      </c>
      <c r="D8489" s="17" t="inlineStr">
        <is>
          <t/>
        </is>
      </c>
      <c r="E8489" s="17" t="inlineStr">
        <is>
          <t/>
        </is>
      </c>
      <c r="F8489" s="17" t="inlineStr">
        <is>
          <t/>
        </is>
      </c>
      <c r="G8489" s="17" t="inlineStr">
        <is>
          <t>2025-fakt-8364-ene 2025: aitzondo (hitz gurutzatuak)</t>
        </is>
      </c>
      <c r="H8489" s="17" t="inlineStr">
        <is>
          <t>2025-fakt-8364-ene 2025: aitzondo (hitz gurutzatuak)</t>
        </is>
      </c>
      <c r="I8489" s="17" t="inlineStr">
        <is>
          <t/>
        </is>
      </c>
      <c r="J8489" s="17" t="inlineStr">
        <is>
          <t>19/01/2026</t>
        </is>
      </c>
      <c r="K8489" s="17" t="inlineStr">
        <is>
          <t>2025ZABR2120</t>
        </is>
      </c>
      <c r="L8489" s="17" t="inlineStr">
        <is>
          <t>Adjudicación provisional / definitiva</t>
        </is>
      </c>
      <c r="M8489" s="17" t="inlineStr">
        <is>
          <t>true</t>
        </is>
      </c>
      <c r="N8489" s="17" t="inlineStr">
        <is>
          <t/>
        </is>
      </c>
      <c r="O8489" s="17" t="inlineStr">
        <is>
          <t/>
        </is>
      </c>
      <c r="P8489" s="17" t="inlineStr">
        <is>
          <t/>
        </is>
      </c>
      <c r="Q8489" s="17" t="inlineStr">
        <is>
          <t/>
        </is>
      </c>
      <c r="R8489" s="17" t="inlineStr">
        <is>
          <t/>
        </is>
      </c>
      <c r="S8489" s="17" t="inlineStr">
        <is>
          <t>https://www.contratacion.euskadi.eus/webkpe00-kpeperfi/es/contenidos/anuncio_contratacion/expcm478658/es_doc/images/logo_irun.jpg</t>
        </is>
      </c>
      <c r="T8489" s="17" t="inlineStr">
        <is>
          <t>Ayuntamiento de Irun</t>
        </is>
      </c>
      <c r="U8489" s="17" t="inlineStr">
        <is>
          <t>P2004900C - Ayuntamiento de Irun</t>
        </is>
      </c>
      <c r="V8489" s="17" t="inlineStr">
        <is>
          <t>Alcalde</t>
        </is>
      </c>
      <c r="W8489" s="17" t="inlineStr">
        <is>
          <t/>
        </is>
      </c>
      <c r="X8489" s="17" t="inlineStr">
        <is>
          <t/>
        </is>
      </c>
      <c r="Y8489" s="17" t="inlineStr">
        <is>
          <t/>
        </is>
      </c>
      <c r="Z8489" s="17" t="inlineStr">
        <is>
          <t>https://www.contratacion.euskadi.eus/anuncio_contratacion/2025-fakt-8364-ene-2025-aitzondo-hitz-gurutzatuak/webkpe00-kpesimpc/es/</t>
        </is>
      </c>
      <c r="AA8489" s="17" t="inlineStr">
        <is>
          <t>https://www.contratacion.euskadi.eus/webkpe00-kpesimpc/es/contenidos/anuncio_contratacion/expcm478658/es_doc/index.html</t>
        </is>
      </c>
      <c r="AB8489" s="17" t="inlineStr">
        <is>
          <t>https://www.contratacion.euskadi.eus/contenidos/anuncio_contratacion/expcm478658/es_doc/data/es_r01dtpd19bd55121b46a7b6f1fd7e1e3bce5268c50</t>
        </is>
      </c>
      <c r="AC8489" s="17" t="inlineStr">
        <is>
          <t>https://www.contratacion.euskadi.eus/contenidos/anuncio_contratacion/expcm478658/r01Index/expcm478658-idxContent.xml</t>
        </is>
      </c>
      <c r="AD8489" s="17" t="inlineStr">
        <is>
          <t>19/01/2026</t>
        </is>
      </c>
      <c r="AE8489" s="17" t="inlineStr">
        <is>
          <t>r01etpd1609338d519289790b178221e4fb71e6c81</t>
        </is>
      </c>
      <c r="AF8489" s="17" t="inlineStr">
        <is>
          <t>Ayuntamiento de Irun</t>
        </is>
      </c>
      <c r="AG8489" s="17" t="inlineStr">
        <is>
          <t>r01epd01416e3f95a714d6b8970fd1cb76fa92158</t>
        </is>
      </c>
      <c r="AH8489" s="17" t="inlineStr">
        <is>
          <t>Ayuntamiento de Irun</t>
        </is>
      </c>
      <c r="AI8489" s="17" t="inlineStr">
        <is>
          <t/>
        </is>
      </c>
      <c r="AJ8489" s="17" t="inlineStr">
        <is>
          <t/>
        </is>
      </c>
    </row>
    <row r="8490" customHeight="true" ht="15.0">
      <c r="A8490" s="17" t="inlineStr">
        <is>
          <t>Instrumentos musicales, artículos deportivos, juegos, juguetes, artículos de artesanía, materiales a</t>
        </is>
      </c>
      <c r="B8490" s="17" t="inlineStr">
        <is>
          <t/>
        </is>
      </c>
      <c r="C8490" s="17" t="inlineStr">
        <is>
          <t>Gobierno Vasco</t>
        </is>
      </c>
      <c r="D8490" s="17" t="inlineStr">
        <is>
          <t/>
        </is>
      </c>
      <c r="E8490" s="17" t="inlineStr">
        <is>
          <t/>
        </is>
      </c>
      <c r="F8490" s="17" t="inlineStr">
        <is>
          <t/>
        </is>
      </c>
      <c r="G8490" s="17" t="inlineStr">
        <is>
          <t>Instrumentos musicales, artículos deportivos, juegos, juguetes, artículos de artesanía, materiales a</t>
        </is>
      </c>
      <c r="H8490" s="17" t="inlineStr">
        <is>
          <t>Instrumentos musicales, artículos deportivos, juegos, juguetes, artículos de artesanía, materiales a</t>
        </is>
      </c>
      <c r="I8490" s="17" t="inlineStr">
        <is>
          <t/>
        </is>
      </c>
      <c r="J8490" s="17" t="inlineStr">
        <is>
          <t>19/01/2026</t>
        </is>
      </c>
      <c r="K8490" s="17" t="inlineStr">
        <is>
          <t>2025ZZAC0020-50849</t>
        </is>
      </c>
      <c r="L8490" s="17" t="inlineStr">
        <is>
          <t>Adjudicación provisional / definitiva</t>
        </is>
      </c>
      <c r="M8490" s="17" t="inlineStr">
        <is>
          <t>true</t>
        </is>
      </c>
      <c r="N8490" s="17" t="inlineStr">
        <is>
          <t/>
        </is>
      </c>
      <c r="O8490" s="17" t="inlineStr">
        <is>
          <t/>
        </is>
      </c>
      <c r="P8490" s="17" t="inlineStr">
        <is>
          <t/>
        </is>
      </c>
      <c r="Q8490" s="17" t="inlineStr">
        <is>
          <t/>
        </is>
      </c>
      <c r="R8490" s="17" t="inlineStr">
        <is>
          <t/>
        </is>
      </c>
      <c r="S8490" s="17" t="inlineStr">
        <is>
          <t>https://www.contratacion.euskadi.eus/webkpe00-kpeperfi/es/contenidos/anuncio_contratacion/expcm478659/es_doc/images/logo_irun.jpg</t>
        </is>
      </c>
      <c r="T8490" s="17" t="inlineStr">
        <is>
          <t>Ayuntamiento de Irun</t>
        </is>
      </c>
      <c r="U8490" s="17" t="inlineStr">
        <is>
          <t>P2004900C - Ayuntamiento de Irun</t>
        </is>
      </c>
      <c r="V8490" s="17" t="inlineStr">
        <is>
          <t>Alcalde</t>
        </is>
      </c>
      <c r="W8490" s="17" t="inlineStr">
        <is>
          <t/>
        </is>
      </c>
      <c r="X8490" s="17" t="inlineStr">
        <is>
          <t/>
        </is>
      </c>
      <c r="Y8490" s="17" t="inlineStr">
        <is>
          <t/>
        </is>
      </c>
      <c r="Z8490" s="17" t="inlineStr">
        <is>
          <t>https://www.contratacion.euskadi.eus/anuncio_contratacion/instrumentos-musicales-articulos-deportivos-juegos-juguetes-articulos-artesania-materiales-a/expcm478659/webkpe00-kpesimpc/es/</t>
        </is>
      </c>
      <c r="AA8490" s="17" t="inlineStr">
        <is>
          <t>https://www.contratacion.euskadi.eus/webkpe00-kpesimpc/es/contenidos/anuncio_contratacion/expcm478659/es_doc/index.html</t>
        </is>
      </c>
      <c r="AB8490" s="17" t="inlineStr">
        <is>
          <t>https://www.contratacion.euskadi.eus/contenidos/anuncio_contratacion/expcm478659/es_doc/data/es_r01dtpd19bd55514be6a7b6f1f41b28351a50e34dd</t>
        </is>
      </c>
      <c r="AC8490" s="17" t="inlineStr">
        <is>
          <t>https://www.contratacion.euskadi.eus/contenidos/anuncio_contratacion/expcm478659/r01Index/expcm478659-idxContent.xml</t>
        </is>
      </c>
      <c r="AD8490" s="17" t="inlineStr">
        <is>
          <t>19/01/2026</t>
        </is>
      </c>
      <c r="AE8490" s="17" t="inlineStr">
        <is>
          <t>r01etpd1609338d519289790b178221e4fb71e6c81</t>
        </is>
      </c>
      <c r="AF8490" s="17" t="inlineStr">
        <is>
          <t>Ayuntamiento de Irun</t>
        </is>
      </c>
      <c r="AG8490" s="17" t="inlineStr">
        <is>
          <t>r01epd01416e3f95a714d6b8970fd1cb76fa92158</t>
        </is>
      </c>
      <c r="AH8490" s="17" t="inlineStr">
        <is>
          <t>Ayuntamiento de Irun</t>
        </is>
      </c>
      <c r="AI8490" s="17" t="inlineStr">
        <is>
          <t/>
        </is>
      </c>
      <c r="AJ8490" s="17" t="inlineStr">
        <is>
          <t/>
        </is>
      </c>
    </row>
    <row r="8491" customHeight="true" ht="15.0">
      <c r="A8491" s="17" t="inlineStr">
        <is>
          <t>Instrumentos musicales, artículos deportivos, juegos, juguetes, artículos de artesanía, materiales a</t>
        </is>
      </c>
      <c r="B8491" s="17" t="inlineStr">
        <is>
          <t/>
        </is>
      </c>
      <c r="C8491" s="17" t="inlineStr">
        <is>
          <t>Gobierno Vasco</t>
        </is>
      </c>
      <c r="D8491" s="17" t="inlineStr">
        <is>
          <t/>
        </is>
      </c>
      <c r="E8491" s="17" t="inlineStr">
        <is>
          <t/>
        </is>
      </c>
      <c r="F8491" s="17" t="inlineStr">
        <is>
          <t/>
        </is>
      </c>
      <c r="G8491" s="17" t="inlineStr">
        <is>
          <t>Instrumentos musicales, artículos deportivos, juegos, juguetes, artículos de artesanía, materiales a</t>
        </is>
      </c>
      <c r="H8491" s="17" t="inlineStr">
        <is>
          <t>Instrumentos musicales, artículos deportivos, juegos, juguetes, artículos de artesanía, materiales a</t>
        </is>
      </c>
      <c r="I8491" s="17" t="inlineStr">
        <is>
          <t/>
        </is>
      </c>
      <c r="J8491" s="17" t="inlineStr">
        <is>
          <t>19/01/2026</t>
        </is>
      </c>
      <c r="K8491" s="17" t="inlineStr">
        <is>
          <t>2025ZZAC0020-50850</t>
        </is>
      </c>
      <c r="L8491" s="17" t="inlineStr">
        <is>
          <t>Adjudicación provisional / definitiva</t>
        </is>
      </c>
      <c r="M8491" s="17" t="inlineStr">
        <is>
          <t>true</t>
        </is>
      </c>
      <c r="N8491" s="17" t="inlineStr">
        <is>
          <t/>
        </is>
      </c>
      <c r="O8491" s="17" t="inlineStr">
        <is>
          <t/>
        </is>
      </c>
      <c r="P8491" s="17" t="inlineStr">
        <is>
          <t/>
        </is>
      </c>
      <c r="Q8491" s="17" t="inlineStr">
        <is>
          <t/>
        </is>
      </c>
      <c r="R8491" s="17" t="inlineStr">
        <is>
          <t/>
        </is>
      </c>
      <c r="S8491" s="17" t="inlineStr">
        <is>
          <t>https://www.contratacion.euskadi.eus/webkpe00-kpeperfi/es/contenidos/anuncio_contratacion/expcm478660/es_doc/images/logo_irun.jpg</t>
        </is>
      </c>
      <c r="T8491" s="17" t="inlineStr">
        <is>
          <t>Ayuntamiento de Irun</t>
        </is>
      </c>
      <c r="U8491" s="17" t="inlineStr">
        <is>
          <t>P2004900C - Ayuntamiento de Irun</t>
        </is>
      </c>
      <c r="V8491" s="17" t="inlineStr">
        <is>
          <t>Alcalde</t>
        </is>
      </c>
      <c r="W8491" s="17" t="inlineStr">
        <is>
          <t/>
        </is>
      </c>
      <c r="X8491" s="17" t="inlineStr">
        <is>
          <t/>
        </is>
      </c>
      <c r="Y8491" s="17" t="inlineStr">
        <is>
          <t/>
        </is>
      </c>
      <c r="Z8491" s="17" t="inlineStr">
        <is>
          <t>https://www.contratacion.euskadi.eus/anuncio_contratacion/instrumentos-musicales-articulos-deportivos-juegos-juguetes-articulos-artesania-materiales-a/expcm478660/webkpe00-kpesimpc/es/</t>
        </is>
      </c>
      <c r="AA8491" s="17" t="inlineStr">
        <is>
          <t>https://www.contratacion.euskadi.eus/webkpe00-kpesimpc/es/contenidos/anuncio_contratacion/expcm478660/es_doc/index.html</t>
        </is>
      </c>
      <c r="AB8491" s="17" t="inlineStr">
        <is>
          <t>https://www.contratacion.euskadi.eus/contenidos/anuncio_contratacion/expcm478660/es_doc/data/es_r01dtpd19bd5553c8e6a7b6f1f88d2588e500afc66</t>
        </is>
      </c>
      <c r="AC8491" s="17" t="inlineStr">
        <is>
          <t>https://www.contratacion.euskadi.eus/contenidos/anuncio_contratacion/expcm478660/r01Index/expcm478660-idxContent.xml</t>
        </is>
      </c>
      <c r="AD8491" s="17" t="inlineStr">
        <is>
          <t>19/01/2026</t>
        </is>
      </c>
      <c r="AE8491" s="17" t="inlineStr">
        <is>
          <t>r01etpd1609338d519289790b178221e4fb71e6c81</t>
        </is>
      </c>
      <c r="AF8491" s="17" t="inlineStr">
        <is>
          <t>Ayuntamiento de Irun</t>
        </is>
      </c>
      <c r="AG8491" s="17" t="inlineStr">
        <is>
          <t>r01epd01416e3f95a714d6b8970fd1cb76fa92158</t>
        </is>
      </c>
      <c r="AH8491" s="17" t="inlineStr">
        <is>
          <t>Ayuntamiento de Irun</t>
        </is>
      </c>
      <c r="AI8491" s="17" t="inlineStr">
        <is>
          <t/>
        </is>
      </c>
      <c r="AJ8491" s="17" t="inlineStr">
        <is>
          <t/>
        </is>
      </c>
    </row>
    <row r="8492" customHeight="true" ht="15.0">
      <c r="A8492" s="17" t="inlineStr">
        <is>
          <t>Instrumentos musicales, artículos deportivos, juegos, juguetes, artículos de artesanía, materiales a</t>
        </is>
      </c>
      <c r="B8492" s="17" t="inlineStr">
        <is>
          <t/>
        </is>
      </c>
      <c r="C8492" s="17" t="inlineStr">
        <is>
          <t>Gobierno Vasco</t>
        </is>
      </c>
      <c r="D8492" s="17" t="inlineStr">
        <is>
          <t/>
        </is>
      </c>
      <c r="E8492" s="17" t="inlineStr">
        <is>
          <t/>
        </is>
      </c>
      <c r="F8492" s="17" t="inlineStr">
        <is>
          <t/>
        </is>
      </c>
      <c r="G8492" s="17" t="inlineStr">
        <is>
          <t>Instrumentos musicales, artículos deportivos, juegos, juguetes, artículos de artesanía, materiales a</t>
        </is>
      </c>
      <c r="H8492" s="17" t="inlineStr">
        <is>
          <t>Instrumentos musicales, artículos deportivos, juegos, juguetes, artículos de artesanía, materiales a</t>
        </is>
      </c>
      <c r="I8492" s="17" t="inlineStr">
        <is>
          <t/>
        </is>
      </c>
      <c r="J8492" s="17" t="inlineStr">
        <is>
          <t>19/01/2026</t>
        </is>
      </c>
      <c r="K8492" s="17" t="inlineStr">
        <is>
          <t>2025ZZAC0020-50851</t>
        </is>
      </c>
      <c r="L8492" s="17" t="inlineStr">
        <is>
          <t>Adjudicación provisional / definitiva</t>
        </is>
      </c>
      <c r="M8492" s="17" t="inlineStr">
        <is>
          <t>true</t>
        </is>
      </c>
      <c r="N8492" s="17" t="inlineStr">
        <is>
          <t/>
        </is>
      </c>
      <c r="O8492" s="17" t="inlineStr">
        <is>
          <t/>
        </is>
      </c>
      <c r="P8492" s="17" t="inlineStr">
        <is>
          <t/>
        </is>
      </c>
      <c r="Q8492" s="17" t="inlineStr">
        <is>
          <t/>
        </is>
      </c>
      <c r="R8492" s="17" t="inlineStr">
        <is>
          <t/>
        </is>
      </c>
      <c r="S8492" s="17" t="inlineStr">
        <is>
          <t>https://www.contratacion.euskadi.eus/webkpe00-kpeperfi/es/contenidos/anuncio_contratacion/expcm478661/es_doc/images/logo_irun.jpg</t>
        </is>
      </c>
      <c r="T8492" s="17" t="inlineStr">
        <is>
          <t>Ayuntamiento de Irun</t>
        </is>
      </c>
      <c r="U8492" s="17" t="inlineStr">
        <is>
          <t>P2004900C - Ayuntamiento de Irun</t>
        </is>
      </c>
      <c r="V8492" s="17" t="inlineStr">
        <is>
          <t>Alcalde</t>
        </is>
      </c>
      <c r="W8492" s="17" t="inlineStr">
        <is>
          <t/>
        </is>
      </c>
      <c r="X8492" s="17" t="inlineStr">
        <is>
          <t/>
        </is>
      </c>
      <c r="Y8492" s="17" t="inlineStr">
        <is>
          <t/>
        </is>
      </c>
      <c r="Z8492" s="17" t="inlineStr">
        <is>
          <t>https://www.contratacion.euskadi.eus/anuncio_contratacion/instrumentos-musicales-articulos-deportivos-juegos-juguetes-articulos-artesania-materiales-a/expcm478661/webkpe00-kpesimpc/es/</t>
        </is>
      </c>
      <c r="AA8492" s="17" t="inlineStr">
        <is>
          <t>https://www.contratacion.euskadi.eus/webkpe00-kpesimpc/es/contenidos/anuncio_contratacion/expcm478661/es_doc/index.html</t>
        </is>
      </c>
      <c r="AB8492" s="17" t="inlineStr">
        <is>
          <t>https://www.contratacion.euskadi.eus/contenidos/anuncio_contratacion/expcm478661/es_doc/data/es_r01dtpd19bd55565706a7b6f1f1a41dd481f3ec4c8</t>
        </is>
      </c>
      <c r="AC8492" s="17" t="inlineStr">
        <is>
          <t>https://www.contratacion.euskadi.eus/contenidos/anuncio_contratacion/expcm478661/r01Index/expcm478661-idxContent.xml</t>
        </is>
      </c>
      <c r="AD8492" s="17" t="inlineStr">
        <is>
          <t>19/01/2026</t>
        </is>
      </c>
      <c r="AE8492" s="17" t="inlineStr">
        <is>
          <t>r01etpd1609338d519289790b178221e4fb71e6c81</t>
        </is>
      </c>
      <c r="AF8492" s="17" t="inlineStr">
        <is>
          <t>Ayuntamiento de Irun</t>
        </is>
      </c>
      <c r="AG8492" s="17" t="inlineStr">
        <is>
          <t>r01epd01416e3f95a714d6b8970fd1cb76fa92158</t>
        </is>
      </c>
      <c r="AH8492" s="17" t="inlineStr">
        <is>
          <t>Ayuntamiento de Irun</t>
        </is>
      </c>
      <c r="AI8492" s="17" t="inlineStr">
        <is>
          <t/>
        </is>
      </c>
      <c r="AJ8492" s="17" t="inlineStr">
        <is>
          <t/>
        </is>
      </c>
    </row>
    <row r="8493" customHeight="true" ht="15.0">
      <c r="A8493" s="17" t="inlineStr">
        <is>
          <t>Instrumentos musicales, artículos deportivos, juegos, juguetes, artículos de artesanía, materiales a</t>
        </is>
      </c>
      <c r="B8493" s="17" t="inlineStr">
        <is>
          <t/>
        </is>
      </c>
      <c r="C8493" s="17" t="inlineStr">
        <is>
          <t>Gobierno Vasco</t>
        </is>
      </c>
      <c r="D8493" s="17" t="inlineStr">
        <is>
          <t/>
        </is>
      </c>
      <c r="E8493" s="17" t="inlineStr">
        <is>
          <t/>
        </is>
      </c>
      <c r="F8493" s="17" t="inlineStr">
        <is>
          <t/>
        </is>
      </c>
      <c r="G8493" s="17" t="inlineStr">
        <is>
          <t>Instrumentos musicales, artículos deportivos, juegos, juguetes, artículos de artesanía, materiales a</t>
        </is>
      </c>
      <c r="H8493" s="17" t="inlineStr">
        <is>
          <t>Instrumentos musicales, artículos deportivos, juegos, juguetes, artículos de artesanía, materiales a</t>
        </is>
      </c>
      <c r="I8493" s="17" t="inlineStr">
        <is>
          <t/>
        </is>
      </c>
      <c r="J8493" s="17" t="inlineStr">
        <is>
          <t>19/01/2026</t>
        </is>
      </c>
      <c r="K8493" s="17" t="inlineStr">
        <is>
          <t>2025ZZAC0020-50852</t>
        </is>
      </c>
      <c r="L8493" s="17" t="inlineStr">
        <is>
          <t>Adjudicación provisional / definitiva</t>
        </is>
      </c>
      <c r="M8493" s="17" t="inlineStr">
        <is>
          <t>true</t>
        </is>
      </c>
      <c r="N8493" s="17" t="inlineStr">
        <is>
          <t/>
        </is>
      </c>
      <c r="O8493" s="17" t="inlineStr">
        <is>
          <t/>
        </is>
      </c>
      <c r="P8493" s="17" t="inlineStr">
        <is>
          <t/>
        </is>
      </c>
      <c r="Q8493" s="17" t="inlineStr">
        <is>
          <t/>
        </is>
      </c>
      <c r="R8493" s="17" t="inlineStr">
        <is>
          <t/>
        </is>
      </c>
      <c r="S8493" s="17" t="inlineStr">
        <is>
          <t>https://www.contratacion.euskadi.eus/webkpe00-kpeperfi/es/contenidos/anuncio_contratacion/expcm478662/es_doc/images/logo_irun.jpg</t>
        </is>
      </c>
      <c r="T8493" s="17" t="inlineStr">
        <is>
          <t>Ayuntamiento de Irun</t>
        </is>
      </c>
      <c r="U8493" s="17" t="inlineStr">
        <is>
          <t>P2004900C - Ayuntamiento de Irun</t>
        </is>
      </c>
      <c r="V8493" s="17" t="inlineStr">
        <is>
          <t>Alcalde</t>
        </is>
      </c>
      <c r="W8493" s="17" t="inlineStr">
        <is>
          <t/>
        </is>
      </c>
      <c r="X8493" s="17" t="inlineStr">
        <is>
          <t/>
        </is>
      </c>
      <c r="Y8493" s="17" t="inlineStr">
        <is>
          <t/>
        </is>
      </c>
      <c r="Z8493" s="17" t="inlineStr">
        <is>
          <t>https://www.contratacion.euskadi.eus/anuncio_contratacion/instrumentos-musicales-articulos-deportivos-juegos-juguetes-articulos-artesania-materiales-a/expcm478662/webkpe00-kpesimpc/es/</t>
        </is>
      </c>
      <c r="AA8493" s="17" t="inlineStr">
        <is>
          <t>https://www.contratacion.euskadi.eus/webkpe00-kpesimpc/es/contenidos/anuncio_contratacion/expcm478662/es_doc/index.html</t>
        </is>
      </c>
      <c r="AB8493" s="17" t="inlineStr">
        <is>
          <t>https://www.contratacion.euskadi.eus/contenidos/anuncio_contratacion/expcm478662/es_doc/data/es_r01dtpd19bd5558e246a7b6f1fcf1090303b36ba85</t>
        </is>
      </c>
      <c r="AC8493" s="17" t="inlineStr">
        <is>
          <t>https://www.contratacion.euskadi.eus/contenidos/anuncio_contratacion/expcm478662/r01Index/expcm478662-idxContent.xml</t>
        </is>
      </c>
      <c r="AD8493" s="17" t="inlineStr">
        <is>
          <t>19/01/2026</t>
        </is>
      </c>
      <c r="AE8493" s="17" t="inlineStr">
        <is>
          <t>r01etpd1609338d519289790b178221e4fb71e6c81</t>
        </is>
      </c>
      <c r="AF8493" s="17" t="inlineStr">
        <is>
          <t>Ayuntamiento de Irun</t>
        </is>
      </c>
      <c r="AG8493" s="17" t="inlineStr">
        <is>
          <t>r01epd01416e3f95a714d6b8970fd1cb76fa92158</t>
        </is>
      </c>
      <c r="AH8493" s="17" t="inlineStr">
        <is>
          <t>Ayuntamiento de Irun</t>
        </is>
      </c>
      <c r="AI8493" s="17" t="inlineStr">
        <is>
          <t/>
        </is>
      </c>
      <c r="AJ8493" s="17" t="inlineStr">
        <is>
          <t/>
        </is>
      </c>
    </row>
    <row r="8494" customHeight="true" ht="15.0">
      <c r="A8494" s="17" t="inlineStr">
        <is>
          <t>Instrumentos musicales, artículos deportivos, juegos, juguetes, artículos de artesanía, materiales a</t>
        </is>
      </c>
      <c r="B8494" s="17" t="inlineStr">
        <is>
          <t/>
        </is>
      </c>
      <c r="C8494" s="17" t="inlineStr">
        <is>
          <t>Gobierno Vasco</t>
        </is>
      </c>
      <c r="D8494" s="17" t="inlineStr">
        <is>
          <t/>
        </is>
      </c>
      <c r="E8494" s="17" t="inlineStr">
        <is>
          <t/>
        </is>
      </c>
      <c r="F8494" s="17" t="inlineStr">
        <is>
          <t/>
        </is>
      </c>
      <c r="G8494" s="17" t="inlineStr">
        <is>
          <t>Instrumentos musicales, artículos deportivos, juegos, juguetes, artículos de artesanía, materiales a</t>
        </is>
      </c>
      <c r="H8494" s="17" t="inlineStr">
        <is>
          <t>Instrumentos musicales, artículos deportivos, juegos, juguetes, artículos de artesanía, materiales a</t>
        </is>
      </c>
      <c r="I8494" s="17" t="inlineStr">
        <is>
          <t/>
        </is>
      </c>
      <c r="J8494" s="17" t="inlineStr">
        <is>
          <t>19/01/2026</t>
        </is>
      </c>
      <c r="K8494" s="17" t="inlineStr">
        <is>
          <t>2025ZZAC0020-50853</t>
        </is>
      </c>
      <c r="L8494" s="17" t="inlineStr">
        <is>
          <t>Adjudicación provisional / definitiva</t>
        </is>
      </c>
      <c r="M8494" s="17" t="inlineStr">
        <is>
          <t>true</t>
        </is>
      </c>
      <c r="N8494" s="17" t="inlineStr">
        <is>
          <t/>
        </is>
      </c>
      <c r="O8494" s="17" t="inlineStr">
        <is>
          <t/>
        </is>
      </c>
      <c r="P8494" s="17" t="inlineStr">
        <is>
          <t/>
        </is>
      </c>
      <c r="Q8494" s="17" t="inlineStr">
        <is>
          <t/>
        </is>
      </c>
      <c r="R8494" s="17" t="inlineStr">
        <is>
          <t/>
        </is>
      </c>
      <c r="S8494" s="17" t="inlineStr">
        <is>
          <t>https://www.contratacion.euskadi.eus/webkpe00-kpeperfi/es/contenidos/anuncio_contratacion/expcm478663/es_doc/images/logo_irun.jpg</t>
        </is>
      </c>
      <c r="T8494" s="17" t="inlineStr">
        <is>
          <t>Ayuntamiento de Irun</t>
        </is>
      </c>
      <c r="U8494" s="17" t="inlineStr">
        <is>
          <t>P2004900C - Ayuntamiento de Irun</t>
        </is>
      </c>
      <c r="V8494" s="17" t="inlineStr">
        <is>
          <t>Alcalde</t>
        </is>
      </c>
      <c r="W8494" s="17" t="inlineStr">
        <is>
          <t/>
        </is>
      </c>
      <c r="X8494" s="17" t="inlineStr">
        <is>
          <t/>
        </is>
      </c>
      <c r="Y8494" s="17" t="inlineStr">
        <is>
          <t/>
        </is>
      </c>
      <c r="Z8494" s="17" t="inlineStr">
        <is>
          <t>https://www.contratacion.euskadi.eus/anuncio_contratacion/instrumentos-musicales-articulos-deportivos-juegos-juguetes-articulos-artesania-materiales-a/expcm478663/webkpe00-kpesimpc/es/</t>
        </is>
      </c>
      <c r="AA8494" s="17" t="inlineStr">
        <is>
          <t>https://www.contratacion.euskadi.eus/webkpe00-kpesimpc/es/contenidos/anuncio_contratacion/expcm478663/es_doc/index.html</t>
        </is>
      </c>
      <c r="AB8494" s="17" t="inlineStr">
        <is>
          <t>https://www.contratacion.euskadi.eus/contenidos/anuncio_contratacion/expcm478663/es_doc/data/es_r01dtpd19bd555b6956a7b6f1fffdb18fd0b5727e2</t>
        </is>
      </c>
      <c r="AC8494" s="17" t="inlineStr">
        <is>
          <t>https://www.contratacion.euskadi.eus/contenidos/anuncio_contratacion/expcm478663/r01Index/expcm478663-idxContent.xml</t>
        </is>
      </c>
      <c r="AD8494" s="17" t="inlineStr">
        <is>
          <t>19/01/2026</t>
        </is>
      </c>
      <c r="AE8494" s="17" t="inlineStr">
        <is>
          <t>r01etpd1609338d519289790b178221e4fb71e6c81</t>
        </is>
      </c>
      <c r="AF8494" s="17" t="inlineStr">
        <is>
          <t>Ayuntamiento de Irun</t>
        </is>
      </c>
      <c r="AG8494" s="17" t="inlineStr">
        <is>
          <t>r01epd01416e3f95a714d6b8970fd1cb76fa92158</t>
        </is>
      </c>
      <c r="AH8494" s="17" t="inlineStr">
        <is>
          <t>Ayuntamiento de Irun</t>
        </is>
      </c>
      <c r="AI8494" s="17" t="inlineStr">
        <is>
          <t/>
        </is>
      </c>
      <c r="AJ8494" s="17" t="inlineStr">
        <is>
          <t/>
        </is>
      </c>
    </row>
    <row r="8495" customHeight="true" ht="15.0">
      <c r="A8495" s="17" t="inlineStr">
        <is>
          <t>Instrumentos musicales, artículos deportivos, juegos, juguetes, artículos de artesanía, materiales a</t>
        </is>
      </c>
      <c r="B8495" s="17" t="inlineStr">
        <is>
          <t/>
        </is>
      </c>
      <c r="C8495" s="17" t="inlineStr">
        <is>
          <t>Gobierno Vasco</t>
        </is>
      </c>
      <c r="D8495" s="17" t="inlineStr">
        <is>
          <t/>
        </is>
      </c>
      <c r="E8495" s="17" t="inlineStr">
        <is>
          <t/>
        </is>
      </c>
      <c r="F8495" s="17" t="inlineStr">
        <is>
          <t/>
        </is>
      </c>
      <c r="G8495" s="17" t="inlineStr">
        <is>
          <t>Instrumentos musicales, artículos deportivos, juegos, juguetes, artículos de artesanía, materiales a</t>
        </is>
      </c>
      <c r="H8495" s="17" t="inlineStr">
        <is>
          <t>Instrumentos musicales, artículos deportivos, juegos, juguetes, artículos de artesanía, materiales a</t>
        </is>
      </c>
      <c r="I8495" s="17" t="inlineStr">
        <is>
          <t/>
        </is>
      </c>
      <c r="J8495" s="17" t="inlineStr">
        <is>
          <t>19/01/2026</t>
        </is>
      </c>
      <c r="K8495" s="17" t="inlineStr">
        <is>
          <t>2025ZZAC0020-50854</t>
        </is>
      </c>
      <c r="L8495" s="17" t="inlineStr">
        <is>
          <t>Adjudicación provisional / definitiva</t>
        </is>
      </c>
      <c r="M8495" s="17" t="inlineStr">
        <is>
          <t>true</t>
        </is>
      </c>
      <c r="N8495" s="17" t="inlineStr">
        <is>
          <t/>
        </is>
      </c>
      <c r="O8495" s="17" t="inlineStr">
        <is>
          <t/>
        </is>
      </c>
      <c r="P8495" s="17" t="inlineStr">
        <is>
          <t/>
        </is>
      </c>
      <c r="Q8495" s="17" t="inlineStr">
        <is>
          <t/>
        </is>
      </c>
      <c r="R8495" s="17" t="inlineStr">
        <is>
          <t/>
        </is>
      </c>
      <c r="S8495" s="17" t="inlineStr">
        <is>
          <t>https://www.contratacion.euskadi.eus/webkpe00-kpeperfi/es/contenidos/anuncio_contratacion/expcm478664/es_doc/images/logo_irun.jpg</t>
        </is>
      </c>
      <c r="T8495" s="17" t="inlineStr">
        <is>
          <t>Ayuntamiento de Irun</t>
        </is>
      </c>
      <c r="U8495" s="17" t="inlineStr">
        <is>
          <t>P2004900C - Ayuntamiento de Irun</t>
        </is>
      </c>
      <c r="V8495" s="17" t="inlineStr">
        <is>
          <t>Alcalde</t>
        </is>
      </c>
      <c r="W8495" s="17" t="inlineStr">
        <is>
          <t/>
        </is>
      </c>
      <c r="X8495" s="17" t="inlineStr">
        <is>
          <t/>
        </is>
      </c>
      <c r="Y8495" s="17" t="inlineStr">
        <is>
          <t/>
        </is>
      </c>
      <c r="Z8495" s="17" t="inlineStr">
        <is>
          <t>https://www.contratacion.euskadi.eus/anuncio_contratacion/instrumentos-musicales-articulos-deportivos-juegos-juguetes-articulos-artesania-materiales-a/expcm478664/webkpe00-kpesimpc/es/</t>
        </is>
      </c>
      <c r="AA8495" s="17" t="inlineStr">
        <is>
          <t>https://www.contratacion.euskadi.eus/webkpe00-kpesimpc/es/contenidos/anuncio_contratacion/expcm478664/es_doc/index.html</t>
        </is>
      </c>
      <c r="AB8495" s="17" t="inlineStr">
        <is>
          <t>https://www.contratacion.euskadi.eus/contenidos/anuncio_contratacion/expcm478664/es_doc/data/es_r01dtpd19bd559a7db5ccad867891c4533aeb6cd74</t>
        </is>
      </c>
      <c r="AC8495" s="17" t="inlineStr">
        <is>
          <t>https://www.contratacion.euskadi.eus/contenidos/anuncio_contratacion/expcm478664/r01Index/expcm478664-idxContent.xml</t>
        </is>
      </c>
      <c r="AD8495" s="17" t="inlineStr">
        <is>
          <t>19/01/2026</t>
        </is>
      </c>
      <c r="AE8495" s="17" t="inlineStr">
        <is>
          <t>r01etpd1609338d519289790b178221e4fb71e6c81</t>
        </is>
      </c>
      <c r="AF8495" s="17" t="inlineStr">
        <is>
          <t>Ayuntamiento de Irun</t>
        </is>
      </c>
      <c r="AG8495" s="17" t="inlineStr">
        <is>
          <t>r01epd01416e3f95a714d6b8970fd1cb76fa92158</t>
        </is>
      </c>
      <c r="AH8495" s="17" t="inlineStr">
        <is>
          <t>Ayuntamiento de Irun</t>
        </is>
      </c>
      <c r="AI8495" s="17" t="inlineStr">
        <is>
          <t/>
        </is>
      </c>
      <c r="AJ8495" s="17" t="inlineStr">
        <is>
          <t/>
        </is>
      </c>
    </row>
    <row r="8496" customHeight="true" ht="15.0">
      <c r="A8496" s="17" t="inlineStr">
        <is>
          <t>Instrumentos musicales, artículos deportivos, juegos, juguetes, artículos de artesanía, materiales a</t>
        </is>
      </c>
      <c r="B8496" s="17" t="inlineStr">
        <is>
          <t/>
        </is>
      </c>
      <c r="C8496" s="17" t="inlineStr">
        <is>
          <t>Gobierno Vasco</t>
        </is>
      </c>
      <c r="D8496" s="17" t="inlineStr">
        <is>
          <t/>
        </is>
      </c>
      <c r="E8496" s="17" t="inlineStr">
        <is>
          <t/>
        </is>
      </c>
      <c r="F8496" s="17" t="inlineStr">
        <is>
          <t/>
        </is>
      </c>
      <c r="G8496" s="17" t="inlineStr">
        <is>
          <t>Instrumentos musicales, artículos deportivos, juegos, juguetes, artículos de artesanía, materiales a</t>
        </is>
      </c>
      <c r="H8496" s="17" t="inlineStr">
        <is>
          <t>Instrumentos musicales, artículos deportivos, juegos, juguetes, artículos de artesanía, materiales a</t>
        </is>
      </c>
      <c r="I8496" s="17" t="inlineStr">
        <is>
          <t/>
        </is>
      </c>
      <c r="J8496" s="17" t="inlineStr">
        <is>
          <t>19/01/2026</t>
        </is>
      </c>
      <c r="K8496" s="17" t="inlineStr">
        <is>
          <t>2025ZZAC0020-50855</t>
        </is>
      </c>
      <c r="L8496" s="17" t="inlineStr">
        <is>
          <t>Adjudicación provisional / definitiva</t>
        </is>
      </c>
      <c r="M8496" s="17" t="inlineStr">
        <is>
          <t>true</t>
        </is>
      </c>
      <c r="N8496" s="17" t="inlineStr">
        <is>
          <t/>
        </is>
      </c>
      <c r="O8496" s="17" t="inlineStr">
        <is>
          <t/>
        </is>
      </c>
      <c r="P8496" s="17" t="inlineStr">
        <is>
          <t/>
        </is>
      </c>
      <c r="Q8496" s="17" t="inlineStr">
        <is>
          <t/>
        </is>
      </c>
      <c r="R8496" s="17" t="inlineStr">
        <is>
          <t/>
        </is>
      </c>
      <c r="S8496" s="17" t="inlineStr">
        <is>
          <t>https://www.contratacion.euskadi.eus/webkpe00-kpeperfi/es/contenidos/anuncio_contratacion/expcm478665/es_doc/images/logo_irun.jpg</t>
        </is>
      </c>
      <c r="T8496" s="17" t="inlineStr">
        <is>
          <t>Ayuntamiento de Irun</t>
        </is>
      </c>
      <c r="U8496" s="17" t="inlineStr">
        <is>
          <t>P2004900C - Ayuntamiento de Irun</t>
        </is>
      </c>
      <c r="V8496" s="17" t="inlineStr">
        <is>
          <t>Alcalde</t>
        </is>
      </c>
      <c r="W8496" s="17" t="inlineStr">
        <is>
          <t/>
        </is>
      </c>
      <c r="X8496" s="17" t="inlineStr">
        <is>
          <t/>
        </is>
      </c>
      <c r="Y8496" s="17" t="inlineStr">
        <is>
          <t/>
        </is>
      </c>
      <c r="Z8496" s="17" t="inlineStr">
        <is>
          <t>https://www.contratacion.euskadi.eus/anuncio_contratacion/instrumentos-musicales-articulos-deportivos-juegos-juguetes-articulos-artesania-materiales-a/expcm478665/webkpe00-kpesimpc/es/</t>
        </is>
      </c>
      <c r="AA8496" s="17" t="inlineStr">
        <is>
          <t>https://www.contratacion.euskadi.eus/webkpe00-kpesimpc/es/contenidos/anuncio_contratacion/expcm478665/es_doc/index.html</t>
        </is>
      </c>
      <c r="AB8496" s="17" t="inlineStr">
        <is>
          <t>https://www.contratacion.euskadi.eus/contenidos/anuncio_contratacion/expcm478665/es_doc/data/es_r01dtpd19bd559cfb95ccad867ab55f59a142cf304</t>
        </is>
      </c>
      <c r="AC8496" s="17" t="inlineStr">
        <is>
          <t>https://www.contratacion.euskadi.eus/contenidos/anuncio_contratacion/expcm478665/r01Index/expcm478665-idxContent.xml</t>
        </is>
      </c>
      <c r="AD8496" s="17" t="inlineStr">
        <is>
          <t>19/01/2026</t>
        </is>
      </c>
      <c r="AE8496" s="17" t="inlineStr">
        <is>
          <t>r01etpd1609338d519289790b178221e4fb71e6c81</t>
        </is>
      </c>
      <c r="AF8496" s="17" t="inlineStr">
        <is>
          <t>Ayuntamiento de Irun</t>
        </is>
      </c>
      <c r="AG8496" s="17" t="inlineStr">
        <is>
          <t>r01epd01416e3f95a714d6b8970fd1cb76fa92158</t>
        </is>
      </c>
      <c r="AH8496" s="17" t="inlineStr">
        <is>
          <t>Ayuntamiento de Irun</t>
        </is>
      </c>
      <c r="AI8496" s="17" t="inlineStr">
        <is>
          <t/>
        </is>
      </c>
      <c r="AJ8496" s="17" t="inlineStr">
        <is>
          <t/>
        </is>
      </c>
    </row>
    <row r="8497" customHeight="true" ht="15.0">
      <c r="A8497" s="17" t="inlineStr">
        <is>
          <t>Instrumentos musicales, artículos deportivos, juegos, juguetes, artículos de artesanía, materiales a</t>
        </is>
      </c>
      <c r="B8497" s="17" t="inlineStr">
        <is>
          <t/>
        </is>
      </c>
      <c r="C8497" s="17" t="inlineStr">
        <is>
          <t>Gobierno Vasco</t>
        </is>
      </c>
      <c r="D8497" s="17" t="inlineStr">
        <is>
          <t/>
        </is>
      </c>
      <c r="E8497" s="17" t="inlineStr">
        <is>
          <t/>
        </is>
      </c>
      <c r="F8497" s="17" t="inlineStr">
        <is>
          <t/>
        </is>
      </c>
      <c r="G8497" s="17" t="inlineStr">
        <is>
          <t>Instrumentos musicales, artículos deportivos, juegos, juguetes, artículos de artesanía, materiales a</t>
        </is>
      </c>
      <c r="H8497" s="17" t="inlineStr">
        <is>
          <t>Instrumentos musicales, artículos deportivos, juegos, juguetes, artículos de artesanía, materiales a</t>
        </is>
      </c>
      <c r="I8497" s="17" t="inlineStr">
        <is>
          <t/>
        </is>
      </c>
      <c r="J8497" s="17" t="inlineStr">
        <is>
          <t>19/01/2026</t>
        </is>
      </c>
      <c r="K8497" s="17" t="inlineStr">
        <is>
          <t>2025ZZAC0020-50856</t>
        </is>
      </c>
      <c r="L8497" s="17" t="inlineStr">
        <is>
          <t>Adjudicación provisional / definitiva</t>
        </is>
      </c>
      <c r="M8497" s="17" t="inlineStr">
        <is>
          <t>true</t>
        </is>
      </c>
      <c r="N8497" s="17" t="inlineStr">
        <is>
          <t/>
        </is>
      </c>
      <c r="O8497" s="17" t="inlineStr">
        <is>
          <t/>
        </is>
      </c>
      <c r="P8497" s="17" t="inlineStr">
        <is>
          <t/>
        </is>
      </c>
      <c r="Q8497" s="17" t="inlineStr">
        <is>
          <t/>
        </is>
      </c>
      <c r="R8497" s="17" t="inlineStr">
        <is>
          <t/>
        </is>
      </c>
      <c r="S8497" s="17" t="inlineStr">
        <is>
          <t>https://www.contratacion.euskadi.eus/webkpe00-kpeperfi/es/contenidos/anuncio_contratacion/expcm478666/es_doc/images/logo_irun.jpg</t>
        </is>
      </c>
      <c r="T8497" s="17" t="inlineStr">
        <is>
          <t>Ayuntamiento de Irun</t>
        </is>
      </c>
      <c r="U8497" s="17" t="inlineStr">
        <is>
          <t>P2004900C - Ayuntamiento de Irun</t>
        </is>
      </c>
      <c r="V8497" s="17" t="inlineStr">
        <is>
          <t>Alcalde</t>
        </is>
      </c>
      <c r="W8497" s="17" t="inlineStr">
        <is>
          <t/>
        </is>
      </c>
      <c r="X8497" s="17" t="inlineStr">
        <is>
          <t/>
        </is>
      </c>
      <c r="Y8497" s="17" t="inlineStr">
        <is>
          <t/>
        </is>
      </c>
      <c r="Z8497" s="17" t="inlineStr">
        <is>
          <t>https://www.contratacion.euskadi.eus/anuncio_contratacion/instrumentos-musicales-articulos-deportivos-juegos-juguetes-articulos-artesania-materiales-a/expcm478666/webkpe00-kpesimpc/es/</t>
        </is>
      </c>
      <c r="AA8497" s="17" t="inlineStr">
        <is>
          <t>https://www.contratacion.euskadi.eus/webkpe00-kpesimpc/es/contenidos/anuncio_contratacion/expcm478666/es_doc/index.html</t>
        </is>
      </c>
      <c r="AB8497" s="17" t="inlineStr">
        <is>
          <t>https://www.contratacion.euskadi.eus/contenidos/anuncio_contratacion/expcm478666/es_doc/data/es_r01dtpd019bd559f75d5ccad867af32eb789eab2c4</t>
        </is>
      </c>
      <c r="AC8497" s="17" t="inlineStr">
        <is>
          <t>https://www.contratacion.euskadi.eus/contenidos/anuncio_contratacion/expcm478666/r01Index/expcm478666-idxContent.xml</t>
        </is>
      </c>
      <c r="AD8497" s="17" t="inlineStr">
        <is>
          <t>19/01/2026</t>
        </is>
      </c>
      <c r="AE8497" s="17" t="inlineStr">
        <is>
          <t>r01etpd1609338d519289790b178221e4fb71e6c81</t>
        </is>
      </c>
      <c r="AF8497" s="17" t="inlineStr">
        <is>
          <t>Ayuntamiento de Irun</t>
        </is>
      </c>
      <c r="AG8497" s="17" t="inlineStr">
        <is>
          <t>r01epd01416e3f95a714d6b8970fd1cb76fa92158</t>
        </is>
      </c>
      <c r="AH8497" s="17" t="inlineStr">
        <is>
          <t>Ayuntamiento de Irun</t>
        </is>
      </c>
      <c r="AI8497" s="17" t="inlineStr">
        <is>
          <t/>
        </is>
      </c>
      <c r="AJ8497" s="17" t="inlineStr">
        <is>
          <t/>
        </is>
      </c>
    </row>
    <row r="8498" customHeight="true" ht="15.0">
      <c r="A8498" s="17" t="inlineStr">
        <is>
          <t>Instrumentos musicales, artículos deportivos, juegos, juguetes, artículos de artesanía, materiales a</t>
        </is>
      </c>
      <c r="B8498" s="17" t="inlineStr">
        <is>
          <t/>
        </is>
      </c>
      <c r="C8498" s="17" t="inlineStr">
        <is>
          <t>Gobierno Vasco</t>
        </is>
      </c>
      <c r="D8498" s="17" t="inlineStr">
        <is>
          <t/>
        </is>
      </c>
      <c r="E8498" s="17" t="inlineStr">
        <is>
          <t/>
        </is>
      </c>
      <c r="F8498" s="17" t="inlineStr">
        <is>
          <t/>
        </is>
      </c>
      <c r="G8498" s="17" t="inlineStr">
        <is>
          <t>Instrumentos musicales, artículos deportivos, juegos, juguetes, artículos de artesanía, materiales a</t>
        </is>
      </c>
      <c r="H8498" s="17" t="inlineStr">
        <is>
          <t>Instrumentos musicales, artículos deportivos, juegos, juguetes, artículos de artesanía, materiales a</t>
        </is>
      </c>
      <c r="I8498" s="17" t="inlineStr">
        <is>
          <t/>
        </is>
      </c>
      <c r="J8498" s="17" t="inlineStr">
        <is>
          <t>19/01/2026</t>
        </is>
      </c>
      <c r="K8498" s="17" t="inlineStr">
        <is>
          <t>2025ZZAC0020-50857</t>
        </is>
      </c>
      <c r="L8498" s="17" t="inlineStr">
        <is>
          <t>Adjudicación provisional / definitiva</t>
        </is>
      </c>
      <c r="M8498" s="17" t="inlineStr">
        <is>
          <t>true</t>
        </is>
      </c>
      <c r="N8498" s="17" t="inlineStr">
        <is>
          <t/>
        </is>
      </c>
      <c r="O8498" s="17" t="inlineStr">
        <is>
          <t/>
        </is>
      </c>
      <c r="P8498" s="17" t="inlineStr">
        <is>
          <t/>
        </is>
      </c>
      <c r="Q8498" s="17" t="inlineStr">
        <is>
          <t/>
        </is>
      </c>
      <c r="R8498" s="17" t="inlineStr">
        <is>
          <t/>
        </is>
      </c>
      <c r="S8498" s="17" t="inlineStr">
        <is>
          <t>https://www.contratacion.euskadi.eus/webkpe00-kpeperfi/es/contenidos/anuncio_contratacion/expcm478667/es_doc/images/logo_irun.jpg</t>
        </is>
      </c>
      <c r="T8498" s="17" t="inlineStr">
        <is>
          <t>Ayuntamiento de Irun</t>
        </is>
      </c>
      <c r="U8498" s="17" t="inlineStr">
        <is>
          <t>P2004900C - Ayuntamiento de Irun</t>
        </is>
      </c>
      <c r="V8498" s="17" t="inlineStr">
        <is>
          <t>Alcalde</t>
        </is>
      </c>
      <c r="W8498" s="17" t="inlineStr">
        <is>
          <t/>
        </is>
      </c>
      <c r="X8498" s="17" t="inlineStr">
        <is>
          <t/>
        </is>
      </c>
      <c r="Y8498" s="17" t="inlineStr">
        <is>
          <t/>
        </is>
      </c>
      <c r="Z8498" s="17" t="inlineStr">
        <is>
          <t>https://www.contratacion.euskadi.eus/anuncio_contratacion/instrumentos-musicales-articulos-deportivos-juegos-juguetes-articulos-artesania-materiales-a/expcm478667/webkpe00-kpesimpc/es/</t>
        </is>
      </c>
      <c r="AA8498" s="17" t="inlineStr">
        <is>
          <t>https://www.contratacion.euskadi.eus/webkpe00-kpesimpc/es/contenidos/anuncio_contratacion/expcm478667/es_doc/index.html</t>
        </is>
      </c>
      <c r="AB8498" s="17" t="inlineStr">
        <is>
          <t>https://www.contratacion.euskadi.eus/contenidos/anuncio_contratacion/expcm478667/es_doc/data/es_r01dtpd19bd55a1f745ccad867234cb1af5d0b27e9</t>
        </is>
      </c>
      <c r="AC8498" s="17" t="inlineStr">
        <is>
          <t>https://www.contratacion.euskadi.eus/contenidos/anuncio_contratacion/expcm478667/r01Index/expcm478667-idxContent.xml</t>
        </is>
      </c>
      <c r="AD8498" s="17" t="inlineStr">
        <is>
          <t>19/01/2026</t>
        </is>
      </c>
      <c r="AE8498" s="17" t="inlineStr">
        <is>
          <t>r01etpd1609338d519289790b178221e4fb71e6c81</t>
        </is>
      </c>
      <c r="AF8498" s="17" t="inlineStr">
        <is>
          <t>Ayuntamiento de Irun</t>
        </is>
      </c>
      <c r="AG8498" s="17" t="inlineStr">
        <is>
          <t>r01epd01416e3f95a714d6b8970fd1cb76fa92158</t>
        </is>
      </c>
      <c r="AH8498" s="17" t="inlineStr">
        <is>
          <t>Ayuntamiento de Irun</t>
        </is>
      </c>
      <c r="AI8498" s="17" t="inlineStr">
        <is>
          <t/>
        </is>
      </c>
      <c r="AJ8498" s="17" t="inlineStr">
        <is>
          <t/>
        </is>
      </c>
    </row>
    <row r="8499" customHeight="true" ht="15.0">
      <c r="A8499" s="17" t="inlineStr">
        <is>
          <t>Instrumentos musicales, artículos deportivos, juegos, juguetes, artículos de artesanía, materiales a</t>
        </is>
      </c>
      <c r="B8499" s="17" t="inlineStr">
        <is>
          <t/>
        </is>
      </c>
      <c r="C8499" s="17" t="inlineStr">
        <is>
          <t>Gobierno Vasco</t>
        </is>
      </c>
      <c r="D8499" s="17" t="inlineStr">
        <is>
          <t/>
        </is>
      </c>
      <c r="E8499" s="17" t="inlineStr">
        <is>
          <t/>
        </is>
      </c>
      <c r="F8499" s="17" t="inlineStr">
        <is>
          <t/>
        </is>
      </c>
      <c r="G8499" s="17" t="inlineStr">
        <is>
          <t>Instrumentos musicales, artículos deportivos, juegos, juguetes, artículos de artesanía, materiales a</t>
        </is>
      </c>
      <c r="H8499" s="17" t="inlineStr">
        <is>
          <t>Instrumentos musicales, artículos deportivos, juegos, juguetes, artículos de artesanía, materiales a</t>
        </is>
      </c>
      <c r="I8499" s="17" t="inlineStr">
        <is>
          <t/>
        </is>
      </c>
      <c r="J8499" s="17" t="inlineStr">
        <is>
          <t>19/01/2026</t>
        </is>
      </c>
      <c r="K8499" s="17" t="inlineStr">
        <is>
          <t>2025ZZAC0020-50858</t>
        </is>
      </c>
      <c r="L8499" s="17" t="inlineStr">
        <is>
          <t>Adjudicación provisional / definitiva</t>
        </is>
      </c>
      <c r="M8499" s="17" t="inlineStr">
        <is>
          <t>true</t>
        </is>
      </c>
      <c r="N8499" s="17" t="inlineStr">
        <is>
          <t/>
        </is>
      </c>
      <c r="O8499" s="17" t="inlineStr">
        <is>
          <t/>
        </is>
      </c>
      <c r="P8499" s="17" t="inlineStr">
        <is>
          <t/>
        </is>
      </c>
      <c r="Q8499" s="17" t="inlineStr">
        <is>
          <t/>
        </is>
      </c>
      <c r="R8499" s="17" t="inlineStr">
        <is>
          <t/>
        </is>
      </c>
      <c r="S8499" s="17" t="inlineStr">
        <is>
          <t>https://www.contratacion.euskadi.eus/webkpe00-kpeperfi/es/contenidos/anuncio_contratacion/expcm478668/es_doc/images/logo_irun.jpg</t>
        </is>
      </c>
      <c r="T8499" s="17" t="inlineStr">
        <is>
          <t>Ayuntamiento de Irun</t>
        </is>
      </c>
      <c r="U8499" s="17" t="inlineStr">
        <is>
          <t>P2004900C - Ayuntamiento de Irun</t>
        </is>
      </c>
      <c r="V8499" s="17" t="inlineStr">
        <is>
          <t>Alcalde</t>
        </is>
      </c>
      <c r="W8499" s="17" t="inlineStr">
        <is>
          <t/>
        </is>
      </c>
      <c r="X8499" s="17" t="inlineStr">
        <is>
          <t/>
        </is>
      </c>
      <c r="Y8499" s="17" t="inlineStr">
        <is>
          <t/>
        </is>
      </c>
      <c r="Z8499" s="17" t="inlineStr">
        <is>
          <t>https://www.contratacion.euskadi.eus/anuncio_contratacion/instrumentos-musicales-articulos-deportivos-juegos-juguetes-articulos-artesania-materiales-a/expcm478668/webkpe00-kpesimpc/es/</t>
        </is>
      </c>
      <c r="AA8499" s="17" t="inlineStr">
        <is>
          <t>https://www.contratacion.euskadi.eus/webkpe00-kpesimpc/es/contenidos/anuncio_contratacion/expcm478668/es_doc/index.html</t>
        </is>
      </c>
      <c r="AB8499" s="17" t="inlineStr">
        <is>
          <t>https://www.contratacion.euskadi.eus/contenidos/anuncio_contratacion/expcm478668/es_doc/data/es_r01dtpd19bd55a47245ccad8678468520b6802452c</t>
        </is>
      </c>
      <c r="AC8499" s="17" t="inlineStr">
        <is>
          <t>https://www.contratacion.euskadi.eus/contenidos/anuncio_contratacion/expcm478668/r01Index/expcm478668-idxContent.xml</t>
        </is>
      </c>
      <c r="AD8499" s="17" t="inlineStr">
        <is>
          <t>19/01/2026</t>
        </is>
      </c>
      <c r="AE8499" s="17" t="inlineStr">
        <is>
          <t>r01etpd1609338d519289790b178221e4fb71e6c81</t>
        </is>
      </c>
      <c r="AF8499" s="17" t="inlineStr">
        <is>
          <t>Ayuntamiento de Irun</t>
        </is>
      </c>
      <c r="AG8499" s="17" t="inlineStr">
        <is>
          <t>r01epd01416e3f95a714d6b8970fd1cb76fa92158</t>
        </is>
      </c>
      <c r="AH8499" s="17" t="inlineStr">
        <is>
          <t>Ayuntamiento de Irun</t>
        </is>
      </c>
      <c r="AI8499" s="17" t="inlineStr">
        <is>
          <t/>
        </is>
      </c>
      <c r="AJ8499" s="17" t="inlineStr">
        <is>
          <t/>
        </is>
      </c>
    </row>
    <row r="8500" customHeight="true" ht="15.0">
      <c r="A8500" s="17" t="inlineStr">
        <is>
          <t>Instrumentos musicales, artículos deportivos, juegos, juguetes, artículos de artesanía, materiales a</t>
        </is>
      </c>
      <c r="B8500" s="17" t="inlineStr">
        <is>
          <t/>
        </is>
      </c>
      <c r="C8500" s="17" t="inlineStr">
        <is>
          <t>Gobierno Vasco</t>
        </is>
      </c>
      <c r="D8500" s="17" t="inlineStr">
        <is>
          <t/>
        </is>
      </c>
      <c r="E8500" s="17" t="inlineStr">
        <is>
          <t/>
        </is>
      </c>
      <c r="F8500" s="17" t="inlineStr">
        <is>
          <t/>
        </is>
      </c>
      <c r="G8500" s="17" t="inlineStr">
        <is>
          <t>Instrumentos musicales, artículos deportivos, juegos, juguetes, artículos de artesanía, materiales a</t>
        </is>
      </c>
      <c r="H8500" s="17" t="inlineStr">
        <is>
          <t>Instrumentos musicales, artículos deportivos, juegos, juguetes, artículos de artesanía, materiales a</t>
        </is>
      </c>
      <c r="I8500" s="17" t="inlineStr">
        <is>
          <t/>
        </is>
      </c>
      <c r="J8500" s="17" t="inlineStr">
        <is>
          <t>19/01/2026</t>
        </is>
      </c>
      <c r="K8500" s="17" t="inlineStr">
        <is>
          <t>2025ZZAC0020-50859</t>
        </is>
      </c>
      <c r="L8500" s="17" t="inlineStr">
        <is>
          <t>Adjudicación provisional / definitiva</t>
        </is>
      </c>
      <c r="M8500" s="17" t="inlineStr">
        <is>
          <t>true</t>
        </is>
      </c>
      <c r="N8500" s="17" t="inlineStr">
        <is>
          <t/>
        </is>
      </c>
      <c r="O8500" s="17" t="inlineStr">
        <is>
          <t/>
        </is>
      </c>
      <c r="P8500" s="17" t="inlineStr">
        <is>
          <t/>
        </is>
      </c>
      <c r="Q8500" s="17" t="inlineStr">
        <is>
          <t/>
        </is>
      </c>
      <c r="R8500" s="17" t="inlineStr">
        <is>
          <t/>
        </is>
      </c>
      <c r="S8500" s="17" t="inlineStr">
        <is>
          <t>https://www.contratacion.euskadi.eus/webkpe00-kpeperfi/es/contenidos/anuncio_contratacion/expcm478669/es_doc/images/logo_irun.jpg</t>
        </is>
      </c>
      <c r="T8500" s="17" t="inlineStr">
        <is>
          <t>Ayuntamiento de Irun</t>
        </is>
      </c>
      <c r="U8500" s="17" t="inlineStr">
        <is>
          <t>P2004900C - Ayuntamiento de Irun</t>
        </is>
      </c>
      <c r="V8500" s="17" t="inlineStr">
        <is>
          <t>Alcalde</t>
        </is>
      </c>
      <c r="W8500" s="17" t="inlineStr">
        <is>
          <t/>
        </is>
      </c>
      <c r="X8500" s="17" t="inlineStr">
        <is>
          <t/>
        </is>
      </c>
      <c r="Y8500" s="17" t="inlineStr">
        <is>
          <t/>
        </is>
      </c>
      <c r="Z8500" s="17" t="inlineStr">
        <is>
          <t>https://www.contratacion.euskadi.eus/anuncio_contratacion/instrumentos-musicales-articulos-deportivos-juegos-juguetes-articulos-artesania-materiales-a/expcm478669/webkpe00-kpesimpc/es/</t>
        </is>
      </c>
      <c r="AA8500" s="17" t="inlineStr">
        <is>
          <t>https://www.contratacion.euskadi.eus/webkpe00-kpesimpc/es/contenidos/anuncio_contratacion/expcm478669/es_doc/index.html</t>
        </is>
      </c>
      <c r="AB8500" s="17" t="inlineStr">
        <is>
          <t>https://www.contratacion.euskadi.eus/contenidos/anuncio_contratacion/expcm478669/es_doc/data/es_r01dtpd19bd55e3d332bd4c0fe68fa530771ca734c</t>
        </is>
      </c>
      <c r="AC8500" s="17" t="inlineStr">
        <is>
          <t>https://www.contratacion.euskadi.eus/contenidos/anuncio_contratacion/expcm478669/r01Index/expcm478669-idxContent.xml</t>
        </is>
      </c>
      <c r="AD8500" s="17" t="inlineStr">
        <is>
          <t>19/01/2026</t>
        </is>
      </c>
      <c r="AE8500" s="17" t="inlineStr">
        <is>
          <t>r01etpd1609338d519289790b178221e4fb71e6c81</t>
        </is>
      </c>
      <c r="AF8500" s="17" t="inlineStr">
        <is>
          <t>Ayuntamiento de Irun</t>
        </is>
      </c>
      <c r="AG8500" s="17" t="inlineStr">
        <is>
          <t>r01epd01416e3f95a714d6b8970fd1cb76fa92158</t>
        </is>
      </c>
      <c r="AH8500" s="17" t="inlineStr">
        <is>
          <t>Ayuntamiento de Irun</t>
        </is>
      </c>
      <c r="AI8500" s="17" t="inlineStr">
        <is>
          <t/>
        </is>
      </c>
      <c r="AJ8500" s="17" t="inlineStr">
        <is>
          <t/>
        </is>
      </c>
    </row>
    <row r="8501" customHeight="true" ht="15.0">
      <c r="A8501" s="17" t="inlineStr">
        <is>
          <t>Programa  actividades culturales en barrios (presupuestos participativos) - events branch sl - actuacion musical lee junior fiestas del pinar el 19/09/2025</t>
        </is>
      </c>
      <c r="B8501" s="17" t="inlineStr">
        <is>
          <t/>
        </is>
      </c>
      <c r="C8501" s="17" t="inlineStr">
        <is>
          <t>Gobierno Vasco</t>
        </is>
      </c>
      <c r="D8501" s="17" t="inlineStr">
        <is>
          <t/>
        </is>
      </c>
      <c r="E8501" s="17" t="inlineStr">
        <is>
          <t/>
        </is>
      </c>
      <c r="F8501" s="17" t="inlineStr">
        <is>
          <t/>
        </is>
      </c>
      <c r="G8501" s="17" t="inlineStr">
        <is>
          <t>Programa  actividades culturales en barrios (presupuestos participativos) - events branch sl - actuacion musical lee junior fiestas del pinar el 19/09/2025</t>
        </is>
      </c>
      <c r="H8501" s="17" t="inlineStr">
        <is>
          <t>Programa  actividades culturales en barrios (presupuestos participativos) - events branch sl - actuacion musical lee junior fiestas del pinar el 19/09/2025</t>
        </is>
      </c>
      <c r="I8501" s="17" t="inlineStr">
        <is>
          <t/>
        </is>
      </c>
      <c r="J8501" s="17" t="inlineStr">
        <is>
          <t>19/01/2026</t>
        </is>
      </c>
      <c r="K8501" s="17" t="inlineStr">
        <is>
          <t>2025ZABR2132</t>
        </is>
      </c>
      <c r="L8501" s="17" t="inlineStr">
        <is>
          <t>Adjudicación provisional / definitiva</t>
        </is>
      </c>
      <c r="M8501" s="17" t="inlineStr">
        <is>
          <t>true</t>
        </is>
      </c>
      <c r="N8501" s="17" t="inlineStr">
        <is>
          <t/>
        </is>
      </c>
      <c r="O8501" s="17" t="inlineStr">
        <is>
          <t/>
        </is>
      </c>
      <c r="P8501" s="17" t="inlineStr">
        <is>
          <t/>
        </is>
      </c>
      <c r="Q8501" s="17" t="inlineStr">
        <is>
          <t/>
        </is>
      </c>
      <c r="R8501" s="17" t="inlineStr">
        <is>
          <t/>
        </is>
      </c>
      <c r="S8501" s="17" t="inlineStr">
        <is>
          <t>https://www.contratacion.euskadi.eus/webkpe00-kpeperfi/es/contenidos/anuncio_contratacion/expcm478670/es_doc/images/logo_irun.jpg</t>
        </is>
      </c>
      <c r="T8501" s="17" t="inlineStr">
        <is>
          <t>Ayuntamiento de Irun</t>
        </is>
      </c>
      <c r="U8501" s="17" t="inlineStr">
        <is>
          <t>P2004900C - Ayuntamiento de Irun</t>
        </is>
      </c>
      <c r="V8501" s="17" t="inlineStr">
        <is>
          <t>Alcalde</t>
        </is>
      </c>
      <c r="W8501" s="17" t="inlineStr">
        <is>
          <t/>
        </is>
      </c>
      <c r="X8501" s="17" t="inlineStr">
        <is>
          <t/>
        </is>
      </c>
      <c r="Y8501" s="17" t="inlineStr">
        <is>
          <t/>
        </is>
      </c>
      <c r="Z8501" s="17" t="inlineStr">
        <is>
          <t>https://www.contratacion.euskadi.eus/anuncio_contratacion/programa-actividades-culturales-barrios-presupuestos-participativos-events-branch-sl-actuacion-musical-lee-junior-fiestas-del-pinar-19-09-2025/webkpe00-kpesimpc/es/</t>
        </is>
      </c>
      <c r="AA8501" s="17" t="inlineStr">
        <is>
          <t>https://www.contratacion.euskadi.eus/webkpe00-kpesimpc/es/contenidos/anuncio_contratacion/expcm478670/es_doc/index.html</t>
        </is>
      </c>
      <c r="AB8501" s="17" t="inlineStr">
        <is>
          <t>https://www.contratacion.euskadi.eus/contenidos/anuncio_contratacion/expcm478670/es_doc/data/es_r01dtpd19bd55e64562bd4c0fe28ca782e440f2d70</t>
        </is>
      </c>
      <c r="AC8501" s="17" t="inlineStr">
        <is>
          <t>https://www.contratacion.euskadi.eus/contenidos/anuncio_contratacion/expcm478670/r01Index/expcm478670-idxContent.xml</t>
        </is>
      </c>
      <c r="AD8501" s="17" t="inlineStr">
        <is>
          <t>19/01/2026</t>
        </is>
      </c>
      <c r="AE8501" s="17" t="inlineStr">
        <is>
          <t>r01etpd1609338d519289790b178221e4fb71e6c81</t>
        </is>
      </c>
      <c r="AF8501" s="17" t="inlineStr">
        <is>
          <t>Ayuntamiento de Irun</t>
        </is>
      </c>
      <c r="AG8501" s="17" t="inlineStr">
        <is>
          <t>r01epd01416e3f95a714d6b8970fd1cb76fa92158</t>
        </is>
      </c>
      <c r="AH8501" s="17" t="inlineStr">
        <is>
          <t>Ayuntamiento de Irun</t>
        </is>
      </c>
      <c r="AI8501" s="17" t="inlineStr">
        <is>
          <t/>
        </is>
      </c>
      <c r="AJ8501" s="17" t="inlineStr">
        <is>
          <t/>
        </is>
      </c>
    </row>
    <row r="8502" customHeight="true" ht="15.0">
      <c r="A8502" s="17" t="inlineStr">
        <is>
          <t>Baile en el kiosko octubre 25 : orquesta</t>
        </is>
      </c>
      <c r="B8502" s="17" t="inlineStr">
        <is>
          <t/>
        </is>
      </c>
      <c r="C8502" s="17" t="inlineStr">
        <is>
          <t>Gobierno Vasco</t>
        </is>
      </c>
      <c r="D8502" s="17" t="inlineStr">
        <is>
          <t/>
        </is>
      </c>
      <c r="E8502" s="17" t="inlineStr">
        <is>
          <t/>
        </is>
      </c>
      <c r="F8502" s="17" t="inlineStr">
        <is>
          <t/>
        </is>
      </c>
      <c r="G8502" s="17" t="inlineStr">
        <is>
          <t>Baile en el kiosko octubre 25 : orquesta</t>
        </is>
      </c>
      <c r="H8502" s="17" t="inlineStr">
        <is>
          <t>Baile en el kiosko octubre 25 : orquesta</t>
        </is>
      </c>
      <c r="I8502" s="17" t="inlineStr">
        <is>
          <t/>
        </is>
      </c>
      <c r="J8502" s="17" t="inlineStr">
        <is>
          <t>19/01/2026</t>
        </is>
      </c>
      <c r="K8502" s="17" t="inlineStr">
        <is>
          <t>2025ZABR1682</t>
        </is>
      </c>
      <c r="L8502" s="17" t="inlineStr">
        <is>
          <t>Adjudicación provisional / definitiva</t>
        </is>
      </c>
      <c r="M8502" s="17" t="inlineStr">
        <is>
          <t>true</t>
        </is>
      </c>
      <c r="N8502" s="17" t="inlineStr">
        <is>
          <t/>
        </is>
      </c>
      <c r="O8502" s="17" t="inlineStr">
        <is>
          <t/>
        </is>
      </c>
      <c r="P8502" s="17" t="inlineStr">
        <is>
          <t/>
        </is>
      </c>
      <c r="Q8502" s="17" t="inlineStr">
        <is>
          <t/>
        </is>
      </c>
      <c r="R8502" s="17" t="inlineStr">
        <is>
          <t/>
        </is>
      </c>
      <c r="S8502" s="17" t="inlineStr">
        <is>
          <t>https://www.contratacion.euskadi.eus/webkpe00-kpeperfi/es/contenidos/anuncio_contratacion/expcm478671/es_doc/images/logo_irun.jpg</t>
        </is>
      </c>
      <c r="T8502" s="17" t="inlineStr">
        <is>
          <t>Ayuntamiento de Irun</t>
        </is>
      </c>
      <c r="U8502" s="17" t="inlineStr">
        <is>
          <t>P2004900C - Ayuntamiento de Irun</t>
        </is>
      </c>
      <c r="V8502" s="17" t="inlineStr">
        <is>
          <t>Alcalde</t>
        </is>
      </c>
      <c r="W8502" s="17" t="inlineStr">
        <is>
          <t/>
        </is>
      </c>
      <c r="X8502" s="17" t="inlineStr">
        <is>
          <t/>
        </is>
      </c>
      <c r="Y8502" s="17" t="inlineStr">
        <is>
          <t/>
        </is>
      </c>
      <c r="Z8502" s="17" t="inlineStr">
        <is>
          <t>https://www.contratacion.euskadi.eus/anuncio_contratacion/baile-kiosko-octubre-25-orquesta/webkpe00-kpesimpc/es/</t>
        </is>
      </c>
      <c r="AA8502" s="17" t="inlineStr">
        <is>
          <t>https://www.contratacion.euskadi.eus/webkpe00-kpesimpc/es/contenidos/anuncio_contratacion/expcm478671/es_doc/index.html</t>
        </is>
      </c>
      <c r="AB8502" s="17" t="inlineStr">
        <is>
          <t>https://www.contratacion.euskadi.eus/contenidos/anuncio_contratacion/expcm478671/es_doc/data/es_r01dtpd19bd55e8bef2bd4c0feaddd940c7b121807</t>
        </is>
      </c>
      <c r="AC8502" s="17" t="inlineStr">
        <is>
          <t>https://www.contratacion.euskadi.eus/contenidos/anuncio_contratacion/expcm478671/r01Index/expcm478671-idxContent.xml</t>
        </is>
      </c>
      <c r="AD8502" s="17" t="inlineStr">
        <is>
          <t>19/01/2026</t>
        </is>
      </c>
      <c r="AE8502" s="17" t="inlineStr">
        <is>
          <t>r01etpd1609338d519289790b178221e4fb71e6c81</t>
        </is>
      </c>
      <c r="AF8502" s="17" t="inlineStr">
        <is>
          <t>Ayuntamiento de Irun</t>
        </is>
      </c>
      <c r="AG8502" s="17" t="inlineStr">
        <is>
          <t>r01epd01416e3f95a714d6b8970fd1cb76fa92158</t>
        </is>
      </c>
      <c r="AH8502" s="17" t="inlineStr">
        <is>
          <t>Ayuntamiento de Irun</t>
        </is>
      </c>
      <c r="AI8502" s="17" t="inlineStr">
        <is>
          <t/>
        </is>
      </c>
      <c r="AJ8502" s="17" t="inlineStr">
        <is>
          <t/>
        </is>
      </c>
    </row>
    <row r="8503" customHeight="true" ht="15.0">
      <c r="A8503" s="17" t="inlineStr">
        <is>
          <t>Cine de verano: dinamización (bizinema elkartea)</t>
        </is>
      </c>
      <c r="B8503" s="17" t="inlineStr">
        <is>
          <t/>
        </is>
      </c>
      <c r="C8503" s="17" t="inlineStr">
        <is>
          <t>Gobierno Vasco</t>
        </is>
      </c>
      <c r="D8503" s="17" t="inlineStr">
        <is>
          <t/>
        </is>
      </c>
      <c r="E8503" s="17" t="inlineStr">
        <is>
          <t/>
        </is>
      </c>
      <c r="F8503" s="17" t="inlineStr">
        <is>
          <t/>
        </is>
      </c>
      <c r="G8503" s="17" t="inlineStr">
        <is>
          <t>Cine de verano: dinamización (bizinema elkartea)</t>
        </is>
      </c>
      <c r="H8503" s="17" t="inlineStr">
        <is>
          <t>Cine de verano: dinamización (bizinema elkartea)</t>
        </is>
      </c>
      <c r="I8503" s="17" t="inlineStr">
        <is>
          <t/>
        </is>
      </c>
      <c r="J8503" s="17" t="inlineStr">
        <is>
          <t>19/01/2026</t>
        </is>
      </c>
      <c r="K8503" s="17" t="inlineStr">
        <is>
          <t>2025ZABR1064</t>
        </is>
      </c>
      <c r="L8503" s="17" t="inlineStr">
        <is>
          <t>Adjudicación provisional / definitiva</t>
        </is>
      </c>
      <c r="M8503" s="17" t="inlineStr">
        <is>
          <t>true</t>
        </is>
      </c>
      <c r="N8503" s="17" t="inlineStr">
        <is>
          <t/>
        </is>
      </c>
      <c r="O8503" s="17" t="inlineStr">
        <is>
          <t/>
        </is>
      </c>
      <c r="P8503" s="17" t="inlineStr">
        <is>
          <t/>
        </is>
      </c>
      <c r="Q8503" s="17" t="inlineStr">
        <is>
          <t/>
        </is>
      </c>
      <c r="R8503" s="17" t="inlineStr">
        <is>
          <t/>
        </is>
      </c>
      <c r="S8503" s="17" t="inlineStr">
        <is>
          <t>https://www.contratacion.euskadi.eus/webkpe00-kpeperfi/es/contenidos/anuncio_contratacion/expcm478672/es_doc/images/logo_irun.jpg</t>
        </is>
      </c>
      <c r="T8503" s="17" t="inlineStr">
        <is>
          <t>Ayuntamiento de Irun</t>
        </is>
      </c>
      <c r="U8503" s="17" t="inlineStr">
        <is>
          <t>P2004900C - Ayuntamiento de Irun</t>
        </is>
      </c>
      <c r="V8503" s="17" t="inlineStr">
        <is>
          <t>Alcalde</t>
        </is>
      </c>
      <c r="W8503" s="17" t="inlineStr">
        <is>
          <t/>
        </is>
      </c>
      <c r="X8503" s="17" t="inlineStr">
        <is>
          <t/>
        </is>
      </c>
      <c r="Y8503" s="17" t="inlineStr">
        <is>
          <t/>
        </is>
      </c>
      <c r="Z8503" s="17" t="inlineStr">
        <is>
          <t>https://www.contratacion.euskadi.eus/anuncio_contratacion/cine-verano-dinamizacion-bizinema-elkartea/webkpe00-kpesimpc/es/</t>
        </is>
      </c>
      <c r="AA8503" s="17" t="inlineStr">
        <is>
          <t>https://www.contratacion.euskadi.eus/webkpe00-kpesimpc/es/contenidos/anuncio_contratacion/expcm478672/es_doc/index.html</t>
        </is>
      </c>
      <c r="AB8503" s="17" t="inlineStr">
        <is>
          <t>https://www.contratacion.euskadi.eus/contenidos/anuncio_contratacion/expcm478672/es_doc/data/es_r01dtpd19bd55eb4132bd4c0fe1f89a5898dc70b67</t>
        </is>
      </c>
      <c r="AC8503" s="17" t="inlineStr">
        <is>
          <t>https://www.contratacion.euskadi.eus/contenidos/anuncio_contratacion/expcm478672/r01Index/expcm478672-idxContent.xml</t>
        </is>
      </c>
      <c r="AD8503" s="17" t="inlineStr">
        <is>
          <t>19/01/2026</t>
        </is>
      </c>
      <c r="AE8503" s="17" t="inlineStr">
        <is>
          <t>r01etpd1609338d519289790b178221e4fb71e6c81</t>
        </is>
      </c>
      <c r="AF8503" s="17" t="inlineStr">
        <is>
          <t>Ayuntamiento de Irun</t>
        </is>
      </c>
      <c r="AG8503" s="17" t="inlineStr">
        <is>
          <t>r01epd01416e3f95a714d6b8970fd1cb76fa92158</t>
        </is>
      </c>
      <c r="AH8503" s="17" t="inlineStr">
        <is>
          <t>Ayuntamiento de Irun</t>
        </is>
      </c>
      <c r="AI8503" s="17" t="inlineStr">
        <is>
          <t/>
        </is>
      </c>
      <c r="AJ8503" s="17" t="inlineStr">
        <is>
          <t/>
        </is>
      </c>
    </row>
    <row r="8504" customHeight="true" ht="15.0">
      <c r="A8504" s="17" t="inlineStr">
        <is>
          <t>Ficab xxv - bizinema elkarte kulturala - trabajos y gastos sesión la legión del aguila</t>
        </is>
      </c>
      <c r="B8504" s="17" t="inlineStr">
        <is>
          <t/>
        </is>
      </c>
      <c r="C8504" s="17" t="inlineStr">
        <is>
          <t>Gobierno Vasco</t>
        </is>
      </c>
      <c r="D8504" s="17" t="inlineStr">
        <is>
          <t/>
        </is>
      </c>
      <c r="E8504" s="17" t="inlineStr">
        <is>
          <t/>
        </is>
      </c>
      <c r="F8504" s="17" t="inlineStr">
        <is>
          <t/>
        </is>
      </c>
      <c r="G8504" s="17" t="inlineStr">
        <is>
          <t>Ficab xxv - bizinema elkarte kulturala - trabajos y gastos sesión la legión del aguila</t>
        </is>
      </c>
      <c r="H8504" s="17" t="inlineStr">
        <is>
          <t>Ficab xxv - bizinema elkarte kulturala - trabajos y gastos sesión la legión del aguila</t>
        </is>
      </c>
      <c r="I8504" s="17" t="inlineStr">
        <is>
          <t/>
        </is>
      </c>
      <c r="J8504" s="17" t="inlineStr">
        <is>
          <t>19/01/2026</t>
        </is>
      </c>
      <c r="K8504" s="17" t="inlineStr">
        <is>
          <t>2025ZABR2108</t>
        </is>
      </c>
      <c r="L8504" s="17" t="inlineStr">
        <is>
          <t>Adjudicación provisional / definitiva</t>
        </is>
      </c>
      <c r="M8504" s="17" t="inlineStr">
        <is>
          <t>true</t>
        </is>
      </c>
      <c r="N8504" s="17" t="inlineStr">
        <is>
          <t/>
        </is>
      </c>
      <c r="O8504" s="17" t="inlineStr">
        <is>
          <t/>
        </is>
      </c>
      <c r="P8504" s="17" t="inlineStr">
        <is>
          <t/>
        </is>
      </c>
      <c r="Q8504" s="17" t="inlineStr">
        <is>
          <t/>
        </is>
      </c>
      <c r="R8504" s="17" t="inlineStr">
        <is>
          <t/>
        </is>
      </c>
      <c r="S8504" s="17" t="inlineStr">
        <is>
          <t>https://www.contratacion.euskadi.eus/webkpe00-kpeperfi/es/contenidos/anuncio_contratacion/expcm478673/es_doc/images/logo_irun.jpg</t>
        </is>
      </c>
      <c r="T8504" s="17" t="inlineStr">
        <is>
          <t>Ayuntamiento de Irun</t>
        </is>
      </c>
      <c r="U8504" s="17" t="inlineStr">
        <is>
          <t>P2004900C - Ayuntamiento de Irun</t>
        </is>
      </c>
      <c r="V8504" s="17" t="inlineStr">
        <is>
          <t>Alcalde</t>
        </is>
      </c>
      <c r="W8504" s="17" t="inlineStr">
        <is>
          <t/>
        </is>
      </c>
      <c r="X8504" s="17" t="inlineStr">
        <is>
          <t/>
        </is>
      </c>
      <c r="Y8504" s="17" t="inlineStr">
        <is>
          <t/>
        </is>
      </c>
      <c r="Z8504" s="17" t="inlineStr">
        <is>
          <t>https://www.contratacion.euskadi.eus/anuncio_contratacion/ficab-xxv-bizinema-elkarte-kulturala-trabajos-y-gastos-sesion-legion-del-aguila/webkpe00-kpesimpc/es/</t>
        </is>
      </c>
      <c r="AA8504" s="17" t="inlineStr">
        <is>
          <t>https://www.contratacion.euskadi.eus/webkpe00-kpesimpc/es/contenidos/anuncio_contratacion/expcm478673/es_doc/index.html</t>
        </is>
      </c>
      <c r="AB8504" s="17" t="inlineStr">
        <is>
          <t>https://www.contratacion.euskadi.eus/contenidos/anuncio_contratacion/expcm478673/es_doc/data/es_r01dtpd19bd55edbb62bd4c0fe3704923475e37f1f</t>
        </is>
      </c>
      <c r="AC8504" s="17" t="inlineStr">
        <is>
          <t>https://www.contratacion.euskadi.eus/contenidos/anuncio_contratacion/expcm478673/r01Index/expcm478673-idxContent.xml</t>
        </is>
      </c>
      <c r="AD8504" s="17" t="inlineStr">
        <is>
          <t>19/01/2026</t>
        </is>
      </c>
      <c r="AE8504" s="17" t="inlineStr">
        <is>
          <t>r01etpd1609338d519289790b178221e4fb71e6c81</t>
        </is>
      </c>
      <c r="AF8504" s="17" t="inlineStr">
        <is>
          <t>Ayuntamiento de Irun</t>
        </is>
      </c>
      <c r="AG8504" s="17" t="inlineStr">
        <is>
          <t>r01epd01416e3f95a714d6b8970fd1cb76fa92158</t>
        </is>
      </c>
      <c r="AH8504" s="17" t="inlineStr">
        <is>
          <t>Ayuntamiento de Irun</t>
        </is>
      </c>
      <c r="AI8504" s="17" t="inlineStr">
        <is>
          <t/>
        </is>
      </c>
      <c r="AJ8504" s="17" t="inlineStr">
        <is>
          <t/>
        </is>
      </c>
    </row>
    <row r="8505" customHeight="true" ht="15.0">
      <c r="A8505" s="17" t="inlineStr">
        <is>
          <t>Grupo danza feria ongds 2025</t>
        </is>
      </c>
      <c r="B8505" s="17" t="inlineStr">
        <is>
          <t/>
        </is>
      </c>
      <c r="C8505" s="17" t="inlineStr">
        <is>
          <t>Gobierno Vasco</t>
        </is>
      </c>
      <c r="D8505" s="17" t="inlineStr">
        <is>
          <t/>
        </is>
      </c>
      <c r="E8505" s="17" t="inlineStr">
        <is>
          <t/>
        </is>
      </c>
      <c r="F8505" s="17" t="inlineStr">
        <is>
          <t/>
        </is>
      </c>
      <c r="G8505" s="17" t="inlineStr">
        <is>
          <t>Grupo danza feria ongds 2025</t>
        </is>
      </c>
      <c r="H8505" s="17" t="inlineStr">
        <is>
          <t>Grupo danza feria ongds 2025</t>
        </is>
      </c>
      <c r="I8505" s="17" t="inlineStr">
        <is>
          <t/>
        </is>
      </c>
      <c r="J8505" s="17" t="inlineStr">
        <is>
          <t>19/01/2026</t>
        </is>
      </c>
      <c r="K8505" s="17" t="inlineStr">
        <is>
          <t>2025ZABR1605</t>
        </is>
      </c>
      <c r="L8505" s="17" t="inlineStr">
        <is>
          <t>Adjudicación provisional / definitiva</t>
        </is>
      </c>
      <c r="M8505" s="17" t="inlineStr">
        <is>
          <t>true</t>
        </is>
      </c>
      <c r="N8505" s="17" t="inlineStr">
        <is>
          <t/>
        </is>
      </c>
      <c r="O8505" s="17" t="inlineStr">
        <is>
          <t/>
        </is>
      </c>
      <c r="P8505" s="17" t="inlineStr">
        <is>
          <t/>
        </is>
      </c>
      <c r="Q8505" s="17" t="inlineStr">
        <is>
          <t/>
        </is>
      </c>
      <c r="R8505" s="17" t="inlineStr">
        <is>
          <t/>
        </is>
      </c>
      <c r="S8505" s="17" t="inlineStr">
        <is>
          <t>https://www.contratacion.euskadi.eus/webkpe00-kpeperfi/es/contenidos/anuncio_contratacion/expcm478674/es_doc/images/logo_irun.jpg</t>
        </is>
      </c>
      <c r="T8505" s="17" t="inlineStr">
        <is>
          <t>Ayuntamiento de Irun</t>
        </is>
      </c>
      <c r="U8505" s="17" t="inlineStr">
        <is>
          <t>P2004900C - Ayuntamiento de Irun</t>
        </is>
      </c>
      <c r="V8505" s="17" t="inlineStr">
        <is>
          <t>Alcalde</t>
        </is>
      </c>
      <c r="W8505" s="17" t="inlineStr">
        <is>
          <t/>
        </is>
      </c>
      <c r="X8505" s="17" t="inlineStr">
        <is>
          <t/>
        </is>
      </c>
      <c r="Y8505" s="17" t="inlineStr">
        <is>
          <t/>
        </is>
      </c>
      <c r="Z8505" s="17" t="inlineStr">
        <is>
          <t>https://www.contratacion.euskadi.eus/anuncio_contratacion/grupo-danza-feria-ongds-2025/webkpe00-kpesimpc/es/</t>
        </is>
      </c>
      <c r="AA8505" s="17" t="inlineStr">
        <is>
          <t>https://www.contratacion.euskadi.eus/webkpe00-kpesimpc/es/contenidos/anuncio_contratacion/expcm478674/es_doc/index.html</t>
        </is>
      </c>
      <c r="AB8505" s="17" t="inlineStr">
        <is>
          <t>https://www.contratacion.euskadi.eus/contenidos/anuncio_contratacion/expcm478674/es_doc/data/es_r01dtpd19bd562d0d15ccad86778784be4b142d300</t>
        </is>
      </c>
      <c r="AC8505" s="17" t="inlineStr">
        <is>
          <t>https://www.contratacion.euskadi.eus/contenidos/anuncio_contratacion/expcm478674/r01Index/expcm478674-idxContent.xml</t>
        </is>
      </c>
      <c r="AD8505" s="17" t="inlineStr">
        <is>
          <t>19/01/2026</t>
        </is>
      </c>
      <c r="AE8505" s="17" t="inlineStr">
        <is>
          <t>r01etpd1609338d519289790b178221e4fb71e6c81</t>
        </is>
      </c>
      <c r="AF8505" s="17" t="inlineStr">
        <is>
          <t>Ayuntamiento de Irun</t>
        </is>
      </c>
      <c r="AG8505" s="17" t="inlineStr">
        <is>
          <t>r01epd01416e3f95a714d6b8970fd1cb76fa92158</t>
        </is>
      </c>
      <c r="AH8505" s="17" t="inlineStr">
        <is>
          <t>Ayuntamiento de Irun</t>
        </is>
      </c>
      <c r="AI8505" s="17" t="inlineStr">
        <is>
          <t/>
        </is>
      </c>
      <c r="AJ8505" s="17" t="inlineStr">
        <is>
          <t/>
        </is>
      </c>
    </row>
    <row r="8506" customHeight="true" ht="15.0">
      <c r="A8506" s="17" t="inlineStr">
        <is>
          <t>25n: actuación grupo danza</t>
        </is>
      </c>
      <c r="B8506" s="17" t="inlineStr">
        <is>
          <t/>
        </is>
      </c>
      <c r="C8506" s="17" t="inlineStr">
        <is>
          <t>Gobierno Vasco</t>
        </is>
      </c>
      <c r="D8506" s="17" t="inlineStr">
        <is>
          <t/>
        </is>
      </c>
      <c r="E8506" s="17" t="inlineStr">
        <is>
          <t/>
        </is>
      </c>
      <c r="F8506" s="17" t="inlineStr">
        <is>
          <t/>
        </is>
      </c>
      <c r="G8506" s="17" t="inlineStr">
        <is>
          <t>25n: actuación grupo danza</t>
        </is>
      </c>
      <c r="H8506" s="17" t="inlineStr">
        <is>
          <t>25n: actuación grupo danza</t>
        </is>
      </c>
      <c r="I8506" s="17" t="inlineStr">
        <is>
          <t/>
        </is>
      </c>
      <c r="J8506" s="17" t="inlineStr">
        <is>
          <t>19/01/2026</t>
        </is>
      </c>
      <c r="K8506" s="17" t="inlineStr">
        <is>
          <t>2025ZABR1845</t>
        </is>
      </c>
      <c r="L8506" s="17" t="inlineStr">
        <is>
          <t>Adjudicación provisional / definitiva</t>
        </is>
      </c>
      <c r="M8506" s="17" t="inlineStr">
        <is>
          <t>true</t>
        </is>
      </c>
      <c r="N8506" s="17" t="inlineStr">
        <is>
          <t/>
        </is>
      </c>
      <c r="O8506" s="17" t="inlineStr">
        <is>
          <t/>
        </is>
      </c>
      <c r="P8506" s="17" t="inlineStr">
        <is>
          <t/>
        </is>
      </c>
      <c r="Q8506" s="17" t="inlineStr">
        <is>
          <t/>
        </is>
      </c>
      <c r="R8506" s="17" t="inlineStr">
        <is>
          <t/>
        </is>
      </c>
      <c r="S8506" s="17" t="inlineStr">
        <is>
          <t>https://www.contratacion.euskadi.eus/webkpe00-kpeperfi/es/contenidos/anuncio_contratacion/expcm478675/es_doc/images/logo_irun.jpg</t>
        </is>
      </c>
      <c r="T8506" s="17" t="inlineStr">
        <is>
          <t>Ayuntamiento de Irun</t>
        </is>
      </c>
      <c r="U8506" s="17" t="inlineStr">
        <is>
          <t>P2004900C - Ayuntamiento de Irun</t>
        </is>
      </c>
      <c r="V8506" s="17" t="inlineStr">
        <is>
          <t>Alcalde</t>
        </is>
      </c>
      <c r="W8506" s="17" t="inlineStr">
        <is>
          <t/>
        </is>
      </c>
      <c r="X8506" s="17" t="inlineStr">
        <is>
          <t/>
        </is>
      </c>
      <c r="Y8506" s="17" t="inlineStr">
        <is>
          <t/>
        </is>
      </c>
      <c r="Z8506" s="17" t="inlineStr">
        <is>
          <t>https://www.contratacion.euskadi.eus/anuncio_contratacion/25n-actuacion-grupo-danza/webkpe00-kpesimpc/es/</t>
        </is>
      </c>
      <c r="AA8506" s="17" t="inlineStr">
        <is>
          <t>https://www.contratacion.euskadi.eus/webkpe00-kpesimpc/es/contenidos/anuncio_contratacion/expcm478675/es_doc/index.html</t>
        </is>
      </c>
      <c r="AB8506" s="17" t="inlineStr">
        <is>
          <t>https://www.contratacion.euskadi.eus/contenidos/anuncio_contratacion/expcm478675/es_doc/data/es_r01dtpd19bd562f8b25ccad8676fdc46c2e92b9f4d</t>
        </is>
      </c>
      <c r="AC8506" s="17" t="inlineStr">
        <is>
          <t>https://www.contratacion.euskadi.eus/contenidos/anuncio_contratacion/expcm478675/r01Index/expcm478675-idxContent.xml</t>
        </is>
      </c>
      <c r="AD8506" s="17" t="inlineStr">
        <is>
          <t>19/01/2026</t>
        </is>
      </c>
      <c r="AE8506" s="17" t="inlineStr">
        <is>
          <t>r01etpd1609338d519289790b178221e4fb71e6c81</t>
        </is>
      </c>
      <c r="AF8506" s="17" t="inlineStr">
        <is>
          <t>Ayuntamiento de Irun</t>
        </is>
      </c>
      <c r="AG8506" s="17" t="inlineStr">
        <is>
          <t>r01epd01416e3f95a714d6b8970fd1cb76fa92158</t>
        </is>
      </c>
      <c r="AH8506" s="17" t="inlineStr">
        <is>
          <t>Ayuntamiento de Irun</t>
        </is>
      </c>
      <c r="AI8506" s="17" t="inlineStr">
        <is>
          <t/>
        </is>
      </c>
      <c r="AJ8506" s="17" t="inlineStr">
        <is>
          <t/>
        </is>
      </c>
    </row>
    <row r="8507" customHeight="true" ht="15.0">
      <c r="A8507" s="17" t="inlineStr">
        <is>
          <t>Beldur barik 2025: trapecistas</t>
        </is>
      </c>
      <c r="B8507" s="17" t="inlineStr">
        <is>
          <t/>
        </is>
      </c>
      <c r="C8507" s="17" t="inlineStr">
        <is>
          <t>Gobierno Vasco</t>
        </is>
      </c>
      <c r="D8507" s="17" t="inlineStr">
        <is>
          <t/>
        </is>
      </c>
      <c r="E8507" s="17" t="inlineStr">
        <is>
          <t/>
        </is>
      </c>
      <c r="F8507" s="17" t="inlineStr">
        <is>
          <t/>
        </is>
      </c>
      <c r="G8507" s="17" t="inlineStr">
        <is>
          <t>Beldur barik 2025: trapecistas</t>
        </is>
      </c>
      <c r="H8507" s="17" t="inlineStr">
        <is>
          <t>Beldur barik 2025: trapecistas</t>
        </is>
      </c>
      <c r="I8507" s="17" t="inlineStr">
        <is>
          <t/>
        </is>
      </c>
      <c r="J8507" s="17" t="inlineStr">
        <is>
          <t>19/01/2026</t>
        </is>
      </c>
      <c r="K8507" s="17" t="inlineStr">
        <is>
          <t>2025ZABR1922</t>
        </is>
      </c>
      <c r="L8507" s="17" t="inlineStr">
        <is>
          <t>Adjudicación provisional / definitiva</t>
        </is>
      </c>
      <c r="M8507" s="17" t="inlineStr">
        <is>
          <t>true</t>
        </is>
      </c>
      <c r="N8507" s="17" t="inlineStr">
        <is>
          <t/>
        </is>
      </c>
      <c r="O8507" s="17" t="inlineStr">
        <is>
          <t/>
        </is>
      </c>
      <c r="P8507" s="17" t="inlineStr">
        <is>
          <t/>
        </is>
      </c>
      <c r="Q8507" s="17" t="inlineStr">
        <is>
          <t/>
        </is>
      </c>
      <c r="R8507" s="17" t="inlineStr">
        <is>
          <t/>
        </is>
      </c>
      <c r="S8507" s="17" t="inlineStr">
        <is>
          <t>https://www.contratacion.euskadi.eus/webkpe00-kpeperfi/es/contenidos/anuncio_contratacion/expcm478676/es_doc/images/logo_irun.jpg</t>
        </is>
      </c>
      <c r="T8507" s="17" t="inlineStr">
        <is>
          <t>Ayuntamiento de Irun</t>
        </is>
      </c>
      <c r="U8507" s="17" t="inlineStr">
        <is>
          <t>P2004900C - Ayuntamiento de Irun</t>
        </is>
      </c>
      <c r="V8507" s="17" t="inlineStr">
        <is>
          <t>Alcalde</t>
        </is>
      </c>
      <c r="W8507" s="17" t="inlineStr">
        <is>
          <t/>
        </is>
      </c>
      <c r="X8507" s="17" t="inlineStr">
        <is>
          <t/>
        </is>
      </c>
      <c r="Y8507" s="17" t="inlineStr">
        <is>
          <t/>
        </is>
      </c>
      <c r="Z8507" s="17" t="inlineStr">
        <is>
          <t>https://www.contratacion.euskadi.eus/anuncio_contratacion/beldur-barik-2025-trapecistas/webkpe00-kpesimpc/es/</t>
        </is>
      </c>
      <c r="AA8507" s="17" t="inlineStr">
        <is>
          <t>https://www.contratacion.euskadi.eus/webkpe00-kpesimpc/es/contenidos/anuncio_contratacion/expcm478676/es_doc/index.html</t>
        </is>
      </c>
      <c r="AB8507" s="17" t="inlineStr">
        <is>
          <t>https://www.contratacion.euskadi.eus/contenidos/anuncio_contratacion/expcm478676/es_doc/data/es_r01dtpd19bd56320815ccad867b711cfc3e4201be5</t>
        </is>
      </c>
      <c r="AC8507" s="17" t="inlineStr">
        <is>
          <t>https://www.contratacion.euskadi.eus/contenidos/anuncio_contratacion/expcm478676/r01Index/expcm478676-idxContent.xml</t>
        </is>
      </c>
      <c r="AD8507" s="17" t="inlineStr">
        <is>
          <t>19/01/2026</t>
        </is>
      </c>
      <c r="AE8507" s="17" t="inlineStr">
        <is>
          <t>r01etpd1609338d519289790b178221e4fb71e6c81</t>
        </is>
      </c>
      <c r="AF8507" s="17" t="inlineStr">
        <is>
          <t>Ayuntamiento de Irun</t>
        </is>
      </c>
      <c r="AG8507" s="17" t="inlineStr">
        <is>
          <t>r01epd01416e3f95a714d6b8970fd1cb76fa92158</t>
        </is>
      </c>
      <c r="AH8507" s="17" t="inlineStr">
        <is>
          <t>Ayuntamiento de Irun</t>
        </is>
      </c>
      <c r="AI8507" s="17" t="inlineStr">
        <is>
          <t/>
        </is>
      </c>
      <c r="AJ8507" s="17" t="inlineStr">
        <is>
          <t/>
        </is>
      </c>
    </row>
    <row r="8508" customHeight="true" ht="15.0">
      <c r="A8508" s="17" t="inlineStr">
        <is>
          <t>4ªtrim/25- charanga jaleo- actuación en el txaranga topaketa el 11-10-2025</t>
        </is>
      </c>
      <c r="B8508" s="17" t="inlineStr">
        <is>
          <t/>
        </is>
      </c>
      <c r="C8508" s="17" t="inlineStr">
        <is>
          <t>Gobierno Vasco</t>
        </is>
      </c>
      <c r="D8508" s="17" t="inlineStr">
        <is>
          <t/>
        </is>
      </c>
      <c r="E8508" s="17" t="inlineStr">
        <is>
          <t/>
        </is>
      </c>
      <c r="F8508" s="17" t="inlineStr">
        <is>
          <t/>
        </is>
      </c>
      <c r="G8508" s="17" t="inlineStr">
        <is>
          <t>4ªtrim/25- charanga jaleo- actuación en el txaranga topaketa el 11-10-2025</t>
        </is>
      </c>
      <c r="H8508" s="17" t="inlineStr">
        <is>
          <t>4ªtrim/25- charanga jaleo- actuación en el txaranga topaketa el 11-10-2025</t>
        </is>
      </c>
      <c r="I8508" s="17" t="inlineStr">
        <is>
          <t/>
        </is>
      </c>
      <c r="J8508" s="17" t="inlineStr">
        <is>
          <t>19/01/2026</t>
        </is>
      </c>
      <c r="K8508" s="17" t="inlineStr">
        <is>
          <t>2025ZABR1593</t>
        </is>
      </c>
      <c r="L8508" s="17" t="inlineStr">
        <is>
          <t>Adjudicación provisional / definitiva</t>
        </is>
      </c>
      <c r="M8508" s="17" t="inlineStr">
        <is>
          <t>true</t>
        </is>
      </c>
      <c r="N8508" s="17" t="inlineStr">
        <is>
          <t/>
        </is>
      </c>
      <c r="O8508" s="17" t="inlineStr">
        <is>
          <t/>
        </is>
      </c>
      <c r="P8508" s="17" t="inlineStr">
        <is>
          <t/>
        </is>
      </c>
      <c r="Q8508" s="17" t="inlineStr">
        <is>
          <t/>
        </is>
      </c>
      <c r="R8508" s="17" t="inlineStr">
        <is>
          <t/>
        </is>
      </c>
      <c r="S8508" s="17" t="inlineStr">
        <is>
          <t>https://www.contratacion.euskadi.eus/webkpe00-kpeperfi/es/contenidos/anuncio_contratacion/expcm478677/es_doc/images/logo_irun.jpg</t>
        </is>
      </c>
      <c r="T8508" s="17" t="inlineStr">
        <is>
          <t>Ayuntamiento de Irun</t>
        </is>
      </c>
      <c r="U8508" s="17" t="inlineStr">
        <is>
          <t>P2004900C - Ayuntamiento de Irun</t>
        </is>
      </c>
      <c r="V8508" s="17" t="inlineStr">
        <is>
          <t>Alcalde</t>
        </is>
      </c>
      <c r="W8508" s="17" t="inlineStr">
        <is>
          <t/>
        </is>
      </c>
      <c r="X8508" s="17" t="inlineStr">
        <is>
          <t/>
        </is>
      </c>
      <c r="Y8508" s="17" t="inlineStr">
        <is>
          <t/>
        </is>
      </c>
      <c r="Z8508" s="17" t="inlineStr">
        <is>
          <t>https://www.contratacion.euskadi.eus/anuncio_contratacion/4-trim-25-charanga-jaleo-actuacion-txaranga-topaketa-11-10-2025/webkpe00-kpesimpc/es/</t>
        </is>
      </c>
      <c r="AA8508" s="17" t="inlineStr">
        <is>
          <t>https://www.contratacion.euskadi.eus/webkpe00-kpesimpc/es/contenidos/anuncio_contratacion/expcm478677/es_doc/index.html</t>
        </is>
      </c>
      <c r="AB8508" s="17" t="inlineStr">
        <is>
          <t>https://www.contratacion.euskadi.eus/contenidos/anuncio_contratacion/expcm478677/es_doc/data/es_r01dtpd019bd56348885ccad867a77d7f0d27f33f6</t>
        </is>
      </c>
      <c r="AC8508" s="17" t="inlineStr">
        <is>
          <t>https://www.contratacion.euskadi.eus/contenidos/anuncio_contratacion/expcm478677/r01Index/expcm478677-idxContent.xml</t>
        </is>
      </c>
      <c r="AD8508" s="17" t="inlineStr">
        <is>
          <t>19/01/2026</t>
        </is>
      </c>
      <c r="AE8508" s="17" t="inlineStr">
        <is>
          <t>r01etpd1609338d519289790b178221e4fb71e6c81</t>
        </is>
      </c>
      <c r="AF8508" s="17" t="inlineStr">
        <is>
          <t>Ayuntamiento de Irun</t>
        </is>
      </c>
      <c r="AG8508" s="17" t="inlineStr">
        <is>
          <t>r01epd01416e3f95a714d6b8970fd1cb76fa92158</t>
        </is>
      </c>
      <c r="AH8508" s="17" t="inlineStr">
        <is>
          <t>Ayuntamiento de Irun</t>
        </is>
      </c>
      <c r="AI8508" s="17" t="inlineStr">
        <is>
          <t/>
        </is>
      </c>
      <c r="AJ8508" s="17" t="inlineStr">
        <is>
          <t/>
        </is>
      </c>
    </row>
    <row r="8509" customHeight="true" ht="15.0">
      <c r="A8509" s="17" t="inlineStr">
        <is>
          <t>Programa sensibilización emigración colegios</t>
        </is>
      </c>
      <c r="B8509" s="17" t="inlineStr">
        <is>
          <t/>
        </is>
      </c>
      <c r="C8509" s="17" t="inlineStr">
        <is>
          <t>Gobierno Vasco</t>
        </is>
      </c>
      <c r="D8509" s="17" t="inlineStr">
        <is>
          <t/>
        </is>
      </c>
      <c r="E8509" s="17" t="inlineStr">
        <is>
          <t/>
        </is>
      </c>
      <c r="F8509" s="17" t="inlineStr">
        <is>
          <t/>
        </is>
      </c>
      <c r="G8509" s="17" t="inlineStr">
        <is>
          <t>Programa sensibilización emigración colegios</t>
        </is>
      </c>
      <c r="H8509" s="17" t="inlineStr">
        <is>
          <t>Programa sensibilización emigración colegios</t>
        </is>
      </c>
      <c r="I8509" s="17" t="inlineStr">
        <is>
          <t/>
        </is>
      </c>
      <c r="J8509" s="17" t="inlineStr">
        <is>
          <t>19/01/2026</t>
        </is>
      </c>
      <c r="K8509" s="17" t="inlineStr">
        <is>
          <t>2025ZAME0139</t>
        </is>
      </c>
      <c r="L8509" s="17" t="inlineStr">
        <is>
          <t>Adjudicación provisional / definitiva</t>
        </is>
      </c>
      <c r="M8509" s="17" t="inlineStr">
        <is>
          <t>true</t>
        </is>
      </c>
      <c r="N8509" s="17" t="inlineStr">
        <is>
          <t/>
        </is>
      </c>
      <c r="O8509" s="17" t="inlineStr">
        <is>
          <t/>
        </is>
      </c>
      <c r="P8509" s="17" t="inlineStr">
        <is>
          <t/>
        </is>
      </c>
      <c r="Q8509" s="17" t="inlineStr">
        <is>
          <t/>
        </is>
      </c>
      <c r="R8509" s="17" t="inlineStr">
        <is>
          <t/>
        </is>
      </c>
      <c r="S8509" s="17" t="inlineStr">
        <is>
          <t>https://www.contratacion.euskadi.eus/webkpe00-kpeperfi/es/contenidos/anuncio_contratacion/expcm478678/es_doc/images/logo_irun.jpg</t>
        </is>
      </c>
      <c r="T8509" s="17" t="inlineStr">
        <is>
          <t>Ayuntamiento de Irun</t>
        </is>
      </c>
      <c r="U8509" s="17" t="inlineStr">
        <is>
          <t>P2004900C - Ayuntamiento de Irun</t>
        </is>
      </c>
      <c r="V8509" s="17" t="inlineStr">
        <is>
          <t>Alcalde</t>
        </is>
      </c>
      <c r="W8509" s="17" t="inlineStr">
        <is>
          <t/>
        </is>
      </c>
      <c r="X8509" s="17" t="inlineStr">
        <is>
          <t/>
        </is>
      </c>
      <c r="Y8509" s="17" t="inlineStr">
        <is>
          <t/>
        </is>
      </c>
      <c r="Z8509" s="17" t="inlineStr">
        <is>
          <t>https://www.contratacion.euskadi.eus/anuncio_contratacion/programa-sensibilizacion-emigracion-colegios/webkpe00-kpesimpc/es/</t>
        </is>
      </c>
      <c r="AA8509" s="17" t="inlineStr">
        <is>
          <t>https://www.contratacion.euskadi.eus/webkpe00-kpesimpc/es/contenidos/anuncio_contratacion/expcm478678/es_doc/index.html</t>
        </is>
      </c>
      <c r="AB8509" s="17" t="inlineStr">
        <is>
          <t>https://www.contratacion.euskadi.eus/contenidos/anuncio_contratacion/expcm478678/es_doc/data/es_r01dtpd19bd563704d5ccad86765e78a6e1c95b2d4</t>
        </is>
      </c>
      <c r="AC8509" s="17" t="inlineStr">
        <is>
          <t>https://www.contratacion.euskadi.eus/contenidos/anuncio_contratacion/expcm478678/r01Index/expcm478678-idxContent.xml</t>
        </is>
      </c>
      <c r="AD8509" s="17" t="inlineStr">
        <is>
          <t>19/01/2026</t>
        </is>
      </c>
      <c r="AE8509" s="17" t="inlineStr">
        <is>
          <t>r01etpd1609338d519289790b178221e4fb71e6c81</t>
        </is>
      </c>
      <c r="AF8509" s="17" t="inlineStr">
        <is>
          <t>Ayuntamiento de Irun</t>
        </is>
      </c>
      <c r="AG8509" s="17" t="inlineStr">
        <is>
          <t>r01epd01416e3f95a714d6b8970fd1cb76fa92158</t>
        </is>
      </c>
      <c r="AH8509" s="17" t="inlineStr">
        <is>
          <t>Ayuntamiento de Irun</t>
        </is>
      </c>
      <c r="AI8509" s="17" t="inlineStr">
        <is>
          <t/>
        </is>
      </c>
      <c r="AJ8509" s="17" t="inlineStr">
        <is>
          <t/>
        </is>
      </c>
    </row>
    <row r="8510" customHeight="true" ht="15.0">
      <c r="A8510" s="17" t="inlineStr">
        <is>
          <t>Haurartean: actividad día de los derechos de la infancia (mauma kultur elkartea)</t>
        </is>
      </c>
      <c r="B8510" s="17" t="inlineStr">
        <is>
          <t/>
        </is>
      </c>
      <c r="C8510" s="17" t="inlineStr">
        <is>
          <t>Gobierno Vasco</t>
        </is>
      </c>
      <c r="D8510" s="17" t="inlineStr">
        <is>
          <t/>
        </is>
      </c>
      <c r="E8510" s="17" t="inlineStr">
        <is>
          <t/>
        </is>
      </c>
      <c r="F8510" s="17" t="inlineStr">
        <is>
          <t/>
        </is>
      </c>
      <c r="G8510" s="17" t="inlineStr">
        <is>
          <t>Haurartean: actividad día de los derechos de la infancia (mauma kultur elkartea)</t>
        </is>
      </c>
      <c r="H8510" s="17" t="inlineStr">
        <is>
          <t>Haurartean: actividad día de los derechos de la infancia (mauma kultur elkartea)</t>
        </is>
      </c>
      <c r="I8510" s="17" t="inlineStr">
        <is>
          <t/>
        </is>
      </c>
      <c r="J8510" s="17" t="inlineStr">
        <is>
          <t>19/01/2026</t>
        </is>
      </c>
      <c r="K8510" s="17" t="inlineStr">
        <is>
          <t>2025ZABR1618</t>
        </is>
      </c>
      <c r="L8510" s="17" t="inlineStr">
        <is>
          <t>Adjudicación provisional / definitiva</t>
        </is>
      </c>
      <c r="M8510" s="17" t="inlineStr">
        <is>
          <t>true</t>
        </is>
      </c>
      <c r="N8510" s="17" t="inlineStr">
        <is>
          <t/>
        </is>
      </c>
      <c r="O8510" s="17" t="inlineStr">
        <is>
          <t/>
        </is>
      </c>
      <c r="P8510" s="17" t="inlineStr">
        <is>
          <t/>
        </is>
      </c>
      <c r="Q8510" s="17" t="inlineStr">
        <is>
          <t/>
        </is>
      </c>
      <c r="R8510" s="17" t="inlineStr">
        <is>
          <t/>
        </is>
      </c>
      <c r="S8510" s="17" t="inlineStr">
        <is>
          <t>https://www.contratacion.euskadi.eus/webkpe00-kpeperfi/es/contenidos/anuncio_contratacion/expcm478679/es_doc/images/logo_irun.jpg</t>
        </is>
      </c>
      <c r="T8510" s="17" t="inlineStr">
        <is>
          <t>Ayuntamiento de Irun</t>
        </is>
      </c>
      <c r="U8510" s="17" t="inlineStr">
        <is>
          <t>P2004900C - Ayuntamiento de Irun</t>
        </is>
      </c>
      <c r="V8510" s="17" t="inlineStr">
        <is>
          <t>Alcalde</t>
        </is>
      </c>
      <c r="W8510" s="17" t="inlineStr">
        <is>
          <t/>
        </is>
      </c>
      <c r="X8510" s="17" t="inlineStr">
        <is>
          <t/>
        </is>
      </c>
      <c r="Y8510" s="17" t="inlineStr">
        <is>
          <t/>
        </is>
      </c>
      <c r="Z8510" s="17" t="inlineStr">
        <is>
          <t>https://www.contratacion.euskadi.eus/anuncio_contratacion/haurartean-actividad-dia-derechos-infancia-mauma-kultur-elkartea/webkpe00-kpesimpc/es/</t>
        </is>
      </c>
      <c r="AA8510" s="17" t="inlineStr">
        <is>
          <t>https://www.contratacion.euskadi.eus/webkpe00-kpesimpc/es/contenidos/anuncio_contratacion/expcm478679/es_doc/index.html</t>
        </is>
      </c>
      <c r="AB8510" s="17" t="inlineStr">
        <is>
          <t>https://www.contratacion.euskadi.eus/contenidos/anuncio_contratacion/expcm478679/es_doc/data/es_r01dtpd19bd567647c2bd4c0fed4718de16205429b</t>
        </is>
      </c>
      <c r="AC8510" s="17" t="inlineStr">
        <is>
          <t>https://www.contratacion.euskadi.eus/contenidos/anuncio_contratacion/expcm478679/r01Index/expcm478679-idxContent.xml</t>
        </is>
      </c>
      <c r="AD8510" s="17" t="inlineStr">
        <is>
          <t>19/01/2026</t>
        </is>
      </c>
      <c r="AE8510" s="17" t="inlineStr">
        <is>
          <t>r01etpd1609338d519289790b178221e4fb71e6c81</t>
        </is>
      </c>
      <c r="AF8510" s="17" t="inlineStr">
        <is>
          <t>Ayuntamiento de Irun</t>
        </is>
      </c>
      <c r="AG8510" s="17" t="inlineStr">
        <is>
          <t>r01epd01416e3f95a714d6b8970fd1cb76fa92158</t>
        </is>
      </c>
      <c r="AH8510" s="17" t="inlineStr">
        <is>
          <t>Ayuntamiento de Irun</t>
        </is>
      </c>
      <c r="AI8510" s="17" t="inlineStr">
        <is>
          <t/>
        </is>
      </c>
      <c r="AJ8510" s="17" t="inlineStr">
        <is>
          <t/>
        </is>
      </c>
    </row>
    <row r="8511" customHeight="true" ht="15.0">
      <c r="A8511" s="17" t="inlineStr">
        <is>
          <t>Contratación de la ix jornada griega dentro de la programación cultural del 4º trimestre</t>
        </is>
      </c>
      <c r="B8511" s="17" t="inlineStr">
        <is>
          <t/>
        </is>
      </c>
      <c r="C8511" s="17" t="inlineStr">
        <is>
          <t>Gobierno Vasco</t>
        </is>
      </c>
      <c r="D8511" s="17" t="inlineStr">
        <is>
          <t/>
        </is>
      </c>
      <c r="E8511" s="17" t="inlineStr">
        <is>
          <t/>
        </is>
      </c>
      <c r="F8511" s="17" t="inlineStr">
        <is>
          <t/>
        </is>
      </c>
      <c r="G8511" s="17" t="inlineStr">
        <is>
          <t>Contratación de la ix jornada griega dentro de la programación cultural del 4º trimestre</t>
        </is>
      </c>
      <c r="H8511" s="17" t="inlineStr">
        <is>
          <t>Contratación de la ix jornada griega dentro de la programación cultural del 4º trimestre</t>
        </is>
      </c>
      <c r="I8511" s="17" t="inlineStr">
        <is>
          <t/>
        </is>
      </c>
      <c r="J8511" s="17" t="inlineStr">
        <is>
          <t>19/01/2026</t>
        </is>
      </c>
      <c r="K8511" s="17" t="inlineStr">
        <is>
          <t>2025ZABR1824</t>
        </is>
      </c>
      <c r="L8511" s="17" t="inlineStr">
        <is>
          <t>Adjudicación provisional / definitiva</t>
        </is>
      </c>
      <c r="M8511" s="17" t="inlineStr">
        <is>
          <t>true</t>
        </is>
      </c>
      <c r="N8511" s="17" t="inlineStr">
        <is>
          <t/>
        </is>
      </c>
      <c r="O8511" s="17" t="inlineStr">
        <is>
          <t/>
        </is>
      </c>
      <c r="P8511" s="17" t="inlineStr">
        <is>
          <t/>
        </is>
      </c>
      <c r="Q8511" s="17" t="inlineStr">
        <is>
          <t/>
        </is>
      </c>
      <c r="R8511" s="17" t="inlineStr">
        <is>
          <t/>
        </is>
      </c>
      <c r="S8511" s="17" t="inlineStr">
        <is>
          <t>https://www.contratacion.euskadi.eus/webkpe00-kpeperfi/es/contenidos/anuncio_contratacion/expcm478680/es_doc/images/logo_irun.jpg</t>
        </is>
      </c>
      <c r="T8511" s="17" t="inlineStr">
        <is>
          <t>Ayuntamiento de Irun</t>
        </is>
      </c>
      <c r="U8511" s="17" t="inlineStr">
        <is>
          <t>P2004900C - Ayuntamiento de Irun</t>
        </is>
      </c>
      <c r="V8511" s="17" t="inlineStr">
        <is>
          <t>Alcalde</t>
        </is>
      </c>
      <c r="W8511" s="17" t="inlineStr">
        <is>
          <t/>
        </is>
      </c>
      <c r="X8511" s="17" t="inlineStr">
        <is>
          <t/>
        </is>
      </c>
      <c r="Y8511" s="17" t="inlineStr">
        <is>
          <t/>
        </is>
      </c>
      <c r="Z8511" s="17" t="inlineStr">
        <is>
          <t>https://www.contratacion.euskadi.eus/anuncio_contratacion/contratacion-ix-jornada-griega-dentro-programacion-cultural-del-4-trimestre/webkpe00-kpesimpc/es/</t>
        </is>
      </c>
      <c r="AA8511" s="17" t="inlineStr">
        <is>
          <t>https://www.contratacion.euskadi.eus/webkpe00-kpesimpc/es/contenidos/anuncio_contratacion/expcm478680/es_doc/index.html</t>
        </is>
      </c>
      <c r="AB8511" s="17" t="inlineStr">
        <is>
          <t>https://www.contratacion.euskadi.eus/contenidos/anuncio_contratacion/expcm478680/es_doc/data/es_r01dtpd19bd5678c732bd4c0fea0da4a4ada11726c</t>
        </is>
      </c>
      <c r="AC8511" s="17" t="inlineStr">
        <is>
          <t>https://www.contratacion.euskadi.eus/contenidos/anuncio_contratacion/expcm478680/r01Index/expcm478680-idxContent.xml</t>
        </is>
      </c>
      <c r="AD8511" s="17" t="inlineStr">
        <is>
          <t>19/01/2026</t>
        </is>
      </c>
      <c r="AE8511" s="17" t="inlineStr">
        <is>
          <t>r01etpd1609338d519289790b178221e4fb71e6c81</t>
        </is>
      </c>
      <c r="AF8511" s="17" t="inlineStr">
        <is>
          <t>Ayuntamiento de Irun</t>
        </is>
      </c>
      <c r="AG8511" s="17" t="inlineStr">
        <is>
          <t>r01epd01416e3f95a714d6b8970fd1cb76fa92158</t>
        </is>
      </c>
      <c r="AH8511" s="17" t="inlineStr">
        <is>
          <t>Ayuntamiento de Irun</t>
        </is>
      </c>
      <c r="AI8511" s="17" t="inlineStr">
        <is>
          <t/>
        </is>
      </c>
      <c r="AJ8511" s="17" t="inlineStr">
        <is>
          <t/>
        </is>
      </c>
    </row>
    <row r="8512" customHeight="true" ht="15.0">
      <c r="A8512" s="17" t="inlineStr">
        <is>
          <t>Ficab xxv - irudi berria elkartea - traducciones a euskera y castellano, subtitulación y edición de videos  para las proyecciones escolares.</t>
        </is>
      </c>
      <c r="B8512" s="17" t="inlineStr">
        <is>
          <t/>
        </is>
      </c>
      <c r="C8512" s="17" t="inlineStr">
        <is>
          <t>Gobierno Vasco</t>
        </is>
      </c>
      <c r="D8512" s="17" t="inlineStr">
        <is>
          <t/>
        </is>
      </c>
      <c r="E8512" s="17" t="inlineStr">
        <is>
          <t/>
        </is>
      </c>
      <c r="F8512" s="17" t="inlineStr">
        <is>
          <t/>
        </is>
      </c>
      <c r="G8512" s="17" t="inlineStr">
        <is>
          <t>Ficab xxv - irudi berria elkartea - traducciones a euskera y castellano, subtitulación y edición de videos  para las proyecciones escolares.</t>
        </is>
      </c>
      <c r="H8512" s="17" t="inlineStr">
        <is>
          <t>Ficab xxv - irudi berria elkartea - traducciones a euskera y castellano, subtitulación y edición de videos  para las proyecciones escolares.</t>
        </is>
      </c>
      <c r="I8512" s="17" t="inlineStr">
        <is>
          <t/>
        </is>
      </c>
      <c r="J8512" s="17" t="inlineStr">
        <is>
          <t>19/01/2026</t>
        </is>
      </c>
      <c r="K8512" s="17" t="inlineStr">
        <is>
          <t>2025ZABR1969</t>
        </is>
      </c>
      <c r="L8512" s="17" t="inlineStr">
        <is>
          <t>Adjudicación provisional / definitiva</t>
        </is>
      </c>
      <c r="M8512" s="17" t="inlineStr">
        <is>
          <t>true</t>
        </is>
      </c>
      <c r="N8512" s="17" t="inlineStr">
        <is>
          <t/>
        </is>
      </c>
      <c r="O8512" s="17" t="inlineStr">
        <is>
          <t/>
        </is>
      </c>
      <c r="P8512" s="17" t="inlineStr">
        <is>
          <t/>
        </is>
      </c>
      <c r="Q8512" s="17" t="inlineStr">
        <is>
          <t/>
        </is>
      </c>
      <c r="R8512" s="17" t="inlineStr">
        <is>
          <t/>
        </is>
      </c>
      <c r="S8512" s="17" t="inlineStr">
        <is>
          <t>https://www.contratacion.euskadi.eus/webkpe00-kpeperfi/es/contenidos/anuncio_contratacion/expcm478681/es_doc/images/logo_irun.jpg</t>
        </is>
      </c>
      <c r="T8512" s="17" t="inlineStr">
        <is>
          <t>Ayuntamiento de Irun</t>
        </is>
      </c>
      <c r="U8512" s="17" t="inlineStr">
        <is>
          <t>P2004900C - Ayuntamiento de Irun</t>
        </is>
      </c>
      <c r="V8512" s="17" t="inlineStr">
        <is>
          <t>Alcalde</t>
        </is>
      </c>
      <c r="W8512" s="17" t="inlineStr">
        <is>
          <t/>
        </is>
      </c>
      <c r="X8512" s="17" t="inlineStr">
        <is>
          <t/>
        </is>
      </c>
      <c r="Y8512" s="17" t="inlineStr">
        <is>
          <t/>
        </is>
      </c>
      <c r="Z8512" s="17" t="inlineStr">
        <is>
          <t>https://www.contratacion.euskadi.eus/anuncio_contratacion/ficab-xxv-irudi-berria-elkartea-traducciones-euskera-y-castellano-subtitulacion-y-edicion-videos-proyecciones-escolares/webkpe00-kpesimpc/es/</t>
        </is>
      </c>
      <c r="AA8512" s="17" t="inlineStr">
        <is>
          <t>https://www.contratacion.euskadi.eus/webkpe00-kpesimpc/es/contenidos/anuncio_contratacion/expcm478681/es_doc/index.html</t>
        </is>
      </c>
      <c r="AB8512" s="17" t="inlineStr">
        <is>
          <t>https://www.contratacion.euskadi.eus/contenidos/anuncio_contratacion/expcm478681/es_doc/data/es_r01dtpd19bd567b65f2bd4c0fe9b49ada54dcfb9a5</t>
        </is>
      </c>
      <c r="AC8512" s="17" t="inlineStr">
        <is>
          <t>https://www.contratacion.euskadi.eus/contenidos/anuncio_contratacion/expcm478681/r01Index/expcm478681-idxContent.xml</t>
        </is>
      </c>
      <c r="AD8512" s="17" t="inlineStr">
        <is>
          <t>19/01/2026</t>
        </is>
      </c>
      <c r="AE8512" s="17" t="inlineStr">
        <is>
          <t>r01etpd1609338d519289790b178221e4fb71e6c81</t>
        </is>
      </c>
      <c r="AF8512" s="17" t="inlineStr">
        <is>
          <t>Ayuntamiento de Irun</t>
        </is>
      </c>
      <c r="AG8512" s="17" t="inlineStr">
        <is>
          <t>r01epd01416e3f95a714d6b8970fd1cb76fa92158</t>
        </is>
      </c>
      <c r="AH8512" s="17" t="inlineStr">
        <is>
          <t>Ayuntamiento de Irun</t>
        </is>
      </c>
      <c r="AI8512" s="17" t="inlineStr">
        <is>
          <t/>
        </is>
      </c>
      <c r="AJ8512" s="17" t="inlineStr">
        <is>
          <t/>
        </is>
      </c>
    </row>
    <row r="8513" customHeight="true" ht="15.0">
      <c r="A8513" s="17" t="inlineStr">
        <is>
          <t>Programa haurartean: tenemos que contratar un taller de autocuidado emocional y de gestión de la ansiedad en adolescentes.</t>
        </is>
      </c>
      <c r="B8513" s="17" t="inlineStr">
        <is>
          <t/>
        </is>
      </c>
      <c r="C8513" s="17" t="inlineStr">
        <is>
          <t>Gobierno Vasco</t>
        </is>
      </c>
      <c r="D8513" s="17" t="inlineStr">
        <is>
          <t/>
        </is>
      </c>
      <c r="E8513" s="17" t="inlineStr">
        <is>
          <t/>
        </is>
      </c>
      <c r="F8513" s="17" t="inlineStr">
        <is>
          <t/>
        </is>
      </c>
      <c r="G8513" s="17" t="inlineStr">
        <is>
          <t>Programa haurartean: tenemos que contratar un taller de autocuidado emocional y de gestión de la ansiedad en adolescentes.</t>
        </is>
      </c>
      <c r="H8513" s="17" t="inlineStr">
        <is>
          <t>Programa haurartean: tenemos que contratar un taller de autocuidado emocional y de gestión de la ansiedad en adolescentes.</t>
        </is>
      </c>
      <c r="I8513" s="17" t="inlineStr">
        <is>
          <t/>
        </is>
      </c>
      <c r="J8513" s="17" t="inlineStr">
        <is>
          <t>19/01/2026</t>
        </is>
      </c>
      <c r="K8513" s="17" t="inlineStr">
        <is>
          <t>2025ZABR0594</t>
        </is>
      </c>
      <c r="L8513" s="17" t="inlineStr">
        <is>
          <t>Adjudicación provisional / definitiva</t>
        </is>
      </c>
      <c r="M8513" s="17" t="inlineStr">
        <is>
          <t>true</t>
        </is>
      </c>
      <c r="N8513" s="17" t="inlineStr">
        <is>
          <t/>
        </is>
      </c>
      <c r="O8513" s="17" t="inlineStr">
        <is>
          <t/>
        </is>
      </c>
      <c r="P8513" s="17" t="inlineStr">
        <is>
          <t/>
        </is>
      </c>
      <c r="Q8513" s="17" t="inlineStr">
        <is>
          <t/>
        </is>
      </c>
      <c r="R8513" s="17" t="inlineStr">
        <is>
          <t/>
        </is>
      </c>
      <c r="S8513" s="17" t="inlineStr">
        <is>
          <t>https://www.contratacion.euskadi.eus/webkpe00-kpeperfi/es/contenidos/anuncio_contratacion/expcm478682/es_doc/images/logo_irun.jpg</t>
        </is>
      </c>
      <c r="T8513" s="17" t="inlineStr">
        <is>
          <t>Ayuntamiento de Irun</t>
        </is>
      </c>
      <c r="U8513" s="17" t="inlineStr">
        <is>
          <t>P2004900C - Ayuntamiento de Irun</t>
        </is>
      </c>
      <c r="V8513" s="17" t="inlineStr">
        <is>
          <t>Alcalde</t>
        </is>
      </c>
      <c r="W8513" s="17" t="inlineStr">
        <is>
          <t/>
        </is>
      </c>
      <c r="X8513" s="17" t="inlineStr">
        <is>
          <t/>
        </is>
      </c>
      <c r="Y8513" s="17" t="inlineStr">
        <is>
          <t/>
        </is>
      </c>
      <c r="Z8513" s="17" t="inlineStr">
        <is>
          <t>https://www.contratacion.euskadi.eus/anuncio_contratacion/programa-haurartean-tenemos-que-contratar-taller-autocuidado-emocional-y-gestion-ansiedad-adolescentes/webkpe00-kpesimpc/es/</t>
        </is>
      </c>
      <c r="AA8513" s="17" t="inlineStr">
        <is>
          <t>https://www.contratacion.euskadi.eus/webkpe00-kpesimpc/es/contenidos/anuncio_contratacion/expcm478682/es_doc/index.html</t>
        </is>
      </c>
      <c r="AB8513" s="17" t="inlineStr">
        <is>
          <t>https://www.contratacion.euskadi.eus/contenidos/anuncio_contratacion/expcm478682/es_doc/data/es_r01dtpd19bd567ddd62bd4c0fe8feaca59025267a1</t>
        </is>
      </c>
      <c r="AC8513" s="17" t="inlineStr">
        <is>
          <t>https://www.contratacion.euskadi.eus/contenidos/anuncio_contratacion/expcm478682/r01Index/expcm478682-idxContent.xml</t>
        </is>
      </c>
      <c r="AD8513" s="17" t="inlineStr">
        <is>
          <t>19/01/2026</t>
        </is>
      </c>
      <c r="AE8513" s="17" t="inlineStr">
        <is>
          <t>r01etpd1609338d519289790b178221e4fb71e6c81</t>
        </is>
      </c>
      <c r="AF8513" s="17" t="inlineStr">
        <is>
          <t>Ayuntamiento de Irun</t>
        </is>
      </c>
      <c r="AG8513" s="17" t="inlineStr">
        <is>
          <t>r01epd01416e3f95a714d6b8970fd1cb76fa92158</t>
        </is>
      </c>
      <c r="AH8513" s="17" t="inlineStr">
        <is>
          <t>Ayuntamiento de Irun</t>
        </is>
      </c>
      <c r="AI8513" s="17" t="inlineStr">
        <is>
          <t/>
        </is>
      </c>
      <c r="AJ8513" s="17" t="inlineStr">
        <is>
          <t/>
        </is>
      </c>
    </row>
    <row r="8514" customHeight="true" ht="15.0">
      <c r="A8514" s="17" t="inlineStr">
        <is>
          <t>Euskal kulturgileen kidego ekki federazi - representación de la obra miñan en irun el 24 de mayo de 2025. derechos de autor.</t>
        </is>
      </c>
      <c r="B8514" s="17" t="inlineStr">
        <is>
          <t/>
        </is>
      </c>
      <c r="C8514" s="17" t="inlineStr">
        <is>
          <t>Gobierno Vasco</t>
        </is>
      </c>
      <c r="D8514" s="17" t="inlineStr">
        <is>
          <t/>
        </is>
      </c>
      <c r="E8514" s="17" t="inlineStr">
        <is>
          <t/>
        </is>
      </c>
      <c r="F8514" s="17" t="inlineStr">
        <is>
          <t/>
        </is>
      </c>
      <c r="G8514" s="17" t="inlineStr">
        <is>
          <t>Euskal kulturgileen kidego ekki federazi - representación de la obra miñan en irun el 24 de mayo de 2025. derechos de autor.</t>
        </is>
      </c>
      <c r="H8514" s="17" t="inlineStr">
        <is>
          <t>Euskal kulturgileen kidego ekki federazi - representación de la obra miñan en irun el 24 de mayo de 2025. derechos de autor.</t>
        </is>
      </c>
      <c r="I8514" s="17" t="inlineStr">
        <is>
          <t/>
        </is>
      </c>
      <c r="J8514" s="17" t="inlineStr">
        <is>
          <t>19/01/2026</t>
        </is>
      </c>
      <c r="K8514" s="17" t="inlineStr">
        <is>
          <t>2025ZABR1687</t>
        </is>
      </c>
      <c r="L8514" s="17" t="inlineStr">
        <is>
          <t>Adjudicación provisional / definitiva</t>
        </is>
      </c>
      <c r="M8514" s="17" t="inlineStr">
        <is>
          <t>true</t>
        </is>
      </c>
      <c r="N8514" s="17" t="inlineStr">
        <is>
          <t/>
        </is>
      </c>
      <c r="O8514" s="17" t="inlineStr">
        <is>
          <t/>
        </is>
      </c>
      <c r="P8514" s="17" t="inlineStr">
        <is>
          <t/>
        </is>
      </c>
      <c r="Q8514" s="17" t="inlineStr">
        <is>
          <t/>
        </is>
      </c>
      <c r="R8514" s="17" t="inlineStr">
        <is>
          <t/>
        </is>
      </c>
      <c r="S8514" s="17" t="inlineStr">
        <is>
          <t>https://www.contratacion.euskadi.eus/webkpe00-kpeperfi/es/contenidos/anuncio_contratacion/expcm478683/es_doc/images/logo_irun.jpg</t>
        </is>
      </c>
      <c r="T8514" s="17" t="inlineStr">
        <is>
          <t>Ayuntamiento de Irun</t>
        </is>
      </c>
      <c r="U8514" s="17" t="inlineStr">
        <is>
          <t>P2004900C - Ayuntamiento de Irun</t>
        </is>
      </c>
      <c r="V8514" s="17" t="inlineStr">
        <is>
          <t>Alcalde</t>
        </is>
      </c>
      <c r="W8514" s="17" t="inlineStr">
        <is>
          <t/>
        </is>
      </c>
      <c r="X8514" s="17" t="inlineStr">
        <is>
          <t/>
        </is>
      </c>
      <c r="Y8514" s="17" t="inlineStr">
        <is>
          <t/>
        </is>
      </c>
      <c r="Z8514" s="17" t="inlineStr">
        <is>
          <t>https://www.contratacion.euskadi.eus/anuncio_contratacion/euskal-kulturgileen-kidego-ekki-federazi-representacion-obra-minan-irun-24-mayo-2025-derechos-autor/webkpe00-kpesimpc/es/</t>
        </is>
      </c>
      <c r="AA8514" s="17" t="inlineStr">
        <is>
          <t>https://www.contratacion.euskadi.eus/webkpe00-kpesimpc/es/contenidos/anuncio_contratacion/expcm478683/es_doc/index.html</t>
        </is>
      </c>
      <c r="AB8514" s="17" t="inlineStr">
        <is>
          <t>https://www.contratacion.euskadi.eus/contenidos/anuncio_contratacion/expcm478683/es_doc/data/es_r01dtpd19bd56805c02bd4c0fe6c26949a54e6ba7c</t>
        </is>
      </c>
      <c r="AC8514" s="17" t="inlineStr">
        <is>
          <t>https://www.contratacion.euskadi.eus/contenidos/anuncio_contratacion/expcm478683/r01Index/expcm478683-idxContent.xml</t>
        </is>
      </c>
      <c r="AD8514" s="17" t="inlineStr">
        <is>
          <t>19/01/2026</t>
        </is>
      </c>
      <c r="AE8514" s="17" t="inlineStr">
        <is>
          <t>r01etpd1609338d519289790b178221e4fb71e6c81</t>
        </is>
      </c>
      <c r="AF8514" s="17" t="inlineStr">
        <is>
          <t>Ayuntamiento de Irun</t>
        </is>
      </c>
      <c r="AG8514" s="17" t="inlineStr">
        <is>
          <t>r01epd01416e3f95a714d6b8970fd1cb76fa92158</t>
        </is>
      </c>
      <c r="AH8514" s="17" t="inlineStr">
        <is>
          <t>Ayuntamiento de Irun</t>
        </is>
      </c>
      <c r="AI8514" s="17" t="inlineStr">
        <is>
          <t/>
        </is>
      </c>
      <c r="AJ8514" s="17" t="inlineStr">
        <is>
          <t/>
        </is>
      </c>
    </row>
    <row r="8515" customHeight="true" ht="15.0">
      <c r="A8515" s="17" t="inlineStr">
        <is>
          <t>Activ. socio culturales de la biblioteca - inar kultur elkartea - sesión de cuentos para público adulto en castellano con el título "yo, cuento" realizado el jueves 27 de noviembre en la biblioteca municipal de irun.</t>
        </is>
      </c>
      <c r="B8515" s="17" t="inlineStr">
        <is>
          <t/>
        </is>
      </c>
      <c r="C8515" s="17" t="inlineStr">
        <is>
          <t>Gobierno Vasco</t>
        </is>
      </c>
      <c r="D8515" s="17" t="inlineStr">
        <is>
          <t/>
        </is>
      </c>
      <c r="E8515" s="17" t="inlineStr">
        <is>
          <t/>
        </is>
      </c>
      <c r="F8515" s="17" t="inlineStr">
        <is>
          <t/>
        </is>
      </c>
      <c r="G8515" s="17" t="inlineStr">
        <is>
          <t>Activ. socio culturales de la biblioteca - inar kultur elkartea - sesión de cuentos para público adulto en castellano con el título "yo, cuento" realizado el jueves 27 de noviembre en la biblioteca municipal de irun.</t>
        </is>
      </c>
      <c r="H8515" s="17" t="inlineStr">
        <is>
          <t>Activ. socio culturales de la biblioteca - inar kultur elkartea - sesión de cuentos para público adulto en castellano con el título "yo, cuento" realizado el jueves 27 de noviembre en la biblioteca municipal de irun.</t>
        </is>
      </c>
      <c r="I8515" s="17" t="inlineStr">
        <is>
          <t/>
        </is>
      </c>
      <c r="J8515" s="17" t="inlineStr">
        <is>
          <t>19/01/2026</t>
        </is>
      </c>
      <c r="K8515" s="17" t="inlineStr">
        <is>
          <t>2025ZABR2154</t>
        </is>
      </c>
      <c r="L8515" s="17" t="inlineStr">
        <is>
          <t>Adjudicación provisional / definitiva</t>
        </is>
      </c>
      <c r="M8515" s="17" t="inlineStr">
        <is>
          <t>true</t>
        </is>
      </c>
      <c r="N8515" s="17" t="inlineStr">
        <is>
          <t/>
        </is>
      </c>
      <c r="O8515" s="17" t="inlineStr">
        <is>
          <t/>
        </is>
      </c>
      <c r="P8515" s="17" t="inlineStr">
        <is>
          <t/>
        </is>
      </c>
      <c r="Q8515" s="17" t="inlineStr">
        <is>
          <t/>
        </is>
      </c>
      <c r="R8515" s="17" t="inlineStr">
        <is>
          <t/>
        </is>
      </c>
      <c r="S8515" s="17" t="inlineStr">
        <is>
          <t>https://www.contratacion.euskadi.eus/webkpe00-kpeperfi/es/contenidos/anuncio_contratacion/expcm478684/es_doc/images/logo_irun.jpg</t>
        </is>
      </c>
      <c r="T8515" s="17" t="inlineStr">
        <is>
          <t>Ayuntamiento de Irun</t>
        </is>
      </c>
      <c r="U8515" s="17" t="inlineStr">
        <is>
          <t>P2004900C - Ayuntamiento de Irun</t>
        </is>
      </c>
      <c r="V8515" s="17" t="inlineStr">
        <is>
          <t>Alcalde</t>
        </is>
      </c>
      <c r="W8515" s="17" t="inlineStr">
        <is>
          <t/>
        </is>
      </c>
      <c r="X8515" s="17" t="inlineStr">
        <is>
          <t/>
        </is>
      </c>
      <c r="Y8515" s="17" t="inlineStr">
        <is>
          <t/>
        </is>
      </c>
      <c r="Z8515" s="17" t="inlineStr">
        <is>
          <t>https://www.contratacion.euskadi.eus/anuncio_contratacion/activ-socio-culturales-biblioteca-inar-kultur-elkartea-sesion-cuentos-publico-adulto-castellano-titulo-yo-cuento-realizado-jueves-27-noviembre-biblioteca-municipal-irun/webkpe00-kpesimpc/es/</t>
        </is>
      </c>
      <c r="AA8515" s="17" t="inlineStr">
        <is>
          <t>https://www.contratacion.euskadi.eus/webkpe00-kpesimpc/es/contenidos/anuncio_contratacion/expcm478684/es_doc/index.html</t>
        </is>
      </c>
      <c r="AB8515" s="17" t="inlineStr">
        <is>
          <t>https://www.contratacion.euskadi.eus/contenidos/anuncio_contratacion/expcm478684/es_doc/data/es_r01dtpd19bd56bf7965ccad867331fde8fef4103b7</t>
        </is>
      </c>
      <c r="AC8515" s="17" t="inlineStr">
        <is>
          <t>https://www.contratacion.euskadi.eus/contenidos/anuncio_contratacion/expcm478684/r01Index/expcm478684-idxContent.xml</t>
        </is>
      </c>
      <c r="AD8515" s="17" t="inlineStr">
        <is>
          <t>19/01/2026</t>
        </is>
      </c>
      <c r="AE8515" s="17" t="inlineStr">
        <is>
          <t>r01etpd1609338d519289790b178221e4fb71e6c81</t>
        </is>
      </c>
      <c r="AF8515" s="17" t="inlineStr">
        <is>
          <t>Ayuntamiento de Irun</t>
        </is>
      </c>
      <c r="AG8515" s="17" t="inlineStr">
        <is>
          <t>r01epd01416e3f95a714d6b8970fd1cb76fa92158</t>
        </is>
      </c>
      <c r="AH8515" s="17" t="inlineStr">
        <is>
          <t>Ayuntamiento de Irun</t>
        </is>
      </c>
      <c r="AI8515" s="17" t="inlineStr">
        <is>
          <t/>
        </is>
      </c>
      <c r="AJ8515" s="17" t="inlineStr">
        <is>
          <t/>
        </is>
      </c>
    </row>
    <row r="8516" customHeight="true" ht="15.0">
      <c r="A8516" s="17" t="inlineStr">
        <is>
          <t>2025-fakt-7942-zinema haur eta gazteentzat 2025: a&amp;p new films (heidi)</t>
        </is>
      </c>
      <c r="B8516" s="17" t="inlineStr">
        <is>
          <t/>
        </is>
      </c>
      <c r="C8516" s="17" t="inlineStr">
        <is>
          <t>Gobierno Vasco</t>
        </is>
      </c>
      <c r="D8516" s="17" t="inlineStr">
        <is>
          <t/>
        </is>
      </c>
      <c r="E8516" s="17" t="inlineStr">
        <is>
          <t/>
        </is>
      </c>
      <c r="F8516" s="17" t="inlineStr">
        <is>
          <t/>
        </is>
      </c>
      <c r="G8516" s="17" t="inlineStr">
        <is>
          <t>2025-fakt-7942-zinema haur eta gazteentzat 2025: a&amp;p new films (heidi)</t>
        </is>
      </c>
      <c r="H8516" s="17" t="inlineStr">
        <is>
          <t>2025-fakt-7942-zinema haur eta gazteentzat 2025: a&amp;p new films (heidi)</t>
        </is>
      </c>
      <c r="I8516" s="17" t="inlineStr">
        <is>
          <t/>
        </is>
      </c>
      <c r="J8516" s="17" t="inlineStr">
        <is>
          <t>19/01/2026</t>
        </is>
      </c>
      <c r="K8516" s="17" t="inlineStr">
        <is>
          <t>2025ZABR1517</t>
        </is>
      </c>
      <c r="L8516" s="17" t="inlineStr">
        <is>
          <t>Adjudicación provisional / definitiva</t>
        </is>
      </c>
      <c r="M8516" s="17" t="inlineStr">
        <is>
          <t>true</t>
        </is>
      </c>
      <c r="N8516" s="17" t="inlineStr">
        <is>
          <t/>
        </is>
      </c>
      <c r="O8516" s="17" t="inlineStr">
        <is>
          <t/>
        </is>
      </c>
      <c r="P8516" s="17" t="inlineStr">
        <is>
          <t/>
        </is>
      </c>
      <c r="Q8516" s="17" t="inlineStr">
        <is>
          <t/>
        </is>
      </c>
      <c r="R8516" s="17" t="inlineStr">
        <is>
          <t/>
        </is>
      </c>
      <c r="S8516" s="17" t="inlineStr">
        <is>
          <t>https://www.contratacion.euskadi.eus/webkpe00-kpeperfi/es/contenidos/anuncio_contratacion/expcm478685/es_doc/images/logo_irun.jpg</t>
        </is>
      </c>
      <c r="T8516" s="17" t="inlineStr">
        <is>
          <t>Ayuntamiento de Irun</t>
        </is>
      </c>
      <c r="U8516" s="17" t="inlineStr">
        <is>
          <t>P2004900C - Ayuntamiento de Irun</t>
        </is>
      </c>
      <c r="V8516" s="17" t="inlineStr">
        <is>
          <t>Alcalde</t>
        </is>
      </c>
      <c r="W8516" s="17" t="inlineStr">
        <is>
          <t/>
        </is>
      </c>
      <c r="X8516" s="17" t="inlineStr">
        <is>
          <t/>
        </is>
      </c>
      <c r="Y8516" s="17" t="inlineStr">
        <is>
          <t/>
        </is>
      </c>
      <c r="Z8516" s="17" t="inlineStr">
        <is>
          <t>https://www.contratacion.euskadi.eus/anuncio_contratacion/2025-fakt-7942-zinema-haur-eta-gazteentzat-2025-p-new-films-heidi/webkpe00-kpesimpc/es/</t>
        </is>
      </c>
      <c r="AA8516" s="17" t="inlineStr">
        <is>
          <t>https://www.contratacion.euskadi.eus/webkpe00-kpesimpc/es/contenidos/anuncio_contratacion/expcm478685/es_doc/index.html</t>
        </is>
      </c>
      <c r="AB8516" s="17" t="inlineStr">
        <is>
          <t>https://www.contratacion.euskadi.eus/contenidos/anuncio_contratacion/expcm478685/es_doc/data/es_r01dtpd19bd56c1f435ccad867fd06d28bd9bb92ab</t>
        </is>
      </c>
      <c r="AC8516" s="17" t="inlineStr">
        <is>
          <t>https://www.contratacion.euskadi.eus/contenidos/anuncio_contratacion/expcm478685/r01Index/expcm478685-idxContent.xml</t>
        </is>
      </c>
      <c r="AD8516" s="17" t="inlineStr">
        <is>
          <t>19/01/2026</t>
        </is>
      </c>
      <c r="AE8516" s="17" t="inlineStr">
        <is>
          <t>r01etpd1609338d519289790b178221e4fb71e6c81</t>
        </is>
      </c>
      <c r="AF8516" s="17" t="inlineStr">
        <is>
          <t>Ayuntamiento de Irun</t>
        </is>
      </c>
      <c r="AG8516" s="17" t="inlineStr">
        <is>
          <t>r01epd01416e3f95a714d6b8970fd1cb76fa92158</t>
        </is>
      </c>
      <c r="AH8516" s="17" t="inlineStr">
        <is>
          <t>Ayuntamiento de Irun</t>
        </is>
      </c>
      <c r="AI8516" s="17" t="inlineStr">
        <is>
          <t/>
        </is>
      </c>
      <c r="AJ8516" s="17" t="inlineStr">
        <is>
          <t/>
        </is>
      </c>
    </row>
    <row r="8517" customHeight="true" ht="15.0">
      <c r="A8517" s="17" t="inlineStr">
        <is>
          <t>Acción formativa -  a.2.6. conceptos y herramientas para la gestión eficaz del tiempo y las tareas (cámara gipuzkoa)</t>
        </is>
      </c>
      <c r="B8517" s="17" t="inlineStr">
        <is>
          <t/>
        </is>
      </c>
      <c r="C8517" s="17" t="inlineStr">
        <is>
          <t>Gobierno Vasco</t>
        </is>
      </c>
      <c r="D8517" s="17" t="inlineStr">
        <is>
          <t/>
        </is>
      </c>
      <c r="E8517" s="17" t="inlineStr">
        <is>
          <t/>
        </is>
      </c>
      <c r="F8517" s="17" t="inlineStr">
        <is>
          <t/>
        </is>
      </c>
      <c r="G8517" s="17" t="inlineStr">
        <is>
          <t>Acción formativa -  a.2.6. conceptos y herramientas para la gestión eficaz del tiempo y las tareas (cámara gipuzkoa)</t>
        </is>
      </c>
      <c r="H8517" s="17" t="inlineStr">
        <is>
          <t>Acción formativa -  a.2.6. conceptos y herramientas para la gestión eficaz del tiempo y las tareas (cámara gipuzkoa)</t>
        </is>
      </c>
      <c r="I8517" s="17" t="inlineStr">
        <is>
          <t/>
        </is>
      </c>
      <c r="J8517" s="17" t="inlineStr">
        <is>
          <t>19/01/2026</t>
        </is>
      </c>
      <c r="K8517" s="17" t="inlineStr">
        <is>
          <t>2025ZABR1891</t>
        </is>
      </c>
      <c r="L8517" s="17" t="inlineStr">
        <is>
          <t>Adjudicación provisional / definitiva</t>
        </is>
      </c>
      <c r="M8517" s="17" t="inlineStr">
        <is>
          <t>true</t>
        </is>
      </c>
      <c r="N8517" s="17" t="inlineStr">
        <is>
          <t/>
        </is>
      </c>
      <c r="O8517" s="17" t="inlineStr">
        <is>
          <t/>
        </is>
      </c>
      <c r="P8517" s="17" t="inlineStr">
        <is>
          <t/>
        </is>
      </c>
      <c r="Q8517" s="17" t="inlineStr">
        <is>
          <t/>
        </is>
      </c>
      <c r="R8517" s="17" t="inlineStr">
        <is>
          <t/>
        </is>
      </c>
      <c r="S8517" s="17" t="inlineStr">
        <is>
          <t>https://www.contratacion.euskadi.eus/webkpe00-kpeperfi/es/contenidos/anuncio_contratacion/expcm478686/es_doc/images/logo_irun.jpg</t>
        </is>
      </c>
      <c r="T8517" s="17" t="inlineStr">
        <is>
          <t>Ayuntamiento de Irun</t>
        </is>
      </c>
      <c r="U8517" s="17" t="inlineStr">
        <is>
          <t>P2004900C - Ayuntamiento de Irun</t>
        </is>
      </c>
      <c r="V8517" s="17" t="inlineStr">
        <is>
          <t>Alcalde</t>
        </is>
      </c>
      <c r="W8517" s="17" t="inlineStr">
        <is>
          <t/>
        </is>
      </c>
      <c r="X8517" s="17" t="inlineStr">
        <is>
          <t/>
        </is>
      </c>
      <c r="Y8517" s="17" t="inlineStr">
        <is>
          <t/>
        </is>
      </c>
      <c r="Z8517" s="17" t="inlineStr">
        <is>
          <t>https://www.contratacion.euskadi.eus/anuncio_contratacion/accion-formativa-2-6-conceptos-y-herramientas-gestion-eficaz-del-tiempo-y-tareas-camara-gipuzkoa/webkpe00-kpesimpc/es/</t>
        </is>
      </c>
      <c r="AA8517" s="17" t="inlineStr">
        <is>
          <t>https://www.contratacion.euskadi.eus/webkpe00-kpesimpc/es/contenidos/anuncio_contratacion/expcm478686/es_doc/index.html</t>
        </is>
      </c>
      <c r="AB8517" s="17" t="inlineStr">
        <is>
          <t>https://www.contratacion.euskadi.eus/contenidos/anuncio_contratacion/expcm478686/es_doc/data/es_r01dtpd19bd56c47425ccad86729fb5f4f61527c34</t>
        </is>
      </c>
      <c r="AC8517" s="17" t="inlineStr">
        <is>
          <t>https://www.contratacion.euskadi.eus/contenidos/anuncio_contratacion/expcm478686/r01Index/expcm478686-idxContent.xml</t>
        </is>
      </c>
      <c r="AD8517" s="17" t="inlineStr">
        <is>
          <t>19/01/2026</t>
        </is>
      </c>
      <c r="AE8517" s="17" t="inlineStr">
        <is>
          <t>r01etpd1609338d519289790b178221e4fb71e6c81</t>
        </is>
      </c>
      <c r="AF8517" s="17" t="inlineStr">
        <is>
          <t>Ayuntamiento de Irun</t>
        </is>
      </c>
      <c r="AG8517" s="17" t="inlineStr">
        <is>
          <t>r01epd01416e3f95a714d6b8970fd1cb76fa92158</t>
        </is>
      </c>
      <c r="AH8517" s="17" t="inlineStr">
        <is>
          <t>Ayuntamiento de Irun</t>
        </is>
      </c>
      <c r="AI8517" s="17" t="inlineStr">
        <is>
          <t/>
        </is>
      </c>
      <c r="AJ8517" s="17" t="inlineStr">
        <is>
          <t/>
        </is>
      </c>
    </row>
    <row r="8518" customHeight="true" ht="15.0">
      <c r="A8518" s="17" t="inlineStr">
        <is>
          <t>Acción formativa. c.3.2. equilibrio y resiliencia: herramientas para gestionar el estrés y emociones en el trabajo (chikung) . cámara gipuzkoa</t>
        </is>
      </c>
      <c r="B8518" s="17" t="inlineStr">
        <is>
          <t/>
        </is>
      </c>
      <c r="C8518" s="17" t="inlineStr">
        <is>
          <t>Gobierno Vasco</t>
        </is>
      </c>
      <c r="D8518" s="17" t="inlineStr">
        <is>
          <t/>
        </is>
      </c>
      <c r="E8518" s="17" t="inlineStr">
        <is>
          <t/>
        </is>
      </c>
      <c r="F8518" s="17" t="inlineStr">
        <is>
          <t/>
        </is>
      </c>
      <c r="G8518" s="17" t="inlineStr">
        <is>
          <t>Acción formativa. c.3.2. equilibrio y resiliencia: herramientas para gestionar el estrés y emociones en el trabajo (chikung) . cámara gipuzkoa</t>
        </is>
      </c>
      <c r="H8518" s="17" t="inlineStr">
        <is>
          <t>Acción formativa. c.3.2. equilibrio y resiliencia: herramientas para gestionar el estrés y emociones en el trabajo (chikung) . cámara gipuzkoa</t>
        </is>
      </c>
      <c r="I8518" s="17" t="inlineStr">
        <is>
          <t/>
        </is>
      </c>
      <c r="J8518" s="17" t="inlineStr">
        <is>
          <t>19/01/2026</t>
        </is>
      </c>
      <c r="K8518" s="17" t="inlineStr">
        <is>
          <t>2025ZABR1892</t>
        </is>
      </c>
      <c r="L8518" s="17" t="inlineStr">
        <is>
          <t>Adjudicación provisional / definitiva</t>
        </is>
      </c>
      <c r="M8518" s="17" t="inlineStr">
        <is>
          <t>true</t>
        </is>
      </c>
      <c r="N8518" s="17" t="inlineStr">
        <is>
          <t/>
        </is>
      </c>
      <c r="O8518" s="17" t="inlineStr">
        <is>
          <t/>
        </is>
      </c>
      <c r="P8518" s="17" t="inlineStr">
        <is>
          <t/>
        </is>
      </c>
      <c r="Q8518" s="17" t="inlineStr">
        <is>
          <t/>
        </is>
      </c>
      <c r="R8518" s="17" t="inlineStr">
        <is>
          <t/>
        </is>
      </c>
      <c r="S8518" s="17" t="inlineStr">
        <is>
          <t>https://www.contratacion.euskadi.eus/webkpe00-kpeperfi/es/contenidos/anuncio_contratacion/expcm478687/es_doc/images/logo_irun.jpg</t>
        </is>
      </c>
      <c r="T8518" s="17" t="inlineStr">
        <is>
          <t>Ayuntamiento de Irun</t>
        </is>
      </c>
      <c r="U8518" s="17" t="inlineStr">
        <is>
          <t>P2004900C - Ayuntamiento de Irun</t>
        </is>
      </c>
      <c r="V8518" s="17" t="inlineStr">
        <is>
          <t>Alcalde</t>
        </is>
      </c>
      <c r="W8518" s="17" t="inlineStr">
        <is>
          <t/>
        </is>
      </c>
      <c r="X8518" s="17" t="inlineStr">
        <is>
          <t/>
        </is>
      </c>
      <c r="Y8518" s="17" t="inlineStr">
        <is>
          <t/>
        </is>
      </c>
      <c r="Z8518" s="17" t="inlineStr">
        <is>
          <t>https://www.contratacion.euskadi.eus/anuncio_contratacion/accion-formativa-c-3-2-equilibrio-y-resiliencia-herramientas-gestionar-estres-y-emociones-trabajo-chikung-camara-gipuzkoa/webkpe00-kpesimpc/es/</t>
        </is>
      </c>
      <c r="AA8518" s="17" t="inlineStr">
        <is>
          <t>https://www.contratacion.euskadi.eus/webkpe00-kpesimpc/es/contenidos/anuncio_contratacion/expcm478687/es_doc/index.html</t>
        </is>
      </c>
      <c r="AB8518" s="17" t="inlineStr">
        <is>
          <t>https://www.contratacion.euskadi.eus/contenidos/anuncio_contratacion/expcm478687/es_doc/data/es_r01dtpd19bd56c6f1c5ccad8673c7ba9e4b31308a6</t>
        </is>
      </c>
      <c r="AC8518" s="17" t="inlineStr">
        <is>
          <t>https://www.contratacion.euskadi.eus/contenidos/anuncio_contratacion/expcm478687/r01Index/expcm478687-idxContent.xml</t>
        </is>
      </c>
      <c r="AD8518" s="17" t="inlineStr">
        <is>
          <t>19/01/2026</t>
        </is>
      </c>
      <c r="AE8518" s="17" t="inlineStr">
        <is>
          <t>r01etpd1609338d519289790b178221e4fb71e6c81</t>
        </is>
      </c>
      <c r="AF8518" s="17" t="inlineStr">
        <is>
          <t>Ayuntamiento de Irun</t>
        </is>
      </c>
      <c r="AG8518" s="17" t="inlineStr">
        <is>
          <t>r01epd01416e3f95a714d6b8970fd1cb76fa92158</t>
        </is>
      </c>
      <c r="AH8518" s="17" t="inlineStr">
        <is>
          <t>Ayuntamiento de Irun</t>
        </is>
      </c>
      <c r="AI8518" s="17" t="inlineStr">
        <is>
          <t/>
        </is>
      </c>
      <c r="AJ8518" s="17" t="inlineStr">
        <is>
          <t/>
        </is>
      </c>
    </row>
    <row r="8519" customHeight="true" ht="15.0">
      <c r="A8519" s="17" t="inlineStr">
        <is>
          <t>Acción formativa. a.2.3. trabajo en equipo y estrategias de negociación (cámara gipuzkoa)</t>
        </is>
      </c>
      <c r="B8519" s="17" t="inlineStr">
        <is>
          <t/>
        </is>
      </c>
      <c r="C8519" s="17" t="inlineStr">
        <is>
          <t>Gobierno Vasco</t>
        </is>
      </c>
      <c r="D8519" s="17" t="inlineStr">
        <is>
          <t/>
        </is>
      </c>
      <c r="E8519" s="17" t="inlineStr">
        <is>
          <t/>
        </is>
      </c>
      <c r="F8519" s="17" t="inlineStr">
        <is>
          <t/>
        </is>
      </c>
      <c r="G8519" s="17" t="inlineStr">
        <is>
          <t>Acción formativa. a.2.3. trabajo en equipo y estrategias de negociación (cámara gipuzkoa)</t>
        </is>
      </c>
      <c r="H8519" s="17" t="inlineStr">
        <is>
          <t>Acción formativa. a.2.3. trabajo en equipo y estrategias de negociación (cámara gipuzkoa)</t>
        </is>
      </c>
      <c r="I8519" s="17" t="inlineStr">
        <is>
          <t/>
        </is>
      </c>
      <c r="J8519" s="17" t="inlineStr">
        <is>
          <t>19/01/2026</t>
        </is>
      </c>
      <c r="K8519" s="17" t="inlineStr">
        <is>
          <t>2025ZABR1890</t>
        </is>
      </c>
      <c r="L8519" s="17" t="inlineStr">
        <is>
          <t>Adjudicación provisional / definitiva</t>
        </is>
      </c>
      <c r="M8519" s="17" t="inlineStr">
        <is>
          <t>true</t>
        </is>
      </c>
      <c r="N8519" s="17" t="inlineStr">
        <is>
          <t/>
        </is>
      </c>
      <c r="O8519" s="17" t="inlineStr">
        <is>
          <t/>
        </is>
      </c>
      <c r="P8519" s="17" t="inlineStr">
        <is>
          <t/>
        </is>
      </c>
      <c r="Q8519" s="17" t="inlineStr">
        <is>
          <t/>
        </is>
      </c>
      <c r="R8519" s="17" t="inlineStr">
        <is>
          <t/>
        </is>
      </c>
      <c r="S8519" s="17" t="inlineStr">
        <is>
          <t>https://www.contratacion.euskadi.eus/webkpe00-kpeperfi/es/contenidos/anuncio_contratacion/expcm478688/es_doc/images/logo_irun.jpg</t>
        </is>
      </c>
      <c r="T8519" s="17" t="inlineStr">
        <is>
          <t>Ayuntamiento de Irun</t>
        </is>
      </c>
      <c r="U8519" s="17" t="inlineStr">
        <is>
          <t>P2004900C - Ayuntamiento de Irun</t>
        </is>
      </c>
      <c r="V8519" s="17" t="inlineStr">
        <is>
          <t>Alcalde</t>
        </is>
      </c>
      <c r="W8519" s="17" t="inlineStr">
        <is>
          <t/>
        </is>
      </c>
      <c r="X8519" s="17" t="inlineStr">
        <is>
          <t/>
        </is>
      </c>
      <c r="Y8519" s="17" t="inlineStr">
        <is>
          <t/>
        </is>
      </c>
      <c r="Z8519" s="17" t="inlineStr">
        <is>
          <t>https://www.contratacion.euskadi.eus/anuncio_contratacion/accion-formativa-2-3-trabajo-equipo-y-estrategias-negociacion-camara-gipuzkoa/webkpe00-kpesimpc/es/</t>
        </is>
      </c>
      <c r="AA8519" s="17" t="inlineStr">
        <is>
          <t>https://www.contratacion.euskadi.eus/webkpe00-kpesimpc/es/contenidos/anuncio_contratacion/expcm478688/es_doc/index.html</t>
        </is>
      </c>
      <c r="AB8519" s="17" t="inlineStr">
        <is>
          <t>https://www.contratacion.euskadi.eus/contenidos/anuncio_contratacion/expcm478688/es_doc/data/es_r01dtpd19bd56c970c5ccad867568d46c1843026fc</t>
        </is>
      </c>
      <c r="AC8519" s="17" t="inlineStr">
        <is>
          <t>https://www.contratacion.euskadi.eus/contenidos/anuncio_contratacion/expcm478688/r01Index/expcm478688-idxContent.xml</t>
        </is>
      </c>
      <c r="AD8519" s="17" t="inlineStr">
        <is>
          <t>19/01/2026</t>
        </is>
      </c>
      <c r="AE8519" s="17" t="inlineStr">
        <is>
          <t>r01etpd1609338d519289790b178221e4fb71e6c81</t>
        </is>
      </c>
      <c r="AF8519" s="17" t="inlineStr">
        <is>
          <t>Ayuntamiento de Irun</t>
        </is>
      </c>
      <c r="AG8519" s="17" t="inlineStr">
        <is>
          <t>r01epd01416e3f95a714d6b8970fd1cb76fa92158</t>
        </is>
      </c>
      <c r="AH8519" s="17" t="inlineStr">
        <is>
          <t>Ayuntamiento de Irun</t>
        </is>
      </c>
      <c r="AI8519" s="17" t="inlineStr">
        <is>
          <t/>
        </is>
      </c>
      <c r="AJ8519" s="17" t="inlineStr">
        <is>
          <t/>
        </is>
      </c>
    </row>
    <row r="8520" customHeight="true" ht="15.0">
      <c r="A8520" s="17" t="inlineStr">
        <is>
          <t>Verificación tras revisión y reparación de los alcoholímetros dräger - alcotest 9510, con números de serie armh-0178 y armh-0177. centro español de metrología.</t>
        </is>
      </c>
      <c r="B8520" s="17" t="inlineStr">
        <is>
          <t/>
        </is>
      </c>
      <c r="C8520" s="17" t="inlineStr">
        <is>
          <t>Gobierno Vasco</t>
        </is>
      </c>
      <c r="D8520" s="17" t="inlineStr">
        <is>
          <t/>
        </is>
      </c>
      <c r="E8520" s="17" t="inlineStr">
        <is>
          <t/>
        </is>
      </c>
      <c r="F8520" s="17" t="inlineStr">
        <is>
          <t/>
        </is>
      </c>
      <c r="G8520" s="17" t="inlineStr">
        <is>
          <t>Verificación tras revisión y reparación de los alcoholímetros dräger - alcotest 9510, con números de serie armh-0178 y armh-0177. centro español de metrología.</t>
        </is>
      </c>
      <c r="H8520" s="17" t="inlineStr">
        <is>
          <t>Verificación tras revisión y reparación de los alcoholímetros dräger - alcotest 9510, con números de serie armh-0178 y armh-0177. centro español de metrología.</t>
        </is>
      </c>
      <c r="I8520" s="17" t="inlineStr">
        <is>
          <t/>
        </is>
      </c>
      <c r="J8520" s="17" t="inlineStr">
        <is>
          <t>19/01/2026</t>
        </is>
      </c>
      <c r="K8520" s="17" t="inlineStr">
        <is>
          <t>2025ZABR1710</t>
        </is>
      </c>
      <c r="L8520" s="17" t="inlineStr">
        <is>
          <t>Adjudicación provisional / definitiva</t>
        </is>
      </c>
      <c r="M8520" s="17" t="inlineStr">
        <is>
          <t>true</t>
        </is>
      </c>
      <c r="N8520" s="17" t="inlineStr">
        <is>
          <t/>
        </is>
      </c>
      <c r="O8520" s="17" t="inlineStr">
        <is>
          <t/>
        </is>
      </c>
      <c r="P8520" s="17" t="inlineStr">
        <is>
          <t/>
        </is>
      </c>
      <c r="Q8520" s="17" t="inlineStr">
        <is>
          <t/>
        </is>
      </c>
      <c r="R8520" s="17" t="inlineStr">
        <is>
          <t/>
        </is>
      </c>
      <c r="S8520" s="17" t="inlineStr">
        <is>
          <t>https://www.contratacion.euskadi.eus/webkpe00-kpeperfi/es/contenidos/anuncio_contratacion/expcm478689/es_doc/images/logo_irun.jpg</t>
        </is>
      </c>
      <c r="T8520" s="17" t="inlineStr">
        <is>
          <t>Ayuntamiento de Irun</t>
        </is>
      </c>
      <c r="U8520" s="17" t="inlineStr">
        <is>
          <t>P2004900C - Ayuntamiento de Irun</t>
        </is>
      </c>
      <c r="V8520" s="17" t="inlineStr">
        <is>
          <t>Alcalde</t>
        </is>
      </c>
      <c r="W8520" s="17" t="inlineStr">
        <is>
          <t/>
        </is>
      </c>
      <c r="X8520" s="17" t="inlineStr">
        <is>
          <t/>
        </is>
      </c>
      <c r="Y8520" s="17" t="inlineStr">
        <is>
          <t/>
        </is>
      </c>
      <c r="Z8520" s="17" t="inlineStr">
        <is>
          <t>https://www.contratacion.euskadi.eus/anuncio_contratacion/verificacion-revision-y-reparacion-alcoholimetros-drager-alcotest-9510-numeros-serie-armh-0178-y-armh-0177-centro-espanol-metrologia/webkpe00-kpesimpc/es/</t>
        </is>
      </c>
      <c r="AA8520" s="17" t="inlineStr">
        <is>
          <t>https://www.contratacion.euskadi.eus/webkpe00-kpesimpc/es/contenidos/anuncio_contratacion/expcm478689/es_doc/index.html</t>
        </is>
      </c>
      <c r="AB8520" s="17" t="inlineStr">
        <is>
          <t>https://www.contratacion.euskadi.eus/contenidos/anuncio_contratacion/expcm478689/es_doc/data/es_r01dtpd19bd57090d32bd4c0fe1506097fd8f3e813</t>
        </is>
      </c>
      <c r="AC8520" s="17" t="inlineStr">
        <is>
          <t>https://www.contratacion.euskadi.eus/contenidos/anuncio_contratacion/expcm478689/r01Index/expcm478689-idxContent.xml</t>
        </is>
      </c>
      <c r="AD8520" s="17" t="inlineStr">
        <is>
          <t>19/01/2026</t>
        </is>
      </c>
      <c r="AE8520" s="17" t="inlineStr">
        <is>
          <t>r01etpd1609338d519289790b178221e4fb71e6c81</t>
        </is>
      </c>
      <c r="AF8520" s="17" t="inlineStr">
        <is>
          <t>Ayuntamiento de Irun</t>
        </is>
      </c>
      <c r="AG8520" s="17" t="inlineStr">
        <is>
          <t>r01epd01416e3f95a714d6b8970fd1cb76fa92158</t>
        </is>
      </c>
      <c r="AH8520" s="17" t="inlineStr">
        <is>
          <t>Ayuntamiento de Irun</t>
        </is>
      </c>
      <c r="AI8520" s="17" t="inlineStr">
        <is>
          <t/>
        </is>
      </c>
      <c r="AJ8520" s="17" t="inlineStr">
        <is>
          <t/>
        </is>
      </c>
    </row>
    <row r="8521" customHeight="true" ht="15.0">
      <c r="A8521" s="17" t="inlineStr">
        <is>
          <t>Desinstalacion de equipamiento embarcado en autobuses pendientes de achatarrar</t>
        </is>
      </c>
      <c r="B8521" s="17" t="inlineStr">
        <is>
          <t/>
        </is>
      </c>
      <c r="C8521" s="17" t="inlineStr">
        <is>
          <t>Gobierno Vasco</t>
        </is>
      </c>
      <c r="D8521" s="17" t="inlineStr">
        <is>
          <t/>
        </is>
      </c>
      <c r="E8521" s="17" t="inlineStr">
        <is>
          <t/>
        </is>
      </c>
      <c r="F8521" s="17" t="inlineStr">
        <is>
          <t/>
        </is>
      </c>
      <c r="G8521" s="17" t="inlineStr">
        <is>
          <t>Desinstalacion de equipamiento embarcado en autobuses pendientes de achatarrar</t>
        </is>
      </c>
      <c r="H8521" s="17" t="inlineStr">
        <is>
          <t>Desinstalacion de equipamiento embarcado en autobuses pendientes de achatarrar</t>
        </is>
      </c>
      <c r="I8521" s="17" t="inlineStr">
        <is>
          <t/>
        </is>
      </c>
      <c r="J8521" s="17" t="inlineStr">
        <is>
          <t>19/01/2026</t>
        </is>
      </c>
      <c r="K8521" s="17" t="inlineStr">
        <is>
          <t>2025ZABR1801</t>
        </is>
      </c>
      <c r="L8521" s="17" t="inlineStr">
        <is>
          <t>Adjudicación provisional / definitiva</t>
        </is>
      </c>
      <c r="M8521" s="17" t="inlineStr">
        <is>
          <t>true</t>
        </is>
      </c>
      <c r="N8521" s="17" t="inlineStr">
        <is>
          <t/>
        </is>
      </c>
      <c r="O8521" s="17" t="inlineStr">
        <is>
          <t/>
        </is>
      </c>
      <c r="P8521" s="17" t="inlineStr">
        <is>
          <t/>
        </is>
      </c>
      <c r="Q8521" s="17" t="inlineStr">
        <is>
          <t/>
        </is>
      </c>
      <c r="R8521" s="17" t="inlineStr">
        <is>
          <t/>
        </is>
      </c>
      <c r="S8521" s="17" t="inlineStr">
        <is>
          <t>https://www.contratacion.euskadi.eus/webkpe00-kpeperfi/es/contenidos/anuncio_contratacion/expcm478690/es_doc/images/logo_irun.jpg</t>
        </is>
      </c>
      <c r="T8521" s="17" t="inlineStr">
        <is>
          <t>Ayuntamiento de Irun</t>
        </is>
      </c>
      <c r="U8521" s="17" t="inlineStr">
        <is>
          <t>P2004900C - Ayuntamiento de Irun</t>
        </is>
      </c>
      <c r="V8521" s="17" t="inlineStr">
        <is>
          <t>Alcalde</t>
        </is>
      </c>
      <c r="W8521" s="17" t="inlineStr">
        <is>
          <t/>
        </is>
      </c>
      <c r="X8521" s="17" t="inlineStr">
        <is>
          <t/>
        </is>
      </c>
      <c r="Y8521" s="17" t="inlineStr">
        <is>
          <t/>
        </is>
      </c>
      <c r="Z8521" s="17" t="inlineStr">
        <is>
          <t>https://www.contratacion.euskadi.eus/anuncio_contratacion/desinstalacion-equipamiento-embarcado-autobuses-pendientes-achatarrar/webkpe00-kpesimpc/es/</t>
        </is>
      </c>
      <c r="AA8521" s="17" t="inlineStr">
        <is>
          <t>https://www.contratacion.euskadi.eus/webkpe00-kpesimpc/es/contenidos/anuncio_contratacion/expcm478690/es_doc/index.html</t>
        </is>
      </c>
      <c r="AB8521" s="17" t="inlineStr">
        <is>
          <t>https://www.contratacion.euskadi.eus/contenidos/anuncio_contratacion/expcm478690/es_doc/data/es_r01dtpd019bd570b6c92bd4c0fefff52b4e578ff19</t>
        </is>
      </c>
      <c r="AC8521" s="17" t="inlineStr">
        <is>
          <t>https://www.contratacion.euskadi.eus/contenidos/anuncio_contratacion/expcm478690/r01Index/expcm478690-idxContent.xml</t>
        </is>
      </c>
      <c r="AD8521" s="17" t="inlineStr">
        <is>
          <t>19/01/2026</t>
        </is>
      </c>
      <c r="AE8521" s="17" t="inlineStr">
        <is>
          <t>r01etpd1609338d519289790b178221e4fb71e6c81</t>
        </is>
      </c>
      <c r="AF8521" s="17" t="inlineStr">
        <is>
          <t>Ayuntamiento de Irun</t>
        </is>
      </c>
      <c r="AG8521" s="17" t="inlineStr">
        <is>
          <t>r01epd01416e3f95a714d6b8970fd1cb76fa92158</t>
        </is>
      </c>
      <c r="AH8521" s="17" t="inlineStr">
        <is>
          <t>Ayuntamiento de Irun</t>
        </is>
      </c>
      <c r="AI8521" s="17" t="inlineStr">
        <is>
          <t/>
        </is>
      </c>
      <c r="AJ8521" s="17" t="inlineStr">
        <is>
          <t/>
        </is>
      </c>
    </row>
    <row r="8522" customHeight="true" ht="15.0">
      <c r="A8522" s="17" t="inlineStr">
        <is>
          <t>Elektroplaza: derechos de autor agedi-aie concierto 05/04/2025 plaza urdanibia</t>
        </is>
      </c>
      <c r="B8522" s="17" t="inlineStr">
        <is>
          <t/>
        </is>
      </c>
      <c r="C8522" s="17" t="inlineStr">
        <is>
          <t>Gobierno Vasco</t>
        </is>
      </c>
      <c r="D8522" s="17" t="inlineStr">
        <is>
          <t/>
        </is>
      </c>
      <c r="E8522" s="17" t="inlineStr">
        <is>
          <t/>
        </is>
      </c>
      <c r="F8522" s="17" t="inlineStr">
        <is>
          <t/>
        </is>
      </c>
      <c r="G8522" s="17" t="inlineStr">
        <is>
          <t>Elektroplaza: derechos de autor agedi-aie concierto 05/04/2025 plaza urdanibia</t>
        </is>
      </c>
      <c r="H8522" s="17" t="inlineStr">
        <is>
          <t>Elektroplaza: derechos de autor agedi-aie concierto 05/04/2025 plaza urdanibia</t>
        </is>
      </c>
      <c r="I8522" s="17" t="inlineStr">
        <is>
          <t/>
        </is>
      </c>
      <c r="J8522" s="17" t="inlineStr">
        <is>
          <t>19/01/2026</t>
        </is>
      </c>
      <c r="K8522" s="17" t="inlineStr">
        <is>
          <t>2025ZABR0968</t>
        </is>
      </c>
      <c r="L8522" s="17" t="inlineStr">
        <is>
          <t>Adjudicación provisional / definitiva</t>
        </is>
      </c>
      <c r="M8522" s="17" t="inlineStr">
        <is>
          <t>true</t>
        </is>
      </c>
      <c r="N8522" s="17" t="inlineStr">
        <is>
          <t/>
        </is>
      </c>
      <c r="O8522" s="17" t="inlineStr">
        <is>
          <t/>
        </is>
      </c>
      <c r="P8522" s="17" t="inlineStr">
        <is>
          <t/>
        </is>
      </c>
      <c r="Q8522" s="17" t="inlineStr">
        <is>
          <t/>
        </is>
      </c>
      <c r="R8522" s="17" t="inlineStr">
        <is>
          <t/>
        </is>
      </c>
      <c r="S8522" s="17" t="inlineStr">
        <is>
          <t>https://www.contratacion.euskadi.eus/webkpe00-kpeperfi/es/contenidos/anuncio_contratacion/expcm478691/es_doc/images/logo_irun.jpg</t>
        </is>
      </c>
      <c r="T8522" s="17" t="inlineStr">
        <is>
          <t>Ayuntamiento de Irun</t>
        </is>
      </c>
      <c r="U8522" s="17" t="inlineStr">
        <is>
          <t>P2004900C - Ayuntamiento de Irun</t>
        </is>
      </c>
      <c r="V8522" s="17" t="inlineStr">
        <is>
          <t>Alcalde</t>
        </is>
      </c>
      <c r="W8522" s="17" t="inlineStr">
        <is>
          <t/>
        </is>
      </c>
      <c r="X8522" s="17" t="inlineStr">
        <is>
          <t/>
        </is>
      </c>
      <c r="Y8522" s="17" t="inlineStr">
        <is>
          <t/>
        </is>
      </c>
      <c r="Z8522" s="17" t="inlineStr">
        <is>
          <t>https://www.contratacion.euskadi.eus/anuncio_contratacion/elektroplaza-derechos-autor-agedi-aie-concierto-05-04-2025-plaza-urdanibia/webkpe00-kpesimpc/es/</t>
        </is>
      </c>
      <c r="AA8522" s="17" t="inlineStr">
        <is>
          <t>https://www.contratacion.euskadi.eus/webkpe00-kpesimpc/es/contenidos/anuncio_contratacion/expcm478691/es_doc/index.html</t>
        </is>
      </c>
      <c r="AB8522" s="17" t="inlineStr">
        <is>
          <t>https://www.contratacion.euskadi.eus/contenidos/anuncio_contratacion/expcm478691/es_doc/data/es_r01dtpd19bd570df2d2bd4c0fe33da0d8b51b67ed7</t>
        </is>
      </c>
      <c r="AC8522" s="17" t="inlineStr">
        <is>
          <t>https://www.contratacion.euskadi.eus/contenidos/anuncio_contratacion/expcm478691/r01Index/expcm478691-idxContent.xml</t>
        </is>
      </c>
      <c r="AD8522" s="17" t="inlineStr">
        <is>
          <t>19/01/2026</t>
        </is>
      </c>
      <c r="AE8522" s="17" t="inlineStr">
        <is>
          <t>r01etpd1609338d519289790b178221e4fb71e6c81</t>
        </is>
      </c>
      <c r="AF8522" s="17" t="inlineStr">
        <is>
          <t>Ayuntamiento de Irun</t>
        </is>
      </c>
      <c r="AG8522" s="17" t="inlineStr">
        <is>
          <t>r01epd01416e3f95a714d6b8970fd1cb76fa92158</t>
        </is>
      </c>
      <c r="AH8522" s="17" t="inlineStr">
        <is>
          <t>Ayuntamiento de Irun</t>
        </is>
      </c>
      <c r="AI8522" s="17" t="inlineStr">
        <is>
          <t/>
        </is>
      </c>
      <c r="AJ8522" s="17" t="inlineStr">
        <is>
          <t/>
        </is>
      </c>
    </row>
    <row r="8523" customHeight="true" ht="15.0">
      <c r="A8523" s="17" t="inlineStr">
        <is>
          <t>Gaztegunea:derechos de autor  (agedi)</t>
        </is>
      </c>
      <c r="B8523" s="17" t="inlineStr">
        <is>
          <t/>
        </is>
      </c>
      <c r="C8523" s="17" t="inlineStr">
        <is>
          <t>Gobierno Vasco</t>
        </is>
      </c>
      <c r="D8523" s="17" t="inlineStr">
        <is>
          <t/>
        </is>
      </c>
      <c r="E8523" s="17" t="inlineStr">
        <is>
          <t/>
        </is>
      </c>
      <c r="F8523" s="17" t="inlineStr">
        <is>
          <t/>
        </is>
      </c>
      <c r="G8523" s="17" t="inlineStr">
        <is>
          <t>Gaztegunea:derechos de autor  (agedi)</t>
        </is>
      </c>
      <c r="H8523" s="17" t="inlineStr">
        <is>
          <t>Gaztegunea:derechos de autor  (agedi)</t>
        </is>
      </c>
      <c r="I8523" s="17" t="inlineStr">
        <is>
          <t/>
        </is>
      </c>
      <c r="J8523" s="17" t="inlineStr">
        <is>
          <t>19/01/2026</t>
        </is>
      </c>
      <c r="K8523" s="17" t="inlineStr">
        <is>
          <t>2025ZABR1552</t>
        </is>
      </c>
      <c r="L8523" s="17" t="inlineStr">
        <is>
          <t>Adjudicación provisional / definitiva</t>
        </is>
      </c>
      <c r="M8523" s="17" t="inlineStr">
        <is>
          <t>true</t>
        </is>
      </c>
      <c r="N8523" s="17" t="inlineStr">
        <is>
          <t/>
        </is>
      </c>
      <c r="O8523" s="17" t="inlineStr">
        <is>
          <t/>
        </is>
      </c>
      <c r="P8523" s="17" t="inlineStr">
        <is>
          <t/>
        </is>
      </c>
      <c r="Q8523" s="17" t="inlineStr">
        <is>
          <t/>
        </is>
      </c>
      <c r="R8523" s="17" t="inlineStr">
        <is>
          <t/>
        </is>
      </c>
      <c r="S8523" s="17" t="inlineStr">
        <is>
          <t>https://www.contratacion.euskadi.eus/webkpe00-kpeperfi/es/contenidos/anuncio_contratacion/expcm478692/es_doc/images/logo_irun.jpg</t>
        </is>
      </c>
      <c r="T8523" s="17" t="inlineStr">
        <is>
          <t>Ayuntamiento de Irun</t>
        </is>
      </c>
      <c r="U8523" s="17" t="inlineStr">
        <is>
          <t>P2004900C - Ayuntamiento de Irun</t>
        </is>
      </c>
      <c r="V8523" s="17" t="inlineStr">
        <is>
          <t>Alcalde</t>
        </is>
      </c>
      <c r="W8523" s="17" t="inlineStr">
        <is>
          <t/>
        </is>
      </c>
      <c r="X8523" s="17" t="inlineStr">
        <is>
          <t/>
        </is>
      </c>
      <c r="Y8523" s="17" t="inlineStr">
        <is>
          <t/>
        </is>
      </c>
      <c r="Z8523" s="17" t="inlineStr">
        <is>
          <t>https://www.contratacion.euskadi.eus/anuncio_contratacion/gaztegunea-derechos-autor-agedi/webkpe00-kpesimpc/es/</t>
        </is>
      </c>
      <c r="AA8523" s="17" t="inlineStr">
        <is>
          <t>https://www.contratacion.euskadi.eus/webkpe00-kpesimpc/es/contenidos/anuncio_contratacion/expcm478692/es_doc/index.html</t>
        </is>
      </c>
      <c r="AB8523" s="17" t="inlineStr">
        <is>
          <t>https://www.contratacion.euskadi.eus/contenidos/anuncio_contratacion/expcm478692/es_doc/data/es_r01dtpd19bd57106d62bd4c0febde301bb596b214c</t>
        </is>
      </c>
      <c r="AC8523" s="17" t="inlineStr">
        <is>
          <t>https://www.contratacion.euskadi.eus/contenidos/anuncio_contratacion/expcm478692/r01Index/expcm478692-idxContent.xml</t>
        </is>
      </c>
      <c r="AD8523" s="17" t="inlineStr">
        <is>
          <t>19/01/2026</t>
        </is>
      </c>
      <c r="AE8523" s="17" t="inlineStr">
        <is>
          <t>r01etpd1609338d519289790b178221e4fb71e6c81</t>
        </is>
      </c>
      <c r="AF8523" s="17" t="inlineStr">
        <is>
          <t>Ayuntamiento de Irun</t>
        </is>
      </c>
      <c r="AG8523" s="17" t="inlineStr">
        <is>
          <t>r01epd01416e3f95a714d6b8970fd1cb76fa92158</t>
        </is>
      </c>
      <c r="AH8523" s="17" t="inlineStr">
        <is>
          <t>Ayuntamiento de Irun</t>
        </is>
      </c>
      <c r="AI8523" s="17" t="inlineStr">
        <is>
          <t/>
        </is>
      </c>
      <c r="AJ8523" s="17" t="inlineStr">
        <is>
          <t/>
        </is>
      </c>
    </row>
    <row r="8524" customHeight="true" ht="15.0">
      <c r="A8524" s="17" t="inlineStr">
        <is>
          <t>Gaztegunea: derechos de autor (agedi)</t>
        </is>
      </c>
      <c r="B8524" s="17" t="inlineStr">
        <is>
          <t/>
        </is>
      </c>
      <c r="C8524" s="17" t="inlineStr">
        <is>
          <t>Gobierno Vasco</t>
        </is>
      </c>
      <c r="D8524" s="17" t="inlineStr">
        <is>
          <t/>
        </is>
      </c>
      <c r="E8524" s="17" t="inlineStr">
        <is>
          <t/>
        </is>
      </c>
      <c r="F8524" s="17" t="inlineStr">
        <is>
          <t/>
        </is>
      </c>
      <c r="G8524" s="17" t="inlineStr">
        <is>
          <t>Gaztegunea: derechos de autor (agedi)</t>
        </is>
      </c>
      <c r="H8524" s="17" t="inlineStr">
        <is>
          <t>Gaztegunea: derechos de autor (agedi)</t>
        </is>
      </c>
      <c r="I8524" s="17" t="inlineStr">
        <is>
          <t/>
        </is>
      </c>
      <c r="J8524" s="17" t="inlineStr">
        <is>
          <t>19/01/2026</t>
        </is>
      </c>
      <c r="K8524" s="17" t="inlineStr">
        <is>
          <t>2025ZABR1586</t>
        </is>
      </c>
      <c r="L8524" s="17" t="inlineStr">
        <is>
          <t>Adjudicación provisional / definitiva</t>
        </is>
      </c>
      <c r="M8524" s="17" t="inlineStr">
        <is>
          <t>true</t>
        </is>
      </c>
      <c r="N8524" s="17" t="inlineStr">
        <is>
          <t/>
        </is>
      </c>
      <c r="O8524" s="17" t="inlineStr">
        <is>
          <t/>
        </is>
      </c>
      <c r="P8524" s="17" t="inlineStr">
        <is>
          <t/>
        </is>
      </c>
      <c r="Q8524" s="17" t="inlineStr">
        <is>
          <t/>
        </is>
      </c>
      <c r="R8524" s="17" t="inlineStr">
        <is>
          <t/>
        </is>
      </c>
      <c r="S8524" s="17" t="inlineStr">
        <is>
          <t>https://www.contratacion.euskadi.eus/webkpe00-kpeperfi/es/contenidos/anuncio_contratacion/expcm478693/es_doc/images/logo_irun.jpg</t>
        </is>
      </c>
      <c r="T8524" s="17" t="inlineStr">
        <is>
          <t>Ayuntamiento de Irun</t>
        </is>
      </c>
      <c r="U8524" s="17" t="inlineStr">
        <is>
          <t>P2004900C - Ayuntamiento de Irun</t>
        </is>
      </c>
      <c r="V8524" s="17" t="inlineStr">
        <is>
          <t>Alcalde</t>
        </is>
      </c>
      <c r="W8524" s="17" t="inlineStr">
        <is>
          <t/>
        </is>
      </c>
      <c r="X8524" s="17" t="inlineStr">
        <is>
          <t/>
        </is>
      </c>
      <c r="Y8524" s="17" t="inlineStr">
        <is>
          <t/>
        </is>
      </c>
      <c r="Z8524" s="17" t="inlineStr">
        <is>
          <t>https://www.contratacion.euskadi.eus/anuncio_contratacion/gaztegunea-derechos-autor-agedi/expcm478693/webkpe00-kpesimpc/es/</t>
        </is>
      </c>
      <c r="AA8524" s="17" t="inlineStr">
        <is>
          <t>https://www.contratacion.euskadi.eus/webkpe00-kpesimpc/es/contenidos/anuncio_contratacion/expcm478693/es_doc/index.html</t>
        </is>
      </c>
      <c r="AB8524" s="17" t="inlineStr">
        <is>
          <t>https://www.contratacion.euskadi.eus/contenidos/anuncio_contratacion/expcm478693/es_doc/data/es_r01dtpd19bd5712f1f2bd4c0fef0a6f7337959946c</t>
        </is>
      </c>
      <c r="AC8524" s="17" t="inlineStr">
        <is>
          <t>https://www.contratacion.euskadi.eus/contenidos/anuncio_contratacion/expcm478693/r01Index/expcm478693-idxContent.xml</t>
        </is>
      </c>
      <c r="AD8524" s="17" t="inlineStr">
        <is>
          <t>19/01/2026</t>
        </is>
      </c>
      <c r="AE8524" s="17" t="inlineStr">
        <is>
          <t>r01etpd1609338d519289790b178221e4fb71e6c81</t>
        </is>
      </c>
      <c r="AF8524" s="17" t="inlineStr">
        <is>
          <t>Ayuntamiento de Irun</t>
        </is>
      </c>
      <c r="AG8524" s="17" t="inlineStr">
        <is>
          <t>r01epd01416e3f95a714d6b8970fd1cb76fa92158</t>
        </is>
      </c>
      <c r="AH8524" s="17" t="inlineStr">
        <is>
          <t>Ayuntamiento de Irun</t>
        </is>
      </c>
      <c r="AI8524" s="17" t="inlineStr">
        <is>
          <t/>
        </is>
      </c>
      <c r="AJ8524" s="17" t="inlineStr">
        <is>
          <t/>
        </is>
      </c>
    </row>
    <row r="8525" customHeight="true" ht="15.0">
      <c r="A8525" s="17" t="inlineStr">
        <is>
          <t>Curso online de lengua  de signos 2026</t>
        </is>
      </c>
      <c r="B8525" s="17" t="inlineStr">
        <is>
          <t/>
        </is>
      </c>
      <c r="C8525" s="17" t="inlineStr">
        <is>
          <t>Gobierno Vasco</t>
        </is>
      </c>
      <c r="D8525" s="17" t="inlineStr">
        <is>
          <t/>
        </is>
      </c>
      <c r="E8525" s="17" t="inlineStr">
        <is>
          <t/>
        </is>
      </c>
      <c r="F8525" s="17" t="inlineStr">
        <is>
          <t/>
        </is>
      </c>
      <c r="G8525" s="17" t="inlineStr">
        <is>
          <t>Curso online de lengua  de signos 2026</t>
        </is>
      </c>
      <c r="H8525" s="17" t="inlineStr">
        <is>
          <t>Curso online de lengua  de signos 2026</t>
        </is>
      </c>
      <c r="I8525" s="17" t="inlineStr">
        <is>
          <t/>
        </is>
      </c>
      <c r="J8525" s="17" t="inlineStr">
        <is>
          <t>19/01/2026</t>
        </is>
      </c>
      <c r="K8525" s="17" t="inlineStr">
        <is>
          <t>2026ZAME0001</t>
        </is>
      </c>
      <c r="L8525" s="17" t="inlineStr">
        <is>
          <t>Adjudicación provisional / definitiva</t>
        </is>
      </c>
      <c r="M8525" s="17" t="inlineStr">
        <is>
          <t>true</t>
        </is>
      </c>
      <c r="N8525" s="17" t="inlineStr">
        <is>
          <t/>
        </is>
      </c>
      <c r="O8525" s="17" t="inlineStr">
        <is>
          <t/>
        </is>
      </c>
      <c r="P8525" s="17" t="inlineStr">
        <is>
          <t/>
        </is>
      </c>
      <c r="Q8525" s="17" t="inlineStr">
        <is>
          <t/>
        </is>
      </c>
      <c r="R8525" s="17" t="inlineStr">
        <is>
          <t/>
        </is>
      </c>
      <c r="S8525" s="17" t="inlineStr">
        <is>
          <t>https://www.contratacion.euskadi.eus/webkpe00-kpeperfi/es/contenidos/anuncio_contratacion/expcm478694/es_doc/images/logo_irun.jpg</t>
        </is>
      </c>
      <c r="T8525" s="17" t="inlineStr">
        <is>
          <t>Ayuntamiento de Irun</t>
        </is>
      </c>
      <c r="U8525" s="17" t="inlineStr">
        <is>
          <t>P2004900C - Ayuntamiento de Irun</t>
        </is>
      </c>
      <c r="V8525" s="17" t="inlineStr">
        <is>
          <t>Alcalde</t>
        </is>
      </c>
      <c r="W8525" s="17" t="inlineStr">
        <is>
          <t/>
        </is>
      </c>
      <c r="X8525" s="17" t="inlineStr">
        <is>
          <t/>
        </is>
      </c>
      <c r="Y8525" s="17" t="inlineStr">
        <is>
          <t/>
        </is>
      </c>
      <c r="Z8525" s="17" t="inlineStr">
        <is>
          <t>https://www.contratacion.euskadi.eus/anuncio_contratacion/curso-online-lengua-signos-2026/webkpe00-kpesimpc/es/</t>
        </is>
      </c>
      <c r="AA8525" s="17" t="inlineStr">
        <is>
          <t>https://www.contratacion.euskadi.eus/webkpe00-kpesimpc/es/contenidos/anuncio_contratacion/expcm478694/es_doc/index.html</t>
        </is>
      </c>
      <c r="AB8525" s="17" t="inlineStr">
        <is>
          <t>https://www.contratacion.euskadi.eus/contenidos/anuncio_contratacion/expcm478694/es_doc/data/es_r01dtpd19bd57520392bd4c0feafb8e4ebeff64a05</t>
        </is>
      </c>
      <c r="AC8525" s="17" t="inlineStr">
        <is>
          <t>https://www.contratacion.euskadi.eus/contenidos/anuncio_contratacion/expcm478694/r01Index/expcm478694-idxContent.xml</t>
        </is>
      </c>
      <c r="AD8525" s="17" t="inlineStr">
        <is>
          <t>19/01/2026</t>
        </is>
      </c>
      <c r="AE8525" s="17" t="inlineStr">
        <is>
          <t>r01etpd1609338d519289790b178221e4fb71e6c81</t>
        </is>
      </c>
      <c r="AF8525" s="17" t="inlineStr">
        <is>
          <t>Ayuntamiento de Irun</t>
        </is>
      </c>
      <c r="AG8525" s="17" t="inlineStr">
        <is>
          <t>r01epd01416e3f95a714d6b8970fd1cb76fa92158</t>
        </is>
      </c>
      <c r="AH8525" s="17" t="inlineStr">
        <is>
          <t>Ayuntamiento de Irun</t>
        </is>
      </c>
      <c r="AI8525" s="17" t="inlineStr">
        <is>
          <t/>
        </is>
      </c>
      <c r="AJ8525" s="17" t="inlineStr">
        <is>
          <t/>
        </is>
      </c>
    </row>
    <row r="8526" customHeight="true" ht="15.0">
      <c r="A8526" s="17" t="inlineStr">
        <is>
          <t>Mintzalaguna</t>
        </is>
      </c>
      <c r="B8526" s="17" t="inlineStr">
        <is>
          <t/>
        </is>
      </c>
      <c r="C8526" s="17" t="inlineStr">
        <is>
          <t>Gobierno Vasco</t>
        </is>
      </c>
      <c r="D8526" s="17" t="inlineStr">
        <is>
          <t/>
        </is>
      </c>
      <c r="E8526" s="17" t="inlineStr">
        <is>
          <t/>
        </is>
      </c>
      <c r="F8526" s="17" t="inlineStr">
        <is>
          <t/>
        </is>
      </c>
      <c r="G8526" s="17" t="inlineStr">
        <is>
          <t>Mintzalaguna</t>
        </is>
      </c>
      <c r="H8526" s="17" t="inlineStr">
        <is>
          <t>Mintzalaguna</t>
        </is>
      </c>
      <c r="I8526" s="17" t="inlineStr">
        <is>
          <t/>
        </is>
      </c>
      <c r="J8526" s="17" t="inlineStr">
        <is>
          <t>19/01/2026</t>
        </is>
      </c>
      <c r="K8526" s="17" t="inlineStr">
        <is>
          <t>2025ZAME0179</t>
        </is>
      </c>
      <c r="L8526" s="17" t="inlineStr">
        <is>
          <t>Adjudicación provisional / definitiva</t>
        </is>
      </c>
      <c r="M8526" s="17" t="inlineStr">
        <is>
          <t>true</t>
        </is>
      </c>
      <c r="N8526" s="17" t="inlineStr">
        <is>
          <t/>
        </is>
      </c>
      <c r="O8526" s="17" t="inlineStr">
        <is>
          <t/>
        </is>
      </c>
      <c r="P8526" s="17" t="inlineStr">
        <is>
          <t/>
        </is>
      </c>
      <c r="Q8526" s="17" t="inlineStr">
        <is>
          <t/>
        </is>
      </c>
      <c r="R8526" s="17" t="inlineStr">
        <is>
          <t/>
        </is>
      </c>
      <c r="S8526" s="17" t="inlineStr">
        <is>
          <t>https://www.contratacion.euskadi.eus/webkpe00-kpeperfi/es/contenidos/anuncio_contratacion/expcm478695/es_doc/images/logo_irun.jpg</t>
        </is>
      </c>
      <c r="T8526" s="17" t="inlineStr">
        <is>
          <t>Ayuntamiento de Irun</t>
        </is>
      </c>
      <c r="U8526" s="17" t="inlineStr">
        <is>
          <t>P2004900C - Ayuntamiento de Irun</t>
        </is>
      </c>
      <c r="V8526" s="17" t="inlineStr">
        <is>
          <t>Alcalde</t>
        </is>
      </c>
      <c r="W8526" s="17" t="inlineStr">
        <is>
          <t/>
        </is>
      </c>
      <c r="X8526" s="17" t="inlineStr">
        <is>
          <t/>
        </is>
      </c>
      <c r="Y8526" s="17" t="inlineStr">
        <is>
          <t/>
        </is>
      </c>
      <c r="Z8526" s="17" t="inlineStr">
        <is>
          <t>https://www.contratacion.euskadi.eus/anuncio_contratacion/mintzalaguna/webkpe00-kpesimpc/es/</t>
        </is>
      </c>
      <c r="AA8526" s="17" t="inlineStr">
        <is>
          <t>https://www.contratacion.euskadi.eus/webkpe00-kpesimpc/es/contenidos/anuncio_contratacion/expcm478695/es_doc/index.html</t>
        </is>
      </c>
      <c r="AB8526" s="17" t="inlineStr">
        <is>
          <t>https://www.contratacion.euskadi.eus/contenidos/anuncio_contratacion/expcm478695/es_doc/data/es_r01dtpd19bd57548632bd4c0fe879fa83734432dd6</t>
        </is>
      </c>
      <c r="AC8526" s="17" t="inlineStr">
        <is>
          <t>https://www.contratacion.euskadi.eus/contenidos/anuncio_contratacion/expcm478695/r01Index/expcm478695-idxContent.xml</t>
        </is>
      </c>
      <c r="AD8526" s="17" t="inlineStr">
        <is>
          <t>19/01/2026</t>
        </is>
      </c>
      <c r="AE8526" s="17" t="inlineStr">
        <is>
          <t>r01etpd1609338d519289790b178221e4fb71e6c81</t>
        </is>
      </c>
      <c r="AF8526" s="17" t="inlineStr">
        <is>
          <t>Ayuntamiento de Irun</t>
        </is>
      </c>
      <c r="AG8526" s="17" t="inlineStr">
        <is>
          <t>r01epd01416e3f95a714d6b8970fd1cb76fa92158</t>
        </is>
      </c>
      <c r="AH8526" s="17" t="inlineStr">
        <is>
          <t>Ayuntamiento de Irun</t>
        </is>
      </c>
      <c r="AI8526" s="17" t="inlineStr">
        <is>
          <t/>
        </is>
      </c>
      <c r="AJ8526" s="17" t="inlineStr">
        <is>
          <t/>
        </is>
      </c>
    </row>
    <row r="8527" customHeight="true" ht="15.0">
      <c r="A8527" s="17" t="inlineStr">
        <is>
          <t>Goncalves,raquel-kiosko plaza ensanche - por suministro de publicaciones periódicas nacionales e internacionales  en el cba.</t>
        </is>
      </c>
      <c r="B8527" s="17" t="inlineStr">
        <is>
          <t/>
        </is>
      </c>
      <c r="C8527" s="17" t="inlineStr">
        <is>
          <t>Gobierno Vasco</t>
        </is>
      </c>
      <c r="D8527" s="17" t="inlineStr">
        <is>
          <t/>
        </is>
      </c>
      <c r="E8527" s="17" t="inlineStr">
        <is>
          <t/>
        </is>
      </c>
      <c r="F8527" s="17" t="inlineStr">
        <is>
          <t/>
        </is>
      </c>
      <c r="G8527" s="17" t="inlineStr">
        <is>
          <t>Goncalves,raquel-kiosko plaza ensanche - por suministro de publicaciones periódicas nacionales e internacionales  en el cba.</t>
        </is>
      </c>
      <c r="H8527" s="17" t="inlineStr">
        <is>
          <t>Goncalves,raquel-kiosko plaza ensanche - por suministro de publicaciones periódicas nacionales e internacionales  en el cba.</t>
        </is>
      </c>
      <c r="I8527" s="17" t="inlineStr">
        <is>
          <t/>
        </is>
      </c>
      <c r="J8527" s="17" t="inlineStr">
        <is>
          <t>19/01/2026</t>
        </is>
      </c>
      <c r="K8527" s="17" t="inlineStr">
        <is>
          <t>2025ZABR1691</t>
        </is>
      </c>
      <c r="L8527" s="17" t="inlineStr">
        <is>
          <t>Adjudicación provisional / definitiva</t>
        </is>
      </c>
      <c r="M8527" s="17" t="inlineStr">
        <is>
          <t>true</t>
        </is>
      </c>
      <c r="N8527" s="17" t="inlineStr">
        <is>
          <t/>
        </is>
      </c>
      <c r="O8527" s="17" t="inlineStr">
        <is>
          <t/>
        </is>
      </c>
      <c r="P8527" s="17" t="inlineStr">
        <is>
          <t/>
        </is>
      </c>
      <c r="Q8527" s="17" t="inlineStr">
        <is>
          <t/>
        </is>
      </c>
      <c r="R8527" s="17" t="inlineStr">
        <is>
          <t/>
        </is>
      </c>
      <c r="S8527" s="17" t="inlineStr">
        <is>
          <t>https://www.contratacion.euskadi.eus/webkpe00-kpeperfi/es/contenidos/anuncio_contratacion/expcm478696/es_doc/images/logo_irun.jpg</t>
        </is>
      </c>
      <c r="T8527" s="17" t="inlineStr">
        <is>
          <t>Ayuntamiento de Irun</t>
        </is>
      </c>
      <c r="U8527" s="17" t="inlineStr">
        <is>
          <t>P2004900C - Ayuntamiento de Irun</t>
        </is>
      </c>
      <c r="V8527" s="17" t="inlineStr">
        <is>
          <t>Alcalde</t>
        </is>
      </c>
      <c r="W8527" s="17" t="inlineStr">
        <is>
          <t/>
        </is>
      </c>
      <c r="X8527" s="17" t="inlineStr">
        <is>
          <t/>
        </is>
      </c>
      <c r="Y8527" s="17" t="inlineStr">
        <is>
          <t/>
        </is>
      </c>
      <c r="Z8527" s="17" t="inlineStr">
        <is>
          <t>https://www.contratacion.euskadi.eus/anuncio_contratacion/goncalves-raquel-kiosko-plaza-ensanche-suministro-publicaciones-periodicas-nacionales-e-internacionales-cba/expcm478696/webkpe00-kpesimpc/es/</t>
        </is>
      </c>
      <c r="AA8527" s="17" t="inlineStr">
        <is>
          <t>https://www.contratacion.euskadi.eus/webkpe00-kpesimpc/es/contenidos/anuncio_contratacion/expcm478696/es_doc/index.html</t>
        </is>
      </c>
      <c r="AB8527" s="17" t="inlineStr">
        <is>
          <t>https://www.contratacion.euskadi.eus/contenidos/anuncio_contratacion/expcm478696/es_doc/data/es_r01dtpd19bd57570492bd4c0feab160fd6a8d059a2</t>
        </is>
      </c>
      <c r="AC8527" s="17" t="inlineStr">
        <is>
          <t>https://www.contratacion.euskadi.eus/contenidos/anuncio_contratacion/expcm478696/r01Index/expcm478696-idxContent.xml</t>
        </is>
      </c>
      <c r="AD8527" s="17" t="inlineStr">
        <is>
          <t>19/01/2026</t>
        </is>
      </c>
      <c r="AE8527" s="17" t="inlineStr">
        <is>
          <t>r01etpd1609338d519289790b178221e4fb71e6c81</t>
        </is>
      </c>
      <c r="AF8527" s="17" t="inlineStr">
        <is>
          <t>Ayuntamiento de Irun</t>
        </is>
      </c>
      <c r="AG8527" s="17" t="inlineStr">
        <is>
          <t>r01epd01416e3f95a714d6b8970fd1cb76fa92158</t>
        </is>
      </c>
      <c r="AH8527" s="17" t="inlineStr">
        <is>
          <t>Ayuntamiento de Irun</t>
        </is>
      </c>
      <c r="AI8527" s="17" t="inlineStr">
        <is>
          <t/>
        </is>
      </c>
      <c r="AJ8527" s="17" t="inlineStr">
        <is>
          <t/>
        </is>
      </c>
    </row>
    <row r="8528" customHeight="true" ht="15.0">
      <c r="A8528" s="17" t="inlineStr">
        <is>
          <t>4º trimestre 2025- los fugitivos- participación en el "txaranga-topaketa" el 11-10-2025</t>
        </is>
      </c>
      <c r="B8528" s="17" t="inlineStr">
        <is>
          <t/>
        </is>
      </c>
      <c r="C8528" s="17" t="inlineStr">
        <is>
          <t>Gobierno Vasco</t>
        </is>
      </c>
      <c r="D8528" s="17" t="inlineStr">
        <is>
          <t/>
        </is>
      </c>
      <c r="E8528" s="17" t="inlineStr">
        <is>
          <t/>
        </is>
      </c>
      <c r="F8528" s="17" t="inlineStr">
        <is>
          <t/>
        </is>
      </c>
      <c r="G8528" s="17" t="inlineStr">
        <is>
          <t>4º trimestre 2025- los fugitivos- participación en el "txaranga-topaketa" el 11-10-2025</t>
        </is>
      </c>
      <c r="H8528" s="17" t="inlineStr">
        <is>
          <t>4º trimestre 2025- los fugitivos- participación en el "txaranga-topaketa" el 11-10-2025</t>
        </is>
      </c>
      <c r="I8528" s="17" t="inlineStr">
        <is>
          <t/>
        </is>
      </c>
      <c r="J8528" s="17" t="inlineStr">
        <is>
          <t>19/01/2026</t>
        </is>
      </c>
      <c r="K8528" s="17" t="inlineStr">
        <is>
          <t>2025ZABR1672</t>
        </is>
      </c>
      <c r="L8528" s="17" t="inlineStr">
        <is>
          <t>Adjudicación provisional / definitiva</t>
        </is>
      </c>
      <c r="M8528" s="17" t="inlineStr">
        <is>
          <t>true</t>
        </is>
      </c>
      <c r="N8528" s="17" t="inlineStr">
        <is>
          <t/>
        </is>
      </c>
      <c r="O8528" s="17" t="inlineStr">
        <is>
          <t/>
        </is>
      </c>
      <c r="P8528" s="17" t="inlineStr">
        <is>
          <t/>
        </is>
      </c>
      <c r="Q8528" s="17" t="inlineStr">
        <is>
          <t/>
        </is>
      </c>
      <c r="R8528" s="17" t="inlineStr">
        <is>
          <t/>
        </is>
      </c>
      <c r="S8528" s="17" t="inlineStr">
        <is>
          <t>https://www.contratacion.euskadi.eus/webkpe00-kpeperfi/es/contenidos/anuncio_contratacion/expcm478697/es_doc/images/logo_irun.jpg</t>
        </is>
      </c>
      <c r="T8528" s="17" t="inlineStr">
        <is>
          <t>Ayuntamiento de Irun</t>
        </is>
      </c>
      <c r="U8528" s="17" t="inlineStr">
        <is>
          <t>P2004900C - Ayuntamiento de Irun</t>
        </is>
      </c>
      <c r="V8528" s="17" t="inlineStr">
        <is>
          <t>Alcalde</t>
        </is>
      </c>
      <c r="W8528" s="17" t="inlineStr">
        <is>
          <t/>
        </is>
      </c>
      <c r="X8528" s="17" t="inlineStr">
        <is>
          <t/>
        </is>
      </c>
      <c r="Y8528" s="17" t="inlineStr">
        <is>
          <t/>
        </is>
      </c>
      <c r="Z8528" s="17" t="inlineStr">
        <is>
          <t>https://www.contratacion.euskadi.eus/anuncio_contratacion/4-trimestre-2025-fugitivos-participacion-txaranga-topaketa-11-10-2025/webkpe00-kpesimpc/es/</t>
        </is>
      </c>
      <c r="AA8528" s="17" t="inlineStr">
        <is>
          <t>https://www.contratacion.euskadi.eus/webkpe00-kpesimpc/es/contenidos/anuncio_contratacion/expcm478697/es_doc/index.html</t>
        </is>
      </c>
      <c r="AB8528" s="17" t="inlineStr">
        <is>
          <t>https://www.contratacion.euskadi.eus/contenidos/anuncio_contratacion/expcm478697/es_doc/data/es_r01dtpd19bd57598a92bd4c0fe69c55f4b624c4127</t>
        </is>
      </c>
      <c r="AC8528" s="17" t="inlineStr">
        <is>
          <t>https://www.contratacion.euskadi.eus/contenidos/anuncio_contratacion/expcm478697/r01Index/expcm478697-idxContent.xml</t>
        </is>
      </c>
      <c r="AD8528" s="17" t="inlineStr">
        <is>
          <t>19/01/2026</t>
        </is>
      </c>
      <c r="AE8528" s="17" t="inlineStr">
        <is>
          <t>r01etpd1609338d519289790b178221e4fb71e6c81</t>
        </is>
      </c>
      <c r="AF8528" s="17" t="inlineStr">
        <is>
          <t>Ayuntamiento de Irun</t>
        </is>
      </c>
      <c r="AG8528" s="17" t="inlineStr">
        <is>
          <t>r01epd01416e3f95a714d6b8970fd1cb76fa92158</t>
        </is>
      </c>
      <c r="AH8528" s="17" t="inlineStr">
        <is>
          <t>Ayuntamiento de Irun</t>
        </is>
      </c>
      <c r="AI8528" s="17" t="inlineStr">
        <is>
          <t/>
        </is>
      </c>
      <c r="AJ8528" s="17" t="inlineStr">
        <is>
          <t/>
        </is>
      </c>
    </row>
    <row r="8529" customHeight="true" ht="15.0">
      <c r="A8529" s="17" t="inlineStr">
        <is>
          <t>Familia ta lagun: taller de circo haurtxokos</t>
        </is>
      </c>
      <c r="B8529" s="17" t="inlineStr">
        <is>
          <t/>
        </is>
      </c>
      <c r="C8529" s="17" t="inlineStr">
        <is>
          <t>Gobierno Vasco</t>
        </is>
      </c>
      <c r="D8529" s="17" t="inlineStr">
        <is>
          <t/>
        </is>
      </c>
      <c r="E8529" s="17" t="inlineStr">
        <is>
          <t/>
        </is>
      </c>
      <c r="F8529" s="17" t="inlineStr">
        <is>
          <t/>
        </is>
      </c>
      <c r="G8529" s="17" t="inlineStr">
        <is>
          <t>Familia ta lagun: taller de circo haurtxokos</t>
        </is>
      </c>
      <c r="H8529" s="17" t="inlineStr">
        <is>
          <t>Familia ta lagun: taller de circo haurtxokos</t>
        </is>
      </c>
      <c r="I8529" s="17" t="inlineStr">
        <is>
          <t/>
        </is>
      </c>
      <c r="J8529" s="17" t="inlineStr">
        <is>
          <t>19/01/2026</t>
        </is>
      </c>
      <c r="K8529" s="17" t="inlineStr">
        <is>
          <t>2025ZABR1490</t>
        </is>
      </c>
      <c r="L8529" s="17" t="inlineStr">
        <is>
          <t>Adjudicación provisional / definitiva</t>
        </is>
      </c>
      <c r="M8529" s="17" t="inlineStr">
        <is>
          <t>true</t>
        </is>
      </c>
      <c r="N8529" s="17" t="inlineStr">
        <is>
          <t/>
        </is>
      </c>
      <c r="O8529" s="17" t="inlineStr">
        <is>
          <t/>
        </is>
      </c>
      <c r="P8529" s="17" t="inlineStr">
        <is>
          <t/>
        </is>
      </c>
      <c r="Q8529" s="17" t="inlineStr">
        <is>
          <t/>
        </is>
      </c>
      <c r="R8529" s="17" t="inlineStr">
        <is>
          <t/>
        </is>
      </c>
      <c r="S8529" s="17" t="inlineStr">
        <is>
          <t>https://www.contratacion.euskadi.eus/webkpe00-kpeperfi/es/contenidos/anuncio_contratacion/expcm478698/es_doc/images/logo_irun.jpg</t>
        </is>
      </c>
      <c r="T8529" s="17" t="inlineStr">
        <is>
          <t>Ayuntamiento de Irun</t>
        </is>
      </c>
      <c r="U8529" s="17" t="inlineStr">
        <is>
          <t>P2004900C - Ayuntamiento de Irun</t>
        </is>
      </c>
      <c r="V8529" s="17" t="inlineStr">
        <is>
          <t>Alcalde</t>
        </is>
      </c>
      <c r="W8529" s="17" t="inlineStr">
        <is>
          <t/>
        </is>
      </c>
      <c r="X8529" s="17" t="inlineStr">
        <is>
          <t/>
        </is>
      </c>
      <c r="Y8529" s="17" t="inlineStr">
        <is>
          <t/>
        </is>
      </c>
      <c r="Z8529" s="17" t="inlineStr">
        <is>
          <t>https://www.contratacion.euskadi.eus/anuncio_contratacion/familia-ta-lagun-taller-circo-haurtxokos/webkpe00-kpesimpc/es/</t>
        </is>
      </c>
      <c r="AA8529" s="17" t="inlineStr">
        <is>
          <t>https://www.contratacion.euskadi.eus/webkpe00-kpesimpc/es/contenidos/anuncio_contratacion/expcm478698/es_doc/index.html</t>
        </is>
      </c>
      <c r="AB8529" s="17" t="inlineStr">
        <is>
          <t>https://www.contratacion.euskadi.eus/contenidos/anuncio_contratacion/expcm478698/es_doc/data/es_r01dtpd19bd575c0a42bd4c0fe7e0e7dc8788da429</t>
        </is>
      </c>
      <c r="AC8529" s="17" t="inlineStr">
        <is>
          <t>https://www.contratacion.euskadi.eus/contenidos/anuncio_contratacion/expcm478698/r01Index/expcm478698-idxContent.xml</t>
        </is>
      </c>
      <c r="AD8529" s="17" t="inlineStr">
        <is>
          <t>19/01/2026</t>
        </is>
      </c>
      <c r="AE8529" s="17" t="inlineStr">
        <is>
          <t>r01etpd1609338d519289790b178221e4fb71e6c81</t>
        </is>
      </c>
      <c r="AF8529" s="17" t="inlineStr">
        <is>
          <t>Ayuntamiento de Irun</t>
        </is>
      </c>
      <c r="AG8529" s="17" t="inlineStr">
        <is>
          <t>r01epd01416e3f95a714d6b8970fd1cb76fa92158</t>
        </is>
      </c>
      <c r="AH8529" s="17" t="inlineStr">
        <is>
          <t>Ayuntamiento de Irun</t>
        </is>
      </c>
      <c r="AI8529" s="17" t="inlineStr">
        <is>
          <t/>
        </is>
      </c>
      <c r="AJ8529" s="17" t="inlineStr">
        <is>
          <t/>
        </is>
      </c>
    </row>
    <row r="8530" customHeight="true" ht="15.0">
      <c r="A8530" s="17" t="inlineStr">
        <is>
          <t>Haurtxokoak: compra de diversos juegos para los haurtxokos (afede)</t>
        </is>
      </c>
      <c r="B8530" s="17" t="inlineStr">
        <is>
          <t/>
        </is>
      </c>
      <c r="C8530" s="17" t="inlineStr">
        <is>
          <t>Gobierno Vasco</t>
        </is>
      </c>
      <c r="D8530" s="17" t="inlineStr">
        <is>
          <t/>
        </is>
      </c>
      <c r="E8530" s="17" t="inlineStr">
        <is>
          <t/>
        </is>
      </c>
      <c r="F8530" s="17" t="inlineStr">
        <is>
          <t/>
        </is>
      </c>
      <c r="G8530" s="17" t="inlineStr">
        <is>
          <t>Haurtxokoak: compra de diversos juegos para los haurtxokos (afede)</t>
        </is>
      </c>
      <c r="H8530" s="17" t="inlineStr">
        <is>
          <t>Haurtxokoak: compra de diversos juegos para los haurtxokos (afede)</t>
        </is>
      </c>
      <c r="I8530" s="17" t="inlineStr">
        <is>
          <t/>
        </is>
      </c>
      <c r="J8530" s="17" t="inlineStr">
        <is>
          <t>19/01/2026</t>
        </is>
      </c>
      <c r="K8530" s="17" t="inlineStr">
        <is>
          <t>2025ZABR1486</t>
        </is>
      </c>
      <c r="L8530" s="17" t="inlineStr">
        <is>
          <t>Adjudicación provisional / definitiva</t>
        </is>
      </c>
      <c r="M8530" s="17" t="inlineStr">
        <is>
          <t>true</t>
        </is>
      </c>
      <c r="N8530" s="17" t="inlineStr">
        <is>
          <t/>
        </is>
      </c>
      <c r="O8530" s="17" t="inlineStr">
        <is>
          <t/>
        </is>
      </c>
      <c r="P8530" s="17" t="inlineStr">
        <is>
          <t/>
        </is>
      </c>
      <c r="Q8530" s="17" t="inlineStr">
        <is>
          <t/>
        </is>
      </c>
      <c r="R8530" s="17" t="inlineStr">
        <is>
          <t/>
        </is>
      </c>
      <c r="S8530" s="17" t="inlineStr">
        <is>
          <t>https://www.contratacion.euskadi.eus/webkpe00-kpeperfi/es/contenidos/anuncio_contratacion/expcm478699/es_doc/images/logo_irun.jpg</t>
        </is>
      </c>
      <c r="T8530" s="17" t="inlineStr">
        <is>
          <t>Ayuntamiento de Irun</t>
        </is>
      </c>
      <c r="U8530" s="17" t="inlineStr">
        <is>
          <t>P2004900C - Ayuntamiento de Irun</t>
        </is>
      </c>
      <c r="V8530" s="17" t="inlineStr">
        <is>
          <t>Alcalde</t>
        </is>
      </c>
      <c r="W8530" s="17" t="inlineStr">
        <is>
          <t/>
        </is>
      </c>
      <c r="X8530" s="17" t="inlineStr">
        <is>
          <t/>
        </is>
      </c>
      <c r="Y8530" s="17" t="inlineStr">
        <is>
          <t/>
        </is>
      </c>
      <c r="Z8530" s="17" t="inlineStr">
        <is>
          <t>https://www.contratacion.euskadi.eus/anuncio_contratacion/haurtxokoak-compra-diversos-juegos-haurtxokos-afede/expcm478699/webkpe00-kpesimpc/es/</t>
        </is>
      </c>
      <c r="AA8530" s="17" t="inlineStr">
        <is>
          <t>https://www.contratacion.euskadi.eus/webkpe00-kpesimpc/es/contenidos/anuncio_contratacion/expcm478699/es_doc/index.html</t>
        </is>
      </c>
      <c r="AB8530" s="17" t="inlineStr">
        <is>
          <t>https://www.contratacion.euskadi.eus/contenidos/anuncio_contratacion/expcm478699/es_doc/data/es_r01dtpd19bd579b36f2bd4c0fe637800ff81fa3110</t>
        </is>
      </c>
      <c r="AC8530" s="17" t="inlineStr">
        <is>
          <t>https://www.contratacion.euskadi.eus/contenidos/anuncio_contratacion/expcm478699/r01Index/expcm478699-idxContent.xml</t>
        </is>
      </c>
      <c r="AD8530" s="17" t="inlineStr">
        <is>
          <t>19/01/2026</t>
        </is>
      </c>
      <c r="AE8530" s="17" t="inlineStr">
        <is>
          <t>r01etpd1609338d519289790b178221e4fb71e6c81</t>
        </is>
      </c>
      <c r="AF8530" s="17" t="inlineStr">
        <is>
          <t>Ayuntamiento de Irun</t>
        </is>
      </c>
      <c r="AG8530" s="17" t="inlineStr">
        <is>
          <t>r01epd01416e3f95a714d6b8970fd1cb76fa92158</t>
        </is>
      </c>
      <c r="AH8530" s="17" t="inlineStr">
        <is>
          <t>Ayuntamiento de Irun</t>
        </is>
      </c>
      <c r="AI8530" s="17" t="inlineStr">
        <is>
          <t/>
        </is>
      </c>
      <c r="AJ8530" s="17" t="inlineStr">
        <is>
          <t/>
        </is>
      </c>
    </row>
    <row r="8531" customHeight="true" ht="15.0">
      <c r="A8531" s="17" t="inlineStr">
        <is>
          <t>Artia: espuma para actividad construcción de sofa (afede)</t>
        </is>
      </c>
      <c r="B8531" s="17" t="inlineStr">
        <is>
          <t/>
        </is>
      </c>
      <c r="C8531" s="17" t="inlineStr">
        <is>
          <t>Gobierno Vasco</t>
        </is>
      </c>
      <c r="D8531" s="17" t="inlineStr">
        <is>
          <t/>
        </is>
      </c>
      <c r="E8531" s="17" t="inlineStr">
        <is>
          <t/>
        </is>
      </c>
      <c r="F8531" s="17" t="inlineStr">
        <is>
          <t/>
        </is>
      </c>
      <c r="G8531" s="17" t="inlineStr">
        <is>
          <t>Artia: espuma para actividad construcción de sofa (afede)</t>
        </is>
      </c>
      <c r="H8531" s="17" t="inlineStr">
        <is>
          <t>Artia: espuma para actividad construcción de sofa (afede)</t>
        </is>
      </c>
      <c r="I8531" s="17" t="inlineStr">
        <is>
          <t/>
        </is>
      </c>
      <c r="J8531" s="17" t="inlineStr">
        <is>
          <t>19/01/2026</t>
        </is>
      </c>
      <c r="K8531" s="17" t="inlineStr">
        <is>
          <t>2025ZABR1653</t>
        </is>
      </c>
      <c r="L8531" s="17" t="inlineStr">
        <is>
          <t>Adjudicación provisional / definitiva</t>
        </is>
      </c>
      <c r="M8531" s="17" t="inlineStr">
        <is>
          <t>true</t>
        </is>
      </c>
      <c r="N8531" s="17" t="inlineStr">
        <is>
          <t/>
        </is>
      </c>
      <c r="O8531" s="17" t="inlineStr">
        <is>
          <t/>
        </is>
      </c>
      <c r="P8531" s="17" t="inlineStr">
        <is>
          <t/>
        </is>
      </c>
      <c r="Q8531" s="17" t="inlineStr">
        <is>
          <t/>
        </is>
      </c>
      <c r="R8531" s="17" t="inlineStr">
        <is>
          <t/>
        </is>
      </c>
      <c r="S8531" s="17" t="inlineStr">
        <is>
          <t>https://www.contratacion.euskadi.eus/webkpe00-kpeperfi/es/contenidos/anuncio_contratacion/expcm478700/es_doc/images/logo_irun.jpg</t>
        </is>
      </c>
      <c r="T8531" s="17" t="inlineStr">
        <is>
          <t>Ayuntamiento de Irun</t>
        </is>
      </c>
      <c r="U8531" s="17" t="inlineStr">
        <is>
          <t>P2004900C - Ayuntamiento de Irun</t>
        </is>
      </c>
      <c r="V8531" s="17" t="inlineStr">
        <is>
          <t>Alcalde</t>
        </is>
      </c>
      <c r="W8531" s="17" t="inlineStr">
        <is>
          <t/>
        </is>
      </c>
      <c r="X8531" s="17" t="inlineStr">
        <is>
          <t/>
        </is>
      </c>
      <c r="Y8531" s="17" t="inlineStr">
        <is>
          <t/>
        </is>
      </c>
      <c r="Z8531" s="17" t="inlineStr">
        <is>
          <t>https://www.contratacion.euskadi.eus/anuncio_contratacion/artia-espuma-actividad-construccion-sofa-afede/webkpe00-kpesimpc/es/</t>
        </is>
      </c>
      <c r="AA8531" s="17" t="inlineStr">
        <is>
          <t>https://www.contratacion.euskadi.eus/webkpe00-kpesimpc/es/contenidos/anuncio_contratacion/expcm478700/es_doc/index.html</t>
        </is>
      </c>
      <c r="AB8531" s="17" t="inlineStr">
        <is>
          <t>https://www.contratacion.euskadi.eus/contenidos/anuncio_contratacion/expcm478700/es_doc/data/es_r01dtpd19bd579db212bd4c0fea760a686aae37114</t>
        </is>
      </c>
      <c r="AC8531" s="17" t="inlineStr">
        <is>
          <t>https://www.contratacion.euskadi.eus/contenidos/anuncio_contratacion/expcm478700/r01Index/expcm478700-idxContent.xml</t>
        </is>
      </c>
      <c r="AD8531" s="17" t="inlineStr">
        <is>
          <t>19/01/2026</t>
        </is>
      </c>
      <c r="AE8531" s="17" t="inlineStr">
        <is>
          <t>r01etpd1609338d519289790b178221e4fb71e6c81</t>
        </is>
      </c>
      <c r="AF8531" s="17" t="inlineStr">
        <is>
          <t>Ayuntamiento de Irun</t>
        </is>
      </c>
      <c r="AG8531" s="17" t="inlineStr">
        <is>
          <t>r01epd01416e3f95a714d6b8970fd1cb76fa92158</t>
        </is>
      </c>
      <c r="AH8531" s="17" t="inlineStr">
        <is>
          <t>Ayuntamiento de Irun</t>
        </is>
      </c>
      <c r="AI8531" s="17" t="inlineStr">
        <is>
          <t/>
        </is>
      </c>
      <c r="AJ8531" s="17" t="inlineStr">
        <is>
          <t/>
        </is>
      </c>
    </row>
    <row r="8532" customHeight="true" ht="15.0">
      <c r="A8532" s="17" t="inlineStr">
        <is>
          <t>Cons: salida y concierto irrisarriland grupos de elemental</t>
        </is>
      </c>
      <c r="B8532" s="17" t="inlineStr">
        <is>
          <t/>
        </is>
      </c>
      <c r="C8532" s="17" t="inlineStr">
        <is>
          <t>Gobierno Vasco</t>
        </is>
      </c>
      <c r="D8532" s="17" t="inlineStr">
        <is>
          <t/>
        </is>
      </c>
      <c r="E8532" s="17" t="inlineStr">
        <is>
          <t/>
        </is>
      </c>
      <c r="F8532" s="17" t="inlineStr">
        <is>
          <t/>
        </is>
      </c>
      <c r="G8532" s="17" t="inlineStr">
        <is>
          <t>Cons: salida y concierto irrisarriland grupos de elemental</t>
        </is>
      </c>
      <c r="H8532" s="17" t="inlineStr">
        <is>
          <t>Cons: salida y concierto irrisarriland grupos de elemental</t>
        </is>
      </c>
      <c r="I8532" s="17" t="inlineStr">
        <is>
          <t/>
        </is>
      </c>
      <c r="J8532" s="17" t="inlineStr">
        <is>
          <t>19/01/2026</t>
        </is>
      </c>
      <c r="K8532" s="17" t="inlineStr">
        <is>
          <t>2025ZABR1807</t>
        </is>
      </c>
      <c r="L8532" s="17" t="inlineStr">
        <is>
          <t>Adjudicación provisional / definitiva</t>
        </is>
      </c>
      <c r="M8532" s="17" t="inlineStr">
        <is>
          <t>true</t>
        </is>
      </c>
      <c r="N8532" s="17" t="inlineStr">
        <is>
          <t/>
        </is>
      </c>
      <c r="O8532" s="17" t="inlineStr">
        <is>
          <t/>
        </is>
      </c>
      <c r="P8532" s="17" t="inlineStr">
        <is>
          <t/>
        </is>
      </c>
      <c r="Q8532" s="17" t="inlineStr">
        <is>
          <t/>
        </is>
      </c>
      <c r="R8532" s="17" t="inlineStr">
        <is>
          <t/>
        </is>
      </c>
      <c r="S8532" s="17" t="inlineStr">
        <is>
          <t>https://www.contratacion.euskadi.eus/webkpe00-kpeperfi/es/contenidos/anuncio_contratacion/expcm478701/es_doc/images/logo_irun.jpg</t>
        </is>
      </c>
      <c r="T8532" s="17" t="inlineStr">
        <is>
          <t>Ayuntamiento de Irun</t>
        </is>
      </c>
      <c r="U8532" s="17" t="inlineStr">
        <is>
          <t>P2004900C - Ayuntamiento de Irun</t>
        </is>
      </c>
      <c r="V8532" s="17" t="inlineStr">
        <is>
          <t>Alcalde</t>
        </is>
      </c>
      <c r="W8532" s="17" t="inlineStr">
        <is>
          <t/>
        </is>
      </c>
      <c r="X8532" s="17" t="inlineStr">
        <is>
          <t/>
        </is>
      </c>
      <c r="Y8532" s="17" t="inlineStr">
        <is>
          <t/>
        </is>
      </c>
      <c r="Z8532" s="17" t="inlineStr">
        <is>
          <t>https://www.contratacion.euskadi.eus/anuncio_contratacion/cons-salida-y-concierto-irrisarriland-grupos-elemental/webkpe00-kpesimpc/es/</t>
        </is>
      </c>
      <c r="AA8532" s="17" t="inlineStr">
        <is>
          <t>https://www.contratacion.euskadi.eus/webkpe00-kpesimpc/es/contenidos/anuncio_contratacion/expcm478701/es_doc/index.html</t>
        </is>
      </c>
      <c r="AB8532" s="17" t="inlineStr">
        <is>
          <t>https://www.contratacion.euskadi.eus/contenidos/anuncio_contratacion/expcm478701/es_doc/data/es_r01dtpd19bd57a032d2bd4c0fe7ffe6847aa6fb0a1</t>
        </is>
      </c>
      <c r="AC8532" s="17" t="inlineStr">
        <is>
          <t>https://www.contratacion.euskadi.eus/contenidos/anuncio_contratacion/expcm478701/r01Index/expcm478701-idxContent.xml</t>
        </is>
      </c>
      <c r="AD8532" s="17" t="inlineStr">
        <is>
          <t>19/01/2026</t>
        </is>
      </c>
      <c r="AE8532" s="17" t="inlineStr">
        <is>
          <t>r01etpd1609338d519289790b178221e4fb71e6c81</t>
        </is>
      </c>
      <c r="AF8532" s="17" t="inlineStr">
        <is>
          <t>Ayuntamiento de Irun</t>
        </is>
      </c>
      <c r="AG8532" s="17" t="inlineStr">
        <is>
          <t>r01epd01416e3f95a714d6b8970fd1cb76fa92158</t>
        </is>
      </c>
      <c r="AH8532" s="17" t="inlineStr">
        <is>
          <t>Ayuntamiento de Irun</t>
        </is>
      </c>
      <c r="AI8532" s="17" t="inlineStr">
        <is>
          <t/>
        </is>
      </c>
      <c r="AJ8532" s="17" t="inlineStr">
        <is>
          <t/>
        </is>
      </c>
    </row>
    <row r="8533" customHeight="true" ht="15.0">
      <c r="A8533" s="17" t="inlineStr">
        <is>
          <t>Equipo de seguridad, extinción de incendios, policía y defensa</t>
        </is>
      </c>
      <c r="B8533" s="17" t="inlineStr">
        <is>
          <t/>
        </is>
      </c>
      <c r="C8533" s="17" t="inlineStr">
        <is>
          <t>Gobierno Vasco</t>
        </is>
      </c>
      <c r="D8533" s="17" t="inlineStr">
        <is>
          <t/>
        </is>
      </c>
      <c r="E8533" s="17" t="inlineStr">
        <is>
          <t/>
        </is>
      </c>
      <c r="F8533" s="17" t="inlineStr">
        <is>
          <t/>
        </is>
      </c>
      <c r="G8533" s="17" t="inlineStr">
        <is>
          <t>Equipo de seguridad, extinción de incendios, policía y defensa</t>
        </is>
      </c>
      <c r="H8533" s="17" t="inlineStr">
        <is>
          <t>Equipo de seguridad, extinción de incendios, policía y defensa</t>
        </is>
      </c>
      <c r="I8533" s="17" t="inlineStr">
        <is>
          <t/>
        </is>
      </c>
      <c r="J8533" s="17" t="inlineStr">
        <is>
          <t>19/01/2026</t>
        </is>
      </c>
      <c r="K8533" s="17" t="inlineStr">
        <is>
          <t>2025ZZAC0037-49911</t>
        </is>
      </c>
      <c r="L8533" s="17" t="inlineStr">
        <is>
          <t>Adjudicación provisional / definitiva</t>
        </is>
      </c>
      <c r="M8533" s="17" t="inlineStr">
        <is>
          <t>true</t>
        </is>
      </c>
      <c r="N8533" s="17" t="inlineStr">
        <is>
          <t/>
        </is>
      </c>
      <c r="O8533" s="17" t="inlineStr">
        <is>
          <t/>
        </is>
      </c>
      <c r="P8533" s="17" t="inlineStr">
        <is>
          <t/>
        </is>
      </c>
      <c r="Q8533" s="17" t="inlineStr">
        <is>
          <t/>
        </is>
      </c>
      <c r="R8533" s="17" t="inlineStr">
        <is>
          <t/>
        </is>
      </c>
      <c r="S8533" s="17" t="inlineStr">
        <is>
          <t>https://www.contratacion.euskadi.eus/webkpe00-kpeperfi/es/contenidos/anuncio_contratacion/expcm478702/es_doc/images/logo_irun.jpg</t>
        </is>
      </c>
      <c r="T8533" s="17" t="inlineStr">
        <is>
          <t>Ayuntamiento de Irun</t>
        </is>
      </c>
      <c r="U8533" s="17" t="inlineStr">
        <is>
          <t>P2004900C - Ayuntamiento de Irun</t>
        </is>
      </c>
      <c r="V8533" s="17" t="inlineStr">
        <is>
          <t>Alcalde</t>
        </is>
      </c>
      <c r="W8533" s="17" t="inlineStr">
        <is>
          <t/>
        </is>
      </c>
      <c r="X8533" s="17" t="inlineStr">
        <is>
          <t/>
        </is>
      </c>
      <c r="Y8533" s="17" t="inlineStr">
        <is>
          <t/>
        </is>
      </c>
      <c r="Z8533" s="17" t="inlineStr">
        <is>
          <t>https://www.contratacion.euskadi.eus/anuncio_contratacion/equipo-seguridad-extincion-incendios-policia-y-defensa/expcm478702/webkpe00-kpesimpc/es/</t>
        </is>
      </c>
      <c r="AA8533" s="17" t="inlineStr">
        <is>
          <t>https://www.contratacion.euskadi.eus/webkpe00-kpesimpc/es/contenidos/anuncio_contratacion/expcm478702/es_doc/index.html</t>
        </is>
      </c>
      <c r="AB8533" s="17" t="inlineStr">
        <is>
          <t>https://www.contratacion.euskadi.eus/contenidos/anuncio_contratacion/expcm478702/es_doc/data/es_r01dtpd19bd57a2adb2bd4c0feab3925285dfba199</t>
        </is>
      </c>
      <c r="AC8533" s="17" t="inlineStr">
        <is>
          <t>https://www.contratacion.euskadi.eus/contenidos/anuncio_contratacion/expcm478702/r01Index/expcm478702-idxContent.xml</t>
        </is>
      </c>
      <c r="AD8533" s="17" t="inlineStr">
        <is>
          <t>19/01/2026</t>
        </is>
      </c>
      <c r="AE8533" s="17" t="inlineStr">
        <is>
          <t>r01etpd1609338d519289790b178221e4fb71e6c81</t>
        </is>
      </c>
      <c r="AF8533" s="17" t="inlineStr">
        <is>
          <t>Ayuntamiento de Irun</t>
        </is>
      </c>
      <c r="AG8533" s="17" t="inlineStr">
        <is>
          <t>r01epd01416e3f95a714d6b8970fd1cb76fa92158</t>
        </is>
      </c>
      <c r="AH8533" s="17" t="inlineStr">
        <is>
          <t>Ayuntamiento de Irun</t>
        </is>
      </c>
      <c r="AI8533" s="17" t="inlineStr">
        <is>
          <t/>
        </is>
      </c>
      <c r="AJ8533" s="17" t="inlineStr">
        <is>
          <t/>
        </is>
      </c>
    </row>
    <row r="8534" customHeight="true" ht="15.0">
      <c r="A8534" s="17" t="inlineStr">
        <is>
          <t>Equipo de seguridad, extinción de incendios, policía y defensa</t>
        </is>
      </c>
      <c r="B8534" s="17" t="inlineStr">
        <is>
          <t/>
        </is>
      </c>
      <c r="C8534" s="17" t="inlineStr">
        <is>
          <t>Gobierno Vasco</t>
        </is>
      </c>
      <c r="D8534" s="17" t="inlineStr">
        <is>
          <t/>
        </is>
      </c>
      <c r="E8534" s="17" t="inlineStr">
        <is>
          <t/>
        </is>
      </c>
      <c r="F8534" s="17" t="inlineStr">
        <is>
          <t/>
        </is>
      </c>
      <c r="G8534" s="17" t="inlineStr">
        <is>
          <t>Equipo de seguridad, extinción de incendios, policía y defensa</t>
        </is>
      </c>
      <c r="H8534" s="17" t="inlineStr">
        <is>
          <t>Equipo de seguridad, extinción de incendios, policía y defensa</t>
        </is>
      </c>
      <c r="I8534" s="17" t="inlineStr">
        <is>
          <t/>
        </is>
      </c>
      <c r="J8534" s="17" t="inlineStr">
        <is>
          <t>19/01/2026</t>
        </is>
      </c>
      <c r="K8534" s="17" t="inlineStr">
        <is>
          <t>2025ZZAC0037-49912</t>
        </is>
      </c>
      <c r="L8534" s="17" t="inlineStr">
        <is>
          <t>Adjudicación provisional / definitiva</t>
        </is>
      </c>
      <c r="M8534" s="17" t="inlineStr">
        <is>
          <t>true</t>
        </is>
      </c>
      <c r="N8534" s="17" t="inlineStr">
        <is>
          <t/>
        </is>
      </c>
      <c r="O8534" s="17" t="inlineStr">
        <is>
          <t/>
        </is>
      </c>
      <c r="P8534" s="17" t="inlineStr">
        <is>
          <t/>
        </is>
      </c>
      <c r="Q8534" s="17" t="inlineStr">
        <is>
          <t/>
        </is>
      </c>
      <c r="R8534" s="17" t="inlineStr">
        <is>
          <t/>
        </is>
      </c>
      <c r="S8534" s="17" t="inlineStr">
        <is>
          <t>https://www.contratacion.euskadi.eus/webkpe00-kpeperfi/es/contenidos/anuncio_contratacion/expcm478703/es_doc/images/logo_irun.jpg</t>
        </is>
      </c>
      <c r="T8534" s="17" t="inlineStr">
        <is>
          <t>Ayuntamiento de Irun</t>
        </is>
      </c>
      <c r="U8534" s="17" t="inlineStr">
        <is>
          <t>P2004900C - Ayuntamiento de Irun</t>
        </is>
      </c>
      <c r="V8534" s="17" t="inlineStr">
        <is>
          <t>Alcalde</t>
        </is>
      </c>
      <c r="W8534" s="17" t="inlineStr">
        <is>
          <t/>
        </is>
      </c>
      <c r="X8534" s="17" t="inlineStr">
        <is>
          <t/>
        </is>
      </c>
      <c r="Y8534" s="17" t="inlineStr">
        <is>
          <t/>
        </is>
      </c>
      <c r="Z8534" s="17" t="inlineStr">
        <is>
          <t>https://www.contratacion.euskadi.eus/anuncio_contratacion/equipo-seguridad-extincion-incendios-policia-y-defensa/expcm478703/webkpe00-kpesimpc/es/</t>
        </is>
      </c>
      <c r="AA8534" s="17" t="inlineStr">
        <is>
          <t>https://www.contratacion.euskadi.eus/webkpe00-kpesimpc/es/contenidos/anuncio_contratacion/expcm478703/es_doc/index.html</t>
        </is>
      </c>
      <c r="AB8534" s="17" t="inlineStr">
        <is>
          <t>https://www.contratacion.euskadi.eus/contenidos/anuncio_contratacion/expcm478703/es_doc/data/es_r01dtpd19bd57a52d52bd4c0fe4c58cf9fdf122d85</t>
        </is>
      </c>
      <c r="AC8534" s="17" t="inlineStr">
        <is>
          <t>https://www.contratacion.euskadi.eus/contenidos/anuncio_contratacion/expcm478703/r01Index/expcm478703-idxContent.xml</t>
        </is>
      </c>
      <c r="AD8534" s="17" t="inlineStr">
        <is>
          <t>19/01/2026</t>
        </is>
      </c>
      <c r="AE8534" s="17" t="inlineStr">
        <is>
          <t>r01etpd1609338d519289790b178221e4fb71e6c81</t>
        </is>
      </c>
      <c r="AF8534" s="17" t="inlineStr">
        <is>
          <t>Ayuntamiento de Irun</t>
        </is>
      </c>
      <c r="AG8534" s="17" t="inlineStr">
        <is>
          <t>r01epd01416e3f95a714d6b8970fd1cb76fa92158</t>
        </is>
      </c>
      <c r="AH8534" s="17" t="inlineStr">
        <is>
          <t>Ayuntamiento de Irun</t>
        </is>
      </c>
      <c r="AI8534" s="17" t="inlineStr">
        <is>
          <t/>
        </is>
      </c>
      <c r="AJ8534" s="17" t="inlineStr">
        <is>
          <t/>
        </is>
      </c>
    </row>
    <row r="8535" customHeight="true" ht="15.0">
      <c r="A8535" s="17" t="inlineStr">
        <is>
          <t>Prendas de vestir, calzado, artículos de viaje y accesorios</t>
        </is>
      </c>
      <c r="B8535" s="17" t="inlineStr">
        <is>
          <t/>
        </is>
      </c>
      <c r="C8535" s="17" t="inlineStr">
        <is>
          <t>Gobierno Vasco</t>
        </is>
      </c>
      <c r="D8535" s="17" t="inlineStr">
        <is>
          <t/>
        </is>
      </c>
      <c r="E8535" s="17" t="inlineStr">
        <is>
          <t/>
        </is>
      </c>
      <c r="F8535" s="17" t="inlineStr">
        <is>
          <t/>
        </is>
      </c>
      <c r="G8535" s="17" t="inlineStr">
        <is>
          <t>Prendas de vestir, calzado, artículos de viaje y accesorios</t>
        </is>
      </c>
      <c r="H8535" s="17" t="inlineStr">
        <is>
          <t>Prendas de vestir, calzado, artículos de viaje y accesorios</t>
        </is>
      </c>
      <c r="I8535" s="17" t="inlineStr">
        <is>
          <t/>
        </is>
      </c>
      <c r="J8535" s="17" t="inlineStr">
        <is>
          <t>19/01/2026</t>
        </is>
      </c>
      <c r="K8535" s="17" t="inlineStr">
        <is>
          <t>2025ZZAC0006-49918</t>
        </is>
      </c>
      <c r="L8535" s="17" t="inlineStr">
        <is>
          <t>Adjudicación provisional / definitiva</t>
        </is>
      </c>
      <c r="M8535" s="17" t="inlineStr">
        <is>
          <t>true</t>
        </is>
      </c>
      <c r="N8535" s="17" t="inlineStr">
        <is>
          <t/>
        </is>
      </c>
      <c r="O8535" s="17" t="inlineStr">
        <is>
          <t/>
        </is>
      </c>
      <c r="P8535" s="17" t="inlineStr">
        <is>
          <t/>
        </is>
      </c>
      <c r="Q8535" s="17" t="inlineStr">
        <is>
          <t/>
        </is>
      </c>
      <c r="R8535" s="17" t="inlineStr">
        <is>
          <t/>
        </is>
      </c>
      <c r="S8535" s="17" t="inlineStr">
        <is>
          <t>https://www.contratacion.euskadi.eus/webkpe00-kpeperfi/es/contenidos/anuncio_contratacion/expcm478704/es_doc/images/logo_irun.jpg</t>
        </is>
      </c>
      <c r="T8535" s="17" t="inlineStr">
        <is>
          <t>Ayuntamiento de Irun</t>
        </is>
      </c>
      <c r="U8535" s="17" t="inlineStr">
        <is>
          <t>P2004900C - Ayuntamiento de Irun</t>
        </is>
      </c>
      <c r="V8535" s="17" t="inlineStr">
        <is>
          <t>Alcalde</t>
        </is>
      </c>
      <c r="W8535" s="17" t="inlineStr">
        <is>
          <t/>
        </is>
      </c>
      <c r="X8535" s="17" t="inlineStr">
        <is>
          <t/>
        </is>
      </c>
      <c r="Y8535" s="17" t="inlineStr">
        <is>
          <t/>
        </is>
      </c>
      <c r="Z8535" s="17" t="inlineStr">
        <is>
          <t>https://www.contratacion.euskadi.eus/anuncio_contratacion/prendas-vestir-calzado-articulos-viaje-y-accesorios/expcm478704/webkpe00-kpesimpc/es/</t>
        </is>
      </c>
      <c r="AA8535" s="17" t="inlineStr">
        <is>
          <t>https://www.contratacion.euskadi.eus/webkpe00-kpesimpc/es/contenidos/anuncio_contratacion/expcm478704/es_doc/index.html</t>
        </is>
      </c>
      <c r="AB8535" s="17" t="inlineStr">
        <is>
          <t>https://www.contratacion.euskadi.eus/contenidos/anuncio_contratacion/expcm478704/es_doc/data/es_r01dtpd19bd57e49465ccad867c9d5ea4f854a5e84</t>
        </is>
      </c>
      <c r="AC8535" s="17" t="inlineStr">
        <is>
          <t>https://www.contratacion.euskadi.eus/contenidos/anuncio_contratacion/expcm478704/r01Index/expcm478704-idxContent.xml</t>
        </is>
      </c>
      <c r="AD8535" s="17" t="inlineStr">
        <is>
          <t>19/01/2026</t>
        </is>
      </c>
      <c r="AE8535" s="17" t="inlineStr">
        <is>
          <t>r01etpd1609338d519289790b178221e4fb71e6c81</t>
        </is>
      </c>
      <c r="AF8535" s="17" t="inlineStr">
        <is>
          <t>Ayuntamiento de Irun</t>
        </is>
      </c>
      <c r="AG8535" s="17" t="inlineStr">
        <is>
          <t>r01epd01416e3f95a714d6b8970fd1cb76fa92158</t>
        </is>
      </c>
      <c r="AH8535" s="17" t="inlineStr">
        <is>
          <t>Ayuntamiento de Irun</t>
        </is>
      </c>
      <c r="AI8535" s="17" t="inlineStr">
        <is>
          <t/>
        </is>
      </c>
      <c r="AJ8535" s="17" t="inlineStr">
        <is>
          <t/>
        </is>
      </c>
    </row>
    <row r="8536" customHeight="true" ht="15.0">
      <c r="A8536" s="17" t="inlineStr">
        <is>
          <t>Prendas de vestir, calzado, artículos de viaje y accesorios</t>
        </is>
      </c>
      <c r="B8536" s="17" t="inlineStr">
        <is>
          <t/>
        </is>
      </c>
      <c r="C8536" s="17" t="inlineStr">
        <is>
          <t>Gobierno Vasco</t>
        </is>
      </c>
      <c r="D8536" s="17" t="inlineStr">
        <is>
          <t/>
        </is>
      </c>
      <c r="E8536" s="17" t="inlineStr">
        <is>
          <t/>
        </is>
      </c>
      <c r="F8536" s="17" t="inlineStr">
        <is>
          <t/>
        </is>
      </c>
      <c r="G8536" s="17" t="inlineStr">
        <is>
          <t>Prendas de vestir, calzado, artículos de viaje y accesorios</t>
        </is>
      </c>
      <c r="H8536" s="17" t="inlineStr">
        <is>
          <t>Prendas de vestir, calzado, artículos de viaje y accesorios</t>
        </is>
      </c>
      <c r="I8536" s="17" t="inlineStr">
        <is>
          <t/>
        </is>
      </c>
      <c r="J8536" s="17" t="inlineStr">
        <is>
          <t>19/01/2026</t>
        </is>
      </c>
      <c r="K8536" s="17" t="inlineStr">
        <is>
          <t>2025ZZAC0006-49919</t>
        </is>
      </c>
      <c r="L8536" s="17" t="inlineStr">
        <is>
          <t>Adjudicación provisional / definitiva</t>
        </is>
      </c>
      <c r="M8536" s="17" t="inlineStr">
        <is>
          <t>true</t>
        </is>
      </c>
      <c r="N8536" s="17" t="inlineStr">
        <is>
          <t/>
        </is>
      </c>
      <c r="O8536" s="17" t="inlineStr">
        <is>
          <t/>
        </is>
      </c>
      <c r="P8536" s="17" t="inlineStr">
        <is>
          <t/>
        </is>
      </c>
      <c r="Q8536" s="17" t="inlineStr">
        <is>
          <t/>
        </is>
      </c>
      <c r="R8536" s="17" t="inlineStr">
        <is>
          <t/>
        </is>
      </c>
      <c r="S8536" s="17" t="inlineStr">
        <is>
          <t>https://www.contratacion.euskadi.eus/webkpe00-kpeperfi/es/contenidos/anuncio_contratacion/expcm478705/es_doc/images/logo_irun.jpg</t>
        </is>
      </c>
      <c r="T8536" s="17" t="inlineStr">
        <is>
          <t>Ayuntamiento de Irun</t>
        </is>
      </c>
      <c r="U8536" s="17" t="inlineStr">
        <is>
          <t>P2004900C - Ayuntamiento de Irun</t>
        </is>
      </c>
      <c r="V8536" s="17" t="inlineStr">
        <is>
          <t>Alcalde</t>
        </is>
      </c>
      <c r="W8536" s="17" t="inlineStr">
        <is>
          <t/>
        </is>
      </c>
      <c r="X8536" s="17" t="inlineStr">
        <is>
          <t/>
        </is>
      </c>
      <c r="Y8536" s="17" t="inlineStr">
        <is>
          <t/>
        </is>
      </c>
      <c r="Z8536" s="17" t="inlineStr">
        <is>
          <t>https://www.contratacion.euskadi.eus/anuncio_contratacion/prendas-vestir-calzado-articulos-viaje-y-accesorios/expcm478705/webkpe00-kpesimpc/es/</t>
        </is>
      </c>
      <c r="AA8536" s="17" t="inlineStr">
        <is>
          <t>https://www.contratacion.euskadi.eus/webkpe00-kpesimpc/es/contenidos/anuncio_contratacion/expcm478705/es_doc/index.html</t>
        </is>
      </c>
      <c r="AB8536" s="17" t="inlineStr">
        <is>
          <t>https://www.contratacion.euskadi.eus/contenidos/anuncio_contratacion/expcm478705/es_doc/data/es_r01dtpd19bd57e71635ccad867cb9822c7c2ec395e</t>
        </is>
      </c>
      <c r="AC8536" s="17" t="inlineStr">
        <is>
          <t>https://www.contratacion.euskadi.eus/contenidos/anuncio_contratacion/expcm478705/r01Index/expcm478705-idxContent.xml</t>
        </is>
      </c>
      <c r="AD8536" s="17" t="inlineStr">
        <is>
          <t>19/01/2026</t>
        </is>
      </c>
      <c r="AE8536" s="17" t="inlineStr">
        <is>
          <t>r01etpd1609338d519289790b178221e4fb71e6c81</t>
        </is>
      </c>
      <c r="AF8536" s="17" t="inlineStr">
        <is>
          <t>Ayuntamiento de Irun</t>
        </is>
      </c>
      <c r="AG8536" s="17" t="inlineStr">
        <is>
          <t>r01epd01416e3f95a714d6b8970fd1cb76fa92158</t>
        </is>
      </c>
      <c r="AH8536" s="17" t="inlineStr">
        <is>
          <t>Ayuntamiento de Irun</t>
        </is>
      </c>
      <c r="AI8536" s="17" t="inlineStr">
        <is>
          <t/>
        </is>
      </c>
      <c r="AJ8536" s="17" t="inlineStr">
        <is>
          <t/>
        </is>
      </c>
    </row>
    <row r="8537" customHeight="true" ht="15.0">
      <c r="A8537" s="17" t="inlineStr">
        <is>
          <t>Uda  artia: actividad humor amarillo y paintball 17/07/2025</t>
        </is>
      </c>
      <c r="B8537" s="17" t="inlineStr">
        <is>
          <t/>
        </is>
      </c>
      <c r="C8537" s="17" t="inlineStr">
        <is>
          <t>Gobierno Vasco</t>
        </is>
      </c>
      <c r="D8537" s="17" t="inlineStr">
        <is>
          <t/>
        </is>
      </c>
      <c r="E8537" s="17" t="inlineStr">
        <is>
          <t/>
        </is>
      </c>
      <c r="F8537" s="17" t="inlineStr">
        <is>
          <t/>
        </is>
      </c>
      <c r="G8537" s="17" t="inlineStr">
        <is>
          <t>Uda  artia: actividad humor amarillo y paintball 17/07/2025</t>
        </is>
      </c>
      <c r="H8537" s="17" t="inlineStr">
        <is>
          <t>Uda  artia: actividad humor amarillo y paintball 17/07/2025</t>
        </is>
      </c>
      <c r="I8537" s="17" t="inlineStr">
        <is>
          <t/>
        </is>
      </c>
      <c r="J8537" s="17" t="inlineStr">
        <is>
          <t>19/01/2026</t>
        </is>
      </c>
      <c r="K8537" s="17" t="inlineStr">
        <is>
          <t>2025ZABR1065</t>
        </is>
      </c>
      <c r="L8537" s="17" t="inlineStr">
        <is>
          <t>Adjudicación provisional / definitiva</t>
        </is>
      </c>
      <c r="M8537" s="17" t="inlineStr">
        <is>
          <t>true</t>
        </is>
      </c>
      <c r="N8537" s="17" t="inlineStr">
        <is>
          <t/>
        </is>
      </c>
      <c r="O8537" s="17" t="inlineStr">
        <is>
          <t/>
        </is>
      </c>
      <c r="P8537" s="17" t="inlineStr">
        <is>
          <t/>
        </is>
      </c>
      <c r="Q8537" s="17" t="inlineStr">
        <is>
          <t/>
        </is>
      </c>
      <c r="R8537" s="17" t="inlineStr">
        <is>
          <t/>
        </is>
      </c>
      <c r="S8537" s="17" t="inlineStr">
        <is>
          <t>https://www.contratacion.euskadi.eus/webkpe00-kpeperfi/es/contenidos/anuncio_contratacion/expcm478706/es_doc/images/logo_irun.jpg</t>
        </is>
      </c>
      <c r="T8537" s="17" t="inlineStr">
        <is>
          <t>Ayuntamiento de Irun</t>
        </is>
      </c>
      <c r="U8537" s="17" t="inlineStr">
        <is>
          <t>P2004900C - Ayuntamiento de Irun</t>
        </is>
      </c>
      <c r="V8537" s="17" t="inlineStr">
        <is>
          <t>Alcalde</t>
        </is>
      </c>
      <c r="W8537" s="17" t="inlineStr">
        <is>
          <t/>
        </is>
      </c>
      <c r="X8537" s="17" t="inlineStr">
        <is>
          <t/>
        </is>
      </c>
      <c r="Y8537" s="17" t="inlineStr">
        <is>
          <t/>
        </is>
      </c>
      <c r="Z8537" s="17" t="inlineStr">
        <is>
          <t>https://www.contratacion.euskadi.eus/anuncio_contratacion/uda-artia-actividad-humor-amarillo-y-paintball-17-07-2025/webkpe00-kpesimpc/es/</t>
        </is>
      </c>
      <c r="AA8537" s="17" t="inlineStr">
        <is>
          <t>https://www.contratacion.euskadi.eus/webkpe00-kpesimpc/es/contenidos/anuncio_contratacion/expcm478706/es_doc/index.html</t>
        </is>
      </c>
      <c r="AB8537" s="17" t="inlineStr">
        <is>
          <t>https://www.contratacion.euskadi.eus/contenidos/anuncio_contratacion/expcm478706/es_doc/data/es_r01dtpd19bd57e99245ccad867b56973afb1b2a1cd</t>
        </is>
      </c>
      <c r="AC8537" s="17" t="inlineStr">
        <is>
          <t>https://www.contratacion.euskadi.eus/contenidos/anuncio_contratacion/expcm478706/r01Index/expcm478706-idxContent.xml</t>
        </is>
      </c>
      <c r="AD8537" s="17" t="inlineStr">
        <is>
          <t>19/01/2026</t>
        </is>
      </c>
      <c r="AE8537" s="17" t="inlineStr">
        <is>
          <t>r01etpd1609338d519289790b178221e4fb71e6c81</t>
        </is>
      </c>
      <c r="AF8537" s="17" t="inlineStr">
        <is>
          <t>Ayuntamiento de Irun</t>
        </is>
      </c>
      <c r="AG8537" s="17" t="inlineStr">
        <is>
          <t>r01epd01416e3f95a714d6b8970fd1cb76fa92158</t>
        </is>
      </c>
      <c r="AH8537" s="17" t="inlineStr">
        <is>
          <t>Ayuntamiento de Irun</t>
        </is>
      </c>
      <c r="AI8537" s="17" t="inlineStr">
        <is>
          <t/>
        </is>
      </c>
      <c r="AJ8537" s="17" t="inlineStr">
        <is>
          <t/>
        </is>
      </c>
    </row>
    <row r="8538" customHeight="true" ht="15.0">
      <c r="A8538" s="17" t="inlineStr">
        <is>
          <t>Retirada y destrucción segura de teléfonos móviles y tablets/ordenadores recogidos como objetos perdidos</t>
        </is>
      </c>
      <c r="B8538" s="17" t="inlineStr">
        <is>
          <t/>
        </is>
      </c>
      <c r="C8538" s="17" t="inlineStr">
        <is>
          <t>Gobierno Vasco</t>
        </is>
      </c>
      <c r="D8538" s="17" t="inlineStr">
        <is>
          <t/>
        </is>
      </c>
      <c r="E8538" s="17" t="inlineStr">
        <is>
          <t/>
        </is>
      </c>
      <c r="F8538" s="17" t="inlineStr">
        <is>
          <t/>
        </is>
      </c>
      <c r="G8538" s="17" t="inlineStr">
        <is>
          <t>Retirada y destrucción segura de teléfonos móviles y tablets/ordenadores recogidos como objetos perdidos</t>
        </is>
      </c>
      <c r="H8538" s="17" t="inlineStr">
        <is>
          <t>Retirada y destrucción segura de teléfonos móviles y tablets/ordenadores recogidos como objetos perdidos</t>
        </is>
      </c>
      <c r="I8538" s="17" t="inlineStr">
        <is>
          <t/>
        </is>
      </c>
      <c r="J8538" s="17" t="inlineStr">
        <is>
          <t>19/01/2026</t>
        </is>
      </c>
      <c r="K8538" s="17" t="inlineStr">
        <is>
          <t>2025ZAME0188</t>
        </is>
      </c>
      <c r="L8538" s="17" t="inlineStr">
        <is>
          <t>Adjudicación provisional / definitiva</t>
        </is>
      </c>
      <c r="M8538" s="17" t="inlineStr">
        <is>
          <t>true</t>
        </is>
      </c>
      <c r="N8538" s="17" t="inlineStr">
        <is>
          <t/>
        </is>
      </c>
      <c r="O8538" s="17" t="inlineStr">
        <is>
          <t/>
        </is>
      </c>
      <c r="P8538" s="17" t="inlineStr">
        <is>
          <t/>
        </is>
      </c>
      <c r="Q8538" s="17" t="inlineStr">
        <is>
          <t/>
        </is>
      </c>
      <c r="R8538" s="17" t="inlineStr">
        <is>
          <t/>
        </is>
      </c>
      <c r="S8538" s="17" t="inlineStr">
        <is>
          <t>https://www.contratacion.euskadi.eus/webkpe00-kpeperfi/es/contenidos/anuncio_contratacion/expcm478707/es_doc/images/logo_irun.jpg</t>
        </is>
      </c>
      <c r="T8538" s="17" t="inlineStr">
        <is>
          <t>Ayuntamiento de Irun</t>
        </is>
      </c>
      <c r="U8538" s="17" t="inlineStr">
        <is>
          <t>P2004900C - Ayuntamiento de Irun</t>
        </is>
      </c>
      <c r="V8538" s="17" t="inlineStr">
        <is>
          <t>Alcalde</t>
        </is>
      </c>
      <c r="W8538" s="17" t="inlineStr">
        <is>
          <t/>
        </is>
      </c>
      <c r="X8538" s="17" t="inlineStr">
        <is>
          <t/>
        </is>
      </c>
      <c r="Y8538" s="17" t="inlineStr">
        <is>
          <t/>
        </is>
      </c>
      <c r="Z8538" s="17" t="inlineStr">
        <is>
          <t>https://www.contratacion.euskadi.eus/anuncio_contratacion/retirada-y-destruccion-segura-telefonos-moviles-y-tablets-ordenadores-recogidos-como-objetos-perdidos/webkpe00-kpesimpc/es/</t>
        </is>
      </c>
      <c r="AA8538" s="17" t="inlineStr">
        <is>
          <t>https://www.contratacion.euskadi.eus/webkpe00-kpesimpc/es/contenidos/anuncio_contratacion/expcm478707/es_doc/index.html</t>
        </is>
      </c>
      <c r="AB8538" s="17" t="inlineStr">
        <is>
          <t>https://www.contratacion.euskadi.eus/contenidos/anuncio_contratacion/expcm478707/es_doc/data/es_r01dtpd19bd57ec1065ccad86790a74fbe7f36c4a8</t>
        </is>
      </c>
      <c r="AC8538" s="17" t="inlineStr">
        <is>
          <t>https://www.contratacion.euskadi.eus/contenidos/anuncio_contratacion/expcm478707/r01Index/expcm478707-idxContent.xml</t>
        </is>
      </c>
      <c r="AD8538" s="17" t="inlineStr">
        <is>
          <t>19/01/2026</t>
        </is>
      </c>
      <c r="AE8538" s="17" t="inlineStr">
        <is>
          <t>r01etpd1609338d519289790b178221e4fb71e6c81</t>
        </is>
      </c>
      <c r="AF8538" s="17" t="inlineStr">
        <is>
          <t>Ayuntamiento de Irun</t>
        </is>
      </c>
      <c r="AG8538" s="17" t="inlineStr">
        <is>
          <t>r01epd01416e3f95a714d6b8970fd1cb76fa92158</t>
        </is>
      </c>
      <c r="AH8538" s="17" t="inlineStr">
        <is>
          <t>Ayuntamiento de Irun</t>
        </is>
      </c>
      <c r="AI8538" s="17" t="inlineStr">
        <is>
          <t/>
        </is>
      </c>
      <c r="AJ8538" s="17" t="inlineStr">
        <is>
          <t/>
        </is>
      </c>
    </row>
    <row r="8539" customHeight="true" ht="15.0">
      <c r="A8539" s="17" t="inlineStr">
        <is>
          <t>Tramitación cambio de titularidad del vehículo matrícula 5416-ktf, que ha sido adjudicado a los servicios de tráfico municipales del ayuntamiento de irun.</t>
        </is>
      </c>
      <c r="B8539" s="17" t="inlineStr">
        <is>
          <t/>
        </is>
      </c>
      <c r="C8539" s="17" t="inlineStr">
        <is>
          <t>Gobierno Vasco</t>
        </is>
      </c>
      <c r="D8539" s="17" t="inlineStr">
        <is>
          <t/>
        </is>
      </c>
      <c r="E8539" s="17" t="inlineStr">
        <is>
          <t/>
        </is>
      </c>
      <c r="F8539" s="17" t="inlineStr">
        <is>
          <t/>
        </is>
      </c>
      <c r="G8539" s="17" t="inlineStr">
        <is>
          <t>Tramitación cambio de titularidad del vehículo matrícula 5416-ktf, que ha sido adjudicado a los servicios de tráfico municipales del ayuntamiento de irun.</t>
        </is>
      </c>
      <c r="H8539" s="17" t="inlineStr">
        <is>
          <t>Tramitación cambio de titularidad del vehículo matrícula 5416-ktf, que ha sido adjudicado a los servicios de tráfico municipales del ayuntamiento de irun.</t>
        </is>
      </c>
      <c r="I8539" s="17" t="inlineStr">
        <is>
          <t/>
        </is>
      </c>
      <c r="J8539" s="17" t="inlineStr">
        <is>
          <t>19/01/2026</t>
        </is>
      </c>
      <c r="K8539" s="17" t="inlineStr">
        <is>
          <t>2025ZABR1730</t>
        </is>
      </c>
      <c r="L8539" s="17" t="inlineStr">
        <is>
          <t>Adjudicación provisional / definitiva</t>
        </is>
      </c>
      <c r="M8539" s="17" t="inlineStr">
        <is>
          <t>true</t>
        </is>
      </c>
      <c r="N8539" s="17" t="inlineStr">
        <is>
          <t/>
        </is>
      </c>
      <c r="O8539" s="17" t="inlineStr">
        <is>
          <t/>
        </is>
      </c>
      <c r="P8539" s="17" t="inlineStr">
        <is>
          <t/>
        </is>
      </c>
      <c r="Q8539" s="17" t="inlineStr">
        <is>
          <t/>
        </is>
      </c>
      <c r="R8539" s="17" t="inlineStr">
        <is>
          <t/>
        </is>
      </c>
      <c r="S8539" s="17" t="inlineStr">
        <is>
          <t>https://www.contratacion.euskadi.eus/webkpe00-kpeperfi/es/contenidos/anuncio_contratacion/expcm478708/es_doc/images/logo_irun.jpg</t>
        </is>
      </c>
      <c r="T8539" s="17" t="inlineStr">
        <is>
          <t>Ayuntamiento de Irun</t>
        </is>
      </c>
      <c r="U8539" s="17" t="inlineStr">
        <is>
          <t>P2004900C - Ayuntamiento de Irun</t>
        </is>
      </c>
      <c r="V8539" s="17" t="inlineStr">
        <is>
          <t>Alcalde</t>
        </is>
      </c>
      <c r="W8539" s="17" t="inlineStr">
        <is>
          <t/>
        </is>
      </c>
      <c r="X8539" s="17" t="inlineStr">
        <is>
          <t/>
        </is>
      </c>
      <c r="Y8539" s="17" t="inlineStr">
        <is>
          <t/>
        </is>
      </c>
      <c r="Z8539" s="17" t="inlineStr">
        <is>
          <t>https://www.contratacion.euskadi.eus/anuncio_contratacion/tramitacion-cambio-titularidad-del-vehiculo-matricula-5416-ktf-que-ha-sido-adjudicado-servicios-trafico-municipales-del-ayuntamiento-irun/webkpe00-kpesimpc/es/</t>
        </is>
      </c>
      <c r="AA8539" s="17" t="inlineStr">
        <is>
          <t>https://www.contratacion.euskadi.eus/webkpe00-kpesimpc/es/contenidos/anuncio_contratacion/expcm478708/es_doc/index.html</t>
        </is>
      </c>
      <c r="AB8539" s="17" t="inlineStr">
        <is>
          <t>https://www.contratacion.euskadi.eus/contenidos/anuncio_contratacion/expcm478708/es_doc/data/es_r01dtpd19bd57ee8f45ccad867efc84d1d71de9c1e</t>
        </is>
      </c>
      <c r="AC8539" s="17" t="inlineStr">
        <is>
          <t>https://www.contratacion.euskadi.eus/contenidos/anuncio_contratacion/expcm478708/r01Index/expcm478708-idxContent.xml</t>
        </is>
      </c>
      <c r="AD8539" s="17" t="inlineStr">
        <is>
          <t>19/01/2026</t>
        </is>
      </c>
      <c r="AE8539" s="17" t="inlineStr">
        <is>
          <t>r01etpd1609338d519289790b178221e4fb71e6c81</t>
        </is>
      </c>
      <c r="AF8539" s="17" t="inlineStr">
        <is>
          <t>Ayuntamiento de Irun</t>
        </is>
      </c>
      <c r="AG8539" s="17" t="inlineStr">
        <is>
          <t>r01epd01416e3f95a714d6b8970fd1cb76fa92158</t>
        </is>
      </c>
      <c r="AH8539" s="17" t="inlineStr">
        <is>
          <t>Ayuntamiento de Irun</t>
        </is>
      </c>
      <c r="AI8539" s="17" t="inlineStr">
        <is>
          <t/>
        </is>
      </c>
      <c r="AJ8539" s="17" t="inlineStr">
        <is>
          <t/>
        </is>
      </c>
    </row>
    <row r="8540" customHeight="true" ht="15.0">
      <c r="A8540" s="17" t="inlineStr">
        <is>
          <t>Herramientas, cerraduras, llaves, bisagras, elementos de sujección, cadenas y muelles</t>
        </is>
      </c>
      <c r="B8540" s="17" t="inlineStr">
        <is>
          <t/>
        </is>
      </c>
      <c r="C8540" s="17" t="inlineStr">
        <is>
          <t>Gobierno Vasco</t>
        </is>
      </c>
      <c r="D8540" s="17" t="inlineStr">
        <is>
          <t/>
        </is>
      </c>
      <c r="E8540" s="17" t="inlineStr">
        <is>
          <t/>
        </is>
      </c>
      <c r="F8540" s="17" t="inlineStr">
        <is>
          <t/>
        </is>
      </c>
      <c r="G8540" s="17" t="inlineStr">
        <is>
          <t>Herramientas, cerraduras, llaves, bisagras, elementos de sujección, cadenas y muelles</t>
        </is>
      </c>
      <c r="H8540" s="17" t="inlineStr">
        <is>
          <t>Herramientas, cerraduras, llaves, bisagras, elementos de sujección, cadenas y muelles</t>
        </is>
      </c>
      <c r="I8540" s="17" t="inlineStr">
        <is>
          <t/>
        </is>
      </c>
      <c r="J8540" s="17" t="inlineStr">
        <is>
          <t>19/01/2026</t>
        </is>
      </c>
      <c r="K8540" s="17" t="inlineStr">
        <is>
          <t>2025ZZAC0011-50757</t>
        </is>
      </c>
      <c r="L8540" s="17" t="inlineStr">
        <is>
          <t>Adjudicación provisional / definitiva</t>
        </is>
      </c>
      <c r="M8540" s="17" t="inlineStr">
        <is>
          <t>true</t>
        </is>
      </c>
      <c r="N8540" s="17" t="inlineStr">
        <is>
          <t/>
        </is>
      </c>
      <c r="O8540" s="17" t="inlineStr">
        <is>
          <t/>
        </is>
      </c>
      <c r="P8540" s="17" t="inlineStr">
        <is>
          <t/>
        </is>
      </c>
      <c r="Q8540" s="17" t="inlineStr">
        <is>
          <t/>
        </is>
      </c>
      <c r="R8540" s="17" t="inlineStr">
        <is>
          <t/>
        </is>
      </c>
      <c r="S8540" s="17" t="inlineStr">
        <is>
          <t>https://www.contratacion.euskadi.eus/webkpe00-kpeperfi/es/contenidos/anuncio_contratacion/expcm478709/es_doc/images/logo_irun.jpg</t>
        </is>
      </c>
      <c r="T8540" s="17" t="inlineStr">
        <is>
          <t>Ayuntamiento de Irun</t>
        </is>
      </c>
      <c r="U8540" s="17" t="inlineStr">
        <is>
          <t>P2004900C - Ayuntamiento de Irun</t>
        </is>
      </c>
      <c r="V8540" s="17" t="inlineStr">
        <is>
          <t>Alcalde</t>
        </is>
      </c>
      <c r="W8540" s="17" t="inlineStr">
        <is>
          <t/>
        </is>
      </c>
      <c r="X8540" s="17" t="inlineStr">
        <is>
          <t/>
        </is>
      </c>
      <c r="Y8540" s="17" t="inlineStr">
        <is>
          <t/>
        </is>
      </c>
      <c r="Z8540" s="17" t="inlineStr">
        <is>
          <t>https://www.contratacion.euskadi.eus/anuncio_contratacion/herramientas-cerraduras-llaves-bisagras-elementos-sujeccion-cadenas-y-muelles/expcm478709/webkpe00-kpesimpc/es/</t>
        </is>
      </c>
      <c r="AA8540" s="17" t="inlineStr">
        <is>
          <t>https://www.contratacion.euskadi.eus/webkpe00-kpesimpc/es/contenidos/anuncio_contratacion/expcm478709/es_doc/index.html</t>
        </is>
      </c>
      <c r="AB8540" s="17" t="inlineStr">
        <is>
          <t>https://www.contratacion.euskadi.eus/contenidos/anuncio_contratacion/expcm478709/es_doc/data/es_r01dtpd19bd5832b343dc024531c21f2ea14592378</t>
        </is>
      </c>
      <c r="AC8540" s="17" t="inlineStr">
        <is>
          <t>https://www.contratacion.euskadi.eus/contenidos/anuncio_contratacion/expcm478709/r01Index/expcm478709-idxContent.xml</t>
        </is>
      </c>
      <c r="AD8540" s="17" t="inlineStr">
        <is>
          <t>19/01/2026</t>
        </is>
      </c>
      <c r="AE8540" s="17" t="inlineStr">
        <is>
          <t>r01etpd1609338d519289790b178221e4fb71e6c81</t>
        </is>
      </c>
      <c r="AF8540" s="17" t="inlineStr">
        <is>
          <t>Ayuntamiento de Irun</t>
        </is>
      </c>
      <c r="AG8540" s="17" t="inlineStr">
        <is>
          <t>r01epd01416e3f95a714d6b8970fd1cb76fa92158</t>
        </is>
      </c>
      <c r="AH8540" s="17" t="inlineStr">
        <is>
          <t>Ayuntamiento de Irun</t>
        </is>
      </c>
      <c r="AI8540" s="17" t="inlineStr">
        <is>
          <t/>
        </is>
      </c>
      <c r="AJ8540" s="17" t="inlineStr">
        <is>
          <t/>
        </is>
      </c>
    </row>
    <row r="8541" customHeight="true" ht="15.0">
      <c r="A8541" s="17" t="inlineStr">
        <is>
          <t>Herramientas, cerraduras, llaves, bisagras, elementos de sujección, cadenas y muelles</t>
        </is>
      </c>
      <c r="B8541" s="17" t="inlineStr">
        <is>
          <t/>
        </is>
      </c>
      <c r="C8541" s="17" t="inlineStr">
        <is>
          <t>Gobierno Vasco</t>
        </is>
      </c>
      <c r="D8541" s="17" t="inlineStr">
        <is>
          <t/>
        </is>
      </c>
      <c r="E8541" s="17" t="inlineStr">
        <is>
          <t/>
        </is>
      </c>
      <c r="F8541" s="17" t="inlineStr">
        <is>
          <t/>
        </is>
      </c>
      <c r="G8541" s="17" t="inlineStr">
        <is>
          <t>Herramientas, cerraduras, llaves, bisagras, elementos de sujección, cadenas y muelles</t>
        </is>
      </c>
      <c r="H8541" s="17" t="inlineStr">
        <is>
          <t>Herramientas, cerraduras, llaves, bisagras, elementos de sujección, cadenas y muelles</t>
        </is>
      </c>
      <c r="I8541" s="17" t="inlineStr">
        <is>
          <t/>
        </is>
      </c>
      <c r="J8541" s="17" t="inlineStr">
        <is>
          <t>19/01/2026</t>
        </is>
      </c>
      <c r="K8541" s="17" t="inlineStr">
        <is>
          <t>2025ZZAC0011-50758</t>
        </is>
      </c>
      <c r="L8541" s="17" t="inlineStr">
        <is>
          <t>Adjudicación provisional / definitiva</t>
        </is>
      </c>
      <c r="M8541" s="17" t="inlineStr">
        <is>
          <t>true</t>
        </is>
      </c>
      <c r="N8541" s="17" t="inlineStr">
        <is>
          <t/>
        </is>
      </c>
      <c r="O8541" s="17" t="inlineStr">
        <is>
          <t/>
        </is>
      </c>
      <c r="P8541" s="17" t="inlineStr">
        <is>
          <t/>
        </is>
      </c>
      <c r="Q8541" s="17" t="inlineStr">
        <is>
          <t/>
        </is>
      </c>
      <c r="R8541" s="17" t="inlineStr">
        <is>
          <t/>
        </is>
      </c>
      <c r="S8541" s="17" t="inlineStr">
        <is>
          <t>https://www.contratacion.euskadi.eus/webkpe00-kpeperfi/es/contenidos/anuncio_contratacion/expcm478710/es_doc/images/logo_irun.jpg</t>
        </is>
      </c>
      <c r="T8541" s="17" t="inlineStr">
        <is>
          <t>Ayuntamiento de Irun</t>
        </is>
      </c>
      <c r="U8541" s="17" t="inlineStr">
        <is>
          <t>P2004900C - Ayuntamiento de Irun</t>
        </is>
      </c>
      <c r="V8541" s="17" t="inlineStr">
        <is>
          <t>Alcalde</t>
        </is>
      </c>
      <c r="W8541" s="17" t="inlineStr">
        <is>
          <t/>
        </is>
      </c>
      <c r="X8541" s="17" t="inlineStr">
        <is>
          <t/>
        </is>
      </c>
      <c r="Y8541" s="17" t="inlineStr">
        <is>
          <t/>
        </is>
      </c>
      <c r="Z8541" s="17" t="inlineStr">
        <is>
          <t>https://www.contratacion.euskadi.eus/anuncio_contratacion/herramientas-cerraduras-llaves-bisagras-elementos-sujeccion-cadenas-y-muelles/expcm478710/webkpe00-kpesimpc/es/</t>
        </is>
      </c>
      <c r="AA8541" s="17" t="inlineStr">
        <is>
          <t>https://www.contratacion.euskadi.eus/webkpe00-kpesimpc/es/contenidos/anuncio_contratacion/expcm478710/es_doc/index.html</t>
        </is>
      </c>
      <c r="AB8541" s="17" t="inlineStr">
        <is>
          <t>https://www.contratacion.euskadi.eus/contenidos/anuncio_contratacion/expcm478710/es_doc/data/es_r01dtpd19bd58353a13dc02453e234348c58a617a1</t>
        </is>
      </c>
      <c r="AC8541" s="17" t="inlineStr">
        <is>
          <t>https://www.contratacion.euskadi.eus/contenidos/anuncio_contratacion/expcm478710/r01Index/expcm478710-idxContent.xml</t>
        </is>
      </c>
      <c r="AD8541" s="17" t="inlineStr">
        <is>
          <t>19/01/2026</t>
        </is>
      </c>
      <c r="AE8541" s="17" t="inlineStr">
        <is>
          <t>r01etpd1609338d519289790b178221e4fb71e6c81</t>
        </is>
      </c>
      <c r="AF8541" s="17" t="inlineStr">
        <is>
          <t>Ayuntamiento de Irun</t>
        </is>
      </c>
      <c r="AG8541" s="17" t="inlineStr">
        <is>
          <t>r01epd01416e3f95a714d6b8970fd1cb76fa92158</t>
        </is>
      </c>
      <c r="AH8541" s="17" t="inlineStr">
        <is>
          <t>Ayuntamiento de Irun</t>
        </is>
      </c>
      <c r="AI8541" s="17" t="inlineStr">
        <is>
          <t/>
        </is>
      </c>
      <c r="AJ8541" s="17" t="inlineStr">
        <is>
          <t/>
        </is>
      </c>
    </row>
    <row r="8542" customHeight="true" ht="15.0">
      <c r="A8542" s="17" t="inlineStr">
        <is>
          <t>Herramientas, cerraduras, llaves, bisagras, elementos de sujección, cadenas y muelles</t>
        </is>
      </c>
      <c r="B8542" s="17" t="inlineStr">
        <is>
          <t/>
        </is>
      </c>
      <c r="C8542" s="17" t="inlineStr">
        <is>
          <t>Gobierno Vasco</t>
        </is>
      </c>
      <c r="D8542" s="17" t="inlineStr">
        <is>
          <t/>
        </is>
      </c>
      <c r="E8542" s="17" t="inlineStr">
        <is>
          <t/>
        </is>
      </c>
      <c r="F8542" s="17" t="inlineStr">
        <is>
          <t/>
        </is>
      </c>
      <c r="G8542" s="17" t="inlineStr">
        <is>
          <t>Herramientas, cerraduras, llaves, bisagras, elementos de sujección, cadenas y muelles</t>
        </is>
      </c>
      <c r="H8542" s="17" t="inlineStr">
        <is>
          <t>Herramientas, cerraduras, llaves, bisagras, elementos de sujección, cadenas y muelles</t>
        </is>
      </c>
      <c r="I8542" s="17" t="inlineStr">
        <is>
          <t/>
        </is>
      </c>
      <c r="J8542" s="17" t="inlineStr">
        <is>
          <t>19/01/2026</t>
        </is>
      </c>
      <c r="K8542" s="17" t="inlineStr">
        <is>
          <t>2025ZZAC0011-50759</t>
        </is>
      </c>
      <c r="L8542" s="17" t="inlineStr">
        <is>
          <t>Adjudicación provisional / definitiva</t>
        </is>
      </c>
      <c r="M8542" s="17" t="inlineStr">
        <is>
          <t>true</t>
        </is>
      </c>
      <c r="N8542" s="17" t="inlineStr">
        <is>
          <t/>
        </is>
      </c>
      <c r="O8542" s="17" t="inlineStr">
        <is>
          <t/>
        </is>
      </c>
      <c r="P8542" s="17" t="inlineStr">
        <is>
          <t/>
        </is>
      </c>
      <c r="Q8542" s="17" t="inlineStr">
        <is>
          <t/>
        </is>
      </c>
      <c r="R8542" s="17" t="inlineStr">
        <is>
          <t/>
        </is>
      </c>
      <c r="S8542" s="17" t="inlineStr">
        <is>
          <t>https://www.contratacion.euskadi.eus/webkpe00-kpeperfi/es/contenidos/anuncio_contratacion/expcm478711/es_doc/images/logo_irun.jpg</t>
        </is>
      </c>
      <c r="T8542" s="17" t="inlineStr">
        <is>
          <t>Ayuntamiento de Irun</t>
        </is>
      </c>
      <c r="U8542" s="17" t="inlineStr">
        <is>
          <t>P2004900C - Ayuntamiento de Irun</t>
        </is>
      </c>
      <c r="V8542" s="17" t="inlineStr">
        <is>
          <t>Alcalde</t>
        </is>
      </c>
      <c r="W8542" s="17" t="inlineStr">
        <is>
          <t/>
        </is>
      </c>
      <c r="X8542" s="17" t="inlineStr">
        <is>
          <t/>
        </is>
      </c>
      <c r="Y8542" s="17" t="inlineStr">
        <is>
          <t/>
        </is>
      </c>
      <c r="Z8542" s="17" t="inlineStr">
        <is>
          <t>https://www.contratacion.euskadi.eus/anuncio_contratacion/herramientas-cerraduras-llaves-bisagras-elementos-sujeccion-cadenas-y-muelles/expcm478711/webkpe00-kpesimpc/es/</t>
        </is>
      </c>
      <c r="AA8542" s="17" t="inlineStr">
        <is>
          <t>https://www.contratacion.euskadi.eus/webkpe00-kpesimpc/es/contenidos/anuncio_contratacion/expcm478711/es_doc/index.html</t>
        </is>
      </c>
      <c r="AB8542" s="17" t="inlineStr">
        <is>
          <t>https://www.contratacion.euskadi.eus/contenidos/anuncio_contratacion/expcm478711/es_doc/data/es_r01dtpd19bd5837b553dc02453ef57e74c2475bfe9</t>
        </is>
      </c>
      <c r="AC8542" s="17" t="inlineStr">
        <is>
          <t>https://www.contratacion.euskadi.eus/contenidos/anuncio_contratacion/expcm478711/r01Index/expcm478711-idxContent.xml</t>
        </is>
      </c>
      <c r="AD8542" s="17" t="inlineStr">
        <is>
          <t>19/01/2026</t>
        </is>
      </c>
      <c r="AE8542" s="17" t="inlineStr">
        <is>
          <t>r01etpd1609338d519289790b178221e4fb71e6c81</t>
        </is>
      </c>
      <c r="AF8542" s="17" t="inlineStr">
        <is>
          <t>Ayuntamiento de Irun</t>
        </is>
      </c>
      <c r="AG8542" s="17" t="inlineStr">
        <is>
          <t>r01epd01416e3f95a714d6b8970fd1cb76fa92158</t>
        </is>
      </c>
      <c r="AH8542" s="17" t="inlineStr">
        <is>
          <t>Ayuntamiento de Irun</t>
        </is>
      </c>
      <c r="AI8542" s="17" t="inlineStr">
        <is>
          <t/>
        </is>
      </c>
      <c r="AJ8542" s="17" t="inlineStr">
        <is>
          <t/>
        </is>
      </c>
    </row>
    <row r="8543" customHeight="true" ht="15.0">
      <c r="A8543" s="17" t="inlineStr">
        <is>
          <t>Herramientas, cerraduras, llaves, bisagras, elementos de sujección, cadenas y muelles</t>
        </is>
      </c>
      <c r="B8543" s="17" t="inlineStr">
        <is>
          <t/>
        </is>
      </c>
      <c r="C8543" s="17" t="inlineStr">
        <is>
          <t>Gobierno Vasco</t>
        </is>
      </c>
      <c r="D8543" s="17" t="inlineStr">
        <is>
          <t/>
        </is>
      </c>
      <c r="E8543" s="17" t="inlineStr">
        <is>
          <t/>
        </is>
      </c>
      <c r="F8543" s="17" t="inlineStr">
        <is>
          <t/>
        </is>
      </c>
      <c r="G8543" s="17" t="inlineStr">
        <is>
          <t>Herramientas, cerraduras, llaves, bisagras, elementos de sujección, cadenas y muelles</t>
        </is>
      </c>
      <c r="H8543" s="17" t="inlineStr">
        <is>
          <t>Herramientas, cerraduras, llaves, bisagras, elementos de sujección, cadenas y muelles</t>
        </is>
      </c>
      <c r="I8543" s="17" t="inlineStr">
        <is>
          <t/>
        </is>
      </c>
      <c r="J8543" s="17" t="inlineStr">
        <is>
          <t>19/01/2026</t>
        </is>
      </c>
      <c r="K8543" s="17" t="inlineStr">
        <is>
          <t>2025ZZAC0011-50760</t>
        </is>
      </c>
      <c r="L8543" s="17" t="inlineStr">
        <is>
          <t>Adjudicación provisional / definitiva</t>
        </is>
      </c>
      <c r="M8543" s="17" t="inlineStr">
        <is>
          <t>true</t>
        </is>
      </c>
      <c r="N8543" s="17" t="inlineStr">
        <is>
          <t/>
        </is>
      </c>
      <c r="O8543" s="17" t="inlineStr">
        <is>
          <t/>
        </is>
      </c>
      <c r="P8543" s="17" t="inlineStr">
        <is>
          <t/>
        </is>
      </c>
      <c r="Q8543" s="17" t="inlineStr">
        <is>
          <t/>
        </is>
      </c>
      <c r="R8543" s="17" t="inlineStr">
        <is>
          <t/>
        </is>
      </c>
      <c r="S8543" s="17" t="inlineStr">
        <is>
          <t>https://www.contratacion.euskadi.eus/webkpe00-kpeperfi/es/contenidos/anuncio_contratacion/expcm478712/es_doc/images/logo_irun.jpg</t>
        </is>
      </c>
      <c r="T8543" s="17" t="inlineStr">
        <is>
          <t>Ayuntamiento de Irun</t>
        </is>
      </c>
      <c r="U8543" s="17" t="inlineStr">
        <is>
          <t>P2004900C - Ayuntamiento de Irun</t>
        </is>
      </c>
      <c r="V8543" s="17" t="inlineStr">
        <is>
          <t>Alcalde</t>
        </is>
      </c>
      <c r="W8543" s="17" t="inlineStr">
        <is>
          <t/>
        </is>
      </c>
      <c r="X8543" s="17" t="inlineStr">
        <is>
          <t/>
        </is>
      </c>
      <c r="Y8543" s="17" t="inlineStr">
        <is>
          <t/>
        </is>
      </c>
      <c r="Z8543" s="17" t="inlineStr">
        <is>
          <t>https://www.contratacion.euskadi.eus/anuncio_contratacion/herramientas-cerraduras-llaves-bisagras-elementos-sujeccion-cadenas-y-muelles/expcm478712/webkpe00-kpesimpc/es/</t>
        </is>
      </c>
      <c r="AA8543" s="17" t="inlineStr">
        <is>
          <t>https://www.contratacion.euskadi.eus/webkpe00-kpesimpc/es/contenidos/anuncio_contratacion/expcm478712/es_doc/index.html</t>
        </is>
      </c>
      <c r="AB8543" s="17" t="inlineStr">
        <is>
          <t>https://www.contratacion.euskadi.eus/contenidos/anuncio_contratacion/expcm478712/es_doc/data/es_r01dtpd19bd58770a13dc02453cb4e6586ffae0796</t>
        </is>
      </c>
      <c r="AC8543" s="17" t="inlineStr">
        <is>
          <t>https://www.contratacion.euskadi.eus/contenidos/anuncio_contratacion/expcm478712/r01Index/expcm478712-idxContent.xml</t>
        </is>
      </c>
      <c r="AD8543" s="17" t="inlineStr">
        <is>
          <t>19/01/2026</t>
        </is>
      </c>
      <c r="AE8543" s="17" t="inlineStr">
        <is>
          <t>r01etpd1609338d519289790b178221e4fb71e6c81</t>
        </is>
      </c>
      <c r="AF8543" s="17" t="inlineStr">
        <is>
          <t>Ayuntamiento de Irun</t>
        </is>
      </c>
      <c r="AG8543" s="17" t="inlineStr">
        <is>
          <t>r01epd01416e3f95a714d6b8970fd1cb76fa92158</t>
        </is>
      </c>
      <c r="AH8543" s="17" t="inlineStr">
        <is>
          <t>Ayuntamiento de Irun</t>
        </is>
      </c>
      <c r="AI8543" s="17" t="inlineStr">
        <is>
          <t/>
        </is>
      </c>
      <c r="AJ8543" s="17" t="inlineStr">
        <is>
          <t/>
        </is>
      </c>
    </row>
    <row r="8544" customHeight="true" ht="15.0">
      <c r="A8544" s="17" t="inlineStr">
        <is>
          <t>Reposicion de cristal en marquesina de autobus avda. letxunborro (bomberos)</t>
        </is>
      </c>
      <c r="B8544" s="17" t="inlineStr">
        <is>
          <t/>
        </is>
      </c>
      <c r="C8544" s="17" t="inlineStr">
        <is>
          <t>Gobierno Vasco</t>
        </is>
      </c>
      <c r="D8544" s="17" t="inlineStr">
        <is>
          <t/>
        </is>
      </c>
      <c r="E8544" s="17" t="inlineStr">
        <is>
          <t/>
        </is>
      </c>
      <c r="F8544" s="17" t="inlineStr">
        <is>
          <t/>
        </is>
      </c>
      <c r="G8544" s="17" t="inlineStr">
        <is>
          <t>Reposicion de cristal en marquesina de autobus avda. letxunborro (bomberos)</t>
        </is>
      </c>
      <c r="H8544" s="17" t="inlineStr">
        <is>
          <t>Reposicion de cristal en marquesina de autobus avda. letxunborro (bomberos)</t>
        </is>
      </c>
      <c r="I8544" s="17" t="inlineStr">
        <is>
          <t/>
        </is>
      </c>
      <c r="J8544" s="17" t="inlineStr">
        <is>
          <t>19/01/2026</t>
        </is>
      </c>
      <c r="K8544" s="17" t="inlineStr">
        <is>
          <t>2025ZABR1702</t>
        </is>
      </c>
      <c r="L8544" s="17" t="inlineStr">
        <is>
          <t>Adjudicación provisional / definitiva</t>
        </is>
      </c>
      <c r="M8544" s="17" t="inlineStr">
        <is>
          <t>true</t>
        </is>
      </c>
      <c r="N8544" s="17" t="inlineStr">
        <is>
          <t/>
        </is>
      </c>
      <c r="O8544" s="17" t="inlineStr">
        <is>
          <t/>
        </is>
      </c>
      <c r="P8544" s="17" t="inlineStr">
        <is>
          <t/>
        </is>
      </c>
      <c r="Q8544" s="17" t="inlineStr">
        <is>
          <t/>
        </is>
      </c>
      <c r="R8544" s="17" t="inlineStr">
        <is>
          <t/>
        </is>
      </c>
      <c r="S8544" s="17" t="inlineStr">
        <is>
          <t>https://www.contratacion.euskadi.eus/webkpe00-kpeperfi/es/contenidos/anuncio_contratacion/expcm478713/es_doc/images/logo_irun.jpg</t>
        </is>
      </c>
      <c r="T8544" s="17" t="inlineStr">
        <is>
          <t>Ayuntamiento de Irun</t>
        </is>
      </c>
      <c r="U8544" s="17" t="inlineStr">
        <is>
          <t>P2004900C - Ayuntamiento de Irun</t>
        </is>
      </c>
      <c r="V8544" s="17" t="inlineStr">
        <is>
          <t>Alcalde</t>
        </is>
      </c>
      <c r="W8544" s="17" t="inlineStr">
        <is>
          <t/>
        </is>
      </c>
      <c r="X8544" s="17" t="inlineStr">
        <is>
          <t/>
        </is>
      </c>
      <c r="Y8544" s="17" t="inlineStr">
        <is>
          <t/>
        </is>
      </c>
      <c r="Z8544" s="17" t="inlineStr">
        <is>
          <t>https://www.contratacion.euskadi.eus/anuncio_contratacion/reposicion-cristal-marquesina-autobus-avda-letxunborro-bomberos/webkpe00-kpesimpc/es/</t>
        </is>
      </c>
      <c r="AA8544" s="17" t="inlineStr">
        <is>
          <t>https://www.contratacion.euskadi.eus/webkpe00-kpesimpc/es/contenidos/anuncio_contratacion/expcm478713/es_doc/index.html</t>
        </is>
      </c>
      <c r="AB8544" s="17" t="inlineStr">
        <is>
          <t>https://www.contratacion.euskadi.eus/contenidos/anuncio_contratacion/expcm478713/es_doc/data/es_r01dtpd19bd58798413dc024537ed463f26a8a28f5</t>
        </is>
      </c>
      <c r="AC8544" s="17" t="inlineStr">
        <is>
          <t>https://www.contratacion.euskadi.eus/contenidos/anuncio_contratacion/expcm478713/r01Index/expcm478713-idxContent.xml</t>
        </is>
      </c>
      <c r="AD8544" s="17" t="inlineStr">
        <is>
          <t>19/01/2026</t>
        </is>
      </c>
      <c r="AE8544" s="17" t="inlineStr">
        <is>
          <t>r01etpd1609338d519289790b178221e4fb71e6c81</t>
        </is>
      </c>
      <c r="AF8544" s="17" t="inlineStr">
        <is>
          <t>Ayuntamiento de Irun</t>
        </is>
      </c>
      <c r="AG8544" s="17" t="inlineStr">
        <is>
          <t>r01epd01416e3f95a714d6b8970fd1cb76fa92158</t>
        </is>
      </c>
      <c r="AH8544" s="17" t="inlineStr">
        <is>
          <t>Ayuntamiento de Irun</t>
        </is>
      </c>
      <c r="AI8544" s="17" t="inlineStr">
        <is>
          <t/>
        </is>
      </c>
      <c r="AJ8544" s="17" t="inlineStr">
        <is>
          <t/>
        </is>
      </c>
    </row>
    <row r="8545" customHeight="true" ht="15.0">
      <c r="A8545" s="17" t="inlineStr">
        <is>
          <t>Suministro y colocación de placas rotas por una granizada en el invernadero de ibarla</t>
        </is>
      </c>
      <c r="B8545" s="17" t="inlineStr">
        <is>
          <t/>
        </is>
      </c>
      <c r="C8545" s="17" t="inlineStr">
        <is>
          <t>Gobierno Vasco</t>
        </is>
      </c>
      <c r="D8545" s="17" t="inlineStr">
        <is>
          <t/>
        </is>
      </c>
      <c r="E8545" s="17" t="inlineStr">
        <is>
          <t/>
        </is>
      </c>
      <c r="F8545" s="17" t="inlineStr">
        <is>
          <t/>
        </is>
      </c>
      <c r="G8545" s="17" t="inlineStr">
        <is>
          <t>Suministro y colocación de placas rotas por una granizada en el invernadero de ibarla</t>
        </is>
      </c>
      <c r="H8545" s="17" t="inlineStr">
        <is>
          <t>Suministro y colocación de placas rotas por una granizada en el invernadero de ibarla</t>
        </is>
      </c>
      <c r="I8545" s="17" t="inlineStr">
        <is>
          <t/>
        </is>
      </c>
      <c r="J8545" s="17" t="inlineStr">
        <is>
          <t>19/01/2026</t>
        </is>
      </c>
      <c r="K8545" s="17" t="inlineStr">
        <is>
          <t>2025ZSME0051</t>
        </is>
      </c>
      <c r="L8545" s="17" t="inlineStr">
        <is>
          <t>Adjudicación provisional / definitiva</t>
        </is>
      </c>
      <c r="M8545" s="17" t="inlineStr">
        <is>
          <t>true</t>
        </is>
      </c>
      <c r="N8545" s="17" t="inlineStr">
        <is>
          <t/>
        </is>
      </c>
      <c r="O8545" s="17" t="inlineStr">
        <is>
          <t/>
        </is>
      </c>
      <c r="P8545" s="17" t="inlineStr">
        <is>
          <t/>
        </is>
      </c>
      <c r="Q8545" s="17" t="inlineStr">
        <is>
          <t/>
        </is>
      </c>
      <c r="R8545" s="17" t="inlineStr">
        <is>
          <t/>
        </is>
      </c>
      <c r="S8545" s="17" t="inlineStr">
        <is>
          <t>https://www.contratacion.euskadi.eus/webkpe00-kpeperfi/es/contenidos/anuncio_contratacion/expcm478714/es_doc/images/logo_irun.jpg</t>
        </is>
      </c>
      <c r="T8545" s="17" t="inlineStr">
        <is>
          <t>Ayuntamiento de Irun</t>
        </is>
      </c>
      <c r="U8545" s="17" t="inlineStr">
        <is>
          <t>P2004900C - Ayuntamiento de Irun</t>
        </is>
      </c>
      <c r="V8545" s="17" t="inlineStr">
        <is>
          <t>Alcalde</t>
        </is>
      </c>
      <c r="W8545" s="17" t="inlineStr">
        <is>
          <t/>
        </is>
      </c>
      <c r="X8545" s="17" t="inlineStr">
        <is>
          <t/>
        </is>
      </c>
      <c r="Y8545" s="17" t="inlineStr">
        <is>
          <t/>
        </is>
      </c>
      <c r="Z8545" s="17" t="inlineStr">
        <is>
          <t>https://www.contratacion.euskadi.eus/anuncio_contratacion/suministro-y-colocacion-placas-rotas-granizada-invernadero-ibarla/webkpe00-kpesimpc/es/</t>
        </is>
      </c>
      <c r="AA8545" s="17" t="inlineStr">
        <is>
          <t>https://www.contratacion.euskadi.eus/webkpe00-kpesimpc/es/contenidos/anuncio_contratacion/expcm478714/es_doc/index.html</t>
        </is>
      </c>
      <c r="AB8545" s="17" t="inlineStr">
        <is>
          <t>https://www.contratacion.euskadi.eus/contenidos/anuncio_contratacion/expcm478714/es_doc/data/es_r01dtpd19bd587c0e73dc02453df12d40c710d78ab</t>
        </is>
      </c>
      <c r="AC8545" s="17" t="inlineStr">
        <is>
          <t>https://www.contratacion.euskadi.eus/contenidos/anuncio_contratacion/expcm478714/r01Index/expcm478714-idxContent.xml</t>
        </is>
      </c>
      <c r="AD8545" s="17" t="inlineStr">
        <is>
          <t>19/01/2026</t>
        </is>
      </c>
      <c r="AE8545" s="17" t="inlineStr">
        <is>
          <t>r01etpd1609338d519289790b178221e4fb71e6c81</t>
        </is>
      </c>
      <c r="AF8545" s="17" t="inlineStr">
        <is>
          <t>Ayuntamiento de Irun</t>
        </is>
      </c>
      <c r="AG8545" s="17" t="inlineStr">
        <is>
          <t>r01epd01416e3f95a714d6b8970fd1cb76fa92158</t>
        </is>
      </c>
      <c r="AH8545" s="17" t="inlineStr">
        <is>
          <t>Ayuntamiento de Irun</t>
        </is>
      </c>
      <c r="AI8545" s="17" t="inlineStr">
        <is>
          <t/>
        </is>
      </c>
      <c r="AJ8545" s="17" t="inlineStr">
        <is>
          <t/>
        </is>
      </c>
    </row>
    <row r="8546" customHeight="true" ht="15.0">
      <c r="A8546" s="17" t="inlineStr">
        <is>
          <t>Sustitución de cristales rotos en el invernadero de ibarla</t>
        </is>
      </c>
      <c r="B8546" s="17" t="inlineStr">
        <is>
          <t/>
        </is>
      </c>
      <c r="C8546" s="17" t="inlineStr">
        <is>
          <t>Gobierno Vasco</t>
        </is>
      </c>
      <c r="D8546" s="17" t="inlineStr">
        <is>
          <t/>
        </is>
      </c>
      <c r="E8546" s="17" t="inlineStr">
        <is>
          <t/>
        </is>
      </c>
      <c r="F8546" s="17" t="inlineStr">
        <is>
          <t/>
        </is>
      </c>
      <c r="G8546" s="17" t="inlineStr">
        <is>
          <t>Sustitución de cristales rotos en el invernadero de ibarla</t>
        </is>
      </c>
      <c r="H8546" s="17" t="inlineStr">
        <is>
          <t>Sustitución de cristales rotos en el invernadero de ibarla</t>
        </is>
      </c>
      <c r="I8546" s="17" t="inlineStr">
        <is>
          <t/>
        </is>
      </c>
      <c r="J8546" s="17" t="inlineStr">
        <is>
          <t>19/01/2026</t>
        </is>
      </c>
      <c r="K8546" s="17" t="inlineStr">
        <is>
          <t>2025ZABR0848</t>
        </is>
      </c>
      <c r="L8546" s="17" t="inlineStr">
        <is>
          <t>Adjudicación provisional / definitiva</t>
        </is>
      </c>
      <c r="M8546" s="17" t="inlineStr">
        <is>
          <t>true</t>
        </is>
      </c>
      <c r="N8546" s="17" t="inlineStr">
        <is>
          <t/>
        </is>
      </c>
      <c r="O8546" s="17" t="inlineStr">
        <is>
          <t/>
        </is>
      </c>
      <c r="P8546" s="17" t="inlineStr">
        <is>
          <t/>
        </is>
      </c>
      <c r="Q8546" s="17" t="inlineStr">
        <is>
          <t/>
        </is>
      </c>
      <c r="R8546" s="17" t="inlineStr">
        <is>
          <t/>
        </is>
      </c>
      <c r="S8546" s="17" t="inlineStr">
        <is>
          <t>https://www.contratacion.euskadi.eus/webkpe00-kpeperfi/es/contenidos/anuncio_contratacion/expcm478715/es_doc/images/logo_irun.jpg</t>
        </is>
      </c>
      <c r="T8546" s="17" t="inlineStr">
        <is>
          <t>Ayuntamiento de Irun</t>
        </is>
      </c>
      <c r="U8546" s="17" t="inlineStr">
        <is>
          <t>P2004900C - Ayuntamiento de Irun</t>
        </is>
      </c>
      <c r="V8546" s="17" t="inlineStr">
        <is>
          <t>Alcalde</t>
        </is>
      </c>
      <c r="W8546" s="17" t="inlineStr">
        <is>
          <t/>
        </is>
      </c>
      <c r="X8546" s="17" t="inlineStr">
        <is>
          <t/>
        </is>
      </c>
      <c r="Y8546" s="17" t="inlineStr">
        <is>
          <t/>
        </is>
      </c>
      <c r="Z8546" s="17" t="inlineStr">
        <is>
          <t>https://www.contratacion.euskadi.eus/anuncio_contratacion/sustitucion-cristales-rotos-invernadero-ibarla/webkpe00-kpesimpc/es/</t>
        </is>
      </c>
      <c r="AA8546" s="17" t="inlineStr">
        <is>
          <t>https://www.contratacion.euskadi.eus/webkpe00-kpesimpc/es/contenidos/anuncio_contratacion/expcm478715/es_doc/index.html</t>
        </is>
      </c>
      <c r="AB8546" s="17" t="inlineStr">
        <is>
          <t>https://www.contratacion.euskadi.eus/contenidos/anuncio_contratacion/expcm478715/es_doc/data/es_r01dtpd19bd587e97d3dc0245384e9930d70ce346e</t>
        </is>
      </c>
      <c r="AC8546" s="17" t="inlineStr">
        <is>
          <t>https://www.contratacion.euskadi.eus/contenidos/anuncio_contratacion/expcm478715/r01Index/expcm478715-idxContent.xml</t>
        </is>
      </c>
      <c r="AD8546" s="17" t="inlineStr">
        <is>
          <t>19/01/2026</t>
        </is>
      </c>
      <c r="AE8546" s="17" t="inlineStr">
        <is>
          <t>r01etpd1609338d519289790b178221e4fb71e6c81</t>
        </is>
      </c>
      <c r="AF8546" s="17" t="inlineStr">
        <is>
          <t>Ayuntamiento de Irun</t>
        </is>
      </c>
      <c r="AG8546" s="17" t="inlineStr">
        <is>
          <t>r01epd01416e3f95a714d6b8970fd1cb76fa92158</t>
        </is>
      </c>
      <c r="AH8546" s="17" t="inlineStr">
        <is>
          <t>Ayuntamiento de Irun</t>
        </is>
      </c>
      <c r="AI8546" s="17" t="inlineStr">
        <is>
          <t/>
        </is>
      </c>
      <c r="AJ8546" s="17" t="inlineStr">
        <is>
          <t/>
        </is>
      </c>
    </row>
    <row r="8547" customHeight="true" ht="15.0">
      <c r="A8547" s="17" t="inlineStr">
        <is>
          <t>4º trim/25- produlam- producción, auxiliares y catering para concierto bebe el 11-10-2025</t>
        </is>
      </c>
      <c r="B8547" s="17" t="inlineStr">
        <is>
          <t/>
        </is>
      </c>
      <c r="C8547" s="17" t="inlineStr">
        <is>
          <t>Gobierno Vasco</t>
        </is>
      </c>
      <c r="D8547" s="17" t="inlineStr">
        <is>
          <t/>
        </is>
      </c>
      <c r="E8547" s="17" t="inlineStr">
        <is>
          <t/>
        </is>
      </c>
      <c r="F8547" s="17" t="inlineStr">
        <is>
          <t/>
        </is>
      </c>
      <c r="G8547" s="17" t="inlineStr">
        <is>
          <t>4º trim/25- produlam- producción, auxiliares y catering para concierto bebe el 11-10-2025</t>
        </is>
      </c>
      <c r="H8547" s="17" t="inlineStr">
        <is>
          <t>4º trim/25- produlam- producción, auxiliares y catering para concierto bebe el 11-10-2025</t>
        </is>
      </c>
      <c r="I8547" s="17" t="inlineStr">
        <is>
          <t/>
        </is>
      </c>
      <c r="J8547" s="17" t="inlineStr">
        <is>
          <t>19/01/2026</t>
        </is>
      </c>
      <c r="K8547" s="17" t="inlineStr">
        <is>
          <t>2025ZABR1659</t>
        </is>
      </c>
      <c r="L8547" s="17" t="inlineStr">
        <is>
          <t>Adjudicación provisional / definitiva</t>
        </is>
      </c>
      <c r="M8547" s="17" t="inlineStr">
        <is>
          <t>true</t>
        </is>
      </c>
      <c r="N8547" s="17" t="inlineStr">
        <is>
          <t/>
        </is>
      </c>
      <c r="O8547" s="17" t="inlineStr">
        <is>
          <t/>
        </is>
      </c>
      <c r="P8547" s="17" t="inlineStr">
        <is>
          <t/>
        </is>
      </c>
      <c r="Q8547" s="17" t="inlineStr">
        <is>
          <t/>
        </is>
      </c>
      <c r="R8547" s="17" t="inlineStr">
        <is>
          <t/>
        </is>
      </c>
      <c r="S8547" s="17" t="inlineStr">
        <is>
          <t>https://www.contratacion.euskadi.eus/webkpe00-kpeperfi/es/contenidos/anuncio_contratacion/expcm478716/es_doc/images/logo_irun.jpg</t>
        </is>
      </c>
      <c r="T8547" s="17" t="inlineStr">
        <is>
          <t>Ayuntamiento de Irun</t>
        </is>
      </c>
      <c r="U8547" s="17" t="inlineStr">
        <is>
          <t>P2004900C - Ayuntamiento de Irun</t>
        </is>
      </c>
      <c r="V8547" s="17" t="inlineStr">
        <is>
          <t>Alcalde</t>
        </is>
      </c>
      <c r="W8547" s="17" t="inlineStr">
        <is>
          <t/>
        </is>
      </c>
      <c r="X8547" s="17" t="inlineStr">
        <is>
          <t/>
        </is>
      </c>
      <c r="Y8547" s="17" t="inlineStr">
        <is>
          <t/>
        </is>
      </c>
      <c r="Z8547" s="17" t="inlineStr">
        <is>
          <t>https://www.contratacion.euskadi.eus/anuncio_contratacion/4-trim-25-produlam-produccion-auxiliares-y-catering-concierto-bebe-11-10-2025/webkpe00-kpesimpc/es/</t>
        </is>
      </c>
      <c r="AA8547" s="17" t="inlineStr">
        <is>
          <t>https://www.contratacion.euskadi.eus/webkpe00-kpesimpc/es/contenidos/anuncio_contratacion/expcm478716/es_doc/index.html</t>
        </is>
      </c>
      <c r="AB8547" s="17" t="inlineStr">
        <is>
          <t>https://www.contratacion.euskadi.eus/contenidos/anuncio_contratacion/expcm478716/es_doc/data/es_r01dtpd19bd588112c3dc02453ff1d7c4eac84feff</t>
        </is>
      </c>
      <c r="AC8547" s="17" t="inlineStr">
        <is>
          <t>https://www.contratacion.euskadi.eus/contenidos/anuncio_contratacion/expcm478716/r01Index/expcm478716-idxContent.xml</t>
        </is>
      </c>
      <c r="AD8547" s="17" t="inlineStr">
        <is>
          <t>19/01/2026</t>
        </is>
      </c>
      <c r="AE8547" s="17" t="inlineStr">
        <is>
          <t>r01etpd1609338d519289790b178221e4fb71e6c81</t>
        </is>
      </c>
      <c r="AF8547" s="17" t="inlineStr">
        <is>
          <t>Ayuntamiento de Irun</t>
        </is>
      </c>
      <c r="AG8547" s="17" t="inlineStr">
        <is>
          <t>r01epd01416e3f95a714d6b8970fd1cb76fa92158</t>
        </is>
      </c>
      <c r="AH8547" s="17" t="inlineStr">
        <is>
          <t>Ayuntamiento de Irun</t>
        </is>
      </c>
      <c r="AI8547" s="17" t="inlineStr">
        <is>
          <t/>
        </is>
      </c>
      <c r="AJ8547" s="17" t="inlineStr">
        <is>
          <t/>
        </is>
      </c>
    </row>
    <row r="8548" customHeight="true" ht="15.0">
      <c r="A8548" s="17" t="inlineStr">
        <is>
          <t>Estructuras y materiales de construcción; productos auxiliares para la construcción</t>
        </is>
      </c>
      <c r="B8548" s="17" t="inlineStr">
        <is>
          <t/>
        </is>
      </c>
      <c r="C8548" s="17" t="inlineStr">
        <is>
          <t>Gobierno Vasco</t>
        </is>
      </c>
      <c r="D8548" s="17" t="inlineStr">
        <is>
          <t/>
        </is>
      </c>
      <c r="E8548" s="17" t="inlineStr">
        <is>
          <t/>
        </is>
      </c>
      <c r="F8548" s="17" t="inlineStr">
        <is>
          <t/>
        </is>
      </c>
      <c r="G8548" s="17" t="inlineStr">
        <is>
          <t>Estructuras y materiales de construcción; productos auxiliares para la construcción</t>
        </is>
      </c>
      <c r="H8548" s="17" t="inlineStr">
        <is>
          <t>Estructuras y materiales de construcción; productos auxiliares para la construcción</t>
        </is>
      </c>
      <c r="I8548" s="17" t="inlineStr">
        <is>
          <t/>
        </is>
      </c>
      <c r="J8548" s="17" t="inlineStr">
        <is>
          <t>19/01/2026</t>
        </is>
      </c>
      <c r="K8548" s="17" t="inlineStr">
        <is>
          <t>2025ZZAC0011-50262</t>
        </is>
      </c>
      <c r="L8548" s="17" t="inlineStr">
        <is>
          <t>Adjudicación provisional / definitiva</t>
        </is>
      </c>
      <c r="M8548" s="17" t="inlineStr">
        <is>
          <t>true</t>
        </is>
      </c>
      <c r="N8548" s="17" t="inlineStr">
        <is>
          <t/>
        </is>
      </c>
      <c r="O8548" s="17" t="inlineStr">
        <is>
          <t/>
        </is>
      </c>
      <c r="P8548" s="17" t="inlineStr">
        <is>
          <t/>
        </is>
      </c>
      <c r="Q8548" s="17" t="inlineStr">
        <is>
          <t/>
        </is>
      </c>
      <c r="R8548" s="17" t="inlineStr">
        <is>
          <t/>
        </is>
      </c>
      <c r="S8548" s="17" t="inlineStr">
        <is>
          <t>https://www.contratacion.euskadi.eus/webkpe00-kpeperfi/es/contenidos/anuncio_contratacion/expcm478717/es_doc/images/logo_irun.jpg</t>
        </is>
      </c>
      <c r="T8548" s="17" t="inlineStr">
        <is>
          <t>Ayuntamiento de Irun</t>
        </is>
      </c>
      <c r="U8548" s="17" t="inlineStr">
        <is>
          <t>P2004900C - Ayuntamiento de Irun</t>
        </is>
      </c>
      <c r="V8548" s="17" t="inlineStr">
        <is>
          <t>Alcalde</t>
        </is>
      </c>
      <c r="W8548" s="17" t="inlineStr">
        <is>
          <t/>
        </is>
      </c>
      <c r="X8548" s="17" t="inlineStr">
        <is>
          <t/>
        </is>
      </c>
      <c r="Y8548" s="17" t="inlineStr">
        <is>
          <t/>
        </is>
      </c>
      <c r="Z8548" s="17" t="inlineStr">
        <is>
          <t>https://www.contratacion.euskadi.eus/anuncio_contratacion/estructuras-y-materiales-construccion-productos-auxiliares-construccion/expcm478717/webkpe00-kpesimpc/es/</t>
        </is>
      </c>
      <c r="AA8548" s="17" t="inlineStr">
        <is>
          <t>https://www.contratacion.euskadi.eus/webkpe00-kpesimpc/es/contenidos/anuncio_contratacion/expcm478717/es_doc/index.html</t>
        </is>
      </c>
      <c r="AB8548" s="17" t="inlineStr">
        <is>
          <t>https://www.contratacion.euskadi.eus/contenidos/anuncio_contratacion/expcm478717/es_doc/data/es_r01dtpd0019bd58c04715ccad8679b635f790dbdda</t>
        </is>
      </c>
      <c r="AC8548" s="17" t="inlineStr">
        <is>
          <t>https://www.contratacion.euskadi.eus/contenidos/anuncio_contratacion/expcm478717/r01Index/expcm478717-idxContent.xml</t>
        </is>
      </c>
      <c r="AD8548" s="17" t="inlineStr">
        <is>
          <t>19/01/2026</t>
        </is>
      </c>
      <c r="AE8548" s="17" t="inlineStr">
        <is>
          <t>r01etpd1609338d519289790b178221e4fb71e6c81</t>
        </is>
      </c>
      <c r="AF8548" s="17" t="inlineStr">
        <is>
          <t>Ayuntamiento de Irun</t>
        </is>
      </c>
      <c r="AG8548" s="17" t="inlineStr">
        <is>
          <t>r01epd01416e3f95a714d6b8970fd1cb76fa92158</t>
        </is>
      </c>
      <c r="AH8548" s="17" t="inlineStr">
        <is>
          <t>Ayuntamiento de Irun</t>
        </is>
      </c>
      <c r="AI8548" s="17" t="inlineStr">
        <is>
          <t/>
        </is>
      </c>
      <c r="AJ8548" s="17" t="inlineStr">
        <is>
          <t/>
        </is>
      </c>
    </row>
    <row r="8549" customHeight="true" ht="15.0">
      <c r="A8549" s="17" t="inlineStr">
        <is>
          <t>Gipuzkoako elkar xxl, sl  -fondos bibliográficos-cba</t>
        </is>
      </c>
      <c r="B8549" s="17" t="inlineStr">
        <is>
          <t/>
        </is>
      </c>
      <c r="C8549" s="17" t="inlineStr">
        <is>
          <t>Gobierno Vasco</t>
        </is>
      </c>
      <c r="D8549" s="17" t="inlineStr">
        <is>
          <t/>
        </is>
      </c>
      <c r="E8549" s="17" t="inlineStr">
        <is>
          <t/>
        </is>
      </c>
      <c r="F8549" s="17" t="inlineStr">
        <is>
          <t/>
        </is>
      </c>
      <c r="G8549" s="17" t="inlineStr">
        <is>
          <t>Gipuzkoako elkar xxl, sl  -fondos bibliográficos-cba</t>
        </is>
      </c>
      <c r="H8549" s="17" t="inlineStr">
        <is>
          <t>Gipuzkoako elkar xxl, sl  -fondos bibliográficos-cba</t>
        </is>
      </c>
      <c r="I8549" s="17" t="inlineStr">
        <is>
          <t/>
        </is>
      </c>
      <c r="J8549" s="17" t="inlineStr">
        <is>
          <t>19/01/2026</t>
        </is>
      </c>
      <c r="K8549" s="17" t="inlineStr">
        <is>
          <t>2025ZABR1506</t>
        </is>
      </c>
      <c r="L8549" s="17" t="inlineStr">
        <is>
          <t>Adjudicación provisional / definitiva</t>
        </is>
      </c>
      <c r="M8549" s="17" t="inlineStr">
        <is>
          <t>true</t>
        </is>
      </c>
      <c r="N8549" s="17" t="inlineStr">
        <is>
          <t/>
        </is>
      </c>
      <c r="O8549" s="17" t="inlineStr">
        <is>
          <t/>
        </is>
      </c>
      <c r="P8549" s="17" t="inlineStr">
        <is>
          <t/>
        </is>
      </c>
      <c r="Q8549" s="17" t="inlineStr">
        <is>
          <t/>
        </is>
      </c>
      <c r="R8549" s="17" t="inlineStr">
        <is>
          <t/>
        </is>
      </c>
      <c r="S8549" s="17" t="inlineStr">
        <is>
          <t>https://www.contratacion.euskadi.eus/webkpe00-kpeperfi/es/contenidos/anuncio_contratacion/expcm478718/es_doc/images/logo_irun.jpg</t>
        </is>
      </c>
      <c r="T8549" s="17" t="inlineStr">
        <is>
          <t>Ayuntamiento de Irun</t>
        </is>
      </c>
      <c r="U8549" s="17" t="inlineStr">
        <is>
          <t>P2004900C - Ayuntamiento de Irun</t>
        </is>
      </c>
      <c r="V8549" s="17" t="inlineStr">
        <is>
          <t>Alcalde</t>
        </is>
      </c>
      <c r="W8549" s="17" t="inlineStr">
        <is>
          <t/>
        </is>
      </c>
      <c r="X8549" s="17" t="inlineStr">
        <is>
          <t/>
        </is>
      </c>
      <c r="Y8549" s="17" t="inlineStr">
        <is>
          <t/>
        </is>
      </c>
      <c r="Z8549" s="17" t="inlineStr">
        <is>
          <t>https://www.contratacion.euskadi.eus/anuncio_contratacion/gipuzkoako-elkar-xxl-sl-fondos-bibliograficos-cba/expcm478718/webkpe00-kpesimpc/es/</t>
        </is>
      </c>
      <c r="AA8549" s="17" t="inlineStr">
        <is>
          <t>https://www.contratacion.euskadi.eus/webkpe00-kpesimpc/es/contenidos/anuncio_contratacion/expcm478718/es_doc/index.html</t>
        </is>
      </c>
      <c r="AB8549" s="17" t="inlineStr">
        <is>
          <t>https://www.contratacion.euskadi.eus/contenidos/anuncio_contratacion/expcm478718/es_doc/data/es_r01dtpd19bd58c2d135ccad8675b7a4f09f5bf683e</t>
        </is>
      </c>
      <c r="AC8549" s="17" t="inlineStr">
        <is>
          <t>https://www.contratacion.euskadi.eus/contenidos/anuncio_contratacion/expcm478718/r01Index/expcm478718-idxContent.xml</t>
        </is>
      </c>
      <c r="AD8549" s="17" t="inlineStr">
        <is>
          <t>19/01/2026</t>
        </is>
      </c>
      <c r="AE8549" s="17" t="inlineStr">
        <is>
          <t>r01etpd1609338d519289790b178221e4fb71e6c81</t>
        </is>
      </c>
      <c r="AF8549" s="17" t="inlineStr">
        <is>
          <t>Ayuntamiento de Irun</t>
        </is>
      </c>
      <c r="AG8549" s="17" t="inlineStr">
        <is>
          <t>r01epd01416e3f95a714d6b8970fd1cb76fa92158</t>
        </is>
      </c>
      <c r="AH8549" s="17" t="inlineStr">
        <is>
          <t>Ayuntamiento de Irun</t>
        </is>
      </c>
      <c r="AI8549" s="17" t="inlineStr">
        <is>
          <t/>
        </is>
      </c>
      <c r="AJ8549" s="17" t="inlineStr">
        <is>
          <t/>
        </is>
      </c>
    </row>
    <row r="8550" customHeight="true" ht="15.0">
      <c r="A8550" s="17" t="inlineStr">
        <is>
          <t>Gipuzkoako elkar xxl-fondos bibliográficos-cba</t>
        </is>
      </c>
      <c r="B8550" s="17" t="inlineStr">
        <is>
          <t/>
        </is>
      </c>
      <c r="C8550" s="17" t="inlineStr">
        <is>
          <t>Gobierno Vasco</t>
        </is>
      </c>
      <c r="D8550" s="17" t="inlineStr">
        <is>
          <t/>
        </is>
      </c>
      <c r="E8550" s="17" t="inlineStr">
        <is>
          <t/>
        </is>
      </c>
      <c r="F8550" s="17" t="inlineStr">
        <is>
          <t/>
        </is>
      </c>
      <c r="G8550" s="17" t="inlineStr">
        <is>
          <t>Gipuzkoako elkar xxl-fondos bibliográficos-cba</t>
        </is>
      </c>
      <c r="H8550" s="17" t="inlineStr">
        <is>
          <t>Gipuzkoako elkar xxl-fondos bibliográficos-cba</t>
        </is>
      </c>
      <c r="I8550" s="17" t="inlineStr">
        <is>
          <t/>
        </is>
      </c>
      <c r="J8550" s="17" t="inlineStr">
        <is>
          <t>19/01/2026</t>
        </is>
      </c>
      <c r="K8550" s="17" t="inlineStr">
        <is>
          <t>2025ZABR1677</t>
        </is>
      </c>
      <c r="L8550" s="17" t="inlineStr">
        <is>
          <t>Adjudicación provisional / definitiva</t>
        </is>
      </c>
      <c r="M8550" s="17" t="inlineStr">
        <is>
          <t>true</t>
        </is>
      </c>
      <c r="N8550" s="17" t="inlineStr">
        <is>
          <t/>
        </is>
      </c>
      <c r="O8550" s="17" t="inlineStr">
        <is>
          <t/>
        </is>
      </c>
      <c r="P8550" s="17" t="inlineStr">
        <is>
          <t/>
        </is>
      </c>
      <c r="Q8550" s="17" t="inlineStr">
        <is>
          <t/>
        </is>
      </c>
      <c r="R8550" s="17" t="inlineStr">
        <is>
          <t/>
        </is>
      </c>
      <c r="S8550" s="17" t="inlineStr">
        <is>
          <t>https://www.contratacion.euskadi.eus/webkpe00-kpeperfi/es/contenidos/anuncio_contratacion/expcm478719/es_doc/images/logo_irun.jpg</t>
        </is>
      </c>
      <c r="T8550" s="17" t="inlineStr">
        <is>
          <t>Ayuntamiento de Irun</t>
        </is>
      </c>
      <c r="U8550" s="17" t="inlineStr">
        <is>
          <t>P2004900C - Ayuntamiento de Irun</t>
        </is>
      </c>
      <c r="V8550" s="17" t="inlineStr">
        <is>
          <t>Alcalde</t>
        </is>
      </c>
      <c r="W8550" s="17" t="inlineStr">
        <is>
          <t/>
        </is>
      </c>
      <c r="X8550" s="17" t="inlineStr">
        <is>
          <t/>
        </is>
      </c>
      <c r="Y8550" s="17" t="inlineStr">
        <is>
          <t/>
        </is>
      </c>
      <c r="Z8550" s="17" t="inlineStr">
        <is>
          <t>https://www.contratacion.euskadi.eus/anuncio_contratacion/gipuzkoako-elkar-xxl-fondos-bibliograficos-cba/webkpe00-kpesimpc/es/</t>
        </is>
      </c>
      <c r="AA8550" s="17" t="inlineStr">
        <is>
          <t>https://www.contratacion.euskadi.eus/webkpe00-kpesimpc/es/contenidos/anuncio_contratacion/expcm478719/es_doc/index.html</t>
        </is>
      </c>
      <c r="AB8550" s="17" t="inlineStr">
        <is>
          <t>https://www.contratacion.euskadi.eus/contenidos/anuncio_contratacion/expcm478719/es_doc/data/es_r01dtpd19bd58c54de5ccad86716a0db440d125860</t>
        </is>
      </c>
      <c r="AC8550" s="17" t="inlineStr">
        <is>
          <t>https://www.contratacion.euskadi.eus/contenidos/anuncio_contratacion/expcm478719/r01Index/expcm478719-idxContent.xml</t>
        </is>
      </c>
      <c r="AD8550" s="17" t="inlineStr">
        <is>
          <t>19/01/2026</t>
        </is>
      </c>
      <c r="AE8550" s="17" t="inlineStr">
        <is>
          <t>r01etpd1609338d519289790b178221e4fb71e6c81</t>
        </is>
      </c>
      <c r="AF8550" s="17" t="inlineStr">
        <is>
          <t>Ayuntamiento de Irun</t>
        </is>
      </c>
      <c r="AG8550" s="17" t="inlineStr">
        <is>
          <t>r01epd01416e3f95a714d6b8970fd1cb76fa92158</t>
        </is>
      </c>
      <c r="AH8550" s="17" t="inlineStr">
        <is>
          <t>Ayuntamiento de Irun</t>
        </is>
      </c>
      <c r="AI8550" s="17" t="inlineStr">
        <is>
          <t/>
        </is>
      </c>
      <c r="AJ8550" s="17" t="inlineStr">
        <is>
          <t/>
        </is>
      </c>
    </row>
    <row r="8551" customHeight="true" ht="15.0">
      <c r="A8551" s="17" t="inlineStr">
        <is>
          <t>Martindozenea: materiales para actividad "bingo" del 03/10/2025 (elkar)</t>
        </is>
      </c>
      <c r="B8551" s="17" t="inlineStr">
        <is>
          <t/>
        </is>
      </c>
      <c r="C8551" s="17" t="inlineStr">
        <is>
          <t>Gobierno Vasco</t>
        </is>
      </c>
      <c r="D8551" s="17" t="inlineStr">
        <is>
          <t/>
        </is>
      </c>
      <c r="E8551" s="17" t="inlineStr">
        <is>
          <t/>
        </is>
      </c>
      <c r="F8551" s="17" t="inlineStr">
        <is>
          <t/>
        </is>
      </c>
      <c r="G8551" s="17" t="inlineStr">
        <is>
          <t>Martindozenea: materiales para actividad "bingo" del 03/10/2025 (elkar)</t>
        </is>
      </c>
      <c r="H8551" s="17" t="inlineStr">
        <is>
          <t>Martindozenea: materiales para actividad "bingo" del 03/10/2025 (elkar)</t>
        </is>
      </c>
      <c r="I8551" s="17" t="inlineStr">
        <is>
          <t/>
        </is>
      </c>
      <c r="J8551" s="17" t="inlineStr">
        <is>
          <t>19/01/2026</t>
        </is>
      </c>
      <c r="K8551" s="17" t="inlineStr">
        <is>
          <t>2025ZABR1558</t>
        </is>
      </c>
      <c r="L8551" s="17" t="inlineStr">
        <is>
          <t>Adjudicación provisional / definitiva</t>
        </is>
      </c>
      <c r="M8551" s="17" t="inlineStr">
        <is>
          <t>true</t>
        </is>
      </c>
      <c r="N8551" s="17" t="inlineStr">
        <is>
          <t/>
        </is>
      </c>
      <c r="O8551" s="17" t="inlineStr">
        <is>
          <t/>
        </is>
      </c>
      <c r="P8551" s="17" t="inlineStr">
        <is>
          <t/>
        </is>
      </c>
      <c r="Q8551" s="17" t="inlineStr">
        <is>
          <t/>
        </is>
      </c>
      <c r="R8551" s="17" t="inlineStr">
        <is>
          <t/>
        </is>
      </c>
      <c r="S8551" s="17" t="inlineStr">
        <is>
          <t>https://www.contratacion.euskadi.eus/webkpe00-kpeperfi/es/contenidos/anuncio_contratacion/expcm478720/es_doc/images/logo_irun.jpg</t>
        </is>
      </c>
      <c r="T8551" s="17" t="inlineStr">
        <is>
          <t>Ayuntamiento de Irun</t>
        </is>
      </c>
      <c r="U8551" s="17" t="inlineStr">
        <is>
          <t>P2004900C - Ayuntamiento de Irun</t>
        </is>
      </c>
      <c r="V8551" s="17" t="inlineStr">
        <is>
          <t>Alcalde</t>
        </is>
      </c>
      <c r="W8551" s="17" t="inlineStr">
        <is>
          <t/>
        </is>
      </c>
      <c r="X8551" s="17" t="inlineStr">
        <is>
          <t/>
        </is>
      </c>
      <c r="Y8551" s="17" t="inlineStr">
        <is>
          <t/>
        </is>
      </c>
      <c r="Z8551" s="17" t="inlineStr">
        <is>
          <t>https://www.contratacion.euskadi.eus/anuncio_contratacion/martindozenea-materiales-actividad-bingo-del-03-10-2025-elkar/webkpe00-kpesimpc/es/</t>
        </is>
      </c>
      <c r="AA8551" s="17" t="inlineStr">
        <is>
          <t>https://www.contratacion.euskadi.eus/webkpe00-kpesimpc/es/contenidos/anuncio_contratacion/expcm478720/es_doc/index.html</t>
        </is>
      </c>
      <c r="AB8551" s="17" t="inlineStr">
        <is>
          <t>https://www.contratacion.euskadi.eus/contenidos/anuncio_contratacion/expcm478720/es_doc/data/es_r01dtpd19bd58c7dbf5ccad867e4c96ceeee99b4b0</t>
        </is>
      </c>
      <c r="AC8551" s="17" t="inlineStr">
        <is>
          <t>https://www.contratacion.euskadi.eus/contenidos/anuncio_contratacion/expcm478720/r01Index/expcm478720-idxContent.xml</t>
        </is>
      </c>
      <c r="AD8551" s="17" t="inlineStr">
        <is>
          <t>19/01/2026</t>
        </is>
      </c>
      <c r="AE8551" s="17" t="inlineStr">
        <is>
          <t>r01etpd1609338d519289790b178221e4fb71e6c81</t>
        </is>
      </c>
      <c r="AF8551" s="17" t="inlineStr">
        <is>
          <t>Ayuntamiento de Irun</t>
        </is>
      </c>
      <c r="AG8551" s="17" t="inlineStr">
        <is>
          <t>r01epd01416e3f95a714d6b8970fd1cb76fa92158</t>
        </is>
      </c>
      <c r="AH8551" s="17" t="inlineStr">
        <is>
          <t>Ayuntamiento de Irun</t>
        </is>
      </c>
      <c r="AI8551" s="17" t="inlineStr">
        <is>
          <t/>
        </is>
      </c>
      <c r="AJ8551" s="17" t="inlineStr">
        <is>
          <t/>
        </is>
      </c>
    </row>
    <row r="8552" customHeight="true" ht="15.0">
      <c r="A8552" s="17" t="inlineStr">
        <is>
          <t>2025-fakt-7099-elkar-comprar libros para el euskaltegi</t>
        </is>
      </c>
      <c r="B8552" s="17" t="inlineStr">
        <is>
          <t/>
        </is>
      </c>
      <c r="C8552" s="17" t="inlineStr">
        <is>
          <t>Gobierno Vasco</t>
        </is>
      </c>
      <c r="D8552" s="17" t="inlineStr">
        <is>
          <t/>
        </is>
      </c>
      <c r="E8552" s="17" t="inlineStr">
        <is>
          <t/>
        </is>
      </c>
      <c r="F8552" s="17" t="inlineStr">
        <is>
          <t/>
        </is>
      </c>
      <c r="G8552" s="17" t="inlineStr">
        <is>
          <t>2025-fakt-7099-elkar-comprar libros para el euskaltegi</t>
        </is>
      </c>
      <c r="H8552" s="17" t="inlineStr">
        <is>
          <t>2025-fakt-7099-elkar-comprar libros para el euskaltegi</t>
        </is>
      </c>
      <c r="I8552" s="17" t="inlineStr">
        <is>
          <t/>
        </is>
      </c>
      <c r="J8552" s="17" t="inlineStr">
        <is>
          <t>19/01/2026</t>
        </is>
      </c>
      <c r="K8552" s="17" t="inlineStr">
        <is>
          <t>2025ZABR1741</t>
        </is>
      </c>
      <c r="L8552" s="17" t="inlineStr">
        <is>
          <t>Adjudicación provisional / definitiva</t>
        </is>
      </c>
      <c r="M8552" s="17" t="inlineStr">
        <is>
          <t>true</t>
        </is>
      </c>
      <c r="N8552" s="17" t="inlineStr">
        <is>
          <t/>
        </is>
      </c>
      <c r="O8552" s="17" t="inlineStr">
        <is>
          <t/>
        </is>
      </c>
      <c r="P8552" s="17" t="inlineStr">
        <is>
          <t/>
        </is>
      </c>
      <c r="Q8552" s="17" t="inlineStr">
        <is>
          <t/>
        </is>
      </c>
      <c r="R8552" s="17" t="inlineStr">
        <is>
          <t/>
        </is>
      </c>
      <c r="S8552" s="17" t="inlineStr">
        <is>
          <t>https://www.contratacion.euskadi.eus/webkpe00-kpeperfi/es/contenidos/anuncio_contratacion/expcm478721/es_doc/images/logo_irun.jpg</t>
        </is>
      </c>
      <c r="T8552" s="17" t="inlineStr">
        <is>
          <t>Ayuntamiento de Irun</t>
        </is>
      </c>
      <c r="U8552" s="17" t="inlineStr">
        <is>
          <t>P2004900C - Ayuntamiento de Irun</t>
        </is>
      </c>
      <c r="V8552" s="17" t="inlineStr">
        <is>
          <t>Alcalde</t>
        </is>
      </c>
      <c r="W8552" s="17" t="inlineStr">
        <is>
          <t/>
        </is>
      </c>
      <c r="X8552" s="17" t="inlineStr">
        <is>
          <t/>
        </is>
      </c>
      <c r="Y8552" s="17" t="inlineStr">
        <is>
          <t/>
        </is>
      </c>
      <c r="Z8552" s="17" t="inlineStr">
        <is>
          <t>https://www.contratacion.euskadi.eus/anuncio_contratacion/2025-fakt-7099-elkar-comprar-libros-euskaltegi/webkpe00-kpesimpc/es/</t>
        </is>
      </c>
      <c r="AA8552" s="17" t="inlineStr">
        <is>
          <t>https://www.contratacion.euskadi.eus/webkpe00-kpesimpc/es/contenidos/anuncio_contratacion/expcm478721/es_doc/index.html</t>
        </is>
      </c>
      <c r="AB8552" s="17" t="inlineStr">
        <is>
          <t>https://www.contratacion.euskadi.eus/contenidos/anuncio_contratacion/expcm478721/es_doc/data/es_r01dtpd19bd58ca54e5ccad867e906a978c8933402</t>
        </is>
      </c>
      <c r="AC8552" s="17" t="inlineStr">
        <is>
          <t>https://www.contratacion.euskadi.eus/contenidos/anuncio_contratacion/expcm478721/r01Index/expcm478721-idxContent.xml</t>
        </is>
      </c>
      <c r="AD8552" s="17" t="inlineStr">
        <is>
          <t>19/01/2026</t>
        </is>
      </c>
      <c r="AE8552" s="17" t="inlineStr">
        <is>
          <t>r01etpd1609338d519289790b178221e4fb71e6c81</t>
        </is>
      </c>
      <c r="AF8552" s="17" t="inlineStr">
        <is>
          <t>Ayuntamiento de Irun</t>
        </is>
      </c>
      <c r="AG8552" s="17" t="inlineStr">
        <is>
          <t>r01epd01416e3f95a714d6b8970fd1cb76fa92158</t>
        </is>
      </c>
      <c r="AH8552" s="17" t="inlineStr">
        <is>
          <t>Ayuntamiento de Irun</t>
        </is>
      </c>
      <c r="AI8552" s="17" t="inlineStr">
        <is>
          <t/>
        </is>
      </c>
      <c r="AJ8552" s="17" t="inlineStr">
        <is>
          <t/>
        </is>
      </c>
    </row>
    <row r="8553" customHeight="true" ht="15.0">
      <c r="A8553" s="17" t="inlineStr">
        <is>
          <t>Uda martindozenea: jolasak azken festarako 2025/07/30 (elkar)</t>
        </is>
      </c>
      <c r="B8553" s="17" t="inlineStr">
        <is>
          <t/>
        </is>
      </c>
      <c r="C8553" s="17" t="inlineStr">
        <is>
          <t>Gobierno Vasco</t>
        </is>
      </c>
      <c r="D8553" s="17" t="inlineStr">
        <is>
          <t/>
        </is>
      </c>
      <c r="E8553" s="17" t="inlineStr">
        <is>
          <t/>
        </is>
      </c>
      <c r="F8553" s="17" t="inlineStr">
        <is>
          <t/>
        </is>
      </c>
      <c r="G8553" s="17" t="inlineStr">
        <is>
          <t>Uda martindozenea: jolasak azken festarako 2025/07/30 (elkar)</t>
        </is>
      </c>
      <c r="H8553" s="17" t="inlineStr">
        <is>
          <t>Uda martindozenea: jolasak azken festarako 2025/07/30 (elkar)</t>
        </is>
      </c>
      <c r="I8553" s="17" t="inlineStr">
        <is>
          <t/>
        </is>
      </c>
      <c r="J8553" s="17" t="inlineStr">
        <is>
          <t>19/01/2026</t>
        </is>
      </c>
      <c r="K8553" s="17" t="inlineStr">
        <is>
          <t>2025ZABR1003</t>
        </is>
      </c>
      <c r="L8553" s="17" t="inlineStr">
        <is>
          <t>Adjudicación provisional / definitiva</t>
        </is>
      </c>
      <c r="M8553" s="17" t="inlineStr">
        <is>
          <t>true</t>
        </is>
      </c>
      <c r="N8553" s="17" t="inlineStr">
        <is>
          <t/>
        </is>
      </c>
      <c r="O8553" s="17" t="inlineStr">
        <is>
          <t/>
        </is>
      </c>
      <c r="P8553" s="17" t="inlineStr">
        <is>
          <t/>
        </is>
      </c>
      <c r="Q8553" s="17" t="inlineStr">
        <is>
          <t/>
        </is>
      </c>
      <c r="R8553" s="17" t="inlineStr">
        <is>
          <t/>
        </is>
      </c>
      <c r="S8553" s="17" t="inlineStr">
        <is>
          <t>https://www.contratacion.euskadi.eus/webkpe00-kpeperfi/es/contenidos/anuncio_contratacion/expcm478722/es_doc/images/logo_irun.jpg</t>
        </is>
      </c>
      <c r="T8553" s="17" t="inlineStr">
        <is>
          <t>Ayuntamiento de Irun</t>
        </is>
      </c>
      <c r="U8553" s="17" t="inlineStr">
        <is>
          <t>P2004900C - Ayuntamiento de Irun</t>
        </is>
      </c>
      <c r="V8553" s="17" t="inlineStr">
        <is>
          <t>Alcalde</t>
        </is>
      </c>
      <c r="W8553" s="17" t="inlineStr">
        <is>
          <t/>
        </is>
      </c>
      <c r="X8553" s="17" t="inlineStr">
        <is>
          <t/>
        </is>
      </c>
      <c r="Y8553" s="17" t="inlineStr">
        <is>
          <t/>
        </is>
      </c>
      <c r="Z8553" s="17" t="inlineStr">
        <is>
          <t>https://www.contratacion.euskadi.eus/anuncio_contratacion/uda-martindozenea-jolasak-azken-festarako-2025-07-30-elkar/webkpe00-kpesimpc/es/</t>
        </is>
      </c>
      <c r="AA8553" s="17" t="inlineStr">
        <is>
          <t>https://www.contratacion.euskadi.eus/webkpe00-kpesimpc/es/contenidos/anuncio_contratacion/expcm478722/es_doc/index.html</t>
        </is>
      </c>
      <c r="AB8553" s="17" t="inlineStr">
        <is>
          <t>https://www.contratacion.euskadi.eus/contenidos/anuncio_contratacion/expcm478722/es_doc/data/es_r01dtpd19bd590974f3dc024532b1470080fa6d84b</t>
        </is>
      </c>
      <c r="AC8553" s="17" t="inlineStr">
        <is>
          <t>https://www.contratacion.euskadi.eus/contenidos/anuncio_contratacion/expcm478722/r01Index/expcm478722-idxContent.xml</t>
        </is>
      </c>
      <c r="AD8553" s="17" t="inlineStr">
        <is>
          <t>19/01/2026</t>
        </is>
      </c>
      <c r="AE8553" s="17" t="inlineStr">
        <is>
          <t>r01etpd1609338d519289790b178221e4fb71e6c81</t>
        </is>
      </c>
      <c r="AF8553" s="17" t="inlineStr">
        <is>
          <t>Ayuntamiento de Irun</t>
        </is>
      </c>
      <c r="AG8553" s="17" t="inlineStr">
        <is>
          <t>r01epd01416e3f95a714d6b8970fd1cb76fa92158</t>
        </is>
      </c>
      <c r="AH8553" s="17" t="inlineStr">
        <is>
          <t>Ayuntamiento de Irun</t>
        </is>
      </c>
      <c r="AI8553" s="17" t="inlineStr">
        <is>
          <t/>
        </is>
      </c>
      <c r="AJ8553" s="17" t="inlineStr">
        <is>
          <t/>
        </is>
      </c>
    </row>
    <row r="8554" customHeight="true" ht="15.0">
      <c r="A8554" s="17" t="inlineStr">
        <is>
          <t>Goncalves,raquel-kiosko plaza ensanche - por suministro de publicaciones periódicas nacionales e internacionales  en el cba.</t>
        </is>
      </c>
      <c r="B8554" s="17" t="inlineStr">
        <is>
          <t/>
        </is>
      </c>
      <c r="C8554" s="17" t="inlineStr">
        <is>
          <t>Gobierno Vasco</t>
        </is>
      </c>
      <c r="D8554" s="17" t="inlineStr">
        <is>
          <t/>
        </is>
      </c>
      <c r="E8554" s="17" t="inlineStr">
        <is>
          <t/>
        </is>
      </c>
      <c r="F8554" s="17" t="inlineStr">
        <is>
          <t/>
        </is>
      </c>
      <c r="G8554" s="17" t="inlineStr">
        <is>
          <t>Goncalves,raquel-kiosko plaza ensanche - por suministro de publicaciones periódicas nacionales e internacionales  en el cba.</t>
        </is>
      </c>
      <c r="H8554" s="17" t="inlineStr">
        <is>
          <t>Goncalves,raquel-kiosko plaza ensanche - por suministro de publicaciones periódicas nacionales e internacionales  en el cba.</t>
        </is>
      </c>
      <c r="I8554" s="17" t="inlineStr">
        <is>
          <t/>
        </is>
      </c>
      <c r="J8554" s="17" t="inlineStr">
        <is>
          <t>19/01/2026</t>
        </is>
      </c>
      <c r="K8554" s="17" t="inlineStr">
        <is>
          <t>2025ZABR1830</t>
        </is>
      </c>
      <c r="L8554" s="17" t="inlineStr">
        <is>
          <t>Adjudicación provisional / definitiva</t>
        </is>
      </c>
      <c r="M8554" s="17" t="inlineStr">
        <is>
          <t>true</t>
        </is>
      </c>
      <c r="N8554" s="17" t="inlineStr">
        <is>
          <t/>
        </is>
      </c>
      <c r="O8554" s="17" t="inlineStr">
        <is>
          <t/>
        </is>
      </c>
      <c r="P8554" s="17" t="inlineStr">
        <is>
          <t/>
        </is>
      </c>
      <c r="Q8554" s="17" t="inlineStr">
        <is>
          <t/>
        </is>
      </c>
      <c r="R8554" s="17" t="inlineStr">
        <is>
          <t/>
        </is>
      </c>
      <c r="S8554" s="17" t="inlineStr">
        <is>
          <t>https://www.contratacion.euskadi.eus/webkpe00-kpeperfi/es/contenidos/anuncio_contratacion/expcm478723/es_doc/images/logo_irun.jpg</t>
        </is>
      </c>
      <c r="T8554" s="17" t="inlineStr">
        <is>
          <t>Ayuntamiento de Irun</t>
        </is>
      </c>
      <c r="U8554" s="17" t="inlineStr">
        <is>
          <t>P2004900C - Ayuntamiento de Irun</t>
        </is>
      </c>
      <c r="V8554" s="17" t="inlineStr">
        <is>
          <t>Alcalde</t>
        </is>
      </c>
      <c r="W8554" s="17" t="inlineStr">
        <is>
          <t/>
        </is>
      </c>
      <c r="X8554" s="17" t="inlineStr">
        <is>
          <t/>
        </is>
      </c>
      <c r="Y8554" s="17" t="inlineStr">
        <is>
          <t/>
        </is>
      </c>
      <c r="Z8554" s="17" t="inlineStr">
        <is>
          <t>https://www.contratacion.euskadi.eus/anuncio_contratacion/goncalves-raquel-kiosko-plaza-ensanche-suministro-publicaciones-periodicas-nacionales-e-internacionales-cba/expcm478723/webkpe00-kpesimpc/es/</t>
        </is>
      </c>
      <c r="AA8554" s="17" t="inlineStr">
        <is>
          <t>https://www.contratacion.euskadi.eus/webkpe00-kpesimpc/es/contenidos/anuncio_contratacion/expcm478723/es_doc/index.html</t>
        </is>
      </c>
      <c r="AB8554" s="17" t="inlineStr">
        <is>
          <t>https://www.contratacion.euskadi.eus/contenidos/anuncio_contratacion/expcm478723/es_doc/data/es_r01dtpd19bd590bf083dc024532099408ed8babb6c</t>
        </is>
      </c>
      <c r="AC8554" s="17" t="inlineStr">
        <is>
          <t>https://www.contratacion.euskadi.eus/contenidos/anuncio_contratacion/expcm478723/r01Index/expcm478723-idxContent.xml</t>
        </is>
      </c>
      <c r="AD8554" s="17" t="inlineStr">
        <is>
          <t>19/01/2026</t>
        </is>
      </c>
      <c r="AE8554" s="17" t="inlineStr">
        <is>
          <t>r01etpd1609338d519289790b178221e4fb71e6c81</t>
        </is>
      </c>
      <c r="AF8554" s="17" t="inlineStr">
        <is>
          <t>Ayuntamiento de Irun</t>
        </is>
      </c>
      <c r="AG8554" s="17" t="inlineStr">
        <is>
          <t>r01epd01416e3f95a714d6b8970fd1cb76fa92158</t>
        </is>
      </c>
      <c r="AH8554" s="17" t="inlineStr">
        <is>
          <t>Ayuntamiento de Irun</t>
        </is>
      </c>
      <c r="AI8554" s="17" t="inlineStr">
        <is>
          <t/>
        </is>
      </c>
      <c r="AJ8554" s="17" t="inlineStr">
        <is>
          <t/>
        </is>
      </c>
    </row>
    <row r="8555" customHeight="true" ht="15.0">
      <c r="A8555" s="17" t="inlineStr">
        <is>
          <t>Goncalves,raquel-kiosko plaza ensanche - por suministro de publicaciones periódicas nacionales e internacionales  en el cba.</t>
        </is>
      </c>
      <c r="B8555" s="17" t="inlineStr">
        <is>
          <t/>
        </is>
      </c>
      <c r="C8555" s="17" t="inlineStr">
        <is>
          <t>Gobierno Vasco</t>
        </is>
      </c>
      <c r="D8555" s="17" t="inlineStr">
        <is>
          <t/>
        </is>
      </c>
      <c r="E8555" s="17" t="inlineStr">
        <is>
          <t/>
        </is>
      </c>
      <c r="F8555" s="17" t="inlineStr">
        <is>
          <t/>
        </is>
      </c>
      <c r="G8555" s="17" t="inlineStr">
        <is>
          <t>Goncalves,raquel-kiosko plaza ensanche - por suministro de publicaciones periódicas nacionales e internacionales  en el cba.</t>
        </is>
      </c>
      <c r="H8555" s="17" t="inlineStr">
        <is>
          <t>Goncalves,raquel-kiosko plaza ensanche - por suministro de publicaciones periódicas nacionales e internacionales  en el cba.</t>
        </is>
      </c>
      <c r="I8555" s="17" t="inlineStr">
        <is>
          <t/>
        </is>
      </c>
      <c r="J8555" s="17" t="inlineStr">
        <is>
          <t>19/01/2026</t>
        </is>
      </c>
      <c r="K8555" s="17" t="inlineStr">
        <is>
          <t>2025ZABR1833</t>
        </is>
      </c>
      <c r="L8555" s="17" t="inlineStr">
        <is>
          <t>Adjudicación provisional / definitiva</t>
        </is>
      </c>
      <c r="M8555" s="17" t="inlineStr">
        <is>
          <t>true</t>
        </is>
      </c>
      <c r="N8555" s="17" t="inlineStr">
        <is>
          <t/>
        </is>
      </c>
      <c r="O8555" s="17" t="inlineStr">
        <is>
          <t/>
        </is>
      </c>
      <c r="P8555" s="17" t="inlineStr">
        <is>
          <t/>
        </is>
      </c>
      <c r="Q8555" s="17" t="inlineStr">
        <is>
          <t/>
        </is>
      </c>
      <c r="R8555" s="17" t="inlineStr">
        <is>
          <t/>
        </is>
      </c>
      <c r="S8555" s="17" t="inlineStr">
        <is>
          <t>https://www.contratacion.euskadi.eus/webkpe00-kpeperfi/es/contenidos/anuncio_contratacion/expcm478724/es_doc/images/logo_irun.jpg</t>
        </is>
      </c>
      <c r="T8555" s="17" t="inlineStr">
        <is>
          <t>Ayuntamiento de Irun</t>
        </is>
      </c>
      <c r="U8555" s="17" t="inlineStr">
        <is>
          <t>P2004900C - Ayuntamiento de Irun</t>
        </is>
      </c>
      <c r="V8555" s="17" t="inlineStr">
        <is>
          <t>Alcalde</t>
        </is>
      </c>
      <c r="W8555" s="17" t="inlineStr">
        <is>
          <t/>
        </is>
      </c>
      <c r="X8555" s="17" t="inlineStr">
        <is>
          <t/>
        </is>
      </c>
      <c r="Y8555" s="17" t="inlineStr">
        <is>
          <t/>
        </is>
      </c>
      <c r="Z8555" s="17" t="inlineStr">
        <is>
          <t>https://www.contratacion.euskadi.eus/anuncio_contratacion/goncalves-raquel-kiosko-plaza-ensanche-suministro-publicaciones-periodicas-nacionales-e-internacionales-cba/expcm478724/webkpe00-kpesimpc/es/</t>
        </is>
      </c>
      <c r="AA8555" s="17" t="inlineStr">
        <is>
          <t>https://www.contratacion.euskadi.eus/webkpe00-kpesimpc/es/contenidos/anuncio_contratacion/expcm478724/es_doc/index.html</t>
        </is>
      </c>
      <c r="AB8555" s="17" t="inlineStr">
        <is>
          <t>https://www.contratacion.euskadi.eus/contenidos/anuncio_contratacion/expcm478724/es_doc/data/es_r01dtpd19bd590e71b3dc0245338ad69cd065a64d5</t>
        </is>
      </c>
      <c r="AC8555" s="17" t="inlineStr">
        <is>
          <t>https://www.contratacion.euskadi.eus/contenidos/anuncio_contratacion/expcm478724/r01Index/expcm478724-idxContent.xml</t>
        </is>
      </c>
      <c r="AD8555" s="17" t="inlineStr">
        <is>
          <t>19/01/2026</t>
        </is>
      </c>
      <c r="AE8555" s="17" t="inlineStr">
        <is>
          <t>r01etpd1609338d519289790b178221e4fb71e6c81</t>
        </is>
      </c>
      <c r="AF8555" s="17" t="inlineStr">
        <is>
          <t>Ayuntamiento de Irun</t>
        </is>
      </c>
      <c r="AG8555" s="17" t="inlineStr">
        <is>
          <t>r01epd01416e3f95a714d6b8970fd1cb76fa92158</t>
        </is>
      </c>
      <c r="AH8555" s="17" t="inlineStr">
        <is>
          <t>Ayuntamiento de Irun</t>
        </is>
      </c>
      <c r="AI8555" s="17" t="inlineStr">
        <is>
          <t/>
        </is>
      </c>
      <c r="AJ8555" s="17" t="inlineStr">
        <is>
          <t/>
        </is>
      </c>
    </row>
    <row r="8556" customHeight="true" ht="15.0">
      <c r="A8556" s="17" t="inlineStr">
        <is>
          <t>Goncalves,raquel-kiosko plaza ensanche - por suministro de publicaciones periódicas nacionales e internacionales  en el cba.</t>
        </is>
      </c>
      <c r="B8556" s="17" t="inlineStr">
        <is>
          <t/>
        </is>
      </c>
      <c r="C8556" s="17" t="inlineStr">
        <is>
          <t>Gobierno Vasco</t>
        </is>
      </c>
      <c r="D8556" s="17" t="inlineStr">
        <is>
          <t/>
        </is>
      </c>
      <c r="E8556" s="17" t="inlineStr">
        <is>
          <t/>
        </is>
      </c>
      <c r="F8556" s="17" t="inlineStr">
        <is>
          <t/>
        </is>
      </c>
      <c r="G8556" s="17" t="inlineStr">
        <is>
          <t>Goncalves,raquel-kiosko plaza ensanche - por suministro de publicaciones periódicas nacionales e internacionales  en el cba.</t>
        </is>
      </c>
      <c r="H8556" s="17" t="inlineStr">
        <is>
          <t>Goncalves,raquel-kiosko plaza ensanche - por suministro de publicaciones periódicas nacionales e internacionales  en el cba.</t>
        </is>
      </c>
      <c r="I8556" s="17" t="inlineStr">
        <is>
          <t/>
        </is>
      </c>
      <c r="J8556" s="17" t="inlineStr">
        <is>
          <t>19/01/2026</t>
        </is>
      </c>
      <c r="K8556" s="17" t="inlineStr">
        <is>
          <t>2025ZABR2219</t>
        </is>
      </c>
      <c r="L8556" s="17" t="inlineStr">
        <is>
          <t>Adjudicación provisional / definitiva</t>
        </is>
      </c>
      <c r="M8556" s="17" t="inlineStr">
        <is>
          <t>true</t>
        </is>
      </c>
      <c r="N8556" s="17" t="inlineStr">
        <is>
          <t/>
        </is>
      </c>
      <c r="O8556" s="17" t="inlineStr">
        <is>
          <t/>
        </is>
      </c>
      <c r="P8556" s="17" t="inlineStr">
        <is>
          <t/>
        </is>
      </c>
      <c r="Q8556" s="17" t="inlineStr">
        <is>
          <t/>
        </is>
      </c>
      <c r="R8556" s="17" t="inlineStr">
        <is>
          <t/>
        </is>
      </c>
      <c r="S8556" s="17" t="inlineStr">
        <is>
          <t>https://www.contratacion.euskadi.eus/webkpe00-kpeperfi/es/contenidos/anuncio_contratacion/expcm478725/es_doc/images/logo_irun.jpg</t>
        </is>
      </c>
      <c r="T8556" s="17" t="inlineStr">
        <is>
          <t>Ayuntamiento de Irun</t>
        </is>
      </c>
      <c r="U8556" s="17" t="inlineStr">
        <is>
          <t>P2004900C - Ayuntamiento de Irun</t>
        </is>
      </c>
      <c r="V8556" s="17" t="inlineStr">
        <is>
          <t>Alcalde</t>
        </is>
      </c>
      <c r="W8556" s="17" t="inlineStr">
        <is>
          <t/>
        </is>
      </c>
      <c r="X8556" s="17" t="inlineStr">
        <is>
          <t/>
        </is>
      </c>
      <c r="Y8556" s="17" t="inlineStr">
        <is>
          <t/>
        </is>
      </c>
      <c r="Z8556" s="17" t="inlineStr">
        <is>
          <t>https://www.contratacion.euskadi.eus/anuncio_contratacion/goncalves-raquel-kiosko-plaza-ensanche-suministro-publicaciones-periodicas-nacionales-e-internacionales-cba/expcm478725/webkpe00-kpesimpc/es/</t>
        </is>
      </c>
      <c r="AA8556" s="17" t="inlineStr">
        <is>
          <t>https://www.contratacion.euskadi.eus/webkpe00-kpesimpc/es/contenidos/anuncio_contratacion/expcm478725/es_doc/index.html</t>
        </is>
      </c>
      <c r="AB8556" s="17" t="inlineStr">
        <is>
          <t>https://www.contratacion.euskadi.eus/contenidos/anuncio_contratacion/expcm478725/es_doc/data/es_r01dtpd19bd5910ec93dc02453199bcf47b6a2102c</t>
        </is>
      </c>
      <c r="AC8556" s="17" t="inlineStr">
        <is>
          <t>https://www.contratacion.euskadi.eus/contenidos/anuncio_contratacion/expcm478725/r01Index/expcm478725-idxContent.xml</t>
        </is>
      </c>
      <c r="AD8556" s="17" t="inlineStr">
        <is>
          <t>19/01/2026</t>
        </is>
      </c>
      <c r="AE8556" s="17" t="inlineStr">
        <is>
          <t>r01etpd1609338d519289790b178221e4fb71e6c81</t>
        </is>
      </c>
      <c r="AF8556" s="17" t="inlineStr">
        <is>
          <t>Ayuntamiento de Irun</t>
        </is>
      </c>
      <c r="AG8556" s="17" t="inlineStr">
        <is>
          <t>r01epd01416e3f95a714d6b8970fd1cb76fa92158</t>
        </is>
      </c>
      <c r="AH8556" s="17" t="inlineStr">
        <is>
          <t>Ayuntamiento de Irun</t>
        </is>
      </c>
      <c r="AI8556" s="17" t="inlineStr">
        <is>
          <t/>
        </is>
      </c>
      <c r="AJ8556" s="17" t="inlineStr">
        <is>
          <t/>
        </is>
      </c>
    </row>
    <row r="8557" customHeight="true" ht="15.0">
      <c r="A8557" s="17" t="inlineStr">
        <is>
          <t>Ficab xxv - hamilton, heather anne - materiales ficab traducción al inglés 2073 palabras.</t>
        </is>
      </c>
      <c r="B8557" s="17" t="inlineStr">
        <is>
          <t/>
        </is>
      </c>
      <c r="C8557" s="17" t="inlineStr">
        <is>
          <t>Gobierno Vasco</t>
        </is>
      </c>
      <c r="D8557" s="17" t="inlineStr">
        <is>
          <t/>
        </is>
      </c>
      <c r="E8557" s="17" t="inlineStr">
        <is>
          <t/>
        </is>
      </c>
      <c r="F8557" s="17" t="inlineStr">
        <is>
          <t/>
        </is>
      </c>
      <c r="G8557" s="17" t="inlineStr">
        <is>
          <t>Ficab xxv - hamilton, heather anne - materiales ficab traducción al inglés 2073 palabras.</t>
        </is>
      </c>
      <c r="H8557" s="17" t="inlineStr">
        <is>
          <t>Ficab xxv - hamilton, heather anne - materiales ficab traducción al inglés 2073 palabras.</t>
        </is>
      </c>
      <c r="I8557" s="17" t="inlineStr">
        <is>
          <t/>
        </is>
      </c>
      <c r="J8557" s="17" t="inlineStr">
        <is>
          <t>19/01/2026</t>
        </is>
      </c>
      <c r="K8557" s="17" t="inlineStr">
        <is>
          <t>2025ZABR2015</t>
        </is>
      </c>
      <c r="L8557" s="17" t="inlineStr">
        <is>
          <t>Adjudicación provisional / definitiva</t>
        </is>
      </c>
      <c r="M8557" s="17" t="inlineStr">
        <is>
          <t>true</t>
        </is>
      </c>
      <c r="N8557" s="17" t="inlineStr">
        <is>
          <t/>
        </is>
      </c>
      <c r="O8557" s="17" t="inlineStr">
        <is>
          <t/>
        </is>
      </c>
      <c r="P8557" s="17" t="inlineStr">
        <is>
          <t/>
        </is>
      </c>
      <c r="Q8557" s="17" t="inlineStr">
        <is>
          <t/>
        </is>
      </c>
      <c r="R8557" s="17" t="inlineStr">
        <is>
          <t/>
        </is>
      </c>
      <c r="S8557" s="17" t="inlineStr">
        <is>
          <t>https://www.contratacion.euskadi.eus/webkpe00-kpeperfi/es/contenidos/anuncio_contratacion/expcm478726/es_doc/images/logo_irun.jpg</t>
        </is>
      </c>
      <c r="T8557" s="17" t="inlineStr">
        <is>
          <t>Ayuntamiento de Irun</t>
        </is>
      </c>
      <c r="U8557" s="17" t="inlineStr">
        <is>
          <t>P2004900C - Ayuntamiento de Irun</t>
        </is>
      </c>
      <c r="V8557" s="17" t="inlineStr">
        <is>
          <t>Alcalde</t>
        </is>
      </c>
      <c r="W8557" s="17" t="inlineStr">
        <is>
          <t/>
        </is>
      </c>
      <c r="X8557" s="17" t="inlineStr">
        <is>
          <t/>
        </is>
      </c>
      <c r="Y8557" s="17" t="inlineStr">
        <is>
          <t/>
        </is>
      </c>
      <c r="Z8557" s="17" t="inlineStr">
        <is>
          <t>https://www.contratacion.euskadi.eus/anuncio_contratacion/ficab-xxv-hamilton-heather-anne-materiales-ficab-traduccion-al-ingles-2073-palabras/webkpe00-kpesimpc/es/</t>
        </is>
      </c>
      <c r="AA8557" s="17" t="inlineStr">
        <is>
          <t>https://www.contratacion.euskadi.eus/webkpe00-kpesimpc/es/contenidos/anuncio_contratacion/expcm478726/es_doc/index.html</t>
        </is>
      </c>
      <c r="AB8557" s="17" t="inlineStr">
        <is>
          <t>https://www.contratacion.euskadi.eus/contenidos/anuncio_contratacion/expcm478726/es_doc/data/es_r01dtpd19bd59137423dc024535a387616800d217b</t>
        </is>
      </c>
      <c r="AC8557" s="17" t="inlineStr">
        <is>
          <t>https://www.contratacion.euskadi.eus/contenidos/anuncio_contratacion/expcm478726/r01Index/expcm478726-idxContent.xml</t>
        </is>
      </c>
      <c r="AD8557" s="17" t="inlineStr">
        <is>
          <t>19/01/2026</t>
        </is>
      </c>
      <c r="AE8557" s="17" t="inlineStr">
        <is>
          <t>r01etpd1609338d519289790b178221e4fb71e6c81</t>
        </is>
      </c>
      <c r="AF8557" s="17" t="inlineStr">
        <is>
          <t>Ayuntamiento de Irun</t>
        </is>
      </c>
      <c r="AG8557" s="17" t="inlineStr">
        <is>
          <t>r01epd01416e3f95a714d6b8970fd1cb76fa92158</t>
        </is>
      </c>
      <c r="AH8557" s="17" t="inlineStr">
        <is>
          <t>Ayuntamiento de Irun</t>
        </is>
      </c>
      <c r="AI8557" s="17" t="inlineStr">
        <is>
          <t/>
        </is>
      </c>
      <c r="AJ8557" s="17" t="inlineStr">
        <is>
          <t/>
        </is>
      </c>
    </row>
    <row r="8558" customHeight="true" ht="15.0">
      <c r="A8558" s="17" t="inlineStr">
        <is>
          <t>Cons: fra bazar vasos y manteles interambio</t>
        </is>
      </c>
      <c r="B8558" s="17" t="inlineStr">
        <is>
          <t/>
        </is>
      </c>
      <c r="C8558" s="17" t="inlineStr">
        <is>
          <t>Gobierno Vasco</t>
        </is>
      </c>
      <c r="D8558" s="17" t="inlineStr">
        <is>
          <t/>
        </is>
      </c>
      <c r="E8558" s="17" t="inlineStr">
        <is>
          <t/>
        </is>
      </c>
      <c r="F8558" s="17" t="inlineStr">
        <is>
          <t/>
        </is>
      </c>
      <c r="G8558" s="17" t="inlineStr">
        <is>
          <t>Cons: fra bazar vasos y manteles interambio</t>
        </is>
      </c>
      <c r="H8558" s="17" t="inlineStr">
        <is>
          <t>Cons: fra bazar vasos y manteles interambio</t>
        </is>
      </c>
      <c r="I8558" s="17" t="inlineStr">
        <is>
          <t/>
        </is>
      </c>
      <c r="J8558" s="17" t="inlineStr">
        <is>
          <t>19/01/2026</t>
        </is>
      </c>
      <c r="K8558" s="17" t="inlineStr">
        <is>
          <t>2025ZABR1841</t>
        </is>
      </c>
      <c r="L8558" s="17" t="inlineStr">
        <is>
          <t>Adjudicación provisional / definitiva</t>
        </is>
      </c>
      <c r="M8558" s="17" t="inlineStr">
        <is>
          <t>true</t>
        </is>
      </c>
      <c r="N8558" s="17" t="inlineStr">
        <is>
          <t/>
        </is>
      </c>
      <c r="O8558" s="17" t="inlineStr">
        <is>
          <t/>
        </is>
      </c>
      <c r="P8558" s="17" t="inlineStr">
        <is>
          <t/>
        </is>
      </c>
      <c r="Q8558" s="17" t="inlineStr">
        <is>
          <t/>
        </is>
      </c>
      <c r="R8558" s="17" t="inlineStr">
        <is>
          <t/>
        </is>
      </c>
      <c r="S8558" s="17" t="inlineStr">
        <is>
          <t>https://www.contratacion.euskadi.eus/webkpe00-kpeperfi/es/contenidos/anuncio_contratacion/expcm478727/es_doc/images/logo_irun.jpg</t>
        </is>
      </c>
      <c r="T8558" s="17" t="inlineStr">
        <is>
          <t>Ayuntamiento de Irun</t>
        </is>
      </c>
      <c r="U8558" s="17" t="inlineStr">
        <is>
          <t>P2004900C - Ayuntamiento de Irun</t>
        </is>
      </c>
      <c r="V8558" s="17" t="inlineStr">
        <is>
          <t>Alcalde</t>
        </is>
      </c>
      <c r="W8558" s="17" t="inlineStr">
        <is>
          <t/>
        </is>
      </c>
      <c r="X8558" s="17" t="inlineStr">
        <is>
          <t/>
        </is>
      </c>
      <c r="Y8558" s="17" t="inlineStr">
        <is>
          <t/>
        </is>
      </c>
      <c r="Z8558" s="17" t="inlineStr">
        <is>
          <t>https://www.contratacion.euskadi.eus/anuncio_contratacion/cons-fra-bazar-vasos-y-manteles-interambio/webkpe00-kpesimpc/es/</t>
        </is>
      </c>
      <c r="AA8558" s="17" t="inlineStr">
        <is>
          <t>https://www.contratacion.euskadi.eus/webkpe00-kpesimpc/es/contenidos/anuncio_contratacion/expcm478727/es_doc/index.html</t>
        </is>
      </c>
      <c r="AB8558" s="17" t="inlineStr">
        <is>
          <t>https://www.contratacion.euskadi.eus/contenidos/anuncio_contratacion/expcm478727/es_doc/data/es_r01dtpd19bd5952b835ccad867e082c6517d634baf</t>
        </is>
      </c>
      <c r="AC8558" s="17" t="inlineStr">
        <is>
          <t>https://www.contratacion.euskadi.eus/contenidos/anuncio_contratacion/expcm478727/r01Index/expcm478727-idxContent.xml</t>
        </is>
      </c>
      <c r="AD8558" s="17" t="inlineStr">
        <is>
          <t>19/01/2026</t>
        </is>
      </c>
      <c r="AE8558" s="17" t="inlineStr">
        <is>
          <t>r01etpd1609338d519289790b178221e4fb71e6c81</t>
        </is>
      </c>
      <c r="AF8558" s="17" t="inlineStr">
        <is>
          <t>Ayuntamiento de Irun</t>
        </is>
      </c>
      <c r="AG8558" s="17" t="inlineStr">
        <is>
          <t>r01epd01416e3f95a714d6b8970fd1cb76fa92158</t>
        </is>
      </c>
      <c r="AH8558" s="17" t="inlineStr">
        <is>
          <t>Ayuntamiento de Irun</t>
        </is>
      </c>
      <c r="AI8558" s="17" t="inlineStr">
        <is>
          <t/>
        </is>
      </c>
      <c r="AJ8558" s="17" t="inlineStr">
        <is>
          <t/>
        </is>
      </c>
    </row>
    <row r="8559" customHeight="true" ht="15.0">
      <c r="A8559" s="17" t="inlineStr">
        <is>
          <t>Productos de la silvicultura y de la explotación forestal</t>
        </is>
      </c>
      <c r="B8559" s="17" t="inlineStr">
        <is>
          <t/>
        </is>
      </c>
      <c r="C8559" s="17" t="inlineStr">
        <is>
          <t>Gobierno Vasco</t>
        </is>
      </c>
      <c r="D8559" s="17" t="inlineStr">
        <is>
          <t/>
        </is>
      </c>
      <c r="E8559" s="17" t="inlineStr">
        <is>
          <t/>
        </is>
      </c>
      <c r="F8559" s="17" t="inlineStr">
        <is>
          <t/>
        </is>
      </c>
      <c r="G8559" s="17" t="inlineStr">
        <is>
          <t>Productos de la silvicultura y de la explotación forestal</t>
        </is>
      </c>
      <c r="H8559" s="17" t="inlineStr">
        <is>
          <t>Productos de la silvicultura y de la explotación forestal</t>
        </is>
      </c>
      <c r="I8559" s="17" t="inlineStr">
        <is>
          <t/>
        </is>
      </c>
      <c r="J8559" s="17" t="inlineStr">
        <is>
          <t>19/01/2026</t>
        </is>
      </c>
      <c r="K8559" s="17" t="inlineStr">
        <is>
          <t>2025ZZAC0005-50110</t>
        </is>
      </c>
      <c r="L8559" s="17" t="inlineStr">
        <is>
          <t>Adjudicación provisional / definitiva</t>
        </is>
      </c>
      <c r="M8559" s="17" t="inlineStr">
        <is>
          <t>true</t>
        </is>
      </c>
      <c r="N8559" s="17" t="inlineStr">
        <is>
          <t/>
        </is>
      </c>
      <c r="O8559" s="17" t="inlineStr">
        <is>
          <t/>
        </is>
      </c>
      <c r="P8559" s="17" t="inlineStr">
        <is>
          <t/>
        </is>
      </c>
      <c r="Q8559" s="17" t="inlineStr">
        <is>
          <t/>
        </is>
      </c>
      <c r="R8559" s="17" t="inlineStr">
        <is>
          <t/>
        </is>
      </c>
      <c r="S8559" s="17" t="inlineStr">
        <is>
          <t>https://www.contratacion.euskadi.eus/webkpe00-kpeperfi/es/contenidos/anuncio_contratacion/expcm478728/es_doc/images/logo_irun.jpg</t>
        </is>
      </c>
      <c r="T8559" s="17" t="inlineStr">
        <is>
          <t>Ayuntamiento de Irun</t>
        </is>
      </c>
      <c r="U8559" s="17" t="inlineStr">
        <is>
          <t>P2004900C - Ayuntamiento de Irun</t>
        </is>
      </c>
      <c r="V8559" s="17" t="inlineStr">
        <is>
          <t>Alcalde</t>
        </is>
      </c>
      <c r="W8559" s="17" t="inlineStr">
        <is>
          <t/>
        </is>
      </c>
      <c r="X8559" s="17" t="inlineStr">
        <is>
          <t/>
        </is>
      </c>
      <c r="Y8559" s="17" t="inlineStr">
        <is>
          <t/>
        </is>
      </c>
      <c r="Z8559" s="17" t="inlineStr">
        <is>
          <t>https://www.contratacion.euskadi.eus/anuncio_contratacion/productos-silvicultura-y-explotacion-forestal/expcm478728/webkpe00-kpesimpc/es/</t>
        </is>
      </c>
      <c r="AA8559" s="17" t="inlineStr">
        <is>
          <t>https://www.contratacion.euskadi.eus/webkpe00-kpesimpc/es/contenidos/anuncio_contratacion/expcm478728/es_doc/index.html</t>
        </is>
      </c>
      <c r="AB8559" s="17" t="inlineStr">
        <is>
          <t>https://www.contratacion.euskadi.eus/contenidos/anuncio_contratacion/expcm478728/es_doc/data/es_r01dtpd19bd59553a05ccad867ec8c4bba77242bc1</t>
        </is>
      </c>
      <c r="AC8559" s="17" t="inlineStr">
        <is>
          <t>https://www.contratacion.euskadi.eus/contenidos/anuncio_contratacion/expcm478728/r01Index/expcm478728-idxContent.xml</t>
        </is>
      </c>
      <c r="AD8559" s="17" t="inlineStr">
        <is>
          <t>19/01/2026</t>
        </is>
      </c>
      <c r="AE8559" s="17" t="inlineStr">
        <is>
          <t>r01etpd1609338d519289790b178221e4fb71e6c81</t>
        </is>
      </c>
      <c r="AF8559" s="17" t="inlineStr">
        <is>
          <t>Ayuntamiento de Irun</t>
        </is>
      </c>
      <c r="AG8559" s="17" t="inlineStr">
        <is>
          <t>r01epd01416e3f95a714d6b8970fd1cb76fa92158</t>
        </is>
      </c>
      <c r="AH8559" s="17" t="inlineStr">
        <is>
          <t>Ayuntamiento de Irun</t>
        </is>
      </c>
      <c r="AI8559" s="17" t="inlineStr">
        <is>
          <t/>
        </is>
      </c>
      <c r="AJ8559" s="17" t="inlineStr">
        <is>
          <t/>
        </is>
      </c>
    </row>
    <row r="8560" customHeight="true" ht="15.0">
      <c r="A8560" s="17" t="inlineStr">
        <is>
          <t>Productos de la silvicultura y de la explotación forestal</t>
        </is>
      </c>
      <c r="B8560" s="17" t="inlineStr">
        <is>
          <t/>
        </is>
      </c>
      <c r="C8560" s="17" t="inlineStr">
        <is>
          <t>Gobierno Vasco</t>
        </is>
      </c>
      <c r="D8560" s="17" t="inlineStr">
        <is>
          <t/>
        </is>
      </c>
      <c r="E8560" s="17" t="inlineStr">
        <is>
          <t/>
        </is>
      </c>
      <c r="F8560" s="17" t="inlineStr">
        <is>
          <t/>
        </is>
      </c>
      <c r="G8560" s="17" t="inlineStr">
        <is>
          <t>Productos de la silvicultura y de la explotación forestal</t>
        </is>
      </c>
      <c r="H8560" s="17" t="inlineStr">
        <is>
          <t>Productos de la silvicultura y de la explotación forestal</t>
        </is>
      </c>
      <c r="I8560" s="17" t="inlineStr">
        <is>
          <t/>
        </is>
      </c>
      <c r="J8560" s="17" t="inlineStr">
        <is>
          <t>19/01/2026</t>
        </is>
      </c>
      <c r="K8560" s="17" t="inlineStr">
        <is>
          <t>2025ZZAC0005-50111</t>
        </is>
      </c>
      <c r="L8560" s="17" t="inlineStr">
        <is>
          <t>Adjudicación provisional / definitiva</t>
        </is>
      </c>
      <c r="M8560" s="17" t="inlineStr">
        <is>
          <t>true</t>
        </is>
      </c>
      <c r="N8560" s="17" t="inlineStr">
        <is>
          <t/>
        </is>
      </c>
      <c r="O8560" s="17" t="inlineStr">
        <is>
          <t/>
        </is>
      </c>
      <c r="P8560" s="17" t="inlineStr">
        <is>
          <t/>
        </is>
      </c>
      <c r="Q8560" s="17" t="inlineStr">
        <is>
          <t/>
        </is>
      </c>
      <c r="R8560" s="17" t="inlineStr">
        <is>
          <t/>
        </is>
      </c>
      <c r="S8560" s="17" t="inlineStr">
        <is>
          <t>https://www.contratacion.euskadi.eus/webkpe00-kpeperfi/es/contenidos/anuncio_contratacion/expcm478729/es_doc/images/logo_irun.jpg</t>
        </is>
      </c>
      <c r="T8560" s="17" t="inlineStr">
        <is>
          <t>Ayuntamiento de Irun</t>
        </is>
      </c>
      <c r="U8560" s="17" t="inlineStr">
        <is>
          <t>P2004900C - Ayuntamiento de Irun</t>
        </is>
      </c>
      <c r="V8560" s="17" t="inlineStr">
        <is>
          <t>Alcalde</t>
        </is>
      </c>
      <c r="W8560" s="17" t="inlineStr">
        <is>
          <t/>
        </is>
      </c>
      <c r="X8560" s="17" t="inlineStr">
        <is>
          <t/>
        </is>
      </c>
      <c r="Y8560" s="17" t="inlineStr">
        <is>
          <t/>
        </is>
      </c>
      <c r="Z8560" s="17" t="inlineStr">
        <is>
          <t>https://www.contratacion.euskadi.eus/anuncio_contratacion/productos-silvicultura-y-explotacion-forestal/expcm478729/webkpe00-kpesimpc/es/</t>
        </is>
      </c>
      <c r="AA8560" s="17" t="inlineStr">
        <is>
          <t>https://www.contratacion.euskadi.eus/webkpe00-kpesimpc/es/contenidos/anuncio_contratacion/expcm478729/es_doc/index.html</t>
        </is>
      </c>
      <c r="AB8560" s="17" t="inlineStr">
        <is>
          <t>https://www.contratacion.euskadi.eus/contenidos/anuncio_contratacion/expcm478729/es_doc/data/es_r01dtpd19bd5957c035ccad867b26978f99071a22d</t>
        </is>
      </c>
      <c r="AC8560" s="17" t="inlineStr">
        <is>
          <t>https://www.contratacion.euskadi.eus/contenidos/anuncio_contratacion/expcm478729/r01Index/expcm478729-idxContent.xml</t>
        </is>
      </c>
      <c r="AD8560" s="17" t="inlineStr">
        <is>
          <t>19/01/2026</t>
        </is>
      </c>
      <c r="AE8560" s="17" t="inlineStr">
        <is>
          <t>r01etpd1609338d519289790b178221e4fb71e6c81</t>
        </is>
      </c>
      <c r="AF8560" s="17" t="inlineStr">
        <is>
          <t>Ayuntamiento de Irun</t>
        </is>
      </c>
      <c r="AG8560" s="17" t="inlineStr">
        <is>
          <t>r01epd01416e3f95a714d6b8970fd1cb76fa92158</t>
        </is>
      </c>
      <c r="AH8560" s="17" t="inlineStr">
        <is>
          <t>Ayuntamiento de Irun</t>
        </is>
      </c>
      <c r="AI8560" s="17" t="inlineStr">
        <is>
          <t/>
        </is>
      </c>
      <c r="AJ8560" s="17" t="inlineStr">
        <is>
          <t/>
        </is>
      </c>
    </row>
    <row r="8561" customHeight="true" ht="15.0">
      <c r="A8561" s="17" t="inlineStr">
        <is>
          <t>Productos de la silvicultura y de la explotación forestal</t>
        </is>
      </c>
      <c r="B8561" s="17" t="inlineStr">
        <is>
          <t/>
        </is>
      </c>
      <c r="C8561" s="17" t="inlineStr">
        <is>
          <t>Gobierno Vasco</t>
        </is>
      </c>
      <c r="D8561" s="17" t="inlineStr">
        <is>
          <t/>
        </is>
      </c>
      <c r="E8561" s="17" t="inlineStr">
        <is>
          <t/>
        </is>
      </c>
      <c r="F8561" s="17" t="inlineStr">
        <is>
          <t/>
        </is>
      </c>
      <c r="G8561" s="17" t="inlineStr">
        <is>
          <t>Productos de la silvicultura y de la explotación forestal</t>
        </is>
      </c>
      <c r="H8561" s="17" t="inlineStr">
        <is>
          <t>Productos de la silvicultura y de la explotación forestal</t>
        </is>
      </c>
      <c r="I8561" s="17" t="inlineStr">
        <is>
          <t/>
        </is>
      </c>
      <c r="J8561" s="17" t="inlineStr">
        <is>
          <t>19/01/2026</t>
        </is>
      </c>
      <c r="K8561" s="17" t="inlineStr">
        <is>
          <t>2025ZZAC0005-50112</t>
        </is>
      </c>
      <c r="L8561" s="17" t="inlineStr">
        <is>
          <t>Adjudicación provisional / definitiva</t>
        </is>
      </c>
      <c r="M8561" s="17" t="inlineStr">
        <is>
          <t>true</t>
        </is>
      </c>
      <c r="N8561" s="17" t="inlineStr">
        <is>
          <t/>
        </is>
      </c>
      <c r="O8561" s="17" t="inlineStr">
        <is>
          <t/>
        </is>
      </c>
      <c r="P8561" s="17" t="inlineStr">
        <is>
          <t/>
        </is>
      </c>
      <c r="Q8561" s="17" t="inlineStr">
        <is>
          <t/>
        </is>
      </c>
      <c r="R8561" s="17" t="inlineStr">
        <is>
          <t/>
        </is>
      </c>
      <c r="S8561" s="17" t="inlineStr">
        <is>
          <t>https://www.contratacion.euskadi.eus/webkpe00-kpeperfi/es/contenidos/anuncio_contratacion/expcm478730/es_doc/images/logo_irun.jpg</t>
        </is>
      </c>
      <c r="T8561" s="17" t="inlineStr">
        <is>
          <t>Ayuntamiento de Irun</t>
        </is>
      </c>
      <c r="U8561" s="17" t="inlineStr">
        <is>
          <t>P2004900C - Ayuntamiento de Irun</t>
        </is>
      </c>
      <c r="V8561" s="17" t="inlineStr">
        <is>
          <t>Alcalde</t>
        </is>
      </c>
      <c r="W8561" s="17" t="inlineStr">
        <is>
          <t/>
        </is>
      </c>
      <c r="X8561" s="17" t="inlineStr">
        <is>
          <t/>
        </is>
      </c>
      <c r="Y8561" s="17" t="inlineStr">
        <is>
          <t/>
        </is>
      </c>
      <c r="Z8561" s="17" t="inlineStr">
        <is>
          <t>https://www.contratacion.euskadi.eus/anuncio_contratacion/productos-silvicultura-y-explotacion-forestal/expcm478730/webkpe00-kpesimpc/es/</t>
        </is>
      </c>
      <c r="AA8561" s="17" t="inlineStr">
        <is>
          <t>https://www.contratacion.euskadi.eus/webkpe00-kpesimpc/es/contenidos/anuncio_contratacion/expcm478730/es_doc/index.html</t>
        </is>
      </c>
      <c r="AB8561" s="17" t="inlineStr">
        <is>
          <t>https://www.contratacion.euskadi.eus/contenidos/anuncio_contratacion/expcm478730/es_doc/data/es_r01dtpd19bd595a3d95ccad867ac34c38de7d28389</t>
        </is>
      </c>
      <c r="AC8561" s="17" t="inlineStr">
        <is>
          <t>https://www.contratacion.euskadi.eus/contenidos/anuncio_contratacion/expcm478730/r01Index/expcm478730-idxContent.xml</t>
        </is>
      </c>
      <c r="AD8561" s="17" t="inlineStr">
        <is>
          <t>19/01/2026</t>
        </is>
      </c>
      <c r="AE8561" s="17" t="inlineStr">
        <is>
          <t>r01etpd1609338d519289790b178221e4fb71e6c81</t>
        </is>
      </c>
      <c r="AF8561" s="17" t="inlineStr">
        <is>
          <t>Ayuntamiento de Irun</t>
        </is>
      </c>
      <c r="AG8561" s="17" t="inlineStr">
        <is>
          <t>r01epd01416e3f95a714d6b8970fd1cb76fa92158</t>
        </is>
      </c>
      <c r="AH8561" s="17" t="inlineStr">
        <is>
          <t>Ayuntamiento de Irun</t>
        </is>
      </c>
      <c r="AI8561" s="17" t="inlineStr">
        <is>
          <t/>
        </is>
      </c>
      <c r="AJ8561" s="17" t="inlineStr">
        <is>
          <t/>
        </is>
      </c>
    </row>
    <row r="8562" customHeight="true" ht="15.0">
      <c r="A8562" s="17" t="inlineStr">
        <is>
          <t>Productos de la silvicultura y de la explotación forestal</t>
        </is>
      </c>
      <c r="B8562" s="17" t="inlineStr">
        <is>
          <t/>
        </is>
      </c>
      <c r="C8562" s="17" t="inlineStr">
        <is>
          <t>Gobierno Vasco</t>
        </is>
      </c>
      <c r="D8562" s="17" t="inlineStr">
        <is>
          <t/>
        </is>
      </c>
      <c r="E8562" s="17" t="inlineStr">
        <is>
          <t/>
        </is>
      </c>
      <c r="F8562" s="17" t="inlineStr">
        <is>
          <t/>
        </is>
      </c>
      <c r="G8562" s="17" t="inlineStr">
        <is>
          <t>Productos de la silvicultura y de la explotación forestal</t>
        </is>
      </c>
      <c r="H8562" s="17" t="inlineStr">
        <is>
          <t>Productos de la silvicultura y de la explotación forestal</t>
        </is>
      </c>
      <c r="I8562" s="17" t="inlineStr">
        <is>
          <t/>
        </is>
      </c>
      <c r="J8562" s="17" t="inlineStr">
        <is>
          <t>19/01/2026</t>
        </is>
      </c>
      <c r="K8562" s="17" t="inlineStr">
        <is>
          <t>2025ZZAC0005-50113</t>
        </is>
      </c>
      <c r="L8562" s="17" t="inlineStr">
        <is>
          <t>Adjudicación provisional / definitiva</t>
        </is>
      </c>
      <c r="M8562" s="17" t="inlineStr">
        <is>
          <t>true</t>
        </is>
      </c>
      <c r="N8562" s="17" t="inlineStr">
        <is>
          <t/>
        </is>
      </c>
      <c r="O8562" s="17" t="inlineStr">
        <is>
          <t/>
        </is>
      </c>
      <c r="P8562" s="17" t="inlineStr">
        <is>
          <t/>
        </is>
      </c>
      <c r="Q8562" s="17" t="inlineStr">
        <is>
          <t/>
        </is>
      </c>
      <c r="R8562" s="17" t="inlineStr">
        <is>
          <t/>
        </is>
      </c>
      <c r="S8562" s="17" t="inlineStr">
        <is>
          <t>https://www.contratacion.euskadi.eus/webkpe00-kpeperfi/es/contenidos/anuncio_contratacion/expcm478731/es_doc/images/logo_irun.jpg</t>
        </is>
      </c>
      <c r="T8562" s="17" t="inlineStr">
        <is>
          <t>Ayuntamiento de Irun</t>
        </is>
      </c>
      <c r="U8562" s="17" t="inlineStr">
        <is>
          <t>P2004900C - Ayuntamiento de Irun</t>
        </is>
      </c>
      <c r="V8562" s="17" t="inlineStr">
        <is>
          <t>Alcalde</t>
        </is>
      </c>
      <c r="W8562" s="17" t="inlineStr">
        <is>
          <t/>
        </is>
      </c>
      <c r="X8562" s="17" t="inlineStr">
        <is>
          <t/>
        </is>
      </c>
      <c r="Y8562" s="17" t="inlineStr">
        <is>
          <t/>
        </is>
      </c>
      <c r="Z8562" s="17" t="inlineStr">
        <is>
          <t>https://www.contratacion.euskadi.eus/anuncio_contratacion/productos-silvicultura-y-explotacion-forestal/expcm478731/webkpe00-kpesimpc/es/</t>
        </is>
      </c>
      <c r="AA8562" s="17" t="inlineStr">
        <is>
          <t>https://www.contratacion.euskadi.eus/webkpe00-kpesimpc/es/contenidos/anuncio_contratacion/expcm478731/es_doc/index.html</t>
        </is>
      </c>
      <c r="AB8562" s="17" t="inlineStr">
        <is>
          <t>https://www.contratacion.euskadi.eus/contenidos/anuncio_contratacion/expcm478731/es_doc/data/es_r01dtpd19bd595cc065ccad8672d132ba6c67cbb99</t>
        </is>
      </c>
      <c r="AC8562" s="17" t="inlineStr">
        <is>
          <t>https://www.contratacion.euskadi.eus/contenidos/anuncio_contratacion/expcm478731/r01Index/expcm478731-idxContent.xml</t>
        </is>
      </c>
      <c r="AD8562" s="17" t="inlineStr">
        <is>
          <t>19/01/2026</t>
        </is>
      </c>
      <c r="AE8562" s="17" t="inlineStr">
        <is>
          <t>r01etpd1609338d519289790b178221e4fb71e6c81</t>
        </is>
      </c>
      <c r="AF8562" s="17" t="inlineStr">
        <is>
          <t>Ayuntamiento de Irun</t>
        </is>
      </c>
      <c r="AG8562" s="17" t="inlineStr">
        <is>
          <t>r01epd01416e3f95a714d6b8970fd1cb76fa92158</t>
        </is>
      </c>
      <c r="AH8562" s="17" t="inlineStr">
        <is>
          <t>Ayuntamiento de Irun</t>
        </is>
      </c>
      <c r="AI8562" s="17" t="inlineStr">
        <is>
          <t/>
        </is>
      </c>
      <c r="AJ8562" s="17" t="inlineStr">
        <is>
          <t/>
        </is>
      </c>
    </row>
    <row r="8563" customHeight="true" ht="15.0">
      <c r="A8563" s="17" t="inlineStr">
        <is>
          <t>Productos de la silvicultura y de la explotación forestal</t>
        </is>
      </c>
      <c r="B8563" s="17" t="inlineStr">
        <is>
          <t/>
        </is>
      </c>
      <c r="C8563" s="17" t="inlineStr">
        <is>
          <t>Gobierno Vasco</t>
        </is>
      </c>
      <c r="D8563" s="17" t="inlineStr">
        <is>
          <t/>
        </is>
      </c>
      <c r="E8563" s="17" t="inlineStr">
        <is>
          <t/>
        </is>
      </c>
      <c r="F8563" s="17" t="inlineStr">
        <is>
          <t/>
        </is>
      </c>
      <c r="G8563" s="17" t="inlineStr">
        <is>
          <t>Productos de la silvicultura y de la explotación forestal</t>
        </is>
      </c>
      <c r="H8563" s="17" t="inlineStr">
        <is>
          <t>Productos de la silvicultura y de la explotación forestal</t>
        </is>
      </c>
      <c r="I8563" s="17" t="inlineStr">
        <is>
          <t/>
        </is>
      </c>
      <c r="J8563" s="17" t="inlineStr">
        <is>
          <t>19/01/2026</t>
        </is>
      </c>
      <c r="K8563" s="17" t="inlineStr">
        <is>
          <t>2025ZZAC0005-50114</t>
        </is>
      </c>
      <c r="L8563" s="17" t="inlineStr">
        <is>
          <t>Adjudicación provisional / definitiva</t>
        </is>
      </c>
      <c r="M8563" s="17" t="inlineStr">
        <is>
          <t>true</t>
        </is>
      </c>
      <c r="N8563" s="17" t="inlineStr">
        <is>
          <t/>
        </is>
      </c>
      <c r="O8563" s="17" t="inlineStr">
        <is>
          <t/>
        </is>
      </c>
      <c r="P8563" s="17" t="inlineStr">
        <is>
          <t/>
        </is>
      </c>
      <c r="Q8563" s="17" t="inlineStr">
        <is>
          <t/>
        </is>
      </c>
      <c r="R8563" s="17" t="inlineStr">
        <is>
          <t/>
        </is>
      </c>
      <c r="S8563" s="17" t="inlineStr">
        <is>
          <t>https://www.contratacion.euskadi.eus/webkpe00-kpeperfi/es/contenidos/anuncio_contratacion/expcm478732/es_doc/images/logo_irun.jpg</t>
        </is>
      </c>
      <c r="T8563" s="17" t="inlineStr">
        <is>
          <t>Ayuntamiento de Irun</t>
        </is>
      </c>
      <c r="U8563" s="17" t="inlineStr">
        <is>
          <t>P2004900C - Ayuntamiento de Irun</t>
        </is>
      </c>
      <c r="V8563" s="17" t="inlineStr">
        <is>
          <t>Alcalde</t>
        </is>
      </c>
      <c r="W8563" s="17" t="inlineStr">
        <is>
          <t/>
        </is>
      </c>
      <c r="X8563" s="17" t="inlineStr">
        <is>
          <t/>
        </is>
      </c>
      <c r="Y8563" s="17" t="inlineStr">
        <is>
          <t/>
        </is>
      </c>
      <c r="Z8563" s="17" t="inlineStr">
        <is>
          <t>https://www.contratacion.euskadi.eus/anuncio_contratacion/productos-silvicultura-y-explotacion-forestal/expcm478732/webkpe00-kpesimpc/es/</t>
        </is>
      </c>
      <c r="AA8563" s="17" t="inlineStr">
        <is>
          <t>https://www.contratacion.euskadi.eus/webkpe00-kpesimpc/es/contenidos/anuncio_contratacion/expcm478732/es_doc/index.html</t>
        </is>
      </c>
      <c r="AB8563" s="17" t="inlineStr">
        <is>
          <t>https://www.contratacion.euskadi.eus/contenidos/anuncio_contratacion/expcm478732/es_doc/data/es_r01dtpd19bd599bfc86a7b6f1f48bed388a822dd5e</t>
        </is>
      </c>
      <c r="AC8563" s="17" t="inlineStr">
        <is>
          <t>https://www.contratacion.euskadi.eus/contenidos/anuncio_contratacion/expcm478732/r01Index/expcm478732-idxContent.xml</t>
        </is>
      </c>
      <c r="AD8563" s="17" t="inlineStr">
        <is>
          <t>19/01/2026</t>
        </is>
      </c>
      <c r="AE8563" s="17" t="inlineStr">
        <is>
          <t>r01etpd1609338d519289790b178221e4fb71e6c81</t>
        </is>
      </c>
      <c r="AF8563" s="17" t="inlineStr">
        <is>
          <t>Ayuntamiento de Irun</t>
        </is>
      </c>
      <c r="AG8563" s="17" t="inlineStr">
        <is>
          <t>r01epd01416e3f95a714d6b8970fd1cb76fa92158</t>
        </is>
      </c>
      <c r="AH8563" s="17" t="inlineStr">
        <is>
          <t>Ayuntamiento de Irun</t>
        </is>
      </c>
      <c r="AI8563" s="17" t="inlineStr">
        <is>
          <t/>
        </is>
      </c>
      <c r="AJ8563" s="17" t="inlineStr">
        <is>
          <t/>
        </is>
      </c>
    </row>
    <row r="8564" customHeight="true" ht="15.0">
      <c r="A8564" s="17" t="inlineStr">
        <is>
          <t>Productos de la silvicultura y de la explotación forestal</t>
        </is>
      </c>
      <c r="B8564" s="17" t="inlineStr">
        <is>
          <t/>
        </is>
      </c>
      <c r="C8564" s="17" t="inlineStr">
        <is>
          <t>Gobierno Vasco</t>
        </is>
      </c>
      <c r="D8564" s="17" t="inlineStr">
        <is>
          <t/>
        </is>
      </c>
      <c r="E8564" s="17" t="inlineStr">
        <is>
          <t/>
        </is>
      </c>
      <c r="F8564" s="17" t="inlineStr">
        <is>
          <t/>
        </is>
      </c>
      <c r="G8564" s="17" t="inlineStr">
        <is>
          <t>Productos de la silvicultura y de la explotación forestal</t>
        </is>
      </c>
      <c r="H8564" s="17" t="inlineStr">
        <is>
          <t>Productos de la silvicultura y de la explotación forestal</t>
        </is>
      </c>
      <c r="I8564" s="17" t="inlineStr">
        <is>
          <t/>
        </is>
      </c>
      <c r="J8564" s="17" t="inlineStr">
        <is>
          <t>19/01/2026</t>
        </is>
      </c>
      <c r="K8564" s="17" t="inlineStr">
        <is>
          <t>2025ZZAC0005-50115</t>
        </is>
      </c>
      <c r="L8564" s="17" t="inlineStr">
        <is>
          <t>Adjudicación provisional / definitiva</t>
        </is>
      </c>
      <c r="M8564" s="17" t="inlineStr">
        <is>
          <t>true</t>
        </is>
      </c>
      <c r="N8564" s="17" t="inlineStr">
        <is>
          <t/>
        </is>
      </c>
      <c r="O8564" s="17" t="inlineStr">
        <is>
          <t/>
        </is>
      </c>
      <c r="P8564" s="17" t="inlineStr">
        <is>
          <t/>
        </is>
      </c>
      <c r="Q8564" s="17" t="inlineStr">
        <is>
          <t/>
        </is>
      </c>
      <c r="R8564" s="17" t="inlineStr">
        <is>
          <t/>
        </is>
      </c>
      <c r="S8564" s="17" t="inlineStr">
        <is>
          <t>https://www.contratacion.euskadi.eus/webkpe00-kpeperfi/es/contenidos/anuncio_contratacion/expcm478733/es_doc/images/logo_irun.jpg</t>
        </is>
      </c>
      <c r="T8564" s="17" t="inlineStr">
        <is>
          <t>Ayuntamiento de Irun</t>
        </is>
      </c>
      <c r="U8564" s="17" t="inlineStr">
        <is>
          <t>P2004900C - Ayuntamiento de Irun</t>
        </is>
      </c>
      <c r="V8564" s="17" t="inlineStr">
        <is>
          <t>Alcalde</t>
        </is>
      </c>
      <c r="W8564" s="17" t="inlineStr">
        <is>
          <t/>
        </is>
      </c>
      <c r="X8564" s="17" t="inlineStr">
        <is>
          <t/>
        </is>
      </c>
      <c r="Y8564" s="17" t="inlineStr">
        <is>
          <t/>
        </is>
      </c>
      <c r="Z8564" s="17" t="inlineStr">
        <is>
          <t>https://www.contratacion.euskadi.eus/anuncio_contratacion/productos-silvicultura-y-explotacion-forestal/expcm478733/webkpe00-kpesimpc/es/</t>
        </is>
      </c>
      <c r="AA8564" s="17" t="inlineStr">
        <is>
          <t>https://www.contratacion.euskadi.eus/webkpe00-kpesimpc/es/contenidos/anuncio_contratacion/expcm478733/es_doc/index.html</t>
        </is>
      </c>
      <c r="AB8564" s="17" t="inlineStr">
        <is>
          <t>https://www.contratacion.euskadi.eus/contenidos/anuncio_contratacion/expcm478733/es_doc/data/es_r01dtpd19bd599e7786a7b6f1fd5532d24046b544f</t>
        </is>
      </c>
      <c r="AC8564" s="17" t="inlineStr">
        <is>
          <t>https://www.contratacion.euskadi.eus/contenidos/anuncio_contratacion/expcm478733/r01Index/expcm478733-idxContent.xml</t>
        </is>
      </c>
      <c r="AD8564" s="17" t="inlineStr">
        <is>
          <t>19/01/2026</t>
        </is>
      </c>
      <c r="AE8564" s="17" t="inlineStr">
        <is>
          <t>r01etpd1609338d519289790b178221e4fb71e6c81</t>
        </is>
      </c>
      <c r="AF8564" s="17" t="inlineStr">
        <is>
          <t>Ayuntamiento de Irun</t>
        </is>
      </c>
      <c r="AG8564" s="17" t="inlineStr">
        <is>
          <t>r01epd01416e3f95a714d6b8970fd1cb76fa92158</t>
        </is>
      </c>
      <c r="AH8564" s="17" t="inlineStr">
        <is>
          <t>Ayuntamiento de Irun</t>
        </is>
      </c>
      <c r="AI8564" s="17" t="inlineStr">
        <is>
          <t/>
        </is>
      </c>
      <c r="AJ8564" s="17" t="inlineStr">
        <is>
          <t/>
        </is>
      </c>
    </row>
    <row r="8565" customHeight="true" ht="15.0">
      <c r="A8565" s="17" t="inlineStr">
        <is>
          <t>Servicio de lunch con motivo de la inauguración del nuevo cba el 11 y 12 de septiembre</t>
        </is>
      </c>
      <c r="B8565" s="17" t="inlineStr">
        <is>
          <t/>
        </is>
      </c>
      <c r="C8565" s="17" t="inlineStr">
        <is>
          <t>Gobierno Vasco</t>
        </is>
      </c>
      <c r="D8565" s="17" t="inlineStr">
        <is>
          <t/>
        </is>
      </c>
      <c r="E8565" s="17" t="inlineStr">
        <is>
          <t/>
        </is>
      </c>
      <c r="F8565" s="17" t="inlineStr">
        <is>
          <t/>
        </is>
      </c>
      <c r="G8565" s="17" t="inlineStr">
        <is>
          <t>Servicio de lunch con motivo de la inauguración del nuevo cba el 11 y 12 de septiembre</t>
        </is>
      </c>
      <c r="H8565" s="17" t="inlineStr">
        <is>
          <t>Servicio de lunch con motivo de la inauguración del nuevo cba el 11 y 12 de septiembre</t>
        </is>
      </c>
      <c r="I8565" s="17" t="inlineStr">
        <is>
          <t/>
        </is>
      </c>
      <c r="J8565" s="17" t="inlineStr">
        <is>
          <t>19/01/2026</t>
        </is>
      </c>
      <c r="K8565" s="17" t="inlineStr">
        <is>
          <t>2025ZABR2107</t>
        </is>
      </c>
      <c r="L8565" s="17" t="inlineStr">
        <is>
          <t>Adjudicación provisional / definitiva</t>
        </is>
      </c>
      <c r="M8565" s="17" t="inlineStr">
        <is>
          <t>true</t>
        </is>
      </c>
      <c r="N8565" s="17" t="inlineStr">
        <is>
          <t/>
        </is>
      </c>
      <c r="O8565" s="17" t="inlineStr">
        <is>
          <t/>
        </is>
      </c>
      <c r="P8565" s="17" t="inlineStr">
        <is>
          <t/>
        </is>
      </c>
      <c r="Q8565" s="17" t="inlineStr">
        <is>
          <t/>
        </is>
      </c>
      <c r="R8565" s="17" t="inlineStr">
        <is>
          <t/>
        </is>
      </c>
      <c r="S8565" s="17" t="inlineStr">
        <is>
          <t>https://www.contratacion.euskadi.eus/webkpe00-kpeperfi/es/contenidos/anuncio_contratacion/expcm478734/es_doc/images/logo_irun.jpg</t>
        </is>
      </c>
      <c r="T8565" s="17" t="inlineStr">
        <is>
          <t>Ayuntamiento de Irun</t>
        </is>
      </c>
      <c r="U8565" s="17" t="inlineStr">
        <is>
          <t>P2004900C - Ayuntamiento de Irun</t>
        </is>
      </c>
      <c r="V8565" s="17" t="inlineStr">
        <is>
          <t>Alcalde</t>
        </is>
      </c>
      <c r="W8565" s="17" t="inlineStr">
        <is>
          <t/>
        </is>
      </c>
      <c r="X8565" s="17" t="inlineStr">
        <is>
          <t/>
        </is>
      </c>
      <c r="Y8565" s="17" t="inlineStr">
        <is>
          <t/>
        </is>
      </c>
      <c r="Z8565" s="17" t="inlineStr">
        <is>
          <t>https://www.contratacion.euskadi.eus/anuncio_contratacion/servicio-lunch-motivo-inauguracion-del-nuevo-cba-11-y-12-septiembre/webkpe00-kpesimpc/es/</t>
        </is>
      </c>
      <c r="AA8565" s="17" t="inlineStr">
        <is>
          <t>https://www.contratacion.euskadi.eus/webkpe00-kpesimpc/es/contenidos/anuncio_contratacion/expcm478734/es_doc/index.html</t>
        </is>
      </c>
      <c r="AB8565" s="17" t="inlineStr">
        <is>
          <t>https://www.contratacion.euskadi.eus/contenidos/anuncio_contratacion/expcm478734/es_doc/data/es_r01dtpd19bd59a11646a7b6f1f2c530ea61aef1ce3</t>
        </is>
      </c>
      <c r="AC8565" s="17" t="inlineStr">
        <is>
          <t>https://www.contratacion.euskadi.eus/contenidos/anuncio_contratacion/expcm478734/r01Index/expcm478734-idxContent.xml</t>
        </is>
      </c>
      <c r="AD8565" s="17" t="inlineStr">
        <is>
          <t>19/01/2026</t>
        </is>
      </c>
      <c r="AE8565" s="17" t="inlineStr">
        <is>
          <t>r01etpd1609338d519289790b178221e4fb71e6c81</t>
        </is>
      </c>
      <c r="AF8565" s="17" t="inlineStr">
        <is>
          <t>Ayuntamiento de Irun</t>
        </is>
      </c>
      <c r="AG8565" s="17" t="inlineStr">
        <is>
          <t>r01epd01416e3f95a714d6b8970fd1cb76fa92158</t>
        </is>
      </c>
      <c r="AH8565" s="17" t="inlineStr">
        <is>
          <t>Ayuntamiento de Irun</t>
        </is>
      </c>
      <c r="AI8565" s="17" t="inlineStr">
        <is>
          <t/>
        </is>
      </c>
      <c r="AJ8565" s="17" t="inlineStr">
        <is>
          <t/>
        </is>
      </c>
    </row>
    <row r="8566" customHeight="true" ht="15.0">
      <c r="A8566" s="17" t="inlineStr">
        <is>
          <t>Ficab-dore,melanie-trabajos de coordinación y estructuración para la realización del catálogo-traducciones al francés</t>
        </is>
      </c>
      <c r="B8566" s="17" t="inlineStr">
        <is>
          <t/>
        </is>
      </c>
      <c r="C8566" s="17" t="inlineStr">
        <is>
          <t>Gobierno Vasco</t>
        </is>
      </c>
      <c r="D8566" s="17" t="inlineStr">
        <is>
          <t/>
        </is>
      </c>
      <c r="E8566" s="17" t="inlineStr">
        <is>
          <t/>
        </is>
      </c>
      <c r="F8566" s="17" t="inlineStr">
        <is>
          <t/>
        </is>
      </c>
      <c r="G8566" s="17" t="inlineStr">
        <is>
          <t>Ficab-dore,melanie-trabajos de coordinación y estructuración para la realización del catálogo-traducciones al francés</t>
        </is>
      </c>
      <c r="H8566" s="17" t="inlineStr">
        <is>
          <t>Ficab-dore,melanie-trabajos de coordinación y estructuración para la realización del catálogo-traducciones al francés</t>
        </is>
      </c>
      <c r="I8566" s="17" t="inlineStr">
        <is>
          <t/>
        </is>
      </c>
      <c r="J8566" s="17" t="inlineStr">
        <is>
          <t>19/01/2026</t>
        </is>
      </c>
      <c r="K8566" s="17" t="inlineStr">
        <is>
          <t>2025ZABR1999</t>
        </is>
      </c>
      <c r="L8566" s="17" t="inlineStr">
        <is>
          <t>Adjudicación provisional / definitiva</t>
        </is>
      </c>
      <c r="M8566" s="17" t="inlineStr">
        <is>
          <t>true</t>
        </is>
      </c>
      <c r="N8566" s="17" t="inlineStr">
        <is>
          <t/>
        </is>
      </c>
      <c r="O8566" s="17" t="inlineStr">
        <is>
          <t/>
        </is>
      </c>
      <c r="P8566" s="17" t="inlineStr">
        <is>
          <t/>
        </is>
      </c>
      <c r="Q8566" s="17" t="inlineStr">
        <is>
          <t/>
        </is>
      </c>
      <c r="R8566" s="17" t="inlineStr">
        <is>
          <t/>
        </is>
      </c>
      <c r="S8566" s="17" t="inlineStr">
        <is>
          <t>https://www.contratacion.euskadi.eus/webkpe00-kpeperfi/es/contenidos/anuncio_contratacion/expcm478735/es_doc/images/logo_irun.jpg</t>
        </is>
      </c>
      <c r="T8566" s="17" t="inlineStr">
        <is>
          <t>Ayuntamiento de Irun</t>
        </is>
      </c>
      <c r="U8566" s="17" t="inlineStr">
        <is>
          <t>P2004900C - Ayuntamiento de Irun</t>
        </is>
      </c>
      <c r="V8566" s="17" t="inlineStr">
        <is>
          <t>Alcalde</t>
        </is>
      </c>
      <c r="W8566" s="17" t="inlineStr">
        <is>
          <t/>
        </is>
      </c>
      <c r="X8566" s="17" t="inlineStr">
        <is>
          <t/>
        </is>
      </c>
      <c r="Y8566" s="17" t="inlineStr">
        <is>
          <t/>
        </is>
      </c>
      <c r="Z8566" s="17" t="inlineStr">
        <is>
          <t>https://www.contratacion.euskadi.eus/anuncio_contratacion/ficab-dore-melanie-trabajos-coordinacion-y-estructuracion-realizacion-del-catalogo-traducciones-al-frances/webkpe00-kpesimpc/es/</t>
        </is>
      </c>
      <c r="AA8566" s="17" t="inlineStr">
        <is>
          <t>https://www.contratacion.euskadi.eus/webkpe00-kpesimpc/es/contenidos/anuncio_contratacion/expcm478735/es_doc/index.html</t>
        </is>
      </c>
      <c r="AB8566" s="17" t="inlineStr">
        <is>
          <t>https://www.contratacion.euskadi.eus/contenidos/anuncio_contratacion/expcm478735/es_doc/data/es_r01dtpd19bd59a38a06a7b6f1fdd6fdbeaa8635379</t>
        </is>
      </c>
      <c r="AC8566" s="17" t="inlineStr">
        <is>
          <t>https://www.contratacion.euskadi.eus/contenidos/anuncio_contratacion/expcm478735/r01Index/expcm478735-idxContent.xml</t>
        </is>
      </c>
      <c r="AD8566" s="17" t="inlineStr">
        <is>
          <t>19/01/2026</t>
        </is>
      </c>
      <c r="AE8566" s="17" t="inlineStr">
        <is>
          <t>r01etpd1609338d519289790b178221e4fb71e6c81</t>
        </is>
      </c>
      <c r="AF8566" s="17" t="inlineStr">
        <is>
          <t>Ayuntamiento de Irun</t>
        </is>
      </c>
      <c r="AG8566" s="17" t="inlineStr">
        <is>
          <t>r01epd01416e3f95a714d6b8970fd1cb76fa92158</t>
        </is>
      </c>
      <c r="AH8566" s="17" t="inlineStr">
        <is>
          <t>Ayuntamiento de Irun</t>
        </is>
      </c>
      <c r="AI8566" s="17" t="inlineStr">
        <is>
          <t/>
        </is>
      </c>
      <c r="AJ8566" s="17" t="inlineStr">
        <is>
          <t/>
        </is>
      </c>
    </row>
    <row r="8567" customHeight="true" ht="15.0">
      <c r="A8567" s="17" t="inlineStr">
        <is>
          <t>Ficab-clemencia fernandes araujo (casino jatetxea)-comida y bebida</t>
        </is>
      </c>
      <c r="B8567" s="17" t="inlineStr">
        <is>
          <t/>
        </is>
      </c>
      <c r="C8567" s="17" t="inlineStr">
        <is>
          <t>Gobierno Vasco</t>
        </is>
      </c>
      <c r="D8567" s="17" t="inlineStr">
        <is>
          <t/>
        </is>
      </c>
      <c r="E8567" s="17" t="inlineStr">
        <is>
          <t/>
        </is>
      </c>
      <c r="F8567" s="17" t="inlineStr">
        <is>
          <t/>
        </is>
      </c>
      <c r="G8567" s="17" t="inlineStr">
        <is>
          <t>Ficab-clemencia fernandes araujo (casino jatetxea)-comida y bebida</t>
        </is>
      </c>
      <c r="H8567" s="17" t="inlineStr">
        <is>
          <t>Ficab-clemencia fernandes araujo (casino jatetxea)-comida y bebida</t>
        </is>
      </c>
      <c r="I8567" s="17" t="inlineStr">
        <is>
          <t/>
        </is>
      </c>
      <c r="J8567" s="17" t="inlineStr">
        <is>
          <t>19/01/2026</t>
        </is>
      </c>
      <c r="K8567" s="17" t="inlineStr">
        <is>
          <t>2025ZABR2009</t>
        </is>
      </c>
      <c r="L8567" s="17" t="inlineStr">
        <is>
          <t>Adjudicación provisional / definitiva</t>
        </is>
      </c>
      <c r="M8567" s="17" t="inlineStr">
        <is>
          <t>true</t>
        </is>
      </c>
      <c r="N8567" s="17" t="inlineStr">
        <is>
          <t/>
        </is>
      </c>
      <c r="O8567" s="17" t="inlineStr">
        <is>
          <t/>
        </is>
      </c>
      <c r="P8567" s="17" t="inlineStr">
        <is>
          <t/>
        </is>
      </c>
      <c r="Q8567" s="17" t="inlineStr">
        <is>
          <t/>
        </is>
      </c>
      <c r="R8567" s="17" t="inlineStr">
        <is>
          <t/>
        </is>
      </c>
      <c r="S8567" s="17" t="inlineStr">
        <is>
          <t>https://www.contratacion.euskadi.eus/webkpe00-kpeperfi/es/contenidos/anuncio_contratacion/expcm478736/es_doc/images/logo_irun.jpg</t>
        </is>
      </c>
      <c r="T8567" s="17" t="inlineStr">
        <is>
          <t>Ayuntamiento de Irun</t>
        </is>
      </c>
      <c r="U8567" s="17" t="inlineStr">
        <is>
          <t>P2004900C - Ayuntamiento de Irun</t>
        </is>
      </c>
      <c r="V8567" s="17" t="inlineStr">
        <is>
          <t>Alcalde</t>
        </is>
      </c>
      <c r="W8567" s="17" t="inlineStr">
        <is>
          <t/>
        </is>
      </c>
      <c r="X8567" s="17" t="inlineStr">
        <is>
          <t/>
        </is>
      </c>
      <c r="Y8567" s="17" t="inlineStr">
        <is>
          <t/>
        </is>
      </c>
      <c r="Z8567" s="17" t="inlineStr">
        <is>
          <t>https://www.contratacion.euskadi.eus/anuncio_contratacion/ficab-clemencia-fernandes-araujo-casino-jatetxea-comida-y-bebida/webkpe00-kpesimpc/es/</t>
        </is>
      </c>
      <c r="AA8567" s="17" t="inlineStr">
        <is>
          <t>https://www.contratacion.euskadi.eus/webkpe00-kpesimpc/es/contenidos/anuncio_contratacion/expcm478736/es_doc/index.html</t>
        </is>
      </c>
      <c r="AB8567" s="17" t="inlineStr">
        <is>
          <t>https://www.contratacion.euskadi.eus/contenidos/anuncio_contratacion/expcm478736/es_doc/data/es_r01dtpd0019bd59a60716a7b6f1f80cf64d1dc86b5</t>
        </is>
      </c>
      <c r="AC8567" s="17" t="inlineStr">
        <is>
          <t>https://www.contratacion.euskadi.eus/contenidos/anuncio_contratacion/expcm478736/r01Index/expcm478736-idxContent.xml</t>
        </is>
      </c>
      <c r="AD8567" s="17" t="inlineStr">
        <is>
          <t>19/01/2026</t>
        </is>
      </c>
      <c r="AE8567" s="17" t="inlineStr">
        <is>
          <t>r01etpd1609338d519289790b178221e4fb71e6c81</t>
        </is>
      </c>
      <c r="AF8567" s="17" t="inlineStr">
        <is>
          <t>Ayuntamiento de Irun</t>
        </is>
      </c>
      <c r="AG8567" s="17" t="inlineStr">
        <is>
          <t>r01epd01416e3f95a714d6b8970fd1cb76fa92158</t>
        </is>
      </c>
      <c r="AH8567" s="17" t="inlineStr">
        <is>
          <t>Ayuntamiento de Irun</t>
        </is>
      </c>
      <c r="AI8567" s="17" t="inlineStr">
        <is>
          <t/>
        </is>
      </c>
      <c r="AJ8567" s="17" t="inlineStr">
        <is>
          <t/>
        </is>
      </c>
    </row>
    <row r="8568" customHeight="true" ht="15.0">
      <c r="A8568" s="17" t="inlineStr">
        <is>
          <t>Gazteleku martindozenea: taller de trenzas básicas el 22/04/2025 (joan rafael méndez alcántara)</t>
        </is>
      </c>
      <c r="B8568" s="17" t="inlineStr">
        <is>
          <t/>
        </is>
      </c>
      <c r="C8568" s="17" t="inlineStr">
        <is>
          <t>Gobierno Vasco</t>
        </is>
      </c>
      <c r="D8568" s="17" t="inlineStr">
        <is>
          <t/>
        </is>
      </c>
      <c r="E8568" s="17" t="inlineStr">
        <is>
          <t/>
        </is>
      </c>
      <c r="F8568" s="17" t="inlineStr">
        <is>
          <t/>
        </is>
      </c>
      <c r="G8568" s="17" t="inlineStr">
        <is>
          <t>Gazteleku martindozenea: taller de trenzas básicas el 22/04/2025 (joan rafael méndez alcántara)</t>
        </is>
      </c>
      <c r="H8568" s="17" t="inlineStr">
        <is>
          <t>Gazteleku martindozenea: taller de trenzas básicas el 22/04/2025 (joan rafael méndez alcántara)</t>
        </is>
      </c>
      <c r="I8568" s="17" t="inlineStr">
        <is>
          <t/>
        </is>
      </c>
      <c r="J8568" s="17" t="inlineStr">
        <is>
          <t>19/01/2026</t>
        </is>
      </c>
      <c r="K8568" s="17" t="inlineStr">
        <is>
          <t>2025ZABR0449</t>
        </is>
      </c>
      <c r="L8568" s="17" t="inlineStr">
        <is>
          <t>Adjudicación provisional / definitiva</t>
        </is>
      </c>
      <c r="M8568" s="17" t="inlineStr">
        <is>
          <t>true</t>
        </is>
      </c>
      <c r="N8568" s="17" t="inlineStr">
        <is>
          <t/>
        </is>
      </c>
      <c r="O8568" s="17" t="inlineStr">
        <is>
          <t/>
        </is>
      </c>
      <c r="P8568" s="17" t="inlineStr">
        <is>
          <t/>
        </is>
      </c>
      <c r="Q8568" s="17" t="inlineStr">
        <is>
          <t/>
        </is>
      </c>
      <c r="R8568" s="17" t="inlineStr">
        <is>
          <t/>
        </is>
      </c>
      <c r="S8568" s="17" t="inlineStr">
        <is>
          <t>https://www.contratacion.euskadi.eus/webkpe00-kpeperfi/es/contenidos/anuncio_contratacion/expcm478737/es_doc/images/logo_irun.jpg</t>
        </is>
      </c>
      <c r="T8568" s="17" t="inlineStr">
        <is>
          <t>Ayuntamiento de Irun</t>
        </is>
      </c>
      <c r="U8568" s="17" t="inlineStr">
        <is>
          <t>P2004900C - Ayuntamiento de Irun</t>
        </is>
      </c>
      <c r="V8568" s="17" t="inlineStr">
        <is>
          <t>Alcalde</t>
        </is>
      </c>
      <c r="W8568" s="17" t="inlineStr">
        <is>
          <t/>
        </is>
      </c>
      <c r="X8568" s="17" t="inlineStr">
        <is>
          <t/>
        </is>
      </c>
      <c r="Y8568" s="17" t="inlineStr">
        <is>
          <t/>
        </is>
      </c>
      <c r="Z8568" s="17" t="inlineStr">
        <is>
          <t>https://www.contratacion.euskadi.eus/anuncio_contratacion/gazteleku-martindozenea-taller-trenzas-basicas-22-04-2025-joan-rafael-mendez-alcantara/webkpe00-kpesimpc/es/</t>
        </is>
      </c>
      <c r="AA8568" s="17" t="inlineStr">
        <is>
          <t>https://www.contratacion.euskadi.eus/webkpe00-kpesimpc/es/contenidos/anuncio_contratacion/expcm478737/es_doc/index.html</t>
        </is>
      </c>
      <c r="AB8568" s="17" t="inlineStr">
        <is>
          <t>https://www.contratacion.euskadi.eus/contenidos/anuncio_contratacion/expcm478737/es_doc/data/es_r01dtpd19bd59e52b03dc02453dd21374a5906c39f</t>
        </is>
      </c>
      <c r="AC8568" s="17" t="inlineStr">
        <is>
          <t>https://www.contratacion.euskadi.eus/contenidos/anuncio_contratacion/expcm478737/r01Index/expcm478737-idxContent.xml</t>
        </is>
      </c>
      <c r="AD8568" s="17" t="inlineStr">
        <is>
          <t>19/01/2026</t>
        </is>
      </c>
      <c r="AE8568" s="17" t="inlineStr">
        <is>
          <t>r01etpd1609338d519289790b178221e4fb71e6c81</t>
        </is>
      </c>
      <c r="AF8568" s="17" t="inlineStr">
        <is>
          <t>Ayuntamiento de Irun</t>
        </is>
      </c>
      <c r="AG8568" s="17" t="inlineStr">
        <is>
          <t>r01epd01416e3f95a714d6b8970fd1cb76fa92158</t>
        </is>
      </c>
      <c r="AH8568" s="17" t="inlineStr">
        <is>
          <t>Ayuntamiento de Irun</t>
        </is>
      </c>
      <c r="AI8568" s="17" t="inlineStr">
        <is>
          <t/>
        </is>
      </c>
      <c r="AJ8568" s="17" t="inlineStr">
        <is>
          <t/>
        </is>
      </c>
    </row>
    <row r="8569" customHeight="true" ht="15.0">
      <c r="A8569" s="17" t="inlineStr">
        <is>
          <t>Máquinas, equipos y artículos de oficina y de informática</t>
        </is>
      </c>
      <c r="B8569" s="17" t="inlineStr">
        <is>
          <t/>
        </is>
      </c>
      <c r="C8569" s="17" t="inlineStr">
        <is>
          <t>Gobierno Vasco</t>
        </is>
      </c>
      <c r="D8569" s="17" t="inlineStr">
        <is>
          <t/>
        </is>
      </c>
      <c r="E8569" s="17" t="inlineStr">
        <is>
          <t/>
        </is>
      </c>
      <c r="F8569" s="17" t="inlineStr">
        <is>
          <t/>
        </is>
      </c>
      <c r="G8569" s="17" t="inlineStr">
        <is>
          <t>Máquinas, equipos y artículos de oficina y de informática</t>
        </is>
      </c>
      <c r="H8569" s="17" t="inlineStr">
        <is>
          <t>Máquinas, equipos y artículos de oficina y de informática</t>
        </is>
      </c>
      <c r="I8569" s="17" t="inlineStr">
        <is>
          <t/>
        </is>
      </c>
      <c r="J8569" s="17" t="inlineStr">
        <is>
          <t>19/01/2026</t>
        </is>
      </c>
      <c r="K8569" s="17" t="inlineStr">
        <is>
          <t>2025ZZAC0006-50818</t>
        </is>
      </c>
      <c r="L8569" s="17" t="inlineStr">
        <is>
          <t>Adjudicación provisional / definitiva</t>
        </is>
      </c>
      <c r="M8569" s="17" t="inlineStr">
        <is>
          <t>true</t>
        </is>
      </c>
      <c r="N8569" s="17" t="inlineStr">
        <is>
          <t/>
        </is>
      </c>
      <c r="O8569" s="17" t="inlineStr">
        <is>
          <t/>
        </is>
      </c>
      <c r="P8569" s="17" t="inlineStr">
        <is>
          <t/>
        </is>
      </c>
      <c r="Q8569" s="17" t="inlineStr">
        <is>
          <t/>
        </is>
      </c>
      <c r="R8569" s="17" t="inlineStr">
        <is>
          <t/>
        </is>
      </c>
      <c r="S8569" s="17" t="inlineStr">
        <is>
          <t>https://www.contratacion.euskadi.eus/webkpe00-kpeperfi/es/contenidos/anuncio_contratacion/expcm478738/es_doc/images/logo_irun.jpg</t>
        </is>
      </c>
      <c r="T8569" s="17" t="inlineStr">
        <is>
          <t>Ayuntamiento de Irun</t>
        </is>
      </c>
      <c r="U8569" s="17" t="inlineStr">
        <is>
          <t>P2004900C - Ayuntamiento de Irun</t>
        </is>
      </c>
      <c r="V8569" s="17" t="inlineStr">
        <is>
          <t>Alcalde</t>
        </is>
      </c>
      <c r="W8569" s="17" t="inlineStr">
        <is>
          <t/>
        </is>
      </c>
      <c r="X8569" s="17" t="inlineStr">
        <is>
          <t/>
        </is>
      </c>
      <c r="Y8569" s="17" t="inlineStr">
        <is>
          <t/>
        </is>
      </c>
      <c r="Z8569" s="17" t="inlineStr">
        <is>
          <t>https://www.contratacion.euskadi.eus/anuncio_contratacion/maquinas-equipos-y-articulos-oficina-y-informatica/expcm478738/webkpe00-kpesimpc/es/</t>
        </is>
      </c>
      <c r="AA8569" s="17" t="inlineStr">
        <is>
          <t>https://www.contratacion.euskadi.eus/webkpe00-kpesimpc/es/contenidos/anuncio_contratacion/expcm478738/es_doc/index.html</t>
        </is>
      </c>
      <c r="AB8569" s="17" t="inlineStr">
        <is>
          <t>https://www.contratacion.euskadi.eus/contenidos/anuncio_contratacion/expcm478738/es_doc/data/es_r01dtpd19bd59e7a7c3dc02453d3c5e221fadabb2f</t>
        </is>
      </c>
      <c r="AC8569" s="17" t="inlineStr">
        <is>
          <t>https://www.contratacion.euskadi.eus/contenidos/anuncio_contratacion/expcm478738/r01Index/expcm478738-idxContent.xml</t>
        </is>
      </c>
      <c r="AD8569" s="17" t="inlineStr">
        <is>
          <t>19/01/2026</t>
        </is>
      </c>
      <c r="AE8569" s="17" t="inlineStr">
        <is>
          <t>r01etpd1609338d519289790b178221e4fb71e6c81</t>
        </is>
      </c>
      <c r="AF8569" s="17" t="inlineStr">
        <is>
          <t>Ayuntamiento de Irun</t>
        </is>
      </c>
      <c r="AG8569" s="17" t="inlineStr">
        <is>
          <t>r01epd01416e3f95a714d6b8970fd1cb76fa92158</t>
        </is>
      </c>
      <c r="AH8569" s="17" t="inlineStr">
        <is>
          <t>Ayuntamiento de Irun</t>
        </is>
      </c>
      <c r="AI8569" s="17" t="inlineStr">
        <is>
          <t/>
        </is>
      </c>
      <c r="AJ8569" s="17" t="inlineStr">
        <is>
          <t/>
        </is>
      </c>
    </row>
    <row r="8570" customHeight="true" ht="15.0">
      <c r="A8570" s="17" t="inlineStr">
        <is>
          <t>Cba: concierto marte lasarte + sua 24/01/2026</t>
        </is>
      </c>
      <c r="B8570" s="17" t="inlineStr">
        <is>
          <t/>
        </is>
      </c>
      <c r="C8570" s="17" t="inlineStr">
        <is>
          <t>Gobierno Vasco</t>
        </is>
      </c>
      <c r="D8570" s="17" t="inlineStr">
        <is>
          <t/>
        </is>
      </c>
      <c r="E8570" s="17" t="inlineStr">
        <is>
          <t/>
        </is>
      </c>
      <c r="F8570" s="17" t="inlineStr">
        <is>
          <t/>
        </is>
      </c>
      <c r="G8570" s="17" t="inlineStr">
        <is>
          <t>Cba: concierto marte lasarte + sua 24/01/2026</t>
        </is>
      </c>
      <c r="H8570" s="17" t="inlineStr">
        <is>
          <t>Cba: concierto marte lasarte + sua 24/01/2026</t>
        </is>
      </c>
      <c r="I8570" s="17" t="inlineStr">
        <is>
          <t/>
        </is>
      </c>
      <c r="J8570" s="17" t="inlineStr">
        <is>
          <t>19/01/2026</t>
        </is>
      </c>
      <c r="K8570" s="17" t="inlineStr">
        <is>
          <t>2026ZABR0009</t>
        </is>
      </c>
      <c r="L8570" s="17" t="inlineStr">
        <is>
          <t>Adjudicación provisional / definitiva</t>
        </is>
      </c>
      <c r="M8570" s="17" t="inlineStr">
        <is>
          <t>true</t>
        </is>
      </c>
      <c r="N8570" s="17" t="inlineStr">
        <is>
          <t/>
        </is>
      </c>
      <c r="O8570" s="17" t="inlineStr">
        <is>
          <t/>
        </is>
      </c>
      <c r="P8570" s="17" t="inlineStr">
        <is>
          <t/>
        </is>
      </c>
      <c r="Q8570" s="17" t="inlineStr">
        <is>
          <t/>
        </is>
      </c>
      <c r="R8570" s="17" t="inlineStr">
        <is>
          <t/>
        </is>
      </c>
      <c r="S8570" s="17" t="inlineStr">
        <is>
          <t>https://www.contratacion.euskadi.eus/webkpe00-kpeperfi/es/contenidos/anuncio_contratacion/expcm478739/es_doc/images/logo_irun.jpg</t>
        </is>
      </c>
      <c r="T8570" s="17" t="inlineStr">
        <is>
          <t>Ayuntamiento de Irun</t>
        </is>
      </c>
      <c r="U8570" s="17" t="inlineStr">
        <is>
          <t>P2004900C - Ayuntamiento de Irun</t>
        </is>
      </c>
      <c r="V8570" s="17" t="inlineStr">
        <is>
          <t>Alcalde</t>
        </is>
      </c>
      <c r="W8570" s="17" t="inlineStr">
        <is>
          <t/>
        </is>
      </c>
      <c r="X8570" s="17" t="inlineStr">
        <is>
          <t/>
        </is>
      </c>
      <c r="Y8570" s="17" t="inlineStr">
        <is>
          <t/>
        </is>
      </c>
      <c r="Z8570" s="17" t="inlineStr">
        <is>
          <t>https://www.contratacion.euskadi.eus/anuncio_contratacion/cba-concierto-marte-lasarte-+-sua-24-01-2026/webkpe00-kpesimpc/es/</t>
        </is>
      </c>
      <c r="AA8570" s="17" t="inlineStr">
        <is>
          <t>https://www.contratacion.euskadi.eus/webkpe00-kpesimpc/es/contenidos/anuncio_contratacion/expcm478739/es_doc/index.html</t>
        </is>
      </c>
      <c r="AB8570" s="17" t="inlineStr">
        <is>
          <t>https://www.contratacion.euskadi.eus/contenidos/anuncio_contratacion/expcm478739/es_doc/data/es_r01dtpd19bd59ea2773dc024536f37beeb1aee6dd5</t>
        </is>
      </c>
      <c r="AC8570" s="17" t="inlineStr">
        <is>
          <t>https://www.contratacion.euskadi.eus/contenidos/anuncio_contratacion/expcm478739/r01Index/expcm478739-idxContent.xml</t>
        </is>
      </c>
      <c r="AD8570" s="17" t="inlineStr">
        <is>
          <t>19/01/2026</t>
        </is>
      </c>
      <c r="AE8570" s="17" t="inlineStr">
        <is>
          <t>r01etpd1609338d519289790b178221e4fb71e6c81</t>
        </is>
      </c>
      <c r="AF8570" s="17" t="inlineStr">
        <is>
          <t>Ayuntamiento de Irun</t>
        </is>
      </c>
      <c r="AG8570" s="17" t="inlineStr">
        <is>
          <t>r01epd01416e3f95a714d6b8970fd1cb76fa92158</t>
        </is>
      </c>
      <c r="AH8570" s="17" t="inlineStr">
        <is>
          <t>Ayuntamiento de Irun</t>
        </is>
      </c>
      <c r="AI8570" s="17" t="inlineStr">
        <is>
          <t/>
        </is>
      </c>
      <c r="AJ8570" s="17" t="inlineStr">
        <is>
          <t/>
        </is>
      </c>
    </row>
    <row r="8571" customHeight="true" ht="15.0">
      <c r="A8571" s="17" t="inlineStr">
        <is>
          <t>Concierto 21/06/2025: contratación grupo süne</t>
        </is>
      </c>
      <c r="B8571" s="17" t="inlineStr">
        <is>
          <t/>
        </is>
      </c>
      <c r="C8571" s="17" t="inlineStr">
        <is>
          <t>Gobierno Vasco</t>
        </is>
      </c>
      <c r="D8571" s="17" t="inlineStr">
        <is>
          <t/>
        </is>
      </c>
      <c r="E8571" s="17" t="inlineStr">
        <is>
          <t/>
        </is>
      </c>
      <c r="F8571" s="17" t="inlineStr">
        <is>
          <t/>
        </is>
      </c>
      <c r="G8571" s="17" t="inlineStr">
        <is>
          <t>Concierto 21/06/2025: contratación grupo süne</t>
        </is>
      </c>
      <c r="H8571" s="17" t="inlineStr">
        <is>
          <t>Concierto 21/06/2025: contratación grupo süne</t>
        </is>
      </c>
      <c r="I8571" s="17" t="inlineStr">
        <is>
          <t/>
        </is>
      </c>
      <c r="J8571" s="17" t="inlineStr">
        <is>
          <t>19/01/2026</t>
        </is>
      </c>
      <c r="K8571" s="17" t="inlineStr">
        <is>
          <t>2025ZABR1143</t>
        </is>
      </c>
      <c r="L8571" s="17" t="inlineStr">
        <is>
          <t>Adjudicación provisional / definitiva</t>
        </is>
      </c>
      <c r="M8571" s="17" t="inlineStr">
        <is>
          <t>true</t>
        </is>
      </c>
      <c r="N8571" s="17" t="inlineStr">
        <is>
          <t/>
        </is>
      </c>
      <c r="O8571" s="17" t="inlineStr">
        <is>
          <t/>
        </is>
      </c>
      <c r="P8571" s="17" t="inlineStr">
        <is>
          <t/>
        </is>
      </c>
      <c r="Q8571" s="17" t="inlineStr">
        <is>
          <t/>
        </is>
      </c>
      <c r="R8571" s="17" t="inlineStr">
        <is>
          <t/>
        </is>
      </c>
      <c r="S8571" s="17" t="inlineStr">
        <is>
          <t>https://www.contratacion.euskadi.eus/webkpe00-kpeperfi/es/contenidos/anuncio_contratacion/expcm478740/es_doc/images/logo_irun.jpg</t>
        </is>
      </c>
      <c r="T8571" s="17" t="inlineStr">
        <is>
          <t>Ayuntamiento de Irun</t>
        </is>
      </c>
      <c r="U8571" s="17" t="inlineStr">
        <is>
          <t>P2004900C - Ayuntamiento de Irun</t>
        </is>
      </c>
      <c r="V8571" s="17" t="inlineStr">
        <is>
          <t>Alcalde</t>
        </is>
      </c>
      <c r="W8571" s="17" t="inlineStr">
        <is>
          <t/>
        </is>
      </c>
      <c r="X8571" s="17" t="inlineStr">
        <is>
          <t/>
        </is>
      </c>
      <c r="Y8571" s="17" t="inlineStr">
        <is>
          <t/>
        </is>
      </c>
      <c r="Z8571" s="17" t="inlineStr">
        <is>
          <t>https://www.contratacion.euskadi.eus/anuncio_contratacion/concierto-21-06-2025-contratacion-grupo-sune/webkpe00-kpesimpc/es/</t>
        </is>
      </c>
      <c r="AA8571" s="17" t="inlineStr">
        <is>
          <t>https://www.contratacion.euskadi.eus/webkpe00-kpesimpc/es/contenidos/anuncio_contratacion/expcm478740/es_doc/index.html</t>
        </is>
      </c>
      <c r="AB8571" s="17" t="inlineStr">
        <is>
          <t>https://www.contratacion.euskadi.eus/contenidos/anuncio_contratacion/expcm478740/es_doc/data/es_r01dtpd019bd59eca493dc02453d8c5431b3ee0914</t>
        </is>
      </c>
      <c r="AC8571" s="17" t="inlineStr">
        <is>
          <t>https://www.contratacion.euskadi.eus/contenidos/anuncio_contratacion/expcm478740/r01Index/expcm478740-idxContent.xml</t>
        </is>
      </c>
      <c r="AD8571" s="17" t="inlineStr">
        <is>
          <t>19/01/2026</t>
        </is>
      </c>
      <c r="AE8571" s="17" t="inlineStr">
        <is>
          <t>r01etpd1609338d519289790b178221e4fb71e6c81</t>
        </is>
      </c>
      <c r="AF8571" s="17" t="inlineStr">
        <is>
          <t>Ayuntamiento de Irun</t>
        </is>
      </c>
      <c r="AG8571" s="17" t="inlineStr">
        <is>
          <t>r01epd01416e3f95a714d6b8970fd1cb76fa92158</t>
        </is>
      </c>
      <c r="AH8571" s="17" t="inlineStr">
        <is>
          <t>Ayuntamiento de Irun</t>
        </is>
      </c>
      <c r="AI8571" s="17" t="inlineStr">
        <is>
          <t/>
        </is>
      </c>
      <c r="AJ8571" s="17" t="inlineStr">
        <is>
          <t/>
        </is>
      </c>
    </row>
    <row r="8572" customHeight="true" ht="15.0">
      <c r="A8572" s="17" t="inlineStr">
        <is>
          <t>Ficab xxv - suhar arkeologia s.l.u - presentación de ficab 2025 en el aquarium.</t>
        </is>
      </c>
      <c r="B8572" s="17" t="inlineStr">
        <is>
          <t/>
        </is>
      </c>
      <c r="C8572" s="17" t="inlineStr">
        <is>
          <t>Gobierno Vasco</t>
        </is>
      </c>
      <c r="D8572" s="17" t="inlineStr">
        <is>
          <t/>
        </is>
      </c>
      <c r="E8572" s="17" t="inlineStr">
        <is>
          <t/>
        </is>
      </c>
      <c r="F8572" s="17" t="inlineStr">
        <is>
          <t/>
        </is>
      </c>
      <c r="G8572" s="17" t="inlineStr">
        <is>
          <t>Ficab xxv - suhar arkeologia s.l.u - presentación de ficab 2025 en el aquarium.</t>
        </is>
      </c>
      <c r="H8572" s="17" t="inlineStr">
        <is>
          <t>Ficab xxv - suhar arkeologia s.l.u - presentación de ficab 2025 en el aquarium.</t>
        </is>
      </c>
      <c r="I8572" s="17" t="inlineStr">
        <is>
          <t/>
        </is>
      </c>
      <c r="J8572" s="17" t="inlineStr">
        <is>
          <t>19/01/2026</t>
        </is>
      </c>
      <c r="K8572" s="17" t="inlineStr">
        <is>
          <t>2025ZABR2106</t>
        </is>
      </c>
      <c r="L8572" s="17" t="inlineStr">
        <is>
          <t>Adjudicación provisional / definitiva</t>
        </is>
      </c>
      <c r="M8572" s="17" t="inlineStr">
        <is>
          <t>true</t>
        </is>
      </c>
      <c r="N8572" s="17" t="inlineStr">
        <is>
          <t/>
        </is>
      </c>
      <c r="O8572" s="17" t="inlineStr">
        <is>
          <t/>
        </is>
      </c>
      <c r="P8572" s="17" t="inlineStr">
        <is>
          <t/>
        </is>
      </c>
      <c r="Q8572" s="17" t="inlineStr">
        <is>
          <t/>
        </is>
      </c>
      <c r="R8572" s="17" t="inlineStr">
        <is>
          <t/>
        </is>
      </c>
      <c r="S8572" s="17" t="inlineStr">
        <is>
          <t>https://www.contratacion.euskadi.eus/webkpe00-kpeperfi/es/contenidos/anuncio_contratacion/expcm478741/es_doc/images/logo_irun.jpg</t>
        </is>
      </c>
      <c r="T8572" s="17" t="inlineStr">
        <is>
          <t>Ayuntamiento de Irun</t>
        </is>
      </c>
      <c r="U8572" s="17" t="inlineStr">
        <is>
          <t>P2004900C - Ayuntamiento de Irun</t>
        </is>
      </c>
      <c r="V8572" s="17" t="inlineStr">
        <is>
          <t>Alcalde</t>
        </is>
      </c>
      <c r="W8572" s="17" t="inlineStr">
        <is>
          <t/>
        </is>
      </c>
      <c r="X8572" s="17" t="inlineStr">
        <is>
          <t/>
        </is>
      </c>
      <c r="Y8572" s="17" t="inlineStr">
        <is>
          <t/>
        </is>
      </c>
      <c r="Z8572" s="17" t="inlineStr">
        <is>
          <t>https://www.contratacion.euskadi.eus/anuncio_contratacion/ficab-xxv-suhar-arkeologia-s-l-u-presentacion-ficab-2025-aquarium/webkpe00-kpesimpc/es/</t>
        </is>
      </c>
      <c r="AA8572" s="17" t="inlineStr">
        <is>
          <t>https://www.contratacion.euskadi.eus/webkpe00-kpesimpc/es/contenidos/anuncio_contratacion/expcm478741/es_doc/index.html</t>
        </is>
      </c>
      <c r="AB8572" s="17" t="inlineStr">
        <is>
          <t>https://www.contratacion.euskadi.eus/contenidos/anuncio_contratacion/expcm478741/es_doc/data/es_r01dtpd19bd59ef24b3dc024533554201ee421ab4d</t>
        </is>
      </c>
      <c r="AC8572" s="17" t="inlineStr">
        <is>
          <t>https://www.contratacion.euskadi.eus/contenidos/anuncio_contratacion/expcm478741/r01Index/expcm478741-idxContent.xml</t>
        </is>
      </c>
      <c r="AD8572" s="17" t="inlineStr">
        <is>
          <t>19/01/2026</t>
        </is>
      </c>
      <c r="AE8572" s="17" t="inlineStr">
        <is>
          <t>r01etpd1609338d519289790b178221e4fb71e6c81</t>
        </is>
      </c>
      <c r="AF8572" s="17" t="inlineStr">
        <is>
          <t>Ayuntamiento de Irun</t>
        </is>
      </c>
      <c r="AG8572" s="17" t="inlineStr">
        <is>
          <t>r01epd01416e3f95a714d6b8970fd1cb76fa92158</t>
        </is>
      </c>
      <c r="AH8572" s="17" t="inlineStr">
        <is>
          <t>Ayuntamiento de Irun</t>
        </is>
      </c>
      <c r="AI8572" s="17" t="inlineStr">
        <is>
          <t/>
        </is>
      </c>
      <c r="AJ8572" s="17" t="inlineStr">
        <is>
          <t/>
        </is>
      </c>
    </row>
    <row r="8573" customHeight="true" ht="15.0">
      <c r="A8573" s="17" t="inlineStr">
        <is>
          <t>2025-fakt-7043-ene 2025: pausok (2025-10-10)</t>
        </is>
      </c>
      <c r="B8573" s="17" t="inlineStr">
        <is>
          <t/>
        </is>
      </c>
      <c r="C8573" s="17" t="inlineStr">
        <is>
          <t>Gobierno Vasco</t>
        </is>
      </c>
      <c r="D8573" s="17" t="inlineStr">
        <is>
          <t/>
        </is>
      </c>
      <c r="E8573" s="17" t="inlineStr">
        <is>
          <t/>
        </is>
      </c>
      <c r="F8573" s="17" t="inlineStr">
        <is>
          <t/>
        </is>
      </c>
      <c r="G8573" s="17" t="inlineStr">
        <is>
          <t>2025-fakt-7043-ene 2025: pausok (2025-10-10)</t>
        </is>
      </c>
      <c r="H8573" s="17" t="inlineStr">
        <is>
          <t>2025-fakt-7043-ene 2025: pausok (2025-10-10)</t>
        </is>
      </c>
      <c r="I8573" s="17" t="inlineStr">
        <is>
          <t/>
        </is>
      </c>
      <c r="J8573" s="17" t="inlineStr">
        <is>
          <t>19/01/2026</t>
        </is>
      </c>
      <c r="K8573" s="17" t="inlineStr">
        <is>
          <t>2025ZABR1711</t>
        </is>
      </c>
      <c r="L8573" s="17" t="inlineStr">
        <is>
          <t>Adjudicación provisional / definitiva</t>
        </is>
      </c>
      <c r="M8573" s="17" t="inlineStr">
        <is>
          <t>true</t>
        </is>
      </c>
      <c r="N8573" s="17" t="inlineStr">
        <is>
          <t/>
        </is>
      </c>
      <c r="O8573" s="17" t="inlineStr">
        <is>
          <t/>
        </is>
      </c>
      <c r="P8573" s="17" t="inlineStr">
        <is>
          <t/>
        </is>
      </c>
      <c r="Q8573" s="17" t="inlineStr">
        <is>
          <t/>
        </is>
      </c>
      <c r="R8573" s="17" t="inlineStr">
        <is>
          <t/>
        </is>
      </c>
      <c r="S8573" s="17" t="inlineStr">
        <is>
          <t>https://www.contratacion.euskadi.eus/webkpe00-kpeperfi/es/contenidos/anuncio_contratacion/expcm478742/es_doc/images/logo_irun.jpg</t>
        </is>
      </c>
      <c r="T8573" s="17" t="inlineStr">
        <is>
          <t>Ayuntamiento de Irun</t>
        </is>
      </c>
      <c r="U8573" s="17" t="inlineStr">
        <is>
          <t>P2004900C - Ayuntamiento de Irun</t>
        </is>
      </c>
      <c r="V8573" s="17" t="inlineStr">
        <is>
          <t>Alcalde</t>
        </is>
      </c>
      <c r="W8573" s="17" t="inlineStr">
        <is>
          <t/>
        </is>
      </c>
      <c r="X8573" s="17" t="inlineStr">
        <is>
          <t/>
        </is>
      </c>
      <c r="Y8573" s="17" t="inlineStr">
        <is>
          <t/>
        </is>
      </c>
      <c r="Z8573" s="17" t="inlineStr">
        <is>
          <t>https://www.contratacion.euskadi.eus/anuncio_contratacion/2025-fakt-7043-ene-2025-pausok-2025-10-10/webkpe00-kpesimpc/es/</t>
        </is>
      </c>
      <c r="AA8573" s="17" t="inlineStr">
        <is>
          <t>https://www.contratacion.euskadi.eus/webkpe00-kpesimpc/es/contenidos/anuncio_contratacion/expcm478742/es_doc/index.html</t>
        </is>
      </c>
      <c r="AB8573" s="17" t="inlineStr">
        <is>
          <t>https://www.contratacion.euskadi.eus/contenidos/anuncio_contratacion/expcm478742/es_doc/data/es_r01dtpd19bd5a2e88d2bd4c0fe4f356661e1899978</t>
        </is>
      </c>
      <c r="AC8573" s="17" t="inlineStr">
        <is>
          <t>https://www.contratacion.euskadi.eus/contenidos/anuncio_contratacion/expcm478742/r01Index/expcm478742-idxContent.xml</t>
        </is>
      </c>
      <c r="AD8573" s="17" t="inlineStr">
        <is>
          <t>19/01/2026</t>
        </is>
      </c>
      <c r="AE8573" s="17" t="inlineStr">
        <is>
          <t>r01etpd1609338d519289790b178221e4fb71e6c81</t>
        </is>
      </c>
      <c r="AF8573" s="17" t="inlineStr">
        <is>
          <t>Ayuntamiento de Irun</t>
        </is>
      </c>
      <c r="AG8573" s="17" t="inlineStr">
        <is>
          <t>r01epd01416e3f95a714d6b8970fd1cb76fa92158</t>
        </is>
      </c>
      <c r="AH8573" s="17" t="inlineStr">
        <is>
          <t>Ayuntamiento de Irun</t>
        </is>
      </c>
      <c r="AI8573" s="17" t="inlineStr">
        <is>
          <t/>
        </is>
      </c>
      <c r="AJ8573" s="17" t="inlineStr">
        <is>
          <t/>
        </is>
      </c>
    </row>
    <row r="8574" customHeight="true" ht="15.0">
      <c r="A8574" s="17" t="inlineStr">
        <is>
          <t>Presupuestos participativos actividades de barrios - pausko-k dance sl. - master zumba - actividad realizada en irun el 20-9-25</t>
        </is>
      </c>
      <c r="B8574" s="17" t="inlineStr">
        <is>
          <t/>
        </is>
      </c>
      <c r="C8574" s="17" t="inlineStr">
        <is>
          <t>Gobierno Vasco</t>
        </is>
      </c>
      <c r="D8574" s="17" t="inlineStr">
        <is>
          <t/>
        </is>
      </c>
      <c r="E8574" s="17" t="inlineStr">
        <is>
          <t/>
        </is>
      </c>
      <c r="F8574" s="17" t="inlineStr">
        <is>
          <t/>
        </is>
      </c>
      <c r="G8574" s="17" t="inlineStr">
        <is>
          <t>Presupuestos participativos actividades de barrios - pausko-k dance sl. - master zumba - actividad realizada en irun el 20-9-25</t>
        </is>
      </c>
      <c r="H8574" s="17" t="inlineStr">
        <is>
          <t>Presupuestos participativos actividades de barrios - pausko-k dance sl. - master zumba - actividad realizada en irun el 20-9-25</t>
        </is>
      </c>
      <c r="I8574" s="17" t="inlineStr">
        <is>
          <t/>
        </is>
      </c>
      <c r="J8574" s="17" t="inlineStr">
        <is>
          <t>19/01/2026</t>
        </is>
      </c>
      <c r="K8574" s="17" t="inlineStr">
        <is>
          <t>2025ZABR2112</t>
        </is>
      </c>
      <c r="L8574" s="17" t="inlineStr">
        <is>
          <t>Adjudicación provisional / definitiva</t>
        </is>
      </c>
      <c r="M8574" s="17" t="inlineStr">
        <is>
          <t>true</t>
        </is>
      </c>
      <c r="N8574" s="17" t="inlineStr">
        <is>
          <t/>
        </is>
      </c>
      <c r="O8574" s="17" t="inlineStr">
        <is>
          <t/>
        </is>
      </c>
      <c r="P8574" s="17" t="inlineStr">
        <is>
          <t/>
        </is>
      </c>
      <c r="Q8574" s="17" t="inlineStr">
        <is>
          <t/>
        </is>
      </c>
      <c r="R8574" s="17" t="inlineStr">
        <is>
          <t/>
        </is>
      </c>
      <c r="S8574" s="17" t="inlineStr">
        <is>
          <t>https://www.contratacion.euskadi.eus/webkpe00-kpeperfi/es/contenidos/anuncio_contratacion/expcm478743/es_doc/images/logo_irun.jpg</t>
        </is>
      </c>
      <c r="T8574" s="17" t="inlineStr">
        <is>
          <t>Ayuntamiento de Irun</t>
        </is>
      </c>
      <c r="U8574" s="17" t="inlineStr">
        <is>
          <t>P2004900C - Ayuntamiento de Irun</t>
        </is>
      </c>
      <c r="V8574" s="17" t="inlineStr">
        <is>
          <t>Alcalde</t>
        </is>
      </c>
      <c r="W8574" s="17" t="inlineStr">
        <is>
          <t/>
        </is>
      </c>
      <c r="X8574" s="17" t="inlineStr">
        <is>
          <t/>
        </is>
      </c>
      <c r="Y8574" s="17" t="inlineStr">
        <is>
          <t/>
        </is>
      </c>
      <c r="Z8574" s="17" t="inlineStr">
        <is>
          <t>https://www.contratacion.euskadi.eus/anuncio_contratacion/presupuestos-participativos-actividades-barrios-pausko-k-dance-sl-master-zumba-actividad-realizada-irun-20-9-25/webkpe00-kpesimpc/es/</t>
        </is>
      </c>
      <c r="AA8574" s="17" t="inlineStr">
        <is>
          <t>https://www.contratacion.euskadi.eus/webkpe00-kpesimpc/es/contenidos/anuncio_contratacion/expcm478743/es_doc/index.html</t>
        </is>
      </c>
      <c r="AB8574" s="17" t="inlineStr">
        <is>
          <t>https://www.contratacion.euskadi.eus/contenidos/anuncio_contratacion/expcm478743/es_doc/data/es_r01dtpd19bd5a310b02bd4c0fe3d2900d9d3b71c84</t>
        </is>
      </c>
      <c r="AC8574" s="17" t="inlineStr">
        <is>
          <t>https://www.contratacion.euskadi.eus/contenidos/anuncio_contratacion/expcm478743/r01Index/expcm478743-idxContent.xml</t>
        </is>
      </c>
      <c r="AD8574" s="17" t="inlineStr">
        <is>
          <t>19/01/2026</t>
        </is>
      </c>
      <c r="AE8574" s="17" t="inlineStr">
        <is>
          <t>r01etpd1609338d519289790b178221e4fb71e6c81</t>
        </is>
      </c>
      <c r="AF8574" s="17" t="inlineStr">
        <is>
          <t>Ayuntamiento de Irun</t>
        </is>
      </c>
      <c r="AG8574" s="17" t="inlineStr">
        <is>
          <t>r01epd01416e3f95a714d6b8970fd1cb76fa92158</t>
        </is>
      </c>
      <c r="AH8574" s="17" t="inlineStr">
        <is>
          <t>Ayuntamiento de Irun</t>
        </is>
      </c>
      <c r="AI8574" s="17" t="inlineStr">
        <is>
          <t/>
        </is>
      </c>
      <c r="AJ8574" s="17" t="inlineStr">
        <is>
          <t/>
        </is>
      </c>
    </row>
    <row r="8575" customHeight="true" ht="15.0">
      <c r="A8575" s="17" t="inlineStr">
        <is>
          <t>Ejecución de acometida en el pabellón situado en ctra. molino 23</t>
        </is>
      </c>
      <c r="B8575" s="17" t="inlineStr">
        <is>
          <t/>
        </is>
      </c>
      <c r="C8575" s="17" t="inlineStr">
        <is>
          <t>Gobierno Vasco</t>
        </is>
      </c>
      <c r="D8575" s="17" t="inlineStr">
        <is>
          <t/>
        </is>
      </c>
      <c r="E8575" s="17" t="inlineStr">
        <is>
          <t/>
        </is>
      </c>
      <c r="F8575" s="17" t="inlineStr">
        <is>
          <t/>
        </is>
      </c>
      <c r="G8575" s="17" t="inlineStr">
        <is>
          <t>Ejecución de acometida en el pabellón situado en ctra. molino 23</t>
        </is>
      </c>
      <c r="H8575" s="17" t="inlineStr">
        <is>
          <t>Ejecución de acometida en el pabellón situado en ctra. molino 23</t>
        </is>
      </c>
      <c r="I8575" s="17" t="inlineStr">
        <is>
          <t/>
        </is>
      </c>
      <c r="J8575" s="17" t="inlineStr">
        <is>
          <t>19/01/2026</t>
        </is>
      </c>
      <c r="K8575" s="17" t="inlineStr">
        <is>
          <t>2025ZOME0025</t>
        </is>
      </c>
      <c r="L8575" s="17" t="inlineStr">
        <is>
          <t>Adjudicación provisional / definitiva</t>
        </is>
      </c>
      <c r="M8575" s="17" t="inlineStr">
        <is>
          <t>true</t>
        </is>
      </c>
      <c r="N8575" s="17" t="inlineStr">
        <is>
          <t/>
        </is>
      </c>
      <c r="O8575" s="17" t="inlineStr">
        <is>
          <t/>
        </is>
      </c>
      <c r="P8575" s="17" t="inlineStr">
        <is>
          <t/>
        </is>
      </c>
      <c r="Q8575" s="17" t="inlineStr">
        <is>
          <t/>
        </is>
      </c>
      <c r="R8575" s="17" t="inlineStr">
        <is>
          <t/>
        </is>
      </c>
      <c r="S8575" s="17" t="inlineStr">
        <is>
          <t>https://www.contratacion.euskadi.eus/webkpe00-kpeperfi/es/contenidos/anuncio_contratacion/expcm478744/es_doc/images/logo_irun.jpg</t>
        </is>
      </c>
      <c r="T8575" s="17" t="inlineStr">
        <is>
          <t>Ayuntamiento de Irun</t>
        </is>
      </c>
      <c r="U8575" s="17" t="inlineStr">
        <is>
          <t>P2004900C - Ayuntamiento de Irun</t>
        </is>
      </c>
      <c r="V8575" s="17" t="inlineStr">
        <is>
          <t>Alcalde</t>
        </is>
      </c>
      <c r="W8575" s="17" t="inlineStr">
        <is>
          <t/>
        </is>
      </c>
      <c r="X8575" s="17" t="inlineStr">
        <is>
          <t/>
        </is>
      </c>
      <c r="Y8575" s="17" t="inlineStr">
        <is>
          <t/>
        </is>
      </c>
      <c r="Z8575" s="17" t="inlineStr">
        <is>
          <t>https://www.contratacion.euskadi.eus/anuncio_contratacion/ejecucion-acometida-pabellon-situado-ctra-molino-23/webkpe00-kpesimpc/es/</t>
        </is>
      </c>
      <c r="AA8575" s="17" t="inlineStr">
        <is>
          <t>https://www.contratacion.euskadi.eus/webkpe00-kpesimpc/es/contenidos/anuncio_contratacion/expcm478744/es_doc/index.html</t>
        </is>
      </c>
      <c r="AB8575" s="17" t="inlineStr">
        <is>
          <t>https://www.contratacion.euskadi.eus/contenidos/anuncio_contratacion/expcm478744/es_doc/data/es_r01dtpd19bd5a3387e2bd4c0fed5233acdf310e9c7</t>
        </is>
      </c>
      <c r="AC8575" s="17" t="inlineStr">
        <is>
          <t>https://www.contratacion.euskadi.eus/contenidos/anuncio_contratacion/expcm478744/r01Index/expcm478744-idxContent.xml</t>
        </is>
      </c>
      <c r="AD8575" s="17" t="inlineStr">
        <is>
          <t>19/01/2026</t>
        </is>
      </c>
      <c r="AE8575" s="17" t="inlineStr">
        <is>
          <t>r01etpd1609338d519289790b178221e4fb71e6c81</t>
        </is>
      </c>
      <c r="AF8575" s="17" t="inlineStr">
        <is>
          <t>Ayuntamiento de Irun</t>
        </is>
      </c>
      <c r="AG8575" s="17" t="inlineStr">
        <is>
          <t>r01epd01416e3f95a714d6b8970fd1cb76fa92158</t>
        </is>
      </c>
      <c r="AH8575" s="17" t="inlineStr">
        <is>
          <t>Ayuntamiento de Irun</t>
        </is>
      </c>
      <c r="AI8575" s="17" t="inlineStr">
        <is>
          <t/>
        </is>
      </c>
      <c r="AJ8575" s="17" t="inlineStr">
        <is>
          <t/>
        </is>
      </c>
    </row>
    <row r="8576" customHeight="true" ht="15.0">
      <c r="A8576" s="17" t="inlineStr">
        <is>
          <t>4º trimestre. programación cultural 2025-sargia berri sl-servicio catering-concierto bebe</t>
        </is>
      </c>
      <c r="B8576" s="17" t="inlineStr">
        <is>
          <t/>
        </is>
      </c>
      <c r="C8576" s="17" t="inlineStr">
        <is>
          <t>Gobierno Vasco</t>
        </is>
      </c>
      <c r="D8576" s="17" t="inlineStr">
        <is>
          <t/>
        </is>
      </c>
      <c r="E8576" s="17" t="inlineStr">
        <is>
          <t/>
        </is>
      </c>
      <c r="F8576" s="17" t="inlineStr">
        <is>
          <t/>
        </is>
      </c>
      <c r="G8576" s="17" t="inlineStr">
        <is>
          <t>4º trimestre. programación cultural 2025-sargia berri sl-servicio catering-concierto bebe</t>
        </is>
      </c>
      <c r="H8576" s="17" t="inlineStr">
        <is>
          <t>4º trimestre. programación cultural 2025-sargia berri sl-servicio catering-concierto bebe</t>
        </is>
      </c>
      <c r="I8576" s="17" t="inlineStr">
        <is>
          <t/>
        </is>
      </c>
      <c r="J8576" s="17" t="inlineStr">
        <is>
          <t>19/01/2026</t>
        </is>
      </c>
      <c r="K8576" s="17" t="inlineStr">
        <is>
          <t>2025ZABR1954</t>
        </is>
      </c>
      <c r="L8576" s="17" t="inlineStr">
        <is>
          <t>Adjudicación provisional / definitiva</t>
        </is>
      </c>
      <c r="M8576" s="17" t="inlineStr">
        <is>
          <t>true</t>
        </is>
      </c>
      <c r="N8576" s="17" t="inlineStr">
        <is>
          <t/>
        </is>
      </c>
      <c r="O8576" s="17" t="inlineStr">
        <is>
          <t/>
        </is>
      </c>
      <c r="P8576" s="17" t="inlineStr">
        <is>
          <t/>
        </is>
      </c>
      <c r="Q8576" s="17" t="inlineStr">
        <is>
          <t/>
        </is>
      </c>
      <c r="R8576" s="17" t="inlineStr">
        <is>
          <t/>
        </is>
      </c>
      <c r="S8576" s="17" t="inlineStr">
        <is>
          <t>https://www.contratacion.euskadi.eus/webkpe00-kpeperfi/es/contenidos/anuncio_contratacion/expcm478745/es_doc/images/logo_irun.jpg</t>
        </is>
      </c>
      <c r="T8576" s="17" t="inlineStr">
        <is>
          <t>Ayuntamiento de Irun</t>
        </is>
      </c>
      <c r="U8576" s="17" t="inlineStr">
        <is>
          <t>P2004900C - Ayuntamiento de Irun</t>
        </is>
      </c>
      <c r="V8576" s="17" t="inlineStr">
        <is>
          <t>Alcalde</t>
        </is>
      </c>
      <c r="W8576" s="17" t="inlineStr">
        <is>
          <t/>
        </is>
      </c>
      <c r="X8576" s="17" t="inlineStr">
        <is>
          <t/>
        </is>
      </c>
      <c r="Y8576" s="17" t="inlineStr">
        <is>
          <t/>
        </is>
      </c>
      <c r="Z8576" s="17" t="inlineStr">
        <is>
          <t>https://www.contratacion.euskadi.eus/anuncio_contratacion/4-trimestre-programacion-cultural-2025-sargia-berri-sl-servicio-catering-concierto-bebe/webkpe00-kpesimpc/es/</t>
        </is>
      </c>
      <c r="AA8576" s="17" t="inlineStr">
        <is>
          <t>https://www.contratacion.euskadi.eus/webkpe00-kpesimpc/es/contenidos/anuncio_contratacion/expcm478745/es_doc/index.html</t>
        </is>
      </c>
      <c r="AB8576" s="17" t="inlineStr">
        <is>
          <t>https://www.contratacion.euskadi.eus/contenidos/anuncio_contratacion/expcm478745/es_doc/data/es_r01dtpd19bd5a360622bd4c0fe6e8cd0e60f0ac4d3</t>
        </is>
      </c>
      <c r="AC8576" s="17" t="inlineStr">
        <is>
          <t>https://www.contratacion.euskadi.eus/contenidos/anuncio_contratacion/expcm478745/r01Index/expcm478745-idxContent.xml</t>
        </is>
      </c>
      <c r="AD8576" s="17" t="inlineStr">
        <is>
          <t>19/01/2026</t>
        </is>
      </c>
      <c r="AE8576" s="17" t="inlineStr">
        <is>
          <t>r01etpd1609338d519289790b178221e4fb71e6c81</t>
        </is>
      </c>
      <c r="AF8576" s="17" t="inlineStr">
        <is>
          <t>Ayuntamiento de Irun</t>
        </is>
      </c>
      <c r="AG8576" s="17" t="inlineStr">
        <is>
          <t>r01epd01416e3f95a714d6b8970fd1cb76fa92158</t>
        </is>
      </c>
      <c r="AH8576" s="17" t="inlineStr">
        <is>
          <t>Ayuntamiento de Irun</t>
        </is>
      </c>
      <c r="AI8576" s="17" t="inlineStr">
        <is>
          <t/>
        </is>
      </c>
      <c r="AJ8576" s="17" t="inlineStr">
        <is>
          <t/>
        </is>
      </c>
    </row>
    <row r="8577" customHeight="true" ht="15.0">
      <c r="A8577" s="17" t="inlineStr">
        <is>
          <t>Haurtxokoak: estancia en arritxulo del 20 al 21 de junio 67 niños/as ostiraleroak</t>
        </is>
      </c>
      <c r="B8577" s="17" t="inlineStr">
        <is>
          <t/>
        </is>
      </c>
      <c r="C8577" s="17" t="inlineStr">
        <is>
          <t>Gobierno Vasco</t>
        </is>
      </c>
      <c r="D8577" s="17" t="inlineStr">
        <is>
          <t/>
        </is>
      </c>
      <c r="E8577" s="17" t="inlineStr">
        <is>
          <t/>
        </is>
      </c>
      <c r="F8577" s="17" t="inlineStr">
        <is>
          <t/>
        </is>
      </c>
      <c r="G8577" s="17" t="inlineStr">
        <is>
          <t>Haurtxokoak: estancia en arritxulo del 20 al 21 de junio 67 niños/as ostiraleroak</t>
        </is>
      </c>
      <c r="H8577" s="17" t="inlineStr">
        <is>
          <t>Haurtxokoak: estancia en arritxulo del 20 al 21 de junio 67 niños/as ostiraleroak</t>
        </is>
      </c>
      <c r="I8577" s="17" t="inlineStr">
        <is>
          <t/>
        </is>
      </c>
      <c r="J8577" s="17" t="inlineStr">
        <is>
          <t>19/01/2026</t>
        </is>
      </c>
      <c r="K8577" s="17" t="inlineStr">
        <is>
          <t>2025ZABR0988</t>
        </is>
      </c>
      <c r="L8577" s="17" t="inlineStr">
        <is>
          <t>Adjudicación provisional / definitiva</t>
        </is>
      </c>
      <c r="M8577" s="17" t="inlineStr">
        <is>
          <t>true</t>
        </is>
      </c>
      <c r="N8577" s="17" t="inlineStr">
        <is>
          <t/>
        </is>
      </c>
      <c r="O8577" s="17" t="inlineStr">
        <is>
          <t/>
        </is>
      </c>
      <c r="P8577" s="17" t="inlineStr">
        <is>
          <t/>
        </is>
      </c>
      <c r="Q8577" s="17" t="inlineStr">
        <is>
          <t/>
        </is>
      </c>
      <c r="R8577" s="17" t="inlineStr">
        <is>
          <t/>
        </is>
      </c>
      <c r="S8577" s="17" t="inlineStr">
        <is>
          <t>https://www.contratacion.euskadi.eus/webkpe00-kpeperfi/es/contenidos/anuncio_contratacion/expcm478746/es_doc/images/logo_irun.jpg</t>
        </is>
      </c>
      <c r="T8577" s="17" t="inlineStr">
        <is>
          <t>Ayuntamiento de Irun</t>
        </is>
      </c>
      <c r="U8577" s="17" t="inlineStr">
        <is>
          <t>P2004900C - Ayuntamiento de Irun</t>
        </is>
      </c>
      <c r="V8577" s="17" t="inlineStr">
        <is>
          <t>Alcalde</t>
        </is>
      </c>
      <c r="W8577" s="17" t="inlineStr">
        <is>
          <t/>
        </is>
      </c>
      <c r="X8577" s="17" t="inlineStr">
        <is>
          <t/>
        </is>
      </c>
      <c r="Y8577" s="17" t="inlineStr">
        <is>
          <t/>
        </is>
      </c>
      <c r="Z8577" s="17" t="inlineStr">
        <is>
          <t>https://www.contratacion.euskadi.eus/anuncio_contratacion/haurtxokoak-estancia-arritxulo-del-20-al-21-junio-67-ninos-as-ostiraleroak/webkpe00-kpesimpc/es/</t>
        </is>
      </c>
      <c r="AA8577" s="17" t="inlineStr">
        <is>
          <t>https://www.contratacion.euskadi.eus/webkpe00-kpesimpc/es/contenidos/anuncio_contratacion/expcm478746/es_doc/index.html</t>
        </is>
      </c>
      <c r="AB8577" s="17" t="inlineStr">
        <is>
          <t>https://www.contratacion.euskadi.eus/contenidos/anuncio_contratacion/expcm478746/es_doc/data/es_r01dtpd19bd5a3880c2bd4c0fea443b82ec8a65f05</t>
        </is>
      </c>
      <c r="AC8577" s="17" t="inlineStr">
        <is>
          <t>https://www.contratacion.euskadi.eus/contenidos/anuncio_contratacion/expcm478746/r01Index/expcm478746-idxContent.xml</t>
        </is>
      </c>
      <c r="AD8577" s="17" t="inlineStr">
        <is>
          <t>19/01/2026</t>
        </is>
      </c>
      <c r="AE8577" s="17" t="inlineStr">
        <is>
          <t>r01etpd1609338d519289790b178221e4fb71e6c81</t>
        </is>
      </c>
      <c r="AF8577" s="17" t="inlineStr">
        <is>
          <t>Ayuntamiento de Irun</t>
        </is>
      </c>
      <c r="AG8577" s="17" t="inlineStr">
        <is>
          <t>r01epd01416e3f95a714d6b8970fd1cb76fa92158</t>
        </is>
      </c>
      <c r="AH8577" s="17" t="inlineStr">
        <is>
          <t>Ayuntamiento de Irun</t>
        </is>
      </c>
      <c r="AI8577" s="17" t="inlineStr">
        <is>
          <t/>
        </is>
      </c>
      <c r="AJ8577" s="17" t="inlineStr">
        <is>
          <t/>
        </is>
      </c>
    </row>
    <row r="8578" customHeight="true" ht="15.0">
      <c r="A8578" s="17" t="inlineStr">
        <is>
          <t>2025-fakt-6636-zinema haur eta gazteentzat 2025: guccia - kartelak</t>
        </is>
      </c>
      <c r="B8578" s="17" t="inlineStr">
        <is>
          <t/>
        </is>
      </c>
      <c r="C8578" s="17" t="inlineStr">
        <is>
          <t>Gobierno Vasco</t>
        </is>
      </c>
      <c r="D8578" s="17" t="inlineStr">
        <is>
          <t/>
        </is>
      </c>
      <c r="E8578" s="17" t="inlineStr">
        <is>
          <t/>
        </is>
      </c>
      <c r="F8578" s="17" t="inlineStr">
        <is>
          <t/>
        </is>
      </c>
      <c r="G8578" s="17" t="inlineStr">
        <is>
          <t>2025-fakt-6636-zinema haur eta gazteentzat 2025: guccia - kartelak</t>
        </is>
      </c>
      <c r="H8578" s="17" t="inlineStr">
        <is>
          <t>2025-fakt-6636-zinema haur eta gazteentzat 2025: guccia - kartelak</t>
        </is>
      </c>
      <c r="I8578" s="17" t="inlineStr">
        <is>
          <t/>
        </is>
      </c>
      <c r="J8578" s="17" t="inlineStr">
        <is>
          <t>19/01/2026</t>
        </is>
      </c>
      <c r="K8578" s="17" t="inlineStr">
        <is>
          <t>2025ZABR1627</t>
        </is>
      </c>
      <c r="L8578" s="17" t="inlineStr">
        <is>
          <t>Adjudicación provisional / definitiva</t>
        </is>
      </c>
      <c r="M8578" s="17" t="inlineStr">
        <is>
          <t>true</t>
        </is>
      </c>
      <c r="N8578" s="17" t="inlineStr">
        <is>
          <t/>
        </is>
      </c>
      <c r="O8578" s="17" t="inlineStr">
        <is>
          <t/>
        </is>
      </c>
      <c r="P8578" s="17" t="inlineStr">
        <is>
          <t/>
        </is>
      </c>
      <c r="Q8578" s="17" t="inlineStr">
        <is>
          <t/>
        </is>
      </c>
      <c r="R8578" s="17" t="inlineStr">
        <is>
          <t/>
        </is>
      </c>
      <c r="S8578" s="17" t="inlineStr">
        <is>
          <t>https://www.contratacion.euskadi.eus/webkpe00-kpeperfi/es/contenidos/anuncio_contratacion/expcm478747/es_doc/images/logo_irun.jpg</t>
        </is>
      </c>
      <c r="T8578" s="17" t="inlineStr">
        <is>
          <t>Ayuntamiento de Irun</t>
        </is>
      </c>
      <c r="U8578" s="17" t="inlineStr">
        <is>
          <t>P2004900C - Ayuntamiento de Irun</t>
        </is>
      </c>
      <c r="V8578" s="17" t="inlineStr">
        <is>
          <t>Alcalde</t>
        </is>
      </c>
      <c r="W8578" s="17" t="inlineStr">
        <is>
          <t/>
        </is>
      </c>
      <c r="X8578" s="17" t="inlineStr">
        <is>
          <t/>
        </is>
      </c>
      <c r="Y8578" s="17" t="inlineStr">
        <is>
          <t/>
        </is>
      </c>
      <c r="Z8578" s="17" t="inlineStr">
        <is>
          <t>https://www.contratacion.euskadi.eus/anuncio_contratacion/2025-fakt-6636-zinema-haur-eta-gazteentzat-2025-guccia-kartelak/webkpe00-kpesimpc/es/</t>
        </is>
      </c>
      <c r="AA8578" s="17" t="inlineStr">
        <is>
          <t>https://www.contratacion.euskadi.eus/webkpe00-kpesimpc/es/contenidos/anuncio_contratacion/expcm478747/es_doc/index.html</t>
        </is>
      </c>
      <c r="AB8578" s="17" t="inlineStr">
        <is>
          <t>https://www.contratacion.euskadi.eus/contenidos/anuncio_contratacion/expcm478747/es_doc/data/es_r01dtpd19bd5a77f126a7b6f1f2feaf0b53d3fd248</t>
        </is>
      </c>
      <c r="AC8578" s="17" t="inlineStr">
        <is>
          <t>https://www.contratacion.euskadi.eus/contenidos/anuncio_contratacion/expcm478747/r01Index/expcm478747-idxContent.xml</t>
        </is>
      </c>
      <c r="AD8578" s="17" t="inlineStr">
        <is>
          <t>19/01/2026</t>
        </is>
      </c>
      <c r="AE8578" s="17" t="inlineStr">
        <is>
          <t>r01etpd1609338d519289790b178221e4fb71e6c81</t>
        </is>
      </c>
      <c r="AF8578" s="17" t="inlineStr">
        <is>
          <t>Ayuntamiento de Irun</t>
        </is>
      </c>
      <c r="AG8578" s="17" t="inlineStr">
        <is>
          <t>r01epd01416e3f95a714d6b8970fd1cb76fa92158</t>
        </is>
      </c>
      <c r="AH8578" s="17" t="inlineStr">
        <is>
          <t>Ayuntamiento de Irun</t>
        </is>
      </c>
      <c r="AI8578" s="17" t="inlineStr">
        <is>
          <t/>
        </is>
      </c>
      <c r="AJ8578" s="17" t="inlineStr">
        <is>
          <t/>
        </is>
      </c>
    </row>
    <row r="8579" customHeight="true" ht="15.0">
      <c r="A8579" s="17" t="inlineStr">
        <is>
          <t>2025-fakt-7020-ene 2025: guccia (kartelak)</t>
        </is>
      </c>
      <c r="B8579" s="17" t="inlineStr">
        <is>
          <t/>
        </is>
      </c>
      <c r="C8579" s="17" t="inlineStr">
        <is>
          <t>Gobierno Vasco</t>
        </is>
      </c>
      <c r="D8579" s="17" t="inlineStr">
        <is>
          <t/>
        </is>
      </c>
      <c r="E8579" s="17" t="inlineStr">
        <is>
          <t/>
        </is>
      </c>
      <c r="F8579" s="17" t="inlineStr">
        <is>
          <t/>
        </is>
      </c>
      <c r="G8579" s="17" t="inlineStr">
        <is>
          <t>2025-fakt-7020-ene 2025: guccia (kartelak)</t>
        </is>
      </c>
      <c r="H8579" s="17" t="inlineStr">
        <is>
          <t>2025-fakt-7020-ene 2025: guccia (kartelak)</t>
        </is>
      </c>
      <c r="I8579" s="17" t="inlineStr">
        <is>
          <t/>
        </is>
      </c>
      <c r="J8579" s="17" t="inlineStr">
        <is>
          <t>19/01/2026</t>
        </is>
      </c>
      <c r="K8579" s="17" t="inlineStr">
        <is>
          <t>2025ZABR1719</t>
        </is>
      </c>
      <c r="L8579" s="17" t="inlineStr">
        <is>
          <t>Adjudicación provisional / definitiva</t>
        </is>
      </c>
      <c r="M8579" s="17" t="inlineStr">
        <is>
          <t>true</t>
        </is>
      </c>
      <c r="N8579" s="17" t="inlineStr">
        <is>
          <t/>
        </is>
      </c>
      <c r="O8579" s="17" t="inlineStr">
        <is>
          <t/>
        </is>
      </c>
      <c r="P8579" s="17" t="inlineStr">
        <is>
          <t/>
        </is>
      </c>
      <c r="Q8579" s="17" t="inlineStr">
        <is>
          <t/>
        </is>
      </c>
      <c r="R8579" s="17" t="inlineStr">
        <is>
          <t/>
        </is>
      </c>
      <c r="S8579" s="17" t="inlineStr">
        <is>
          <t>https://www.contratacion.euskadi.eus/webkpe00-kpeperfi/es/contenidos/anuncio_contratacion/expcm478748/es_doc/images/logo_irun.jpg</t>
        </is>
      </c>
      <c r="T8579" s="17" t="inlineStr">
        <is>
          <t>Ayuntamiento de Irun</t>
        </is>
      </c>
      <c r="U8579" s="17" t="inlineStr">
        <is>
          <t>P2004900C - Ayuntamiento de Irun</t>
        </is>
      </c>
      <c r="V8579" s="17" t="inlineStr">
        <is>
          <t>Alcalde</t>
        </is>
      </c>
      <c r="W8579" s="17" t="inlineStr">
        <is>
          <t/>
        </is>
      </c>
      <c r="X8579" s="17" t="inlineStr">
        <is>
          <t/>
        </is>
      </c>
      <c r="Y8579" s="17" t="inlineStr">
        <is>
          <t/>
        </is>
      </c>
      <c r="Z8579" s="17" t="inlineStr">
        <is>
          <t>https://www.contratacion.euskadi.eus/anuncio_contratacion/2025-fakt-7020-ene-2025-guccia-kartelak/webkpe00-kpesimpc/es/</t>
        </is>
      </c>
      <c r="AA8579" s="17" t="inlineStr">
        <is>
          <t>https://www.contratacion.euskadi.eus/webkpe00-kpesimpc/es/contenidos/anuncio_contratacion/expcm478748/es_doc/index.html</t>
        </is>
      </c>
      <c r="AB8579" s="17" t="inlineStr">
        <is>
          <t>https://www.contratacion.euskadi.eus/contenidos/anuncio_contratacion/expcm478748/es_doc/data/es_r01dtpd19bd5a7a4596a7b6f1fb037d145c9b1669c</t>
        </is>
      </c>
      <c r="AC8579" s="17" t="inlineStr">
        <is>
          <t>https://www.contratacion.euskadi.eus/contenidos/anuncio_contratacion/expcm478748/r01Index/expcm478748-idxContent.xml</t>
        </is>
      </c>
      <c r="AD8579" s="17" t="inlineStr">
        <is>
          <t>19/01/2026</t>
        </is>
      </c>
      <c r="AE8579" s="17" t="inlineStr">
        <is>
          <t>r01etpd1609338d519289790b178221e4fb71e6c81</t>
        </is>
      </c>
      <c r="AF8579" s="17" t="inlineStr">
        <is>
          <t>Ayuntamiento de Irun</t>
        </is>
      </c>
      <c r="AG8579" s="17" t="inlineStr">
        <is>
          <t>r01epd01416e3f95a714d6b8970fd1cb76fa92158</t>
        </is>
      </c>
      <c r="AH8579" s="17" t="inlineStr">
        <is>
          <t>Ayuntamiento de Irun</t>
        </is>
      </c>
      <c r="AI8579" s="17" t="inlineStr">
        <is>
          <t/>
        </is>
      </c>
      <c r="AJ8579" s="17" t="inlineStr">
        <is>
          <t/>
        </is>
      </c>
    </row>
    <row r="8580" customHeight="true" ht="15.0">
      <c r="A8580" s="17" t="inlineStr">
        <is>
          <t>Udatxao: carteles para difusión (guccia)</t>
        </is>
      </c>
      <c r="B8580" s="17" t="inlineStr">
        <is>
          <t/>
        </is>
      </c>
      <c r="C8580" s="17" t="inlineStr">
        <is>
          <t>Gobierno Vasco</t>
        </is>
      </c>
      <c r="D8580" s="17" t="inlineStr">
        <is>
          <t/>
        </is>
      </c>
      <c r="E8580" s="17" t="inlineStr">
        <is>
          <t/>
        </is>
      </c>
      <c r="F8580" s="17" t="inlineStr">
        <is>
          <t/>
        </is>
      </c>
      <c r="G8580" s="17" t="inlineStr">
        <is>
          <t>Udatxao: carteles para difusión (guccia)</t>
        </is>
      </c>
      <c r="H8580" s="17" t="inlineStr">
        <is>
          <t>Udatxao: carteles para difusión (guccia)</t>
        </is>
      </c>
      <c r="I8580" s="17" t="inlineStr">
        <is>
          <t/>
        </is>
      </c>
      <c r="J8580" s="17" t="inlineStr">
        <is>
          <t>19/01/2026</t>
        </is>
      </c>
      <c r="K8580" s="17" t="inlineStr">
        <is>
          <t>2025ZABR1476</t>
        </is>
      </c>
      <c r="L8580" s="17" t="inlineStr">
        <is>
          <t>Adjudicación provisional / definitiva</t>
        </is>
      </c>
      <c r="M8580" s="17" t="inlineStr">
        <is>
          <t>true</t>
        </is>
      </c>
      <c r="N8580" s="17" t="inlineStr">
        <is>
          <t/>
        </is>
      </c>
      <c r="O8580" s="17" t="inlineStr">
        <is>
          <t/>
        </is>
      </c>
      <c r="P8580" s="17" t="inlineStr">
        <is>
          <t/>
        </is>
      </c>
      <c r="Q8580" s="17" t="inlineStr">
        <is>
          <t/>
        </is>
      </c>
      <c r="R8580" s="17" t="inlineStr">
        <is>
          <t/>
        </is>
      </c>
      <c r="S8580" s="17" t="inlineStr">
        <is>
          <t>https://www.contratacion.euskadi.eus/webkpe00-kpeperfi/es/contenidos/anuncio_contratacion/expcm478749/es_doc/images/logo_irun.jpg</t>
        </is>
      </c>
      <c r="T8580" s="17" t="inlineStr">
        <is>
          <t>Ayuntamiento de Irun</t>
        </is>
      </c>
      <c r="U8580" s="17" t="inlineStr">
        <is>
          <t>P2004900C - Ayuntamiento de Irun</t>
        </is>
      </c>
      <c r="V8580" s="17" t="inlineStr">
        <is>
          <t>Alcalde</t>
        </is>
      </c>
      <c r="W8580" s="17" t="inlineStr">
        <is>
          <t/>
        </is>
      </c>
      <c r="X8580" s="17" t="inlineStr">
        <is>
          <t/>
        </is>
      </c>
      <c r="Y8580" s="17" t="inlineStr">
        <is>
          <t/>
        </is>
      </c>
      <c r="Z8580" s="17" t="inlineStr">
        <is>
          <t>https://www.contratacion.euskadi.eus/anuncio_contratacion/udatxao-carteles-difusion-guccia/webkpe00-kpesimpc/es/</t>
        </is>
      </c>
      <c r="AA8580" s="17" t="inlineStr">
        <is>
          <t>https://www.contratacion.euskadi.eus/webkpe00-kpesimpc/es/contenidos/anuncio_contratacion/expcm478749/es_doc/index.html</t>
        </is>
      </c>
      <c r="AB8580" s="17" t="inlineStr">
        <is>
          <t>https://www.contratacion.euskadi.eus/contenidos/anuncio_contratacion/expcm478749/es_doc/data/es_r01dtpd19bd5a7cca46a7b6f1f590572ada9dc32e1</t>
        </is>
      </c>
      <c r="AC8580" s="17" t="inlineStr">
        <is>
          <t>https://www.contratacion.euskadi.eus/contenidos/anuncio_contratacion/expcm478749/r01Index/expcm478749-idxContent.xml</t>
        </is>
      </c>
      <c r="AD8580" s="17" t="inlineStr">
        <is>
          <t>19/01/2026</t>
        </is>
      </c>
      <c r="AE8580" s="17" t="inlineStr">
        <is>
          <t>r01etpd1609338d519289790b178221e4fb71e6c81</t>
        </is>
      </c>
      <c r="AF8580" s="17" t="inlineStr">
        <is>
          <t>Ayuntamiento de Irun</t>
        </is>
      </c>
      <c r="AG8580" s="17" t="inlineStr">
        <is>
          <t>r01epd01416e3f95a714d6b8970fd1cb76fa92158</t>
        </is>
      </c>
      <c r="AH8580" s="17" t="inlineStr">
        <is>
          <t>Ayuntamiento de Irun</t>
        </is>
      </c>
      <c r="AI8580" s="17" t="inlineStr">
        <is>
          <t/>
        </is>
      </c>
      <c r="AJ8580" s="17" t="inlineStr">
        <is>
          <t/>
        </is>
      </c>
    </row>
    <row r="8581" customHeight="true" ht="15.0">
      <c r="A8581" s="17" t="inlineStr">
        <is>
          <t>Udatxao: material dinamización actividades flyerse (guccia)</t>
        </is>
      </c>
      <c r="B8581" s="17" t="inlineStr">
        <is>
          <t/>
        </is>
      </c>
      <c r="C8581" s="17" t="inlineStr">
        <is>
          <t>Gobierno Vasco</t>
        </is>
      </c>
      <c r="D8581" s="17" t="inlineStr">
        <is>
          <t/>
        </is>
      </c>
      <c r="E8581" s="17" t="inlineStr">
        <is>
          <t/>
        </is>
      </c>
      <c r="F8581" s="17" t="inlineStr">
        <is>
          <t/>
        </is>
      </c>
      <c r="G8581" s="17" t="inlineStr">
        <is>
          <t>Udatxao: material dinamización actividades flyerse (guccia)</t>
        </is>
      </c>
      <c r="H8581" s="17" t="inlineStr">
        <is>
          <t>Udatxao: material dinamización actividades flyerse (guccia)</t>
        </is>
      </c>
      <c r="I8581" s="17" t="inlineStr">
        <is>
          <t/>
        </is>
      </c>
      <c r="J8581" s="17" t="inlineStr">
        <is>
          <t>19/01/2026</t>
        </is>
      </c>
      <c r="K8581" s="17" t="inlineStr">
        <is>
          <t>2025ZABR1495</t>
        </is>
      </c>
      <c r="L8581" s="17" t="inlineStr">
        <is>
          <t>Adjudicación provisional / definitiva</t>
        </is>
      </c>
      <c r="M8581" s="17" t="inlineStr">
        <is>
          <t>true</t>
        </is>
      </c>
      <c r="N8581" s="17" t="inlineStr">
        <is>
          <t/>
        </is>
      </c>
      <c r="O8581" s="17" t="inlineStr">
        <is>
          <t/>
        </is>
      </c>
      <c r="P8581" s="17" t="inlineStr">
        <is>
          <t/>
        </is>
      </c>
      <c r="Q8581" s="17" t="inlineStr">
        <is>
          <t/>
        </is>
      </c>
      <c r="R8581" s="17" t="inlineStr">
        <is>
          <t/>
        </is>
      </c>
      <c r="S8581" s="17" t="inlineStr">
        <is>
          <t>https://www.contratacion.euskadi.eus/webkpe00-kpeperfi/es/contenidos/anuncio_contratacion/expcm478750/es_doc/images/logo_irun.jpg</t>
        </is>
      </c>
      <c r="T8581" s="17" t="inlineStr">
        <is>
          <t>Ayuntamiento de Irun</t>
        </is>
      </c>
      <c r="U8581" s="17" t="inlineStr">
        <is>
          <t>P2004900C - Ayuntamiento de Irun</t>
        </is>
      </c>
      <c r="V8581" s="17" t="inlineStr">
        <is>
          <t>Alcalde</t>
        </is>
      </c>
      <c r="W8581" s="17" t="inlineStr">
        <is>
          <t/>
        </is>
      </c>
      <c r="X8581" s="17" t="inlineStr">
        <is>
          <t/>
        </is>
      </c>
      <c r="Y8581" s="17" t="inlineStr">
        <is>
          <t/>
        </is>
      </c>
      <c r="Z8581" s="17" t="inlineStr">
        <is>
          <t>https://www.contratacion.euskadi.eus/anuncio_contratacion/udatxao-material-dinamizacion-actividades-flyerse-guccia/webkpe00-kpesimpc/es/</t>
        </is>
      </c>
      <c r="AA8581" s="17" t="inlineStr">
        <is>
          <t>https://www.contratacion.euskadi.eus/webkpe00-kpesimpc/es/contenidos/anuncio_contratacion/expcm478750/es_doc/index.html</t>
        </is>
      </c>
      <c r="AB8581" s="17" t="inlineStr">
        <is>
          <t>https://www.contratacion.euskadi.eus/contenidos/anuncio_contratacion/expcm478750/es_doc/data/es_r01dtpd19bd5a7f47e6a7b6f1f6e8d2e224f55b3fa</t>
        </is>
      </c>
      <c r="AC8581" s="17" t="inlineStr">
        <is>
          <t>https://www.contratacion.euskadi.eus/contenidos/anuncio_contratacion/expcm478750/r01Index/expcm478750-idxContent.xml</t>
        </is>
      </c>
      <c r="AD8581" s="17" t="inlineStr">
        <is>
          <t>19/01/2026</t>
        </is>
      </c>
      <c r="AE8581" s="17" t="inlineStr">
        <is>
          <t>r01etpd1609338d519289790b178221e4fb71e6c81</t>
        </is>
      </c>
      <c r="AF8581" s="17" t="inlineStr">
        <is>
          <t>Ayuntamiento de Irun</t>
        </is>
      </c>
      <c r="AG8581" s="17" t="inlineStr">
        <is>
          <t>r01epd01416e3f95a714d6b8970fd1cb76fa92158</t>
        </is>
      </c>
      <c r="AH8581" s="17" t="inlineStr">
        <is>
          <t>Ayuntamiento de Irun</t>
        </is>
      </c>
      <c r="AI8581" s="17" t="inlineStr">
        <is>
          <t/>
        </is>
      </c>
      <c r="AJ8581" s="17" t="inlineStr">
        <is>
          <t/>
        </is>
      </c>
    </row>
    <row r="8582" customHeight="true" ht="15.0">
      <c r="A8582" s="17" t="inlineStr">
        <is>
          <t>Sumnistro carteles alcaldesa en los barrios. ventas.</t>
        </is>
      </c>
      <c r="B8582" s="17" t="inlineStr">
        <is>
          <t/>
        </is>
      </c>
      <c r="C8582" s="17" t="inlineStr">
        <is>
          <t>Gobierno Vasco</t>
        </is>
      </c>
      <c r="D8582" s="17" t="inlineStr">
        <is>
          <t/>
        </is>
      </c>
      <c r="E8582" s="17" t="inlineStr">
        <is>
          <t/>
        </is>
      </c>
      <c r="F8582" s="17" t="inlineStr">
        <is>
          <t/>
        </is>
      </c>
      <c r="G8582" s="17" t="inlineStr">
        <is>
          <t>Sumnistro carteles alcaldesa en los barrios. ventas.</t>
        </is>
      </c>
      <c r="H8582" s="17" t="inlineStr">
        <is>
          <t>Sumnistro carteles alcaldesa en los barrios. ventas.</t>
        </is>
      </c>
      <c r="I8582" s="17" t="inlineStr">
        <is>
          <t/>
        </is>
      </c>
      <c r="J8582" s="17" t="inlineStr">
        <is>
          <t>19/01/2026</t>
        </is>
      </c>
      <c r="K8582" s="17" t="inlineStr">
        <is>
          <t>2025ZABR1753</t>
        </is>
      </c>
      <c r="L8582" s="17" t="inlineStr">
        <is>
          <t>Adjudicación provisional / definitiva</t>
        </is>
      </c>
      <c r="M8582" s="17" t="inlineStr">
        <is>
          <t>true</t>
        </is>
      </c>
      <c r="N8582" s="17" t="inlineStr">
        <is>
          <t/>
        </is>
      </c>
      <c r="O8582" s="17" t="inlineStr">
        <is>
          <t/>
        </is>
      </c>
      <c r="P8582" s="17" t="inlineStr">
        <is>
          <t/>
        </is>
      </c>
      <c r="Q8582" s="17" t="inlineStr">
        <is>
          <t/>
        </is>
      </c>
      <c r="R8582" s="17" t="inlineStr">
        <is>
          <t/>
        </is>
      </c>
      <c r="S8582" s="17" t="inlineStr">
        <is>
          <t>https://www.contratacion.euskadi.eus/webkpe00-kpeperfi/es/contenidos/anuncio_contratacion/expcm478751/es_doc/images/logo_irun.jpg</t>
        </is>
      </c>
      <c r="T8582" s="17" t="inlineStr">
        <is>
          <t>Ayuntamiento de Irun</t>
        </is>
      </c>
      <c r="U8582" s="17" t="inlineStr">
        <is>
          <t>P2004900C - Ayuntamiento de Irun</t>
        </is>
      </c>
      <c r="V8582" s="17" t="inlineStr">
        <is>
          <t>Alcalde</t>
        </is>
      </c>
      <c r="W8582" s="17" t="inlineStr">
        <is>
          <t/>
        </is>
      </c>
      <c r="X8582" s="17" t="inlineStr">
        <is>
          <t/>
        </is>
      </c>
      <c r="Y8582" s="17" t="inlineStr">
        <is>
          <t/>
        </is>
      </c>
      <c r="Z8582" s="17" t="inlineStr">
        <is>
          <t>https://www.contratacion.euskadi.eus/anuncio_contratacion/sumnistro-carteles-alcaldesa-barrios-ventas/webkpe00-kpesimpc/es/</t>
        </is>
      </c>
      <c r="AA8582" s="17" t="inlineStr">
        <is>
          <t>https://www.contratacion.euskadi.eus/webkpe00-kpesimpc/es/contenidos/anuncio_contratacion/expcm478751/es_doc/index.html</t>
        </is>
      </c>
      <c r="AB8582" s="17" t="inlineStr">
        <is>
          <t>https://www.contratacion.euskadi.eus/contenidos/anuncio_contratacion/expcm478751/es_doc/data/es_r01dtpd19bd5a81cd26a7b6f1fea8230a517dc8fe8</t>
        </is>
      </c>
      <c r="AC8582" s="17" t="inlineStr">
        <is>
          <t>https://www.contratacion.euskadi.eus/contenidos/anuncio_contratacion/expcm478751/r01Index/expcm478751-idxContent.xml</t>
        </is>
      </c>
      <c r="AD8582" s="17" t="inlineStr">
        <is>
          <t>19/01/2026</t>
        </is>
      </c>
      <c r="AE8582" s="17" t="inlineStr">
        <is>
          <t>r01etpd1609338d519289790b178221e4fb71e6c81</t>
        </is>
      </c>
      <c r="AF8582" s="17" t="inlineStr">
        <is>
          <t>Ayuntamiento de Irun</t>
        </is>
      </c>
      <c r="AG8582" s="17" t="inlineStr">
        <is>
          <t>r01epd01416e3f95a714d6b8970fd1cb76fa92158</t>
        </is>
      </c>
      <c r="AH8582" s="17" t="inlineStr">
        <is>
          <t>Ayuntamiento de Irun</t>
        </is>
      </c>
      <c r="AI8582" s="17" t="inlineStr">
        <is>
          <t/>
        </is>
      </c>
      <c r="AJ8582" s="17" t="inlineStr">
        <is>
          <t/>
        </is>
      </c>
    </row>
    <row r="8583" customHeight="true" ht="15.0">
      <c r="A8583" s="17" t="inlineStr">
        <is>
          <t>2025-fakt-7303-euskaraz barra barra (eranskailuak)</t>
        </is>
      </c>
      <c r="B8583" s="17" t="inlineStr">
        <is>
          <t/>
        </is>
      </c>
      <c r="C8583" s="17" t="inlineStr">
        <is>
          <t>Gobierno Vasco</t>
        </is>
      </c>
      <c r="D8583" s="17" t="inlineStr">
        <is>
          <t/>
        </is>
      </c>
      <c r="E8583" s="17" t="inlineStr">
        <is>
          <t/>
        </is>
      </c>
      <c r="F8583" s="17" t="inlineStr">
        <is>
          <t/>
        </is>
      </c>
      <c r="G8583" s="17" t="inlineStr">
        <is>
          <t>2025-fakt-7303-euskaraz barra barra (eranskailuak)</t>
        </is>
      </c>
      <c r="H8583" s="17" t="inlineStr">
        <is>
          <t>2025-fakt-7303-euskaraz barra barra (eranskailuak)</t>
        </is>
      </c>
      <c r="I8583" s="17" t="inlineStr">
        <is>
          <t/>
        </is>
      </c>
      <c r="J8583" s="17" t="inlineStr">
        <is>
          <t>19/01/2026</t>
        </is>
      </c>
      <c r="K8583" s="17" t="inlineStr">
        <is>
          <t>2025ZABR1813</t>
        </is>
      </c>
      <c r="L8583" s="17" t="inlineStr">
        <is>
          <t>Adjudicación provisional / definitiva</t>
        </is>
      </c>
      <c r="M8583" s="17" t="inlineStr">
        <is>
          <t>true</t>
        </is>
      </c>
      <c r="N8583" s="17" t="inlineStr">
        <is>
          <t/>
        </is>
      </c>
      <c r="O8583" s="17" t="inlineStr">
        <is>
          <t/>
        </is>
      </c>
      <c r="P8583" s="17" t="inlineStr">
        <is>
          <t/>
        </is>
      </c>
      <c r="Q8583" s="17" t="inlineStr">
        <is>
          <t/>
        </is>
      </c>
      <c r="R8583" s="17" t="inlineStr">
        <is>
          <t/>
        </is>
      </c>
      <c r="S8583" s="17" t="inlineStr">
        <is>
          <t>https://www.contratacion.euskadi.eus/webkpe00-kpeperfi/es/contenidos/anuncio_contratacion/expcm478752/es_doc/images/logo_irun.jpg</t>
        </is>
      </c>
      <c r="T8583" s="17" t="inlineStr">
        <is>
          <t>Ayuntamiento de Irun</t>
        </is>
      </c>
      <c r="U8583" s="17" t="inlineStr">
        <is>
          <t>P2004900C - Ayuntamiento de Irun</t>
        </is>
      </c>
      <c r="V8583" s="17" t="inlineStr">
        <is>
          <t>Alcalde</t>
        </is>
      </c>
      <c r="W8583" s="17" t="inlineStr">
        <is>
          <t/>
        </is>
      </c>
      <c r="X8583" s="17" t="inlineStr">
        <is>
          <t/>
        </is>
      </c>
      <c r="Y8583" s="17" t="inlineStr">
        <is>
          <t/>
        </is>
      </c>
      <c r="Z8583" s="17" t="inlineStr">
        <is>
          <t>https://www.contratacion.euskadi.eus/anuncio_contratacion/2025-fakt-7303-euskaraz-barra-barra-eranskailuak/webkpe00-kpesimpc/es/</t>
        </is>
      </c>
      <c r="AA8583" s="17" t="inlineStr">
        <is>
          <t>https://www.contratacion.euskadi.eus/webkpe00-kpesimpc/es/contenidos/anuncio_contratacion/expcm478752/es_doc/index.html</t>
        </is>
      </c>
      <c r="AB8583" s="17" t="inlineStr">
        <is>
          <t>https://www.contratacion.euskadi.eus/contenidos/anuncio_contratacion/expcm478752/es_doc/data/es_r01dtpd19bd5ac0f3e5ccad867fdede987281e6b20</t>
        </is>
      </c>
      <c r="AC8583" s="17" t="inlineStr">
        <is>
          <t>https://www.contratacion.euskadi.eus/contenidos/anuncio_contratacion/expcm478752/r01Index/expcm478752-idxContent.xml</t>
        </is>
      </c>
      <c r="AD8583" s="17" t="inlineStr">
        <is>
          <t>19/01/2026</t>
        </is>
      </c>
      <c r="AE8583" s="17" t="inlineStr">
        <is>
          <t>r01etpd1609338d519289790b178221e4fb71e6c81</t>
        </is>
      </c>
      <c r="AF8583" s="17" t="inlineStr">
        <is>
          <t>Ayuntamiento de Irun</t>
        </is>
      </c>
      <c r="AG8583" s="17" t="inlineStr">
        <is>
          <t>r01epd01416e3f95a714d6b8970fd1cb76fa92158</t>
        </is>
      </c>
      <c r="AH8583" s="17" t="inlineStr">
        <is>
          <t>Ayuntamiento de Irun</t>
        </is>
      </c>
      <c r="AI8583" s="17" t="inlineStr">
        <is>
          <t/>
        </is>
      </c>
      <c r="AJ8583" s="17" t="inlineStr">
        <is>
          <t/>
        </is>
      </c>
    </row>
    <row r="8584" customHeight="true" ht="15.0">
      <c r="A8584" s="17" t="inlineStr">
        <is>
          <t>Material de difusión (totebags) para el servicio konekta</t>
        </is>
      </c>
      <c r="B8584" s="17" t="inlineStr">
        <is>
          <t/>
        </is>
      </c>
      <c r="C8584" s="17" t="inlineStr">
        <is>
          <t>Gobierno Vasco</t>
        </is>
      </c>
      <c r="D8584" s="17" t="inlineStr">
        <is>
          <t/>
        </is>
      </c>
      <c r="E8584" s="17" t="inlineStr">
        <is>
          <t/>
        </is>
      </c>
      <c r="F8584" s="17" t="inlineStr">
        <is>
          <t/>
        </is>
      </c>
      <c r="G8584" s="17" t="inlineStr">
        <is>
          <t>Material de difusión (totebags) para el servicio konekta</t>
        </is>
      </c>
      <c r="H8584" s="17" t="inlineStr">
        <is>
          <t>Material de difusión (totebags) para el servicio konekta</t>
        </is>
      </c>
      <c r="I8584" s="17" t="inlineStr">
        <is>
          <t/>
        </is>
      </c>
      <c r="J8584" s="17" t="inlineStr">
        <is>
          <t>19/01/2026</t>
        </is>
      </c>
      <c r="K8584" s="17" t="inlineStr">
        <is>
          <t>2025ZABR1780</t>
        </is>
      </c>
      <c r="L8584" s="17" t="inlineStr">
        <is>
          <t>Adjudicación provisional / definitiva</t>
        </is>
      </c>
      <c r="M8584" s="17" t="inlineStr">
        <is>
          <t>true</t>
        </is>
      </c>
      <c r="N8584" s="17" t="inlineStr">
        <is>
          <t/>
        </is>
      </c>
      <c r="O8584" s="17" t="inlineStr">
        <is>
          <t/>
        </is>
      </c>
      <c r="P8584" s="17" t="inlineStr">
        <is>
          <t/>
        </is>
      </c>
      <c r="Q8584" s="17" t="inlineStr">
        <is>
          <t/>
        </is>
      </c>
      <c r="R8584" s="17" t="inlineStr">
        <is>
          <t/>
        </is>
      </c>
      <c r="S8584" s="17" t="inlineStr">
        <is>
          <t>https://www.contratacion.euskadi.eus/webkpe00-kpeperfi/es/contenidos/anuncio_contratacion/expcm478753/es_doc/images/logo_irun.jpg</t>
        </is>
      </c>
      <c r="T8584" s="17" t="inlineStr">
        <is>
          <t>Ayuntamiento de Irun</t>
        </is>
      </c>
      <c r="U8584" s="17" t="inlineStr">
        <is>
          <t>P2004900C - Ayuntamiento de Irun</t>
        </is>
      </c>
      <c r="V8584" s="17" t="inlineStr">
        <is>
          <t>Alcalde</t>
        </is>
      </c>
      <c r="W8584" s="17" t="inlineStr">
        <is>
          <t/>
        </is>
      </c>
      <c r="X8584" s="17" t="inlineStr">
        <is>
          <t/>
        </is>
      </c>
      <c r="Y8584" s="17" t="inlineStr">
        <is>
          <t/>
        </is>
      </c>
      <c r="Z8584" s="17" t="inlineStr">
        <is>
          <t>https://www.contratacion.euskadi.eus/anuncio_contratacion/material-difusion-totebags-servicio-konekta/webkpe00-kpesimpc/es/</t>
        </is>
      </c>
      <c r="AA8584" s="17" t="inlineStr">
        <is>
          <t>https://www.contratacion.euskadi.eus/webkpe00-kpesimpc/es/contenidos/anuncio_contratacion/expcm478753/es_doc/index.html</t>
        </is>
      </c>
      <c r="AB8584" s="17" t="inlineStr">
        <is>
          <t>https://www.contratacion.euskadi.eus/contenidos/anuncio_contratacion/expcm478753/es_doc/data/es_r01dtpd19bd5ac373d5ccad8673d7846e529d25f28</t>
        </is>
      </c>
      <c r="AC8584" s="17" t="inlineStr">
        <is>
          <t>https://www.contratacion.euskadi.eus/contenidos/anuncio_contratacion/expcm478753/r01Index/expcm478753-idxContent.xml</t>
        </is>
      </c>
      <c r="AD8584" s="17" t="inlineStr">
        <is>
          <t>19/01/2026</t>
        </is>
      </c>
      <c r="AE8584" s="17" t="inlineStr">
        <is>
          <t>r01etpd1609338d519289790b178221e4fb71e6c81</t>
        </is>
      </c>
      <c r="AF8584" s="17" t="inlineStr">
        <is>
          <t>Ayuntamiento de Irun</t>
        </is>
      </c>
      <c r="AG8584" s="17" t="inlineStr">
        <is>
          <t>r01epd01416e3f95a714d6b8970fd1cb76fa92158</t>
        </is>
      </c>
      <c r="AH8584" s="17" t="inlineStr">
        <is>
          <t>Ayuntamiento de Irun</t>
        </is>
      </c>
      <c r="AI8584" s="17" t="inlineStr">
        <is>
          <t/>
        </is>
      </c>
      <c r="AJ8584" s="17" t="inlineStr">
        <is>
          <t/>
        </is>
      </c>
    </row>
    <row r="8585" customHeight="true" ht="15.0">
      <c r="A8585" s="17" t="inlineStr">
        <is>
          <t>Suministro carteles alcaldesa en los barrios. el pinar.</t>
        </is>
      </c>
      <c r="B8585" s="17" t="inlineStr">
        <is>
          <t/>
        </is>
      </c>
      <c r="C8585" s="17" t="inlineStr">
        <is>
          <t>Gobierno Vasco</t>
        </is>
      </c>
      <c r="D8585" s="17" t="inlineStr">
        <is>
          <t/>
        </is>
      </c>
      <c r="E8585" s="17" t="inlineStr">
        <is>
          <t/>
        </is>
      </c>
      <c r="F8585" s="17" t="inlineStr">
        <is>
          <t/>
        </is>
      </c>
      <c r="G8585" s="17" t="inlineStr">
        <is>
          <t>Suministro carteles alcaldesa en los barrios. el pinar.</t>
        </is>
      </c>
      <c r="H8585" s="17" t="inlineStr">
        <is>
          <t>Suministro carteles alcaldesa en los barrios. el pinar.</t>
        </is>
      </c>
      <c r="I8585" s="17" t="inlineStr">
        <is>
          <t/>
        </is>
      </c>
      <c r="J8585" s="17" t="inlineStr">
        <is>
          <t>19/01/2026</t>
        </is>
      </c>
      <c r="K8585" s="17" t="inlineStr">
        <is>
          <t>2025ZABR1933</t>
        </is>
      </c>
      <c r="L8585" s="17" t="inlineStr">
        <is>
          <t>Adjudicación provisional / definitiva</t>
        </is>
      </c>
      <c r="M8585" s="17" t="inlineStr">
        <is>
          <t>true</t>
        </is>
      </c>
      <c r="N8585" s="17" t="inlineStr">
        <is>
          <t/>
        </is>
      </c>
      <c r="O8585" s="17" t="inlineStr">
        <is>
          <t/>
        </is>
      </c>
      <c r="P8585" s="17" t="inlineStr">
        <is>
          <t/>
        </is>
      </c>
      <c r="Q8585" s="17" t="inlineStr">
        <is>
          <t/>
        </is>
      </c>
      <c r="R8585" s="17" t="inlineStr">
        <is>
          <t/>
        </is>
      </c>
      <c r="S8585" s="17" t="inlineStr">
        <is>
          <t>https://www.contratacion.euskadi.eus/webkpe00-kpeperfi/es/contenidos/anuncio_contratacion/expcm478754/es_doc/images/logo_irun.jpg</t>
        </is>
      </c>
      <c r="T8585" s="17" t="inlineStr">
        <is>
          <t>Ayuntamiento de Irun</t>
        </is>
      </c>
      <c r="U8585" s="17" t="inlineStr">
        <is>
          <t>P2004900C - Ayuntamiento de Irun</t>
        </is>
      </c>
      <c r="V8585" s="17" t="inlineStr">
        <is>
          <t>Alcalde</t>
        </is>
      </c>
      <c r="W8585" s="17" t="inlineStr">
        <is>
          <t/>
        </is>
      </c>
      <c r="X8585" s="17" t="inlineStr">
        <is>
          <t/>
        </is>
      </c>
      <c r="Y8585" s="17" t="inlineStr">
        <is>
          <t/>
        </is>
      </c>
      <c r="Z8585" s="17" t="inlineStr">
        <is>
          <t>https://www.contratacion.euskadi.eus/anuncio_contratacion/suministro-carteles-alcaldesa-barrios-pinar/webkpe00-kpesimpc/es/</t>
        </is>
      </c>
      <c r="AA8585" s="17" t="inlineStr">
        <is>
          <t>https://www.contratacion.euskadi.eus/webkpe00-kpesimpc/es/contenidos/anuncio_contratacion/expcm478754/es_doc/index.html</t>
        </is>
      </c>
      <c r="AB8585" s="17" t="inlineStr">
        <is>
          <t>https://www.contratacion.euskadi.eus/contenidos/anuncio_contratacion/expcm478754/es_doc/data/es_r01dtpd19bd5ac5ef45ccad8674b008bc667b6f6d0</t>
        </is>
      </c>
      <c r="AC8585" s="17" t="inlineStr">
        <is>
          <t>https://www.contratacion.euskadi.eus/contenidos/anuncio_contratacion/expcm478754/r01Index/expcm478754-idxContent.xml</t>
        </is>
      </c>
      <c r="AD8585" s="17" t="inlineStr">
        <is>
          <t>19/01/2026</t>
        </is>
      </c>
      <c r="AE8585" s="17" t="inlineStr">
        <is>
          <t>r01etpd1609338d519289790b178221e4fb71e6c81</t>
        </is>
      </c>
      <c r="AF8585" s="17" t="inlineStr">
        <is>
          <t>Ayuntamiento de Irun</t>
        </is>
      </c>
      <c r="AG8585" s="17" t="inlineStr">
        <is>
          <t>r01epd01416e3f95a714d6b8970fd1cb76fa92158</t>
        </is>
      </c>
      <c r="AH8585" s="17" t="inlineStr">
        <is>
          <t>Ayuntamiento de Irun</t>
        </is>
      </c>
      <c r="AI8585" s="17" t="inlineStr">
        <is>
          <t/>
        </is>
      </c>
      <c r="AJ8585" s="17" t="inlineStr">
        <is>
          <t/>
        </is>
      </c>
    </row>
    <row r="8586" customHeight="true" ht="15.0">
      <c r="A8586" s="17" t="inlineStr">
        <is>
          <t>Gazteleku martindozenea: material para llevar a cabo los talleres totebag y tye die  (guccia)</t>
        </is>
      </c>
      <c r="B8586" s="17" t="inlineStr">
        <is>
          <t/>
        </is>
      </c>
      <c r="C8586" s="17" t="inlineStr">
        <is>
          <t>Gobierno Vasco</t>
        </is>
      </c>
      <c r="D8586" s="17" t="inlineStr">
        <is>
          <t/>
        </is>
      </c>
      <c r="E8586" s="17" t="inlineStr">
        <is>
          <t/>
        </is>
      </c>
      <c r="F8586" s="17" t="inlineStr">
        <is>
          <t/>
        </is>
      </c>
      <c r="G8586" s="17" t="inlineStr">
        <is>
          <t>Gazteleku martindozenea: material para llevar a cabo los talleres totebag y tye die  (guccia)</t>
        </is>
      </c>
      <c r="H8586" s="17" t="inlineStr">
        <is>
          <t>Gazteleku martindozenea: material para llevar a cabo los talleres totebag y tye die  (guccia)</t>
        </is>
      </c>
      <c r="I8586" s="17" t="inlineStr">
        <is>
          <t/>
        </is>
      </c>
      <c r="J8586" s="17" t="inlineStr">
        <is>
          <t>19/01/2026</t>
        </is>
      </c>
      <c r="K8586" s="17" t="inlineStr">
        <is>
          <t>2025ZABR0462</t>
        </is>
      </c>
      <c r="L8586" s="17" t="inlineStr">
        <is>
          <t>Adjudicación provisional / definitiva</t>
        </is>
      </c>
      <c r="M8586" s="17" t="inlineStr">
        <is>
          <t>true</t>
        </is>
      </c>
      <c r="N8586" s="17" t="inlineStr">
        <is>
          <t/>
        </is>
      </c>
      <c r="O8586" s="17" t="inlineStr">
        <is>
          <t/>
        </is>
      </c>
      <c r="P8586" s="17" t="inlineStr">
        <is>
          <t/>
        </is>
      </c>
      <c r="Q8586" s="17" t="inlineStr">
        <is>
          <t/>
        </is>
      </c>
      <c r="R8586" s="17" t="inlineStr">
        <is>
          <t/>
        </is>
      </c>
      <c r="S8586" s="17" t="inlineStr">
        <is>
          <t>https://www.contratacion.euskadi.eus/webkpe00-kpeperfi/es/contenidos/anuncio_contratacion/expcm478755/es_doc/images/logo_irun.jpg</t>
        </is>
      </c>
      <c r="T8586" s="17" t="inlineStr">
        <is>
          <t>Ayuntamiento de Irun</t>
        </is>
      </c>
      <c r="U8586" s="17" t="inlineStr">
        <is>
          <t>P2004900C - Ayuntamiento de Irun</t>
        </is>
      </c>
      <c r="V8586" s="17" t="inlineStr">
        <is>
          <t>Alcalde</t>
        </is>
      </c>
      <c r="W8586" s="17" t="inlineStr">
        <is>
          <t/>
        </is>
      </c>
      <c r="X8586" s="17" t="inlineStr">
        <is>
          <t/>
        </is>
      </c>
      <c r="Y8586" s="17" t="inlineStr">
        <is>
          <t/>
        </is>
      </c>
      <c r="Z8586" s="17" t="inlineStr">
        <is>
          <t>https://www.contratacion.euskadi.eus/anuncio_contratacion/gazteleku-martindozenea-material-llevar-cabo-talleres-totebag-y-tye-die-guccia/webkpe00-kpesimpc/es/</t>
        </is>
      </c>
      <c r="AA8586" s="17" t="inlineStr">
        <is>
          <t>https://www.contratacion.euskadi.eus/webkpe00-kpesimpc/es/contenidos/anuncio_contratacion/expcm478755/es_doc/index.html</t>
        </is>
      </c>
      <c r="AB8586" s="17" t="inlineStr">
        <is>
          <t>https://www.contratacion.euskadi.eus/contenidos/anuncio_contratacion/expcm478755/es_doc/data/es_r01dtpd19bd5ac86f35ccad867faca507b33eb0c99</t>
        </is>
      </c>
      <c r="AC8586" s="17" t="inlineStr">
        <is>
          <t>https://www.contratacion.euskadi.eus/contenidos/anuncio_contratacion/expcm478755/r01Index/expcm478755-idxContent.xml</t>
        </is>
      </c>
      <c r="AD8586" s="17" t="inlineStr">
        <is>
          <t>19/01/2026</t>
        </is>
      </c>
      <c r="AE8586" s="17" t="inlineStr">
        <is>
          <t>r01etpd1609338d519289790b178221e4fb71e6c81</t>
        </is>
      </c>
      <c r="AF8586" s="17" t="inlineStr">
        <is>
          <t>Ayuntamiento de Irun</t>
        </is>
      </c>
      <c r="AG8586" s="17" t="inlineStr">
        <is>
          <t>r01epd01416e3f95a714d6b8970fd1cb76fa92158</t>
        </is>
      </c>
      <c r="AH8586" s="17" t="inlineStr">
        <is>
          <t>Ayuntamiento de Irun</t>
        </is>
      </c>
      <c r="AI8586" s="17" t="inlineStr">
        <is>
          <t/>
        </is>
      </c>
      <c r="AJ8586" s="17" t="inlineStr">
        <is>
          <t/>
        </is>
      </c>
    </row>
    <row r="8587" customHeight="true" ht="15.0">
      <c r="A8587" s="17" t="inlineStr">
        <is>
          <t>Gaztegune: soportes para la difusión del programa de verano de gazteartean</t>
        </is>
      </c>
      <c r="B8587" s="17" t="inlineStr">
        <is>
          <t/>
        </is>
      </c>
      <c r="C8587" s="17" t="inlineStr">
        <is>
          <t>Gobierno Vasco</t>
        </is>
      </c>
      <c r="D8587" s="17" t="inlineStr">
        <is>
          <t/>
        </is>
      </c>
      <c r="E8587" s="17" t="inlineStr">
        <is>
          <t/>
        </is>
      </c>
      <c r="F8587" s="17" t="inlineStr">
        <is>
          <t/>
        </is>
      </c>
      <c r="G8587" s="17" t="inlineStr">
        <is>
          <t>Gaztegune: soportes para la difusión del programa de verano de gazteartean</t>
        </is>
      </c>
      <c r="H8587" s="17" t="inlineStr">
        <is>
          <t>Gaztegune: soportes para la difusión del programa de verano de gazteartean</t>
        </is>
      </c>
      <c r="I8587" s="17" t="inlineStr">
        <is>
          <t/>
        </is>
      </c>
      <c r="J8587" s="17" t="inlineStr">
        <is>
          <t>19/01/2026</t>
        </is>
      </c>
      <c r="K8587" s="17" t="inlineStr">
        <is>
          <t>2025ZABR0690</t>
        </is>
      </c>
      <c r="L8587" s="17" t="inlineStr">
        <is>
          <t>Adjudicación provisional / definitiva</t>
        </is>
      </c>
      <c r="M8587" s="17" t="inlineStr">
        <is>
          <t>true</t>
        </is>
      </c>
      <c r="N8587" s="17" t="inlineStr">
        <is>
          <t/>
        </is>
      </c>
      <c r="O8587" s="17" t="inlineStr">
        <is>
          <t/>
        </is>
      </c>
      <c r="P8587" s="17" t="inlineStr">
        <is>
          <t/>
        </is>
      </c>
      <c r="Q8587" s="17" t="inlineStr">
        <is>
          <t/>
        </is>
      </c>
      <c r="R8587" s="17" t="inlineStr">
        <is>
          <t/>
        </is>
      </c>
      <c r="S8587" s="17" t="inlineStr">
        <is>
          <t>https://www.contratacion.euskadi.eus/webkpe00-kpeperfi/es/contenidos/anuncio_contratacion/expcm478756/es_doc/images/logo_irun.jpg</t>
        </is>
      </c>
      <c r="T8587" s="17" t="inlineStr">
        <is>
          <t>Ayuntamiento de Irun</t>
        </is>
      </c>
      <c r="U8587" s="17" t="inlineStr">
        <is>
          <t>P2004900C - Ayuntamiento de Irun</t>
        </is>
      </c>
      <c r="V8587" s="17" t="inlineStr">
        <is>
          <t>Alcalde</t>
        </is>
      </c>
      <c r="W8587" s="17" t="inlineStr">
        <is>
          <t/>
        </is>
      </c>
      <c r="X8587" s="17" t="inlineStr">
        <is>
          <t/>
        </is>
      </c>
      <c r="Y8587" s="17" t="inlineStr">
        <is>
          <t/>
        </is>
      </c>
      <c r="Z8587" s="17" t="inlineStr">
        <is>
          <t>https://www.contratacion.euskadi.eus/anuncio_contratacion/gaztegune-soportes-difusion-del-programa-verano-gazteartean/webkpe00-kpesimpc/es/</t>
        </is>
      </c>
      <c r="AA8587" s="17" t="inlineStr">
        <is>
          <t>https://www.contratacion.euskadi.eus/webkpe00-kpesimpc/es/contenidos/anuncio_contratacion/expcm478756/es_doc/index.html</t>
        </is>
      </c>
      <c r="AB8587" s="17" t="inlineStr">
        <is>
          <t>https://www.contratacion.euskadi.eus/contenidos/anuncio_contratacion/expcm478756/es_doc/data/es_r01dtpd19bd5acaecc5ccad867b755078ea1c8fa68</t>
        </is>
      </c>
      <c r="AC8587" s="17" t="inlineStr">
        <is>
          <t>https://www.contratacion.euskadi.eus/contenidos/anuncio_contratacion/expcm478756/r01Index/expcm478756-idxContent.xml</t>
        </is>
      </c>
      <c r="AD8587" s="17" t="inlineStr">
        <is>
          <t>19/01/2026</t>
        </is>
      </c>
      <c r="AE8587" s="17" t="inlineStr">
        <is>
          <t>r01etpd1609338d519289790b178221e4fb71e6c81</t>
        </is>
      </c>
      <c r="AF8587" s="17" t="inlineStr">
        <is>
          <t>Ayuntamiento de Irun</t>
        </is>
      </c>
      <c r="AG8587" s="17" t="inlineStr">
        <is>
          <t>r01epd01416e3f95a714d6b8970fd1cb76fa92158</t>
        </is>
      </c>
      <c r="AH8587" s="17" t="inlineStr">
        <is>
          <t>Ayuntamiento de Irun</t>
        </is>
      </c>
      <c r="AI8587" s="17" t="inlineStr">
        <is>
          <t/>
        </is>
      </c>
      <c r="AJ8587" s="17" t="inlineStr">
        <is>
          <t/>
        </is>
      </c>
    </row>
    <row r="8588" customHeight="true" ht="15.0">
      <c r="A8588" s="17" t="inlineStr">
        <is>
          <t>Programa de promoción y apoyo al talento juvenil local:  material de apoyo comunicativo (guccia)</t>
        </is>
      </c>
      <c r="B8588" s="17" t="inlineStr">
        <is>
          <t/>
        </is>
      </c>
      <c r="C8588" s="17" t="inlineStr">
        <is>
          <t>Gobierno Vasco</t>
        </is>
      </c>
      <c r="D8588" s="17" t="inlineStr">
        <is>
          <t/>
        </is>
      </c>
      <c r="E8588" s="17" t="inlineStr">
        <is>
          <t/>
        </is>
      </c>
      <c r="F8588" s="17" t="inlineStr">
        <is>
          <t/>
        </is>
      </c>
      <c r="G8588" s="17" t="inlineStr">
        <is>
          <t>Programa de promoción y apoyo al talento juvenil local:  material de apoyo comunicativo (guccia)</t>
        </is>
      </c>
      <c r="H8588" s="17" t="inlineStr">
        <is>
          <t>Programa de promoción y apoyo al talento juvenil local:  material de apoyo comunicativo (guccia)</t>
        </is>
      </c>
      <c r="I8588" s="17" t="inlineStr">
        <is>
          <t/>
        </is>
      </c>
      <c r="J8588" s="17" t="inlineStr">
        <is>
          <t>19/01/2026</t>
        </is>
      </c>
      <c r="K8588" s="17" t="inlineStr">
        <is>
          <t>2025ZABR0740</t>
        </is>
      </c>
      <c r="L8588" s="17" t="inlineStr">
        <is>
          <t>Adjudicación provisional / definitiva</t>
        </is>
      </c>
      <c r="M8588" s="17" t="inlineStr">
        <is>
          <t>true</t>
        </is>
      </c>
      <c r="N8588" s="17" t="inlineStr">
        <is>
          <t/>
        </is>
      </c>
      <c r="O8588" s="17" t="inlineStr">
        <is>
          <t/>
        </is>
      </c>
      <c r="P8588" s="17" t="inlineStr">
        <is>
          <t/>
        </is>
      </c>
      <c r="Q8588" s="17" t="inlineStr">
        <is>
          <t/>
        </is>
      </c>
      <c r="R8588" s="17" t="inlineStr">
        <is>
          <t/>
        </is>
      </c>
      <c r="S8588" s="17" t="inlineStr">
        <is>
          <t>https://www.contratacion.euskadi.eus/webkpe00-kpeperfi/es/contenidos/anuncio_contratacion/expcm478757/es_doc/images/logo_irun.jpg</t>
        </is>
      </c>
      <c r="T8588" s="17" t="inlineStr">
        <is>
          <t>Ayuntamiento de Irun</t>
        </is>
      </c>
      <c r="U8588" s="17" t="inlineStr">
        <is>
          <t>P2004900C - Ayuntamiento de Irun</t>
        </is>
      </c>
      <c r="V8588" s="17" t="inlineStr">
        <is>
          <t>Alcalde</t>
        </is>
      </c>
      <c r="W8588" s="17" t="inlineStr">
        <is>
          <t/>
        </is>
      </c>
      <c r="X8588" s="17" t="inlineStr">
        <is>
          <t/>
        </is>
      </c>
      <c r="Y8588" s="17" t="inlineStr">
        <is>
          <t/>
        </is>
      </c>
      <c r="Z8588" s="17" t="inlineStr">
        <is>
          <t>https://www.contratacion.euskadi.eus/anuncio_contratacion/programa-promocion-y-apoyo-al-talento-juvenil-local-material-apoyo-comunicativo-guccia/expcm478757/webkpe00-kpesimpc/es/</t>
        </is>
      </c>
      <c r="AA8588" s="17" t="inlineStr">
        <is>
          <t>https://www.contratacion.euskadi.eus/webkpe00-kpesimpc/es/contenidos/anuncio_contratacion/expcm478757/es_doc/index.html</t>
        </is>
      </c>
      <c r="AB8588" s="17" t="inlineStr">
        <is>
          <t>https://www.contratacion.euskadi.eus/contenidos/anuncio_contratacion/expcm478757/es_doc/data/es_r01dtpd19bd5b0a31a5ccad867f80a499eb97189ee</t>
        </is>
      </c>
      <c r="AC8588" s="17" t="inlineStr">
        <is>
          <t>https://www.contratacion.euskadi.eus/contenidos/anuncio_contratacion/expcm478757/r01Index/expcm478757-idxContent.xml</t>
        </is>
      </c>
      <c r="AD8588" s="17" t="inlineStr">
        <is>
          <t>19/01/2026</t>
        </is>
      </c>
      <c r="AE8588" s="17" t="inlineStr">
        <is>
          <t>r01etpd1609338d519289790b178221e4fb71e6c81</t>
        </is>
      </c>
      <c r="AF8588" s="17" t="inlineStr">
        <is>
          <t>Ayuntamiento de Irun</t>
        </is>
      </c>
      <c r="AG8588" s="17" t="inlineStr">
        <is>
          <t>r01epd01416e3f95a714d6b8970fd1cb76fa92158</t>
        </is>
      </c>
      <c r="AH8588" s="17" t="inlineStr">
        <is>
          <t>Ayuntamiento de Irun</t>
        </is>
      </c>
      <c r="AI8588" s="17" t="inlineStr">
        <is>
          <t/>
        </is>
      </c>
      <c r="AJ8588" s="17" t="inlineStr">
        <is>
          <t/>
        </is>
      </c>
    </row>
    <row r="8589" customHeight="true" ht="15.0">
      <c r="A8589" s="17" t="inlineStr">
        <is>
          <t>Gaztegune: premios irun txef delantales (guccia)</t>
        </is>
      </c>
      <c r="B8589" s="17" t="inlineStr">
        <is>
          <t/>
        </is>
      </c>
      <c r="C8589" s="17" t="inlineStr">
        <is>
          <t>Gobierno Vasco</t>
        </is>
      </c>
      <c r="D8589" s="17" t="inlineStr">
        <is>
          <t/>
        </is>
      </c>
      <c r="E8589" s="17" t="inlineStr">
        <is>
          <t/>
        </is>
      </c>
      <c r="F8589" s="17" t="inlineStr">
        <is>
          <t/>
        </is>
      </c>
      <c r="G8589" s="17" t="inlineStr">
        <is>
          <t>Gaztegune: premios irun txef delantales (guccia)</t>
        </is>
      </c>
      <c r="H8589" s="17" t="inlineStr">
        <is>
          <t>Gaztegune: premios irun txef delantales (guccia)</t>
        </is>
      </c>
      <c r="I8589" s="17" t="inlineStr">
        <is>
          <t/>
        </is>
      </c>
      <c r="J8589" s="17" t="inlineStr">
        <is>
          <t>19/01/2026</t>
        </is>
      </c>
      <c r="K8589" s="17" t="inlineStr">
        <is>
          <t>2025ZABR0748</t>
        </is>
      </c>
      <c r="L8589" s="17" t="inlineStr">
        <is>
          <t>Adjudicación provisional / definitiva</t>
        </is>
      </c>
      <c r="M8589" s="17" t="inlineStr">
        <is>
          <t>true</t>
        </is>
      </c>
      <c r="N8589" s="17" t="inlineStr">
        <is>
          <t/>
        </is>
      </c>
      <c r="O8589" s="17" t="inlineStr">
        <is>
          <t/>
        </is>
      </c>
      <c r="P8589" s="17" t="inlineStr">
        <is>
          <t/>
        </is>
      </c>
      <c r="Q8589" s="17" t="inlineStr">
        <is>
          <t/>
        </is>
      </c>
      <c r="R8589" s="17" t="inlineStr">
        <is>
          <t/>
        </is>
      </c>
      <c r="S8589" s="17" t="inlineStr">
        <is>
          <t>https://www.contratacion.euskadi.eus/webkpe00-kpeperfi/es/contenidos/anuncio_contratacion/expcm478758/es_doc/images/logo_irun.jpg</t>
        </is>
      </c>
      <c r="T8589" s="17" t="inlineStr">
        <is>
          <t>Ayuntamiento de Irun</t>
        </is>
      </c>
      <c r="U8589" s="17" t="inlineStr">
        <is>
          <t>P2004900C - Ayuntamiento de Irun</t>
        </is>
      </c>
      <c r="V8589" s="17" t="inlineStr">
        <is>
          <t>Alcalde</t>
        </is>
      </c>
      <c r="W8589" s="17" t="inlineStr">
        <is>
          <t/>
        </is>
      </c>
      <c r="X8589" s="17" t="inlineStr">
        <is>
          <t/>
        </is>
      </c>
      <c r="Y8589" s="17" t="inlineStr">
        <is>
          <t/>
        </is>
      </c>
      <c r="Z8589" s="17" t="inlineStr">
        <is>
          <t>https://www.contratacion.euskadi.eus/anuncio_contratacion/gaztegune-premios-irun-txef-delantales-guccia/webkpe00-kpesimpc/es/</t>
        </is>
      </c>
      <c r="AA8589" s="17" t="inlineStr">
        <is>
          <t>https://www.contratacion.euskadi.eus/webkpe00-kpesimpc/es/contenidos/anuncio_contratacion/expcm478758/es_doc/index.html</t>
        </is>
      </c>
      <c r="AB8589" s="17" t="inlineStr">
        <is>
          <t>https://www.contratacion.euskadi.eus/contenidos/anuncio_contratacion/expcm478758/es_doc/data/es_r01dtpd19bd5b0cb1f5ccad8676dcd58a8bd81a2f6</t>
        </is>
      </c>
      <c r="AC8589" s="17" t="inlineStr">
        <is>
          <t>https://www.contratacion.euskadi.eus/contenidos/anuncio_contratacion/expcm478758/r01Index/expcm478758-idxContent.xml</t>
        </is>
      </c>
      <c r="AD8589" s="17" t="inlineStr">
        <is>
          <t>19/01/2026</t>
        </is>
      </c>
      <c r="AE8589" s="17" t="inlineStr">
        <is>
          <t>r01etpd1609338d519289790b178221e4fb71e6c81</t>
        </is>
      </c>
      <c r="AF8589" s="17" t="inlineStr">
        <is>
          <t>Ayuntamiento de Irun</t>
        </is>
      </c>
      <c r="AG8589" s="17" t="inlineStr">
        <is>
          <t>r01epd01416e3f95a714d6b8970fd1cb76fa92158</t>
        </is>
      </c>
      <c r="AH8589" s="17" t="inlineStr">
        <is>
          <t>Ayuntamiento de Irun</t>
        </is>
      </c>
      <c r="AI8589" s="17" t="inlineStr">
        <is>
          <t/>
        </is>
      </c>
      <c r="AJ8589" s="17" t="inlineStr">
        <is>
          <t/>
        </is>
      </c>
    </row>
    <row r="8590" customHeight="true" ht="15.0">
      <c r="A8590" s="17" t="inlineStr">
        <is>
          <t>Programa de promoción y apoyo al talento juvenil local:  100 uds de tiras de comic, material de apoyo comunicativo (guccia)</t>
        </is>
      </c>
      <c r="B8590" s="17" t="inlineStr">
        <is>
          <t/>
        </is>
      </c>
      <c r="C8590" s="17" t="inlineStr">
        <is>
          <t>Gobierno Vasco</t>
        </is>
      </c>
      <c r="D8590" s="17" t="inlineStr">
        <is>
          <t/>
        </is>
      </c>
      <c r="E8590" s="17" t="inlineStr">
        <is>
          <t/>
        </is>
      </c>
      <c r="F8590" s="17" t="inlineStr">
        <is>
          <t/>
        </is>
      </c>
      <c r="G8590" s="17" t="inlineStr">
        <is>
          <t>Programa de promoción y apoyo al talento juvenil local:  100 uds de tiras de comic, material de apoyo comunicativo (guccia)</t>
        </is>
      </c>
      <c r="H8590" s="17" t="inlineStr">
        <is>
          <t>Programa de promoción y apoyo al talento juvenil local:  100 uds de tiras de comic, material de apoyo comunicativo (guccia)</t>
        </is>
      </c>
      <c r="I8590" s="17" t="inlineStr">
        <is>
          <t/>
        </is>
      </c>
      <c r="J8590" s="17" t="inlineStr">
        <is>
          <t>19/01/2026</t>
        </is>
      </c>
      <c r="K8590" s="17" t="inlineStr">
        <is>
          <t>2025ZABR0752</t>
        </is>
      </c>
      <c r="L8590" s="17" t="inlineStr">
        <is>
          <t>Adjudicación provisional / definitiva</t>
        </is>
      </c>
      <c r="M8590" s="17" t="inlineStr">
        <is>
          <t>true</t>
        </is>
      </c>
      <c r="N8590" s="17" t="inlineStr">
        <is>
          <t/>
        </is>
      </c>
      <c r="O8590" s="17" t="inlineStr">
        <is>
          <t/>
        </is>
      </c>
      <c r="P8590" s="17" t="inlineStr">
        <is>
          <t/>
        </is>
      </c>
      <c r="Q8590" s="17" t="inlineStr">
        <is>
          <t/>
        </is>
      </c>
      <c r="R8590" s="17" t="inlineStr">
        <is>
          <t/>
        </is>
      </c>
      <c r="S8590" s="17" t="inlineStr">
        <is>
          <t>https://www.contratacion.euskadi.eus/webkpe00-kpeperfi/es/contenidos/anuncio_contratacion/expcm478759/es_doc/images/logo_irun.jpg</t>
        </is>
      </c>
      <c r="T8590" s="17" t="inlineStr">
        <is>
          <t>Ayuntamiento de Irun</t>
        </is>
      </c>
      <c r="U8590" s="17" t="inlineStr">
        <is>
          <t>P2004900C - Ayuntamiento de Irun</t>
        </is>
      </c>
      <c r="V8590" s="17" t="inlineStr">
        <is>
          <t>Alcalde</t>
        </is>
      </c>
      <c r="W8590" s="17" t="inlineStr">
        <is>
          <t/>
        </is>
      </c>
      <c r="X8590" s="17" t="inlineStr">
        <is>
          <t/>
        </is>
      </c>
      <c r="Y8590" s="17" t="inlineStr">
        <is>
          <t/>
        </is>
      </c>
      <c r="Z8590" s="17" t="inlineStr">
        <is>
          <t>https://www.contratacion.euskadi.eus/anuncio_contratacion/programa-promocion-y-apoyo-al-talento-juvenil-local-100-uds-tiras-comic-material-apoyo-comunicativo-guccia/webkpe00-kpesimpc/es/</t>
        </is>
      </c>
      <c r="AA8590" s="17" t="inlineStr">
        <is>
          <t>https://www.contratacion.euskadi.eus/webkpe00-kpesimpc/es/contenidos/anuncio_contratacion/expcm478759/es_doc/index.html</t>
        </is>
      </c>
      <c r="AB8590" s="17" t="inlineStr">
        <is>
          <t>https://www.contratacion.euskadi.eus/contenidos/anuncio_contratacion/expcm478759/es_doc/data/es_r01dtpd19bd5b0f4825ccad8677b19d697af12f2f7</t>
        </is>
      </c>
      <c r="AC8590" s="17" t="inlineStr">
        <is>
          <t>https://www.contratacion.euskadi.eus/contenidos/anuncio_contratacion/expcm478759/r01Index/expcm478759-idxContent.xml</t>
        </is>
      </c>
      <c r="AD8590" s="17" t="inlineStr">
        <is>
          <t>19/01/2026</t>
        </is>
      </c>
      <c r="AE8590" s="17" t="inlineStr">
        <is>
          <t>r01etpd1609338d519289790b178221e4fb71e6c81</t>
        </is>
      </c>
      <c r="AF8590" s="17" t="inlineStr">
        <is>
          <t>Ayuntamiento de Irun</t>
        </is>
      </c>
      <c r="AG8590" s="17" t="inlineStr">
        <is>
          <t>r01epd01416e3f95a714d6b8970fd1cb76fa92158</t>
        </is>
      </c>
      <c r="AH8590" s="17" t="inlineStr">
        <is>
          <t>Ayuntamiento de Irun</t>
        </is>
      </c>
      <c r="AI8590" s="17" t="inlineStr">
        <is>
          <t/>
        </is>
      </c>
      <c r="AJ8590" s="17" t="inlineStr">
        <is>
          <t/>
        </is>
      </c>
    </row>
    <row r="8591" customHeight="true" ht="15.0">
      <c r="A8591" s="17" t="inlineStr">
        <is>
          <t>Programa de promoción y apoyo al talento juvenil local:  pegatinas (guccia)</t>
        </is>
      </c>
      <c r="B8591" s="17" t="inlineStr">
        <is>
          <t/>
        </is>
      </c>
      <c r="C8591" s="17" t="inlineStr">
        <is>
          <t>Gobierno Vasco</t>
        </is>
      </c>
      <c r="D8591" s="17" t="inlineStr">
        <is>
          <t/>
        </is>
      </c>
      <c r="E8591" s="17" t="inlineStr">
        <is>
          <t/>
        </is>
      </c>
      <c r="F8591" s="17" t="inlineStr">
        <is>
          <t/>
        </is>
      </c>
      <c r="G8591" s="17" t="inlineStr">
        <is>
          <t>Programa de promoción y apoyo al talento juvenil local:  pegatinas (guccia)</t>
        </is>
      </c>
      <c r="H8591" s="17" t="inlineStr">
        <is>
          <t>Programa de promoción y apoyo al talento juvenil local:  pegatinas (guccia)</t>
        </is>
      </c>
      <c r="I8591" s="17" t="inlineStr">
        <is>
          <t/>
        </is>
      </c>
      <c r="J8591" s="17" t="inlineStr">
        <is>
          <t>19/01/2026</t>
        </is>
      </c>
      <c r="K8591" s="17" t="inlineStr">
        <is>
          <t>2025ZABR0753</t>
        </is>
      </c>
      <c r="L8591" s="17" t="inlineStr">
        <is>
          <t>Adjudicación provisional / definitiva</t>
        </is>
      </c>
      <c r="M8591" s="17" t="inlineStr">
        <is>
          <t>true</t>
        </is>
      </c>
      <c r="N8591" s="17" t="inlineStr">
        <is>
          <t/>
        </is>
      </c>
      <c r="O8591" s="17" t="inlineStr">
        <is>
          <t/>
        </is>
      </c>
      <c r="P8591" s="17" t="inlineStr">
        <is>
          <t/>
        </is>
      </c>
      <c r="Q8591" s="17" t="inlineStr">
        <is>
          <t/>
        </is>
      </c>
      <c r="R8591" s="17" t="inlineStr">
        <is>
          <t/>
        </is>
      </c>
      <c r="S8591" s="17" t="inlineStr">
        <is>
          <t>https://www.contratacion.euskadi.eus/webkpe00-kpeperfi/es/contenidos/anuncio_contratacion/expcm478760/es_doc/images/logo_irun.jpg</t>
        </is>
      </c>
      <c r="T8591" s="17" t="inlineStr">
        <is>
          <t>Ayuntamiento de Irun</t>
        </is>
      </c>
      <c r="U8591" s="17" t="inlineStr">
        <is>
          <t>P2004900C - Ayuntamiento de Irun</t>
        </is>
      </c>
      <c r="V8591" s="17" t="inlineStr">
        <is>
          <t>Alcalde</t>
        </is>
      </c>
      <c r="W8591" s="17" t="inlineStr">
        <is>
          <t/>
        </is>
      </c>
      <c r="X8591" s="17" t="inlineStr">
        <is>
          <t/>
        </is>
      </c>
      <c r="Y8591" s="17" t="inlineStr">
        <is>
          <t/>
        </is>
      </c>
      <c r="Z8591" s="17" t="inlineStr">
        <is>
          <t>https://www.contratacion.euskadi.eus/anuncio_contratacion/programa-promocion-y-apoyo-al-talento-juvenil-local-pegatinas-guccia/webkpe00-kpesimpc/es/</t>
        </is>
      </c>
      <c r="AA8591" s="17" t="inlineStr">
        <is>
          <t>https://www.contratacion.euskadi.eus/webkpe00-kpesimpc/es/contenidos/anuncio_contratacion/expcm478760/es_doc/index.html</t>
        </is>
      </c>
      <c r="AB8591" s="17" t="inlineStr">
        <is>
          <t>https://www.contratacion.euskadi.eus/contenidos/anuncio_contratacion/expcm478760/es_doc/data/es_r01dtpd19bd5b11be85ccad86792a733ac6dedb840</t>
        </is>
      </c>
      <c r="AC8591" s="17" t="inlineStr">
        <is>
          <t>https://www.contratacion.euskadi.eus/contenidos/anuncio_contratacion/expcm478760/r01Index/expcm478760-idxContent.xml</t>
        </is>
      </c>
      <c r="AD8591" s="17" t="inlineStr">
        <is>
          <t>19/01/2026</t>
        </is>
      </c>
      <c r="AE8591" s="17" t="inlineStr">
        <is>
          <t>r01etpd1609338d519289790b178221e4fb71e6c81</t>
        </is>
      </c>
      <c r="AF8591" s="17" t="inlineStr">
        <is>
          <t>Ayuntamiento de Irun</t>
        </is>
      </c>
      <c r="AG8591" s="17" t="inlineStr">
        <is>
          <t>r01epd01416e3f95a714d6b8970fd1cb76fa92158</t>
        </is>
      </c>
      <c r="AH8591" s="17" t="inlineStr">
        <is>
          <t>Ayuntamiento de Irun</t>
        </is>
      </c>
      <c r="AI8591" s="17" t="inlineStr">
        <is>
          <t/>
        </is>
      </c>
      <c r="AJ8591" s="17" t="inlineStr">
        <is>
          <t/>
        </is>
      </c>
    </row>
    <row r="8592" customHeight="true" ht="15.0">
      <c r="A8592" s="17" t="inlineStr">
        <is>
          <t>Otros gastos diversos: merchandising para el apoyo a la  difusión de los programas y servicios gazteartean (guccia)</t>
        </is>
      </c>
      <c r="B8592" s="17" t="inlineStr">
        <is>
          <t/>
        </is>
      </c>
      <c r="C8592" s="17" t="inlineStr">
        <is>
          <t>Gobierno Vasco</t>
        </is>
      </c>
      <c r="D8592" s="17" t="inlineStr">
        <is>
          <t/>
        </is>
      </c>
      <c r="E8592" s="17" t="inlineStr">
        <is>
          <t/>
        </is>
      </c>
      <c r="F8592" s="17" t="inlineStr">
        <is>
          <t/>
        </is>
      </c>
      <c r="G8592" s="17" t="inlineStr">
        <is>
          <t>Otros gastos diversos: merchandising para el apoyo a la  difusión de los programas y servicios gazteartean (guccia)</t>
        </is>
      </c>
      <c r="H8592" s="17" t="inlineStr">
        <is>
          <t>Otros gastos diversos: merchandising para el apoyo a la  difusión de los programas y servicios gazteartean (guccia)</t>
        </is>
      </c>
      <c r="I8592" s="17" t="inlineStr">
        <is>
          <t/>
        </is>
      </c>
      <c r="J8592" s="17" t="inlineStr">
        <is>
          <t>19/01/2026</t>
        </is>
      </c>
      <c r="K8592" s="17" t="inlineStr">
        <is>
          <t>2025ZABR0766</t>
        </is>
      </c>
      <c r="L8592" s="17" t="inlineStr">
        <is>
          <t>Adjudicación provisional / definitiva</t>
        </is>
      </c>
      <c r="M8592" s="17" t="inlineStr">
        <is>
          <t>true</t>
        </is>
      </c>
      <c r="N8592" s="17" t="inlineStr">
        <is>
          <t/>
        </is>
      </c>
      <c r="O8592" s="17" t="inlineStr">
        <is>
          <t/>
        </is>
      </c>
      <c r="P8592" s="17" t="inlineStr">
        <is>
          <t/>
        </is>
      </c>
      <c r="Q8592" s="17" t="inlineStr">
        <is>
          <t/>
        </is>
      </c>
      <c r="R8592" s="17" t="inlineStr">
        <is>
          <t/>
        </is>
      </c>
      <c r="S8592" s="17" t="inlineStr">
        <is>
          <t>https://www.contratacion.euskadi.eus/webkpe00-kpeperfi/es/contenidos/anuncio_contratacion/expcm478761/es_doc/images/logo_irun.jpg</t>
        </is>
      </c>
      <c r="T8592" s="17" t="inlineStr">
        <is>
          <t>Ayuntamiento de Irun</t>
        </is>
      </c>
      <c r="U8592" s="17" t="inlineStr">
        <is>
          <t>P2004900C - Ayuntamiento de Irun</t>
        </is>
      </c>
      <c r="V8592" s="17" t="inlineStr">
        <is>
          <t>Alcalde</t>
        </is>
      </c>
      <c r="W8592" s="17" t="inlineStr">
        <is>
          <t/>
        </is>
      </c>
      <c r="X8592" s="17" t="inlineStr">
        <is>
          <t/>
        </is>
      </c>
      <c r="Y8592" s="17" t="inlineStr">
        <is>
          <t/>
        </is>
      </c>
      <c r="Z8592" s="17" t="inlineStr">
        <is>
          <t>https://www.contratacion.euskadi.eus/anuncio_contratacion/otros-gastos-diversos-merchandising-apoyo-difusion-programas-y-servicios-gazteartean-guccia/webkpe00-kpesimpc/es/</t>
        </is>
      </c>
      <c r="AA8592" s="17" t="inlineStr">
        <is>
          <t>https://www.contratacion.euskadi.eus/webkpe00-kpesimpc/es/contenidos/anuncio_contratacion/expcm478761/es_doc/index.html</t>
        </is>
      </c>
      <c r="AB8592" s="17" t="inlineStr">
        <is>
          <t>https://www.contratacion.euskadi.eus/contenidos/anuncio_contratacion/expcm478761/es_doc/data/es_r01dtpd19bd5b1446a5ccad86714561062c42b7a66</t>
        </is>
      </c>
      <c r="AC8592" s="17" t="inlineStr">
        <is>
          <t>https://www.contratacion.euskadi.eus/contenidos/anuncio_contratacion/expcm478761/r01Index/expcm478761-idxContent.xml</t>
        </is>
      </c>
      <c r="AD8592" s="17" t="inlineStr">
        <is>
          <t>19/01/2026</t>
        </is>
      </c>
      <c r="AE8592" s="17" t="inlineStr">
        <is>
          <t>r01etpd1609338d519289790b178221e4fb71e6c81</t>
        </is>
      </c>
      <c r="AF8592" s="17" t="inlineStr">
        <is>
          <t>Ayuntamiento de Irun</t>
        </is>
      </c>
      <c r="AG8592" s="17" t="inlineStr">
        <is>
          <t>r01epd01416e3f95a714d6b8970fd1cb76fa92158</t>
        </is>
      </c>
      <c r="AH8592" s="17" t="inlineStr">
        <is>
          <t>Ayuntamiento de Irun</t>
        </is>
      </c>
      <c r="AI8592" s="17" t="inlineStr">
        <is>
          <t/>
        </is>
      </c>
      <c r="AJ8592" s="17" t="inlineStr">
        <is>
          <t/>
        </is>
      </c>
    </row>
    <row r="8593" customHeight="true" ht="15.0">
      <c r="A8593" s="17" t="inlineStr">
        <is>
          <t>Konekta: 400 pegatinas y 150 tarjetones para actividad entre konekta y asexorat 21/06/2025</t>
        </is>
      </c>
      <c r="B8593" s="17" t="inlineStr">
        <is>
          <t/>
        </is>
      </c>
      <c r="C8593" s="17" t="inlineStr">
        <is>
          <t>Gobierno Vasco</t>
        </is>
      </c>
      <c r="D8593" s="17" t="inlineStr">
        <is>
          <t/>
        </is>
      </c>
      <c r="E8593" s="17" t="inlineStr">
        <is>
          <t/>
        </is>
      </c>
      <c r="F8593" s="17" t="inlineStr">
        <is>
          <t/>
        </is>
      </c>
      <c r="G8593" s="17" t="inlineStr">
        <is>
          <t>Konekta: 400 pegatinas y 150 tarjetones para actividad entre konekta y asexorat 21/06/2025</t>
        </is>
      </c>
      <c r="H8593" s="17" t="inlineStr">
        <is>
          <t>Konekta: 400 pegatinas y 150 tarjetones para actividad entre konekta y asexorat 21/06/2025</t>
        </is>
      </c>
      <c r="I8593" s="17" t="inlineStr">
        <is>
          <t/>
        </is>
      </c>
      <c r="J8593" s="17" t="inlineStr">
        <is>
          <t>19/01/2026</t>
        </is>
      </c>
      <c r="K8593" s="17" t="inlineStr">
        <is>
          <t>2025ZABR1021</t>
        </is>
      </c>
      <c r="L8593" s="17" t="inlineStr">
        <is>
          <t>Adjudicación provisional / definitiva</t>
        </is>
      </c>
      <c r="M8593" s="17" t="inlineStr">
        <is>
          <t>true</t>
        </is>
      </c>
      <c r="N8593" s="17" t="inlineStr">
        <is>
          <t/>
        </is>
      </c>
      <c r="O8593" s="17" t="inlineStr">
        <is>
          <t/>
        </is>
      </c>
      <c r="P8593" s="17" t="inlineStr">
        <is>
          <t/>
        </is>
      </c>
      <c r="Q8593" s="17" t="inlineStr">
        <is>
          <t/>
        </is>
      </c>
      <c r="R8593" s="17" t="inlineStr">
        <is>
          <t/>
        </is>
      </c>
      <c r="S8593" s="17" t="inlineStr">
        <is>
          <t>https://www.contratacion.euskadi.eus/webkpe00-kpeperfi/es/contenidos/anuncio_contratacion/expcm478762/es_doc/images/logo_irun.jpg</t>
        </is>
      </c>
      <c r="T8593" s="17" t="inlineStr">
        <is>
          <t>Ayuntamiento de Irun</t>
        </is>
      </c>
      <c r="U8593" s="17" t="inlineStr">
        <is>
          <t>P2004900C - Ayuntamiento de Irun</t>
        </is>
      </c>
      <c r="V8593" s="17" t="inlineStr">
        <is>
          <t>Alcalde</t>
        </is>
      </c>
      <c r="W8593" s="17" t="inlineStr">
        <is>
          <t/>
        </is>
      </c>
      <c r="X8593" s="17" t="inlineStr">
        <is>
          <t/>
        </is>
      </c>
      <c r="Y8593" s="17" t="inlineStr">
        <is>
          <t/>
        </is>
      </c>
      <c r="Z8593" s="17" t="inlineStr">
        <is>
          <t>https://www.contratacion.euskadi.eus/anuncio_contratacion/konekta-400-pegatinas-y-150-tarjetones-actividad-konekta-y-asexorat-21-06-2025/webkpe00-kpesimpc/es/</t>
        </is>
      </c>
      <c r="AA8593" s="17" t="inlineStr">
        <is>
          <t>https://www.contratacion.euskadi.eus/webkpe00-kpesimpc/es/contenidos/anuncio_contratacion/expcm478762/es_doc/index.html</t>
        </is>
      </c>
      <c r="AB8593" s="17" t="inlineStr">
        <is>
          <t>https://www.contratacion.euskadi.eus/contenidos/anuncio_contratacion/expcm478762/es_doc/data/es_r01dtpd19bd5b539c15ccad8675d280a4334baa735</t>
        </is>
      </c>
      <c r="AC8593" s="17" t="inlineStr">
        <is>
          <t>https://www.contratacion.euskadi.eus/contenidos/anuncio_contratacion/expcm478762/r01Index/expcm478762-idxContent.xml</t>
        </is>
      </c>
      <c r="AD8593" s="17" t="inlineStr">
        <is>
          <t>19/01/2026</t>
        </is>
      </c>
      <c r="AE8593" s="17" t="inlineStr">
        <is>
          <t>r01etpd1609338d519289790b178221e4fb71e6c81</t>
        </is>
      </c>
      <c r="AF8593" s="17" t="inlineStr">
        <is>
          <t>Ayuntamiento de Irun</t>
        </is>
      </c>
      <c r="AG8593" s="17" t="inlineStr">
        <is>
          <t>r01epd01416e3f95a714d6b8970fd1cb76fa92158</t>
        </is>
      </c>
      <c r="AH8593" s="17" t="inlineStr">
        <is>
          <t>Ayuntamiento de Irun</t>
        </is>
      </c>
      <c r="AI8593" s="17" t="inlineStr">
        <is>
          <t/>
        </is>
      </c>
      <c r="AJ8593" s="17" t="inlineStr">
        <is>
          <t/>
        </is>
      </c>
    </row>
    <row r="8594" customHeight="true" ht="15.0">
      <c r="A8594" s="17" t="inlineStr">
        <is>
          <t>Haurtxokoak: flyers para difusión servicio haurtxokos (guccia)</t>
        </is>
      </c>
      <c r="B8594" s="17" t="inlineStr">
        <is>
          <t/>
        </is>
      </c>
      <c r="C8594" s="17" t="inlineStr">
        <is>
          <t>Gobierno Vasco</t>
        </is>
      </c>
      <c r="D8594" s="17" t="inlineStr">
        <is>
          <t/>
        </is>
      </c>
      <c r="E8594" s="17" t="inlineStr">
        <is>
          <t/>
        </is>
      </c>
      <c r="F8594" s="17" t="inlineStr">
        <is>
          <t/>
        </is>
      </c>
      <c r="G8594" s="17" t="inlineStr">
        <is>
          <t>Haurtxokoak: flyers para difusión servicio haurtxokos (guccia)</t>
        </is>
      </c>
      <c r="H8594" s="17" t="inlineStr">
        <is>
          <t>Haurtxokoak: flyers para difusión servicio haurtxokos (guccia)</t>
        </is>
      </c>
      <c r="I8594" s="17" t="inlineStr">
        <is>
          <t/>
        </is>
      </c>
      <c r="J8594" s="17" t="inlineStr">
        <is>
          <t>19/01/2026</t>
        </is>
      </c>
      <c r="K8594" s="17" t="inlineStr">
        <is>
          <t>2025ZABR1441</t>
        </is>
      </c>
      <c r="L8594" s="17" t="inlineStr">
        <is>
          <t>Adjudicación provisional / definitiva</t>
        </is>
      </c>
      <c r="M8594" s="17" t="inlineStr">
        <is>
          <t>true</t>
        </is>
      </c>
      <c r="N8594" s="17" t="inlineStr">
        <is>
          <t/>
        </is>
      </c>
      <c r="O8594" s="17" t="inlineStr">
        <is>
          <t/>
        </is>
      </c>
      <c r="P8594" s="17" t="inlineStr">
        <is>
          <t/>
        </is>
      </c>
      <c r="Q8594" s="17" t="inlineStr">
        <is>
          <t/>
        </is>
      </c>
      <c r="R8594" s="17" t="inlineStr">
        <is>
          <t/>
        </is>
      </c>
      <c r="S8594" s="17" t="inlineStr">
        <is>
          <t>https://www.contratacion.euskadi.eus/webkpe00-kpeperfi/es/contenidos/anuncio_contratacion/expcm478763/es_doc/images/logo_irun.jpg</t>
        </is>
      </c>
      <c r="T8594" s="17" t="inlineStr">
        <is>
          <t>Ayuntamiento de Irun</t>
        </is>
      </c>
      <c r="U8594" s="17" t="inlineStr">
        <is>
          <t>P2004900C - Ayuntamiento de Irun</t>
        </is>
      </c>
      <c r="V8594" s="17" t="inlineStr">
        <is>
          <t>Alcalde</t>
        </is>
      </c>
      <c r="W8594" s="17" t="inlineStr">
        <is>
          <t/>
        </is>
      </c>
      <c r="X8594" s="17" t="inlineStr">
        <is>
          <t/>
        </is>
      </c>
      <c r="Y8594" s="17" t="inlineStr">
        <is>
          <t/>
        </is>
      </c>
      <c r="Z8594" s="17" t="inlineStr">
        <is>
          <t>https://www.contratacion.euskadi.eus/anuncio_contratacion/haurtxokoak-flyers-difusion-servicio-haurtxokos-guccia/webkpe00-kpesimpc/es/</t>
        </is>
      </c>
      <c r="AA8594" s="17" t="inlineStr">
        <is>
          <t>https://www.contratacion.euskadi.eus/webkpe00-kpesimpc/es/contenidos/anuncio_contratacion/expcm478763/es_doc/index.html</t>
        </is>
      </c>
      <c r="AB8594" s="17" t="inlineStr">
        <is>
          <t>https://www.contratacion.euskadi.eus/contenidos/anuncio_contratacion/expcm478763/es_doc/data/es_r01dtpd019bd5b562015ccad86764b465b8bc54f63</t>
        </is>
      </c>
      <c r="AC8594" s="17" t="inlineStr">
        <is>
          <t>https://www.contratacion.euskadi.eus/contenidos/anuncio_contratacion/expcm478763/r01Index/expcm478763-idxContent.xml</t>
        </is>
      </c>
      <c r="AD8594" s="17" t="inlineStr">
        <is>
          <t>19/01/2026</t>
        </is>
      </c>
      <c r="AE8594" s="17" t="inlineStr">
        <is>
          <t>r01etpd1609338d519289790b178221e4fb71e6c81</t>
        </is>
      </c>
      <c r="AF8594" s="17" t="inlineStr">
        <is>
          <t>Ayuntamiento de Irun</t>
        </is>
      </c>
      <c r="AG8594" s="17" t="inlineStr">
        <is>
          <t>r01epd01416e3f95a714d6b8970fd1cb76fa92158</t>
        </is>
      </c>
      <c r="AH8594" s="17" t="inlineStr">
        <is>
          <t>Ayuntamiento de Irun</t>
        </is>
      </c>
      <c r="AI8594" s="17" t="inlineStr">
        <is>
          <t/>
        </is>
      </c>
      <c r="AJ8594" s="17" t="inlineStr">
        <is>
          <t/>
        </is>
      </c>
    </row>
    <row r="8595" customHeight="true" ht="15.0">
      <c r="A8595" s="17" t="inlineStr">
        <is>
          <t>Haurtxokoak: compra de vasos</t>
        </is>
      </c>
      <c r="B8595" s="17" t="inlineStr">
        <is>
          <t/>
        </is>
      </c>
      <c r="C8595" s="17" t="inlineStr">
        <is>
          <t>Gobierno Vasco</t>
        </is>
      </c>
      <c r="D8595" s="17" t="inlineStr">
        <is>
          <t/>
        </is>
      </c>
      <c r="E8595" s="17" t="inlineStr">
        <is>
          <t/>
        </is>
      </c>
      <c r="F8595" s="17" t="inlineStr">
        <is>
          <t/>
        </is>
      </c>
      <c r="G8595" s="17" t="inlineStr">
        <is>
          <t>Haurtxokoak: compra de vasos</t>
        </is>
      </c>
      <c r="H8595" s="17" t="inlineStr">
        <is>
          <t>Haurtxokoak: compra de vasos</t>
        </is>
      </c>
      <c r="I8595" s="17" t="inlineStr">
        <is>
          <t/>
        </is>
      </c>
      <c r="J8595" s="17" t="inlineStr">
        <is>
          <t>19/01/2026</t>
        </is>
      </c>
      <c r="K8595" s="17" t="inlineStr">
        <is>
          <t>2025ZABR1696</t>
        </is>
      </c>
      <c r="L8595" s="17" t="inlineStr">
        <is>
          <t>Adjudicación provisional / definitiva</t>
        </is>
      </c>
      <c r="M8595" s="17" t="inlineStr">
        <is>
          <t>true</t>
        </is>
      </c>
      <c r="N8595" s="17" t="inlineStr">
        <is>
          <t/>
        </is>
      </c>
      <c r="O8595" s="17" t="inlineStr">
        <is>
          <t/>
        </is>
      </c>
      <c r="P8595" s="17" t="inlineStr">
        <is>
          <t/>
        </is>
      </c>
      <c r="Q8595" s="17" t="inlineStr">
        <is>
          <t/>
        </is>
      </c>
      <c r="R8595" s="17" t="inlineStr">
        <is>
          <t/>
        </is>
      </c>
      <c r="S8595" s="17" t="inlineStr">
        <is>
          <t>https://www.contratacion.euskadi.eus/webkpe00-kpeperfi/es/contenidos/anuncio_contratacion/expcm478764/es_doc/images/logo_irun.jpg</t>
        </is>
      </c>
      <c r="T8595" s="17" t="inlineStr">
        <is>
          <t>Ayuntamiento de Irun</t>
        </is>
      </c>
      <c r="U8595" s="17" t="inlineStr">
        <is>
          <t>P2004900C - Ayuntamiento de Irun</t>
        </is>
      </c>
      <c r="V8595" s="17" t="inlineStr">
        <is>
          <t>Alcalde</t>
        </is>
      </c>
      <c r="W8595" s="17" t="inlineStr">
        <is>
          <t/>
        </is>
      </c>
      <c r="X8595" s="17" t="inlineStr">
        <is>
          <t/>
        </is>
      </c>
      <c r="Y8595" s="17" t="inlineStr">
        <is>
          <t/>
        </is>
      </c>
      <c r="Z8595" s="17" t="inlineStr">
        <is>
          <t>https://www.contratacion.euskadi.eus/anuncio_contratacion/haurtxokoak-compra-vasos/webkpe00-kpesimpc/es/</t>
        </is>
      </c>
      <c r="AA8595" s="17" t="inlineStr">
        <is>
          <t>https://www.contratacion.euskadi.eus/webkpe00-kpesimpc/es/contenidos/anuncio_contratacion/expcm478764/es_doc/index.html</t>
        </is>
      </c>
      <c r="AB8595" s="17" t="inlineStr">
        <is>
          <t>https://www.contratacion.euskadi.eus/contenidos/anuncio_contratacion/expcm478764/es_doc/data/es_r01dtpd19bd5b589e15ccad8671bcab522ed93719e</t>
        </is>
      </c>
      <c r="AC8595" s="17" t="inlineStr">
        <is>
          <t>https://www.contratacion.euskadi.eus/contenidos/anuncio_contratacion/expcm478764/r01Index/expcm478764-idxContent.xml</t>
        </is>
      </c>
      <c r="AD8595" s="17" t="inlineStr">
        <is>
          <t>19/01/2026</t>
        </is>
      </c>
      <c r="AE8595" s="17" t="inlineStr">
        <is>
          <t>r01etpd1609338d519289790b178221e4fb71e6c81</t>
        </is>
      </c>
      <c r="AF8595" s="17" t="inlineStr">
        <is>
          <t>Ayuntamiento de Irun</t>
        </is>
      </c>
      <c r="AG8595" s="17" t="inlineStr">
        <is>
          <t>r01epd01416e3f95a714d6b8970fd1cb76fa92158</t>
        </is>
      </c>
      <c r="AH8595" s="17" t="inlineStr">
        <is>
          <t>Ayuntamiento de Irun</t>
        </is>
      </c>
      <c r="AI8595" s="17" t="inlineStr">
        <is>
          <t/>
        </is>
      </c>
      <c r="AJ8595" s="17" t="inlineStr">
        <is>
          <t/>
        </is>
      </c>
    </row>
    <row r="8596" customHeight="true" ht="15.0">
      <c r="A8596" s="17" t="inlineStr">
        <is>
          <t>Haurartean: tarjetas de visita para difusión (guccia)</t>
        </is>
      </c>
      <c r="B8596" s="17" t="inlineStr">
        <is>
          <t/>
        </is>
      </c>
      <c r="C8596" s="17" t="inlineStr">
        <is>
          <t>Gobierno Vasco</t>
        </is>
      </c>
      <c r="D8596" s="17" t="inlineStr">
        <is>
          <t/>
        </is>
      </c>
      <c r="E8596" s="17" t="inlineStr">
        <is>
          <t/>
        </is>
      </c>
      <c r="F8596" s="17" t="inlineStr">
        <is>
          <t/>
        </is>
      </c>
      <c r="G8596" s="17" t="inlineStr">
        <is>
          <t>Haurartean: tarjetas de visita para difusión (guccia)</t>
        </is>
      </c>
      <c r="H8596" s="17" t="inlineStr">
        <is>
          <t>Haurartean: tarjetas de visita para difusión (guccia)</t>
        </is>
      </c>
      <c r="I8596" s="17" t="inlineStr">
        <is>
          <t/>
        </is>
      </c>
      <c r="J8596" s="17" t="inlineStr">
        <is>
          <t>19/01/2026</t>
        </is>
      </c>
      <c r="K8596" s="17" t="inlineStr">
        <is>
          <t>2025ZABR1886</t>
        </is>
      </c>
      <c r="L8596" s="17" t="inlineStr">
        <is>
          <t>Adjudicación provisional / definitiva</t>
        </is>
      </c>
      <c r="M8596" s="17" t="inlineStr">
        <is>
          <t>true</t>
        </is>
      </c>
      <c r="N8596" s="17" t="inlineStr">
        <is>
          <t/>
        </is>
      </c>
      <c r="O8596" s="17" t="inlineStr">
        <is>
          <t/>
        </is>
      </c>
      <c r="P8596" s="17" t="inlineStr">
        <is>
          <t/>
        </is>
      </c>
      <c r="Q8596" s="17" t="inlineStr">
        <is>
          <t/>
        </is>
      </c>
      <c r="R8596" s="17" t="inlineStr">
        <is>
          <t/>
        </is>
      </c>
      <c r="S8596" s="17" t="inlineStr">
        <is>
          <t>https://www.contratacion.euskadi.eus/webkpe00-kpeperfi/es/contenidos/anuncio_contratacion/expcm478765/es_doc/images/logo_irun.jpg</t>
        </is>
      </c>
      <c r="T8596" s="17" t="inlineStr">
        <is>
          <t>Ayuntamiento de Irun</t>
        </is>
      </c>
      <c r="U8596" s="17" t="inlineStr">
        <is>
          <t>P2004900C - Ayuntamiento de Irun</t>
        </is>
      </c>
      <c r="V8596" s="17" t="inlineStr">
        <is>
          <t>Alcalde</t>
        </is>
      </c>
      <c r="W8596" s="17" t="inlineStr">
        <is>
          <t/>
        </is>
      </c>
      <c r="X8596" s="17" t="inlineStr">
        <is>
          <t/>
        </is>
      </c>
      <c r="Y8596" s="17" t="inlineStr">
        <is>
          <t/>
        </is>
      </c>
      <c r="Z8596" s="17" t="inlineStr">
        <is>
          <t>https://www.contratacion.euskadi.eus/anuncio_contratacion/haurartean-tarjetas-visita-difusion-guccia/webkpe00-kpesimpc/es/</t>
        </is>
      </c>
      <c r="AA8596" s="17" t="inlineStr">
        <is>
          <t>https://www.contratacion.euskadi.eus/webkpe00-kpesimpc/es/contenidos/anuncio_contratacion/expcm478765/es_doc/index.html</t>
        </is>
      </c>
      <c r="AB8596" s="17" t="inlineStr">
        <is>
          <t>https://www.contratacion.euskadi.eus/contenidos/anuncio_contratacion/expcm478765/es_doc/data/es_r01dtpd19bd5b5b1675ccad8678695fe3e21c60f99</t>
        </is>
      </c>
      <c r="AC8596" s="17" t="inlineStr">
        <is>
          <t>https://www.contratacion.euskadi.eus/contenidos/anuncio_contratacion/expcm478765/r01Index/expcm478765-idxContent.xml</t>
        </is>
      </c>
      <c r="AD8596" s="17" t="inlineStr">
        <is>
          <t>19/01/2026</t>
        </is>
      </c>
      <c r="AE8596" s="17" t="inlineStr">
        <is>
          <t>r01etpd1609338d519289790b178221e4fb71e6c81</t>
        </is>
      </c>
      <c r="AF8596" s="17" t="inlineStr">
        <is>
          <t>Ayuntamiento de Irun</t>
        </is>
      </c>
      <c r="AG8596" s="17" t="inlineStr">
        <is>
          <t>r01epd01416e3f95a714d6b8970fd1cb76fa92158</t>
        </is>
      </c>
      <c r="AH8596" s="17" t="inlineStr">
        <is>
          <t>Ayuntamiento de Irun</t>
        </is>
      </c>
      <c r="AI8596" s="17" t="inlineStr">
        <is>
          <t/>
        </is>
      </c>
      <c r="AJ8596" s="17" t="inlineStr">
        <is>
          <t/>
        </is>
      </c>
    </row>
    <row r="8597" customHeight="true" ht="15.0">
      <c r="A8597" s="17" t="inlineStr">
        <is>
          <t>Material para la difusión de la marca gazteartean (guccia)</t>
        </is>
      </c>
      <c r="B8597" s="17" t="inlineStr">
        <is>
          <t/>
        </is>
      </c>
      <c r="C8597" s="17" t="inlineStr">
        <is>
          <t>Gobierno Vasco</t>
        </is>
      </c>
      <c r="D8597" s="17" t="inlineStr">
        <is>
          <t/>
        </is>
      </c>
      <c r="E8597" s="17" t="inlineStr">
        <is>
          <t/>
        </is>
      </c>
      <c r="F8597" s="17" t="inlineStr">
        <is>
          <t/>
        </is>
      </c>
      <c r="G8597" s="17" t="inlineStr">
        <is>
          <t>Material para la difusión de la marca gazteartean (guccia)</t>
        </is>
      </c>
      <c r="H8597" s="17" t="inlineStr">
        <is>
          <t>Material para la difusión de la marca gazteartean (guccia)</t>
        </is>
      </c>
      <c r="I8597" s="17" t="inlineStr">
        <is>
          <t/>
        </is>
      </c>
      <c r="J8597" s="17" t="inlineStr">
        <is>
          <t>19/01/2026</t>
        </is>
      </c>
      <c r="K8597" s="17" t="inlineStr">
        <is>
          <t>2025ZABR1862</t>
        </is>
      </c>
      <c r="L8597" s="17" t="inlineStr">
        <is>
          <t>Adjudicación provisional / definitiva</t>
        </is>
      </c>
      <c r="M8597" s="17" t="inlineStr">
        <is>
          <t>true</t>
        </is>
      </c>
      <c r="N8597" s="17" t="inlineStr">
        <is>
          <t/>
        </is>
      </c>
      <c r="O8597" s="17" t="inlineStr">
        <is>
          <t/>
        </is>
      </c>
      <c r="P8597" s="17" t="inlineStr">
        <is>
          <t/>
        </is>
      </c>
      <c r="Q8597" s="17" t="inlineStr">
        <is>
          <t/>
        </is>
      </c>
      <c r="R8597" s="17" t="inlineStr">
        <is>
          <t/>
        </is>
      </c>
      <c r="S8597" s="17" t="inlineStr">
        <is>
          <t>https://www.contratacion.euskadi.eus/webkpe00-kpeperfi/es/contenidos/anuncio_contratacion/expcm478766/es_doc/images/logo_irun.jpg</t>
        </is>
      </c>
      <c r="T8597" s="17" t="inlineStr">
        <is>
          <t>Ayuntamiento de Irun</t>
        </is>
      </c>
      <c r="U8597" s="17" t="inlineStr">
        <is>
          <t>P2004900C - Ayuntamiento de Irun</t>
        </is>
      </c>
      <c r="V8597" s="17" t="inlineStr">
        <is>
          <t>Alcalde</t>
        </is>
      </c>
      <c r="W8597" s="17" t="inlineStr">
        <is>
          <t/>
        </is>
      </c>
      <c r="X8597" s="17" t="inlineStr">
        <is>
          <t/>
        </is>
      </c>
      <c r="Y8597" s="17" t="inlineStr">
        <is>
          <t/>
        </is>
      </c>
      <c r="Z8597" s="17" t="inlineStr">
        <is>
          <t>https://www.contratacion.euskadi.eus/anuncio_contratacion/material-difusion-marca-gazteartean-guccia/webkpe00-kpesimpc/es/</t>
        </is>
      </c>
      <c r="AA8597" s="17" t="inlineStr">
        <is>
          <t>https://www.contratacion.euskadi.eus/webkpe00-kpesimpc/es/contenidos/anuncio_contratacion/expcm478766/es_doc/index.html</t>
        </is>
      </c>
      <c r="AB8597" s="17" t="inlineStr">
        <is>
          <t>https://www.contratacion.euskadi.eus/contenidos/anuncio_contratacion/expcm478766/es_doc/data/es_r01dtpd19bd5b5d9e95ccad86714cbc41a4f630082</t>
        </is>
      </c>
      <c r="AC8597" s="17" t="inlineStr">
        <is>
          <t>https://www.contratacion.euskadi.eus/contenidos/anuncio_contratacion/expcm478766/r01Index/expcm478766-idxContent.xml</t>
        </is>
      </c>
      <c r="AD8597" s="17" t="inlineStr">
        <is>
          <t>19/01/2026</t>
        </is>
      </c>
      <c r="AE8597" s="17" t="inlineStr">
        <is>
          <t>r01etpd1609338d519289790b178221e4fb71e6c81</t>
        </is>
      </c>
      <c r="AF8597" s="17" t="inlineStr">
        <is>
          <t>Ayuntamiento de Irun</t>
        </is>
      </c>
      <c r="AG8597" s="17" t="inlineStr">
        <is>
          <t>r01epd01416e3f95a714d6b8970fd1cb76fa92158</t>
        </is>
      </c>
      <c r="AH8597" s="17" t="inlineStr">
        <is>
          <t>Ayuntamiento de Irun</t>
        </is>
      </c>
      <c r="AI8597" s="17" t="inlineStr">
        <is>
          <t/>
        </is>
      </c>
      <c r="AJ8597" s="17" t="inlineStr">
        <is>
          <t/>
        </is>
      </c>
    </row>
    <row r="8598" customHeight="true" ht="15.0">
      <c r="A8598" s="17" t="inlineStr">
        <is>
          <t>2025-fakt-8084-euskaraz //: eranskailuak (guccia)</t>
        </is>
      </c>
      <c r="B8598" s="17" t="inlineStr">
        <is>
          <t/>
        </is>
      </c>
      <c r="C8598" s="17" t="inlineStr">
        <is>
          <t>Gobierno Vasco</t>
        </is>
      </c>
      <c r="D8598" s="17" t="inlineStr">
        <is>
          <t/>
        </is>
      </c>
      <c r="E8598" s="17" t="inlineStr">
        <is>
          <t/>
        </is>
      </c>
      <c r="F8598" s="17" t="inlineStr">
        <is>
          <t/>
        </is>
      </c>
      <c r="G8598" s="17" t="inlineStr">
        <is>
          <t>2025-fakt-8084-euskaraz //: eranskailuak (guccia)</t>
        </is>
      </c>
      <c r="H8598" s="17" t="inlineStr">
        <is>
          <t>2025-fakt-8084-euskaraz //: eranskailuak (guccia)</t>
        </is>
      </c>
      <c r="I8598" s="17" t="inlineStr">
        <is>
          <t/>
        </is>
      </c>
      <c r="J8598" s="17" t="inlineStr">
        <is>
          <t>19/01/2026</t>
        </is>
      </c>
      <c r="K8598" s="17" t="inlineStr">
        <is>
          <t>2025ZABR2044</t>
        </is>
      </c>
      <c r="L8598" s="17" t="inlineStr">
        <is>
          <t>Adjudicación provisional / definitiva</t>
        </is>
      </c>
      <c r="M8598" s="17" t="inlineStr">
        <is>
          <t>true</t>
        </is>
      </c>
      <c r="N8598" s="17" t="inlineStr">
        <is>
          <t/>
        </is>
      </c>
      <c r="O8598" s="17" t="inlineStr">
        <is>
          <t/>
        </is>
      </c>
      <c r="P8598" s="17" t="inlineStr">
        <is>
          <t/>
        </is>
      </c>
      <c r="Q8598" s="17" t="inlineStr">
        <is>
          <t/>
        </is>
      </c>
      <c r="R8598" s="17" t="inlineStr">
        <is>
          <t/>
        </is>
      </c>
      <c r="S8598" s="17" t="inlineStr">
        <is>
          <t>https://www.contratacion.euskadi.eus/webkpe00-kpeperfi/es/contenidos/anuncio_contratacion/expcm478767/es_doc/images/logo_irun.jpg</t>
        </is>
      </c>
      <c r="T8598" s="17" t="inlineStr">
        <is>
          <t>Ayuntamiento de Irun</t>
        </is>
      </c>
      <c r="U8598" s="17" t="inlineStr">
        <is>
          <t>P2004900C - Ayuntamiento de Irun</t>
        </is>
      </c>
      <c r="V8598" s="17" t="inlineStr">
        <is>
          <t>Alcalde</t>
        </is>
      </c>
      <c r="W8598" s="17" t="inlineStr">
        <is>
          <t/>
        </is>
      </c>
      <c r="X8598" s="17" t="inlineStr">
        <is>
          <t/>
        </is>
      </c>
      <c r="Y8598" s="17" t="inlineStr">
        <is>
          <t/>
        </is>
      </c>
      <c r="Z8598" s="17" t="inlineStr">
        <is>
          <t>https://www.contratacion.euskadi.eus/anuncio_contratacion/2025-fakt-8084-euskaraz-eranskailuak-guccia/webkpe00-kpesimpc/es/</t>
        </is>
      </c>
      <c r="AA8598" s="17" t="inlineStr">
        <is>
          <t>https://www.contratacion.euskadi.eus/webkpe00-kpesimpc/es/contenidos/anuncio_contratacion/expcm478767/es_doc/index.html</t>
        </is>
      </c>
      <c r="AB8598" s="17" t="inlineStr">
        <is>
          <t>https://www.contratacion.euskadi.eus/contenidos/anuncio_contratacion/expcm478767/es_doc/data/es_r01dtpd19bd5b9cafd2bd4c0feb20d04b157141e0d</t>
        </is>
      </c>
      <c r="AC8598" s="17" t="inlineStr">
        <is>
          <t>https://www.contratacion.euskadi.eus/contenidos/anuncio_contratacion/expcm478767/r01Index/expcm478767-idxContent.xml</t>
        </is>
      </c>
      <c r="AD8598" s="17" t="inlineStr">
        <is>
          <t>19/01/2026</t>
        </is>
      </c>
      <c r="AE8598" s="17" t="inlineStr">
        <is>
          <t>r01etpd1609338d519289790b178221e4fb71e6c81</t>
        </is>
      </c>
      <c r="AF8598" s="17" t="inlineStr">
        <is>
          <t>Ayuntamiento de Irun</t>
        </is>
      </c>
      <c r="AG8598" s="17" t="inlineStr">
        <is>
          <t>r01epd01416e3f95a714d6b8970fd1cb76fa92158</t>
        </is>
      </c>
      <c r="AH8598" s="17" t="inlineStr">
        <is>
          <t>Ayuntamiento de Irun</t>
        </is>
      </c>
      <c r="AI8598" s="17" t="inlineStr">
        <is>
          <t/>
        </is>
      </c>
      <c r="AJ8598" s="17" t="inlineStr">
        <is>
          <t/>
        </is>
      </c>
    </row>
    <row r="8599" customHeight="true" ht="15.0">
      <c r="A8599" s="17" t="inlineStr">
        <is>
          <t>Soportes impresos campaña de navidad</t>
        </is>
      </c>
      <c r="B8599" s="17" t="inlineStr">
        <is>
          <t/>
        </is>
      </c>
      <c r="C8599" s="17" t="inlineStr">
        <is>
          <t>Gobierno Vasco</t>
        </is>
      </c>
      <c r="D8599" s="17" t="inlineStr">
        <is>
          <t/>
        </is>
      </c>
      <c r="E8599" s="17" t="inlineStr">
        <is>
          <t/>
        </is>
      </c>
      <c r="F8599" s="17" t="inlineStr">
        <is>
          <t/>
        </is>
      </c>
      <c r="G8599" s="17" t="inlineStr">
        <is>
          <t>Soportes impresos campaña de navidad</t>
        </is>
      </c>
      <c r="H8599" s="17" t="inlineStr">
        <is>
          <t>Soportes impresos campaña de navidad</t>
        </is>
      </c>
      <c r="I8599" s="17" t="inlineStr">
        <is>
          <t/>
        </is>
      </c>
      <c r="J8599" s="17" t="inlineStr">
        <is>
          <t>19/01/2026</t>
        </is>
      </c>
      <c r="K8599" s="17" t="inlineStr">
        <is>
          <t>2025ZABR2172</t>
        </is>
      </c>
      <c r="L8599" s="17" t="inlineStr">
        <is>
          <t>Adjudicación provisional / definitiva</t>
        </is>
      </c>
      <c r="M8599" s="17" t="inlineStr">
        <is>
          <t>true</t>
        </is>
      </c>
      <c r="N8599" s="17" t="inlineStr">
        <is>
          <t/>
        </is>
      </c>
      <c r="O8599" s="17" t="inlineStr">
        <is>
          <t/>
        </is>
      </c>
      <c r="P8599" s="17" t="inlineStr">
        <is>
          <t/>
        </is>
      </c>
      <c r="Q8599" s="17" t="inlineStr">
        <is>
          <t/>
        </is>
      </c>
      <c r="R8599" s="17" t="inlineStr">
        <is>
          <t/>
        </is>
      </c>
      <c r="S8599" s="17" t="inlineStr">
        <is>
          <t>https://www.contratacion.euskadi.eus/webkpe00-kpeperfi/es/contenidos/anuncio_contratacion/expcm478768/es_doc/images/logo_irun.jpg</t>
        </is>
      </c>
      <c r="T8599" s="17" t="inlineStr">
        <is>
          <t>Ayuntamiento de Irun</t>
        </is>
      </c>
      <c r="U8599" s="17" t="inlineStr">
        <is>
          <t>P2004900C - Ayuntamiento de Irun</t>
        </is>
      </c>
      <c r="V8599" s="17" t="inlineStr">
        <is>
          <t>Alcalde</t>
        </is>
      </c>
      <c r="W8599" s="17" t="inlineStr">
        <is>
          <t/>
        </is>
      </c>
      <c r="X8599" s="17" t="inlineStr">
        <is>
          <t/>
        </is>
      </c>
      <c r="Y8599" s="17" t="inlineStr">
        <is>
          <t/>
        </is>
      </c>
      <c r="Z8599" s="17" t="inlineStr">
        <is>
          <t>https://www.contratacion.euskadi.eus/anuncio_contratacion/soportes-impresos-campana-navidad/webkpe00-kpesimpc/es/</t>
        </is>
      </c>
      <c r="AA8599" s="17" t="inlineStr">
        <is>
          <t>https://www.contratacion.euskadi.eus/webkpe00-kpesimpc/es/contenidos/anuncio_contratacion/expcm478768/es_doc/index.html</t>
        </is>
      </c>
      <c r="AB8599" s="17" t="inlineStr">
        <is>
          <t>https://www.contratacion.euskadi.eus/contenidos/anuncio_contratacion/expcm478768/es_doc/data/es_r01dtpd19bd5b9f2ab2bd4c0fec8133953894077bf</t>
        </is>
      </c>
      <c r="AC8599" s="17" t="inlineStr">
        <is>
          <t>https://www.contratacion.euskadi.eus/contenidos/anuncio_contratacion/expcm478768/r01Index/expcm478768-idxContent.xml</t>
        </is>
      </c>
      <c r="AD8599" s="17" t="inlineStr">
        <is>
          <t>19/01/2026</t>
        </is>
      </c>
      <c r="AE8599" s="17" t="inlineStr">
        <is>
          <t>r01etpd1609338d519289790b178221e4fb71e6c81</t>
        </is>
      </c>
      <c r="AF8599" s="17" t="inlineStr">
        <is>
          <t>Ayuntamiento de Irun</t>
        </is>
      </c>
      <c r="AG8599" s="17" t="inlineStr">
        <is>
          <t>r01epd01416e3f95a714d6b8970fd1cb76fa92158</t>
        </is>
      </c>
      <c r="AH8599" s="17" t="inlineStr">
        <is>
          <t>Ayuntamiento de Irun</t>
        </is>
      </c>
      <c r="AI8599" s="17" t="inlineStr">
        <is>
          <t/>
        </is>
      </c>
      <c r="AJ8599" s="17" t="inlineStr">
        <is>
          <t/>
        </is>
      </c>
    </row>
    <row r="8600" customHeight="true" ht="15.0">
      <c r="A8600" s="17" t="inlineStr">
        <is>
          <t>Producción de mupis relativos a la campaña de navidad</t>
        </is>
      </c>
      <c r="B8600" s="17" t="inlineStr">
        <is>
          <t/>
        </is>
      </c>
      <c r="C8600" s="17" t="inlineStr">
        <is>
          <t>Gobierno Vasco</t>
        </is>
      </c>
      <c r="D8600" s="17" t="inlineStr">
        <is>
          <t/>
        </is>
      </c>
      <c r="E8600" s="17" t="inlineStr">
        <is>
          <t/>
        </is>
      </c>
      <c r="F8600" s="17" t="inlineStr">
        <is>
          <t/>
        </is>
      </c>
      <c r="G8600" s="17" t="inlineStr">
        <is>
          <t>Producción de mupis relativos a la campaña de navidad</t>
        </is>
      </c>
      <c r="H8600" s="17" t="inlineStr">
        <is>
          <t>Producción de mupis relativos a la campaña de navidad</t>
        </is>
      </c>
      <c r="I8600" s="17" t="inlineStr">
        <is>
          <t/>
        </is>
      </c>
      <c r="J8600" s="17" t="inlineStr">
        <is>
          <t>19/01/2026</t>
        </is>
      </c>
      <c r="K8600" s="17" t="inlineStr">
        <is>
          <t>2025ZABR2184</t>
        </is>
      </c>
      <c r="L8600" s="17" t="inlineStr">
        <is>
          <t>Adjudicación provisional / definitiva</t>
        </is>
      </c>
      <c r="M8600" s="17" t="inlineStr">
        <is>
          <t>true</t>
        </is>
      </c>
      <c r="N8600" s="17" t="inlineStr">
        <is>
          <t/>
        </is>
      </c>
      <c r="O8600" s="17" t="inlineStr">
        <is>
          <t/>
        </is>
      </c>
      <c r="P8600" s="17" t="inlineStr">
        <is>
          <t/>
        </is>
      </c>
      <c r="Q8600" s="17" t="inlineStr">
        <is>
          <t/>
        </is>
      </c>
      <c r="R8600" s="17" t="inlineStr">
        <is>
          <t/>
        </is>
      </c>
      <c r="S8600" s="17" t="inlineStr">
        <is>
          <t>https://www.contratacion.euskadi.eus/webkpe00-kpeperfi/es/contenidos/anuncio_contratacion/expcm478769/es_doc/images/logo_irun.jpg</t>
        </is>
      </c>
      <c r="T8600" s="17" t="inlineStr">
        <is>
          <t>Ayuntamiento de Irun</t>
        </is>
      </c>
      <c r="U8600" s="17" t="inlineStr">
        <is>
          <t>P2004900C - Ayuntamiento de Irun</t>
        </is>
      </c>
      <c r="V8600" s="17" t="inlineStr">
        <is>
          <t>Alcalde</t>
        </is>
      </c>
      <c r="W8600" s="17" t="inlineStr">
        <is>
          <t/>
        </is>
      </c>
      <c r="X8600" s="17" t="inlineStr">
        <is>
          <t/>
        </is>
      </c>
      <c r="Y8600" s="17" t="inlineStr">
        <is>
          <t/>
        </is>
      </c>
      <c r="Z8600" s="17" t="inlineStr">
        <is>
          <t>https://www.contratacion.euskadi.eus/anuncio_contratacion/produccion-mupis-relativos-campana-navidad/webkpe00-kpesimpc/es/</t>
        </is>
      </c>
      <c r="AA8600" s="17" t="inlineStr">
        <is>
          <t>https://www.contratacion.euskadi.eus/webkpe00-kpesimpc/es/contenidos/anuncio_contratacion/expcm478769/es_doc/index.html</t>
        </is>
      </c>
      <c r="AB8600" s="17" t="inlineStr">
        <is>
          <t>https://www.contratacion.euskadi.eus/contenidos/anuncio_contratacion/expcm478769/es_doc/data/es_r01dtpd19bd5ba1ad12bd4c0fe26e08644f0afa7bd</t>
        </is>
      </c>
      <c r="AC8600" s="17" t="inlineStr">
        <is>
          <t>https://www.contratacion.euskadi.eus/contenidos/anuncio_contratacion/expcm478769/r01Index/expcm478769-idxContent.xml</t>
        </is>
      </c>
      <c r="AD8600" s="17" t="inlineStr">
        <is>
          <t>19/01/2026</t>
        </is>
      </c>
      <c r="AE8600" s="17" t="inlineStr">
        <is>
          <t>r01etpd1609338d519289790b178221e4fb71e6c81</t>
        </is>
      </c>
      <c r="AF8600" s="17" t="inlineStr">
        <is>
          <t>Ayuntamiento de Irun</t>
        </is>
      </c>
      <c r="AG8600" s="17" t="inlineStr">
        <is>
          <t>r01epd01416e3f95a714d6b8970fd1cb76fa92158</t>
        </is>
      </c>
      <c r="AH8600" s="17" t="inlineStr">
        <is>
          <t>Ayuntamiento de Irun</t>
        </is>
      </c>
      <c r="AI8600" s="17" t="inlineStr">
        <is>
          <t/>
        </is>
      </c>
      <c r="AJ8600" s="17" t="inlineStr">
        <is>
          <t/>
        </is>
      </c>
    </row>
    <row r="8601" customHeight="true" ht="15.0">
      <c r="A8601" s="17" t="inlineStr">
        <is>
          <t>Impresión de dípticos relativos a la normativa de los patinetes eléctricos.</t>
        </is>
      </c>
      <c r="B8601" s="17" t="inlineStr">
        <is>
          <t/>
        </is>
      </c>
      <c r="C8601" s="17" t="inlineStr">
        <is>
          <t>Gobierno Vasco</t>
        </is>
      </c>
      <c r="D8601" s="17" t="inlineStr">
        <is>
          <t/>
        </is>
      </c>
      <c r="E8601" s="17" t="inlineStr">
        <is>
          <t/>
        </is>
      </c>
      <c r="F8601" s="17" t="inlineStr">
        <is>
          <t/>
        </is>
      </c>
      <c r="G8601" s="17" t="inlineStr">
        <is>
          <t>Impresión de dípticos relativos a la normativa de los patinetes eléctricos.</t>
        </is>
      </c>
      <c r="H8601" s="17" t="inlineStr">
        <is>
          <t>Impresión de dípticos relativos a la normativa de los patinetes eléctricos.</t>
        </is>
      </c>
      <c r="I8601" s="17" t="inlineStr">
        <is>
          <t/>
        </is>
      </c>
      <c r="J8601" s="17" t="inlineStr">
        <is>
          <t>19/01/2026</t>
        </is>
      </c>
      <c r="K8601" s="17" t="inlineStr">
        <is>
          <t>2025ZABR2228</t>
        </is>
      </c>
      <c r="L8601" s="17" t="inlineStr">
        <is>
          <t>Adjudicación provisional / definitiva</t>
        </is>
      </c>
      <c r="M8601" s="17" t="inlineStr">
        <is>
          <t>true</t>
        </is>
      </c>
      <c r="N8601" s="17" t="inlineStr">
        <is>
          <t/>
        </is>
      </c>
      <c r="O8601" s="17" t="inlineStr">
        <is>
          <t/>
        </is>
      </c>
      <c r="P8601" s="17" t="inlineStr">
        <is>
          <t/>
        </is>
      </c>
      <c r="Q8601" s="17" t="inlineStr">
        <is>
          <t/>
        </is>
      </c>
      <c r="R8601" s="17" t="inlineStr">
        <is>
          <t/>
        </is>
      </c>
      <c r="S8601" s="17" t="inlineStr">
        <is>
          <t>https://www.contratacion.euskadi.eus/webkpe00-kpeperfi/es/contenidos/anuncio_contratacion/expcm478770/es_doc/images/logo_irun.jpg</t>
        </is>
      </c>
      <c r="T8601" s="17" t="inlineStr">
        <is>
          <t>Ayuntamiento de Irun</t>
        </is>
      </c>
      <c r="U8601" s="17" t="inlineStr">
        <is>
          <t>P2004900C - Ayuntamiento de Irun</t>
        </is>
      </c>
      <c r="V8601" s="17" t="inlineStr">
        <is>
          <t>Alcalde</t>
        </is>
      </c>
      <c r="W8601" s="17" t="inlineStr">
        <is>
          <t/>
        </is>
      </c>
      <c r="X8601" s="17" t="inlineStr">
        <is>
          <t/>
        </is>
      </c>
      <c r="Y8601" s="17" t="inlineStr">
        <is>
          <t/>
        </is>
      </c>
      <c r="Z8601" s="17" t="inlineStr">
        <is>
          <t>https://www.contratacion.euskadi.eus/anuncio_contratacion/impresion-dipticos-relativos-normativa-patinetes-electricos/webkpe00-kpesimpc/es/</t>
        </is>
      </c>
      <c r="AA8601" s="17" t="inlineStr">
        <is>
          <t>https://www.contratacion.euskadi.eus/webkpe00-kpesimpc/es/contenidos/anuncio_contratacion/expcm478770/es_doc/index.html</t>
        </is>
      </c>
      <c r="AB8601" s="17" t="inlineStr">
        <is>
          <t>https://www.contratacion.euskadi.eus/contenidos/anuncio_contratacion/expcm478770/es_doc/data/es_r01dtpd19bd5ba42382bd4c0fee23b410e1c9d3b1f</t>
        </is>
      </c>
      <c r="AC8601" s="17" t="inlineStr">
        <is>
          <t>https://www.contratacion.euskadi.eus/contenidos/anuncio_contratacion/expcm478770/r01Index/expcm478770-idxContent.xml</t>
        </is>
      </c>
      <c r="AD8601" s="17" t="inlineStr">
        <is>
          <t>19/01/2026</t>
        </is>
      </c>
      <c r="AE8601" s="17" t="inlineStr">
        <is>
          <t>r01etpd1609338d519289790b178221e4fb71e6c81</t>
        </is>
      </c>
      <c r="AF8601" s="17" t="inlineStr">
        <is>
          <t>Ayuntamiento de Irun</t>
        </is>
      </c>
      <c r="AG8601" s="17" t="inlineStr">
        <is>
          <t>r01epd01416e3f95a714d6b8970fd1cb76fa92158</t>
        </is>
      </c>
      <c r="AH8601" s="17" t="inlineStr">
        <is>
          <t>Ayuntamiento de Irun</t>
        </is>
      </c>
      <c r="AI8601" s="17" t="inlineStr">
        <is>
          <t/>
        </is>
      </c>
      <c r="AJ8601" s="17" t="inlineStr">
        <is>
          <t/>
        </is>
      </c>
    </row>
    <row r="8602" customHeight="true" ht="15.0">
      <c r="A8602" s="17" t="inlineStr">
        <is>
          <t>Herramientas, cerraduras, llaves, bisagras, elementos de sujección, cadenas y muelles</t>
        </is>
      </c>
      <c r="B8602" s="17" t="inlineStr">
        <is>
          <t/>
        </is>
      </c>
      <c r="C8602" s="17" t="inlineStr">
        <is>
          <t>Gobierno Vasco</t>
        </is>
      </c>
      <c r="D8602" s="17" t="inlineStr">
        <is>
          <t/>
        </is>
      </c>
      <c r="E8602" s="17" t="inlineStr">
        <is>
          <t/>
        </is>
      </c>
      <c r="F8602" s="17" t="inlineStr">
        <is>
          <t/>
        </is>
      </c>
      <c r="G8602" s="17" t="inlineStr">
        <is>
          <t>Herramientas, cerraduras, llaves, bisagras, elementos de sujección, cadenas y muelles</t>
        </is>
      </c>
      <c r="H8602" s="17" t="inlineStr">
        <is>
          <t>Herramientas, cerraduras, llaves, bisagras, elementos de sujección, cadenas y muelles</t>
        </is>
      </c>
      <c r="I8602" s="17" t="inlineStr">
        <is>
          <t/>
        </is>
      </c>
      <c r="J8602" s="17" t="inlineStr">
        <is>
          <t>19/01/2026</t>
        </is>
      </c>
      <c r="K8602" s="17" t="inlineStr">
        <is>
          <t>2025ZZAC0014-49754</t>
        </is>
      </c>
      <c r="L8602" s="17" t="inlineStr">
        <is>
          <t>Adjudicación provisional / definitiva</t>
        </is>
      </c>
      <c r="M8602" s="17" t="inlineStr">
        <is>
          <t>true</t>
        </is>
      </c>
      <c r="N8602" s="17" t="inlineStr">
        <is>
          <t/>
        </is>
      </c>
      <c r="O8602" s="17" t="inlineStr">
        <is>
          <t/>
        </is>
      </c>
      <c r="P8602" s="17" t="inlineStr">
        <is>
          <t/>
        </is>
      </c>
      <c r="Q8602" s="17" t="inlineStr">
        <is>
          <t/>
        </is>
      </c>
      <c r="R8602" s="17" t="inlineStr">
        <is>
          <t/>
        </is>
      </c>
      <c r="S8602" s="17" t="inlineStr">
        <is>
          <t>https://www.contratacion.euskadi.eus/webkpe00-kpeperfi/es/contenidos/anuncio_contratacion/expcm478771/es_doc/images/logo_irun.jpg</t>
        </is>
      </c>
      <c r="T8602" s="17" t="inlineStr">
        <is>
          <t>Ayuntamiento de Irun</t>
        </is>
      </c>
      <c r="U8602" s="17" t="inlineStr">
        <is>
          <t>P2004900C - Ayuntamiento de Irun</t>
        </is>
      </c>
      <c r="V8602" s="17" t="inlineStr">
        <is>
          <t>Alcalde</t>
        </is>
      </c>
      <c r="W8602" s="17" t="inlineStr">
        <is>
          <t/>
        </is>
      </c>
      <c r="X8602" s="17" t="inlineStr">
        <is>
          <t/>
        </is>
      </c>
      <c r="Y8602" s="17" t="inlineStr">
        <is>
          <t/>
        </is>
      </c>
      <c r="Z8602" s="17" t="inlineStr">
        <is>
          <t>https://www.contratacion.euskadi.eus/anuncio_contratacion/herramientas-cerraduras-llaves-bisagras-elementos-sujeccion-cadenas-y-muelles/expcm478771/webkpe00-kpesimpc/es/</t>
        </is>
      </c>
      <c r="AA8602" s="17" t="inlineStr">
        <is>
          <t>https://www.contratacion.euskadi.eus/webkpe00-kpesimpc/es/contenidos/anuncio_contratacion/expcm478771/es_doc/index.html</t>
        </is>
      </c>
      <c r="AB8602" s="17" t="inlineStr">
        <is>
          <t>https://www.contratacion.euskadi.eus/contenidos/anuncio_contratacion/expcm478771/es_doc/data/es_r01dtpd19bd5ba6a1f2bd4c0febe7919cd65c2f2fd</t>
        </is>
      </c>
      <c r="AC8602" s="17" t="inlineStr">
        <is>
          <t>https://www.contratacion.euskadi.eus/contenidos/anuncio_contratacion/expcm478771/r01Index/expcm478771-idxContent.xml</t>
        </is>
      </c>
      <c r="AD8602" s="17" t="inlineStr">
        <is>
          <t>19/01/2026</t>
        </is>
      </c>
      <c r="AE8602" s="17" t="inlineStr">
        <is>
          <t>r01etpd1609338d519289790b178221e4fb71e6c81</t>
        </is>
      </c>
      <c r="AF8602" s="17" t="inlineStr">
        <is>
          <t>Ayuntamiento de Irun</t>
        </is>
      </c>
      <c r="AG8602" s="17" t="inlineStr">
        <is>
          <t>r01epd01416e3f95a714d6b8970fd1cb76fa92158</t>
        </is>
      </c>
      <c r="AH8602" s="17" t="inlineStr">
        <is>
          <t>Ayuntamiento de Irun</t>
        </is>
      </c>
      <c r="AI8602" s="17" t="inlineStr">
        <is>
          <t/>
        </is>
      </c>
      <c r="AJ8602" s="17" t="inlineStr">
        <is>
          <t/>
        </is>
      </c>
    </row>
    <row r="8603" customHeight="true" ht="15.0">
      <c r="A8603" s="17" t="inlineStr">
        <is>
          <t>Herramientas, cerraduras, llaves, bisagras, elementos de sujección, cadenas y muelles</t>
        </is>
      </c>
      <c r="B8603" s="17" t="inlineStr">
        <is>
          <t/>
        </is>
      </c>
      <c r="C8603" s="17" t="inlineStr">
        <is>
          <t>Gobierno Vasco</t>
        </is>
      </c>
      <c r="D8603" s="17" t="inlineStr">
        <is>
          <t/>
        </is>
      </c>
      <c r="E8603" s="17" t="inlineStr">
        <is>
          <t/>
        </is>
      </c>
      <c r="F8603" s="17" t="inlineStr">
        <is>
          <t/>
        </is>
      </c>
      <c r="G8603" s="17" t="inlineStr">
        <is>
          <t>Herramientas, cerraduras, llaves, bisagras, elementos de sujección, cadenas y muelles</t>
        </is>
      </c>
      <c r="H8603" s="17" t="inlineStr">
        <is>
          <t>Herramientas, cerraduras, llaves, bisagras, elementos de sujección, cadenas y muelles</t>
        </is>
      </c>
      <c r="I8603" s="17" t="inlineStr">
        <is>
          <t/>
        </is>
      </c>
      <c r="J8603" s="17" t="inlineStr">
        <is>
          <t>19/01/2026</t>
        </is>
      </c>
      <c r="K8603" s="17" t="inlineStr">
        <is>
          <t>2025ZZAC0014-50036</t>
        </is>
      </c>
      <c r="L8603" s="17" t="inlineStr">
        <is>
          <t>Adjudicación provisional / definitiva</t>
        </is>
      </c>
      <c r="M8603" s="17" t="inlineStr">
        <is>
          <t>true</t>
        </is>
      </c>
      <c r="N8603" s="17" t="inlineStr">
        <is>
          <t/>
        </is>
      </c>
      <c r="O8603" s="17" t="inlineStr">
        <is>
          <t/>
        </is>
      </c>
      <c r="P8603" s="17" t="inlineStr">
        <is>
          <t/>
        </is>
      </c>
      <c r="Q8603" s="17" t="inlineStr">
        <is>
          <t/>
        </is>
      </c>
      <c r="R8603" s="17" t="inlineStr">
        <is>
          <t/>
        </is>
      </c>
      <c r="S8603" s="17" t="inlineStr">
        <is>
          <t>https://www.contratacion.euskadi.eus/webkpe00-kpeperfi/es/contenidos/anuncio_contratacion/expcm478772/es_doc/images/logo_irun.jpg</t>
        </is>
      </c>
      <c r="T8603" s="17" t="inlineStr">
        <is>
          <t>Ayuntamiento de Irun</t>
        </is>
      </c>
      <c r="U8603" s="17" t="inlineStr">
        <is>
          <t>P2004900C - Ayuntamiento de Irun</t>
        </is>
      </c>
      <c r="V8603" s="17" t="inlineStr">
        <is>
          <t>Alcalde</t>
        </is>
      </c>
      <c r="W8603" s="17" t="inlineStr">
        <is>
          <t/>
        </is>
      </c>
      <c r="X8603" s="17" t="inlineStr">
        <is>
          <t/>
        </is>
      </c>
      <c r="Y8603" s="17" t="inlineStr">
        <is>
          <t/>
        </is>
      </c>
      <c r="Z8603" s="17" t="inlineStr">
        <is>
          <t>https://www.contratacion.euskadi.eus/anuncio_contratacion/herramientas-cerraduras-llaves-bisagras-elementos-sujeccion-cadenas-y-muelles/expcm478772/webkpe00-kpesimpc/es/</t>
        </is>
      </c>
      <c r="AA8603" s="17" t="inlineStr">
        <is>
          <t>https://www.contratacion.euskadi.eus/webkpe00-kpesimpc/es/contenidos/anuncio_contratacion/expcm478772/es_doc/index.html</t>
        </is>
      </c>
      <c r="AB8603" s="17" t="inlineStr">
        <is>
          <t>https://www.contratacion.euskadi.eus/contenidos/anuncio_contratacion/expcm478772/es_doc/data/es_r01dtpd19bd5be5ee25ccad867a3c17f7085b8a0b9</t>
        </is>
      </c>
      <c r="AC8603" s="17" t="inlineStr">
        <is>
          <t>https://www.contratacion.euskadi.eus/contenidos/anuncio_contratacion/expcm478772/r01Index/expcm478772-idxContent.xml</t>
        </is>
      </c>
      <c r="AD8603" s="17" t="inlineStr">
        <is>
          <t>19/01/2026</t>
        </is>
      </c>
      <c r="AE8603" s="17" t="inlineStr">
        <is>
          <t>r01etpd1609338d519289790b178221e4fb71e6c81</t>
        </is>
      </c>
      <c r="AF8603" s="17" t="inlineStr">
        <is>
          <t>Ayuntamiento de Irun</t>
        </is>
      </c>
      <c r="AG8603" s="17" t="inlineStr">
        <is>
          <t>r01epd01416e3f95a714d6b8970fd1cb76fa92158</t>
        </is>
      </c>
      <c r="AH8603" s="17" t="inlineStr">
        <is>
          <t>Ayuntamiento de Irun</t>
        </is>
      </c>
      <c r="AI8603" s="17" t="inlineStr">
        <is>
          <t/>
        </is>
      </c>
      <c r="AJ8603" s="17" t="inlineStr">
        <is>
          <t/>
        </is>
      </c>
    </row>
    <row r="8604" customHeight="true" ht="15.0">
      <c r="A8604" s="17" t="inlineStr">
        <is>
          <t>Herramientas, cerraduras, llaves, bisagras, elementos de sujección, cadenas y muelles</t>
        </is>
      </c>
      <c r="B8604" s="17" t="inlineStr">
        <is>
          <t/>
        </is>
      </c>
      <c r="C8604" s="17" t="inlineStr">
        <is>
          <t>Gobierno Vasco</t>
        </is>
      </c>
      <c r="D8604" s="17" t="inlineStr">
        <is>
          <t/>
        </is>
      </c>
      <c r="E8604" s="17" t="inlineStr">
        <is>
          <t/>
        </is>
      </c>
      <c r="F8604" s="17" t="inlineStr">
        <is>
          <t/>
        </is>
      </c>
      <c r="G8604" s="17" t="inlineStr">
        <is>
          <t>Herramientas, cerraduras, llaves, bisagras, elementos de sujección, cadenas y muelles</t>
        </is>
      </c>
      <c r="H8604" s="17" t="inlineStr">
        <is>
          <t>Herramientas, cerraduras, llaves, bisagras, elementos de sujección, cadenas y muelles</t>
        </is>
      </c>
      <c r="I8604" s="17" t="inlineStr">
        <is>
          <t/>
        </is>
      </c>
      <c r="J8604" s="17" t="inlineStr">
        <is>
          <t>19/01/2026</t>
        </is>
      </c>
      <c r="K8604" s="17" t="inlineStr">
        <is>
          <t>2025ZZAC0014-50769</t>
        </is>
      </c>
      <c r="L8604" s="17" t="inlineStr">
        <is>
          <t>Adjudicación provisional / definitiva</t>
        </is>
      </c>
      <c r="M8604" s="17" t="inlineStr">
        <is>
          <t>true</t>
        </is>
      </c>
      <c r="N8604" s="17" t="inlineStr">
        <is>
          <t/>
        </is>
      </c>
      <c r="O8604" s="17" t="inlineStr">
        <is>
          <t/>
        </is>
      </c>
      <c r="P8604" s="17" t="inlineStr">
        <is>
          <t/>
        </is>
      </c>
      <c r="Q8604" s="17" t="inlineStr">
        <is>
          <t/>
        </is>
      </c>
      <c r="R8604" s="17" t="inlineStr">
        <is>
          <t/>
        </is>
      </c>
      <c r="S8604" s="17" t="inlineStr">
        <is>
          <t>https://www.contratacion.euskadi.eus/webkpe00-kpeperfi/es/contenidos/anuncio_contratacion/expcm478773/es_doc/images/logo_irun.jpg</t>
        </is>
      </c>
      <c r="T8604" s="17" t="inlineStr">
        <is>
          <t>Ayuntamiento de Irun</t>
        </is>
      </c>
      <c r="U8604" s="17" t="inlineStr">
        <is>
          <t>P2004900C - Ayuntamiento de Irun</t>
        </is>
      </c>
      <c r="V8604" s="17" t="inlineStr">
        <is>
          <t>Alcalde</t>
        </is>
      </c>
      <c r="W8604" s="17" t="inlineStr">
        <is>
          <t/>
        </is>
      </c>
      <c r="X8604" s="17" t="inlineStr">
        <is>
          <t/>
        </is>
      </c>
      <c r="Y8604" s="17" t="inlineStr">
        <is>
          <t/>
        </is>
      </c>
      <c r="Z8604" s="17" t="inlineStr">
        <is>
          <t>https://www.contratacion.euskadi.eus/anuncio_contratacion/herramientas-cerraduras-llaves-bisagras-elementos-sujeccion-cadenas-y-muelles/expcm478773/webkpe00-kpesimpc/es/</t>
        </is>
      </c>
      <c r="AA8604" s="17" t="inlineStr">
        <is>
          <t>https://www.contratacion.euskadi.eus/webkpe00-kpesimpc/es/contenidos/anuncio_contratacion/expcm478773/es_doc/index.html</t>
        </is>
      </c>
      <c r="AB8604" s="17" t="inlineStr">
        <is>
          <t>https://www.contratacion.euskadi.eus/contenidos/anuncio_contratacion/expcm478773/es_doc/data/es_r01dtpd19bd5be86e75ccad867bacfcebf73870244</t>
        </is>
      </c>
      <c r="AC8604" s="17" t="inlineStr">
        <is>
          <t>https://www.contratacion.euskadi.eus/contenidos/anuncio_contratacion/expcm478773/r01Index/expcm478773-idxContent.xml</t>
        </is>
      </c>
      <c r="AD8604" s="17" t="inlineStr">
        <is>
          <t>19/01/2026</t>
        </is>
      </c>
      <c r="AE8604" s="17" t="inlineStr">
        <is>
          <t>r01etpd1609338d519289790b178221e4fb71e6c81</t>
        </is>
      </c>
      <c r="AF8604" s="17" t="inlineStr">
        <is>
          <t>Ayuntamiento de Irun</t>
        </is>
      </c>
      <c r="AG8604" s="17" t="inlineStr">
        <is>
          <t>r01epd01416e3f95a714d6b8970fd1cb76fa92158</t>
        </is>
      </c>
      <c r="AH8604" s="17" t="inlineStr">
        <is>
          <t>Ayuntamiento de Irun</t>
        </is>
      </c>
      <c r="AI8604" s="17" t="inlineStr">
        <is>
          <t/>
        </is>
      </c>
      <c r="AJ8604" s="17" t="inlineStr">
        <is>
          <t/>
        </is>
      </c>
    </row>
    <row r="8605" customHeight="true" ht="15.0">
      <c r="A8605" s="17" t="inlineStr">
        <is>
          <t>Herramientas, cerraduras, llaves, bisagras, elementos de sujección, cadenas y muelles</t>
        </is>
      </c>
      <c r="B8605" s="17" t="inlineStr">
        <is>
          <t/>
        </is>
      </c>
      <c r="C8605" s="17" t="inlineStr">
        <is>
          <t>Gobierno Vasco</t>
        </is>
      </c>
      <c r="D8605" s="17" t="inlineStr">
        <is>
          <t/>
        </is>
      </c>
      <c r="E8605" s="17" t="inlineStr">
        <is>
          <t/>
        </is>
      </c>
      <c r="F8605" s="17" t="inlineStr">
        <is>
          <t/>
        </is>
      </c>
      <c r="G8605" s="17" t="inlineStr">
        <is>
          <t>Herramientas, cerraduras, llaves, bisagras, elementos de sujección, cadenas y muelles</t>
        </is>
      </c>
      <c r="H8605" s="17" t="inlineStr">
        <is>
          <t>Herramientas, cerraduras, llaves, bisagras, elementos de sujección, cadenas y muelles</t>
        </is>
      </c>
      <c r="I8605" s="17" t="inlineStr">
        <is>
          <t/>
        </is>
      </c>
      <c r="J8605" s="17" t="inlineStr">
        <is>
          <t>19/01/2026</t>
        </is>
      </c>
      <c r="K8605" s="17" t="inlineStr">
        <is>
          <t>2025ZZAC0014-50770</t>
        </is>
      </c>
      <c r="L8605" s="17" t="inlineStr">
        <is>
          <t>Adjudicación provisional / definitiva</t>
        </is>
      </c>
      <c r="M8605" s="17" t="inlineStr">
        <is>
          <t>true</t>
        </is>
      </c>
      <c r="N8605" s="17" t="inlineStr">
        <is>
          <t/>
        </is>
      </c>
      <c r="O8605" s="17" t="inlineStr">
        <is>
          <t/>
        </is>
      </c>
      <c r="P8605" s="17" t="inlineStr">
        <is>
          <t/>
        </is>
      </c>
      <c r="Q8605" s="17" t="inlineStr">
        <is>
          <t/>
        </is>
      </c>
      <c r="R8605" s="17" t="inlineStr">
        <is>
          <t/>
        </is>
      </c>
      <c r="S8605" s="17" t="inlineStr">
        <is>
          <t>https://www.contratacion.euskadi.eus/webkpe00-kpeperfi/es/contenidos/anuncio_contratacion/expcm478774/es_doc/images/logo_irun.jpg</t>
        </is>
      </c>
      <c r="T8605" s="17" t="inlineStr">
        <is>
          <t>Ayuntamiento de Irun</t>
        </is>
      </c>
      <c r="U8605" s="17" t="inlineStr">
        <is>
          <t>P2004900C - Ayuntamiento de Irun</t>
        </is>
      </c>
      <c r="V8605" s="17" t="inlineStr">
        <is>
          <t>Alcalde</t>
        </is>
      </c>
      <c r="W8605" s="17" t="inlineStr">
        <is>
          <t/>
        </is>
      </c>
      <c r="X8605" s="17" t="inlineStr">
        <is>
          <t/>
        </is>
      </c>
      <c r="Y8605" s="17" t="inlineStr">
        <is>
          <t/>
        </is>
      </c>
      <c r="Z8605" s="17" t="inlineStr">
        <is>
          <t>https://www.contratacion.euskadi.eus/anuncio_contratacion/herramientas-cerraduras-llaves-bisagras-elementos-sujeccion-cadenas-y-muelles/expcm478774/webkpe00-kpesimpc/es/</t>
        </is>
      </c>
      <c r="AA8605" s="17" t="inlineStr">
        <is>
          <t>https://www.contratacion.euskadi.eus/webkpe00-kpesimpc/es/contenidos/anuncio_contratacion/expcm478774/es_doc/index.html</t>
        </is>
      </c>
      <c r="AB8605" s="17" t="inlineStr">
        <is>
          <t>https://www.contratacion.euskadi.eus/contenidos/anuncio_contratacion/expcm478774/es_doc/data/es_r01dtpd19bd5beaed85ccad867160cdebb970b1ae3</t>
        </is>
      </c>
      <c r="AC8605" s="17" t="inlineStr">
        <is>
          <t>https://www.contratacion.euskadi.eus/contenidos/anuncio_contratacion/expcm478774/r01Index/expcm478774-idxContent.xml</t>
        </is>
      </c>
      <c r="AD8605" s="17" t="inlineStr">
        <is>
          <t>19/01/2026</t>
        </is>
      </c>
      <c r="AE8605" s="17" t="inlineStr">
        <is>
          <t>r01etpd1609338d519289790b178221e4fb71e6c81</t>
        </is>
      </c>
      <c r="AF8605" s="17" t="inlineStr">
        <is>
          <t>Ayuntamiento de Irun</t>
        </is>
      </c>
      <c r="AG8605" s="17" t="inlineStr">
        <is>
          <t>r01epd01416e3f95a714d6b8970fd1cb76fa92158</t>
        </is>
      </c>
      <c r="AH8605" s="17" t="inlineStr">
        <is>
          <t>Ayuntamiento de Irun</t>
        </is>
      </c>
      <c r="AI8605" s="17" t="inlineStr">
        <is>
          <t/>
        </is>
      </c>
      <c r="AJ8605" s="17" t="inlineStr">
        <is>
          <t/>
        </is>
      </c>
    </row>
    <row r="8606" customHeight="true" ht="15.0">
      <c r="A8606" s="17" t="inlineStr">
        <is>
          <t>Impresión en banderola para el programa de medio abierto</t>
        </is>
      </c>
      <c r="B8606" s="17" t="inlineStr">
        <is>
          <t/>
        </is>
      </c>
      <c r="C8606" s="17" t="inlineStr">
        <is>
          <t>Gobierno Vasco</t>
        </is>
      </c>
      <c r="D8606" s="17" t="inlineStr">
        <is>
          <t/>
        </is>
      </c>
      <c r="E8606" s="17" t="inlineStr">
        <is>
          <t/>
        </is>
      </c>
      <c r="F8606" s="17" t="inlineStr">
        <is>
          <t/>
        </is>
      </c>
      <c r="G8606" s="17" t="inlineStr">
        <is>
          <t>Impresión en banderola para el programa de medio abierto</t>
        </is>
      </c>
      <c r="H8606" s="17" t="inlineStr">
        <is>
          <t>Impresión en banderola para el programa de medio abierto</t>
        </is>
      </c>
      <c r="I8606" s="17" t="inlineStr">
        <is>
          <t/>
        </is>
      </c>
      <c r="J8606" s="17" t="inlineStr">
        <is>
          <t>19/01/2026</t>
        </is>
      </c>
      <c r="K8606" s="17" t="inlineStr">
        <is>
          <t>2025ZABR1725</t>
        </is>
      </c>
      <c r="L8606" s="17" t="inlineStr">
        <is>
          <t>Adjudicación provisional / definitiva</t>
        </is>
      </c>
      <c r="M8606" s="17" t="inlineStr">
        <is>
          <t>true</t>
        </is>
      </c>
      <c r="N8606" s="17" t="inlineStr">
        <is>
          <t/>
        </is>
      </c>
      <c r="O8606" s="17" t="inlineStr">
        <is>
          <t/>
        </is>
      </c>
      <c r="P8606" s="17" t="inlineStr">
        <is>
          <t/>
        </is>
      </c>
      <c r="Q8606" s="17" t="inlineStr">
        <is>
          <t/>
        </is>
      </c>
      <c r="R8606" s="17" t="inlineStr">
        <is>
          <t/>
        </is>
      </c>
      <c r="S8606" s="17" t="inlineStr">
        <is>
          <t>https://www.contratacion.euskadi.eus/webkpe00-kpeperfi/es/contenidos/anuncio_contratacion/expcm478775/es_doc/images/logo_irun.jpg</t>
        </is>
      </c>
      <c r="T8606" s="17" t="inlineStr">
        <is>
          <t>Ayuntamiento de Irun</t>
        </is>
      </c>
      <c r="U8606" s="17" t="inlineStr">
        <is>
          <t>P2004900C - Ayuntamiento de Irun</t>
        </is>
      </c>
      <c r="V8606" s="17" t="inlineStr">
        <is>
          <t>Alcalde</t>
        </is>
      </c>
      <c r="W8606" s="17" t="inlineStr">
        <is>
          <t/>
        </is>
      </c>
      <c r="X8606" s="17" t="inlineStr">
        <is>
          <t/>
        </is>
      </c>
      <c r="Y8606" s="17" t="inlineStr">
        <is>
          <t/>
        </is>
      </c>
      <c r="Z8606" s="17" t="inlineStr">
        <is>
          <t>https://www.contratacion.euskadi.eus/anuncio_contratacion/impresion-banderola-programa-medio-abierto/webkpe00-kpesimpc/es/</t>
        </is>
      </c>
      <c r="AA8606" s="17" t="inlineStr">
        <is>
          <t>https://www.contratacion.euskadi.eus/webkpe00-kpesimpc/es/contenidos/anuncio_contratacion/expcm478775/es_doc/index.html</t>
        </is>
      </c>
      <c r="AB8606" s="17" t="inlineStr">
        <is>
          <t>https://www.contratacion.euskadi.eus/contenidos/anuncio_contratacion/expcm478775/es_doc/data/es_r01dtpd19bd5bed65a5ccad867b49456513968dccb</t>
        </is>
      </c>
      <c r="AC8606" s="17" t="inlineStr">
        <is>
          <t>https://www.contratacion.euskadi.eus/contenidos/anuncio_contratacion/expcm478775/r01Index/expcm478775-idxContent.xml</t>
        </is>
      </c>
      <c r="AD8606" s="17" t="inlineStr">
        <is>
          <t>19/01/2026</t>
        </is>
      </c>
      <c r="AE8606" s="17" t="inlineStr">
        <is>
          <t>r01etpd1609338d519289790b178221e4fb71e6c81</t>
        </is>
      </c>
      <c r="AF8606" s="17" t="inlineStr">
        <is>
          <t>Ayuntamiento de Irun</t>
        </is>
      </c>
      <c r="AG8606" s="17" t="inlineStr">
        <is>
          <t>r01epd01416e3f95a714d6b8970fd1cb76fa92158</t>
        </is>
      </c>
      <c r="AH8606" s="17" t="inlineStr">
        <is>
          <t>Ayuntamiento de Irun</t>
        </is>
      </c>
      <c r="AI8606" s="17" t="inlineStr">
        <is>
          <t/>
        </is>
      </c>
      <c r="AJ8606" s="17" t="inlineStr">
        <is>
          <t/>
        </is>
      </c>
    </row>
    <row r="8607" customHeight="true" ht="15.0">
      <c r="A8607" s="17" t="inlineStr">
        <is>
          <t>Impresión folleto "entre nosotras".</t>
        </is>
      </c>
      <c r="B8607" s="17" t="inlineStr">
        <is>
          <t/>
        </is>
      </c>
      <c r="C8607" s="17" t="inlineStr">
        <is>
          <t>Gobierno Vasco</t>
        </is>
      </c>
      <c r="D8607" s="17" t="inlineStr">
        <is>
          <t/>
        </is>
      </c>
      <c r="E8607" s="17" t="inlineStr">
        <is>
          <t/>
        </is>
      </c>
      <c r="F8607" s="17" t="inlineStr">
        <is>
          <t/>
        </is>
      </c>
      <c r="G8607" s="17" t="inlineStr">
        <is>
          <t>Impresión folleto "entre nosotras".</t>
        </is>
      </c>
      <c r="H8607" s="17" t="inlineStr">
        <is>
          <t>Impresión folleto "entre nosotras".</t>
        </is>
      </c>
      <c r="I8607" s="17" t="inlineStr">
        <is>
          <t/>
        </is>
      </c>
      <c r="J8607" s="17" t="inlineStr">
        <is>
          <t>19/01/2026</t>
        </is>
      </c>
      <c r="K8607" s="17" t="inlineStr">
        <is>
          <t>2025ZABR1817</t>
        </is>
      </c>
      <c r="L8607" s="17" t="inlineStr">
        <is>
          <t>Adjudicación provisional / definitiva</t>
        </is>
      </c>
      <c r="M8607" s="17" t="inlineStr">
        <is>
          <t>true</t>
        </is>
      </c>
      <c r="N8607" s="17" t="inlineStr">
        <is>
          <t/>
        </is>
      </c>
      <c r="O8607" s="17" t="inlineStr">
        <is>
          <t/>
        </is>
      </c>
      <c r="P8607" s="17" t="inlineStr">
        <is>
          <t/>
        </is>
      </c>
      <c r="Q8607" s="17" t="inlineStr">
        <is>
          <t/>
        </is>
      </c>
      <c r="R8607" s="17" t="inlineStr">
        <is>
          <t/>
        </is>
      </c>
      <c r="S8607" s="17" t="inlineStr">
        <is>
          <t>https://www.contratacion.euskadi.eus/webkpe00-kpeperfi/es/contenidos/anuncio_contratacion/expcm478776/es_doc/images/logo_irun.jpg</t>
        </is>
      </c>
      <c r="T8607" s="17" t="inlineStr">
        <is>
          <t>Ayuntamiento de Irun</t>
        </is>
      </c>
      <c r="U8607" s="17" t="inlineStr">
        <is>
          <t>P2004900C - Ayuntamiento de Irun</t>
        </is>
      </c>
      <c r="V8607" s="17" t="inlineStr">
        <is>
          <t>Alcalde</t>
        </is>
      </c>
      <c r="W8607" s="17" t="inlineStr">
        <is>
          <t/>
        </is>
      </c>
      <c r="X8607" s="17" t="inlineStr">
        <is>
          <t/>
        </is>
      </c>
      <c r="Y8607" s="17" t="inlineStr">
        <is>
          <t/>
        </is>
      </c>
      <c r="Z8607" s="17" t="inlineStr">
        <is>
          <t>https://www.contratacion.euskadi.eus/anuncio_contratacion/impresion-folleto-nosotras/webkpe00-kpesimpc/es/</t>
        </is>
      </c>
      <c r="AA8607" s="17" t="inlineStr">
        <is>
          <t>https://www.contratacion.euskadi.eus/webkpe00-kpesimpc/es/contenidos/anuncio_contratacion/expcm478776/es_doc/index.html</t>
        </is>
      </c>
      <c r="AB8607" s="17" t="inlineStr">
        <is>
          <t>https://www.contratacion.euskadi.eus/contenidos/anuncio_contratacion/expcm478776/es_doc/data/es_r01dtpd19bd5befe445ccad867477a6071ec46a1e3</t>
        </is>
      </c>
      <c r="AC8607" s="17" t="inlineStr">
        <is>
          <t>https://www.contratacion.euskadi.eus/contenidos/anuncio_contratacion/expcm478776/r01Index/expcm478776-idxContent.xml</t>
        </is>
      </c>
      <c r="AD8607" s="17" t="inlineStr">
        <is>
          <t>19/01/2026</t>
        </is>
      </c>
      <c r="AE8607" s="17" t="inlineStr">
        <is>
          <t>r01etpd1609338d519289790b178221e4fb71e6c81</t>
        </is>
      </c>
      <c r="AF8607" s="17" t="inlineStr">
        <is>
          <t>Ayuntamiento de Irun</t>
        </is>
      </c>
      <c r="AG8607" s="17" t="inlineStr">
        <is>
          <t>r01epd01416e3f95a714d6b8970fd1cb76fa92158</t>
        </is>
      </c>
      <c r="AH8607" s="17" t="inlineStr">
        <is>
          <t>Ayuntamiento de Irun</t>
        </is>
      </c>
      <c r="AI8607" s="17" t="inlineStr">
        <is>
          <t/>
        </is>
      </c>
      <c r="AJ8607" s="17" t="inlineStr">
        <is>
          <t/>
        </is>
      </c>
    </row>
    <row r="8608" customHeight="true" ht="15.0">
      <c r="A8608" s="17" t="inlineStr">
        <is>
          <t>Konekta: padel indoor 08/11/2025</t>
        </is>
      </c>
      <c r="B8608" s="17" t="inlineStr">
        <is>
          <t/>
        </is>
      </c>
      <c r="C8608" s="17" t="inlineStr">
        <is>
          <t>Gobierno Vasco</t>
        </is>
      </c>
      <c r="D8608" s="17" t="inlineStr">
        <is>
          <t/>
        </is>
      </c>
      <c r="E8608" s="17" t="inlineStr">
        <is>
          <t/>
        </is>
      </c>
      <c r="F8608" s="17" t="inlineStr">
        <is>
          <t/>
        </is>
      </c>
      <c r="G8608" s="17" t="inlineStr">
        <is>
          <t>Konekta: padel indoor 08/11/2025</t>
        </is>
      </c>
      <c r="H8608" s="17" t="inlineStr">
        <is>
          <t>Konekta: padel indoor 08/11/2025</t>
        </is>
      </c>
      <c r="I8608" s="17" t="inlineStr">
        <is>
          <t/>
        </is>
      </c>
      <c r="J8608" s="17" t="inlineStr">
        <is>
          <t>19/01/2026</t>
        </is>
      </c>
      <c r="K8608" s="17" t="inlineStr">
        <is>
          <t>2025ZABR1760</t>
        </is>
      </c>
      <c r="L8608" s="17" t="inlineStr">
        <is>
          <t>Adjudicación provisional / definitiva</t>
        </is>
      </c>
      <c r="M8608" s="17" t="inlineStr">
        <is>
          <t>true</t>
        </is>
      </c>
      <c r="N8608" s="17" t="inlineStr">
        <is>
          <t/>
        </is>
      </c>
      <c r="O8608" s="17" t="inlineStr">
        <is>
          <t/>
        </is>
      </c>
      <c r="P8608" s="17" t="inlineStr">
        <is>
          <t/>
        </is>
      </c>
      <c r="Q8608" s="17" t="inlineStr">
        <is>
          <t/>
        </is>
      </c>
      <c r="R8608" s="17" t="inlineStr">
        <is>
          <t/>
        </is>
      </c>
      <c r="S8608" s="17" t="inlineStr">
        <is>
          <t>https://www.contratacion.euskadi.eus/webkpe00-kpeperfi/es/contenidos/anuncio_contratacion/expcm478777/es_doc/images/logo_irun.jpg</t>
        </is>
      </c>
      <c r="T8608" s="17" t="inlineStr">
        <is>
          <t>Ayuntamiento de Irun</t>
        </is>
      </c>
      <c r="U8608" s="17" t="inlineStr">
        <is>
          <t>P2004900C - Ayuntamiento de Irun</t>
        </is>
      </c>
      <c r="V8608" s="17" t="inlineStr">
        <is>
          <t>Alcalde</t>
        </is>
      </c>
      <c r="W8608" s="17" t="inlineStr">
        <is>
          <t/>
        </is>
      </c>
      <c r="X8608" s="17" t="inlineStr">
        <is>
          <t/>
        </is>
      </c>
      <c r="Y8608" s="17" t="inlineStr">
        <is>
          <t/>
        </is>
      </c>
      <c r="Z8608" s="17" t="inlineStr">
        <is>
          <t>https://www.contratacion.euskadi.eus/anuncio_contratacion/konekta-padel-indoor-08-11-2025/webkpe00-kpesimpc/es/</t>
        </is>
      </c>
      <c r="AA8608" s="17" t="inlineStr">
        <is>
          <t>https://www.contratacion.euskadi.eus/webkpe00-kpesimpc/es/contenidos/anuncio_contratacion/expcm478777/es_doc/index.html</t>
        </is>
      </c>
      <c r="AB8608" s="17" t="inlineStr">
        <is>
          <t>https://www.contratacion.euskadi.eus/contenidos/anuncio_contratacion/expcm478777/es_doc/data/es_r01dtpd19bd5c2f38a6a7b6f1fe9446432b24a399c</t>
        </is>
      </c>
      <c r="AC8608" s="17" t="inlineStr">
        <is>
          <t>https://www.contratacion.euskadi.eus/contenidos/anuncio_contratacion/expcm478777/r01Index/expcm478777-idxContent.xml</t>
        </is>
      </c>
      <c r="AD8608" s="17" t="inlineStr">
        <is>
          <t>19/01/2026</t>
        </is>
      </c>
      <c r="AE8608" s="17" t="inlineStr">
        <is>
          <t>r01etpd1609338d519289790b178221e4fb71e6c81</t>
        </is>
      </c>
      <c r="AF8608" s="17" t="inlineStr">
        <is>
          <t>Ayuntamiento de Irun</t>
        </is>
      </c>
      <c r="AG8608" s="17" t="inlineStr">
        <is>
          <t>r01epd01416e3f95a714d6b8970fd1cb76fa92158</t>
        </is>
      </c>
      <c r="AH8608" s="17" t="inlineStr">
        <is>
          <t>Ayuntamiento de Irun</t>
        </is>
      </c>
      <c r="AI8608" s="17" t="inlineStr">
        <is>
          <t/>
        </is>
      </c>
      <c r="AJ8608" s="17" t="inlineStr">
        <is>
          <t/>
        </is>
      </c>
    </row>
    <row r="8609" customHeight="true" ht="15.0">
      <c r="A8609" s="17" t="inlineStr">
        <is>
          <t>Aixabe audiovisuales s.l. -sonorización de equipo de sonido y luces- el pinar 20/09/2025</t>
        </is>
      </c>
      <c r="B8609" s="17" t="inlineStr">
        <is>
          <t/>
        </is>
      </c>
      <c r="C8609" s="17" t="inlineStr">
        <is>
          <t>Gobierno Vasco</t>
        </is>
      </c>
      <c r="D8609" s="17" t="inlineStr">
        <is>
          <t/>
        </is>
      </c>
      <c r="E8609" s="17" t="inlineStr">
        <is>
          <t/>
        </is>
      </c>
      <c r="F8609" s="17" t="inlineStr">
        <is>
          <t/>
        </is>
      </c>
      <c r="G8609" s="17" t="inlineStr">
        <is>
          <t>Aixabe audiovisuales s.l. -sonorización de equipo de sonido y luces- el pinar 20/09/2025</t>
        </is>
      </c>
      <c r="H8609" s="17" t="inlineStr">
        <is>
          <t>Aixabe audiovisuales s.l. -sonorización de equipo de sonido y luces- el pinar 20/09/2025</t>
        </is>
      </c>
      <c r="I8609" s="17" t="inlineStr">
        <is>
          <t/>
        </is>
      </c>
      <c r="J8609" s="17" t="inlineStr">
        <is>
          <t>19/01/2026</t>
        </is>
      </c>
      <c r="K8609" s="17" t="inlineStr">
        <is>
          <t>2025ZABR1432</t>
        </is>
      </c>
      <c r="L8609" s="17" t="inlineStr">
        <is>
          <t>Adjudicación provisional / definitiva</t>
        </is>
      </c>
      <c r="M8609" s="17" t="inlineStr">
        <is>
          <t>true</t>
        </is>
      </c>
      <c r="N8609" s="17" t="inlineStr">
        <is>
          <t/>
        </is>
      </c>
      <c r="O8609" s="17" t="inlineStr">
        <is>
          <t/>
        </is>
      </c>
      <c r="P8609" s="17" t="inlineStr">
        <is>
          <t/>
        </is>
      </c>
      <c r="Q8609" s="17" t="inlineStr">
        <is>
          <t/>
        </is>
      </c>
      <c r="R8609" s="17" t="inlineStr">
        <is>
          <t/>
        </is>
      </c>
      <c r="S8609" s="17" t="inlineStr">
        <is>
          <t>https://www.contratacion.euskadi.eus/webkpe00-kpeperfi/es/contenidos/anuncio_contratacion/expcm478778/es_doc/images/logo_irun.jpg</t>
        </is>
      </c>
      <c r="T8609" s="17" t="inlineStr">
        <is>
          <t>Ayuntamiento de Irun</t>
        </is>
      </c>
      <c r="U8609" s="17" t="inlineStr">
        <is>
          <t>P2004900C - Ayuntamiento de Irun</t>
        </is>
      </c>
      <c r="V8609" s="17" t="inlineStr">
        <is>
          <t>Alcalde</t>
        </is>
      </c>
      <c r="W8609" s="17" t="inlineStr">
        <is>
          <t/>
        </is>
      </c>
      <c r="X8609" s="17" t="inlineStr">
        <is>
          <t/>
        </is>
      </c>
      <c r="Y8609" s="17" t="inlineStr">
        <is>
          <t/>
        </is>
      </c>
      <c r="Z8609" s="17" t="inlineStr">
        <is>
          <t>https://www.contratacion.euskadi.eus/anuncio_contratacion/aixabe-audiovisuales-s-l-sonorizacion-equipo-sonido-y-luces-pinar-20-09-2025/webkpe00-kpesimpc/es/</t>
        </is>
      </c>
      <c r="AA8609" s="17" t="inlineStr">
        <is>
          <t>https://www.contratacion.euskadi.eus/webkpe00-kpesimpc/es/contenidos/anuncio_contratacion/expcm478778/es_doc/index.html</t>
        </is>
      </c>
      <c r="AB8609" s="17" t="inlineStr">
        <is>
          <t>https://www.contratacion.euskadi.eus/contenidos/anuncio_contratacion/expcm478778/es_doc/data/es_r01dtpd19bd5c31b4b6a7b6f1f74aabf6e38a57279</t>
        </is>
      </c>
      <c r="AC8609" s="17" t="inlineStr">
        <is>
          <t>https://www.contratacion.euskadi.eus/contenidos/anuncio_contratacion/expcm478778/r01Index/expcm478778-idxContent.xml</t>
        </is>
      </c>
      <c r="AD8609" s="17" t="inlineStr">
        <is>
          <t>19/01/2026</t>
        </is>
      </c>
      <c r="AE8609" s="17" t="inlineStr">
        <is>
          <t>r01etpd1609338d519289790b178221e4fb71e6c81</t>
        </is>
      </c>
      <c r="AF8609" s="17" t="inlineStr">
        <is>
          <t>Ayuntamiento de Irun</t>
        </is>
      </c>
      <c r="AG8609" s="17" t="inlineStr">
        <is>
          <t>r01epd01416e3f95a714d6b8970fd1cb76fa92158</t>
        </is>
      </c>
      <c r="AH8609" s="17" t="inlineStr">
        <is>
          <t>Ayuntamiento de Irun</t>
        </is>
      </c>
      <c r="AI8609" s="17" t="inlineStr">
        <is>
          <t/>
        </is>
      </c>
      <c r="AJ8609" s="17" t="inlineStr">
        <is>
          <t/>
        </is>
      </c>
    </row>
    <row r="8610" customHeight="true" ht="15.0">
      <c r="A8610" s="17" t="inlineStr">
        <is>
          <t>Colocación de compuertas de ventilación en el archivo municipal</t>
        </is>
      </c>
      <c r="B8610" s="17" t="inlineStr">
        <is>
          <t/>
        </is>
      </c>
      <c r="C8610" s="17" t="inlineStr">
        <is>
          <t>Gobierno Vasco</t>
        </is>
      </c>
      <c r="D8610" s="17" t="inlineStr">
        <is>
          <t/>
        </is>
      </c>
      <c r="E8610" s="17" t="inlineStr">
        <is>
          <t/>
        </is>
      </c>
      <c r="F8610" s="17" t="inlineStr">
        <is>
          <t/>
        </is>
      </c>
      <c r="G8610" s="17" t="inlineStr">
        <is>
          <t>Colocación de compuertas de ventilación en el archivo municipal</t>
        </is>
      </c>
      <c r="H8610" s="17" t="inlineStr">
        <is>
          <t>Colocación de compuertas de ventilación en el archivo municipal</t>
        </is>
      </c>
      <c r="I8610" s="17" t="inlineStr">
        <is>
          <t/>
        </is>
      </c>
      <c r="J8610" s="17" t="inlineStr">
        <is>
          <t>19/01/2026</t>
        </is>
      </c>
      <c r="K8610" s="17" t="inlineStr">
        <is>
          <t>2025ZOME0022</t>
        </is>
      </c>
      <c r="L8610" s="17" t="inlineStr">
        <is>
          <t>Adjudicación provisional / definitiva</t>
        </is>
      </c>
      <c r="M8610" s="17" t="inlineStr">
        <is>
          <t>true</t>
        </is>
      </c>
      <c r="N8610" s="17" t="inlineStr">
        <is>
          <t/>
        </is>
      </c>
      <c r="O8610" s="17" t="inlineStr">
        <is>
          <t/>
        </is>
      </c>
      <c r="P8610" s="17" t="inlineStr">
        <is>
          <t/>
        </is>
      </c>
      <c r="Q8610" s="17" t="inlineStr">
        <is>
          <t/>
        </is>
      </c>
      <c r="R8610" s="17" t="inlineStr">
        <is>
          <t/>
        </is>
      </c>
      <c r="S8610" s="17" t="inlineStr">
        <is>
          <t>https://www.contratacion.euskadi.eus/webkpe00-kpeperfi/es/contenidos/anuncio_contratacion/expcm478779/es_doc/images/logo_irun.jpg</t>
        </is>
      </c>
      <c r="T8610" s="17" t="inlineStr">
        <is>
          <t>Ayuntamiento de Irun</t>
        </is>
      </c>
      <c r="U8610" s="17" t="inlineStr">
        <is>
          <t>P2004900C - Ayuntamiento de Irun</t>
        </is>
      </c>
      <c r="V8610" s="17" t="inlineStr">
        <is>
          <t>Alcalde</t>
        </is>
      </c>
      <c r="W8610" s="17" t="inlineStr">
        <is>
          <t/>
        </is>
      </c>
      <c r="X8610" s="17" t="inlineStr">
        <is>
          <t/>
        </is>
      </c>
      <c r="Y8610" s="17" t="inlineStr">
        <is>
          <t/>
        </is>
      </c>
      <c r="Z8610" s="17" t="inlineStr">
        <is>
          <t>https://www.contratacion.euskadi.eus/anuncio_contratacion/colocacion-compuertas-ventilacion-archivo-municipal/webkpe00-kpesimpc/es/</t>
        </is>
      </c>
      <c r="AA8610" s="17" t="inlineStr">
        <is>
          <t>https://www.contratacion.euskadi.eus/webkpe00-kpesimpc/es/contenidos/anuncio_contratacion/expcm478779/es_doc/index.html</t>
        </is>
      </c>
      <c r="AB8610" s="17" t="inlineStr">
        <is>
          <t>https://www.contratacion.euskadi.eus/contenidos/anuncio_contratacion/expcm478779/es_doc/data/es_r01dtpd19bd5c343726a7b6f1fd807e4a656505afc</t>
        </is>
      </c>
      <c r="AC8610" s="17" t="inlineStr">
        <is>
          <t>https://www.contratacion.euskadi.eus/contenidos/anuncio_contratacion/expcm478779/r01Index/expcm478779-idxContent.xml</t>
        </is>
      </c>
      <c r="AD8610" s="17" t="inlineStr">
        <is>
          <t>19/01/2026</t>
        </is>
      </c>
      <c r="AE8610" s="17" t="inlineStr">
        <is>
          <t>r01etpd1609338d519289790b178221e4fb71e6c81</t>
        </is>
      </c>
      <c r="AF8610" s="17" t="inlineStr">
        <is>
          <t>Ayuntamiento de Irun</t>
        </is>
      </c>
      <c r="AG8610" s="17" t="inlineStr">
        <is>
          <t>r01epd01416e3f95a714d6b8970fd1cb76fa92158</t>
        </is>
      </c>
      <c r="AH8610" s="17" t="inlineStr">
        <is>
          <t>Ayuntamiento de Irun</t>
        </is>
      </c>
      <c r="AI8610" s="17" t="inlineStr">
        <is>
          <t/>
        </is>
      </c>
      <c r="AJ8610" s="17" t="inlineStr">
        <is>
          <t/>
        </is>
      </c>
    </row>
    <row r="8611" customHeight="true" ht="15.0">
      <c r="A8611" s="17" t="inlineStr">
        <is>
          <t>Presupuestos participativos- nm soluzioak- enganche eléctrico el 12-07-2025 en elitxu</t>
        </is>
      </c>
      <c r="B8611" s="17" t="inlineStr">
        <is>
          <t/>
        </is>
      </c>
      <c r="C8611" s="17" t="inlineStr">
        <is>
          <t>Gobierno Vasco</t>
        </is>
      </c>
      <c r="D8611" s="17" t="inlineStr">
        <is>
          <t/>
        </is>
      </c>
      <c r="E8611" s="17" t="inlineStr">
        <is>
          <t/>
        </is>
      </c>
      <c r="F8611" s="17" t="inlineStr">
        <is>
          <t/>
        </is>
      </c>
      <c r="G8611" s="17" t="inlineStr">
        <is>
          <t>Presupuestos participativos- nm soluzioak- enganche eléctrico el 12-07-2025 en elitxu</t>
        </is>
      </c>
      <c r="H8611" s="17" t="inlineStr">
        <is>
          <t>Presupuestos participativos- nm soluzioak- enganche eléctrico el 12-07-2025 en elitxu</t>
        </is>
      </c>
      <c r="I8611" s="17" t="inlineStr">
        <is>
          <t/>
        </is>
      </c>
      <c r="J8611" s="17" t="inlineStr">
        <is>
          <t>19/01/2026</t>
        </is>
      </c>
      <c r="K8611" s="17" t="inlineStr">
        <is>
          <t>2025ZABR1664</t>
        </is>
      </c>
      <c r="L8611" s="17" t="inlineStr">
        <is>
          <t>Adjudicación provisional / definitiva</t>
        </is>
      </c>
      <c r="M8611" s="17" t="inlineStr">
        <is>
          <t>true</t>
        </is>
      </c>
      <c r="N8611" s="17" t="inlineStr">
        <is>
          <t/>
        </is>
      </c>
      <c r="O8611" s="17" t="inlineStr">
        <is>
          <t/>
        </is>
      </c>
      <c r="P8611" s="17" t="inlineStr">
        <is>
          <t/>
        </is>
      </c>
      <c r="Q8611" s="17" t="inlineStr">
        <is>
          <t/>
        </is>
      </c>
      <c r="R8611" s="17" t="inlineStr">
        <is>
          <t/>
        </is>
      </c>
      <c r="S8611" s="17" t="inlineStr">
        <is>
          <t>https://www.contratacion.euskadi.eus/webkpe00-kpeperfi/es/contenidos/anuncio_contratacion/expcm478780/es_doc/images/logo_irun.jpg</t>
        </is>
      </c>
      <c r="T8611" s="17" t="inlineStr">
        <is>
          <t>Ayuntamiento de Irun</t>
        </is>
      </c>
      <c r="U8611" s="17" t="inlineStr">
        <is>
          <t>P2004900C - Ayuntamiento de Irun</t>
        </is>
      </c>
      <c r="V8611" s="17" t="inlineStr">
        <is>
          <t>Alcalde</t>
        </is>
      </c>
      <c r="W8611" s="17" t="inlineStr">
        <is>
          <t/>
        </is>
      </c>
      <c r="X8611" s="17" t="inlineStr">
        <is>
          <t/>
        </is>
      </c>
      <c r="Y8611" s="17" t="inlineStr">
        <is>
          <t/>
        </is>
      </c>
      <c r="Z8611" s="17" t="inlineStr">
        <is>
          <t>https://www.contratacion.euskadi.eus/anuncio_contratacion/presupuestos-participativos-nm-soluzioak-enganche-electrico-12-07-2025-elitxu/webkpe00-kpesimpc/es/</t>
        </is>
      </c>
      <c r="AA8611" s="17" t="inlineStr">
        <is>
          <t>https://www.contratacion.euskadi.eus/webkpe00-kpesimpc/es/contenidos/anuncio_contratacion/expcm478780/es_doc/index.html</t>
        </is>
      </c>
      <c r="AB8611" s="17" t="inlineStr">
        <is>
          <t>https://www.contratacion.euskadi.eus/contenidos/anuncio_contratacion/expcm478780/es_doc/data/es_r01dtpd19bd5c36b2a6a7b6f1f26760d7c9c9a8e4f</t>
        </is>
      </c>
      <c r="AC8611" s="17" t="inlineStr">
        <is>
          <t>https://www.contratacion.euskadi.eus/contenidos/anuncio_contratacion/expcm478780/r01Index/expcm478780-idxContent.xml</t>
        </is>
      </c>
      <c r="AD8611" s="17" t="inlineStr">
        <is>
          <t>19/01/2026</t>
        </is>
      </c>
      <c r="AE8611" s="17" t="inlineStr">
        <is>
          <t>r01etpd1609338d519289790b178221e4fb71e6c81</t>
        </is>
      </c>
      <c r="AF8611" s="17" t="inlineStr">
        <is>
          <t>Ayuntamiento de Irun</t>
        </is>
      </c>
      <c r="AG8611" s="17" t="inlineStr">
        <is>
          <t>r01epd01416e3f95a714d6b8970fd1cb76fa92158</t>
        </is>
      </c>
      <c r="AH8611" s="17" t="inlineStr">
        <is>
          <t>Ayuntamiento de Irun</t>
        </is>
      </c>
      <c r="AI8611" s="17" t="inlineStr">
        <is>
          <t/>
        </is>
      </c>
      <c r="AJ8611" s="17" t="inlineStr">
        <is>
          <t/>
        </is>
      </c>
    </row>
    <row r="8612" customHeight="true" ht="15.0">
      <c r="A8612" s="17" t="inlineStr">
        <is>
          <t>Nm-soluzioak realización enganche eléctrico feria ongds 2025</t>
        </is>
      </c>
      <c r="B8612" s="17" t="inlineStr">
        <is>
          <t/>
        </is>
      </c>
      <c r="C8612" s="17" t="inlineStr">
        <is>
          <t>Gobierno Vasco</t>
        </is>
      </c>
      <c r="D8612" s="17" t="inlineStr">
        <is>
          <t/>
        </is>
      </c>
      <c r="E8612" s="17" t="inlineStr">
        <is>
          <t/>
        </is>
      </c>
      <c r="F8612" s="17" t="inlineStr">
        <is>
          <t/>
        </is>
      </c>
      <c r="G8612" s="17" t="inlineStr">
        <is>
          <t>Nm-soluzioak realización enganche eléctrico feria ongds 2025</t>
        </is>
      </c>
      <c r="H8612" s="17" t="inlineStr">
        <is>
          <t>Nm-soluzioak realización enganche eléctrico feria ongds 2025</t>
        </is>
      </c>
      <c r="I8612" s="17" t="inlineStr">
        <is>
          <t/>
        </is>
      </c>
      <c r="J8612" s="17" t="inlineStr">
        <is>
          <t>19/01/2026</t>
        </is>
      </c>
      <c r="K8612" s="17" t="inlineStr">
        <is>
          <t>2025ZABR1603</t>
        </is>
      </c>
      <c r="L8612" s="17" t="inlineStr">
        <is>
          <t>Adjudicación provisional / definitiva</t>
        </is>
      </c>
      <c r="M8612" s="17" t="inlineStr">
        <is>
          <t>true</t>
        </is>
      </c>
      <c r="N8612" s="17" t="inlineStr">
        <is>
          <t/>
        </is>
      </c>
      <c r="O8612" s="17" t="inlineStr">
        <is>
          <t/>
        </is>
      </c>
      <c r="P8612" s="17" t="inlineStr">
        <is>
          <t/>
        </is>
      </c>
      <c r="Q8612" s="17" t="inlineStr">
        <is>
          <t/>
        </is>
      </c>
      <c r="R8612" s="17" t="inlineStr">
        <is>
          <t/>
        </is>
      </c>
      <c r="S8612" s="17" t="inlineStr">
        <is>
          <t>https://www.contratacion.euskadi.eus/webkpe00-kpeperfi/es/contenidos/anuncio_contratacion/expcm478781/es_doc/images/logo_irun.jpg</t>
        </is>
      </c>
      <c r="T8612" s="17" t="inlineStr">
        <is>
          <t>Ayuntamiento de Irun</t>
        </is>
      </c>
      <c r="U8612" s="17" t="inlineStr">
        <is>
          <t>P2004900C - Ayuntamiento de Irun</t>
        </is>
      </c>
      <c r="V8612" s="17" t="inlineStr">
        <is>
          <t>Alcalde</t>
        </is>
      </c>
      <c r="W8612" s="17" t="inlineStr">
        <is>
          <t/>
        </is>
      </c>
      <c r="X8612" s="17" t="inlineStr">
        <is>
          <t/>
        </is>
      </c>
      <c r="Y8612" s="17" t="inlineStr">
        <is>
          <t/>
        </is>
      </c>
      <c r="Z8612" s="17" t="inlineStr">
        <is>
          <t>https://www.contratacion.euskadi.eus/anuncio_contratacion/nm-soluzioak-realizacion-enganche-electrico-feria-ongds-2025/webkpe00-kpesimpc/es/</t>
        </is>
      </c>
      <c r="AA8612" s="17" t="inlineStr">
        <is>
          <t>https://www.contratacion.euskadi.eus/webkpe00-kpesimpc/es/contenidos/anuncio_contratacion/expcm478781/es_doc/index.html</t>
        </is>
      </c>
      <c r="AB8612" s="17" t="inlineStr">
        <is>
          <t>https://www.contratacion.euskadi.eus/contenidos/anuncio_contratacion/expcm478781/es_doc/data/es_r01dtpd19bd5c3930c6a7b6f1f1217994b92807be3</t>
        </is>
      </c>
      <c r="AC8612" s="17" t="inlineStr">
        <is>
          <t>https://www.contratacion.euskadi.eus/contenidos/anuncio_contratacion/expcm478781/r01Index/expcm478781-idxContent.xml</t>
        </is>
      </c>
      <c r="AD8612" s="17" t="inlineStr">
        <is>
          <t>19/01/2026</t>
        </is>
      </c>
      <c r="AE8612" s="17" t="inlineStr">
        <is>
          <t>r01etpd1609338d519289790b178221e4fb71e6c81</t>
        </is>
      </c>
      <c r="AF8612" s="17" t="inlineStr">
        <is>
          <t>Ayuntamiento de Irun</t>
        </is>
      </c>
      <c r="AG8612" s="17" t="inlineStr">
        <is>
          <t>r01epd01416e3f95a714d6b8970fd1cb76fa92158</t>
        </is>
      </c>
      <c r="AH8612" s="17" t="inlineStr">
        <is>
          <t>Ayuntamiento de Irun</t>
        </is>
      </c>
      <c r="AI8612" s="17" t="inlineStr">
        <is>
          <t/>
        </is>
      </c>
      <c r="AJ8612" s="17" t="inlineStr">
        <is>
          <t/>
        </is>
      </c>
    </row>
    <row r="8613" customHeight="true" ht="15.0">
      <c r="A8613" s="17" t="inlineStr">
        <is>
          <t>Baile kiosko 5-10-25: enganche eléctrico</t>
        </is>
      </c>
      <c r="B8613" s="17" t="inlineStr">
        <is>
          <t/>
        </is>
      </c>
      <c r="C8613" s="17" t="inlineStr">
        <is>
          <t>Gobierno Vasco</t>
        </is>
      </c>
      <c r="D8613" s="17" t="inlineStr">
        <is>
          <t/>
        </is>
      </c>
      <c r="E8613" s="17" t="inlineStr">
        <is>
          <t/>
        </is>
      </c>
      <c r="F8613" s="17" t="inlineStr">
        <is>
          <t/>
        </is>
      </c>
      <c r="G8613" s="17" t="inlineStr">
        <is>
          <t>Baile kiosko 5-10-25: enganche eléctrico</t>
        </is>
      </c>
      <c r="H8613" s="17" t="inlineStr">
        <is>
          <t>Baile kiosko 5-10-25: enganche eléctrico</t>
        </is>
      </c>
      <c r="I8613" s="17" t="inlineStr">
        <is>
          <t/>
        </is>
      </c>
      <c r="J8613" s="17" t="inlineStr">
        <is>
          <t>19/01/2026</t>
        </is>
      </c>
      <c r="K8613" s="17" t="inlineStr">
        <is>
          <t>2025ZABR1714</t>
        </is>
      </c>
      <c r="L8613" s="17" t="inlineStr">
        <is>
          <t>Adjudicación provisional / definitiva</t>
        </is>
      </c>
      <c r="M8613" s="17" t="inlineStr">
        <is>
          <t>true</t>
        </is>
      </c>
      <c r="N8613" s="17" t="inlineStr">
        <is>
          <t/>
        </is>
      </c>
      <c r="O8613" s="17" t="inlineStr">
        <is>
          <t/>
        </is>
      </c>
      <c r="P8613" s="17" t="inlineStr">
        <is>
          <t/>
        </is>
      </c>
      <c r="Q8613" s="17" t="inlineStr">
        <is>
          <t/>
        </is>
      </c>
      <c r="R8613" s="17" t="inlineStr">
        <is>
          <t/>
        </is>
      </c>
      <c r="S8613" s="17" t="inlineStr">
        <is>
          <t>https://www.contratacion.euskadi.eus/webkpe00-kpeperfi/es/contenidos/anuncio_contratacion/expcm478782/es_doc/images/logo_irun.jpg</t>
        </is>
      </c>
      <c r="T8613" s="17" t="inlineStr">
        <is>
          <t>Ayuntamiento de Irun</t>
        </is>
      </c>
      <c r="U8613" s="17" t="inlineStr">
        <is>
          <t>P2004900C - Ayuntamiento de Irun</t>
        </is>
      </c>
      <c r="V8613" s="17" t="inlineStr">
        <is>
          <t>Alcalde</t>
        </is>
      </c>
      <c r="W8613" s="17" t="inlineStr">
        <is>
          <t/>
        </is>
      </c>
      <c r="X8613" s="17" t="inlineStr">
        <is>
          <t/>
        </is>
      </c>
      <c r="Y8613" s="17" t="inlineStr">
        <is>
          <t/>
        </is>
      </c>
      <c r="Z8613" s="17" t="inlineStr">
        <is>
          <t>https://www.contratacion.euskadi.eus/anuncio_contratacion/baile-kiosko-5-10-25-enganche-electrico/webkpe00-kpesimpc/es/</t>
        </is>
      </c>
      <c r="AA8613" s="17" t="inlineStr">
        <is>
          <t>https://www.contratacion.euskadi.eus/webkpe00-kpesimpc/es/contenidos/anuncio_contratacion/expcm478782/es_doc/index.html</t>
        </is>
      </c>
      <c r="AB8613" s="17" t="inlineStr">
        <is>
          <t>https://www.contratacion.euskadi.eus/contenidos/anuncio_contratacion/expcm478782/es_doc/data/es_r01dtpd19bd5c787a16a7b6f1fdee8e687d5cd635d</t>
        </is>
      </c>
      <c r="AC8613" s="17" t="inlineStr">
        <is>
          <t>https://www.contratacion.euskadi.eus/contenidos/anuncio_contratacion/expcm478782/r01Index/expcm478782-idxContent.xml</t>
        </is>
      </c>
      <c r="AD8613" s="17" t="inlineStr">
        <is>
          <t>19/01/2026</t>
        </is>
      </c>
      <c r="AE8613" s="17" t="inlineStr">
        <is>
          <t>r01etpd1609338d519289790b178221e4fb71e6c81</t>
        </is>
      </c>
      <c r="AF8613" s="17" t="inlineStr">
        <is>
          <t>Ayuntamiento de Irun</t>
        </is>
      </c>
      <c r="AG8613" s="17" t="inlineStr">
        <is>
          <t>r01epd01416e3f95a714d6b8970fd1cb76fa92158</t>
        </is>
      </c>
      <c r="AH8613" s="17" t="inlineStr">
        <is>
          <t>Ayuntamiento de Irun</t>
        </is>
      </c>
      <c r="AI8613" s="17" t="inlineStr">
        <is>
          <t/>
        </is>
      </c>
      <c r="AJ8613" s="17" t="inlineStr">
        <is>
          <t/>
        </is>
      </c>
    </row>
    <row r="8614" customHeight="true" ht="15.0">
      <c r="A8614" s="17" t="inlineStr">
        <is>
          <t>Festival de música electrónica el 05/04/2025: enganche eléctrico (nm soluzioak)</t>
        </is>
      </c>
      <c r="B8614" s="17" t="inlineStr">
        <is>
          <t/>
        </is>
      </c>
      <c r="C8614" s="17" t="inlineStr">
        <is>
          <t>Gobierno Vasco</t>
        </is>
      </c>
      <c r="D8614" s="17" t="inlineStr">
        <is>
          <t/>
        </is>
      </c>
      <c r="E8614" s="17" t="inlineStr">
        <is>
          <t/>
        </is>
      </c>
      <c r="F8614" s="17" t="inlineStr">
        <is>
          <t/>
        </is>
      </c>
      <c r="G8614" s="17" t="inlineStr">
        <is>
          <t>Festival de música electrónica el 05/04/2025: enganche eléctrico (nm soluzioak)</t>
        </is>
      </c>
      <c r="H8614" s="17" t="inlineStr">
        <is>
          <t>Festival de música electrónica el 05/04/2025: enganche eléctrico (nm soluzioak)</t>
        </is>
      </c>
      <c r="I8614" s="17" t="inlineStr">
        <is>
          <t/>
        </is>
      </c>
      <c r="J8614" s="17" t="inlineStr">
        <is>
          <t>19/01/2026</t>
        </is>
      </c>
      <c r="K8614" s="17" t="inlineStr">
        <is>
          <t>2025ZABR0242</t>
        </is>
      </c>
      <c r="L8614" s="17" t="inlineStr">
        <is>
          <t>Adjudicación provisional / definitiva</t>
        </is>
      </c>
      <c r="M8614" s="17" t="inlineStr">
        <is>
          <t>true</t>
        </is>
      </c>
      <c r="N8614" s="17" t="inlineStr">
        <is>
          <t/>
        </is>
      </c>
      <c r="O8614" s="17" t="inlineStr">
        <is>
          <t/>
        </is>
      </c>
      <c r="P8614" s="17" t="inlineStr">
        <is>
          <t/>
        </is>
      </c>
      <c r="Q8614" s="17" t="inlineStr">
        <is>
          <t/>
        </is>
      </c>
      <c r="R8614" s="17" t="inlineStr">
        <is>
          <t/>
        </is>
      </c>
      <c r="S8614" s="17" t="inlineStr">
        <is>
          <t>https://www.contratacion.euskadi.eus/webkpe00-kpeperfi/es/contenidos/anuncio_contratacion/expcm478783/es_doc/images/logo_irun.jpg</t>
        </is>
      </c>
      <c r="T8614" s="17" t="inlineStr">
        <is>
          <t>Ayuntamiento de Irun</t>
        </is>
      </c>
      <c r="U8614" s="17" t="inlineStr">
        <is>
          <t>P2004900C - Ayuntamiento de Irun</t>
        </is>
      </c>
      <c r="V8614" s="17" t="inlineStr">
        <is>
          <t>Alcalde</t>
        </is>
      </c>
      <c r="W8614" s="17" t="inlineStr">
        <is>
          <t/>
        </is>
      </c>
      <c r="X8614" s="17" t="inlineStr">
        <is>
          <t/>
        </is>
      </c>
      <c r="Y8614" s="17" t="inlineStr">
        <is>
          <t/>
        </is>
      </c>
      <c r="Z8614" s="17" t="inlineStr">
        <is>
          <t>https://www.contratacion.euskadi.eus/anuncio_contratacion/festival-musica-electronica-05-04-2025-enganche-electrico-nm-soluzioak/webkpe00-kpesimpc/es/</t>
        </is>
      </c>
      <c r="AA8614" s="17" t="inlineStr">
        <is>
          <t>https://www.contratacion.euskadi.eus/webkpe00-kpesimpc/es/contenidos/anuncio_contratacion/expcm478783/es_doc/index.html</t>
        </is>
      </c>
      <c r="AB8614" s="17" t="inlineStr">
        <is>
          <t>https://www.contratacion.euskadi.eus/contenidos/anuncio_contratacion/expcm478783/es_doc/data/es_r01dtpd19bd5c7af996a7b6f1fb400b180addf0599</t>
        </is>
      </c>
      <c r="AC8614" s="17" t="inlineStr">
        <is>
          <t>https://www.contratacion.euskadi.eus/contenidos/anuncio_contratacion/expcm478783/r01Index/expcm478783-idxContent.xml</t>
        </is>
      </c>
      <c r="AD8614" s="17" t="inlineStr">
        <is>
          <t>19/01/2026</t>
        </is>
      </c>
      <c r="AE8614" s="17" t="inlineStr">
        <is>
          <t>r01etpd1609338d519289790b178221e4fb71e6c81</t>
        </is>
      </c>
      <c r="AF8614" s="17" t="inlineStr">
        <is>
          <t>Ayuntamiento de Irun</t>
        </is>
      </c>
      <c r="AG8614" s="17" t="inlineStr">
        <is>
          <t>r01epd01416e3f95a714d6b8970fd1cb76fa92158</t>
        </is>
      </c>
      <c r="AH8614" s="17" t="inlineStr">
        <is>
          <t>Ayuntamiento de Irun</t>
        </is>
      </c>
      <c r="AI8614" s="17" t="inlineStr">
        <is>
          <t/>
        </is>
      </c>
      <c r="AJ8614" s="17" t="inlineStr">
        <is>
          <t/>
        </is>
      </c>
    </row>
    <row r="8615" customHeight="true" ht="15.0">
      <c r="A8615" s="17" t="inlineStr">
        <is>
          <t>Concierto 21/06/2025: enganche eléctrico</t>
        </is>
      </c>
      <c r="B8615" s="17" t="inlineStr">
        <is>
          <t/>
        </is>
      </c>
      <c r="C8615" s="17" t="inlineStr">
        <is>
          <t>Gobierno Vasco</t>
        </is>
      </c>
      <c r="D8615" s="17" t="inlineStr">
        <is>
          <t/>
        </is>
      </c>
      <c r="E8615" s="17" t="inlineStr">
        <is>
          <t/>
        </is>
      </c>
      <c r="F8615" s="17" t="inlineStr">
        <is>
          <t/>
        </is>
      </c>
      <c r="G8615" s="17" t="inlineStr">
        <is>
          <t>Concierto 21/06/2025: enganche eléctrico</t>
        </is>
      </c>
      <c r="H8615" s="17" t="inlineStr">
        <is>
          <t>Concierto 21/06/2025: enganche eléctrico</t>
        </is>
      </c>
      <c r="I8615" s="17" t="inlineStr">
        <is>
          <t/>
        </is>
      </c>
      <c r="J8615" s="17" t="inlineStr">
        <is>
          <t>19/01/2026</t>
        </is>
      </c>
      <c r="K8615" s="17" t="inlineStr">
        <is>
          <t>2025ZABR1022</t>
        </is>
      </c>
      <c r="L8615" s="17" t="inlineStr">
        <is>
          <t>Adjudicación provisional / definitiva</t>
        </is>
      </c>
      <c r="M8615" s="17" t="inlineStr">
        <is>
          <t>true</t>
        </is>
      </c>
      <c r="N8615" s="17" t="inlineStr">
        <is>
          <t/>
        </is>
      </c>
      <c r="O8615" s="17" t="inlineStr">
        <is>
          <t/>
        </is>
      </c>
      <c r="P8615" s="17" t="inlineStr">
        <is>
          <t/>
        </is>
      </c>
      <c r="Q8615" s="17" t="inlineStr">
        <is>
          <t/>
        </is>
      </c>
      <c r="R8615" s="17" t="inlineStr">
        <is>
          <t/>
        </is>
      </c>
      <c r="S8615" s="17" t="inlineStr">
        <is>
          <t>https://www.contratacion.euskadi.eus/webkpe00-kpeperfi/es/contenidos/anuncio_contratacion/expcm478784/es_doc/images/logo_irun.jpg</t>
        </is>
      </c>
      <c r="T8615" s="17" t="inlineStr">
        <is>
          <t>Ayuntamiento de Irun</t>
        </is>
      </c>
      <c r="U8615" s="17" t="inlineStr">
        <is>
          <t>P2004900C - Ayuntamiento de Irun</t>
        </is>
      </c>
      <c r="V8615" s="17" t="inlineStr">
        <is>
          <t>Alcalde</t>
        </is>
      </c>
      <c r="W8615" s="17" t="inlineStr">
        <is>
          <t/>
        </is>
      </c>
      <c r="X8615" s="17" t="inlineStr">
        <is>
          <t/>
        </is>
      </c>
      <c r="Y8615" s="17" t="inlineStr">
        <is>
          <t/>
        </is>
      </c>
      <c r="Z8615" s="17" t="inlineStr">
        <is>
          <t>https://www.contratacion.euskadi.eus/anuncio_contratacion/concierto-21-06-2025-enganche-electrico/webkpe00-kpesimpc/es/</t>
        </is>
      </c>
      <c r="AA8615" s="17" t="inlineStr">
        <is>
          <t>https://www.contratacion.euskadi.eus/webkpe00-kpesimpc/es/contenidos/anuncio_contratacion/expcm478784/es_doc/index.html</t>
        </is>
      </c>
      <c r="AB8615" s="17" t="inlineStr">
        <is>
          <t>https://www.contratacion.euskadi.eus/contenidos/anuncio_contratacion/expcm478784/es_doc/data/es_r01dtpd19bd5c7d7c16a7b6f1fb5ad7ce97b14bcb8</t>
        </is>
      </c>
      <c r="AC8615" s="17" t="inlineStr">
        <is>
          <t>https://www.contratacion.euskadi.eus/contenidos/anuncio_contratacion/expcm478784/r01Index/expcm478784-idxContent.xml</t>
        </is>
      </c>
      <c r="AD8615" s="17" t="inlineStr">
        <is>
          <t>19/01/2026</t>
        </is>
      </c>
      <c r="AE8615" s="17" t="inlineStr">
        <is>
          <t>r01etpd1609338d519289790b178221e4fb71e6c81</t>
        </is>
      </c>
      <c r="AF8615" s="17" t="inlineStr">
        <is>
          <t>Ayuntamiento de Irun</t>
        </is>
      </c>
      <c r="AG8615" s="17" t="inlineStr">
        <is>
          <t>r01epd01416e3f95a714d6b8970fd1cb76fa92158</t>
        </is>
      </c>
      <c r="AH8615" s="17" t="inlineStr">
        <is>
          <t>Ayuntamiento de Irun</t>
        </is>
      </c>
      <c r="AI8615" s="17" t="inlineStr">
        <is>
          <t/>
        </is>
      </c>
      <c r="AJ8615" s="17" t="inlineStr">
        <is>
          <t/>
        </is>
      </c>
    </row>
    <row r="8616" customHeight="true" ht="15.0">
      <c r="A8616" s="17" t="inlineStr">
        <is>
          <t>2025-fakt-8356-ene 2025: nm soluzioak (auntxa trikitrixa 2025-11-29)</t>
        </is>
      </c>
      <c r="B8616" s="17" t="inlineStr">
        <is>
          <t/>
        </is>
      </c>
      <c r="C8616" s="17" t="inlineStr">
        <is>
          <t>Gobierno Vasco</t>
        </is>
      </c>
      <c r="D8616" s="17" t="inlineStr">
        <is>
          <t/>
        </is>
      </c>
      <c r="E8616" s="17" t="inlineStr">
        <is>
          <t/>
        </is>
      </c>
      <c r="F8616" s="17" t="inlineStr">
        <is>
          <t/>
        </is>
      </c>
      <c r="G8616" s="17" t="inlineStr">
        <is>
          <t>2025-fakt-8356-ene 2025: nm soluzioak (auntxa trikitrixa 2025-11-29)</t>
        </is>
      </c>
      <c r="H8616" s="17" t="inlineStr">
        <is>
          <t>2025-fakt-8356-ene 2025: nm soluzioak (auntxa trikitrixa 2025-11-29)</t>
        </is>
      </c>
      <c r="I8616" s="17" t="inlineStr">
        <is>
          <t/>
        </is>
      </c>
      <c r="J8616" s="17" t="inlineStr">
        <is>
          <t>19/01/2026</t>
        </is>
      </c>
      <c r="K8616" s="17" t="inlineStr">
        <is>
          <t>2025ZABR2119</t>
        </is>
      </c>
      <c r="L8616" s="17" t="inlineStr">
        <is>
          <t>Adjudicación provisional / definitiva</t>
        </is>
      </c>
      <c r="M8616" s="17" t="inlineStr">
        <is>
          <t>true</t>
        </is>
      </c>
      <c r="N8616" s="17" t="inlineStr">
        <is>
          <t/>
        </is>
      </c>
      <c r="O8616" s="17" t="inlineStr">
        <is>
          <t/>
        </is>
      </c>
      <c r="P8616" s="17" t="inlineStr">
        <is>
          <t/>
        </is>
      </c>
      <c r="Q8616" s="17" t="inlineStr">
        <is>
          <t/>
        </is>
      </c>
      <c r="R8616" s="17" t="inlineStr">
        <is>
          <t/>
        </is>
      </c>
      <c r="S8616" s="17" t="inlineStr">
        <is>
          <t>https://www.contratacion.euskadi.eus/webkpe00-kpeperfi/es/contenidos/anuncio_contratacion/expcm478785/es_doc/images/logo_irun.jpg</t>
        </is>
      </c>
      <c r="T8616" s="17" t="inlineStr">
        <is>
          <t>Ayuntamiento de Irun</t>
        </is>
      </c>
      <c r="U8616" s="17" t="inlineStr">
        <is>
          <t>P2004900C - Ayuntamiento de Irun</t>
        </is>
      </c>
      <c r="V8616" s="17" t="inlineStr">
        <is>
          <t>Alcalde</t>
        </is>
      </c>
      <c r="W8616" s="17" t="inlineStr">
        <is>
          <t/>
        </is>
      </c>
      <c r="X8616" s="17" t="inlineStr">
        <is>
          <t/>
        </is>
      </c>
      <c r="Y8616" s="17" t="inlineStr">
        <is>
          <t/>
        </is>
      </c>
      <c r="Z8616" s="17" t="inlineStr">
        <is>
          <t>https://www.contratacion.euskadi.eus/anuncio_contratacion/2025-fakt-8356-ene-2025-nm-soluzioak-auntxa-trikitrixa-2025-11-29/webkpe00-kpesimpc/es/</t>
        </is>
      </c>
      <c r="AA8616" s="17" t="inlineStr">
        <is>
          <t>https://www.contratacion.euskadi.eus/webkpe00-kpesimpc/es/contenidos/anuncio_contratacion/expcm478785/es_doc/index.html</t>
        </is>
      </c>
      <c r="AB8616" s="17" t="inlineStr">
        <is>
          <t>https://www.contratacion.euskadi.eus/contenidos/anuncio_contratacion/expcm478785/es_doc/data/es_r01dtpd19bd5c7ffbd6a7b6f1fa5ed7a9507228f87</t>
        </is>
      </c>
      <c r="AC8616" s="17" t="inlineStr">
        <is>
          <t>https://www.contratacion.euskadi.eus/contenidos/anuncio_contratacion/expcm478785/r01Index/expcm478785-idxContent.xml</t>
        </is>
      </c>
      <c r="AD8616" s="17" t="inlineStr">
        <is>
          <t>19/01/2026</t>
        </is>
      </c>
      <c r="AE8616" s="17" t="inlineStr">
        <is>
          <t>r01etpd1609338d519289790b178221e4fb71e6c81</t>
        </is>
      </c>
      <c r="AF8616" s="17" t="inlineStr">
        <is>
          <t>Ayuntamiento de Irun</t>
        </is>
      </c>
      <c r="AG8616" s="17" t="inlineStr">
        <is>
          <t>r01epd01416e3f95a714d6b8970fd1cb76fa92158</t>
        </is>
      </c>
      <c r="AH8616" s="17" t="inlineStr">
        <is>
          <t>Ayuntamiento de Irun</t>
        </is>
      </c>
      <c r="AI8616" s="17" t="inlineStr">
        <is>
          <t/>
        </is>
      </c>
      <c r="AJ8616" s="17" t="inlineStr">
        <is>
          <t/>
        </is>
      </c>
    </row>
    <row r="8617" customHeight="true" ht="15.0">
      <c r="A8617" s="17" t="inlineStr">
        <is>
          <t>Enganche eléctrico para el programa de radio de onda cero en genaro etxeandia</t>
        </is>
      </c>
      <c r="B8617" s="17" t="inlineStr">
        <is>
          <t/>
        </is>
      </c>
      <c r="C8617" s="17" t="inlineStr">
        <is>
          <t>Gobierno Vasco</t>
        </is>
      </c>
      <c r="D8617" s="17" t="inlineStr">
        <is>
          <t/>
        </is>
      </c>
      <c r="E8617" s="17" t="inlineStr">
        <is>
          <t/>
        </is>
      </c>
      <c r="F8617" s="17" t="inlineStr">
        <is>
          <t/>
        </is>
      </c>
      <c r="G8617" s="17" t="inlineStr">
        <is>
          <t>Enganche eléctrico para el programa de radio de onda cero en genaro etxeandia</t>
        </is>
      </c>
      <c r="H8617" s="17" t="inlineStr">
        <is>
          <t>Enganche eléctrico para el programa de radio de onda cero en genaro etxeandia</t>
        </is>
      </c>
      <c r="I8617" s="17" t="inlineStr">
        <is>
          <t/>
        </is>
      </c>
      <c r="J8617" s="17" t="inlineStr">
        <is>
          <t>19/01/2026</t>
        </is>
      </c>
      <c r="K8617" s="17" t="inlineStr">
        <is>
          <t>2025ZABR2161</t>
        </is>
      </c>
      <c r="L8617" s="17" t="inlineStr">
        <is>
          <t>Adjudicación provisional / definitiva</t>
        </is>
      </c>
      <c r="M8617" s="17" t="inlineStr">
        <is>
          <t>true</t>
        </is>
      </c>
      <c r="N8617" s="17" t="inlineStr">
        <is>
          <t/>
        </is>
      </c>
      <c r="O8617" s="17" t="inlineStr">
        <is>
          <t/>
        </is>
      </c>
      <c r="P8617" s="17" t="inlineStr">
        <is>
          <t/>
        </is>
      </c>
      <c r="Q8617" s="17" t="inlineStr">
        <is>
          <t/>
        </is>
      </c>
      <c r="R8617" s="17" t="inlineStr">
        <is>
          <t/>
        </is>
      </c>
      <c r="S8617" s="17" t="inlineStr">
        <is>
          <t>https://www.contratacion.euskadi.eus/webkpe00-kpeperfi/es/contenidos/anuncio_contratacion/expcm478786/es_doc/images/logo_irun.jpg</t>
        </is>
      </c>
      <c r="T8617" s="17" t="inlineStr">
        <is>
          <t>Ayuntamiento de Irun</t>
        </is>
      </c>
      <c r="U8617" s="17" t="inlineStr">
        <is>
          <t>P2004900C - Ayuntamiento de Irun</t>
        </is>
      </c>
      <c r="V8617" s="17" t="inlineStr">
        <is>
          <t>Alcalde</t>
        </is>
      </c>
      <c r="W8617" s="17" t="inlineStr">
        <is>
          <t/>
        </is>
      </c>
      <c r="X8617" s="17" t="inlineStr">
        <is>
          <t/>
        </is>
      </c>
      <c r="Y8617" s="17" t="inlineStr">
        <is>
          <t/>
        </is>
      </c>
      <c r="Z8617" s="17" t="inlineStr">
        <is>
          <t>https://www.contratacion.euskadi.eus/anuncio_contratacion/enganche-electrico-programa-radio-onda-cero-genaro-etxeandia/webkpe00-kpesimpc/es/</t>
        </is>
      </c>
      <c r="AA8617" s="17" t="inlineStr">
        <is>
          <t>https://www.contratacion.euskadi.eus/webkpe00-kpesimpc/es/contenidos/anuncio_contratacion/expcm478786/es_doc/index.html</t>
        </is>
      </c>
      <c r="AB8617" s="17" t="inlineStr">
        <is>
          <t>https://www.contratacion.euskadi.eus/contenidos/anuncio_contratacion/expcm478786/es_doc/data/es_r01dtpd019bd5c827666a7b6f1fbf430a4c8e71392</t>
        </is>
      </c>
      <c r="AC8617" s="17" t="inlineStr">
        <is>
          <t>https://www.contratacion.euskadi.eus/contenidos/anuncio_contratacion/expcm478786/r01Index/expcm478786-idxContent.xml</t>
        </is>
      </c>
      <c r="AD8617" s="17" t="inlineStr">
        <is>
          <t>19/01/2026</t>
        </is>
      </c>
      <c r="AE8617" s="17" t="inlineStr">
        <is>
          <t>r01etpd1609338d519289790b178221e4fb71e6c81</t>
        </is>
      </c>
      <c r="AF8617" s="17" t="inlineStr">
        <is>
          <t>Ayuntamiento de Irun</t>
        </is>
      </c>
      <c r="AG8617" s="17" t="inlineStr">
        <is>
          <t>r01epd01416e3f95a714d6b8970fd1cb76fa92158</t>
        </is>
      </c>
      <c r="AH8617" s="17" t="inlineStr">
        <is>
          <t>Ayuntamiento de Irun</t>
        </is>
      </c>
      <c r="AI8617" s="17" t="inlineStr">
        <is>
          <t/>
        </is>
      </c>
      <c r="AJ8617" s="17" t="inlineStr">
        <is>
          <t/>
        </is>
      </c>
    </row>
    <row r="8618" customHeight="true" ht="15.0">
      <c r="A8618" s="17" t="inlineStr">
        <is>
          <t>Enganche electrico mercado de artesanía de primavera. kolore kolorez</t>
        </is>
      </c>
      <c r="B8618" s="17" t="inlineStr">
        <is>
          <t/>
        </is>
      </c>
      <c r="C8618" s="17" t="inlineStr">
        <is>
          <t>Gobierno Vasco</t>
        </is>
      </c>
      <c r="D8618" s="17" t="inlineStr">
        <is>
          <t/>
        </is>
      </c>
      <c r="E8618" s="17" t="inlineStr">
        <is>
          <t/>
        </is>
      </c>
      <c r="F8618" s="17" t="inlineStr">
        <is>
          <t/>
        </is>
      </c>
      <c r="G8618" s="17" t="inlineStr">
        <is>
          <t>Enganche electrico mercado de artesanía de primavera. kolore kolorez</t>
        </is>
      </c>
      <c r="H8618" s="17" t="inlineStr">
        <is>
          <t>Enganche electrico mercado de artesanía de primavera. kolore kolorez</t>
        </is>
      </c>
      <c r="I8618" s="17" t="inlineStr">
        <is>
          <t/>
        </is>
      </c>
      <c r="J8618" s="17" t="inlineStr">
        <is>
          <t>19/01/2026</t>
        </is>
      </c>
      <c r="K8618" s="17" t="inlineStr">
        <is>
          <t>2025ZABR2253</t>
        </is>
      </c>
      <c r="L8618" s="17" t="inlineStr">
        <is>
          <t>Adjudicación provisional / definitiva</t>
        </is>
      </c>
      <c r="M8618" s="17" t="inlineStr">
        <is>
          <t>true</t>
        </is>
      </c>
      <c r="N8618" s="17" t="inlineStr">
        <is>
          <t/>
        </is>
      </c>
      <c r="O8618" s="17" t="inlineStr">
        <is>
          <t/>
        </is>
      </c>
      <c r="P8618" s="17" t="inlineStr">
        <is>
          <t/>
        </is>
      </c>
      <c r="Q8618" s="17" t="inlineStr">
        <is>
          <t/>
        </is>
      </c>
      <c r="R8618" s="17" t="inlineStr">
        <is>
          <t/>
        </is>
      </c>
      <c r="S8618" s="17" t="inlineStr">
        <is>
          <t>https://www.contratacion.euskadi.eus/webkpe00-kpeperfi/es/contenidos/anuncio_contratacion/expcm478787/es_doc/images/logo_irun.jpg</t>
        </is>
      </c>
      <c r="T8618" s="17" t="inlineStr">
        <is>
          <t>Ayuntamiento de Irun</t>
        </is>
      </c>
      <c r="U8618" s="17" t="inlineStr">
        <is>
          <t>P2004900C - Ayuntamiento de Irun</t>
        </is>
      </c>
      <c r="V8618" s="17" t="inlineStr">
        <is>
          <t>Alcalde</t>
        </is>
      </c>
      <c r="W8618" s="17" t="inlineStr">
        <is>
          <t/>
        </is>
      </c>
      <c r="X8618" s="17" t="inlineStr">
        <is>
          <t/>
        </is>
      </c>
      <c r="Y8618" s="17" t="inlineStr">
        <is>
          <t/>
        </is>
      </c>
      <c r="Z8618" s="17" t="inlineStr">
        <is>
          <t>https://www.contratacion.euskadi.eus/anuncio_contratacion/enganche-electrico-mercado-artesania-primavera-kolore-kolorez/webkpe00-kpesimpc/es/</t>
        </is>
      </c>
      <c r="AA8618" s="17" t="inlineStr">
        <is>
          <t>https://www.contratacion.euskadi.eus/webkpe00-kpesimpc/es/contenidos/anuncio_contratacion/expcm478787/es_doc/index.html</t>
        </is>
      </c>
      <c r="AB8618" s="17" t="inlineStr">
        <is>
          <t>https://www.contratacion.euskadi.eus/contenidos/anuncio_contratacion/expcm478787/es_doc/data/es_r01dtpd19bd5cc1c583dc024534a311fbc3ab30a95</t>
        </is>
      </c>
      <c r="AC8618" s="17" t="inlineStr">
        <is>
          <t>https://www.contratacion.euskadi.eus/contenidos/anuncio_contratacion/expcm478787/r01Index/expcm478787-idxContent.xml</t>
        </is>
      </c>
      <c r="AD8618" s="17" t="inlineStr">
        <is>
          <t>19/01/2026</t>
        </is>
      </c>
      <c r="AE8618" s="17" t="inlineStr">
        <is>
          <t>r01etpd1609338d519289790b178221e4fb71e6c81</t>
        </is>
      </c>
      <c r="AF8618" s="17" t="inlineStr">
        <is>
          <t>Ayuntamiento de Irun</t>
        </is>
      </c>
      <c r="AG8618" s="17" t="inlineStr">
        <is>
          <t>r01epd01416e3f95a714d6b8970fd1cb76fa92158</t>
        </is>
      </c>
      <c r="AH8618" s="17" t="inlineStr">
        <is>
          <t>Ayuntamiento de Irun</t>
        </is>
      </c>
      <c r="AI8618" s="17" t="inlineStr">
        <is>
          <t/>
        </is>
      </c>
      <c r="AJ8618" s="17" t="inlineStr">
        <is>
          <t/>
        </is>
      </c>
    </row>
    <row r="8619" customHeight="true" ht="15.0">
      <c r="A8619" s="17" t="inlineStr">
        <is>
          <t>Reforma de espacios en el polideportivo de azken portu para nuevos usos deportivos</t>
        </is>
      </c>
      <c r="B8619" s="17" t="inlineStr">
        <is>
          <t/>
        </is>
      </c>
      <c r="C8619" s="17" t="inlineStr">
        <is>
          <t>Gobierno Vasco</t>
        </is>
      </c>
      <c r="D8619" s="17" t="inlineStr">
        <is>
          <t/>
        </is>
      </c>
      <c r="E8619" s="17" t="inlineStr">
        <is>
          <t/>
        </is>
      </c>
      <c r="F8619" s="17" t="inlineStr">
        <is>
          <t/>
        </is>
      </c>
      <c r="G8619" s="17" t="inlineStr">
        <is>
          <t>Reforma de espacios en el polideportivo de azken portu para nuevos usos deportivos</t>
        </is>
      </c>
      <c r="H8619" s="17" t="inlineStr">
        <is>
          <t>Reforma de espacios en el polideportivo de azken portu para nuevos usos deportivos</t>
        </is>
      </c>
      <c r="I8619" s="17" t="inlineStr">
        <is>
          <t/>
        </is>
      </c>
      <c r="J8619" s="17" t="inlineStr">
        <is>
          <t>19/01/2026</t>
        </is>
      </c>
      <c r="K8619" s="17" t="inlineStr">
        <is>
          <t>2025ZOME0019</t>
        </is>
      </c>
      <c r="L8619" s="17" t="inlineStr">
        <is>
          <t>Adjudicación provisional / definitiva</t>
        </is>
      </c>
      <c r="M8619" s="17" t="inlineStr">
        <is>
          <t>true</t>
        </is>
      </c>
      <c r="N8619" s="17" t="inlineStr">
        <is>
          <t/>
        </is>
      </c>
      <c r="O8619" s="17" t="inlineStr">
        <is>
          <t/>
        </is>
      </c>
      <c r="P8619" s="17" t="inlineStr">
        <is>
          <t/>
        </is>
      </c>
      <c r="Q8619" s="17" t="inlineStr">
        <is>
          <t/>
        </is>
      </c>
      <c r="R8619" s="17" t="inlineStr">
        <is>
          <t/>
        </is>
      </c>
      <c r="S8619" s="17" t="inlineStr">
        <is>
          <t>https://www.contratacion.euskadi.eus/webkpe00-kpeperfi/es/contenidos/anuncio_contratacion/expcm478788/es_doc/images/logo_irun.jpg</t>
        </is>
      </c>
      <c r="T8619" s="17" t="inlineStr">
        <is>
          <t>Ayuntamiento de Irun</t>
        </is>
      </c>
      <c r="U8619" s="17" t="inlineStr">
        <is>
          <t>P2004900C - Ayuntamiento de Irun</t>
        </is>
      </c>
      <c r="V8619" s="17" t="inlineStr">
        <is>
          <t>Alcalde</t>
        </is>
      </c>
      <c r="W8619" s="17" t="inlineStr">
        <is>
          <t/>
        </is>
      </c>
      <c r="X8619" s="17" t="inlineStr">
        <is>
          <t/>
        </is>
      </c>
      <c r="Y8619" s="17" t="inlineStr">
        <is>
          <t/>
        </is>
      </c>
      <c r="Z8619" s="17" t="inlineStr">
        <is>
          <t>https://www.contratacion.euskadi.eus/anuncio_contratacion/reforma-espacios-polideportivo-azken-portu-nuevos-usos-deportivos/webkpe00-kpesimpc/es/</t>
        </is>
      </c>
      <c r="AA8619" s="17" t="inlineStr">
        <is>
          <t>https://www.contratacion.euskadi.eus/webkpe00-kpesimpc/es/contenidos/anuncio_contratacion/expcm478788/es_doc/index.html</t>
        </is>
      </c>
      <c r="AB8619" s="17" t="inlineStr">
        <is>
          <t>https://www.contratacion.euskadi.eus/contenidos/anuncio_contratacion/expcm478788/es_doc/data/es_r01dtpd19bd5cc446f3dc02453b2fa685f004eca2a</t>
        </is>
      </c>
      <c r="AC8619" s="17" t="inlineStr">
        <is>
          <t>https://www.contratacion.euskadi.eus/contenidos/anuncio_contratacion/expcm478788/r01Index/expcm478788-idxContent.xml</t>
        </is>
      </c>
      <c r="AD8619" s="17" t="inlineStr">
        <is>
          <t>19/01/2026</t>
        </is>
      </c>
      <c r="AE8619" s="17" t="inlineStr">
        <is>
          <t>r01etpd1609338d519289790b178221e4fb71e6c81</t>
        </is>
      </c>
      <c r="AF8619" s="17" t="inlineStr">
        <is>
          <t>Ayuntamiento de Irun</t>
        </is>
      </c>
      <c r="AG8619" s="17" t="inlineStr">
        <is>
          <t>r01epd01416e3f95a714d6b8970fd1cb76fa92158</t>
        </is>
      </c>
      <c r="AH8619" s="17" t="inlineStr">
        <is>
          <t>Ayuntamiento de Irun</t>
        </is>
      </c>
      <c r="AI8619" s="17" t="inlineStr">
        <is>
          <t/>
        </is>
      </c>
      <c r="AJ8619" s="17" t="inlineStr">
        <is>
          <t/>
        </is>
      </c>
    </row>
    <row r="8620" customHeight="true" ht="15.0">
      <c r="A8620" s="17" t="inlineStr">
        <is>
          <t>Apuntalamiento con caracter urgente del edificio casa-taller de oteiza y basterretxea</t>
        </is>
      </c>
      <c r="B8620" s="17" t="inlineStr">
        <is>
          <t/>
        </is>
      </c>
      <c r="C8620" s="17" t="inlineStr">
        <is>
          <t>Gobierno Vasco</t>
        </is>
      </c>
      <c r="D8620" s="17" t="inlineStr">
        <is>
          <t/>
        </is>
      </c>
      <c r="E8620" s="17" t="inlineStr">
        <is>
          <t/>
        </is>
      </c>
      <c r="F8620" s="17" t="inlineStr">
        <is>
          <t/>
        </is>
      </c>
      <c r="G8620" s="17" t="inlineStr">
        <is>
          <t>Apuntalamiento con caracter urgente del edificio casa-taller de oteiza y basterretxea</t>
        </is>
      </c>
      <c r="H8620" s="17" t="inlineStr">
        <is>
          <t>Apuntalamiento con caracter urgente del edificio casa-taller de oteiza y basterretxea</t>
        </is>
      </c>
      <c r="I8620" s="17" t="inlineStr">
        <is>
          <t/>
        </is>
      </c>
      <c r="J8620" s="17" t="inlineStr">
        <is>
          <t>19/01/2026</t>
        </is>
      </c>
      <c r="K8620" s="17" t="inlineStr">
        <is>
          <t>2025ZOME0020</t>
        </is>
      </c>
      <c r="L8620" s="17" t="inlineStr">
        <is>
          <t>Adjudicación provisional / definitiva</t>
        </is>
      </c>
      <c r="M8620" s="17" t="inlineStr">
        <is>
          <t>true</t>
        </is>
      </c>
      <c r="N8620" s="17" t="inlineStr">
        <is>
          <t/>
        </is>
      </c>
      <c r="O8620" s="17" t="inlineStr">
        <is>
          <t/>
        </is>
      </c>
      <c r="P8620" s="17" t="inlineStr">
        <is>
          <t/>
        </is>
      </c>
      <c r="Q8620" s="17" t="inlineStr">
        <is>
          <t/>
        </is>
      </c>
      <c r="R8620" s="17" t="inlineStr">
        <is>
          <t/>
        </is>
      </c>
      <c r="S8620" s="17" t="inlineStr">
        <is>
          <t>https://www.contratacion.euskadi.eus/webkpe00-kpeperfi/es/contenidos/anuncio_contratacion/expcm478789/es_doc/images/logo_irun.jpg</t>
        </is>
      </c>
      <c r="T8620" s="17" t="inlineStr">
        <is>
          <t>Ayuntamiento de Irun</t>
        </is>
      </c>
      <c r="U8620" s="17" t="inlineStr">
        <is>
          <t>P2004900C - Ayuntamiento de Irun</t>
        </is>
      </c>
      <c r="V8620" s="17" t="inlineStr">
        <is>
          <t>Alcalde</t>
        </is>
      </c>
      <c r="W8620" s="17" t="inlineStr">
        <is>
          <t/>
        </is>
      </c>
      <c r="X8620" s="17" t="inlineStr">
        <is>
          <t/>
        </is>
      </c>
      <c r="Y8620" s="17" t="inlineStr">
        <is>
          <t/>
        </is>
      </c>
      <c r="Z8620" s="17" t="inlineStr">
        <is>
          <t>https://www.contratacion.euskadi.eus/anuncio_contratacion/apuntalamiento-caracter-urgente-del-edificio-casa-taller-oteiza-y-basterretxea/webkpe00-kpesimpc/es/</t>
        </is>
      </c>
      <c r="AA8620" s="17" t="inlineStr">
        <is>
          <t>https://www.contratacion.euskadi.eus/webkpe00-kpesimpc/es/contenidos/anuncio_contratacion/expcm478789/es_doc/index.html</t>
        </is>
      </c>
      <c r="AB8620" s="17" t="inlineStr">
        <is>
          <t>https://www.contratacion.euskadi.eus/contenidos/anuncio_contratacion/expcm478789/es_doc/data/es_r01dtpd19bd5cc6c633dc02453d49ef059478fa630</t>
        </is>
      </c>
      <c r="AC8620" s="17" t="inlineStr">
        <is>
          <t>https://www.contratacion.euskadi.eus/contenidos/anuncio_contratacion/expcm478789/r01Index/expcm478789-idxContent.xml</t>
        </is>
      </c>
      <c r="AD8620" s="17" t="inlineStr">
        <is>
          <t>19/01/2026</t>
        </is>
      </c>
      <c r="AE8620" s="17" t="inlineStr">
        <is>
          <t>r01etpd1609338d519289790b178221e4fb71e6c81</t>
        </is>
      </c>
      <c r="AF8620" s="17" t="inlineStr">
        <is>
          <t>Ayuntamiento de Irun</t>
        </is>
      </c>
      <c r="AG8620" s="17" t="inlineStr">
        <is>
          <t>r01epd01416e3f95a714d6b8970fd1cb76fa92158</t>
        </is>
      </c>
      <c r="AH8620" s="17" t="inlineStr">
        <is>
          <t>Ayuntamiento de Irun</t>
        </is>
      </c>
      <c r="AI8620" s="17" t="inlineStr">
        <is>
          <t/>
        </is>
      </c>
      <c r="AJ8620" s="17" t="inlineStr">
        <is>
          <t/>
        </is>
      </c>
    </row>
    <row r="8621" customHeight="true" ht="15.0">
      <c r="A8621" s="17" t="inlineStr">
        <is>
          <t>Suministro y colocación de dos puertas rf en el cuarto de la acometida eléctrica del edificio de educación primaria del c.e.i.p. toki alai</t>
        </is>
      </c>
      <c r="B8621" s="17" t="inlineStr">
        <is>
          <t/>
        </is>
      </c>
      <c r="C8621" s="17" t="inlineStr">
        <is>
          <t>Gobierno Vasco</t>
        </is>
      </c>
      <c r="D8621" s="17" t="inlineStr">
        <is>
          <t/>
        </is>
      </c>
      <c r="E8621" s="17" t="inlineStr">
        <is>
          <t/>
        </is>
      </c>
      <c r="F8621" s="17" t="inlineStr">
        <is>
          <t/>
        </is>
      </c>
      <c r="G8621" s="17" t="inlineStr">
        <is>
          <t>Suministro y colocación de dos puertas rf en el cuarto de la acometida eléctrica del edificio de educación primaria del c.e.i.p. toki alai</t>
        </is>
      </c>
      <c r="H8621" s="17" t="inlineStr">
        <is>
          <t>Suministro y colocación de dos puertas rf en el cuarto de la acometida eléctrica del edificio de educación primaria del c.e.i.p. toki alai</t>
        </is>
      </c>
      <c r="I8621" s="17" t="inlineStr">
        <is>
          <t/>
        </is>
      </c>
      <c r="J8621" s="17" t="inlineStr">
        <is>
          <t>19/01/2026</t>
        </is>
      </c>
      <c r="K8621" s="17" t="inlineStr">
        <is>
          <t>2025ZOME0024</t>
        </is>
      </c>
      <c r="L8621" s="17" t="inlineStr">
        <is>
          <t>Adjudicación provisional / definitiva</t>
        </is>
      </c>
      <c r="M8621" s="17" t="inlineStr">
        <is>
          <t>true</t>
        </is>
      </c>
      <c r="N8621" s="17" t="inlineStr">
        <is>
          <t/>
        </is>
      </c>
      <c r="O8621" s="17" t="inlineStr">
        <is>
          <t/>
        </is>
      </c>
      <c r="P8621" s="17" t="inlineStr">
        <is>
          <t/>
        </is>
      </c>
      <c r="Q8621" s="17" t="inlineStr">
        <is>
          <t/>
        </is>
      </c>
      <c r="R8621" s="17" t="inlineStr">
        <is>
          <t/>
        </is>
      </c>
      <c r="S8621" s="17" t="inlineStr">
        <is>
          <t>https://www.contratacion.euskadi.eus/webkpe00-kpeperfi/es/contenidos/anuncio_contratacion/expcm478790/es_doc/images/logo_irun.jpg</t>
        </is>
      </c>
      <c r="T8621" s="17" t="inlineStr">
        <is>
          <t>Ayuntamiento de Irun</t>
        </is>
      </c>
      <c r="U8621" s="17" t="inlineStr">
        <is>
          <t>P2004900C - Ayuntamiento de Irun</t>
        </is>
      </c>
      <c r="V8621" s="17" t="inlineStr">
        <is>
          <t>Alcalde</t>
        </is>
      </c>
      <c r="W8621" s="17" t="inlineStr">
        <is>
          <t/>
        </is>
      </c>
      <c r="X8621" s="17" t="inlineStr">
        <is>
          <t/>
        </is>
      </c>
      <c r="Y8621" s="17" t="inlineStr">
        <is>
          <t/>
        </is>
      </c>
      <c r="Z8621" s="17" t="inlineStr">
        <is>
          <t>https://www.contratacion.euskadi.eus/anuncio_contratacion/suministro-y-colocacion-dos-puertas-rf-cuarto-acometida-electrica-del-edificio-educacion-primaria-del-c-e-i-p-toki-alai/webkpe00-kpesimpc/es/</t>
        </is>
      </c>
      <c r="AA8621" s="17" t="inlineStr">
        <is>
          <t>https://www.contratacion.euskadi.eus/webkpe00-kpesimpc/es/contenidos/anuncio_contratacion/expcm478790/es_doc/index.html</t>
        </is>
      </c>
      <c r="AB8621" s="17" t="inlineStr">
        <is>
          <t>https://www.contratacion.euskadi.eus/contenidos/anuncio_contratacion/expcm478790/es_doc/data/es_r01dtpd19bd5cc94793dc02453d5b6831d8dd69a37</t>
        </is>
      </c>
      <c r="AC8621" s="17" t="inlineStr">
        <is>
          <t>https://www.contratacion.euskadi.eus/contenidos/anuncio_contratacion/expcm478790/r01Index/expcm478790-idxContent.xml</t>
        </is>
      </c>
      <c r="AD8621" s="17" t="inlineStr">
        <is>
          <t>19/01/2026</t>
        </is>
      </c>
      <c r="AE8621" s="17" t="inlineStr">
        <is>
          <t>r01etpd1609338d519289790b178221e4fb71e6c81</t>
        </is>
      </c>
      <c r="AF8621" s="17" t="inlineStr">
        <is>
          <t>Ayuntamiento de Irun</t>
        </is>
      </c>
      <c r="AG8621" s="17" t="inlineStr">
        <is>
          <t>r01epd01416e3f95a714d6b8970fd1cb76fa92158</t>
        </is>
      </c>
      <c r="AH8621" s="17" t="inlineStr">
        <is>
          <t>Ayuntamiento de Irun</t>
        </is>
      </c>
      <c r="AI8621" s="17" t="inlineStr">
        <is>
          <t/>
        </is>
      </c>
      <c r="AJ8621" s="17" t="inlineStr">
        <is>
          <t/>
        </is>
      </c>
    </row>
    <row r="8622" customHeight="true" ht="15.0">
      <c r="A8622" s="17" t="inlineStr">
        <is>
          <t>Desmontaje de dos bañeras en iraun sehaska</t>
        </is>
      </c>
      <c r="B8622" s="17" t="inlineStr">
        <is>
          <t/>
        </is>
      </c>
      <c r="C8622" s="17" t="inlineStr">
        <is>
          <t>Gobierno Vasco</t>
        </is>
      </c>
      <c r="D8622" s="17" t="inlineStr">
        <is>
          <t/>
        </is>
      </c>
      <c r="E8622" s="17" t="inlineStr">
        <is>
          <t/>
        </is>
      </c>
      <c r="F8622" s="17" t="inlineStr">
        <is>
          <t/>
        </is>
      </c>
      <c r="G8622" s="17" t="inlineStr">
        <is>
          <t>Desmontaje de dos bañeras en iraun sehaska</t>
        </is>
      </c>
      <c r="H8622" s="17" t="inlineStr">
        <is>
          <t>Desmontaje de dos bañeras en iraun sehaska</t>
        </is>
      </c>
      <c r="I8622" s="17" t="inlineStr">
        <is>
          <t/>
        </is>
      </c>
      <c r="J8622" s="17" t="inlineStr">
        <is>
          <t>19/01/2026</t>
        </is>
      </c>
      <c r="K8622" s="17" t="inlineStr">
        <is>
          <t>2025ZOME0026</t>
        </is>
      </c>
      <c r="L8622" s="17" t="inlineStr">
        <is>
          <t>Adjudicación provisional / definitiva</t>
        </is>
      </c>
      <c r="M8622" s="17" t="inlineStr">
        <is>
          <t>true</t>
        </is>
      </c>
      <c r="N8622" s="17" t="inlineStr">
        <is>
          <t/>
        </is>
      </c>
      <c r="O8622" s="17" t="inlineStr">
        <is>
          <t/>
        </is>
      </c>
      <c r="P8622" s="17" t="inlineStr">
        <is>
          <t/>
        </is>
      </c>
      <c r="Q8622" s="17" t="inlineStr">
        <is>
          <t/>
        </is>
      </c>
      <c r="R8622" s="17" t="inlineStr">
        <is>
          <t/>
        </is>
      </c>
      <c r="S8622" s="17" t="inlineStr">
        <is>
          <t>https://www.contratacion.euskadi.eus/webkpe00-kpeperfi/es/contenidos/anuncio_contratacion/expcm478791/es_doc/images/logo_irun.jpg</t>
        </is>
      </c>
      <c r="T8622" s="17" t="inlineStr">
        <is>
          <t>Ayuntamiento de Irun</t>
        </is>
      </c>
      <c r="U8622" s="17" t="inlineStr">
        <is>
          <t>P2004900C - Ayuntamiento de Irun</t>
        </is>
      </c>
      <c r="V8622" s="17" t="inlineStr">
        <is>
          <t>Alcalde</t>
        </is>
      </c>
      <c r="W8622" s="17" t="inlineStr">
        <is>
          <t/>
        </is>
      </c>
      <c r="X8622" s="17" t="inlineStr">
        <is>
          <t/>
        </is>
      </c>
      <c r="Y8622" s="17" t="inlineStr">
        <is>
          <t/>
        </is>
      </c>
      <c r="Z8622" s="17" t="inlineStr">
        <is>
          <t>https://www.contratacion.euskadi.eus/anuncio_contratacion/desmontaje-dos-baneras-iraun-sehaska/webkpe00-kpesimpc/es/</t>
        </is>
      </c>
      <c r="AA8622" s="17" t="inlineStr">
        <is>
          <t>https://www.contratacion.euskadi.eus/webkpe00-kpesimpc/es/contenidos/anuncio_contratacion/expcm478791/es_doc/index.html</t>
        </is>
      </c>
      <c r="AB8622" s="17" t="inlineStr">
        <is>
          <t>https://www.contratacion.euskadi.eus/contenidos/anuncio_contratacion/expcm478791/es_doc/data/es_r01dtpd19bd5ccbc643dc02453c3ca4f2e98176290</t>
        </is>
      </c>
      <c r="AC8622" s="17" t="inlineStr">
        <is>
          <t>https://www.contratacion.euskadi.eus/contenidos/anuncio_contratacion/expcm478791/r01Index/expcm478791-idxContent.xml</t>
        </is>
      </c>
      <c r="AD8622" s="17" t="inlineStr">
        <is>
          <t>19/01/2026</t>
        </is>
      </c>
      <c r="AE8622" s="17" t="inlineStr">
        <is>
          <t>r01etpd1609338d519289790b178221e4fb71e6c81</t>
        </is>
      </c>
      <c r="AF8622" s="17" t="inlineStr">
        <is>
          <t>Ayuntamiento de Irun</t>
        </is>
      </c>
      <c r="AG8622" s="17" t="inlineStr">
        <is>
          <t>r01epd01416e3f95a714d6b8970fd1cb76fa92158</t>
        </is>
      </c>
      <c r="AH8622" s="17" t="inlineStr">
        <is>
          <t>Ayuntamiento de Irun</t>
        </is>
      </c>
      <c r="AI8622" s="17" t="inlineStr">
        <is>
          <t/>
        </is>
      </c>
      <c r="AJ8622" s="17" t="inlineStr">
        <is>
          <t/>
        </is>
      </c>
    </row>
    <row r="8623" customHeight="true" ht="15.0">
      <c r="A8623" s="17" t="inlineStr">
        <is>
          <t>Contratación de obras para arreglo de elementos en áreas recreativas de erlaitz</t>
        </is>
      </c>
      <c r="B8623" s="17" t="inlineStr">
        <is>
          <t/>
        </is>
      </c>
      <c r="C8623" s="17" t="inlineStr">
        <is>
          <t>Gobierno Vasco</t>
        </is>
      </c>
      <c r="D8623" s="17" t="inlineStr">
        <is>
          <t/>
        </is>
      </c>
      <c r="E8623" s="17" t="inlineStr">
        <is>
          <t/>
        </is>
      </c>
      <c r="F8623" s="17" t="inlineStr">
        <is>
          <t/>
        </is>
      </c>
      <c r="G8623" s="17" t="inlineStr">
        <is>
          <t>Contratación de obras para arreglo de elementos en áreas recreativas de erlaitz</t>
        </is>
      </c>
      <c r="H8623" s="17" t="inlineStr">
        <is>
          <t>Contratación de obras para arreglo de elementos en áreas recreativas de erlaitz</t>
        </is>
      </c>
      <c r="I8623" s="17" t="inlineStr">
        <is>
          <t/>
        </is>
      </c>
      <c r="J8623" s="17" t="inlineStr">
        <is>
          <t>19/01/2026</t>
        </is>
      </c>
      <c r="K8623" s="17" t="inlineStr">
        <is>
          <t>2025ZOME0032</t>
        </is>
      </c>
      <c r="L8623" s="17" t="inlineStr">
        <is>
          <t>Adjudicación provisional / definitiva</t>
        </is>
      </c>
      <c r="M8623" s="17" t="inlineStr">
        <is>
          <t>true</t>
        </is>
      </c>
      <c r="N8623" s="17" t="inlineStr">
        <is>
          <t/>
        </is>
      </c>
      <c r="O8623" s="17" t="inlineStr">
        <is>
          <t/>
        </is>
      </c>
      <c r="P8623" s="17" t="inlineStr">
        <is>
          <t/>
        </is>
      </c>
      <c r="Q8623" s="17" t="inlineStr">
        <is>
          <t/>
        </is>
      </c>
      <c r="R8623" s="17" t="inlineStr">
        <is>
          <t/>
        </is>
      </c>
      <c r="S8623" s="17" t="inlineStr">
        <is>
          <t>https://www.contratacion.euskadi.eus/webkpe00-kpeperfi/es/contenidos/anuncio_contratacion/expcm478792/es_doc/images/logo_irun.jpg</t>
        </is>
      </c>
      <c r="T8623" s="17" t="inlineStr">
        <is>
          <t>Ayuntamiento de Irun</t>
        </is>
      </c>
      <c r="U8623" s="17" t="inlineStr">
        <is>
          <t>P2004900C - Ayuntamiento de Irun</t>
        </is>
      </c>
      <c r="V8623" s="17" t="inlineStr">
        <is>
          <t>Alcalde</t>
        </is>
      </c>
      <c r="W8623" s="17" t="inlineStr">
        <is>
          <t/>
        </is>
      </c>
      <c r="X8623" s="17" t="inlineStr">
        <is>
          <t/>
        </is>
      </c>
      <c r="Y8623" s="17" t="inlineStr">
        <is>
          <t/>
        </is>
      </c>
      <c r="Z8623" s="17" t="inlineStr">
        <is>
          <t>https://www.contratacion.euskadi.eus/anuncio_contratacion/contratacion-obras-arreglo-elementos-areas-recreativas-erlaitz/webkpe00-kpesimpc/es/</t>
        </is>
      </c>
      <c r="AA8623" s="17" t="inlineStr">
        <is>
          <t>https://www.contratacion.euskadi.eus/webkpe00-kpesimpc/es/contenidos/anuncio_contratacion/expcm478792/es_doc/index.html</t>
        </is>
      </c>
      <c r="AB8623" s="17" t="inlineStr">
        <is>
          <t>https://www.contratacion.euskadi.eus/contenidos/anuncio_contratacion/expcm478792/es_doc/data/es_r01dtpd19bd5d0aeb92bd4c0fe9cf4ea7fbb23f580</t>
        </is>
      </c>
      <c r="AC8623" s="17" t="inlineStr">
        <is>
          <t>https://www.contratacion.euskadi.eus/contenidos/anuncio_contratacion/expcm478792/r01Index/expcm478792-idxContent.xml</t>
        </is>
      </c>
      <c r="AD8623" s="17" t="inlineStr">
        <is>
          <t>19/01/2026</t>
        </is>
      </c>
      <c r="AE8623" s="17" t="inlineStr">
        <is>
          <t>r01etpd1609338d519289790b178221e4fb71e6c81</t>
        </is>
      </c>
      <c r="AF8623" s="17" t="inlineStr">
        <is>
          <t>Ayuntamiento de Irun</t>
        </is>
      </c>
      <c r="AG8623" s="17" t="inlineStr">
        <is>
          <t>r01epd01416e3f95a714d6b8970fd1cb76fa92158</t>
        </is>
      </c>
      <c r="AH8623" s="17" t="inlineStr">
        <is>
          <t>Ayuntamiento de Irun</t>
        </is>
      </c>
      <c r="AI8623" s="17" t="inlineStr">
        <is>
          <t/>
        </is>
      </c>
      <c r="AJ8623" s="17" t="inlineStr">
        <is>
          <t/>
        </is>
      </c>
    </row>
    <row r="8624" customHeight="true" ht="15.0">
      <c r="A8624" s="17" t="inlineStr">
        <is>
          <t>Trabajos de ajuste de cotas entre la  acera y la parada de autobús de lucas de berroa</t>
        </is>
      </c>
      <c r="B8624" s="17" t="inlineStr">
        <is>
          <t/>
        </is>
      </c>
      <c r="C8624" s="17" t="inlineStr">
        <is>
          <t>Gobierno Vasco</t>
        </is>
      </c>
      <c r="D8624" s="17" t="inlineStr">
        <is>
          <t/>
        </is>
      </c>
      <c r="E8624" s="17" t="inlineStr">
        <is>
          <t/>
        </is>
      </c>
      <c r="F8624" s="17" t="inlineStr">
        <is>
          <t/>
        </is>
      </c>
      <c r="G8624" s="17" t="inlineStr">
        <is>
          <t>Trabajos de ajuste de cotas entre la  acera y la parada de autobús de lucas de berroa</t>
        </is>
      </c>
      <c r="H8624" s="17" t="inlineStr">
        <is>
          <t>Trabajos de ajuste de cotas entre la  acera y la parada de autobús de lucas de berroa</t>
        </is>
      </c>
      <c r="I8624" s="17" t="inlineStr">
        <is>
          <t/>
        </is>
      </c>
      <c r="J8624" s="17" t="inlineStr">
        <is>
          <t>19/01/2026</t>
        </is>
      </c>
      <c r="K8624" s="17" t="inlineStr">
        <is>
          <t>2025ZABR1901</t>
        </is>
      </c>
      <c r="L8624" s="17" t="inlineStr">
        <is>
          <t>Adjudicación provisional / definitiva</t>
        </is>
      </c>
      <c r="M8624" s="17" t="inlineStr">
        <is>
          <t>true</t>
        </is>
      </c>
      <c r="N8624" s="17" t="inlineStr">
        <is>
          <t/>
        </is>
      </c>
      <c r="O8624" s="17" t="inlineStr">
        <is>
          <t/>
        </is>
      </c>
      <c r="P8624" s="17" t="inlineStr">
        <is>
          <t/>
        </is>
      </c>
      <c r="Q8624" s="17" t="inlineStr">
        <is>
          <t/>
        </is>
      </c>
      <c r="R8624" s="17" t="inlineStr">
        <is>
          <t/>
        </is>
      </c>
      <c r="S8624" s="17" t="inlineStr">
        <is>
          <t>https://www.contratacion.euskadi.eus/webkpe00-kpeperfi/es/contenidos/anuncio_contratacion/expcm478793/es_doc/images/logo_irun.jpg</t>
        </is>
      </c>
      <c r="T8624" s="17" t="inlineStr">
        <is>
          <t>Ayuntamiento de Irun</t>
        </is>
      </c>
      <c r="U8624" s="17" t="inlineStr">
        <is>
          <t>P2004900C - Ayuntamiento de Irun</t>
        </is>
      </c>
      <c r="V8624" s="17" t="inlineStr">
        <is>
          <t>Alcalde</t>
        </is>
      </c>
      <c r="W8624" s="17" t="inlineStr">
        <is>
          <t/>
        </is>
      </c>
      <c r="X8624" s="17" t="inlineStr">
        <is>
          <t/>
        </is>
      </c>
      <c r="Y8624" s="17" t="inlineStr">
        <is>
          <t/>
        </is>
      </c>
      <c r="Z8624" s="17" t="inlineStr">
        <is>
          <t>https://www.contratacion.euskadi.eus/anuncio_contratacion/trabajos-ajuste-cotas-acera-y-parada-autobus-lucas-berroa/webkpe00-kpesimpc/es/</t>
        </is>
      </c>
      <c r="AA8624" s="17" t="inlineStr">
        <is>
          <t>https://www.contratacion.euskadi.eus/webkpe00-kpesimpc/es/contenidos/anuncio_contratacion/expcm478793/es_doc/index.html</t>
        </is>
      </c>
      <c r="AB8624" s="17" t="inlineStr">
        <is>
          <t>https://www.contratacion.euskadi.eus/contenidos/anuncio_contratacion/expcm478793/es_doc/data/es_r01dtpd19bd5d0d6c32bd4c0fed57e834639e76c88</t>
        </is>
      </c>
      <c r="AC8624" s="17" t="inlineStr">
        <is>
          <t>https://www.contratacion.euskadi.eus/contenidos/anuncio_contratacion/expcm478793/r01Index/expcm478793-idxContent.xml</t>
        </is>
      </c>
      <c r="AD8624" s="17" t="inlineStr">
        <is>
          <t>19/01/2026</t>
        </is>
      </c>
      <c r="AE8624" s="17" t="inlineStr">
        <is>
          <t>r01etpd1609338d519289790b178221e4fb71e6c81</t>
        </is>
      </c>
      <c r="AF8624" s="17" t="inlineStr">
        <is>
          <t>Ayuntamiento de Irun</t>
        </is>
      </c>
      <c r="AG8624" s="17" t="inlineStr">
        <is>
          <t>r01epd01416e3f95a714d6b8970fd1cb76fa92158</t>
        </is>
      </c>
      <c r="AH8624" s="17" t="inlineStr">
        <is>
          <t>Ayuntamiento de Irun</t>
        </is>
      </c>
      <c r="AI8624" s="17" t="inlineStr">
        <is>
          <t/>
        </is>
      </c>
      <c r="AJ8624" s="17" t="inlineStr">
        <is>
          <t/>
        </is>
      </c>
    </row>
    <row r="8625" customHeight="true" ht="15.0">
      <c r="A8625" s="17" t="inlineStr">
        <is>
          <t>Servicios de reparación y mantenimiento de maquinaria</t>
        </is>
      </c>
      <c r="B8625" s="17" t="inlineStr">
        <is>
          <t/>
        </is>
      </c>
      <c r="C8625" s="17" t="inlineStr">
        <is>
          <t>Gobierno Vasco</t>
        </is>
      </c>
      <c r="D8625" s="17" t="inlineStr">
        <is>
          <t/>
        </is>
      </c>
      <c r="E8625" s="17" t="inlineStr">
        <is>
          <t/>
        </is>
      </c>
      <c r="F8625" s="17" t="inlineStr">
        <is>
          <t/>
        </is>
      </c>
      <c r="G8625" s="17" t="inlineStr">
        <is>
          <t>Servicios de reparación y mantenimiento de maquinaria</t>
        </is>
      </c>
      <c r="H8625" s="17" t="inlineStr">
        <is>
          <t>Servicios de reparación y mantenimiento de maquinaria</t>
        </is>
      </c>
      <c r="I8625" s="17" t="inlineStr">
        <is>
          <t/>
        </is>
      </c>
      <c r="J8625" s="17" t="inlineStr">
        <is>
          <t>19/01/2026</t>
        </is>
      </c>
      <c r="K8625" s="17" t="inlineStr">
        <is>
          <t>2025ZZAC0037-49575</t>
        </is>
      </c>
      <c r="L8625" s="17" t="inlineStr">
        <is>
          <t>Adjudicación provisional / definitiva</t>
        </is>
      </c>
      <c r="M8625" s="17" t="inlineStr">
        <is>
          <t>true</t>
        </is>
      </c>
      <c r="N8625" s="17" t="inlineStr">
        <is>
          <t/>
        </is>
      </c>
      <c r="O8625" s="17" t="inlineStr">
        <is>
          <t/>
        </is>
      </c>
      <c r="P8625" s="17" t="inlineStr">
        <is>
          <t/>
        </is>
      </c>
      <c r="Q8625" s="17" t="inlineStr">
        <is>
          <t/>
        </is>
      </c>
      <c r="R8625" s="17" t="inlineStr">
        <is>
          <t/>
        </is>
      </c>
      <c r="S8625" s="17" t="inlineStr">
        <is>
          <t>https://www.contratacion.euskadi.eus/webkpe00-kpeperfi/es/contenidos/anuncio_contratacion/expcm478794/es_doc/images/logo_irun.jpg</t>
        </is>
      </c>
      <c r="T8625" s="17" t="inlineStr">
        <is>
          <t>Ayuntamiento de Irun</t>
        </is>
      </c>
      <c r="U8625" s="17" t="inlineStr">
        <is>
          <t>P2004900C - Ayuntamiento de Irun</t>
        </is>
      </c>
      <c r="V8625" s="17" t="inlineStr">
        <is>
          <t>Alcalde</t>
        </is>
      </c>
      <c r="W8625" s="17" t="inlineStr">
        <is>
          <t/>
        </is>
      </c>
      <c r="X8625" s="17" t="inlineStr">
        <is>
          <t/>
        </is>
      </c>
      <c r="Y8625" s="17" t="inlineStr">
        <is>
          <t/>
        </is>
      </c>
      <c r="Z8625" s="17" t="inlineStr">
        <is>
          <t>https://www.contratacion.euskadi.eus/anuncio_contratacion/servicios-reparacion-y-mantenimiento-maquinaria/expcm478794/webkpe00-kpesimpc/es/</t>
        </is>
      </c>
      <c r="AA8625" s="17" t="inlineStr">
        <is>
          <t>https://www.contratacion.euskadi.eus/webkpe00-kpesimpc/es/contenidos/anuncio_contratacion/expcm478794/es_doc/index.html</t>
        </is>
      </c>
      <c r="AB8625" s="17" t="inlineStr">
        <is>
          <t>https://www.contratacion.euskadi.eus/contenidos/anuncio_contratacion/expcm478794/es_doc/data/es_r01dtpd19bd5d0fe9b2bd4c0febdbed58d4638287c</t>
        </is>
      </c>
      <c r="AC8625" s="17" t="inlineStr">
        <is>
          <t>https://www.contratacion.euskadi.eus/contenidos/anuncio_contratacion/expcm478794/r01Index/expcm478794-idxContent.xml</t>
        </is>
      </c>
      <c r="AD8625" s="17" t="inlineStr">
        <is>
          <t>19/01/2026</t>
        </is>
      </c>
      <c r="AE8625" s="17" t="inlineStr">
        <is>
          <t>r01etpd1609338d519289790b178221e4fb71e6c81</t>
        </is>
      </c>
      <c r="AF8625" s="17" t="inlineStr">
        <is>
          <t>Ayuntamiento de Irun</t>
        </is>
      </c>
      <c r="AG8625" s="17" t="inlineStr">
        <is>
          <t>r01epd01416e3f95a714d6b8970fd1cb76fa92158</t>
        </is>
      </c>
      <c r="AH8625" s="17" t="inlineStr">
        <is>
          <t>Ayuntamiento de Irun</t>
        </is>
      </c>
      <c r="AI8625" s="17" t="inlineStr">
        <is>
          <t/>
        </is>
      </c>
      <c r="AJ8625" s="17" t="inlineStr">
        <is>
          <t/>
        </is>
      </c>
    </row>
    <row r="8626" customHeight="true" ht="15.0">
      <c r="A8626" s="17" t="inlineStr">
        <is>
          <t>Servicios de reparación y mantenimiento de maquinaria</t>
        </is>
      </c>
      <c r="B8626" s="17" t="inlineStr">
        <is>
          <t/>
        </is>
      </c>
      <c r="C8626" s="17" t="inlineStr">
        <is>
          <t>Gobierno Vasco</t>
        </is>
      </c>
      <c r="D8626" s="17" t="inlineStr">
        <is>
          <t/>
        </is>
      </c>
      <c r="E8626" s="17" t="inlineStr">
        <is>
          <t/>
        </is>
      </c>
      <c r="F8626" s="17" t="inlineStr">
        <is>
          <t/>
        </is>
      </c>
      <c r="G8626" s="17" t="inlineStr">
        <is>
          <t>Servicios de reparación y mantenimiento de maquinaria</t>
        </is>
      </c>
      <c r="H8626" s="17" t="inlineStr">
        <is>
          <t>Servicios de reparación y mantenimiento de maquinaria</t>
        </is>
      </c>
      <c r="I8626" s="17" t="inlineStr">
        <is>
          <t/>
        </is>
      </c>
      <c r="J8626" s="17" t="inlineStr">
        <is>
          <t>19/01/2026</t>
        </is>
      </c>
      <c r="K8626" s="17" t="inlineStr">
        <is>
          <t>2025ZZAC0037-49576</t>
        </is>
      </c>
      <c r="L8626" s="17" t="inlineStr">
        <is>
          <t>Adjudicación provisional / definitiva</t>
        </is>
      </c>
      <c r="M8626" s="17" t="inlineStr">
        <is>
          <t>true</t>
        </is>
      </c>
      <c r="N8626" s="17" t="inlineStr">
        <is>
          <t/>
        </is>
      </c>
      <c r="O8626" s="17" t="inlineStr">
        <is>
          <t/>
        </is>
      </c>
      <c r="P8626" s="17" t="inlineStr">
        <is>
          <t/>
        </is>
      </c>
      <c r="Q8626" s="17" t="inlineStr">
        <is>
          <t/>
        </is>
      </c>
      <c r="R8626" s="17" t="inlineStr">
        <is>
          <t/>
        </is>
      </c>
      <c r="S8626" s="17" t="inlineStr">
        <is>
          <t>https://www.contratacion.euskadi.eus/webkpe00-kpeperfi/es/contenidos/anuncio_contratacion/expcm478795/es_doc/images/logo_irun.jpg</t>
        </is>
      </c>
      <c r="T8626" s="17" t="inlineStr">
        <is>
          <t>Ayuntamiento de Irun</t>
        </is>
      </c>
      <c r="U8626" s="17" t="inlineStr">
        <is>
          <t>P2004900C - Ayuntamiento de Irun</t>
        </is>
      </c>
      <c r="V8626" s="17" t="inlineStr">
        <is>
          <t>Alcalde</t>
        </is>
      </c>
      <c r="W8626" s="17" t="inlineStr">
        <is>
          <t/>
        </is>
      </c>
      <c r="X8626" s="17" t="inlineStr">
        <is>
          <t/>
        </is>
      </c>
      <c r="Y8626" s="17" t="inlineStr">
        <is>
          <t/>
        </is>
      </c>
      <c r="Z8626" s="17" t="inlineStr">
        <is>
          <t>https://www.contratacion.euskadi.eus/anuncio_contratacion/servicios-reparacion-y-mantenimiento-maquinaria/expcm478795/webkpe00-kpesimpc/es/</t>
        </is>
      </c>
      <c r="AA8626" s="17" t="inlineStr">
        <is>
          <t>https://www.contratacion.euskadi.eus/webkpe00-kpesimpc/es/contenidos/anuncio_contratacion/expcm478795/es_doc/index.html</t>
        </is>
      </c>
      <c r="AB8626" s="17" t="inlineStr">
        <is>
          <t>https://www.contratacion.euskadi.eus/contenidos/anuncio_contratacion/expcm478795/es_doc/data/es_r01dtpd19bd5d126642bd4c0fe569d91a80a7ffa0e</t>
        </is>
      </c>
      <c r="AC8626" s="17" t="inlineStr">
        <is>
          <t>https://www.contratacion.euskadi.eus/contenidos/anuncio_contratacion/expcm478795/r01Index/expcm478795-idxContent.xml</t>
        </is>
      </c>
      <c r="AD8626" s="17" t="inlineStr">
        <is>
          <t>19/01/2026</t>
        </is>
      </c>
      <c r="AE8626" s="17" t="inlineStr">
        <is>
          <t>r01etpd1609338d519289790b178221e4fb71e6c81</t>
        </is>
      </c>
      <c r="AF8626" s="17" t="inlineStr">
        <is>
          <t>Ayuntamiento de Irun</t>
        </is>
      </c>
      <c r="AG8626" s="17" t="inlineStr">
        <is>
          <t>r01epd01416e3f95a714d6b8970fd1cb76fa92158</t>
        </is>
      </c>
      <c r="AH8626" s="17" t="inlineStr">
        <is>
          <t>Ayuntamiento de Irun</t>
        </is>
      </c>
      <c r="AI8626" s="17" t="inlineStr">
        <is>
          <t/>
        </is>
      </c>
      <c r="AJ8626" s="17" t="inlineStr">
        <is>
          <t/>
        </is>
      </c>
    </row>
    <row r="8627" customHeight="true" ht="15.0">
      <c r="A8627" s="17" t="inlineStr">
        <is>
          <t>Servicios de reparación y mantenimiento de maquinaria</t>
        </is>
      </c>
      <c r="B8627" s="17" t="inlineStr">
        <is>
          <t/>
        </is>
      </c>
      <c r="C8627" s="17" t="inlineStr">
        <is>
          <t>Gobierno Vasco</t>
        </is>
      </c>
      <c r="D8627" s="17" t="inlineStr">
        <is>
          <t/>
        </is>
      </c>
      <c r="E8627" s="17" t="inlineStr">
        <is>
          <t/>
        </is>
      </c>
      <c r="F8627" s="17" t="inlineStr">
        <is>
          <t/>
        </is>
      </c>
      <c r="G8627" s="17" t="inlineStr">
        <is>
          <t>Servicios de reparación y mantenimiento de maquinaria</t>
        </is>
      </c>
      <c r="H8627" s="17" t="inlineStr">
        <is>
          <t>Servicios de reparación y mantenimiento de maquinaria</t>
        </is>
      </c>
      <c r="I8627" s="17" t="inlineStr">
        <is>
          <t/>
        </is>
      </c>
      <c r="J8627" s="17" t="inlineStr">
        <is>
          <t>19/01/2026</t>
        </is>
      </c>
      <c r="K8627" s="17" t="inlineStr">
        <is>
          <t>2025ZZAC0005-50178</t>
        </is>
      </c>
      <c r="L8627" s="17" t="inlineStr">
        <is>
          <t>Adjudicación provisional / definitiva</t>
        </is>
      </c>
      <c r="M8627" s="17" t="inlineStr">
        <is>
          <t>true</t>
        </is>
      </c>
      <c r="N8627" s="17" t="inlineStr">
        <is>
          <t/>
        </is>
      </c>
      <c r="O8627" s="17" t="inlineStr">
        <is>
          <t/>
        </is>
      </c>
      <c r="P8627" s="17" t="inlineStr">
        <is>
          <t/>
        </is>
      </c>
      <c r="Q8627" s="17" t="inlineStr">
        <is>
          <t/>
        </is>
      </c>
      <c r="R8627" s="17" t="inlineStr">
        <is>
          <t/>
        </is>
      </c>
      <c r="S8627" s="17" t="inlineStr">
        <is>
          <t>https://www.contratacion.euskadi.eus/webkpe00-kpeperfi/es/contenidos/anuncio_contratacion/expcm478796/es_doc/images/logo_irun.jpg</t>
        </is>
      </c>
      <c r="T8627" s="17" t="inlineStr">
        <is>
          <t>Ayuntamiento de Irun</t>
        </is>
      </c>
      <c r="U8627" s="17" t="inlineStr">
        <is>
          <t>P2004900C - Ayuntamiento de Irun</t>
        </is>
      </c>
      <c r="V8627" s="17" t="inlineStr">
        <is>
          <t>Alcalde</t>
        </is>
      </c>
      <c r="W8627" s="17" t="inlineStr">
        <is>
          <t/>
        </is>
      </c>
      <c r="X8627" s="17" t="inlineStr">
        <is>
          <t/>
        </is>
      </c>
      <c r="Y8627" s="17" t="inlineStr">
        <is>
          <t/>
        </is>
      </c>
      <c r="Z8627" s="17" t="inlineStr">
        <is>
          <t>https://www.contratacion.euskadi.eus/anuncio_contratacion/servicios-reparacion-y-mantenimiento-maquinaria/expcm478796/webkpe00-kpesimpc/es/</t>
        </is>
      </c>
      <c r="AA8627" s="17" t="inlineStr">
        <is>
          <t>https://www.contratacion.euskadi.eus/webkpe00-kpesimpc/es/contenidos/anuncio_contratacion/expcm478796/es_doc/index.html</t>
        </is>
      </c>
      <c r="AB8627" s="17" t="inlineStr">
        <is>
          <t>https://www.contratacion.euskadi.eus/contenidos/anuncio_contratacion/expcm478796/es_doc/data/es_r01dtpd19bd5d14f5a2bd4c0fec2d6da9c2c6e70d6</t>
        </is>
      </c>
      <c r="AC8627" s="17" t="inlineStr">
        <is>
          <t>https://www.contratacion.euskadi.eus/contenidos/anuncio_contratacion/expcm478796/r01Index/expcm478796-idxContent.xml</t>
        </is>
      </c>
      <c r="AD8627" s="17" t="inlineStr">
        <is>
          <t>19/01/2026</t>
        </is>
      </c>
      <c r="AE8627" s="17" t="inlineStr">
        <is>
          <t>r01etpd1609338d519289790b178221e4fb71e6c81</t>
        </is>
      </c>
      <c r="AF8627" s="17" t="inlineStr">
        <is>
          <t>Ayuntamiento de Irun</t>
        </is>
      </c>
      <c r="AG8627" s="17" t="inlineStr">
        <is>
          <t>r01epd01416e3f95a714d6b8970fd1cb76fa92158</t>
        </is>
      </c>
      <c r="AH8627" s="17" t="inlineStr">
        <is>
          <t>Ayuntamiento de Irun</t>
        </is>
      </c>
      <c r="AI8627" s="17" t="inlineStr">
        <is>
          <t/>
        </is>
      </c>
      <c r="AJ8627" s="17" t="inlineStr">
        <is>
          <t/>
        </is>
      </c>
    </row>
    <row r="8628" customHeight="true" ht="15.0">
      <c r="A8628" s="17" t="inlineStr">
        <is>
          <t>Reparación de desbrozadora de protección civil. agrícola bidasoa, s.l.</t>
        </is>
      </c>
      <c r="B8628" s="17" t="inlineStr">
        <is>
          <t/>
        </is>
      </c>
      <c r="C8628" s="17" t="inlineStr">
        <is>
          <t>Gobierno Vasco</t>
        </is>
      </c>
      <c r="D8628" s="17" t="inlineStr">
        <is>
          <t/>
        </is>
      </c>
      <c r="E8628" s="17" t="inlineStr">
        <is>
          <t/>
        </is>
      </c>
      <c r="F8628" s="17" t="inlineStr">
        <is>
          <t/>
        </is>
      </c>
      <c r="G8628" s="17" t="inlineStr">
        <is>
          <t>Reparación de desbrozadora de protección civil. agrícola bidasoa, s.l.</t>
        </is>
      </c>
      <c r="H8628" s="17" t="inlineStr">
        <is>
          <t>Reparación de desbrozadora de protección civil. agrícola bidasoa, s.l.</t>
        </is>
      </c>
      <c r="I8628" s="17" t="inlineStr">
        <is>
          <t/>
        </is>
      </c>
      <c r="J8628" s="17" t="inlineStr">
        <is>
          <t>19/01/2026</t>
        </is>
      </c>
      <c r="K8628" s="17" t="inlineStr">
        <is>
          <t>2025ZABR1734</t>
        </is>
      </c>
      <c r="L8628" s="17" t="inlineStr">
        <is>
          <t>Adjudicación provisional / definitiva</t>
        </is>
      </c>
      <c r="M8628" s="17" t="inlineStr">
        <is>
          <t>true</t>
        </is>
      </c>
      <c r="N8628" s="17" t="inlineStr">
        <is>
          <t/>
        </is>
      </c>
      <c r="O8628" s="17" t="inlineStr">
        <is>
          <t/>
        </is>
      </c>
      <c r="P8628" s="17" t="inlineStr">
        <is>
          <t/>
        </is>
      </c>
      <c r="Q8628" s="17" t="inlineStr">
        <is>
          <t/>
        </is>
      </c>
      <c r="R8628" s="17" t="inlineStr">
        <is>
          <t/>
        </is>
      </c>
      <c r="S8628" s="17" t="inlineStr">
        <is>
          <t>https://www.contratacion.euskadi.eus/webkpe00-kpeperfi/es/contenidos/anuncio_contratacion/expcm478797/es_doc/images/logo_irun.jpg</t>
        </is>
      </c>
      <c r="T8628" s="17" t="inlineStr">
        <is>
          <t>Ayuntamiento de Irun</t>
        </is>
      </c>
      <c r="U8628" s="17" t="inlineStr">
        <is>
          <t>P2004900C - Ayuntamiento de Irun</t>
        </is>
      </c>
      <c r="V8628" s="17" t="inlineStr">
        <is>
          <t>Alcalde</t>
        </is>
      </c>
      <c r="W8628" s="17" t="inlineStr">
        <is>
          <t/>
        </is>
      </c>
      <c r="X8628" s="17" t="inlineStr">
        <is>
          <t/>
        </is>
      </c>
      <c r="Y8628" s="17" t="inlineStr">
        <is>
          <t/>
        </is>
      </c>
      <c r="Z8628" s="17" t="inlineStr">
        <is>
          <t>https://www.contratacion.euskadi.eus/anuncio_contratacion/reparacion-desbrozadora-proteccion-civil-agricola-bidasoa-s-l/webkpe00-kpesimpc/es/</t>
        </is>
      </c>
      <c r="AA8628" s="17" t="inlineStr">
        <is>
          <t>https://www.contratacion.euskadi.eus/webkpe00-kpesimpc/es/contenidos/anuncio_contratacion/expcm478797/es_doc/index.html</t>
        </is>
      </c>
      <c r="AB8628" s="17" t="inlineStr">
        <is>
          <t>https://www.contratacion.euskadi.eus/contenidos/anuncio_contratacion/expcm478797/es_doc/data/es_r01dtpd19bd5d542a32bd4c0fe119c0adaa7e37bc1</t>
        </is>
      </c>
      <c r="AC8628" s="17" t="inlineStr">
        <is>
          <t>https://www.contratacion.euskadi.eus/contenidos/anuncio_contratacion/expcm478797/r01Index/expcm478797-idxContent.xml</t>
        </is>
      </c>
      <c r="AD8628" s="17" t="inlineStr">
        <is>
          <t>19/01/2026</t>
        </is>
      </c>
      <c r="AE8628" s="17" t="inlineStr">
        <is>
          <t>r01etpd1609338d519289790b178221e4fb71e6c81</t>
        </is>
      </c>
      <c r="AF8628" s="17" t="inlineStr">
        <is>
          <t>Ayuntamiento de Irun</t>
        </is>
      </c>
      <c r="AG8628" s="17" t="inlineStr">
        <is>
          <t>r01epd01416e3f95a714d6b8970fd1cb76fa92158</t>
        </is>
      </c>
      <c r="AH8628" s="17" t="inlineStr">
        <is>
          <t>Ayuntamiento de Irun</t>
        </is>
      </c>
      <c r="AI8628" s="17" t="inlineStr">
        <is>
          <t/>
        </is>
      </c>
      <c r="AJ8628" s="17" t="inlineStr">
        <is>
          <t/>
        </is>
      </c>
    </row>
    <row r="8629" customHeight="true" ht="15.0">
      <c r="A8629" s="17" t="inlineStr">
        <is>
          <t>Servicios de reparación y mantenimiento de maquinaria</t>
        </is>
      </c>
      <c r="B8629" s="17" t="inlineStr">
        <is>
          <t/>
        </is>
      </c>
      <c r="C8629" s="17" t="inlineStr">
        <is>
          <t>Gobierno Vasco</t>
        </is>
      </c>
      <c r="D8629" s="17" t="inlineStr">
        <is>
          <t/>
        </is>
      </c>
      <c r="E8629" s="17" t="inlineStr">
        <is>
          <t/>
        </is>
      </c>
      <c r="F8629" s="17" t="inlineStr">
        <is>
          <t/>
        </is>
      </c>
      <c r="G8629" s="17" t="inlineStr">
        <is>
          <t>Servicios de reparación y mantenimiento de maquinaria</t>
        </is>
      </c>
      <c r="H8629" s="17" t="inlineStr">
        <is>
          <t>Servicios de reparación y mantenimiento de maquinaria</t>
        </is>
      </c>
      <c r="I8629" s="17" t="inlineStr">
        <is>
          <t/>
        </is>
      </c>
      <c r="J8629" s="17" t="inlineStr">
        <is>
          <t>19/01/2026</t>
        </is>
      </c>
      <c r="K8629" s="17" t="inlineStr">
        <is>
          <t>2025ZZAC0005-50300</t>
        </is>
      </c>
      <c r="L8629" s="17" t="inlineStr">
        <is>
          <t>Adjudicación provisional / definitiva</t>
        </is>
      </c>
      <c r="M8629" s="17" t="inlineStr">
        <is>
          <t>true</t>
        </is>
      </c>
      <c r="N8629" s="17" t="inlineStr">
        <is>
          <t/>
        </is>
      </c>
      <c r="O8629" s="17" t="inlineStr">
        <is>
          <t/>
        </is>
      </c>
      <c r="P8629" s="17" t="inlineStr">
        <is>
          <t/>
        </is>
      </c>
      <c r="Q8629" s="17" t="inlineStr">
        <is>
          <t/>
        </is>
      </c>
      <c r="R8629" s="17" t="inlineStr">
        <is>
          <t/>
        </is>
      </c>
      <c r="S8629" s="17" t="inlineStr">
        <is>
          <t>https://www.contratacion.euskadi.eus/webkpe00-kpeperfi/es/contenidos/anuncio_contratacion/expcm478798/es_doc/images/logo_irun.jpg</t>
        </is>
      </c>
      <c r="T8629" s="17" t="inlineStr">
        <is>
          <t>Ayuntamiento de Irun</t>
        </is>
      </c>
      <c r="U8629" s="17" t="inlineStr">
        <is>
          <t>P2004900C - Ayuntamiento de Irun</t>
        </is>
      </c>
      <c r="V8629" s="17" t="inlineStr">
        <is>
          <t>Alcalde</t>
        </is>
      </c>
      <c r="W8629" s="17" t="inlineStr">
        <is>
          <t/>
        </is>
      </c>
      <c r="X8629" s="17" t="inlineStr">
        <is>
          <t/>
        </is>
      </c>
      <c r="Y8629" s="17" t="inlineStr">
        <is>
          <t/>
        </is>
      </c>
      <c r="Z8629" s="17" t="inlineStr">
        <is>
          <t>https://www.contratacion.euskadi.eus/anuncio_contratacion/servicios-reparacion-y-mantenimiento-maquinaria/expcm478798/webkpe00-kpesimpc/es/</t>
        </is>
      </c>
      <c r="AA8629" s="17" t="inlineStr">
        <is>
          <t>https://www.contratacion.euskadi.eus/webkpe00-kpesimpc/es/contenidos/anuncio_contratacion/expcm478798/es_doc/index.html</t>
        </is>
      </c>
      <c r="AB8629" s="17" t="inlineStr">
        <is>
          <t>https://www.contratacion.euskadi.eus/contenidos/anuncio_contratacion/expcm478798/es_doc/data/es_r01dtpd19bd5d56a692bd4c0fe6ad2c659fa8620c3</t>
        </is>
      </c>
      <c r="AC8629" s="17" t="inlineStr">
        <is>
          <t>https://www.contratacion.euskadi.eus/contenidos/anuncio_contratacion/expcm478798/r01Index/expcm478798-idxContent.xml</t>
        </is>
      </c>
      <c r="AD8629" s="17" t="inlineStr">
        <is>
          <t>19/01/2026</t>
        </is>
      </c>
      <c r="AE8629" s="17" t="inlineStr">
        <is>
          <t>r01etpd1609338d519289790b178221e4fb71e6c81</t>
        </is>
      </c>
      <c r="AF8629" s="17" t="inlineStr">
        <is>
          <t>Ayuntamiento de Irun</t>
        </is>
      </c>
      <c r="AG8629" s="17" t="inlineStr">
        <is>
          <t>r01epd01416e3f95a714d6b8970fd1cb76fa92158</t>
        </is>
      </c>
      <c r="AH8629" s="17" t="inlineStr">
        <is>
          <t>Ayuntamiento de Irun</t>
        </is>
      </c>
      <c r="AI8629" s="17" t="inlineStr">
        <is>
          <t/>
        </is>
      </c>
      <c r="AJ8629" s="17" t="inlineStr">
        <is>
          <t/>
        </is>
      </c>
    </row>
    <row r="8630" customHeight="true" ht="15.0">
      <c r="A8630" s="17" t="inlineStr">
        <is>
          <t>Servicios de reparación y mantenimiento de maquinaria</t>
        </is>
      </c>
      <c r="B8630" s="17" t="inlineStr">
        <is>
          <t/>
        </is>
      </c>
      <c r="C8630" s="17" t="inlineStr">
        <is>
          <t>Gobierno Vasco</t>
        </is>
      </c>
      <c r="D8630" s="17" t="inlineStr">
        <is>
          <t/>
        </is>
      </c>
      <c r="E8630" s="17" t="inlineStr">
        <is>
          <t/>
        </is>
      </c>
      <c r="F8630" s="17" t="inlineStr">
        <is>
          <t/>
        </is>
      </c>
      <c r="G8630" s="17" t="inlineStr">
        <is>
          <t>Servicios de reparación y mantenimiento de maquinaria</t>
        </is>
      </c>
      <c r="H8630" s="17" t="inlineStr">
        <is>
          <t>Servicios de reparación y mantenimiento de maquinaria</t>
        </is>
      </c>
      <c r="I8630" s="17" t="inlineStr">
        <is>
          <t/>
        </is>
      </c>
      <c r="J8630" s="17" t="inlineStr">
        <is>
          <t>19/01/2026</t>
        </is>
      </c>
      <c r="K8630" s="17" t="inlineStr">
        <is>
          <t>2025ZZAC0037-50645</t>
        </is>
      </c>
      <c r="L8630" s="17" t="inlineStr">
        <is>
          <t>Adjudicación provisional / definitiva</t>
        </is>
      </c>
      <c r="M8630" s="17" t="inlineStr">
        <is>
          <t>true</t>
        </is>
      </c>
      <c r="N8630" s="17" t="inlineStr">
        <is>
          <t/>
        </is>
      </c>
      <c r="O8630" s="17" t="inlineStr">
        <is>
          <t/>
        </is>
      </c>
      <c r="P8630" s="17" t="inlineStr">
        <is>
          <t/>
        </is>
      </c>
      <c r="Q8630" s="17" t="inlineStr">
        <is>
          <t/>
        </is>
      </c>
      <c r="R8630" s="17" t="inlineStr">
        <is>
          <t/>
        </is>
      </c>
      <c r="S8630" s="17" t="inlineStr">
        <is>
          <t>https://www.contratacion.euskadi.eus/webkpe00-kpeperfi/es/contenidos/anuncio_contratacion/expcm478799/es_doc/images/logo_irun.jpg</t>
        </is>
      </c>
      <c r="T8630" s="17" t="inlineStr">
        <is>
          <t>Ayuntamiento de Irun</t>
        </is>
      </c>
      <c r="U8630" s="17" t="inlineStr">
        <is>
          <t>P2004900C - Ayuntamiento de Irun</t>
        </is>
      </c>
      <c r="V8630" s="17" t="inlineStr">
        <is>
          <t>Alcalde</t>
        </is>
      </c>
      <c r="W8630" s="17" t="inlineStr">
        <is>
          <t/>
        </is>
      </c>
      <c r="X8630" s="17" t="inlineStr">
        <is>
          <t/>
        </is>
      </c>
      <c r="Y8630" s="17" t="inlineStr">
        <is>
          <t/>
        </is>
      </c>
      <c r="Z8630" s="17" t="inlineStr">
        <is>
          <t>https://www.contratacion.euskadi.eus/anuncio_contratacion/servicios-reparacion-y-mantenimiento-maquinaria/expcm478799/webkpe00-kpesimpc/es/</t>
        </is>
      </c>
      <c r="AA8630" s="17" t="inlineStr">
        <is>
          <t>https://www.contratacion.euskadi.eus/webkpe00-kpesimpc/es/contenidos/anuncio_contratacion/expcm478799/es_doc/index.html</t>
        </is>
      </c>
      <c r="AB8630" s="17" t="inlineStr">
        <is>
          <t>https://www.contratacion.euskadi.eus/contenidos/anuncio_contratacion/expcm478799/es_doc/data/es_r01dtpd19bd5d594542bd4c0fe6094ccfd565dae58</t>
        </is>
      </c>
      <c r="AC8630" s="17" t="inlineStr">
        <is>
          <t>https://www.contratacion.euskadi.eus/contenidos/anuncio_contratacion/expcm478799/r01Index/expcm478799-idxContent.xml</t>
        </is>
      </c>
      <c r="AD8630" s="17" t="inlineStr">
        <is>
          <t>19/01/2026</t>
        </is>
      </c>
      <c r="AE8630" s="17" t="inlineStr">
        <is>
          <t>r01etpd1609338d519289790b178221e4fb71e6c81</t>
        </is>
      </c>
      <c r="AF8630" s="17" t="inlineStr">
        <is>
          <t>Ayuntamiento de Irun</t>
        </is>
      </c>
      <c r="AG8630" s="17" t="inlineStr">
        <is>
          <t>r01epd01416e3f95a714d6b8970fd1cb76fa92158</t>
        </is>
      </c>
      <c r="AH8630" s="17" t="inlineStr">
        <is>
          <t>Ayuntamiento de Irun</t>
        </is>
      </c>
      <c r="AI8630" s="17" t="inlineStr">
        <is>
          <t/>
        </is>
      </c>
      <c r="AJ8630" s="17" t="inlineStr">
        <is>
          <t/>
        </is>
      </c>
    </row>
    <row r="8631" customHeight="true" ht="15.0">
      <c r="A8631" s="17" t="inlineStr">
        <is>
          <t>Servicios de reparación y mantenimiento de maquinaria</t>
        </is>
      </c>
      <c r="B8631" s="17" t="inlineStr">
        <is>
          <t/>
        </is>
      </c>
      <c r="C8631" s="17" t="inlineStr">
        <is>
          <t>Gobierno Vasco</t>
        </is>
      </c>
      <c r="D8631" s="17" t="inlineStr">
        <is>
          <t/>
        </is>
      </c>
      <c r="E8631" s="17" t="inlineStr">
        <is>
          <t/>
        </is>
      </c>
      <c r="F8631" s="17" t="inlineStr">
        <is>
          <t/>
        </is>
      </c>
      <c r="G8631" s="17" t="inlineStr">
        <is>
          <t>Servicios de reparación y mantenimiento de maquinaria</t>
        </is>
      </c>
      <c r="H8631" s="17" t="inlineStr">
        <is>
          <t>Servicios de reparación y mantenimiento de maquinaria</t>
        </is>
      </c>
      <c r="I8631" s="17" t="inlineStr">
        <is>
          <t/>
        </is>
      </c>
      <c r="J8631" s="17" t="inlineStr">
        <is>
          <t>19/01/2026</t>
        </is>
      </c>
      <c r="K8631" s="17" t="inlineStr">
        <is>
          <t>2025ZZAC0037-50646</t>
        </is>
      </c>
      <c r="L8631" s="17" t="inlineStr">
        <is>
          <t>Adjudicación provisional / definitiva</t>
        </is>
      </c>
      <c r="M8631" s="17" t="inlineStr">
        <is>
          <t>true</t>
        </is>
      </c>
      <c r="N8631" s="17" t="inlineStr">
        <is>
          <t/>
        </is>
      </c>
      <c r="O8631" s="17" t="inlineStr">
        <is>
          <t/>
        </is>
      </c>
      <c r="P8631" s="17" t="inlineStr">
        <is>
          <t/>
        </is>
      </c>
      <c r="Q8631" s="17" t="inlineStr">
        <is>
          <t/>
        </is>
      </c>
      <c r="R8631" s="17" t="inlineStr">
        <is>
          <t/>
        </is>
      </c>
      <c r="S8631" s="17" t="inlineStr">
        <is>
          <t>https://www.contratacion.euskadi.eus/webkpe00-kpeperfi/es/contenidos/anuncio_contratacion/expcm478800/es_doc/images/logo_irun.jpg</t>
        </is>
      </c>
      <c r="T8631" s="17" t="inlineStr">
        <is>
          <t>Ayuntamiento de Irun</t>
        </is>
      </c>
      <c r="U8631" s="17" t="inlineStr">
        <is>
          <t>P2004900C - Ayuntamiento de Irun</t>
        </is>
      </c>
      <c r="V8631" s="17" t="inlineStr">
        <is>
          <t>Alcalde</t>
        </is>
      </c>
      <c r="W8631" s="17" t="inlineStr">
        <is>
          <t/>
        </is>
      </c>
      <c r="X8631" s="17" t="inlineStr">
        <is>
          <t/>
        </is>
      </c>
      <c r="Y8631" s="17" t="inlineStr">
        <is>
          <t/>
        </is>
      </c>
      <c r="Z8631" s="17" t="inlineStr">
        <is>
          <t>https://www.contratacion.euskadi.eus/anuncio_contratacion/servicios-reparacion-y-mantenimiento-maquinaria/expcm478800/webkpe00-kpesimpc/es/</t>
        </is>
      </c>
      <c r="AA8631" s="17" t="inlineStr">
        <is>
          <t>https://www.contratacion.euskadi.eus/webkpe00-kpesimpc/es/contenidos/anuncio_contratacion/expcm478800/es_doc/index.html</t>
        </is>
      </c>
      <c r="AB8631" s="17" t="inlineStr">
        <is>
          <t>https://www.contratacion.euskadi.eus/contenidos/anuncio_contratacion/expcm478800/es_doc/data/es_r01dtpd19bd5d5bc502bd4c0fe6e0aaba743064bb7</t>
        </is>
      </c>
      <c r="AC8631" s="17" t="inlineStr">
        <is>
          <t>https://www.contratacion.euskadi.eus/contenidos/anuncio_contratacion/expcm478800/r01Index/expcm478800-idxContent.xml</t>
        </is>
      </c>
      <c r="AD8631" s="17" t="inlineStr">
        <is>
          <t>19/01/2026</t>
        </is>
      </c>
      <c r="AE8631" s="17" t="inlineStr">
        <is>
          <t>r01etpd1609338d519289790b178221e4fb71e6c81</t>
        </is>
      </c>
      <c r="AF8631" s="17" t="inlineStr">
        <is>
          <t>Ayuntamiento de Irun</t>
        </is>
      </c>
      <c r="AG8631" s="17" t="inlineStr">
        <is>
          <t>r01epd01416e3f95a714d6b8970fd1cb76fa92158</t>
        </is>
      </c>
      <c r="AH8631" s="17" t="inlineStr">
        <is>
          <t>Ayuntamiento de Irun</t>
        </is>
      </c>
      <c r="AI8631" s="17" t="inlineStr">
        <is>
          <t/>
        </is>
      </c>
      <c r="AJ8631" s="17" t="inlineStr">
        <is>
          <t/>
        </is>
      </c>
    </row>
    <row r="8632" customHeight="true" ht="15.0">
      <c r="A8632" s="17" t="inlineStr">
        <is>
          <t>Servicios de reparación y mantenimiento de maquinaria</t>
        </is>
      </c>
      <c r="B8632" s="17" t="inlineStr">
        <is>
          <t/>
        </is>
      </c>
      <c r="C8632" s="17" t="inlineStr">
        <is>
          <t>Gobierno Vasco</t>
        </is>
      </c>
      <c r="D8632" s="17" t="inlineStr">
        <is>
          <t/>
        </is>
      </c>
      <c r="E8632" s="17" t="inlineStr">
        <is>
          <t/>
        </is>
      </c>
      <c r="F8632" s="17" t="inlineStr">
        <is>
          <t/>
        </is>
      </c>
      <c r="G8632" s="17" t="inlineStr">
        <is>
          <t>Servicios de reparación y mantenimiento de maquinaria</t>
        </is>
      </c>
      <c r="H8632" s="17" t="inlineStr">
        <is>
          <t>Servicios de reparación y mantenimiento de maquinaria</t>
        </is>
      </c>
      <c r="I8632" s="17" t="inlineStr">
        <is>
          <t/>
        </is>
      </c>
      <c r="J8632" s="17" t="inlineStr">
        <is>
          <t>19/01/2026</t>
        </is>
      </c>
      <c r="K8632" s="17" t="inlineStr">
        <is>
          <t>2025ZZAC0037-50647</t>
        </is>
      </c>
      <c r="L8632" s="17" t="inlineStr">
        <is>
          <t>Adjudicación provisional / definitiva</t>
        </is>
      </c>
      <c r="M8632" s="17" t="inlineStr">
        <is>
          <t>true</t>
        </is>
      </c>
      <c r="N8632" s="17" t="inlineStr">
        <is>
          <t/>
        </is>
      </c>
      <c r="O8632" s="17" t="inlineStr">
        <is>
          <t/>
        </is>
      </c>
      <c r="P8632" s="17" t="inlineStr">
        <is>
          <t/>
        </is>
      </c>
      <c r="Q8632" s="17" t="inlineStr">
        <is>
          <t/>
        </is>
      </c>
      <c r="R8632" s="17" t="inlineStr">
        <is>
          <t/>
        </is>
      </c>
      <c r="S8632" s="17" t="inlineStr">
        <is>
          <t>https://www.contratacion.euskadi.eus/webkpe00-kpeperfi/es/contenidos/anuncio_contratacion/expcm478801/es_doc/images/logo_irun.jpg</t>
        </is>
      </c>
      <c r="T8632" s="17" t="inlineStr">
        <is>
          <t>Ayuntamiento de Irun</t>
        </is>
      </c>
      <c r="U8632" s="17" t="inlineStr">
        <is>
          <t>P2004900C - Ayuntamiento de Irun</t>
        </is>
      </c>
      <c r="V8632" s="17" t="inlineStr">
        <is>
          <t>Alcalde</t>
        </is>
      </c>
      <c r="W8632" s="17" t="inlineStr">
        <is>
          <t/>
        </is>
      </c>
      <c r="X8632" s="17" t="inlineStr">
        <is>
          <t/>
        </is>
      </c>
      <c r="Y8632" s="17" t="inlineStr">
        <is>
          <t/>
        </is>
      </c>
      <c r="Z8632" s="17" t="inlineStr">
        <is>
          <t>https://www.contratacion.euskadi.eus/anuncio_contratacion/servicios-reparacion-y-mantenimiento-maquinaria/expcm478801/webkpe00-kpesimpc/es/</t>
        </is>
      </c>
      <c r="AA8632" s="17" t="inlineStr">
        <is>
          <t>https://www.contratacion.euskadi.eus/webkpe00-kpesimpc/es/contenidos/anuncio_contratacion/expcm478801/es_doc/index.html</t>
        </is>
      </c>
      <c r="AB8632" s="17" t="inlineStr">
        <is>
          <t>https://www.contratacion.euskadi.eus/contenidos/anuncio_contratacion/expcm478801/es_doc/data/es_r01dtpd19bd5d5e4f72bd4c0fe24ee7676ba0db292</t>
        </is>
      </c>
      <c r="AC8632" s="17" t="inlineStr">
        <is>
          <t>https://www.contratacion.euskadi.eus/contenidos/anuncio_contratacion/expcm478801/r01Index/expcm478801-idxContent.xml</t>
        </is>
      </c>
      <c r="AD8632" s="17" t="inlineStr">
        <is>
          <t>19/01/2026</t>
        </is>
      </c>
      <c r="AE8632" s="17" t="inlineStr">
        <is>
          <t>r01etpd1609338d519289790b178221e4fb71e6c81</t>
        </is>
      </c>
      <c r="AF8632" s="17" t="inlineStr">
        <is>
          <t>Ayuntamiento de Irun</t>
        </is>
      </c>
      <c r="AG8632" s="17" t="inlineStr">
        <is>
          <t>r01epd01416e3f95a714d6b8970fd1cb76fa92158</t>
        </is>
      </c>
      <c r="AH8632" s="17" t="inlineStr">
        <is>
          <t>Ayuntamiento de Irun</t>
        </is>
      </c>
      <c r="AI8632" s="17" t="inlineStr">
        <is>
          <t/>
        </is>
      </c>
      <c r="AJ8632" s="17" t="inlineStr">
        <is>
          <t/>
        </is>
      </c>
    </row>
    <row r="8633" customHeight="true" ht="15.0">
      <c r="A8633" s="17" t="inlineStr">
        <is>
          <t>"orquesta udazkenean gogoz 2025"</t>
        </is>
      </c>
      <c r="B8633" s="17" t="inlineStr">
        <is>
          <t/>
        </is>
      </c>
      <c r="C8633" s="17" t="inlineStr">
        <is>
          <t>Gobierno Vasco</t>
        </is>
      </c>
      <c r="D8633" s="17" t="inlineStr">
        <is>
          <t/>
        </is>
      </c>
      <c r="E8633" s="17" t="inlineStr">
        <is>
          <t/>
        </is>
      </c>
      <c r="F8633" s="17" t="inlineStr">
        <is>
          <t/>
        </is>
      </c>
      <c r="G8633" s="17" t="inlineStr">
        <is>
          <t>"orquesta udazkenean gogoz 2025"</t>
        </is>
      </c>
      <c r="H8633" s="17" t="inlineStr">
        <is>
          <t>"orquesta udazkenean gogoz 2025"</t>
        </is>
      </c>
      <c r="I8633" s="17" t="inlineStr">
        <is>
          <t/>
        </is>
      </c>
      <c r="J8633" s="17" t="inlineStr">
        <is>
          <t>19/01/2026</t>
        </is>
      </c>
      <c r="K8633" s="17" t="inlineStr">
        <is>
          <t>2025ZABR1507</t>
        </is>
      </c>
      <c r="L8633" s="17" t="inlineStr">
        <is>
          <t>Adjudicación provisional / definitiva</t>
        </is>
      </c>
      <c r="M8633" s="17" t="inlineStr">
        <is>
          <t>true</t>
        </is>
      </c>
      <c r="N8633" s="17" t="inlineStr">
        <is>
          <t/>
        </is>
      </c>
      <c r="O8633" s="17" t="inlineStr">
        <is>
          <t/>
        </is>
      </c>
      <c r="P8633" s="17" t="inlineStr">
        <is>
          <t/>
        </is>
      </c>
      <c r="Q8633" s="17" t="inlineStr">
        <is>
          <t/>
        </is>
      </c>
      <c r="R8633" s="17" t="inlineStr">
        <is>
          <t/>
        </is>
      </c>
      <c r="S8633" s="17" t="inlineStr">
        <is>
          <t>https://www.contratacion.euskadi.eus/webkpe00-kpeperfi/es/contenidos/anuncio_contratacion/expcm478802/es_doc/images/logo_irun.jpg</t>
        </is>
      </c>
      <c r="T8633" s="17" t="inlineStr">
        <is>
          <t>Ayuntamiento de Irun</t>
        </is>
      </c>
      <c r="U8633" s="17" t="inlineStr">
        <is>
          <t>P2004900C - Ayuntamiento de Irun</t>
        </is>
      </c>
      <c r="V8633" s="17" t="inlineStr">
        <is>
          <t>Alcalde</t>
        </is>
      </c>
      <c r="W8633" s="17" t="inlineStr">
        <is>
          <t/>
        </is>
      </c>
      <c r="X8633" s="17" t="inlineStr">
        <is>
          <t/>
        </is>
      </c>
      <c r="Y8633" s="17" t="inlineStr">
        <is>
          <t/>
        </is>
      </c>
      <c r="Z8633" s="17" t="inlineStr">
        <is>
          <t>https://www.contratacion.euskadi.eus/anuncio_contratacion/orquesta-udazkenean-gogoz-2025/webkpe00-kpesimpc/es/</t>
        </is>
      </c>
      <c r="AA8633" s="17" t="inlineStr">
        <is>
          <t>https://www.contratacion.euskadi.eus/webkpe00-kpesimpc/es/contenidos/anuncio_contratacion/expcm478802/es_doc/index.html</t>
        </is>
      </c>
      <c r="AB8633" s="17" t="inlineStr">
        <is>
          <t>https://www.contratacion.euskadi.eus/contenidos/anuncio_contratacion/expcm478802/es_doc/data/es_r01dtpd019bd5d9d80d2bd4c0fed1b08e42c006156</t>
        </is>
      </c>
      <c r="AC8633" s="17" t="inlineStr">
        <is>
          <t>https://www.contratacion.euskadi.eus/contenidos/anuncio_contratacion/expcm478802/r01Index/expcm478802-idxContent.xml</t>
        </is>
      </c>
      <c r="AD8633" s="17" t="inlineStr">
        <is>
          <t>19/01/2026</t>
        </is>
      </c>
      <c r="AE8633" s="17" t="inlineStr">
        <is>
          <t>r01etpd1609338d519289790b178221e4fb71e6c81</t>
        </is>
      </c>
      <c r="AF8633" s="17" t="inlineStr">
        <is>
          <t>Ayuntamiento de Irun</t>
        </is>
      </c>
      <c r="AG8633" s="17" t="inlineStr">
        <is>
          <t>r01epd01416e3f95a714d6b8970fd1cb76fa92158</t>
        </is>
      </c>
      <c r="AH8633" s="17" t="inlineStr">
        <is>
          <t>Ayuntamiento de Irun</t>
        </is>
      </c>
      <c r="AI8633" s="17" t="inlineStr">
        <is>
          <t/>
        </is>
      </c>
      <c r="AJ8633" s="17" t="inlineStr">
        <is>
          <t/>
        </is>
      </c>
    </row>
    <row r="8634" customHeight="true" ht="15.0">
      <c r="A8634" s="17" t="inlineStr">
        <is>
          <t>Presupuestos participativos 2025- remember- actuación en behobia el 27-09-2025</t>
        </is>
      </c>
      <c r="B8634" s="17" t="inlineStr">
        <is>
          <t/>
        </is>
      </c>
      <c r="C8634" s="17" t="inlineStr">
        <is>
          <t>Gobierno Vasco</t>
        </is>
      </c>
      <c r="D8634" s="17" t="inlineStr">
        <is>
          <t/>
        </is>
      </c>
      <c r="E8634" s="17" t="inlineStr">
        <is>
          <t/>
        </is>
      </c>
      <c r="F8634" s="17" t="inlineStr">
        <is>
          <t/>
        </is>
      </c>
      <c r="G8634" s="17" t="inlineStr">
        <is>
          <t>Presupuestos participativos 2025- remember- actuación en behobia el 27-09-2025</t>
        </is>
      </c>
      <c r="H8634" s="17" t="inlineStr">
        <is>
          <t>Presupuestos participativos 2025- remember- actuación en behobia el 27-09-2025</t>
        </is>
      </c>
      <c r="I8634" s="17" t="inlineStr">
        <is>
          <t/>
        </is>
      </c>
      <c r="J8634" s="17" t="inlineStr">
        <is>
          <t>19/01/2026</t>
        </is>
      </c>
      <c r="K8634" s="17" t="inlineStr">
        <is>
          <t>2025ZABR1366</t>
        </is>
      </c>
      <c r="L8634" s="17" t="inlineStr">
        <is>
          <t>Adjudicación provisional / definitiva</t>
        </is>
      </c>
      <c r="M8634" s="17" t="inlineStr">
        <is>
          <t>true</t>
        </is>
      </c>
      <c r="N8634" s="17" t="inlineStr">
        <is>
          <t/>
        </is>
      </c>
      <c r="O8634" s="17" t="inlineStr">
        <is>
          <t/>
        </is>
      </c>
      <c r="P8634" s="17" t="inlineStr">
        <is>
          <t/>
        </is>
      </c>
      <c r="Q8634" s="17" t="inlineStr">
        <is>
          <t/>
        </is>
      </c>
      <c r="R8634" s="17" t="inlineStr">
        <is>
          <t/>
        </is>
      </c>
      <c r="S8634" s="17" t="inlineStr">
        <is>
          <t>https://www.contratacion.euskadi.eus/webkpe00-kpeperfi/es/contenidos/anuncio_contratacion/expcm478803/es_doc/images/logo_irun.jpg</t>
        </is>
      </c>
      <c r="T8634" s="17" t="inlineStr">
        <is>
          <t>Ayuntamiento de Irun</t>
        </is>
      </c>
      <c r="U8634" s="17" t="inlineStr">
        <is>
          <t>P2004900C - Ayuntamiento de Irun</t>
        </is>
      </c>
      <c r="V8634" s="17" t="inlineStr">
        <is>
          <t>Alcalde</t>
        </is>
      </c>
      <c r="W8634" s="17" t="inlineStr">
        <is>
          <t/>
        </is>
      </c>
      <c r="X8634" s="17" t="inlineStr">
        <is>
          <t/>
        </is>
      </c>
      <c r="Y8634" s="17" t="inlineStr">
        <is>
          <t/>
        </is>
      </c>
      <c r="Z8634" s="17" t="inlineStr">
        <is>
          <t>https://www.contratacion.euskadi.eus/anuncio_contratacion/presupuestos-participativos-2025-remember-actuacion-behobia-27-09-2025/webkpe00-kpesimpc/es/</t>
        </is>
      </c>
      <c r="AA8634" s="17" t="inlineStr">
        <is>
          <t>https://www.contratacion.euskadi.eus/webkpe00-kpesimpc/es/contenidos/anuncio_contratacion/expcm478803/es_doc/index.html</t>
        </is>
      </c>
      <c r="AB8634" s="17" t="inlineStr">
        <is>
          <t>https://www.contratacion.euskadi.eus/contenidos/anuncio_contratacion/expcm478803/es_doc/data/es_r01dtpd19bd5d9ffa32bd4c0fe7a9bddb3a9a087e5</t>
        </is>
      </c>
      <c r="AC8634" s="17" t="inlineStr">
        <is>
          <t>https://www.contratacion.euskadi.eus/contenidos/anuncio_contratacion/expcm478803/r01Index/expcm478803-idxContent.xml</t>
        </is>
      </c>
      <c r="AD8634" s="17" t="inlineStr">
        <is>
          <t>19/01/2026</t>
        </is>
      </c>
      <c r="AE8634" s="17" t="inlineStr">
        <is>
          <t>r01etpd1609338d519289790b178221e4fb71e6c81</t>
        </is>
      </c>
      <c r="AF8634" s="17" t="inlineStr">
        <is>
          <t>Ayuntamiento de Irun</t>
        </is>
      </c>
      <c r="AG8634" s="17" t="inlineStr">
        <is>
          <t>r01epd01416e3f95a714d6b8970fd1cb76fa92158</t>
        </is>
      </c>
      <c r="AH8634" s="17" t="inlineStr">
        <is>
          <t>Ayuntamiento de Irun</t>
        </is>
      </c>
      <c r="AI8634" s="17" t="inlineStr">
        <is>
          <t/>
        </is>
      </c>
      <c r="AJ8634" s="17" t="inlineStr">
        <is>
          <t/>
        </is>
      </c>
    </row>
    <row r="8635" customHeight="true" ht="15.0">
      <c r="A8635" s="17" t="inlineStr">
        <is>
          <t>Presupuestos participativos - musikanaiz -  actividades culturales en los barrios remember taldea (larreaundi)</t>
        </is>
      </c>
      <c r="B8635" s="17" t="inlineStr">
        <is>
          <t/>
        </is>
      </c>
      <c r="C8635" s="17" t="inlineStr">
        <is>
          <t>Gobierno Vasco</t>
        </is>
      </c>
      <c r="D8635" s="17" t="inlineStr">
        <is>
          <t/>
        </is>
      </c>
      <c r="E8635" s="17" t="inlineStr">
        <is>
          <t/>
        </is>
      </c>
      <c r="F8635" s="17" t="inlineStr">
        <is>
          <t/>
        </is>
      </c>
      <c r="G8635" s="17" t="inlineStr">
        <is>
          <t>Presupuestos participativos - musikanaiz -  actividades culturales en los barrios remember taldea (larreaundi)</t>
        </is>
      </c>
      <c r="H8635" s="17" t="inlineStr">
        <is>
          <t>Presupuestos participativos - musikanaiz -  actividades culturales en los barrios remember taldea (larreaundi)</t>
        </is>
      </c>
      <c r="I8635" s="17" t="inlineStr">
        <is>
          <t/>
        </is>
      </c>
      <c r="J8635" s="17" t="inlineStr">
        <is>
          <t>19/01/2026</t>
        </is>
      </c>
      <c r="K8635" s="17" t="inlineStr">
        <is>
          <t>2025ZABR1904</t>
        </is>
      </c>
      <c r="L8635" s="17" t="inlineStr">
        <is>
          <t>Adjudicación provisional / definitiva</t>
        </is>
      </c>
      <c r="M8635" s="17" t="inlineStr">
        <is>
          <t>true</t>
        </is>
      </c>
      <c r="N8635" s="17" t="inlineStr">
        <is>
          <t/>
        </is>
      </c>
      <c r="O8635" s="17" t="inlineStr">
        <is>
          <t/>
        </is>
      </c>
      <c r="P8635" s="17" t="inlineStr">
        <is>
          <t/>
        </is>
      </c>
      <c r="Q8635" s="17" t="inlineStr">
        <is>
          <t/>
        </is>
      </c>
      <c r="R8635" s="17" t="inlineStr">
        <is>
          <t/>
        </is>
      </c>
      <c r="S8635" s="17" t="inlineStr">
        <is>
          <t>https://www.contratacion.euskadi.eus/webkpe00-kpeperfi/es/contenidos/anuncio_contratacion/expcm478804/es_doc/images/logo_irun.jpg</t>
        </is>
      </c>
      <c r="T8635" s="17" t="inlineStr">
        <is>
          <t>Ayuntamiento de Irun</t>
        </is>
      </c>
      <c r="U8635" s="17" t="inlineStr">
        <is>
          <t>P2004900C - Ayuntamiento de Irun</t>
        </is>
      </c>
      <c r="V8635" s="17" t="inlineStr">
        <is>
          <t>Alcalde</t>
        </is>
      </c>
      <c r="W8635" s="17" t="inlineStr">
        <is>
          <t/>
        </is>
      </c>
      <c r="X8635" s="17" t="inlineStr">
        <is>
          <t/>
        </is>
      </c>
      <c r="Y8635" s="17" t="inlineStr">
        <is>
          <t/>
        </is>
      </c>
      <c r="Z8635" s="17" t="inlineStr">
        <is>
          <t>https://www.contratacion.euskadi.eus/anuncio_contratacion/presupuestos-participativos-musikanaiz-actividades-culturales-barrios-remember-taldea-larreaundi/webkpe00-kpesimpc/es/</t>
        </is>
      </c>
      <c r="AA8635" s="17" t="inlineStr">
        <is>
          <t>https://www.contratacion.euskadi.eus/webkpe00-kpesimpc/es/contenidos/anuncio_contratacion/expcm478804/es_doc/index.html</t>
        </is>
      </c>
      <c r="AB8635" s="17" t="inlineStr">
        <is>
          <t>https://www.contratacion.euskadi.eus/contenidos/anuncio_contratacion/expcm478804/es_doc/data/es_r01dtpd19bd5da27f02bd4c0fe9bccad8e338a920c</t>
        </is>
      </c>
      <c r="AC8635" s="17" t="inlineStr">
        <is>
          <t>https://www.contratacion.euskadi.eus/contenidos/anuncio_contratacion/expcm478804/r01Index/expcm478804-idxContent.xml</t>
        </is>
      </c>
      <c r="AD8635" s="17" t="inlineStr">
        <is>
          <t>19/01/2026</t>
        </is>
      </c>
      <c r="AE8635" s="17" t="inlineStr">
        <is>
          <t>r01etpd1609338d519289790b178221e4fb71e6c81</t>
        </is>
      </c>
      <c r="AF8635" s="17" t="inlineStr">
        <is>
          <t>Ayuntamiento de Irun</t>
        </is>
      </c>
      <c r="AG8635" s="17" t="inlineStr">
        <is>
          <t>r01epd01416e3f95a714d6b8970fd1cb76fa92158</t>
        </is>
      </c>
      <c r="AH8635" s="17" t="inlineStr">
        <is>
          <t>Ayuntamiento de Irun</t>
        </is>
      </c>
      <c r="AI8635" s="17" t="inlineStr">
        <is>
          <t/>
        </is>
      </c>
      <c r="AJ8635" s="17" t="inlineStr">
        <is>
          <t/>
        </is>
      </c>
    </row>
    <row r="8636" customHeight="true" ht="15.0">
      <c r="A8636" s="17" t="inlineStr">
        <is>
          <t>Direccion de obra para  la sustitucion de maquina enfriadora en el polideportivo de azken portu</t>
        </is>
      </c>
      <c r="B8636" s="17" t="inlineStr">
        <is>
          <t/>
        </is>
      </c>
      <c r="C8636" s="17" t="inlineStr">
        <is>
          <t>Gobierno Vasco</t>
        </is>
      </c>
      <c r="D8636" s="17" t="inlineStr">
        <is>
          <t/>
        </is>
      </c>
      <c r="E8636" s="17" t="inlineStr">
        <is>
          <t/>
        </is>
      </c>
      <c r="F8636" s="17" t="inlineStr">
        <is>
          <t/>
        </is>
      </c>
      <c r="G8636" s="17" t="inlineStr">
        <is>
          <t>Direccion de obra para  la sustitucion de maquina enfriadora en el polideportivo de azken portu</t>
        </is>
      </c>
      <c r="H8636" s="17" t="inlineStr">
        <is>
          <t>Direccion de obra para  la sustitucion de maquina enfriadora en el polideportivo de azken portu</t>
        </is>
      </c>
      <c r="I8636" s="17" t="inlineStr">
        <is>
          <t/>
        </is>
      </c>
      <c r="J8636" s="17" t="inlineStr">
        <is>
          <t>19/01/2026</t>
        </is>
      </c>
      <c r="K8636" s="17" t="inlineStr">
        <is>
          <t>2025ZAME0154</t>
        </is>
      </c>
      <c r="L8636" s="17" t="inlineStr">
        <is>
          <t>Adjudicación provisional / definitiva</t>
        </is>
      </c>
      <c r="M8636" s="17" t="inlineStr">
        <is>
          <t>true</t>
        </is>
      </c>
      <c r="N8636" s="17" t="inlineStr">
        <is>
          <t/>
        </is>
      </c>
      <c r="O8636" s="17" t="inlineStr">
        <is>
          <t/>
        </is>
      </c>
      <c r="P8636" s="17" t="inlineStr">
        <is>
          <t/>
        </is>
      </c>
      <c r="Q8636" s="17" t="inlineStr">
        <is>
          <t/>
        </is>
      </c>
      <c r="R8636" s="17" t="inlineStr">
        <is>
          <t/>
        </is>
      </c>
      <c r="S8636" s="17" t="inlineStr">
        <is>
          <t>https://www.contratacion.euskadi.eus/webkpe00-kpeperfi/es/contenidos/anuncio_contratacion/expcm478805/es_doc/images/logo_irun.jpg</t>
        </is>
      </c>
      <c r="T8636" s="17" t="inlineStr">
        <is>
          <t>Ayuntamiento de Irun</t>
        </is>
      </c>
      <c r="U8636" s="17" t="inlineStr">
        <is>
          <t>P2004900C - Ayuntamiento de Irun</t>
        </is>
      </c>
      <c r="V8636" s="17" t="inlineStr">
        <is>
          <t>Alcalde</t>
        </is>
      </c>
      <c r="W8636" s="17" t="inlineStr">
        <is>
          <t/>
        </is>
      </c>
      <c r="X8636" s="17" t="inlineStr">
        <is>
          <t/>
        </is>
      </c>
      <c r="Y8636" s="17" t="inlineStr">
        <is>
          <t/>
        </is>
      </c>
      <c r="Z8636" s="17" t="inlineStr">
        <is>
          <t>https://www.contratacion.euskadi.eus/anuncio_contratacion/direccion-obra-sustitucion-maquina-enfriadora-polideportivo-azken-portu/webkpe00-kpesimpc/es/</t>
        </is>
      </c>
      <c r="AA8636" s="17" t="inlineStr">
        <is>
          <t>https://www.contratacion.euskadi.eus/webkpe00-kpesimpc/es/contenidos/anuncio_contratacion/expcm478805/es_doc/index.html</t>
        </is>
      </c>
      <c r="AB8636" s="17" t="inlineStr">
        <is>
          <t>https://www.contratacion.euskadi.eus/contenidos/anuncio_contratacion/expcm478805/es_doc/data/es_r01dtpd19bd5da4fd82bd4c0fe1c3c130342ed49cb</t>
        </is>
      </c>
      <c r="AC8636" s="17" t="inlineStr">
        <is>
          <t>https://www.contratacion.euskadi.eus/contenidos/anuncio_contratacion/expcm478805/r01Index/expcm478805-idxContent.xml</t>
        </is>
      </c>
      <c r="AD8636" s="17" t="inlineStr">
        <is>
          <t>19/01/2026</t>
        </is>
      </c>
      <c r="AE8636" s="17" t="inlineStr">
        <is>
          <t>r01etpd1609338d519289790b178221e4fb71e6c81</t>
        </is>
      </c>
      <c r="AF8636" s="17" t="inlineStr">
        <is>
          <t>Ayuntamiento de Irun</t>
        </is>
      </c>
      <c r="AG8636" s="17" t="inlineStr">
        <is>
          <t>r01epd01416e3f95a714d6b8970fd1cb76fa92158</t>
        </is>
      </c>
      <c r="AH8636" s="17" t="inlineStr">
        <is>
          <t>Ayuntamiento de Irun</t>
        </is>
      </c>
      <c r="AI8636" s="17" t="inlineStr">
        <is>
          <t/>
        </is>
      </c>
      <c r="AJ8636" s="17" t="inlineStr">
        <is>
          <t/>
        </is>
      </c>
    </row>
    <row r="8637" customHeight="true" ht="15.0">
      <c r="A8637" s="17" t="inlineStr">
        <is>
          <t>Contratación del concierto toc para el 4º trimestre en el cba</t>
        </is>
      </c>
      <c r="B8637" s="17" t="inlineStr">
        <is>
          <t/>
        </is>
      </c>
      <c r="C8637" s="17" t="inlineStr">
        <is>
          <t>Gobierno Vasco</t>
        </is>
      </c>
      <c r="D8637" s="17" t="inlineStr">
        <is>
          <t/>
        </is>
      </c>
      <c r="E8637" s="17" t="inlineStr">
        <is>
          <t/>
        </is>
      </c>
      <c r="F8637" s="17" t="inlineStr">
        <is>
          <t/>
        </is>
      </c>
      <c r="G8637" s="17" t="inlineStr">
        <is>
          <t>Contratación del concierto toc para el 4º trimestre en el cba</t>
        </is>
      </c>
      <c r="H8637" s="17" t="inlineStr">
        <is>
          <t>Contratación del concierto toc para el 4º trimestre en el cba</t>
        </is>
      </c>
      <c r="I8637" s="17" t="inlineStr">
        <is>
          <t/>
        </is>
      </c>
      <c r="J8637" s="17" t="inlineStr">
        <is>
          <t>19/01/2026</t>
        </is>
      </c>
      <c r="K8637" s="17" t="inlineStr">
        <is>
          <t>2025ZABR1655</t>
        </is>
      </c>
      <c r="L8637" s="17" t="inlineStr">
        <is>
          <t>Adjudicación provisional / definitiva</t>
        </is>
      </c>
      <c r="M8637" s="17" t="inlineStr">
        <is>
          <t>true</t>
        </is>
      </c>
      <c r="N8637" s="17" t="inlineStr">
        <is>
          <t/>
        </is>
      </c>
      <c r="O8637" s="17" t="inlineStr">
        <is>
          <t/>
        </is>
      </c>
      <c r="P8637" s="17" t="inlineStr">
        <is>
          <t/>
        </is>
      </c>
      <c r="Q8637" s="17" t="inlineStr">
        <is>
          <t/>
        </is>
      </c>
      <c r="R8637" s="17" t="inlineStr">
        <is>
          <t/>
        </is>
      </c>
      <c r="S8637" s="17" t="inlineStr">
        <is>
          <t>https://www.contratacion.euskadi.eus/webkpe00-kpeperfi/es/contenidos/anuncio_contratacion/expcm478806/es_doc/images/logo_irun.jpg</t>
        </is>
      </c>
      <c r="T8637" s="17" t="inlineStr">
        <is>
          <t>Ayuntamiento de Irun</t>
        </is>
      </c>
      <c r="U8637" s="17" t="inlineStr">
        <is>
          <t>P2004900C - Ayuntamiento de Irun</t>
        </is>
      </c>
      <c r="V8637" s="17" t="inlineStr">
        <is>
          <t>Alcalde</t>
        </is>
      </c>
      <c r="W8637" s="17" t="inlineStr">
        <is>
          <t/>
        </is>
      </c>
      <c r="X8637" s="17" t="inlineStr">
        <is>
          <t/>
        </is>
      </c>
      <c r="Y8637" s="17" t="inlineStr">
        <is>
          <t/>
        </is>
      </c>
      <c r="Z8637" s="17" t="inlineStr">
        <is>
          <t>https://www.contratacion.euskadi.eus/anuncio_contratacion/contratacion-del-concierto-toc-4-trimestre-cba/webkpe00-kpesimpc/es/</t>
        </is>
      </c>
      <c r="AA8637" s="17" t="inlineStr">
        <is>
          <t>https://www.contratacion.euskadi.eus/webkpe00-kpesimpc/es/contenidos/anuncio_contratacion/expcm478806/es_doc/index.html</t>
        </is>
      </c>
      <c r="AB8637" s="17" t="inlineStr">
        <is>
          <t>https://www.contratacion.euskadi.eus/contenidos/anuncio_contratacion/expcm478806/es_doc/data/es_r01dtpd19bd5da77f72bd4c0fe773972e3f4947ef3</t>
        </is>
      </c>
      <c r="AC8637" s="17" t="inlineStr">
        <is>
          <t>https://www.contratacion.euskadi.eus/contenidos/anuncio_contratacion/expcm478806/r01Index/expcm478806-idxContent.xml</t>
        </is>
      </c>
      <c r="AD8637" s="17" t="inlineStr">
        <is>
          <t>19/01/2026</t>
        </is>
      </c>
      <c r="AE8637" s="17" t="inlineStr">
        <is>
          <t>r01etpd1609338d519289790b178221e4fb71e6c81</t>
        </is>
      </c>
      <c r="AF8637" s="17" t="inlineStr">
        <is>
          <t>Ayuntamiento de Irun</t>
        </is>
      </c>
      <c r="AG8637" s="17" t="inlineStr">
        <is>
          <t>r01epd01416e3f95a714d6b8970fd1cb76fa92158</t>
        </is>
      </c>
      <c r="AH8637" s="17" t="inlineStr">
        <is>
          <t>Ayuntamiento de Irun</t>
        </is>
      </c>
      <c r="AI8637" s="17" t="inlineStr">
        <is>
          <t/>
        </is>
      </c>
      <c r="AJ8637" s="17" t="inlineStr">
        <is>
          <t/>
        </is>
      </c>
    </row>
    <row r="8638" customHeight="true" ht="15.0">
      <c r="A8638" s="17" t="inlineStr">
        <is>
          <t>Familia ta lagun: taller capoeira 15/11/2025</t>
        </is>
      </c>
      <c r="B8638" s="17" t="inlineStr">
        <is>
          <t/>
        </is>
      </c>
      <c r="C8638" s="17" t="inlineStr">
        <is>
          <t>Gobierno Vasco</t>
        </is>
      </c>
      <c r="D8638" s="17" t="inlineStr">
        <is>
          <t/>
        </is>
      </c>
      <c r="E8638" s="17" t="inlineStr">
        <is>
          <t/>
        </is>
      </c>
      <c r="F8638" s="17" t="inlineStr">
        <is>
          <t/>
        </is>
      </c>
      <c r="G8638" s="17" t="inlineStr">
        <is>
          <t>Familia ta lagun: taller capoeira 15/11/2025</t>
        </is>
      </c>
      <c r="H8638" s="17" t="inlineStr">
        <is>
          <t>Familia ta lagun: taller capoeira 15/11/2025</t>
        </is>
      </c>
      <c r="I8638" s="17" t="inlineStr">
        <is>
          <t/>
        </is>
      </c>
      <c r="J8638" s="17" t="inlineStr">
        <is>
          <t>19/01/2026</t>
        </is>
      </c>
      <c r="K8638" s="17" t="inlineStr">
        <is>
          <t>2025ZABR1666</t>
        </is>
      </c>
      <c r="L8638" s="17" t="inlineStr">
        <is>
          <t>Adjudicación provisional / definitiva</t>
        </is>
      </c>
      <c r="M8638" s="17" t="inlineStr">
        <is>
          <t>true</t>
        </is>
      </c>
      <c r="N8638" s="17" t="inlineStr">
        <is>
          <t/>
        </is>
      </c>
      <c r="O8638" s="17" t="inlineStr">
        <is>
          <t/>
        </is>
      </c>
      <c r="P8638" s="17" t="inlineStr">
        <is>
          <t/>
        </is>
      </c>
      <c r="Q8638" s="17" t="inlineStr">
        <is>
          <t/>
        </is>
      </c>
      <c r="R8638" s="17" t="inlineStr">
        <is>
          <t/>
        </is>
      </c>
      <c r="S8638" s="17" t="inlineStr">
        <is>
          <t>https://www.contratacion.euskadi.eus/webkpe00-kpeperfi/es/contenidos/anuncio_contratacion/expcm478807/es_doc/images/logo_irun.jpg</t>
        </is>
      </c>
      <c r="T8638" s="17" t="inlineStr">
        <is>
          <t>Ayuntamiento de Irun</t>
        </is>
      </c>
      <c r="U8638" s="17" t="inlineStr">
        <is>
          <t>P2004900C - Ayuntamiento de Irun</t>
        </is>
      </c>
      <c r="V8638" s="17" t="inlineStr">
        <is>
          <t>Alcalde</t>
        </is>
      </c>
      <c r="W8638" s="17" t="inlineStr">
        <is>
          <t/>
        </is>
      </c>
      <c r="X8638" s="17" t="inlineStr">
        <is>
          <t/>
        </is>
      </c>
      <c r="Y8638" s="17" t="inlineStr">
        <is>
          <t/>
        </is>
      </c>
      <c r="Z8638" s="17" t="inlineStr">
        <is>
          <t>https://www.contratacion.euskadi.eus/anuncio_contratacion/familia-ta-lagun-taller-capoeira-15-11-2025/webkpe00-kpesimpc/es/</t>
        </is>
      </c>
      <c r="AA8638" s="17" t="inlineStr">
        <is>
          <t>https://www.contratacion.euskadi.eus/webkpe00-kpesimpc/es/contenidos/anuncio_contratacion/expcm478807/es_doc/index.html</t>
        </is>
      </c>
      <c r="AB8638" s="17" t="inlineStr">
        <is>
          <t>https://www.contratacion.euskadi.eus/contenidos/anuncio_contratacion/expcm478807/es_doc/data/es_r01dtpd19bd5de6b2e5ccad8678de0de09b36daf6d</t>
        </is>
      </c>
      <c r="AC8638" s="17" t="inlineStr">
        <is>
          <t>https://www.contratacion.euskadi.eus/contenidos/anuncio_contratacion/expcm478807/r01Index/expcm478807-idxContent.xml</t>
        </is>
      </c>
      <c r="AD8638" s="17" t="inlineStr">
        <is>
          <t>19/01/2026</t>
        </is>
      </c>
      <c r="AE8638" s="17" t="inlineStr">
        <is>
          <t>r01etpd1609338d519289790b178221e4fb71e6c81</t>
        </is>
      </c>
      <c r="AF8638" s="17" t="inlineStr">
        <is>
          <t>Ayuntamiento de Irun</t>
        </is>
      </c>
      <c r="AG8638" s="17" t="inlineStr">
        <is>
          <t>r01epd01416e3f95a714d6b8970fd1cb76fa92158</t>
        </is>
      </c>
      <c r="AH8638" s="17" t="inlineStr">
        <is>
          <t>Ayuntamiento de Irun</t>
        </is>
      </c>
      <c r="AI8638" s="17" t="inlineStr">
        <is>
          <t/>
        </is>
      </c>
      <c r="AJ8638" s="17" t="inlineStr">
        <is>
          <t/>
        </is>
      </c>
    </row>
    <row r="8639" customHeight="true" ht="15.0">
      <c r="A8639" s="17" t="inlineStr">
        <is>
          <t>837 comunicación y publicidad sl-grabación y edición de video de la lectura del día de las escritoras-cba</t>
        </is>
      </c>
      <c r="B8639" s="17" t="inlineStr">
        <is>
          <t/>
        </is>
      </c>
      <c r="C8639" s="17" t="inlineStr">
        <is>
          <t>Gobierno Vasco</t>
        </is>
      </c>
      <c r="D8639" s="17" t="inlineStr">
        <is>
          <t/>
        </is>
      </c>
      <c r="E8639" s="17" t="inlineStr">
        <is>
          <t/>
        </is>
      </c>
      <c r="F8639" s="17" t="inlineStr">
        <is>
          <t/>
        </is>
      </c>
      <c r="G8639" s="17" t="inlineStr">
        <is>
          <t>837 comunicación y publicidad sl-grabación y edición de video de la lectura del día de las escritoras-cba</t>
        </is>
      </c>
      <c r="H8639" s="17" t="inlineStr">
        <is>
          <t>837 comunicación y publicidad sl-grabación y edición de video de la lectura del día de las escritoras-cba</t>
        </is>
      </c>
      <c r="I8639" s="17" t="inlineStr">
        <is>
          <t/>
        </is>
      </c>
      <c r="J8639" s="17" t="inlineStr">
        <is>
          <t>19/01/2026</t>
        </is>
      </c>
      <c r="K8639" s="17" t="inlineStr">
        <is>
          <t>2025ZABR1769</t>
        </is>
      </c>
      <c r="L8639" s="17" t="inlineStr">
        <is>
          <t>Adjudicación provisional / definitiva</t>
        </is>
      </c>
      <c r="M8639" s="17" t="inlineStr">
        <is>
          <t>true</t>
        </is>
      </c>
      <c r="N8639" s="17" t="inlineStr">
        <is>
          <t/>
        </is>
      </c>
      <c r="O8639" s="17" t="inlineStr">
        <is>
          <t/>
        </is>
      </c>
      <c r="P8639" s="17" t="inlineStr">
        <is>
          <t/>
        </is>
      </c>
      <c r="Q8639" s="17" t="inlineStr">
        <is>
          <t/>
        </is>
      </c>
      <c r="R8639" s="17" t="inlineStr">
        <is>
          <t/>
        </is>
      </c>
      <c r="S8639" s="17" t="inlineStr">
        <is>
          <t>https://www.contratacion.euskadi.eus/webkpe00-kpeperfi/es/contenidos/anuncio_contratacion/expcm478808/es_doc/images/logo_irun.jpg</t>
        </is>
      </c>
      <c r="T8639" s="17" t="inlineStr">
        <is>
          <t>Ayuntamiento de Irun</t>
        </is>
      </c>
      <c r="U8639" s="17" t="inlineStr">
        <is>
          <t>P2004900C - Ayuntamiento de Irun</t>
        </is>
      </c>
      <c r="V8639" s="17" t="inlineStr">
        <is>
          <t>Alcalde</t>
        </is>
      </c>
      <c r="W8639" s="17" t="inlineStr">
        <is>
          <t/>
        </is>
      </c>
      <c r="X8639" s="17" t="inlineStr">
        <is>
          <t/>
        </is>
      </c>
      <c r="Y8639" s="17" t="inlineStr">
        <is>
          <t/>
        </is>
      </c>
      <c r="Z8639" s="17" t="inlineStr">
        <is>
          <t>https://www.contratacion.euskadi.eus/anuncio_contratacion/837-comunicacion-y-publicidad-sl-grabacion-y-edicion-video-lectura-del-dia-escritoras-cba/webkpe00-kpesimpc/es/</t>
        </is>
      </c>
      <c r="AA8639" s="17" t="inlineStr">
        <is>
          <t>https://www.contratacion.euskadi.eus/webkpe00-kpesimpc/es/contenidos/anuncio_contratacion/expcm478808/es_doc/index.html</t>
        </is>
      </c>
      <c r="AB8639" s="17" t="inlineStr">
        <is>
          <t>https://www.contratacion.euskadi.eus/contenidos/anuncio_contratacion/expcm478808/es_doc/data/es_r01dtpd19bd5de93b85ccad86759a1363067d68c80</t>
        </is>
      </c>
      <c r="AC8639" s="17" t="inlineStr">
        <is>
          <t>https://www.contratacion.euskadi.eus/contenidos/anuncio_contratacion/expcm478808/r01Index/expcm478808-idxContent.xml</t>
        </is>
      </c>
      <c r="AD8639" s="17" t="inlineStr">
        <is>
          <t>19/01/2026</t>
        </is>
      </c>
      <c r="AE8639" s="17" t="inlineStr">
        <is>
          <t>r01etpd1609338d519289790b178221e4fb71e6c81</t>
        </is>
      </c>
      <c r="AF8639" s="17" t="inlineStr">
        <is>
          <t>Ayuntamiento de Irun</t>
        </is>
      </c>
      <c r="AG8639" s="17" t="inlineStr">
        <is>
          <t>r01epd01416e3f95a714d6b8970fd1cb76fa92158</t>
        </is>
      </c>
      <c r="AH8639" s="17" t="inlineStr">
        <is>
          <t>Ayuntamiento de Irun</t>
        </is>
      </c>
      <c r="AI8639" s="17" t="inlineStr">
        <is>
          <t/>
        </is>
      </c>
      <c r="AJ8639" s="17" t="inlineStr">
        <is>
          <t/>
        </is>
      </c>
    </row>
    <row r="8640" customHeight="true" ht="15.0">
      <c r="A8640" s="17" t="inlineStr">
        <is>
          <t>Campaña de publicidad en redes sociales relativa al concierto de bebe</t>
        </is>
      </c>
      <c r="B8640" s="17" t="inlineStr">
        <is>
          <t/>
        </is>
      </c>
      <c r="C8640" s="17" t="inlineStr">
        <is>
          <t>Gobierno Vasco</t>
        </is>
      </c>
      <c r="D8640" s="17" t="inlineStr">
        <is>
          <t/>
        </is>
      </c>
      <c r="E8640" s="17" t="inlineStr">
        <is>
          <t/>
        </is>
      </c>
      <c r="F8640" s="17" t="inlineStr">
        <is>
          <t/>
        </is>
      </c>
      <c r="G8640" s="17" t="inlineStr">
        <is>
          <t>Campaña de publicidad en redes sociales relativa al concierto de bebe</t>
        </is>
      </c>
      <c r="H8640" s="17" t="inlineStr">
        <is>
          <t>Campaña de publicidad en redes sociales relativa al concierto de bebe</t>
        </is>
      </c>
      <c r="I8640" s="17" t="inlineStr">
        <is>
          <t/>
        </is>
      </c>
      <c r="J8640" s="17" t="inlineStr">
        <is>
          <t>19/01/2026</t>
        </is>
      </c>
      <c r="K8640" s="17" t="inlineStr">
        <is>
          <t>2025ZABR1756</t>
        </is>
      </c>
      <c r="L8640" s="17" t="inlineStr">
        <is>
          <t>Adjudicación provisional / definitiva</t>
        </is>
      </c>
      <c r="M8640" s="17" t="inlineStr">
        <is>
          <t>true</t>
        </is>
      </c>
      <c r="N8640" s="17" t="inlineStr">
        <is>
          <t/>
        </is>
      </c>
      <c r="O8640" s="17" t="inlineStr">
        <is>
          <t/>
        </is>
      </c>
      <c r="P8640" s="17" t="inlineStr">
        <is>
          <t/>
        </is>
      </c>
      <c r="Q8640" s="17" t="inlineStr">
        <is>
          <t/>
        </is>
      </c>
      <c r="R8640" s="17" t="inlineStr">
        <is>
          <t/>
        </is>
      </c>
      <c r="S8640" s="17" t="inlineStr">
        <is>
          <t>https://www.contratacion.euskadi.eus/webkpe00-kpeperfi/es/contenidos/anuncio_contratacion/expcm478809/es_doc/images/logo_irun.jpg</t>
        </is>
      </c>
      <c r="T8640" s="17" t="inlineStr">
        <is>
          <t>Ayuntamiento de Irun</t>
        </is>
      </c>
      <c r="U8640" s="17" t="inlineStr">
        <is>
          <t>P2004900C - Ayuntamiento de Irun</t>
        </is>
      </c>
      <c r="V8640" s="17" t="inlineStr">
        <is>
          <t>Alcalde</t>
        </is>
      </c>
      <c r="W8640" s="17" t="inlineStr">
        <is>
          <t/>
        </is>
      </c>
      <c r="X8640" s="17" t="inlineStr">
        <is>
          <t/>
        </is>
      </c>
      <c r="Y8640" s="17" t="inlineStr">
        <is>
          <t/>
        </is>
      </c>
      <c r="Z8640" s="17" t="inlineStr">
        <is>
          <t>https://www.contratacion.euskadi.eus/anuncio_contratacion/campana-publicidad-redes-sociales-relativa-al-concierto-bebe/webkpe00-kpesimpc/es/</t>
        </is>
      </c>
      <c r="AA8640" s="17" t="inlineStr">
        <is>
          <t>https://www.contratacion.euskadi.eus/webkpe00-kpesimpc/es/contenidos/anuncio_contratacion/expcm478809/es_doc/index.html</t>
        </is>
      </c>
      <c r="AB8640" s="17" t="inlineStr">
        <is>
          <t>https://www.contratacion.euskadi.eus/contenidos/anuncio_contratacion/expcm478809/es_doc/data/es_r01dtpd19bd5debb445ccad867cc879b42494130cf</t>
        </is>
      </c>
      <c r="AC8640" s="17" t="inlineStr">
        <is>
          <t>https://www.contratacion.euskadi.eus/contenidos/anuncio_contratacion/expcm478809/r01Index/expcm478809-idxContent.xml</t>
        </is>
      </c>
      <c r="AD8640" s="17" t="inlineStr">
        <is>
          <t>19/01/2026</t>
        </is>
      </c>
      <c r="AE8640" s="17" t="inlineStr">
        <is>
          <t>r01etpd1609338d519289790b178221e4fb71e6c81</t>
        </is>
      </c>
      <c r="AF8640" s="17" t="inlineStr">
        <is>
          <t>Ayuntamiento de Irun</t>
        </is>
      </c>
      <c r="AG8640" s="17" t="inlineStr">
        <is>
          <t>r01epd01416e3f95a714d6b8970fd1cb76fa92158</t>
        </is>
      </c>
      <c r="AH8640" s="17" t="inlineStr">
        <is>
          <t>Ayuntamiento de Irun</t>
        </is>
      </c>
      <c r="AI8640" s="17" t="inlineStr">
        <is>
          <t/>
        </is>
      </c>
      <c r="AJ8640" s="17" t="inlineStr">
        <is>
          <t/>
        </is>
      </c>
    </row>
    <row r="8641" customHeight="true" ht="15.0">
      <c r="A8641" s="17" t="inlineStr">
        <is>
          <t>2025-fakt-8323-euskaraz egiten diren ekimenen inguruko publizitatea</t>
        </is>
      </c>
      <c r="B8641" s="17" t="inlineStr">
        <is>
          <t/>
        </is>
      </c>
      <c r="C8641" s="17" t="inlineStr">
        <is>
          <t>Gobierno Vasco</t>
        </is>
      </c>
      <c r="D8641" s="17" t="inlineStr">
        <is>
          <t/>
        </is>
      </c>
      <c r="E8641" s="17" t="inlineStr">
        <is>
          <t/>
        </is>
      </c>
      <c r="F8641" s="17" t="inlineStr">
        <is>
          <t/>
        </is>
      </c>
      <c r="G8641" s="17" t="inlineStr">
        <is>
          <t>2025-fakt-8323-euskaraz egiten diren ekimenen inguruko publizitatea</t>
        </is>
      </c>
      <c r="H8641" s="17" t="inlineStr">
        <is>
          <t>2025-fakt-8323-euskaraz egiten diren ekimenen inguruko publizitatea</t>
        </is>
      </c>
      <c r="I8641" s="17" t="inlineStr">
        <is>
          <t/>
        </is>
      </c>
      <c r="J8641" s="17" t="inlineStr">
        <is>
          <t>19/01/2026</t>
        </is>
      </c>
      <c r="K8641" s="17" t="inlineStr">
        <is>
          <t>2025ZABR2056</t>
        </is>
      </c>
      <c r="L8641" s="17" t="inlineStr">
        <is>
          <t>Adjudicación provisional / definitiva</t>
        </is>
      </c>
      <c r="M8641" s="17" t="inlineStr">
        <is>
          <t>true</t>
        </is>
      </c>
      <c r="N8641" s="17" t="inlineStr">
        <is>
          <t/>
        </is>
      </c>
      <c r="O8641" s="17" t="inlineStr">
        <is>
          <t/>
        </is>
      </c>
      <c r="P8641" s="17" t="inlineStr">
        <is>
          <t/>
        </is>
      </c>
      <c r="Q8641" s="17" t="inlineStr">
        <is>
          <t/>
        </is>
      </c>
      <c r="R8641" s="17" t="inlineStr">
        <is>
          <t/>
        </is>
      </c>
      <c r="S8641" s="17" t="inlineStr">
        <is>
          <t>https://www.contratacion.euskadi.eus/webkpe00-kpeperfi/es/contenidos/anuncio_contratacion/expcm478810/es_doc/images/logo_irun.jpg</t>
        </is>
      </c>
      <c r="T8641" s="17" t="inlineStr">
        <is>
          <t>Ayuntamiento de Irun</t>
        </is>
      </c>
      <c r="U8641" s="17" t="inlineStr">
        <is>
          <t>P2004900C - Ayuntamiento de Irun</t>
        </is>
      </c>
      <c r="V8641" s="17" t="inlineStr">
        <is>
          <t>Alcalde</t>
        </is>
      </c>
      <c r="W8641" s="17" t="inlineStr">
        <is>
          <t/>
        </is>
      </c>
      <c r="X8641" s="17" t="inlineStr">
        <is>
          <t/>
        </is>
      </c>
      <c r="Y8641" s="17" t="inlineStr">
        <is>
          <t/>
        </is>
      </c>
      <c r="Z8641" s="17" t="inlineStr">
        <is>
          <t>https://www.contratacion.euskadi.eus/anuncio_contratacion/2025-fakt-8323-euskaraz-egiten-diren-ekimenen-inguruko-publizitatea/webkpe00-kpesimpc/es/</t>
        </is>
      </c>
      <c r="AA8641" s="17" t="inlineStr">
        <is>
          <t>https://www.contratacion.euskadi.eus/webkpe00-kpesimpc/es/contenidos/anuncio_contratacion/expcm478810/es_doc/index.html</t>
        </is>
      </c>
      <c r="AB8641" s="17" t="inlineStr">
        <is>
          <t>https://www.contratacion.euskadi.eus/contenidos/anuncio_contratacion/expcm478810/es_doc/data/es_r01dtpd19bd5dee3605ccad867c5ae6505deb92530</t>
        </is>
      </c>
      <c r="AC8641" s="17" t="inlineStr">
        <is>
          <t>https://www.contratacion.euskadi.eus/contenidos/anuncio_contratacion/expcm478810/r01Index/expcm478810-idxContent.xml</t>
        </is>
      </c>
      <c r="AD8641" s="17" t="inlineStr">
        <is>
          <t>19/01/2026</t>
        </is>
      </c>
      <c r="AE8641" s="17" t="inlineStr">
        <is>
          <t>r01etpd1609338d519289790b178221e4fb71e6c81</t>
        </is>
      </c>
      <c r="AF8641" s="17" t="inlineStr">
        <is>
          <t>Ayuntamiento de Irun</t>
        </is>
      </c>
      <c r="AG8641" s="17" t="inlineStr">
        <is>
          <t>r01epd01416e3f95a714d6b8970fd1cb76fa92158</t>
        </is>
      </c>
      <c r="AH8641" s="17" t="inlineStr">
        <is>
          <t>Ayuntamiento de Irun</t>
        </is>
      </c>
      <c r="AI8641" s="17" t="inlineStr">
        <is>
          <t/>
        </is>
      </c>
      <c r="AJ8641" s="17" t="inlineStr">
        <is>
          <t/>
        </is>
      </c>
    </row>
    <row r="8642" customHeight="true" ht="15.0">
      <c r="A8642" s="17" t="inlineStr">
        <is>
          <t>Campaña de publicidad en redes sociales con motivo de la navidad</t>
        </is>
      </c>
      <c r="B8642" s="17" t="inlineStr">
        <is>
          <t/>
        </is>
      </c>
      <c r="C8642" s="17" t="inlineStr">
        <is>
          <t>Gobierno Vasco</t>
        </is>
      </c>
      <c r="D8642" s="17" t="inlineStr">
        <is>
          <t/>
        </is>
      </c>
      <c r="E8642" s="17" t="inlineStr">
        <is>
          <t/>
        </is>
      </c>
      <c r="F8642" s="17" t="inlineStr">
        <is>
          <t/>
        </is>
      </c>
      <c r="G8642" s="17" t="inlineStr">
        <is>
          <t>Campaña de publicidad en redes sociales con motivo de la navidad</t>
        </is>
      </c>
      <c r="H8642" s="17" t="inlineStr">
        <is>
          <t>Campaña de publicidad en redes sociales con motivo de la navidad</t>
        </is>
      </c>
      <c r="I8642" s="17" t="inlineStr">
        <is>
          <t/>
        </is>
      </c>
      <c r="J8642" s="17" t="inlineStr">
        <is>
          <t>19/01/2026</t>
        </is>
      </c>
      <c r="K8642" s="17" t="inlineStr">
        <is>
          <t>2025ZABR2163</t>
        </is>
      </c>
      <c r="L8642" s="17" t="inlineStr">
        <is>
          <t>Adjudicación provisional / definitiva</t>
        </is>
      </c>
      <c r="M8642" s="17" t="inlineStr">
        <is>
          <t>true</t>
        </is>
      </c>
      <c r="N8642" s="17" t="inlineStr">
        <is>
          <t/>
        </is>
      </c>
      <c r="O8642" s="17" t="inlineStr">
        <is>
          <t/>
        </is>
      </c>
      <c r="P8642" s="17" t="inlineStr">
        <is>
          <t/>
        </is>
      </c>
      <c r="Q8642" s="17" t="inlineStr">
        <is>
          <t/>
        </is>
      </c>
      <c r="R8642" s="17" t="inlineStr">
        <is>
          <t/>
        </is>
      </c>
      <c r="S8642" s="17" t="inlineStr">
        <is>
          <t>https://www.contratacion.euskadi.eus/webkpe00-kpeperfi/es/contenidos/anuncio_contratacion/expcm478811/es_doc/images/logo_irun.jpg</t>
        </is>
      </c>
      <c r="T8642" s="17" t="inlineStr">
        <is>
          <t>Ayuntamiento de Irun</t>
        </is>
      </c>
      <c r="U8642" s="17" t="inlineStr">
        <is>
          <t>P2004900C - Ayuntamiento de Irun</t>
        </is>
      </c>
      <c r="V8642" s="17" t="inlineStr">
        <is>
          <t>Alcalde</t>
        </is>
      </c>
      <c r="W8642" s="17" t="inlineStr">
        <is>
          <t/>
        </is>
      </c>
      <c r="X8642" s="17" t="inlineStr">
        <is>
          <t/>
        </is>
      </c>
      <c r="Y8642" s="17" t="inlineStr">
        <is>
          <t/>
        </is>
      </c>
      <c r="Z8642" s="17" t="inlineStr">
        <is>
          <t>https://www.contratacion.euskadi.eus/anuncio_contratacion/campana-publicidad-redes-sociales-motivo-navidad/webkpe00-kpesimpc/es/</t>
        </is>
      </c>
      <c r="AA8642" s="17" t="inlineStr">
        <is>
          <t>https://www.contratacion.euskadi.eus/webkpe00-kpesimpc/es/contenidos/anuncio_contratacion/expcm478811/es_doc/index.html</t>
        </is>
      </c>
      <c r="AB8642" s="17" t="inlineStr">
        <is>
          <t>https://www.contratacion.euskadi.eus/contenidos/anuncio_contratacion/expcm478811/es_doc/data/es_r01dtpd19bd5df0af35ccad86732a438f2394da2b5</t>
        </is>
      </c>
      <c r="AC8642" s="17" t="inlineStr">
        <is>
          <t>https://www.contratacion.euskadi.eus/contenidos/anuncio_contratacion/expcm478811/r01Index/expcm478811-idxContent.xml</t>
        </is>
      </c>
      <c r="AD8642" s="17" t="inlineStr">
        <is>
          <t>19/01/2026</t>
        </is>
      </c>
      <c r="AE8642" s="17" t="inlineStr">
        <is>
          <t>r01etpd1609338d519289790b178221e4fb71e6c81</t>
        </is>
      </c>
      <c r="AF8642" s="17" t="inlineStr">
        <is>
          <t>Ayuntamiento de Irun</t>
        </is>
      </c>
      <c r="AG8642" s="17" t="inlineStr">
        <is>
          <t>r01epd01416e3f95a714d6b8970fd1cb76fa92158</t>
        </is>
      </c>
      <c r="AH8642" s="17" t="inlineStr">
        <is>
          <t>Ayuntamiento de Irun</t>
        </is>
      </c>
      <c r="AI8642" s="17" t="inlineStr">
        <is>
          <t/>
        </is>
      </c>
      <c r="AJ8642" s="17" t="inlineStr">
        <is>
          <t/>
        </is>
      </c>
    </row>
    <row r="8643" customHeight="true" ht="15.0">
      <c r="A8643" s="17" t="inlineStr">
        <is>
          <t>2025-fakt-8682-ene2025: 837 comunicación (zuzeneko elkarrizketa)</t>
        </is>
      </c>
      <c r="B8643" s="17" t="inlineStr">
        <is>
          <t/>
        </is>
      </c>
      <c r="C8643" s="17" t="inlineStr">
        <is>
          <t>Gobierno Vasco</t>
        </is>
      </c>
      <c r="D8643" s="17" t="inlineStr">
        <is>
          <t/>
        </is>
      </c>
      <c r="E8643" s="17" t="inlineStr">
        <is>
          <t/>
        </is>
      </c>
      <c r="F8643" s="17" t="inlineStr">
        <is>
          <t/>
        </is>
      </c>
      <c r="G8643" s="17" t="inlineStr">
        <is>
          <t>2025-fakt-8682-ene2025: 837 comunicación (zuzeneko elkarrizketa)</t>
        </is>
      </c>
      <c r="H8643" s="17" t="inlineStr">
        <is>
          <t>2025-fakt-8682-ene2025: 837 comunicación (zuzeneko elkarrizketa)</t>
        </is>
      </c>
      <c r="I8643" s="17" t="inlineStr">
        <is>
          <t/>
        </is>
      </c>
      <c r="J8643" s="17" t="inlineStr">
        <is>
          <t>19/01/2026</t>
        </is>
      </c>
      <c r="K8643" s="17" t="inlineStr">
        <is>
          <t>2025ZABR2222</t>
        </is>
      </c>
      <c r="L8643" s="17" t="inlineStr">
        <is>
          <t>Adjudicación provisional / definitiva</t>
        </is>
      </c>
      <c r="M8643" s="17" t="inlineStr">
        <is>
          <t>true</t>
        </is>
      </c>
      <c r="N8643" s="17" t="inlineStr">
        <is>
          <t/>
        </is>
      </c>
      <c r="O8643" s="17" t="inlineStr">
        <is>
          <t/>
        </is>
      </c>
      <c r="P8643" s="17" t="inlineStr">
        <is>
          <t/>
        </is>
      </c>
      <c r="Q8643" s="17" t="inlineStr">
        <is>
          <t/>
        </is>
      </c>
      <c r="R8643" s="17" t="inlineStr">
        <is>
          <t/>
        </is>
      </c>
      <c r="S8643" s="17" t="inlineStr">
        <is>
          <t>https://www.contratacion.euskadi.eus/webkpe00-kpeperfi/es/contenidos/anuncio_contratacion/expcm478812/es_doc/images/logo_irun.jpg</t>
        </is>
      </c>
      <c r="T8643" s="17" t="inlineStr">
        <is>
          <t>Ayuntamiento de Irun</t>
        </is>
      </c>
      <c r="U8643" s="17" t="inlineStr">
        <is>
          <t>P2004900C - Ayuntamiento de Irun</t>
        </is>
      </c>
      <c r="V8643" s="17" t="inlineStr">
        <is>
          <t>Alcalde</t>
        </is>
      </c>
      <c r="W8643" s="17" t="inlineStr">
        <is>
          <t/>
        </is>
      </c>
      <c r="X8643" s="17" t="inlineStr">
        <is>
          <t/>
        </is>
      </c>
      <c r="Y8643" s="17" t="inlineStr">
        <is>
          <t/>
        </is>
      </c>
      <c r="Z8643" s="17" t="inlineStr">
        <is>
          <t>https://www.contratacion.euskadi.eus/anuncio_contratacion/2025-fakt-8682-ene2025-837-comunicacion-zuzeneko-elkarrizketa/webkpe00-kpesimpc/es/</t>
        </is>
      </c>
      <c r="AA8643" s="17" t="inlineStr">
        <is>
          <t>https://www.contratacion.euskadi.eus/webkpe00-kpesimpc/es/contenidos/anuncio_contratacion/expcm478812/es_doc/index.html</t>
        </is>
      </c>
      <c r="AB8643" s="17" t="inlineStr">
        <is>
          <t>https://www.contratacion.euskadi.eus/contenidos/anuncio_contratacion/expcm478812/es_doc/data/es_r01dtpd19bd5e300d83dc02453cf0913b52db00d27</t>
        </is>
      </c>
      <c r="AC8643" s="17" t="inlineStr">
        <is>
          <t>https://www.contratacion.euskadi.eus/contenidos/anuncio_contratacion/expcm478812/r01Index/expcm478812-idxContent.xml</t>
        </is>
      </c>
      <c r="AD8643" s="17" t="inlineStr">
        <is>
          <t>19/01/2026</t>
        </is>
      </c>
      <c r="AE8643" s="17" t="inlineStr">
        <is>
          <t>r01etpd1609338d519289790b178221e4fb71e6c81</t>
        </is>
      </c>
      <c r="AF8643" s="17" t="inlineStr">
        <is>
          <t>Ayuntamiento de Irun</t>
        </is>
      </c>
      <c r="AG8643" s="17" t="inlineStr">
        <is>
          <t>r01epd01416e3f95a714d6b8970fd1cb76fa92158</t>
        </is>
      </c>
      <c r="AH8643" s="17" t="inlineStr">
        <is>
          <t>Ayuntamiento de Irun</t>
        </is>
      </c>
      <c r="AI8643" s="17" t="inlineStr">
        <is>
          <t/>
        </is>
      </c>
      <c r="AJ8643" s="17" t="inlineStr">
        <is>
          <t/>
        </is>
      </c>
    </row>
    <row r="8644" customHeight="true" ht="15.0">
      <c r="A8644" s="17" t="inlineStr">
        <is>
          <t>837 comunicación y publicidad sl-grabación y edición de video de recital poético 150 aniversario antonio machado-cba</t>
        </is>
      </c>
      <c r="B8644" s="17" t="inlineStr">
        <is>
          <t/>
        </is>
      </c>
      <c r="C8644" s="17" t="inlineStr">
        <is>
          <t>Gobierno Vasco</t>
        </is>
      </c>
      <c r="D8644" s="17" t="inlineStr">
        <is>
          <t/>
        </is>
      </c>
      <c r="E8644" s="17" t="inlineStr">
        <is>
          <t/>
        </is>
      </c>
      <c r="F8644" s="17" t="inlineStr">
        <is>
          <t/>
        </is>
      </c>
      <c r="G8644" s="17" t="inlineStr">
        <is>
          <t>837 comunicación y publicidad sl-grabación y edición de video de recital poético 150 aniversario antonio machado-cba</t>
        </is>
      </c>
      <c r="H8644" s="17" t="inlineStr">
        <is>
          <t>837 comunicación y publicidad sl-grabación y edición de video de recital poético 150 aniversario antonio machado-cba</t>
        </is>
      </c>
      <c r="I8644" s="17" t="inlineStr">
        <is>
          <t/>
        </is>
      </c>
      <c r="J8644" s="17" t="inlineStr">
        <is>
          <t>19/01/2026</t>
        </is>
      </c>
      <c r="K8644" s="17" t="inlineStr">
        <is>
          <t>2025ZABR2223</t>
        </is>
      </c>
      <c r="L8644" s="17" t="inlineStr">
        <is>
          <t>Adjudicación provisional / definitiva</t>
        </is>
      </c>
      <c r="M8644" s="17" t="inlineStr">
        <is>
          <t>true</t>
        </is>
      </c>
      <c r="N8644" s="17" t="inlineStr">
        <is>
          <t/>
        </is>
      </c>
      <c r="O8644" s="17" t="inlineStr">
        <is>
          <t/>
        </is>
      </c>
      <c r="P8644" s="17" t="inlineStr">
        <is>
          <t/>
        </is>
      </c>
      <c r="Q8644" s="17" t="inlineStr">
        <is>
          <t/>
        </is>
      </c>
      <c r="R8644" s="17" t="inlineStr">
        <is>
          <t/>
        </is>
      </c>
      <c r="S8644" s="17" t="inlineStr">
        <is>
          <t>https://www.contratacion.euskadi.eus/webkpe00-kpeperfi/es/contenidos/anuncio_contratacion/expcm478813/es_doc/images/logo_irun.jpg</t>
        </is>
      </c>
      <c r="T8644" s="17" t="inlineStr">
        <is>
          <t>Ayuntamiento de Irun</t>
        </is>
      </c>
      <c r="U8644" s="17" t="inlineStr">
        <is>
          <t>P2004900C - Ayuntamiento de Irun</t>
        </is>
      </c>
      <c r="V8644" s="17" t="inlineStr">
        <is>
          <t>Alcalde</t>
        </is>
      </c>
      <c r="W8644" s="17" t="inlineStr">
        <is>
          <t/>
        </is>
      </c>
      <c r="X8644" s="17" t="inlineStr">
        <is>
          <t/>
        </is>
      </c>
      <c r="Y8644" s="17" t="inlineStr">
        <is>
          <t/>
        </is>
      </c>
      <c r="Z8644" s="17" t="inlineStr">
        <is>
          <t>https://www.contratacion.euskadi.eus/anuncio_contratacion/837-comunicacion-y-publicidad-sl-grabacion-y-edicion-video-recital-poetico-150-aniversario-antonio-machado-cba/webkpe00-kpesimpc/es/</t>
        </is>
      </c>
      <c r="AA8644" s="17" t="inlineStr">
        <is>
          <t>https://www.contratacion.euskadi.eus/webkpe00-kpesimpc/es/contenidos/anuncio_contratacion/expcm478813/es_doc/index.html</t>
        </is>
      </c>
      <c r="AB8644" s="17" t="inlineStr">
        <is>
          <t>https://www.contratacion.euskadi.eus/contenidos/anuncio_contratacion/expcm478813/es_doc/data/es_r01dtpd19bd5e328603dc024539ead7331e3023a3c</t>
        </is>
      </c>
      <c r="AC8644" s="17" t="inlineStr">
        <is>
          <t>https://www.contratacion.euskadi.eus/contenidos/anuncio_contratacion/expcm478813/r01Index/expcm478813-idxContent.xml</t>
        </is>
      </c>
      <c r="AD8644" s="17" t="inlineStr">
        <is>
          <t>19/01/2026</t>
        </is>
      </c>
      <c r="AE8644" s="17" t="inlineStr">
        <is>
          <t>r01etpd1609338d519289790b178221e4fb71e6c81</t>
        </is>
      </c>
      <c r="AF8644" s="17" t="inlineStr">
        <is>
          <t>Ayuntamiento de Irun</t>
        </is>
      </c>
      <c r="AG8644" s="17" t="inlineStr">
        <is>
          <t>r01epd01416e3f95a714d6b8970fd1cb76fa92158</t>
        </is>
      </c>
      <c r="AH8644" s="17" t="inlineStr">
        <is>
          <t>Ayuntamiento de Irun</t>
        </is>
      </c>
      <c r="AI8644" s="17" t="inlineStr">
        <is>
          <t/>
        </is>
      </c>
      <c r="AJ8644" s="17" t="inlineStr">
        <is>
          <t/>
        </is>
      </c>
    </row>
    <row r="8645" customHeight="true" ht="15.0">
      <c r="A8645" s="17" t="inlineStr">
        <is>
          <t>Conciertos pedagógicos: actuación del gigante en el concierto del ametsa el 28/05/2025 (aivideo y comunicacion sl)</t>
        </is>
      </c>
      <c r="B8645" s="17" t="inlineStr">
        <is>
          <t/>
        </is>
      </c>
      <c r="C8645" s="17" t="inlineStr">
        <is>
          <t>Gobierno Vasco</t>
        </is>
      </c>
      <c r="D8645" s="17" t="inlineStr">
        <is>
          <t/>
        </is>
      </c>
      <c r="E8645" s="17" t="inlineStr">
        <is>
          <t/>
        </is>
      </c>
      <c r="F8645" s="17" t="inlineStr">
        <is>
          <t/>
        </is>
      </c>
      <c r="G8645" s="17" t="inlineStr">
        <is>
          <t>Conciertos pedagógicos: actuación del gigante en el concierto del ametsa el 28/05/2025 (aivideo y comunicacion sl)</t>
        </is>
      </c>
      <c r="H8645" s="17" t="inlineStr">
        <is>
          <t>Conciertos pedagógicos: actuación del gigante en el concierto del ametsa el 28/05/2025 (aivideo y comunicacion sl)</t>
        </is>
      </c>
      <c r="I8645" s="17" t="inlineStr">
        <is>
          <t/>
        </is>
      </c>
      <c r="J8645" s="17" t="inlineStr">
        <is>
          <t>19/01/2026</t>
        </is>
      </c>
      <c r="K8645" s="17" t="inlineStr">
        <is>
          <t>2025ZABR1580</t>
        </is>
      </c>
      <c r="L8645" s="17" t="inlineStr">
        <is>
          <t>Adjudicación provisional / definitiva</t>
        </is>
      </c>
      <c r="M8645" s="17" t="inlineStr">
        <is>
          <t>true</t>
        </is>
      </c>
      <c r="N8645" s="17" t="inlineStr">
        <is>
          <t/>
        </is>
      </c>
      <c r="O8645" s="17" t="inlineStr">
        <is>
          <t/>
        </is>
      </c>
      <c r="P8645" s="17" t="inlineStr">
        <is>
          <t/>
        </is>
      </c>
      <c r="Q8645" s="17" t="inlineStr">
        <is>
          <t/>
        </is>
      </c>
      <c r="R8645" s="17" t="inlineStr">
        <is>
          <t/>
        </is>
      </c>
      <c r="S8645" s="17" t="inlineStr">
        <is>
          <t>https://www.contratacion.euskadi.eus/webkpe00-kpeperfi/es/contenidos/anuncio_contratacion/expcm478814/es_doc/images/logo_irun.jpg</t>
        </is>
      </c>
      <c r="T8645" s="17" t="inlineStr">
        <is>
          <t>Ayuntamiento de Irun</t>
        </is>
      </c>
      <c r="U8645" s="17" t="inlineStr">
        <is>
          <t>P2004900C - Ayuntamiento de Irun</t>
        </is>
      </c>
      <c r="V8645" s="17" t="inlineStr">
        <is>
          <t>Alcalde</t>
        </is>
      </c>
      <c r="W8645" s="17" t="inlineStr">
        <is>
          <t/>
        </is>
      </c>
      <c r="X8645" s="17" t="inlineStr">
        <is>
          <t/>
        </is>
      </c>
      <c r="Y8645" s="17" t="inlineStr">
        <is>
          <t/>
        </is>
      </c>
      <c r="Z8645" s="17" t="inlineStr">
        <is>
          <t>https://www.contratacion.euskadi.eus/anuncio_contratacion/conciertos-pedagogicos-actuacion-del-gigante-concierto-del-ametsa-28-05-2025-aivideo-y-comunicacion-sl/webkpe00-kpesimpc/es/</t>
        </is>
      </c>
      <c r="AA8645" s="17" t="inlineStr">
        <is>
          <t>https://www.contratacion.euskadi.eus/webkpe00-kpesimpc/es/contenidos/anuncio_contratacion/expcm478814/es_doc/index.html</t>
        </is>
      </c>
      <c r="AB8645" s="17" t="inlineStr">
        <is>
          <t>https://www.contratacion.euskadi.eus/contenidos/anuncio_contratacion/expcm478814/es_doc/data/es_r01dtpd19bd5e350893dc02453ea1615502b7bd1ec</t>
        </is>
      </c>
      <c r="AC8645" s="17" t="inlineStr">
        <is>
          <t>https://www.contratacion.euskadi.eus/contenidos/anuncio_contratacion/expcm478814/r01Index/expcm478814-idxContent.xml</t>
        </is>
      </c>
      <c r="AD8645" s="17" t="inlineStr">
        <is>
          <t>19/01/2026</t>
        </is>
      </c>
      <c r="AE8645" s="17" t="inlineStr">
        <is>
          <t>r01etpd1609338d519289790b178221e4fb71e6c81</t>
        </is>
      </c>
      <c r="AF8645" s="17" t="inlineStr">
        <is>
          <t>Ayuntamiento de Irun</t>
        </is>
      </c>
      <c r="AG8645" s="17" t="inlineStr">
        <is>
          <t>r01epd01416e3f95a714d6b8970fd1cb76fa92158</t>
        </is>
      </c>
      <c r="AH8645" s="17" t="inlineStr">
        <is>
          <t>Ayuntamiento de Irun</t>
        </is>
      </c>
      <c r="AI8645" s="17" t="inlineStr">
        <is>
          <t/>
        </is>
      </c>
      <c r="AJ8645" s="17" t="inlineStr">
        <is>
          <t/>
        </is>
      </c>
    </row>
    <row r="8646" customHeight="true" ht="15.0">
      <c r="A8646" s="17" t="inlineStr">
        <is>
          <t>Máquinas, equipos y artículos de oficina y de informática</t>
        </is>
      </c>
      <c r="B8646" s="17" t="inlineStr">
        <is>
          <t/>
        </is>
      </c>
      <c r="C8646" s="17" t="inlineStr">
        <is>
          <t>Gobierno Vasco</t>
        </is>
      </c>
      <c r="D8646" s="17" t="inlineStr">
        <is>
          <t/>
        </is>
      </c>
      <c r="E8646" s="17" t="inlineStr">
        <is>
          <t/>
        </is>
      </c>
      <c r="F8646" s="17" t="inlineStr">
        <is>
          <t/>
        </is>
      </c>
      <c r="G8646" s="17" t="inlineStr">
        <is>
          <t>Máquinas, equipos y artículos de oficina y de informática</t>
        </is>
      </c>
      <c r="H8646" s="17" t="inlineStr">
        <is>
          <t>Máquinas, equipos y artículos de oficina y de informática</t>
        </is>
      </c>
      <c r="I8646" s="17" t="inlineStr">
        <is>
          <t/>
        </is>
      </c>
      <c r="J8646" s="17" t="inlineStr">
        <is>
          <t>19/01/2026</t>
        </is>
      </c>
      <c r="K8646" s="17" t="inlineStr">
        <is>
          <t>2025ZZAC0006-50026</t>
        </is>
      </c>
      <c r="L8646" s="17" t="inlineStr">
        <is>
          <t>Adjudicación provisional / definitiva</t>
        </is>
      </c>
      <c r="M8646" s="17" t="inlineStr">
        <is>
          <t>true</t>
        </is>
      </c>
      <c r="N8646" s="17" t="inlineStr">
        <is>
          <t/>
        </is>
      </c>
      <c r="O8646" s="17" t="inlineStr">
        <is>
          <t/>
        </is>
      </c>
      <c r="P8646" s="17" t="inlineStr">
        <is>
          <t/>
        </is>
      </c>
      <c r="Q8646" s="17" t="inlineStr">
        <is>
          <t/>
        </is>
      </c>
      <c r="R8646" s="17" t="inlineStr">
        <is>
          <t/>
        </is>
      </c>
      <c r="S8646" s="17" t="inlineStr">
        <is>
          <t>https://www.contratacion.euskadi.eus/webkpe00-kpeperfi/es/contenidos/anuncio_contratacion/expcm478815/es_doc/images/logo_irun.jpg</t>
        </is>
      </c>
      <c r="T8646" s="17" t="inlineStr">
        <is>
          <t>Ayuntamiento de Irun</t>
        </is>
      </c>
      <c r="U8646" s="17" t="inlineStr">
        <is>
          <t>P2004900C - Ayuntamiento de Irun</t>
        </is>
      </c>
      <c r="V8646" s="17" t="inlineStr">
        <is>
          <t>Alcalde</t>
        </is>
      </c>
      <c r="W8646" s="17" t="inlineStr">
        <is>
          <t/>
        </is>
      </c>
      <c r="X8646" s="17" t="inlineStr">
        <is>
          <t/>
        </is>
      </c>
      <c r="Y8646" s="17" t="inlineStr">
        <is>
          <t/>
        </is>
      </c>
      <c r="Z8646" s="17" t="inlineStr">
        <is>
          <t>https://www.contratacion.euskadi.eus/anuncio_contratacion/maquinas-equipos-y-articulos-oficina-y-informatica/expcm478815/webkpe00-kpesimpc/es/</t>
        </is>
      </c>
      <c r="AA8646" s="17" t="inlineStr">
        <is>
          <t>https://www.contratacion.euskadi.eus/webkpe00-kpesimpc/es/contenidos/anuncio_contratacion/expcm478815/es_doc/index.html</t>
        </is>
      </c>
      <c r="AB8646" s="17" t="inlineStr">
        <is>
          <t>https://www.contratacion.euskadi.eus/contenidos/anuncio_contratacion/expcm478815/es_doc/data/es_r01dtpd19bd5e378863dc02453532fa78b6066f309</t>
        </is>
      </c>
      <c r="AC8646" s="17" t="inlineStr">
        <is>
          <t>https://www.contratacion.euskadi.eus/contenidos/anuncio_contratacion/expcm478815/r01Index/expcm478815-idxContent.xml</t>
        </is>
      </c>
      <c r="AD8646" s="17" t="inlineStr">
        <is>
          <t>19/01/2026</t>
        </is>
      </c>
      <c r="AE8646" s="17" t="inlineStr">
        <is>
          <t>r01etpd1609338d519289790b178221e4fb71e6c81</t>
        </is>
      </c>
      <c r="AF8646" s="17" t="inlineStr">
        <is>
          <t>Ayuntamiento de Irun</t>
        </is>
      </c>
      <c r="AG8646" s="17" t="inlineStr">
        <is>
          <t>r01epd01416e3f95a714d6b8970fd1cb76fa92158</t>
        </is>
      </c>
      <c r="AH8646" s="17" t="inlineStr">
        <is>
          <t>Ayuntamiento de Irun</t>
        </is>
      </c>
      <c r="AI8646" s="17" t="inlineStr">
        <is>
          <t/>
        </is>
      </c>
      <c r="AJ8646" s="17" t="inlineStr">
        <is>
          <t/>
        </is>
      </c>
    </row>
    <row r="8647" customHeight="true" ht="15.0">
      <c r="A8647" s="17" t="inlineStr">
        <is>
          <t>Mobiliario (incluido de oficina), complementos mobiliario, aparatos electrodomésticos y limpieza</t>
        </is>
      </c>
      <c r="B8647" s="17" t="inlineStr">
        <is>
          <t/>
        </is>
      </c>
      <c r="C8647" s="17" t="inlineStr">
        <is>
          <t>Gobierno Vasco</t>
        </is>
      </c>
      <c r="D8647" s="17" t="inlineStr">
        <is>
          <t/>
        </is>
      </c>
      <c r="E8647" s="17" t="inlineStr">
        <is>
          <t/>
        </is>
      </c>
      <c r="F8647" s="17" t="inlineStr">
        <is>
          <t/>
        </is>
      </c>
      <c r="G8647" s="17" t="inlineStr">
        <is>
          <t>Mobiliario (incluido de oficina), complementos mobiliario, aparatos electrodomésticos y limpieza</t>
        </is>
      </c>
      <c r="H8647" s="17" t="inlineStr">
        <is>
          <t>Mobiliario (incluido de oficina), complementos mobiliario, aparatos electrodomésticos y limpieza</t>
        </is>
      </c>
      <c r="I8647" s="17" t="inlineStr">
        <is>
          <t/>
        </is>
      </c>
      <c r="J8647" s="17" t="inlineStr">
        <is>
          <t>19/01/2026</t>
        </is>
      </c>
      <c r="K8647" s="17" t="inlineStr">
        <is>
          <t>2025ZZAC0006-50027</t>
        </is>
      </c>
      <c r="L8647" s="17" t="inlineStr">
        <is>
          <t>Adjudicación provisional / definitiva</t>
        </is>
      </c>
      <c r="M8647" s="17" t="inlineStr">
        <is>
          <t>true</t>
        </is>
      </c>
      <c r="N8647" s="17" t="inlineStr">
        <is>
          <t/>
        </is>
      </c>
      <c r="O8647" s="17" t="inlineStr">
        <is>
          <t/>
        </is>
      </c>
      <c r="P8647" s="17" t="inlineStr">
        <is>
          <t/>
        </is>
      </c>
      <c r="Q8647" s="17" t="inlineStr">
        <is>
          <t/>
        </is>
      </c>
      <c r="R8647" s="17" t="inlineStr">
        <is>
          <t/>
        </is>
      </c>
      <c r="S8647" s="17" t="inlineStr">
        <is>
          <t>https://www.contratacion.euskadi.eus/webkpe00-kpeperfi/es/contenidos/anuncio_contratacion/expcm478816/es_doc/images/logo_irun.jpg</t>
        </is>
      </c>
      <c r="T8647" s="17" t="inlineStr">
        <is>
          <t>Ayuntamiento de Irun</t>
        </is>
      </c>
      <c r="U8647" s="17" t="inlineStr">
        <is>
          <t>P2004900C - Ayuntamiento de Irun</t>
        </is>
      </c>
      <c r="V8647" s="17" t="inlineStr">
        <is>
          <t>Alcalde</t>
        </is>
      </c>
      <c r="W8647" s="17" t="inlineStr">
        <is>
          <t/>
        </is>
      </c>
      <c r="X8647" s="17" t="inlineStr">
        <is>
          <t/>
        </is>
      </c>
      <c r="Y8647" s="17" t="inlineStr">
        <is>
          <t/>
        </is>
      </c>
      <c r="Z8647" s="17" t="inlineStr">
        <is>
          <t>https://www.contratacion.euskadi.eus/anuncio_contratacion/mobiliario-incluido-oficina-complementos-mobiliario-aparatos-electrodomesticos-y-limpieza/expcm478816/webkpe00-kpesimpc/es/</t>
        </is>
      </c>
      <c r="AA8647" s="17" t="inlineStr">
        <is>
          <t>https://www.contratacion.euskadi.eus/webkpe00-kpesimpc/es/contenidos/anuncio_contratacion/expcm478816/es_doc/index.html</t>
        </is>
      </c>
      <c r="AB8647" s="17" t="inlineStr">
        <is>
          <t>https://www.contratacion.euskadi.eus/contenidos/anuncio_contratacion/expcm478816/es_doc/data/es_r01dtpd19bd5e3a0903dc02453484fe7e8f88993a2</t>
        </is>
      </c>
      <c r="AC8647" s="17" t="inlineStr">
        <is>
          <t>https://www.contratacion.euskadi.eus/contenidos/anuncio_contratacion/expcm478816/r01Index/expcm478816-idxContent.xml</t>
        </is>
      </c>
      <c r="AD8647" s="17" t="inlineStr">
        <is>
          <t>19/01/2026</t>
        </is>
      </c>
      <c r="AE8647" s="17" t="inlineStr">
        <is>
          <t>r01etpd1609338d519289790b178221e4fb71e6c81</t>
        </is>
      </c>
      <c r="AF8647" s="17" t="inlineStr">
        <is>
          <t>Ayuntamiento de Irun</t>
        </is>
      </c>
      <c r="AG8647" s="17" t="inlineStr">
        <is>
          <t>r01epd01416e3f95a714d6b8970fd1cb76fa92158</t>
        </is>
      </c>
      <c r="AH8647" s="17" t="inlineStr">
        <is>
          <t>Ayuntamiento de Irun</t>
        </is>
      </c>
      <c r="AI8647" s="17" t="inlineStr">
        <is>
          <t/>
        </is>
      </c>
      <c r="AJ8647" s="17" t="inlineStr">
        <is>
          <t/>
        </is>
      </c>
    </row>
    <row r="8648" customHeight="true" ht="15.0">
      <c r="A8648" s="17" t="inlineStr">
        <is>
          <t>Instrumentos musicales, artículos deportivos, juegos, juguetes, artículos de artesanía, materiales a</t>
        </is>
      </c>
      <c r="B8648" s="17" t="inlineStr">
        <is>
          <t/>
        </is>
      </c>
      <c r="C8648" s="17" t="inlineStr">
        <is>
          <t>Gobierno Vasco</t>
        </is>
      </c>
      <c r="D8648" s="17" t="inlineStr">
        <is>
          <t/>
        </is>
      </c>
      <c r="E8648" s="17" t="inlineStr">
        <is>
          <t/>
        </is>
      </c>
      <c r="F8648" s="17" t="inlineStr">
        <is>
          <t/>
        </is>
      </c>
      <c r="G8648" s="17" t="inlineStr">
        <is>
          <t>Instrumentos musicales, artículos deportivos, juegos, juguetes, artículos de artesanía, materiales a</t>
        </is>
      </c>
      <c r="H8648" s="17" t="inlineStr">
        <is>
          <t>Instrumentos musicales, artículos deportivos, juegos, juguetes, artículos de artesanía, materiales a</t>
        </is>
      </c>
      <c r="I8648" s="17" t="inlineStr">
        <is>
          <t/>
        </is>
      </c>
      <c r="J8648" s="17" t="inlineStr">
        <is>
          <t>19/01/2026</t>
        </is>
      </c>
      <c r="K8648" s="17" t="inlineStr">
        <is>
          <t>2025ZZAC0006-50279</t>
        </is>
      </c>
      <c r="L8648" s="17" t="inlineStr">
        <is>
          <t>Adjudicación provisional / definitiva</t>
        </is>
      </c>
      <c r="M8648" s="17" t="inlineStr">
        <is>
          <t>true</t>
        </is>
      </c>
      <c r="N8648" s="17" t="inlineStr">
        <is>
          <t/>
        </is>
      </c>
      <c r="O8648" s="17" t="inlineStr">
        <is>
          <t/>
        </is>
      </c>
      <c r="P8648" s="17" t="inlineStr">
        <is>
          <t/>
        </is>
      </c>
      <c r="Q8648" s="17" t="inlineStr">
        <is>
          <t/>
        </is>
      </c>
      <c r="R8648" s="17" t="inlineStr">
        <is>
          <t/>
        </is>
      </c>
      <c r="S8648" s="17" t="inlineStr">
        <is>
          <t>https://www.contratacion.euskadi.eus/webkpe00-kpeperfi/es/contenidos/anuncio_contratacion/expcm478817/es_doc/images/logo_irun.jpg</t>
        </is>
      </c>
      <c r="T8648" s="17" t="inlineStr">
        <is>
          <t>Ayuntamiento de Irun</t>
        </is>
      </c>
      <c r="U8648" s="17" t="inlineStr">
        <is>
          <t>P2004900C - Ayuntamiento de Irun</t>
        </is>
      </c>
      <c r="V8648" s="17" t="inlineStr">
        <is>
          <t>Alcalde</t>
        </is>
      </c>
      <c r="W8648" s="17" t="inlineStr">
        <is>
          <t/>
        </is>
      </c>
      <c r="X8648" s="17" t="inlineStr">
        <is>
          <t/>
        </is>
      </c>
      <c r="Y8648" s="17" t="inlineStr">
        <is>
          <t/>
        </is>
      </c>
      <c r="Z8648" s="17" t="inlineStr">
        <is>
          <t>https://www.contratacion.euskadi.eus/anuncio_contratacion/instrumentos-musicales-articulos-deportivos-juegos-juguetes-articulos-artesania-materiales-a/expcm478817/webkpe00-kpesimpc/es/</t>
        </is>
      </c>
      <c r="AA8648" s="17" t="inlineStr">
        <is>
          <t>https://www.contratacion.euskadi.eus/webkpe00-kpesimpc/es/contenidos/anuncio_contratacion/expcm478817/es_doc/index.html</t>
        </is>
      </c>
      <c r="AB8648" s="17" t="inlineStr">
        <is>
          <t>https://www.contratacion.euskadi.eus/contenidos/anuncio_contratacion/expcm478817/es_doc/data/es_r01dtpd19bd5e7923a5ccad867d613921d7f2d1910</t>
        </is>
      </c>
      <c r="AC8648" s="17" t="inlineStr">
        <is>
          <t>https://www.contratacion.euskadi.eus/contenidos/anuncio_contratacion/expcm478817/r01Index/expcm478817-idxContent.xml</t>
        </is>
      </c>
      <c r="AD8648" s="17" t="inlineStr">
        <is>
          <t>19/01/2026</t>
        </is>
      </c>
      <c r="AE8648" s="17" t="inlineStr">
        <is>
          <t>r01etpd1609338d519289790b178221e4fb71e6c81</t>
        </is>
      </c>
      <c r="AF8648" s="17" t="inlineStr">
        <is>
          <t>Ayuntamiento de Irun</t>
        </is>
      </c>
      <c r="AG8648" s="17" t="inlineStr">
        <is>
          <t>r01epd01416e3f95a714d6b8970fd1cb76fa92158</t>
        </is>
      </c>
      <c r="AH8648" s="17" t="inlineStr">
        <is>
          <t>Ayuntamiento de Irun</t>
        </is>
      </c>
      <c r="AI8648" s="17" t="inlineStr">
        <is>
          <t/>
        </is>
      </c>
      <c r="AJ8648" s="17" t="inlineStr">
        <is>
          <t/>
        </is>
      </c>
    </row>
    <row r="8649" customHeight="true" ht="15.0">
      <c r="A8649" s="17" t="inlineStr">
        <is>
          <t>Instrumentos musicales, artículos deportivos, juegos, juguetes, artículos de artesanía, materiales a</t>
        </is>
      </c>
      <c r="B8649" s="17" t="inlineStr">
        <is>
          <t/>
        </is>
      </c>
      <c r="C8649" s="17" t="inlineStr">
        <is>
          <t>Gobierno Vasco</t>
        </is>
      </c>
      <c r="D8649" s="17" t="inlineStr">
        <is>
          <t/>
        </is>
      </c>
      <c r="E8649" s="17" t="inlineStr">
        <is>
          <t/>
        </is>
      </c>
      <c r="F8649" s="17" t="inlineStr">
        <is>
          <t/>
        </is>
      </c>
      <c r="G8649" s="17" t="inlineStr">
        <is>
          <t>Instrumentos musicales, artículos deportivos, juegos, juguetes, artículos de artesanía, materiales a</t>
        </is>
      </c>
      <c r="H8649" s="17" t="inlineStr">
        <is>
          <t>Instrumentos musicales, artículos deportivos, juegos, juguetes, artículos de artesanía, materiales a</t>
        </is>
      </c>
      <c r="I8649" s="17" t="inlineStr">
        <is>
          <t/>
        </is>
      </c>
      <c r="J8649" s="17" t="inlineStr">
        <is>
          <t>19/01/2026</t>
        </is>
      </c>
      <c r="K8649" s="17" t="inlineStr">
        <is>
          <t>2025ZZAC0020-50270</t>
        </is>
      </c>
      <c r="L8649" s="17" t="inlineStr">
        <is>
          <t>Adjudicación provisional / definitiva</t>
        </is>
      </c>
      <c r="M8649" s="17" t="inlineStr">
        <is>
          <t>true</t>
        </is>
      </c>
      <c r="N8649" s="17" t="inlineStr">
        <is>
          <t/>
        </is>
      </c>
      <c r="O8649" s="17" t="inlineStr">
        <is>
          <t/>
        </is>
      </c>
      <c r="P8649" s="17" t="inlineStr">
        <is>
          <t/>
        </is>
      </c>
      <c r="Q8649" s="17" t="inlineStr">
        <is>
          <t/>
        </is>
      </c>
      <c r="R8649" s="17" t="inlineStr">
        <is>
          <t/>
        </is>
      </c>
      <c r="S8649" s="17" t="inlineStr">
        <is>
          <t>https://www.contratacion.euskadi.eus/webkpe00-kpeperfi/es/contenidos/anuncio_contratacion/expcm478818/es_doc/images/logo_irun.jpg</t>
        </is>
      </c>
      <c r="T8649" s="17" t="inlineStr">
        <is>
          <t>Ayuntamiento de Irun</t>
        </is>
      </c>
      <c r="U8649" s="17" t="inlineStr">
        <is>
          <t>P2004900C - Ayuntamiento de Irun</t>
        </is>
      </c>
      <c r="V8649" s="17" t="inlineStr">
        <is>
          <t>Alcalde</t>
        </is>
      </c>
      <c r="W8649" s="17" t="inlineStr">
        <is>
          <t/>
        </is>
      </c>
      <c r="X8649" s="17" t="inlineStr">
        <is>
          <t/>
        </is>
      </c>
      <c r="Y8649" s="17" t="inlineStr">
        <is>
          <t/>
        </is>
      </c>
      <c r="Z8649" s="17" t="inlineStr">
        <is>
          <t>https://www.contratacion.euskadi.eus/anuncio_contratacion/instrumentos-musicales-articulos-deportivos-juegos-juguetes-articulos-artesania-materiales-a/expcm478818/webkpe00-kpesimpc/es/</t>
        </is>
      </c>
      <c r="AA8649" s="17" t="inlineStr">
        <is>
          <t>https://www.contratacion.euskadi.eus/webkpe00-kpesimpc/es/contenidos/anuncio_contratacion/expcm478818/es_doc/index.html</t>
        </is>
      </c>
      <c r="AB8649" s="17" t="inlineStr">
        <is>
          <t>https://www.contratacion.euskadi.eus/contenidos/anuncio_contratacion/expcm478818/es_doc/data/es_r01dtpd19bd5e7ba215ccad8677a07661931139b0e</t>
        </is>
      </c>
      <c r="AC8649" s="17" t="inlineStr">
        <is>
          <t>https://www.contratacion.euskadi.eus/contenidos/anuncio_contratacion/expcm478818/r01Index/expcm478818-idxContent.xml</t>
        </is>
      </c>
      <c r="AD8649" s="17" t="inlineStr">
        <is>
          <t>19/01/2026</t>
        </is>
      </c>
      <c r="AE8649" s="17" t="inlineStr">
        <is>
          <t>r01etpd1609338d519289790b178221e4fb71e6c81</t>
        </is>
      </c>
      <c r="AF8649" s="17" t="inlineStr">
        <is>
          <t>Ayuntamiento de Irun</t>
        </is>
      </c>
      <c r="AG8649" s="17" t="inlineStr">
        <is>
          <t>r01epd01416e3f95a714d6b8970fd1cb76fa92158</t>
        </is>
      </c>
      <c r="AH8649" s="17" t="inlineStr">
        <is>
          <t>Ayuntamiento de Irun</t>
        </is>
      </c>
      <c r="AI8649" s="17" t="inlineStr">
        <is>
          <t/>
        </is>
      </c>
      <c r="AJ8649" s="17" t="inlineStr">
        <is>
          <t/>
        </is>
      </c>
    </row>
    <row r="8650" customHeight="true" ht="15.0">
      <c r="A8650" s="17" t="inlineStr">
        <is>
          <t>Instrumentos musicales, artículos deportivos, juegos, juguetes, artículos de artesanía, materiales a</t>
        </is>
      </c>
      <c r="B8650" s="17" t="inlineStr">
        <is>
          <t/>
        </is>
      </c>
      <c r="C8650" s="17" t="inlineStr">
        <is>
          <t>Gobierno Vasco</t>
        </is>
      </c>
      <c r="D8650" s="17" t="inlineStr">
        <is>
          <t/>
        </is>
      </c>
      <c r="E8650" s="17" t="inlineStr">
        <is>
          <t/>
        </is>
      </c>
      <c r="F8650" s="17" t="inlineStr">
        <is>
          <t/>
        </is>
      </c>
      <c r="G8650" s="17" t="inlineStr">
        <is>
          <t>Instrumentos musicales, artículos deportivos, juegos, juguetes, artículos de artesanía, materiales a</t>
        </is>
      </c>
      <c r="H8650" s="17" t="inlineStr">
        <is>
          <t>Instrumentos musicales, artículos deportivos, juegos, juguetes, artículos de artesanía, materiales a</t>
        </is>
      </c>
      <c r="I8650" s="17" t="inlineStr">
        <is>
          <t/>
        </is>
      </c>
      <c r="J8650" s="17" t="inlineStr">
        <is>
          <t>19/01/2026</t>
        </is>
      </c>
      <c r="K8650" s="17" t="inlineStr">
        <is>
          <t>2025ZZAC0020-50271</t>
        </is>
      </c>
      <c r="L8650" s="17" t="inlineStr">
        <is>
          <t>Adjudicación provisional / definitiva</t>
        </is>
      </c>
      <c r="M8650" s="17" t="inlineStr">
        <is>
          <t>true</t>
        </is>
      </c>
      <c r="N8650" s="17" t="inlineStr">
        <is>
          <t/>
        </is>
      </c>
      <c r="O8650" s="17" t="inlineStr">
        <is>
          <t/>
        </is>
      </c>
      <c r="P8650" s="17" t="inlineStr">
        <is>
          <t/>
        </is>
      </c>
      <c r="Q8650" s="17" t="inlineStr">
        <is>
          <t/>
        </is>
      </c>
      <c r="R8650" s="17" t="inlineStr">
        <is>
          <t/>
        </is>
      </c>
      <c r="S8650" s="17" t="inlineStr">
        <is>
          <t>https://www.contratacion.euskadi.eus/webkpe00-kpeperfi/es/contenidos/anuncio_contratacion/expcm478819/es_doc/images/logo_irun.jpg</t>
        </is>
      </c>
      <c r="T8650" s="17" t="inlineStr">
        <is>
          <t>Ayuntamiento de Irun</t>
        </is>
      </c>
      <c r="U8650" s="17" t="inlineStr">
        <is>
          <t>P2004900C - Ayuntamiento de Irun</t>
        </is>
      </c>
      <c r="V8650" s="17" t="inlineStr">
        <is>
          <t>Alcalde</t>
        </is>
      </c>
      <c r="W8650" s="17" t="inlineStr">
        <is>
          <t/>
        </is>
      </c>
      <c r="X8650" s="17" t="inlineStr">
        <is>
          <t/>
        </is>
      </c>
      <c r="Y8650" s="17" t="inlineStr">
        <is>
          <t/>
        </is>
      </c>
      <c r="Z8650" s="17" t="inlineStr">
        <is>
          <t>https://www.contratacion.euskadi.eus/anuncio_contratacion/instrumentos-musicales-articulos-deportivos-juegos-juguetes-articulos-artesania-materiales-a/expcm478819/webkpe00-kpesimpc/es/</t>
        </is>
      </c>
      <c r="AA8650" s="17" t="inlineStr">
        <is>
          <t>https://www.contratacion.euskadi.eus/webkpe00-kpesimpc/es/contenidos/anuncio_contratacion/expcm478819/es_doc/index.html</t>
        </is>
      </c>
      <c r="AB8650" s="17" t="inlineStr">
        <is>
          <t>https://www.contratacion.euskadi.eus/contenidos/anuncio_contratacion/expcm478819/es_doc/data/es_r01dtpd19bd5e7e2b45ccad86783c0965e9a69efa5</t>
        </is>
      </c>
      <c r="AC8650" s="17" t="inlineStr">
        <is>
          <t>https://www.contratacion.euskadi.eus/contenidos/anuncio_contratacion/expcm478819/r01Index/expcm478819-idxContent.xml</t>
        </is>
      </c>
      <c r="AD8650" s="17" t="inlineStr">
        <is>
          <t>19/01/2026</t>
        </is>
      </c>
      <c r="AE8650" s="17" t="inlineStr">
        <is>
          <t>r01etpd1609338d519289790b178221e4fb71e6c81</t>
        </is>
      </c>
      <c r="AF8650" s="17" t="inlineStr">
        <is>
          <t>Ayuntamiento de Irun</t>
        </is>
      </c>
      <c r="AG8650" s="17" t="inlineStr">
        <is>
          <t>r01epd01416e3f95a714d6b8970fd1cb76fa92158</t>
        </is>
      </c>
      <c r="AH8650" s="17" t="inlineStr">
        <is>
          <t>Ayuntamiento de Irun</t>
        </is>
      </c>
      <c r="AI8650" s="17" t="inlineStr">
        <is>
          <t/>
        </is>
      </c>
      <c r="AJ8650" s="17" t="inlineStr">
        <is>
          <t/>
        </is>
      </c>
    </row>
    <row r="8651" customHeight="true" ht="15.0">
      <c r="A8651" s="17" t="inlineStr">
        <is>
          <t>Instrumentos musicales, artículos deportivos, juegos, juguetes, artículos de artesanía, materiales a</t>
        </is>
      </c>
      <c r="B8651" s="17" t="inlineStr">
        <is>
          <t/>
        </is>
      </c>
      <c r="C8651" s="17" t="inlineStr">
        <is>
          <t>Gobierno Vasco</t>
        </is>
      </c>
      <c r="D8651" s="17" t="inlineStr">
        <is>
          <t/>
        </is>
      </c>
      <c r="E8651" s="17" t="inlineStr">
        <is>
          <t/>
        </is>
      </c>
      <c r="F8651" s="17" t="inlineStr">
        <is>
          <t/>
        </is>
      </c>
      <c r="G8651" s="17" t="inlineStr">
        <is>
          <t>Instrumentos musicales, artículos deportivos, juegos, juguetes, artículos de artesanía, materiales a</t>
        </is>
      </c>
      <c r="H8651" s="17" t="inlineStr">
        <is>
          <t>Instrumentos musicales, artículos deportivos, juegos, juguetes, artículos de artesanía, materiales a</t>
        </is>
      </c>
      <c r="I8651" s="17" t="inlineStr">
        <is>
          <t/>
        </is>
      </c>
      <c r="J8651" s="17" t="inlineStr">
        <is>
          <t>19/01/2026</t>
        </is>
      </c>
      <c r="K8651" s="17" t="inlineStr">
        <is>
          <t>2025ZZAC0020-50272</t>
        </is>
      </c>
      <c r="L8651" s="17" t="inlineStr">
        <is>
          <t>Adjudicación provisional / definitiva</t>
        </is>
      </c>
      <c r="M8651" s="17" t="inlineStr">
        <is>
          <t>true</t>
        </is>
      </c>
      <c r="N8651" s="17" t="inlineStr">
        <is>
          <t/>
        </is>
      </c>
      <c r="O8651" s="17" t="inlineStr">
        <is>
          <t/>
        </is>
      </c>
      <c r="P8651" s="17" t="inlineStr">
        <is>
          <t/>
        </is>
      </c>
      <c r="Q8651" s="17" t="inlineStr">
        <is>
          <t/>
        </is>
      </c>
      <c r="R8651" s="17" t="inlineStr">
        <is>
          <t/>
        </is>
      </c>
      <c r="S8651" s="17" t="inlineStr">
        <is>
          <t>https://www.contratacion.euskadi.eus/webkpe00-kpeperfi/es/contenidos/anuncio_contratacion/expcm478820/es_doc/images/logo_irun.jpg</t>
        </is>
      </c>
      <c r="T8651" s="17" t="inlineStr">
        <is>
          <t>Ayuntamiento de Irun</t>
        </is>
      </c>
      <c r="U8651" s="17" t="inlineStr">
        <is>
          <t>P2004900C - Ayuntamiento de Irun</t>
        </is>
      </c>
      <c r="V8651" s="17" t="inlineStr">
        <is>
          <t>Alcalde</t>
        </is>
      </c>
      <c r="W8651" s="17" t="inlineStr">
        <is>
          <t/>
        </is>
      </c>
      <c r="X8651" s="17" t="inlineStr">
        <is>
          <t/>
        </is>
      </c>
      <c r="Y8651" s="17" t="inlineStr">
        <is>
          <t/>
        </is>
      </c>
      <c r="Z8651" s="17" t="inlineStr">
        <is>
          <t>https://www.contratacion.euskadi.eus/anuncio_contratacion/instrumentos-musicales-articulos-deportivos-juegos-juguetes-articulos-artesania-materiales-a/expcm478820/webkpe00-kpesimpc/es/</t>
        </is>
      </c>
      <c r="AA8651" s="17" t="inlineStr">
        <is>
          <t>https://www.contratacion.euskadi.eus/webkpe00-kpesimpc/es/contenidos/anuncio_contratacion/expcm478820/es_doc/index.html</t>
        </is>
      </c>
      <c r="AB8651" s="17" t="inlineStr">
        <is>
          <t>https://www.contratacion.euskadi.eus/contenidos/anuncio_contratacion/expcm478820/es_doc/data/es_r01dtpd19bd5e80ac55ccad867617f2f7f21c9c357</t>
        </is>
      </c>
      <c r="AC8651" s="17" t="inlineStr">
        <is>
          <t>https://www.contratacion.euskadi.eus/contenidos/anuncio_contratacion/expcm478820/r01Index/expcm478820-idxContent.xml</t>
        </is>
      </c>
      <c r="AD8651" s="17" t="inlineStr">
        <is>
          <t>19/01/2026</t>
        </is>
      </c>
      <c r="AE8651" s="17" t="inlineStr">
        <is>
          <t>r01etpd1609338d519289790b178221e4fb71e6c81</t>
        </is>
      </c>
      <c r="AF8651" s="17" t="inlineStr">
        <is>
          <t>Ayuntamiento de Irun</t>
        </is>
      </c>
      <c r="AG8651" s="17" t="inlineStr">
        <is>
          <t>r01epd01416e3f95a714d6b8970fd1cb76fa92158</t>
        </is>
      </c>
      <c r="AH8651" s="17" t="inlineStr">
        <is>
          <t>Ayuntamiento de Irun</t>
        </is>
      </c>
      <c r="AI8651" s="17" t="inlineStr">
        <is>
          <t/>
        </is>
      </c>
      <c r="AJ8651" s="17" t="inlineStr">
        <is>
          <t/>
        </is>
      </c>
    </row>
    <row r="8652" customHeight="true" ht="15.0">
      <c r="A8652" s="17" t="inlineStr">
        <is>
          <t>Instrumentos musicales, artículos deportivos, juegos, juguetes, artículos de artesanía, materiales a</t>
        </is>
      </c>
      <c r="B8652" s="17" t="inlineStr">
        <is>
          <t/>
        </is>
      </c>
      <c r="C8652" s="17" t="inlineStr">
        <is>
          <t>Gobierno Vasco</t>
        </is>
      </c>
      <c r="D8652" s="17" t="inlineStr">
        <is>
          <t/>
        </is>
      </c>
      <c r="E8652" s="17" t="inlineStr">
        <is>
          <t/>
        </is>
      </c>
      <c r="F8652" s="17" t="inlineStr">
        <is>
          <t/>
        </is>
      </c>
      <c r="G8652" s="17" t="inlineStr">
        <is>
          <t>Instrumentos musicales, artículos deportivos, juegos, juguetes, artículos de artesanía, materiales a</t>
        </is>
      </c>
      <c r="H8652" s="17" t="inlineStr">
        <is>
          <t>Instrumentos musicales, artículos deportivos, juegos, juguetes, artículos de artesanía, materiales a</t>
        </is>
      </c>
      <c r="I8652" s="17" t="inlineStr">
        <is>
          <t/>
        </is>
      </c>
      <c r="J8652" s="17" t="inlineStr">
        <is>
          <t>19/01/2026</t>
        </is>
      </c>
      <c r="K8652" s="17" t="inlineStr">
        <is>
          <t>2025ZZAC0020-50273</t>
        </is>
      </c>
      <c r="L8652" s="17" t="inlineStr">
        <is>
          <t>Adjudicación provisional / definitiva</t>
        </is>
      </c>
      <c r="M8652" s="17" t="inlineStr">
        <is>
          <t>true</t>
        </is>
      </c>
      <c r="N8652" s="17" t="inlineStr">
        <is>
          <t/>
        </is>
      </c>
      <c r="O8652" s="17" t="inlineStr">
        <is>
          <t/>
        </is>
      </c>
      <c r="P8652" s="17" t="inlineStr">
        <is>
          <t/>
        </is>
      </c>
      <c r="Q8652" s="17" t="inlineStr">
        <is>
          <t/>
        </is>
      </c>
      <c r="R8652" s="17" t="inlineStr">
        <is>
          <t/>
        </is>
      </c>
      <c r="S8652" s="17" t="inlineStr">
        <is>
          <t>https://www.contratacion.euskadi.eus/webkpe00-kpeperfi/es/contenidos/anuncio_contratacion/expcm478821/es_doc/images/logo_irun.jpg</t>
        </is>
      </c>
      <c r="T8652" s="17" t="inlineStr">
        <is>
          <t>Ayuntamiento de Irun</t>
        </is>
      </c>
      <c r="U8652" s="17" t="inlineStr">
        <is>
          <t>P2004900C - Ayuntamiento de Irun</t>
        </is>
      </c>
      <c r="V8652" s="17" t="inlineStr">
        <is>
          <t>Alcalde</t>
        </is>
      </c>
      <c r="W8652" s="17" t="inlineStr">
        <is>
          <t/>
        </is>
      </c>
      <c r="X8652" s="17" t="inlineStr">
        <is>
          <t/>
        </is>
      </c>
      <c r="Y8652" s="17" t="inlineStr">
        <is>
          <t/>
        </is>
      </c>
      <c r="Z8652" s="17" t="inlineStr">
        <is>
          <t>https://www.contratacion.euskadi.eus/anuncio_contratacion/instrumentos-musicales-articulos-deportivos-juegos-juguetes-articulos-artesania-materiales-a/expcm478821/webkpe00-kpesimpc/es/</t>
        </is>
      </c>
      <c r="AA8652" s="17" t="inlineStr">
        <is>
          <t>https://www.contratacion.euskadi.eus/webkpe00-kpesimpc/es/contenidos/anuncio_contratacion/expcm478821/es_doc/index.html</t>
        </is>
      </c>
      <c r="AB8652" s="17" t="inlineStr">
        <is>
          <t>https://www.contratacion.euskadi.eus/contenidos/anuncio_contratacion/expcm478821/es_doc/data/es_r01dtpd19bd5e832685ccad867ea3ce6aac56e2c03</t>
        </is>
      </c>
      <c r="AC8652" s="17" t="inlineStr">
        <is>
          <t>https://www.contratacion.euskadi.eus/contenidos/anuncio_contratacion/expcm478821/r01Index/expcm478821-idxContent.xml</t>
        </is>
      </c>
      <c r="AD8652" s="17" t="inlineStr">
        <is>
          <t>19/01/2026</t>
        </is>
      </c>
      <c r="AE8652" s="17" t="inlineStr">
        <is>
          <t>r01etpd1609338d519289790b178221e4fb71e6c81</t>
        </is>
      </c>
      <c r="AF8652" s="17" t="inlineStr">
        <is>
          <t>Ayuntamiento de Irun</t>
        </is>
      </c>
      <c r="AG8652" s="17" t="inlineStr">
        <is>
          <t>r01epd01416e3f95a714d6b8970fd1cb76fa92158</t>
        </is>
      </c>
      <c r="AH8652" s="17" t="inlineStr">
        <is>
          <t>Ayuntamiento de Irun</t>
        </is>
      </c>
      <c r="AI8652" s="17" t="inlineStr">
        <is>
          <t/>
        </is>
      </c>
      <c r="AJ8652" s="17" t="inlineStr">
        <is>
          <t/>
        </is>
      </c>
    </row>
    <row r="8653" customHeight="true" ht="15.0">
      <c r="A8653" s="17" t="inlineStr">
        <is>
          <t>Instrumentos musicales, artículos deportivos, juegos, juguetes, artículos de artesanía, materiales a</t>
        </is>
      </c>
      <c r="B8653" s="17" t="inlineStr">
        <is>
          <t/>
        </is>
      </c>
      <c r="C8653" s="17" t="inlineStr">
        <is>
          <t>Gobierno Vasco</t>
        </is>
      </c>
      <c r="D8653" s="17" t="inlineStr">
        <is>
          <t/>
        </is>
      </c>
      <c r="E8653" s="17" t="inlineStr">
        <is>
          <t/>
        </is>
      </c>
      <c r="F8653" s="17" t="inlineStr">
        <is>
          <t/>
        </is>
      </c>
      <c r="G8653" s="17" t="inlineStr">
        <is>
          <t>Instrumentos musicales, artículos deportivos, juegos, juguetes, artículos de artesanía, materiales a</t>
        </is>
      </c>
      <c r="H8653" s="17" t="inlineStr">
        <is>
          <t>Instrumentos musicales, artículos deportivos, juegos, juguetes, artículos de artesanía, materiales a</t>
        </is>
      </c>
      <c r="I8653" s="17" t="inlineStr">
        <is>
          <t/>
        </is>
      </c>
      <c r="J8653" s="17" t="inlineStr">
        <is>
          <t>19/01/2026</t>
        </is>
      </c>
      <c r="K8653" s="17" t="inlineStr">
        <is>
          <t>2025ZZAC0020-50274</t>
        </is>
      </c>
      <c r="L8653" s="17" t="inlineStr">
        <is>
          <t>Adjudicación provisional / definitiva</t>
        </is>
      </c>
      <c r="M8653" s="17" t="inlineStr">
        <is>
          <t>true</t>
        </is>
      </c>
      <c r="N8653" s="17" t="inlineStr">
        <is>
          <t/>
        </is>
      </c>
      <c r="O8653" s="17" t="inlineStr">
        <is>
          <t/>
        </is>
      </c>
      <c r="P8653" s="17" t="inlineStr">
        <is>
          <t/>
        </is>
      </c>
      <c r="Q8653" s="17" t="inlineStr">
        <is>
          <t/>
        </is>
      </c>
      <c r="R8653" s="17" t="inlineStr">
        <is>
          <t/>
        </is>
      </c>
      <c r="S8653" s="17" t="inlineStr">
        <is>
          <t>https://www.contratacion.euskadi.eus/webkpe00-kpeperfi/es/contenidos/anuncio_contratacion/expcm478822/es_doc/images/logo_irun.jpg</t>
        </is>
      </c>
      <c r="T8653" s="17" t="inlineStr">
        <is>
          <t>Ayuntamiento de Irun</t>
        </is>
      </c>
      <c r="U8653" s="17" t="inlineStr">
        <is>
          <t>P2004900C - Ayuntamiento de Irun</t>
        </is>
      </c>
      <c r="V8653" s="17" t="inlineStr">
        <is>
          <t>Alcalde</t>
        </is>
      </c>
      <c r="W8653" s="17" t="inlineStr">
        <is>
          <t/>
        </is>
      </c>
      <c r="X8653" s="17" t="inlineStr">
        <is>
          <t/>
        </is>
      </c>
      <c r="Y8653" s="17" t="inlineStr">
        <is>
          <t/>
        </is>
      </c>
      <c r="Z8653" s="17" t="inlineStr">
        <is>
          <t>https://www.contratacion.euskadi.eus/anuncio_contratacion/instrumentos-musicales-articulos-deportivos-juegos-juguetes-articulos-artesania-materiales-a/expcm478822/webkpe00-kpesimpc/es/</t>
        </is>
      </c>
      <c r="AA8653" s="17" t="inlineStr">
        <is>
          <t>https://www.contratacion.euskadi.eus/webkpe00-kpesimpc/es/contenidos/anuncio_contratacion/expcm478822/es_doc/index.html</t>
        </is>
      </c>
      <c r="AB8653" s="17" t="inlineStr">
        <is>
          <t>https://www.contratacion.euskadi.eus/contenidos/anuncio_contratacion/expcm478822/es_doc/data/es_r01dtpd19bd5ec27343dc0245383f4b9b5ef7fe95f</t>
        </is>
      </c>
      <c r="AC8653" s="17" t="inlineStr">
        <is>
          <t>https://www.contratacion.euskadi.eus/contenidos/anuncio_contratacion/expcm478822/r01Index/expcm478822-idxContent.xml</t>
        </is>
      </c>
      <c r="AD8653" s="17" t="inlineStr">
        <is>
          <t>19/01/2026</t>
        </is>
      </c>
      <c r="AE8653" s="17" t="inlineStr">
        <is>
          <t>r01etpd1609338d519289790b178221e4fb71e6c81</t>
        </is>
      </c>
      <c r="AF8653" s="17" t="inlineStr">
        <is>
          <t>Ayuntamiento de Irun</t>
        </is>
      </c>
      <c r="AG8653" s="17" t="inlineStr">
        <is>
          <t>r01epd01416e3f95a714d6b8970fd1cb76fa92158</t>
        </is>
      </c>
      <c r="AH8653" s="17" t="inlineStr">
        <is>
          <t>Ayuntamiento de Irun</t>
        </is>
      </c>
      <c r="AI8653" s="17" t="inlineStr">
        <is>
          <t/>
        </is>
      </c>
      <c r="AJ8653" s="17" t="inlineStr">
        <is>
          <t/>
        </is>
      </c>
    </row>
    <row r="8654" customHeight="true" ht="15.0">
      <c r="A8654" s="17" t="inlineStr">
        <is>
          <t>Instrumentos musicales, artículos deportivos, juegos, juguetes, artículos de artesanía, materiales a</t>
        </is>
      </c>
      <c r="B8654" s="17" t="inlineStr">
        <is>
          <t/>
        </is>
      </c>
      <c r="C8654" s="17" t="inlineStr">
        <is>
          <t>Gobierno Vasco</t>
        </is>
      </c>
      <c r="D8654" s="17" t="inlineStr">
        <is>
          <t/>
        </is>
      </c>
      <c r="E8654" s="17" t="inlineStr">
        <is>
          <t/>
        </is>
      </c>
      <c r="F8654" s="17" t="inlineStr">
        <is>
          <t/>
        </is>
      </c>
      <c r="G8654" s="17" t="inlineStr">
        <is>
          <t>Instrumentos musicales, artículos deportivos, juegos, juguetes, artículos de artesanía, materiales a</t>
        </is>
      </c>
      <c r="H8654" s="17" t="inlineStr">
        <is>
          <t>Instrumentos musicales, artículos deportivos, juegos, juguetes, artículos de artesanía, materiales a</t>
        </is>
      </c>
      <c r="I8654" s="17" t="inlineStr">
        <is>
          <t/>
        </is>
      </c>
      <c r="J8654" s="17" t="inlineStr">
        <is>
          <t>19/01/2026</t>
        </is>
      </c>
      <c r="K8654" s="17" t="inlineStr">
        <is>
          <t>2025ZZAC0020-50275</t>
        </is>
      </c>
      <c r="L8654" s="17" t="inlineStr">
        <is>
          <t>Adjudicación provisional / definitiva</t>
        </is>
      </c>
      <c r="M8654" s="17" t="inlineStr">
        <is>
          <t>true</t>
        </is>
      </c>
      <c r="N8654" s="17" t="inlineStr">
        <is>
          <t/>
        </is>
      </c>
      <c r="O8654" s="17" t="inlineStr">
        <is>
          <t/>
        </is>
      </c>
      <c r="P8654" s="17" t="inlineStr">
        <is>
          <t/>
        </is>
      </c>
      <c r="Q8654" s="17" t="inlineStr">
        <is>
          <t/>
        </is>
      </c>
      <c r="R8654" s="17" t="inlineStr">
        <is>
          <t/>
        </is>
      </c>
      <c r="S8654" s="17" t="inlineStr">
        <is>
          <t>https://www.contratacion.euskadi.eus/webkpe00-kpeperfi/es/contenidos/anuncio_contratacion/expcm478823/es_doc/images/logo_irun.jpg</t>
        </is>
      </c>
      <c r="T8654" s="17" t="inlineStr">
        <is>
          <t>Ayuntamiento de Irun</t>
        </is>
      </c>
      <c r="U8654" s="17" t="inlineStr">
        <is>
          <t>P2004900C - Ayuntamiento de Irun</t>
        </is>
      </c>
      <c r="V8654" s="17" t="inlineStr">
        <is>
          <t>Alcalde</t>
        </is>
      </c>
      <c r="W8654" s="17" t="inlineStr">
        <is>
          <t/>
        </is>
      </c>
      <c r="X8654" s="17" t="inlineStr">
        <is>
          <t/>
        </is>
      </c>
      <c r="Y8654" s="17" t="inlineStr">
        <is>
          <t/>
        </is>
      </c>
      <c r="Z8654" s="17" t="inlineStr">
        <is>
          <t>https://www.contratacion.euskadi.eus/anuncio_contratacion/instrumentos-musicales-articulos-deportivos-juegos-juguetes-articulos-artesania-materiales-a/expcm478823/webkpe00-kpesimpc/es/</t>
        </is>
      </c>
      <c r="AA8654" s="17" t="inlineStr">
        <is>
          <t>https://www.contratacion.euskadi.eus/webkpe00-kpesimpc/es/contenidos/anuncio_contratacion/expcm478823/es_doc/index.html</t>
        </is>
      </c>
      <c r="AB8654" s="17" t="inlineStr">
        <is>
          <t>https://www.contratacion.euskadi.eus/contenidos/anuncio_contratacion/expcm478823/es_doc/data/es_r01dtpd19bd5ec4f283dc0245321e0a480265977ea</t>
        </is>
      </c>
      <c r="AC8654" s="17" t="inlineStr">
        <is>
          <t>https://www.contratacion.euskadi.eus/contenidos/anuncio_contratacion/expcm478823/r01Index/expcm478823-idxContent.xml</t>
        </is>
      </c>
      <c r="AD8654" s="17" t="inlineStr">
        <is>
          <t>19/01/2026</t>
        </is>
      </c>
      <c r="AE8654" s="17" t="inlineStr">
        <is>
          <t>r01etpd1609338d519289790b178221e4fb71e6c81</t>
        </is>
      </c>
      <c r="AF8654" s="17" t="inlineStr">
        <is>
          <t>Ayuntamiento de Irun</t>
        </is>
      </c>
      <c r="AG8654" s="17" t="inlineStr">
        <is>
          <t>r01epd01416e3f95a714d6b8970fd1cb76fa92158</t>
        </is>
      </c>
      <c r="AH8654" s="17" t="inlineStr">
        <is>
          <t>Ayuntamiento de Irun</t>
        </is>
      </c>
      <c r="AI8654" s="17" t="inlineStr">
        <is>
          <t/>
        </is>
      </c>
      <c r="AJ8654" s="17" t="inlineStr">
        <is>
          <t/>
        </is>
      </c>
    </row>
    <row r="8655" customHeight="true" ht="15.0">
      <c r="A8655" s="17" t="inlineStr">
        <is>
          <t>Instrumentos musicales, artículos deportivos, juegos, juguetes, artículos de artesanía, materiales a</t>
        </is>
      </c>
      <c r="B8655" s="17" t="inlineStr">
        <is>
          <t/>
        </is>
      </c>
      <c r="C8655" s="17" t="inlineStr">
        <is>
          <t>Gobierno Vasco</t>
        </is>
      </c>
      <c r="D8655" s="17" t="inlineStr">
        <is>
          <t/>
        </is>
      </c>
      <c r="E8655" s="17" t="inlineStr">
        <is>
          <t/>
        </is>
      </c>
      <c r="F8655" s="17" t="inlineStr">
        <is>
          <t/>
        </is>
      </c>
      <c r="G8655" s="17" t="inlineStr">
        <is>
          <t>Instrumentos musicales, artículos deportivos, juegos, juguetes, artículos de artesanía, materiales a</t>
        </is>
      </c>
      <c r="H8655" s="17" t="inlineStr">
        <is>
          <t>Instrumentos musicales, artículos deportivos, juegos, juguetes, artículos de artesanía, materiales a</t>
        </is>
      </c>
      <c r="I8655" s="17" t="inlineStr">
        <is>
          <t/>
        </is>
      </c>
      <c r="J8655" s="17" t="inlineStr">
        <is>
          <t>19/01/2026</t>
        </is>
      </c>
      <c r="K8655" s="17" t="inlineStr">
        <is>
          <t>2025ZZAC0041-50276</t>
        </is>
      </c>
      <c r="L8655" s="17" t="inlineStr">
        <is>
          <t>Adjudicación provisional / definitiva</t>
        </is>
      </c>
      <c r="M8655" s="17" t="inlineStr">
        <is>
          <t>true</t>
        </is>
      </c>
      <c r="N8655" s="17" t="inlineStr">
        <is>
          <t/>
        </is>
      </c>
      <c r="O8655" s="17" t="inlineStr">
        <is>
          <t/>
        </is>
      </c>
      <c r="P8655" s="17" t="inlineStr">
        <is>
          <t/>
        </is>
      </c>
      <c r="Q8655" s="17" t="inlineStr">
        <is>
          <t/>
        </is>
      </c>
      <c r="R8655" s="17" t="inlineStr">
        <is>
          <t/>
        </is>
      </c>
      <c r="S8655" s="17" t="inlineStr">
        <is>
          <t>https://www.contratacion.euskadi.eus/webkpe00-kpeperfi/es/contenidos/anuncio_contratacion/expcm478824/es_doc/images/logo_irun.jpg</t>
        </is>
      </c>
      <c r="T8655" s="17" t="inlineStr">
        <is>
          <t>Ayuntamiento de Irun</t>
        </is>
      </c>
      <c r="U8655" s="17" t="inlineStr">
        <is>
          <t>P2004900C - Ayuntamiento de Irun</t>
        </is>
      </c>
      <c r="V8655" s="17" t="inlineStr">
        <is>
          <t>Alcalde</t>
        </is>
      </c>
      <c r="W8655" s="17" t="inlineStr">
        <is>
          <t/>
        </is>
      </c>
      <c r="X8655" s="17" t="inlineStr">
        <is>
          <t/>
        </is>
      </c>
      <c r="Y8655" s="17" t="inlineStr">
        <is>
          <t/>
        </is>
      </c>
      <c r="Z8655" s="17" t="inlineStr">
        <is>
          <t>https://www.contratacion.euskadi.eus/anuncio_contratacion/instrumentos-musicales-articulos-deportivos-juegos-juguetes-articulos-artesania-materiales-a/expcm478824/webkpe00-kpesimpc/es/</t>
        </is>
      </c>
      <c r="AA8655" s="17" t="inlineStr">
        <is>
          <t>https://www.contratacion.euskadi.eus/webkpe00-kpesimpc/es/contenidos/anuncio_contratacion/expcm478824/es_doc/index.html</t>
        </is>
      </c>
      <c r="AB8655" s="17" t="inlineStr">
        <is>
          <t>https://www.contratacion.euskadi.eus/contenidos/anuncio_contratacion/expcm478824/es_doc/data/es_r01dtpd19bd5ec76fa3dc02453c61d19d639875a61</t>
        </is>
      </c>
      <c r="AC8655" s="17" t="inlineStr">
        <is>
          <t>https://www.contratacion.euskadi.eus/contenidos/anuncio_contratacion/expcm478824/r01Index/expcm478824-idxContent.xml</t>
        </is>
      </c>
      <c r="AD8655" s="17" t="inlineStr">
        <is>
          <t>19/01/2026</t>
        </is>
      </c>
      <c r="AE8655" s="17" t="inlineStr">
        <is>
          <t>r01etpd1609338d519289790b178221e4fb71e6c81</t>
        </is>
      </c>
      <c r="AF8655" s="17" t="inlineStr">
        <is>
          <t>Ayuntamiento de Irun</t>
        </is>
      </c>
      <c r="AG8655" s="17" t="inlineStr">
        <is>
          <t>r01epd01416e3f95a714d6b8970fd1cb76fa92158</t>
        </is>
      </c>
      <c r="AH8655" s="17" t="inlineStr">
        <is>
          <t>Ayuntamiento de Irun</t>
        </is>
      </c>
      <c r="AI8655" s="17" t="inlineStr">
        <is>
          <t/>
        </is>
      </c>
      <c r="AJ8655" s="17" t="inlineStr">
        <is>
          <t/>
        </is>
      </c>
    </row>
    <row r="8656" customHeight="true" ht="15.0">
      <c r="A8656" s="17" t="inlineStr">
        <is>
          <t>Instrumentos musicales, artículos deportivos, juegos, juguetes, artículos de artesanía, materiales a</t>
        </is>
      </c>
      <c r="B8656" s="17" t="inlineStr">
        <is>
          <t/>
        </is>
      </c>
      <c r="C8656" s="17" t="inlineStr">
        <is>
          <t>Gobierno Vasco</t>
        </is>
      </c>
      <c r="D8656" s="17" t="inlineStr">
        <is>
          <t/>
        </is>
      </c>
      <c r="E8656" s="17" t="inlineStr">
        <is>
          <t/>
        </is>
      </c>
      <c r="F8656" s="17" t="inlineStr">
        <is>
          <t/>
        </is>
      </c>
      <c r="G8656" s="17" t="inlineStr">
        <is>
          <t>Instrumentos musicales, artículos deportivos, juegos, juguetes, artículos de artesanía, materiales a</t>
        </is>
      </c>
      <c r="H8656" s="17" t="inlineStr">
        <is>
          <t>Instrumentos musicales, artículos deportivos, juegos, juguetes, artículos de artesanía, materiales a</t>
        </is>
      </c>
      <c r="I8656" s="17" t="inlineStr">
        <is>
          <t/>
        </is>
      </c>
      <c r="J8656" s="17" t="inlineStr">
        <is>
          <t>19/01/2026</t>
        </is>
      </c>
      <c r="K8656" s="17" t="inlineStr">
        <is>
          <t>2025ZZAC0041-50277</t>
        </is>
      </c>
      <c r="L8656" s="17" t="inlineStr">
        <is>
          <t>Adjudicación provisional / definitiva</t>
        </is>
      </c>
      <c r="M8656" s="17" t="inlineStr">
        <is>
          <t>true</t>
        </is>
      </c>
      <c r="N8656" s="17" t="inlineStr">
        <is>
          <t/>
        </is>
      </c>
      <c r="O8656" s="17" t="inlineStr">
        <is>
          <t/>
        </is>
      </c>
      <c r="P8656" s="17" t="inlineStr">
        <is>
          <t/>
        </is>
      </c>
      <c r="Q8656" s="17" t="inlineStr">
        <is>
          <t/>
        </is>
      </c>
      <c r="R8656" s="17" t="inlineStr">
        <is>
          <t/>
        </is>
      </c>
      <c r="S8656" s="17" t="inlineStr">
        <is>
          <t>https://www.contratacion.euskadi.eus/webkpe00-kpeperfi/es/contenidos/anuncio_contratacion/expcm478825/es_doc/images/logo_irun.jpg</t>
        </is>
      </c>
      <c r="T8656" s="17" t="inlineStr">
        <is>
          <t>Ayuntamiento de Irun</t>
        </is>
      </c>
      <c r="U8656" s="17" t="inlineStr">
        <is>
          <t>P2004900C - Ayuntamiento de Irun</t>
        </is>
      </c>
      <c r="V8656" s="17" t="inlineStr">
        <is>
          <t>Alcalde</t>
        </is>
      </c>
      <c r="W8656" s="17" t="inlineStr">
        <is>
          <t/>
        </is>
      </c>
      <c r="X8656" s="17" t="inlineStr">
        <is>
          <t/>
        </is>
      </c>
      <c r="Y8656" s="17" t="inlineStr">
        <is>
          <t/>
        </is>
      </c>
      <c r="Z8656" s="17" t="inlineStr">
        <is>
          <t>https://www.contratacion.euskadi.eus/anuncio_contratacion/instrumentos-musicales-articulos-deportivos-juegos-juguetes-articulos-artesania-materiales-a/expcm478825/webkpe00-kpesimpc/es/</t>
        </is>
      </c>
      <c r="AA8656" s="17" t="inlineStr">
        <is>
          <t>https://www.contratacion.euskadi.eus/webkpe00-kpesimpc/es/contenidos/anuncio_contratacion/expcm478825/es_doc/index.html</t>
        </is>
      </c>
      <c r="AB8656" s="17" t="inlineStr">
        <is>
          <t>https://www.contratacion.euskadi.eus/contenidos/anuncio_contratacion/expcm478825/es_doc/data/es_r01dtpd19bd5ec9e793dc0245357d3cf22d37aaa84</t>
        </is>
      </c>
      <c r="AC8656" s="17" t="inlineStr">
        <is>
          <t>https://www.contratacion.euskadi.eus/contenidos/anuncio_contratacion/expcm478825/r01Index/expcm478825-idxContent.xml</t>
        </is>
      </c>
      <c r="AD8656" s="17" t="inlineStr">
        <is>
          <t>19/01/2026</t>
        </is>
      </c>
      <c r="AE8656" s="17" t="inlineStr">
        <is>
          <t>r01etpd1609338d519289790b178221e4fb71e6c81</t>
        </is>
      </c>
      <c r="AF8656" s="17" t="inlineStr">
        <is>
          <t>Ayuntamiento de Irun</t>
        </is>
      </c>
      <c r="AG8656" s="17" t="inlineStr">
        <is>
          <t>r01epd01416e3f95a714d6b8970fd1cb76fa92158</t>
        </is>
      </c>
      <c r="AH8656" s="17" t="inlineStr">
        <is>
          <t>Ayuntamiento de Irun</t>
        </is>
      </c>
      <c r="AI8656" s="17" t="inlineStr">
        <is>
          <t/>
        </is>
      </c>
      <c r="AJ8656" s="17" t="inlineStr">
        <is>
          <t/>
        </is>
      </c>
    </row>
    <row r="8657" customHeight="true" ht="15.0">
      <c r="A8657" s="17" t="inlineStr">
        <is>
          <t>Instrumentos musicales, artículos deportivos, juegos, juguetes, artículos de artesanía, materiales a</t>
        </is>
      </c>
      <c r="B8657" s="17" t="inlineStr">
        <is>
          <t/>
        </is>
      </c>
      <c r="C8657" s="17" t="inlineStr">
        <is>
          <t>Gobierno Vasco</t>
        </is>
      </c>
      <c r="D8657" s="17" t="inlineStr">
        <is>
          <t/>
        </is>
      </c>
      <c r="E8657" s="17" t="inlineStr">
        <is>
          <t/>
        </is>
      </c>
      <c r="F8657" s="17" t="inlineStr">
        <is>
          <t/>
        </is>
      </c>
      <c r="G8657" s="17" t="inlineStr">
        <is>
          <t>Instrumentos musicales, artículos deportivos, juegos, juguetes, artículos de artesanía, materiales a</t>
        </is>
      </c>
      <c r="H8657" s="17" t="inlineStr">
        <is>
          <t>Instrumentos musicales, artículos deportivos, juegos, juguetes, artículos de artesanía, materiales a</t>
        </is>
      </c>
      <c r="I8657" s="17" t="inlineStr">
        <is>
          <t/>
        </is>
      </c>
      <c r="J8657" s="17" t="inlineStr">
        <is>
          <t>19/01/2026</t>
        </is>
      </c>
      <c r="K8657" s="17" t="inlineStr">
        <is>
          <t>2025ZZAC0041-50278</t>
        </is>
      </c>
      <c r="L8657" s="17" t="inlineStr">
        <is>
          <t>Adjudicación provisional / definitiva</t>
        </is>
      </c>
      <c r="M8657" s="17" t="inlineStr">
        <is>
          <t>true</t>
        </is>
      </c>
      <c r="N8657" s="17" t="inlineStr">
        <is>
          <t/>
        </is>
      </c>
      <c r="O8657" s="17" t="inlineStr">
        <is>
          <t/>
        </is>
      </c>
      <c r="P8657" s="17" t="inlineStr">
        <is>
          <t/>
        </is>
      </c>
      <c r="Q8657" s="17" t="inlineStr">
        <is>
          <t/>
        </is>
      </c>
      <c r="R8657" s="17" t="inlineStr">
        <is>
          <t/>
        </is>
      </c>
      <c r="S8657" s="17" t="inlineStr">
        <is>
          <t>https://www.contratacion.euskadi.eus/webkpe00-kpeperfi/es/contenidos/anuncio_contratacion/expcm478826/es_doc/images/logo_irun.jpg</t>
        </is>
      </c>
      <c r="T8657" s="17" t="inlineStr">
        <is>
          <t>Ayuntamiento de Irun</t>
        </is>
      </c>
      <c r="U8657" s="17" t="inlineStr">
        <is>
          <t>P2004900C - Ayuntamiento de Irun</t>
        </is>
      </c>
      <c r="V8657" s="17" t="inlineStr">
        <is>
          <t>Alcalde</t>
        </is>
      </c>
      <c r="W8657" s="17" t="inlineStr">
        <is>
          <t/>
        </is>
      </c>
      <c r="X8657" s="17" t="inlineStr">
        <is>
          <t/>
        </is>
      </c>
      <c r="Y8657" s="17" t="inlineStr">
        <is>
          <t/>
        </is>
      </c>
      <c r="Z8657" s="17" t="inlineStr">
        <is>
          <t>https://www.contratacion.euskadi.eus/anuncio_contratacion/instrumentos-musicales-articulos-deportivos-juegos-juguetes-articulos-artesania-materiales-a/expcm478826/webkpe00-kpesimpc/es/</t>
        </is>
      </c>
      <c r="AA8657" s="17" t="inlineStr">
        <is>
          <t>https://www.contratacion.euskadi.eus/webkpe00-kpesimpc/es/contenidos/anuncio_contratacion/expcm478826/es_doc/index.html</t>
        </is>
      </c>
      <c r="AB8657" s="17" t="inlineStr">
        <is>
          <t>https://www.contratacion.euskadi.eus/contenidos/anuncio_contratacion/expcm478826/es_doc/data/es_r01dtpd19bd5ecc6a33dc0245312067d0467b4f00e</t>
        </is>
      </c>
      <c r="AC8657" s="17" t="inlineStr">
        <is>
          <t>https://www.contratacion.euskadi.eus/contenidos/anuncio_contratacion/expcm478826/r01Index/expcm478826-idxContent.xml</t>
        </is>
      </c>
      <c r="AD8657" s="17" t="inlineStr">
        <is>
          <t>19/01/2026</t>
        </is>
      </c>
      <c r="AE8657" s="17" t="inlineStr">
        <is>
          <t>r01etpd1609338d519289790b178221e4fb71e6c81</t>
        </is>
      </c>
      <c r="AF8657" s="17" t="inlineStr">
        <is>
          <t>Ayuntamiento de Irun</t>
        </is>
      </c>
      <c r="AG8657" s="17" t="inlineStr">
        <is>
          <t>r01epd01416e3f95a714d6b8970fd1cb76fa92158</t>
        </is>
      </c>
      <c r="AH8657" s="17" t="inlineStr">
        <is>
          <t>Ayuntamiento de Irun</t>
        </is>
      </c>
      <c r="AI8657" s="17" t="inlineStr">
        <is>
          <t/>
        </is>
      </c>
      <c r="AJ8657" s="17" t="inlineStr">
        <is>
          <t/>
        </is>
      </c>
    </row>
    <row r="8658" customHeight="true" ht="15.0">
      <c r="A8658" s="17" t="inlineStr">
        <is>
          <t>Materiales y accesorios eléctricos</t>
        </is>
      </c>
      <c r="B8658" s="17" t="inlineStr">
        <is>
          <t/>
        </is>
      </c>
      <c r="C8658" s="17" t="inlineStr">
        <is>
          <t>Gobierno Vasco</t>
        </is>
      </c>
      <c r="D8658" s="17" t="inlineStr">
        <is>
          <t/>
        </is>
      </c>
      <c r="E8658" s="17" t="inlineStr">
        <is>
          <t/>
        </is>
      </c>
      <c r="F8658" s="17" t="inlineStr">
        <is>
          <t/>
        </is>
      </c>
      <c r="G8658" s="17" t="inlineStr">
        <is>
          <t>Materiales y accesorios eléctricos</t>
        </is>
      </c>
      <c r="H8658" s="17" t="inlineStr">
        <is>
          <t>Materiales y accesorios eléctricos</t>
        </is>
      </c>
      <c r="I8658" s="17" t="inlineStr">
        <is>
          <t/>
        </is>
      </c>
      <c r="J8658" s="17" t="inlineStr">
        <is>
          <t>19/01/2026</t>
        </is>
      </c>
      <c r="K8658" s="17" t="inlineStr">
        <is>
          <t>2025ZZAC0011-49672</t>
        </is>
      </c>
      <c r="L8658" s="17" t="inlineStr">
        <is>
          <t>Adjudicación provisional / definitiva</t>
        </is>
      </c>
      <c r="M8658" s="17" t="inlineStr">
        <is>
          <t>true</t>
        </is>
      </c>
      <c r="N8658" s="17" t="inlineStr">
        <is>
          <t/>
        </is>
      </c>
      <c r="O8658" s="17" t="inlineStr">
        <is>
          <t/>
        </is>
      </c>
      <c r="P8658" s="17" t="inlineStr">
        <is>
          <t/>
        </is>
      </c>
      <c r="Q8658" s="17" t="inlineStr">
        <is>
          <t/>
        </is>
      </c>
      <c r="R8658" s="17" t="inlineStr">
        <is>
          <t/>
        </is>
      </c>
      <c r="S8658" s="17" t="inlineStr">
        <is>
          <t>https://www.contratacion.euskadi.eus/webkpe00-kpeperfi/es/contenidos/anuncio_contratacion/expcm478827/es_doc/images/logo_irun.jpg</t>
        </is>
      </c>
      <c r="T8658" s="17" t="inlineStr">
        <is>
          <t>Ayuntamiento de Irun</t>
        </is>
      </c>
      <c r="U8658" s="17" t="inlineStr">
        <is>
          <t>P2004900C - Ayuntamiento de Irun</t>
        </is>
      </c>
      <c r="V8658" s="17" t="inlineStr">
        <is>
          <t>Alcalde</t>
        </is>
      </c>
      <c r="W8658" s="17" t="inlineStr">
        <is>
          <t/>
        </is>
      </c>
      <c r="X8658" s="17" t="inlineStr">
        <is>
          <t/>
        </is>
      </c>
      <c r="Y8658" s="17" t="inlineStr">
        <is>
          <t/>
        </is>
      </c>
      <c r="Z8658" s="17" t="inlineStr">
        <is>
          <t>https://www.contratacion.euskadi.eus/anuncio_contratacion/materiales-y-accesorios-electricos/expcm478827/webkpe00-kpesimpc/es/</t>
        </is>
      </c>
      <c r="AA8658" s="17" t="inlineStr">
        <is>
          <t>https://www.contratacion.euskadi.eus/webkpe00-kpesimpc/es/contenidos/anuncio_contratacion/expcm478827/es_doc/index.html</t>
        </is>
      </c>
      <c r="AB8658" s="17" t="inlineStr">
        <is>
          <t>https://www.contratacion.euskadi.eus/contenidos/anuncio_contratacion/expcm478827/es_doc/data/es_r01dtpd19bd5f0baf92bd4c0fe83e113ff96bd593a</t>
        </is>
      </c>
      <c r="AC8658" s="17" t="inlineStr">
        <is>
          <t>https://www.contratacion.euskadi.eus/contenidos/anuncio_contratacion/expcm478827/r01Index/expcm478827-idxContent.xml</t>
        </is>
      </c>
      <c r="AD8658" s="17" t="inlineStr">
        <is>
          <t>19/01/2026</t>
        </is>
      </c>
      <c r="AE8658" s="17" t="inlineStr">
        <is>
          <t>r01etpd1609338d519289790b178221e4fb71e6c81</t>
        </is>
      </c>
      <c r="AF8658" s="17" t="inlineStr">
        <is>
          <t>Ayuntamiento de Irun</t>
        </is>
      </c>
      <c r="AG8658" s="17" t="inlineStr">
        <is>
          <t>r01epd01416e3f95a714d6b8970fd1cb76fa92158</t>
        </is>
      </c>
      <c r="AH8658" s="17" t="inlineStr">
        <is>
          <t>Ayuntamiento de Irun</t>
        </is>
      </c>
      <c r="AI8658" s="17" t="inlineStr">
        <is>
          <t/>
        </is>
      </c>
      <c r="AJ8658" s="17" t="inlineStr">
        <is>
          <t/>
        </is>
      </c>
    </row>
    <row r="8659" customHeight="true" ht="15.0">
      <c r="A8659" s="17" t="inlineStr">
        <is>
          <t>Concierto 21 de junio: labores de carga y descarga (events onddar2)</t>
        </is>
      </c>
      <c r="B8659" s="17" t="inlineStr">
        <is>
          <t/>
        </is>
      </c>
      <c r="C8659" s="17" t="inlineStr">
        <is>
          <t>Gobierno Vasco</t>
        </is>
      </c>
      <c r="D8659" s="17" t="inlineStr">
        <is>
          <t/>
        </is>
      </c>
      <c r="E8659" s="17" t="inlineStr">
        <is>
          <t/>
        </is>
      </c>
      <c r="F8659" s="17" t="inlineStr">
        <is>
          <t/>
        </is>
      </c>
      <c r="G8659" s="17" t="inlineStr">
        <is>
          <t>Concierto 21 de junio: labores de carga y descarga (events onddar2)</t>
        </is>
      </c>
      <c r="H8659" s="17" t="inlineStr">
        <is>
          <t>Concierto 21 de junio: labores de carga y descarga (events onddar2)</t>
        </is>
      </c>
      <c r="I8659" s="17" t="inlineStr">
        <is>
          <t/>
        </is>
      </c>
      <c r="J8659" s="17" t="inlineStr">
        <is>
          <t>19/01/2026</t>
        </is>
      </c>
      <c r="K8659" s="17" t="inlineStr">
        <is>
          <t>2025ZABR0956</t>
        </is>
      </c>
      <c r="L8659" s="17" t="inlineStr">
        <is>
          <t>Adjudicación provisional / definitiva</t>
        </is>
      </c>
      <c r="M8659" s="17" t="inlineStr">
        <is>
          <t>true</t>
        </is>
      </c>
      <c r="N8659" s="17" t="inlineStr">
        <is>
          <t/>
        </is>
      </c>
      <c r="O8659" s="17" t="inlineStr">
        <is>
          <t/>
        </is>
      </c>
      <c r="P8659" s="17" t="inlineStr">
        <is>
          <t/>
        </is>
      </c>
      <c r="Q8659" s="17" t="inlineStr">
        <is>
          <t/>
        </is>
      </c>
      <c r="R8659" s="17" t="inlineStr">
        <is>
          <t/>
        </is>
      </c>
      <c r="S8659" s="17" t="inlineStr">
        <is>
          <t>https://www.contratacion.euskadi.eus/webkpe00-kpeperfi/es/contenidos/anuncio_contratacion/expcm478828/es_doc/images/logo_irun.jpg</t>
        </is>
      </c>
      <c r="T8659" s="17" t="inlineStr">
        <is>
          <t>Ayuntamiento de Irun</t>
        </is>
      </c>
      <c r="U8659" s="17" t="inlineStr">
        <is>
          <t>P2004900C - Ayuntamiento de Irun</t>
        </is>
      </c>
      <c r="V8659" s="17" t="inlineStr">
        <is>
          <t>Alcalde</t>
        </is>
      </c>
      <c r="W8659" s="17" t="inlineStr">
        <is>
          <t/>
        </is>
      </c>
      <c r="X8659" s="17" t="inlineStr">
        <is>
          <t/>
        </is>
      </c>
      <c r="Y8659" s="17" t="inlineStr">
        <is>
          <t/>
        </is>
      </c>
      <c r="Z8659" s="17" t="inlineStr">
        <is>
          <t>https://www.contratacion.euskadi.eus/anuncio_contratacion/concierto-21-junio-labores-carga-y-descarga-events-onddar2/webkpe00-kpesimpc/es/</t>
        </is>
      </c>
      <c r="AA8659" s="17" t="inlineStr">
        <is>
          <t>https://www.contratacion.euskadi.eus/webkpe00-kpesimpc/es/contenidos/anuncio_contratacion/expcm478828/es_doc/index.html</t>
        </is>
      </c>
      <c r="AB8659" s="17" t="inlineStr">
        <is>
          <t>https://www.contratacion.euskadi.eus/contenidos/anuncio_contratacion/expcm478828/es_doc/data/es_r01dtpd19bd5f0e2ee2bd4c0fe1ea80c4add83f678</t>
        </is>
      </c>
      <c r="AC8659" s="17" t="inlineStr">
        <is>
          <t>https://www.contratacion.euskadi.eus/contenidos/anuncio_contratacion/expcm478828/r01Index/expcm478828-idxContent.xml</t>
        </is>
      </c>
      <c r="AD8659" s="17" t="inlineStr">
        <is>
          <t>19/01/2026</t>
        </is>
      </c>
      <c r="AE8659" s="17" t="inlineStr">
        <is>
          <t>r01etpd1609338d519289790b178221e4fb71e6c81</t>
        </is>
      </c>
      <c r="AF8659" s="17" t="inlineStr">
        <is>
          <t>Ayuntamiento de Irun</t>
        </is>
      </c>
      <c r="AG8659" s="17" t="inlineStr">
        <is>
          <t>r01epd01416e3f95a714d6b8970fd1cb76fa92158</t>
        </is>
      </c>
      <c r="AH8659" s="17" t="inlineStr">
        <is>
          <t>Ayuntamiento de Irun</t>
        </is>
      </c>
      <c r="AI8659" s="17" t="inlineStr">
        <is>
          <t/>
        </is>
      </c>
      <c r="AJ8659" s="17" t="inlineStr">
        <is>
          <t/>
        </is>
      </c>
    </row>
    <row r="8660" customHeight="true" ht="15.0">
      <c r="A8660" s="17" t="inlineStr">
        <is>
          <t>Materiales y accesorios eléctricos</t>
        </is>
      </c>
      <c r="B8660" s="17" t="inlineStr">
        <is>
          <t/>
        </is>
      </c>
      <c r="C8660" s="17" t="inlineStr">
        <is>
          <t>Gobierno Vasco</t>
        </is>
      </c>
      <c r="D8660" s="17" t="inlineStr">
        <is>
          <t/>
        </is>
      </c>
      <c r="E8660" s="17" t="inlineStr">
        <is>
          <t/>
        </is>
      </c>
      <c r="F8660" s="17" t="inlineStr">
        <is>
          <t/>
        </is>
      </c>
      <c r="G8660" s="17" t="inlineStr">
        <is>
          <t>Materiales y accesorios eléctricos</t>
        </is>
      </c>
      <c r="H8660" s="17" t="inlineStr">
        <is>
          <t>Materiales y accesorios eléctricos</t>
        </is>
      </c>
      <c r="I8660" s="17" t="inlineStr">
        <is>
          <t/>
        </is>
      </c>
      <c r="J8660" s="17" t="inlineStr">
        <is>
          <t>19/01/2026</t>
        </is>
      </c>
      <c r="K8660" s="17" t="inlineStr">
        <is>
          <t>2024ZZAC0014-50475</t>
        </is>
      </c>
      <c r="L8660" s="17" t="inlineStr">
        <is>
          <t>Adjudicación provisional / definitiva</t>
        </is>
      </c>
      <c r="M8660" s="17" t="inlineStr">
        <is>
          <t>true</t>
        </is>
      </c>
      <c r="N8660" s="17" t="inlineStr">
        <is>
          <t/>
        </is>
      </c>
      <c r="O8660" s="17" t="inlineStr">
        <is>
          <t/>
        </is>
      </c>
      <c r="P8660" s="17" t="inlineStr">
        <is>
          <t/>
        </is>
      </c>
      <c r="Q8660" s="17" t="inlineStr">
        <is>
          <t/>
        </is>
      </c>
      <c r="R8660" s="17" t="inlineStr">
        <is>
          <t/>
        </is>
      </c>
      <c r="S8660" s="17" t="inlineStr">
        <is>
          <t>https://www.contratacion.euskadi.eus/webkpe00-kpeperfi/es/contenidos/anuncio_contratacion/expcm478829/es_doc/images/logo_irun.jpg</t>
        </is>
      </c>
      <c r="T8660" s="17" t="inlineStr">
        <is>
          <t>Ayuntamiento de Irun</t>
        </is>
      </c>
      <c r="U8660" s="17" t="inlineStr">
        <is>
          <t>P2004900C - Ayuntamiento de Irun</t>
        </is>
      </c>
      <c r="V8660" s="17" t="inlineStr">
        <is>
          <t>Alcalde</t>
        </is>
      </c>
      <c r="W8660" s="17" t="inlineStr">
        <is>
          <t/>
        </is>
      </c>
      <c r="X8660" s="17" t="inlineStr">
        <is>
          <t/>
        </is>
      </c>
      <c r="Y8660" s="17" t="inlineStr">
        <is>
          <t/>
        </is>
      </c>
      <c r="Z8660" s="17" t="inlineStr">
        <is>
          <t>https://www.contratacion.euskadi.eus/anuncio_contratacion/materiales-y-accesorios-electricos/expcm478829/webkpe00-kpesimpc/es/</t>
        </is>
      </c>
      <c r="AA8660" s="17" t="inlineStr">
        <is>
          <t>https://www.contratacion.euskadi.eus/webkpe00-kpesimpc/es/contenidos/anuncio_contratacion/expcm478829/es_doc/index.html</t>
        </is>
      </c>
      <c r="AB8660" s="17" t="inlineStr">
        <is>
          <t>https://www.contratacion.euskadi.eus/contenidos/anuncio_contratacion/expcm478829/es_doc/data/es_r01dtpd19bd5f10b022bd4c0fe8b28e64c18be122e</t>
        </is>
      </c>
      <c r="AC8660" s="17" t="inlineStr">
        <is>
          <t>https://www.contratacion.euskadi.eus/contenidos/anuncio_contratacion/expcm478829/r01Index/expcm478829-idxContent.xml</t>
        </is>
      </c>
      <c r="AD8660" s="17" t="inlineStr">
        <is>
          <t>19/01/2026</t>
        </is>
      </c>
      <c r="AE8660" s="17" t="inlineStr">
        <is>
          <t>r01etpd1609338d519289790b178221e4fb71e6c81</t>
        </is>
      </c>
      <c r="AF8660" s="17" t="inlineStr">
        <is>
          <t>Ayuntamiento de Irun</t>
        </is>
      </c>
      <c r="AG8660" s="17" t="inlineStr">
        <is>
          <t>r01epd01416e3f95a714d6b8970fd1cb76fa92158</t>
        </is>
      </c>
      <c r="AH8660" s="17" t="inlineStr">
        <is>
          <t>Ayuntamiento de Irun</t>
        </is>
      </c>
      <c r="AI8660" s="17" t="inlineStr">
        <is>
          <t/>
        </is>
      </c>
      <c r="AJ8660" s="17" t="inlineStr">
        <is>
          <t/>
        </is>
      </c>
    </row>
    <row r="8661" customHeight="true" ht="15.0">
      <c r="A8661" s="17" t="inlineStr">
        <is>
          <t>Materiales y accesorios eléctricos</t>
        </is>
      </c>
      <c r="B8661" s="17" t="inlineStr">
        <is>
          <t/>
        </is>
      </c>
      <c r="C8661" s="17" t="inlineStr">
        <is>
          <t>Gobierno Vasco</t>
        </is>
      </c>
      <c r="D8661" s="17" t="inlineStr">
        <is>
          <t/>
        </is>
      </c>
      <c r="E8661" s="17" t="inlineStr">
        <is>
          <t/>
        </is>
      </c>
      <c r="F8661" s="17" t="inlineStr">
        <is>
          <t/>
        </is>
      </c>
      <c r="G8661" s="17" t="inlineStr">
        <is>
          <t>Materiales y accesorios eléctricos</t>
        </is>
      </c>
      <c r="H8661" s="17" t="inlineStr">
        <is>
          <t>Materiales y accesorios eléctricos</t>
        </is>
      </c>
      <c r="I8661" s="17" t="inlineStr">
        <is>
          <t/>
        </is>
      </c>
      <c r="J8661" s="17" t="inlineStr">
        <is>
          <t>19/01/2026</t>
        </is>
      </c>
      <c r="K8661" s="17" t="inlineStr">
        <is>
          <t>2024ZZAC0014-50476</t>
        </is>
      </c>
      <c r="L8661" s="17" t="inlineStr">
        <is>
          <t>Adjudicación provisional / definitiva</t>
        </is>
      </c>
      <c r="M8661" s="17" t="inlineStr">
        <is>
          <t>true</t>
        </is>
      </c>
      <c r="N8661" s="17" t="inlineStr">
        <is>
          <t/>
        </is>
      </c>
      <c r="O8661" s="17" t="inlineStr">
        <is>
          <t/>
        </is>
      </c>
      <c r="P8661" s="17" t="inlineStr">
        <is>
          <t/>
        </is>
      </c>
      <c r="Q8661" s="17" t="inlineStr">
        <is>
          <t/>
        </is>
      </c>
      <c r="R8661" s="17" t="inlineStr">
        <is>
          <t/>
        </is>
      </c>
      <c r="S8661" s="17" t="inlineStr">
        <is>
          <t>https://www.contratacion.euskadi.eus/webkpe00-kpeperfi/es/contenidos/anuncio_contratacion/expcm478830/es_doc/images/logo_irun.jpg</t>
        </is>
      </c>
      <c r="T8661" s="17" t="inlineStr">
        <is>
          <t>Ayuntamiento de Irun</t>
        </is>
      </c>
      <c r="U8661" s="17" t="inlineStr">
        <is>
          <t>P2004900C - Ayuntamiento de Irun</t>
        </is>
      </c>
      <c r="V8661" s="17" t="inlineStr">
        <is>
          <t>Alcalde</t>
        </is>
      </c>
      <c r="W8661" s="17" t="inlineStr">
        <is>
          <t/>
        </is>
      </c>
      <c r="X8661" s="17" t="inlineStr">
        <is>
          <t/>
        </is>
      </c>
      <c r="Y8661" s="17" t="inlineStr">
        <is>
          <t/>
        </is>
      </c>
      <c r="Z8661" s="17" t="inlineStr">
        <is>
          <t>https://www.contratacion.euskadi.eus/anuncio_contratacion/materiales-y-accesorios-electricos/expcm478830/webkpe00-kpesimpc/es/</t>
        </is>
      </c>
      <c r="AA8661" s="17" t="inlineStr">
        <is>
          <t>https://www.contratacion.euskadi.eus/webkpe00-kpesimpc/es/contenidos/anuncio_contratacion/expcm478830/es_doc/index.html</t>
        </is>
      </c>
      <c r="AB8661" s="17" t="inlineStr">
        <is>
          <t>https://www.contratacion.euskadi.eus/contenidos/anuncio_contratacion/expcm478830/es_doc/data/es_r01dtpd19bd5f132d42bd4c0fed733bf3d7315cc13</t>
        </is>
      </c>
      <c r="AC8661" s="17" t="inlineStr">
        <is>
          <t>https://www.contratacion.euskadi.eus/contenidos/anuncio_contratacion/expcm478830/r01Index/expcm478830-idxContent.xml</t>
        </is>
      </c>
      <c r="AD8661" s="17" t="inlineStr">
        <is>
          <t>19/01/2026</t>
        </is>
      </c>
      <c r="AE8661" s="17" t="inlineStr">
        <is>
          <t>r01etpd1609338d519289790b178221e4fb71e6c81</t>
        </is>
      </c>
      <c r="AF8661" s="17" t="inlineStr">
        <is>
          <t>Ayuntamiento de Irun</t>
        </is>
      </c>
      <c r="AG8661" s="17" t="inlineStr">
        <is>
          <t>r01epd01416e3f95a714d6b8970fd1cb76fa92158</t>
        </is>
      </c>
      <c r="AH8661" s="17" t="inlineStr">
        <is>
          <t>Ayuntamiento de Irun</t>
        </is>
      </c>
      <c r="AI8661" s="17" t="inlineStr">
        <is>
          <t/>
        </is>
      </c>
      <c r="AJ8661" s="17" t="inlineStr">
        <is>
          <t/>
        </is>
      </c>
    </row>
    <row r="8662" customHeight="true" ht="15.0">
      <c r="A8662" s="17" t="inlineStr">
        <is>
          <t>Baterías</t>
        </is>
      </c>
      <c r="B8662" s="17" t="inlineStr">
        <is>
          <t/>
        </is>
      </c>
      <c r="C8662" s="17" t="inlineStr">
        <is>
          <t>Gobierno Vasco</t>
        </is>
      </c>
      <c r="D8662" s="17" t="inlineStr">
        <is>
          <t/>
        </is>
      </c>
      <c r="E8662" s="17" t="inlineStr">
        <is>
          <t/>
        </is>
      </c>
      <c r="F8662" s="17" t="inlineStr">
        <is>
          <t/>
        </is>
      </c>
      <c r="G8662" s="17" t="inlineStr">
        <is>
          <t>Baterías</t>
        </is>
      </c>
      <c r="H8662" s="17" t="inlineStr">
        <is>
          <t>Baterías</t>
        </is>
      </c>
      <c r="I8662" s="17" t="inlineStr">
        <is>
          <t/>
        </is>
      </c>
      <c r="J8662" s="17" t="inlineStr">
        <is>
          <t>19/01/2026</t>
        </is>
      </c>
      <c r="K8662" s="17" t="inlineStr">
        <is>
          <t>2024ZZAC0014-50477</t>
        </is>
      </c>
      <c r="L8662" s="17" t="inlineStr">
        <is>
          <t>Adjudicación provisional / definitiva</t>
        </is>
      </c>
      <c r="M8662" s="17" t="inlineStr">
        <is>
          <t>true</t>
        </is>
      </c>
      <c r="N8662" s="17" t="inlineStr">
        <is>
          <t/>
        </is>
      </c>
      <c r="O8662" s="17" t="inlineStr">
        <is>
          <t/>
        </is>
      </c>
      <c r="P8662" s="17" t="inlineStr">
        <is>
          <t/>
        </is>
      </c>
      <c r="Q8662" s="17" t="inlineStr">
        <is>
          <t/>
        </is>
      </c>
      <c r="R8662" s="17" t="inlineStr">
        <is>
          <t/>
        </is>
      </c>
      <c r="S8662" s="17" t="inlineStr">
        <is>
          <t>https://www.contratacion.euskadi.eus/webkpe00-kpeperfi/es/contenidos/anuncio_contratacion/expcm478831/es_doc/images/logo_irun.jpg</t>
        </is>
      </c>
      <c r="T8662" s="17" t="inlineStr">
        <is>
          <t>Ayuntamiento de Irun</t>
        </is>
      </c>
      <c r="U8662" s="17" t="inlineStr">
        <is>
          <t>P2004900C - Ayuntamiento de Irun</t>
        </is>
      </c>
      <c r="V8662" s="17" t="inlineStr">
        <is>
          <t>Alcalde</t>
        </is>
      </c>
      <c r="W8662" s="17" t="inlineStr">
        <is>
          <t/>
        </is>
      </c>
      <c r="X8662" s="17" t="inlineStr">
        <is>
          <t/>
        </is>
      </c>
      <c r="Y8662" s="17" t="inlineStr">
        <is>
          <t/>
        </is>
      </c>
      <c r="Z8662" s="17" t="inlineStr">
        <is>
          <t>https://www.contratacion.euskadi.eus/anuncio_contratacion/baterias/expcm478831/webkpe00-kpesimpc/es/</t>
        </is>
      </c>
      <c r="AA8662" s="17" t="inlineStr">
        <is>
          <t>https://www.contratacion.euskadi.eus/webkpe00-kpesimpc/es/contenidos/anuncio_contratacion/expcm478831/es_doc/index.html</t>
        </is>
      </c>
      <c r="AB8662" s="17" t="inlineStr">
        <is>
          <t>https://www.contratacion.euskadi.eus/contenidos/anuncio_contratacion/expcm478831/es_doc/data/es_r01dtpd019bd5f15b1e2bd4c0fe986c25049505df4</t>
        </is>
      </c>
      <c r="AC8662" s="17" t="inlineStr">
        <is>
          <t>https://www.contratacion.euskadi.eus/contenidos/anuncio_contratacion/expcm478831/r01Index/expcm478831-idxContent.xml</t>
        </is>
      </c>
      <c r="AD8662" s="17" t="inlineStr">
        <is>
          <t>19/01/2026</t>
        </is>
      </c>
      <c r="AE8662" s="17" t="inlineStr">
        <is>
          <t>r01etpd1609338d519289790b178221e4fb71e6c81</t>
        </is>
      </c>
      <c r="AF8662" s="17" t="inlineStr">
        <is>
          <t>Ayuntamiento de Irun</t>
        </is>
      </c>
      <c r="AG8662" s="17" t="inlineStr">
        <is>
          <t>r01epd01416e3f95a714d6b8970fd1cb76fa92158</t>
        </is>
      </c>
      <c r="AH8662" s="17" t="inlineStr">
        <is>
          <t>Ayuntamiento de Irun</t>
        </is>
      </c>
      <c r="AI8662" s="17" t="inlineStr">
        <is>
          <t/>
        </is>
      </c>
      <c r="AJ8662" s="17" t="inlineStr">
        <is>
          <t/>
        </is>
      </c>
    </row>
    <row r="8663" customHeight="true" ht="15.0">
      <c r="A8663" s="17" t="inlineStr">
        <is>
          <t>Suministro de trofeos para el acto de reconocimiento al ficab itinerante</t>
        </is>
      </c>
      <c r="B8663" s="17" t="inlineStr">
        <is>
          <t/>
        </is>
      </c>
      <c r="C8663" s="17" t="inlineStr">
        <is>
          <t>Gobierno Vasco</t>
        </is>
      </c>
      <c r="D8663" s="17" t="inlineStr">
        <is>
          <t/>
        </is>
      </c>
      <c r="E8663" s="17" t="inlineStr">
        <is>
          <t/>
        </is>
      </c>
      <c r="F8663" s="17" t="inlineStr">
        <is>
          <t/>
        </is>
      </c>
      <c r="G8663" s="17" t="inlineStr">
        <is>
          <t>Suministro de trofeos para el acto de reconocimiento al ficab itinerante</t>
        </is>
      </c>
      <c r="H8663" s="17" t="inlineStr">
        <is>
          <t>Suministro de trofeos para el acto de reconocimiento al ficab itinerante</t>
        </is>
      </c>
      <c r="I8663" s="17" t="inlineStr">
        <is>
          <t/>
        </is>
      </c>
      <c r="J8663" s="17" t="inlineStr">
        <is>
          <t>19/01/2026</t>
        </is>
      </c>
      <c r="K8663" s="17" t="inlineStr">
        <is>
          <t>2025ZABR1934</t>
        </is>
      </c>
      <c r="L8663" s="17" t="inlineStr">
        <is>
          <t>Adjudicación provisional / definitiva</t>
        </is>
      </c>
      <c r="M8663" s="17" t="inlineStr">
        <is>
          <t>true</t>
        </is>
      </c>
      <c r="N8663" s="17" t="inlineStr">
        <is>
          <t/>
        </is>
      </c>
      <c r="O8663" s="17" t="inlineStr">
        <is>
          <t/>
        </is>
      </c>
      <c r="P8663" s="17" t="inlineStr">
        <is>
          <t/>
        </is>
      </c>
      <c r="Q8663" s="17" t="inlineStr">
        <is>
          <t/>
        </is>
      </c>
      <c r="R8663" s="17" t="inlineStr">
        <is>
          <t/>
        </is>
      </c>
      <c r="S8663" s="17" t="inlineStr">
        <is>
          <t>https://www.contratacion.euskadi.eus/webkpe00-kpeperfi/es/contenidos/anuncio_contratacion/expcm478832/es_doc/images/logo_irun.jpg</t>
        </is>
      </c>
      <c r="T8663" s="17" t="inlineStr">
        <is>
          <t>Ayuntamiento de Irun</t>
        </is>
      </c>
      <c r="U8663" s="17" t="inlineStr">
        <is>
          <t>P2004900C - Ayuntamiento de Irun</t>
        </is>
      </c>
      <c r="V8663" s="17" t="inlineStr">
        <is>
          <t>Alcalde</t>
        </is>
      </c>
      <c r="W8663" s="17" t="inlineStr">
        <is>
          <t/>
        </is>
      </c>
      <c r="X8663" s="17" t="inlineStr">
        <is>
          <t/>
        </is>
      </c>
      <c r="Y8663" s="17" t="inlineStr">
        <is>
          <t/>
        </is>
      </c>
      <c r="Z8663" s="17" t="inlineStr">
        <is>
          <t>https://www.contratacion.euskadi.eus/anuncio_contratacion/suministro-trofeos-acto-reconocimiento-al-ficab-itinerante/webkpe00-kpesimpc/es/</t>
        </is>
      </c>
      <c r="AA8663" s="17" t="inlineStr">
        <is>
          <t>https://www.contratacion.euskadi.eus/webkpe00-kpesimpc/es/contenidos/anuncio_contratacion/expcm478832/es_doc/index.html</t>
        </is>
      </c>
      <c r="AB8663" s="17" t="inlineStr">
        <is>
          <t>https://www.contratacion.euskadi.eus/contenidos/anuncio_contratacion/expcm478832/es_doc/data/es_r01dtpd19bd5f54dea2bd4c0fe1e2328fb6d99fd19</t>
        </is>
      </c>
      <c r="AC8663" s="17" t="inlineStr">
        <is>
          <t>https://www.contratacion.euskadi.eus/contenidos/anuncio_contratacion/expcm478832/r01Index/expcm478832-idxContent.xml</t>
        </is>
      </c>
      <c r="AD8663" s="17" t="inlineStr">
        <is>
          <t>19/01/2026</t>
        </is>
      </c>
      <c r="AE8663" s="17" t="inlineStr">
        <is>
          <t>r01etpd1609338d519289790b178221e4fb71e6c81</t>
        </is>
      </c>
      <c r="AF8663" s="17" t="inlineStr">
        <is>
          <t>Ayuntamiento de Irun</t>
        </is>
      </c>
      <c r="AG8663" s="17" t="inlineStr">
        <is>
          <t>r01epd01416e3f95a714d6b8970fd1cb76fa92158</t>
        </is>
      </c>
      <c r="AH8663" s="17" t="inlineStr">
        <is>
          <t>Ayuntamiento de Irun</t>
        </is>
      </c>
      <c r="AI8663" s="17" t="inlineStr">
        <is>
          <t/>
        </is>
      </c>
      <c r="AJ8663" s="17" t="inlineStr">
        <is>
          <t/>
        </is>
      </c>
    </row>
    <row r="8664" customHeight="true" ht="15.0">
      <c r="A8664" s="17" t="inlineStr">
        <is>
          <t>Ficab xxv - vascoplast, s.l. - trofeo impreso - metacrilato</t>
        </is>
      </c>
      <c r="B8664" s="17" t="inlineStr">
        <is>
          <t/>
        </is>
      </c>
      <c r="C8664" s="17" t="inlineStr">
        <is>
          <t>Gobierno Vasco</t>
        </is>
      </c>
      <c r="D8664" s="17" t="inlineStr">
        <is>
          <t/>
        </is>
      </c>
      <c r="E8664" s="17" t="inlineStr">
        <is>
          <t/>
        </is>
      </c>
      <c r="F8664" s="17" t="inlineStr">
        <is>
          <t/>
        </is>
      </c>
      <c r="G8664" s="17" t="inlineStr">
        <is>
          <t>Ficab xxv - vascoplast, s.l. - trofeo impreso - metacrilato</t>
        </is>
      </c>
      <c r="H8664" s="17" t="inlineStr">
        <is>
          <t>Ficab xxv - vascoplast, s.l. - trofeo impreso - metacrilato</t>
        </is>
      </c>
      <c r="I8664" s="17" t="inlineStr">
        <is>
          <t/>
        </is>
      </c>
      <c r="J8664" s="17" t="inlineStr">
        <is>
          <t>19/01/2026</t>
        </is>
      </c>
      <c r="K8664" s="17" t="inlineStr">
        <is>
          <t>2025ZABR1966</t>
        </is>
      </c>
      <c r="L8664" s="17" t="inlineStr">
        <is>
          <t>Adjudicación provisional / definitiva</t>
        </is>
      </c>
      <c r="M8664" s="17" t="inlineStr">
        <is>
          <t>true</t>
        </is>
      </c>
      <c r="N8664" s="17" t="inlineStr">
        <is>
          <t/>
        </is>
      </c>
      <c r="O8664" s="17" t="inlineStr">
        <is>
          <t/>
        </is>
      </c>
      <c r="P8664" s="17" t="inlineStr">
        <is>
          <t/>
        </is>
      </c>
      <c r="Q8664" s="17" t="inlineStr">
        <is>
          <t/>
        </is>
      </c>
      <c r="R8664" s="17" t="inlineStr">
        <is>
          <t/>
        </is>
      </c>
      <c r="S8664" s="17" t="inlineStr">
        <is>
          <t>https://www.contratacion.euskadi.eus/webkpe00-kpeperfi/es/contenidos/anuncio_contratacion/expcm478833/es_doc/images/logo_irun.jpg</t>
        </is>
      </c>
      <c r="T8664" s="17" t="inlineStr">
        <is>
          <t>Ayuntamiento de Irun</t>
        </is>
      </c>
      <c r="U8664" s="17" t="inlineStr">
        <is>
          <t>P2004900C - Ayuntamiento de Irun</t>
        </is>
      </c>
      <c r="V8664" s="17" t="inlineStr">
        <is>
          <t>Alcalde</t>
        </is>
      </c>
      <c r="W8664" s="17" t="inlineStr">
        <is>
          <t/>
        </is>
      </c>
      <c r="X8664" s="17" t="inlineStr">
        <is>
          <t/>
        </is>
      </c>
      <c r="Y8664" s="17" t="inlineStr">
        <is>
          <t/>
        </is>
      </c>
      <c r="Z8664" s="17" t="inlineStr">
        <is>
          <t>https://www.contratacion.euskadi.eus/anuncio_contratacion/ficab-xxv-vascoplast-s-l-trofeo-impreso-metacrilato/webkpe00-kpesimpc/es/</t>
        </is>
      </c>
      <c r="AA8664" s="17" t="inlineStr">
        <is>
          <t>https://www.contratacion.euskadi.eus/webkpe00-kpesimpc/es/contenidos/anuncio_contratacion/expcm478833/es_doc/index.html</t>
        </is>
      </c>
      <c r="AB8664" s="17" t="inlineStr">
        <is>
          <t>https://www.contratacion.euskadi.eus/contenidos/anuncio_contratacion/expcm478833/es_doc/data/es_r01dtpd19bd5f575d02bd4c0fe919cd6d9d75c5019</t>
        </is>
      </c>
      <c r="AC8664" s="17" t="inlineStr">
        <is>
          <t>https://www.contratacion.euskadi.eus/contenidos/anuncio_contratacion/expcm478833/r01Index/expcm478833-idxContent.xml</t>
        </is>
      </c>
      <c r="AD8664" s="17" t="inlineStr">
        <is>
          <t>19/01/2026</t>
        </is>
      </c>
      <c r="AE8664" s="17" t="inlineStr">
        <is>
          <t>r01etpd1609338d519289790b178221e4fb71e6c81</t>
        </is>
      </c>
      <c r="AF8664" s="17" t="inlineStr">
        <is>
          <t>Ayuntamiento de Irun</t>
        </is>
      </c>
      <c r="AG8664" s="17" t="inlineStr">
        <is>
          <t>r01epd01416e3f95a714d6b8970fd1cb76fa92158</t>
        </is>
      </c>
      <c r="AH8664" s="17" t="inlineStr">
        <is>
          <t>Ayuntamiento de Irun</t>
        </is>
      </c>
      <c r="AI8664" s="17" t="inlineStr">
        <is>
          <t/>
        </is>
      </c>
      <c r="AJ8664" s="17" t="inlineStr">
        <is>
          <t/>
        </is>
      </c>
    </row>
    <row r="8665" customHeight="true" ht="15.0">
      <c r="A8665" s="17" t="inlineStr">
        <is>
          <t>Gazteartean talleres de cocina</t>
        </is>
      </c>
      <c r="B8665" s="17" t="inlineStr">
        <is>
          <t/>
        </is>
      </c>
      <c r="C8665" s="17" t="inlineStr">
        <is>
          <t>Gobierno Vasco</t>
        </is>
      </c>
      <c r="D8665" s="17" t="inlineStr">
        <is>
          <t/>
        </is>
      </c>
      <c r="E8665" s="17" t="inlineStr">
        <is>
          <t/>
        </is>
      </c>
      <c r="F8665" s="17" t="inlineStr">
        <is>
          <t/>
        </is>
      </c>
      <c r="G8665" s="17" t="inlineStr">
        <is>
          <t>Gazteartean talleres de cocina</t>
        </is>
      </c>
      <c r="H8665" s="17" t="inlineStr">
        <is>
          <t>Gazteartean talleres de cocina</t>
        </is>
      </c>
      <c r="I8665" s="17" t="inlineStr">
        <is>
          <t/>
        </is>
      </c>
      <c r="J8665" s="17" t="inlineStr">
        <is>
          <t>19/01/2026</t>
        </is>
      </c>
      <c r="K8665" s="17" t="inlineStr">
        <is>
          <t>2025ZABR0188</t>
        </is>
      </c>
      <c r="L8665" s="17" t="inlineStr">
        <is>
          <t>Adjudicación provisional / definitiva</t>
        </is>
      </c>
      <c r="M8665" s="17" t="inlineStr">
        <is>
          <t>true</t>
        </is>
      </c>
      <c r="N8665" s="17" t="inlineStr">
        <is>
          <t/>
        </is>
      </c>
      <c r="O8665" s="17" t="inlineStr">
        <is>
          <t/>
        </is>
      </c>
      <c r="P8665" s="17" t="inlineStr">
        <is>
          <t/>
        </is>
      </c>
      <c r="Q8665" s="17" t="inlineStr">
        <is>
          <t/>
        </is>
      </c>
      <c r="R8665" s="17" t="inlineStr">
        <is>
          <t/>
        </is>
      </c>
      <c r="S8665" s="17" t="inlineStr">
        <is>
          <t>https://www.contratacion.euskadi.eus/webkpe00-kpeperfi/es/contenidos/anuncio_contratacion/expcm478834/es_doc/images/logo_irun.jpg</t>
        </is>
      </c>
      <c r="T8665" s="17" t="inlineStr">
        <is>
          <t>Ayuntamiento de Irun</t>
        </is>
      </c>
      <c r="U8665" s="17" t="inlineStr">
        <is>
          <t>P2004900C - Ayuntamiento de Irun</t>
        </is>
      </c>
      <c r="V8665" s="17" t="inlineStr">
        <is>
          <t>Alcalde</t>
        </is>
      </c>
      <c r="W8665" s="17" t="inlineStr">
        <is>
          <t/>
        </is>
      </c>
      <c r="X8665" s="17" t="inlineStr">
        <is>
          <t/>
        </is>
      </c>
      <c r="Y8665" s="17" t="inlineStr">
        <is>
          <t/>
        </is>
      </c>
      <c r="Z8665" s="17" t="inlineStr">
        <is>
          <t>https://www.contratacion.euskadi.eus/anuncio_contratacion/gazteartean-talleres-cocina/webkpe00-kpesimpc/es/</t>
        </is>
      </c>
      <c r="AA8665" s="17" t="inlineStr">
        <is>
          <t>https://www.contratacion.euskadi.eus/webkpe00-kpesimpc/es/contenidos/anuncio_contratacion/expcm478834/es_doc/index.html</t>
        </is>
      </c>
      <c r="AB8665" s="17" t="inlineStr">
        <is>
          <t>https://www.contratacion.euskadi.eus/contenidos/anuncio_contratacion/expcm478834/es_doc/data/es_r01dtpd19bd5f59db22bd4c0fea64a56ac0f008026</t>
        </is>
      </c>
      <c r="AC8665" s="17" t="inlineStr">
        <is>
          <t>https://www.contratacion.euskadi.eus/contenidos/anuncio_contratacion/expcm478834/r01Index/expcm478834-idxContent.xml</t>
        </is>
      </c>
      <c r="AD8665" s="17" t="inlineStr">
        <is>
          <t>19/01/2026</t>
        </is>
      </c>
      <c r="AE8665" s="17" t="inlineStr">
        <is>
          <t>r01etpd1609338d519289790b178221e4fb71e6c81</t>
        </is>
      </c>
      <c r="AF8665" s="17" t="inlineStr">
        <is>
          <t>Ayuntamiento de Irun</t>
        </is>
      </c>
      <c r="AG8665" s="17" t="inlineStr">
        <is>
          <t>r01epd01416e3f95a714d6b8970fd1cb76fa92158</t>
        </is>
      </c>
      <c r="AH8665" s="17" t="inlineStr">
        <is>
          <t>Ayuntamiento de Irun</t>
        </is>
      </c>
      <c r="AI8665" s="17" t="inlineStr">
        <is>
          <t/>
        </is>
      </c>
      <c r="AJ8665" s="17" t="inlineStr">
        <is>
          <t/>
        </is>
      </c>
    </row>
    <row r="8666" customHeight="true" ht="15.0">
      <c r="A8666" s="17" t="inlineStr">
        <is>
          <t>Reforma de la estructura en la zona de entrada y zona baños del polideportivo artaleku</t>
        </is>
      </c>
      <c r="B8666" s="17" t="inlineStr">
        <is>
          <t/>
        </is>
      </c>
      <c r="C8666" s="17" t="inlineStr">
        <is>
          <t>Gobierno Vasco</t>
        </is>
      </c>
      <c r="D8666" s="17" t="inlineStr">
        <is>
          <t/>
        </is>
      </c>
      <c r="E8666" s="17" t="inlineStr">
        <is>
          <t/>
        </is>
      </c>
      <c r="F8666" s="17" t="inlineStr">
        <is>
          <t/>
        </is>
      </c>
      <c r="G8666" s="17" t="inlineStr">
        <is>
          <t>Reforma de la estructura en la zona de entrada y zona baños del polideportivo artaleku</t>
        </is>
      </c>
      <c r="H8666" s="17" t="inlineStr">
        <is>
          <t>Reforma de la estructura en la zona de entrada y zona baños del polideportivo artaleku</t>
        </is>
      </c>
      <c r="I8666" s="17" t="inlineStr">
        <is>
          <t/>
        </is>
      </c>
      <c r="J8666" s="17" t="inlineStr">
        <is>
          <t>19/01/2026</t>
        </is>
      </c>
      <c r="K8666" s="17" t="inlineStr">
        <is>
          <t>2025ZABR1853</t>
        </is>
      </c>
      <c r="L8666" s="17" t="inlineStr">
        <is>
          <t>Adjudicación provisional / definitiva</t>
        </is>
      </c>
      <c r="M8666" s="17" t="inlineStr">
        <is>
          <t>true</t>
        </is>
      </c>
      <c r="N8666" s="17" t="inlineStr">
        <is>
          <t/>
        </is>
      </c>
      <c r="O8666" s="17" t="inlineStr">
        <is>
          <t/>
        </is>
      </c>
      <c r="P8666" s="17" t="inlineStr">
        <is>
          <t/>
        </is>
      </c>
      <c r="Q8666" s="17" t="inlineStr">
        <is>
          <t/>
        </is>
      </c>
      <c r="R8666" s="17" t="inlineStr">
        <is>
          <t/>
        </is>
      </c>
      <c r="S8666" s="17" t="inlineStr">
        <is>
          <t>https://www.contratacion.euskadi.eus/webkpe00-kpeperfi/es/contenidos/anuncio_contratacion/expcm478835/es_doc/images/logo_irun.jpg</t>
        </is>
      </c>
      <c r="T8666" s="17" t="inlineStr">
        <is>
          <t>Ayuntamiento de Irun</t>
        </is>
      </c>
      <c r="U8666" s="17" t="inlineStr">
        <is>
          <t>P2004900C - Ayuntamiento de Irun</t>
        </is>
      </c>
      <c r="V8666" s="17" t="inlineStr">
        <is>
          <t>Alcalde</t>
        </is>
      </c>
      <c r="W8666" s="17" t="inlineStr">
        <is>
          <t/>
        </is>
      </c>
      <c r="X8666" s="17" t="inlineStr">
        <is>
          <t/>
        </is>
      </c>
      <c r="Y8666" s="17" t="inlineStr">
        <is>
          <t/>
        </is>
      </c>
      <c r="Z8666" s="17" t="inlineStr">
        <is>
          <t>https://www.contratacion.euskadi.eus/anuncio_contratacion/reforma-estructura-zona-entrada-y-zona-banos-del-polideportivo-artaleku/webkpe00-kpesimpc/es/</t>
        </is>
      </c>
      <c r="AA8666" s="17" t="inlineStr">
        <is>
          <t>https://www.contratacion.euskadi.eus/webkpe00-kpesimpc/es/contenidos/anuncio_contratacion/expcm478835/es_doc/index.html</t>
        </is>
      </c>
      <c r="AB8666" s="17" t="inlineStr">
        <is>
          <t>https://www.contratacion.euskadi.eus/contenidos/anuncio_contratacion/expcm478835/es_doc/data/es_r01dtpd19bd5f5c58b2bd4c0fe6dc81b9f212cf7cb</t>
        </is>
      </c>
      <c r="AC8666" s="17" t="inlineStr">
        <is>
          <t>https://www.contratacion.euskadi.eus/contenidos/anuncio_contratacion/expcm478835/r01Index/expcm478835-idxContent.xml</t>
        </is>
      </c>
      <c r="AD8666" s="17" t="inlineStr">
        <is>
          <t>19/01/2026</t>
        </is>
      </c>
      <c r="AE8666" s="17" t="inlineStr">
        <is>
          <t>r01etpd1609338d519289790b178221e4fb71e6c81</t>
        </is>
      </c>
      <c r="AF8666" s="17" t="inlineStr">
        <is>
          <t>Ayuntamiento de Irun</t>
        </is>
      </c>
      <c r="AG8666" s="17" t="inlineStr">
        <is>
          <t>r01epd01416e3f95a714d6b8970fd1cb76fa92158</t>
        </is>
      </c>
      <c r="AH8666" s="17" t="inlineStr">
        <is>
          <t>Ayuntamiento de Irun</t>
        </is>
      </c>
      <c r="AI8666" s="17" t="inlineStr">
        <is>
          <t/>
        </is>
      </c>
      <c r="AJ8666" s="17" t="inlineStr">
        <is>
          <t/>
        </is>
      </c>
    </row>
    <row r="8667" customHeight="true" ht="15.0">
      <c r="A8667" s="17" t="inlineStr">
        <is>
          <t>Reparación de cubierta, alero y fachadas de las aulas de lapitze</t>
        </is>
      </c>
      <c r="B8667" s="17" t="inlineStr">
        <is>
          <t/>
        </is>
      </c>
      <c r="C8667" s="17" t="inlineStr">
        <is>
          <t>Gobierno Vasco</t>
        </is>
      </c>
      <c r="D8667" s="17" t="inlineStr">
        <is>
          <t/>
        </is>
      </c>
      <c r="E8667" s="17" t="inlineStr">
        <is>
          <t/>
        </is>
      </c>
      <c r="F8667" s="17" t="inlineStr">
        <is>
          <t/>
        </is>
      </c>
      <c r="G8667" s="17" t="inlineStr">
        <is>
          <t>Reparación de cubierta, alero y fachadas de las aulas de lapitze</t>
        </is>
      </c>
      <c r="H8667" s="17" t="inlineStr">
        <is>
          <t>Reparación de cubierta, alero y fachadas de las aulas de lapitze</t>
        </is>
      </c>
      <c r="I8667" s="17" t="inlineStr">
        <is>
          <t/>
        </is>
      </c>
      <c r="J8667" s="17" t="inlineStr">
        <is>
          <t>19/01/2026</t>
        </is>
      </c>
      <c r="K8667" s="17" t="inlineStr">
        <is>
          <t>2025ZOME0044</t>
        </is>
      </c>
      <c r="L8667" s="17" t="inlineStr">
        <is>
          <t>Adjudicación provisional / definitiva</t>
        </is>
      </c>
      <c r="M8667" s="17" t="inlineStr">
        <is>
          <t>true</t>
        </is>
      </c>
      <c r="N8667" s="17" t="inlineStr">
        <is>
          <t/>
        </is>
      </c>
      <c r="O8667" s="17" t="inlineStr">
        <is>
          <t/>
        </is>
      </c>
      <c r="P8667" s="17" t="inlineStr">
        <is>
          <t/>
        </is>
      </c>
      <c r="Q8667" s="17" t="inlineStr">
        <is>
          <t/>
        </is>
      </c>
      <c r="R8667" s="17" t="inlineStr">
        <is>
          <t/>
        </is>
      </c>
      <c r="S8667" s="17" t="inlineStr">
        <is>
          <t>https://www.contratacion.euskadi.eus/webkpe00-kpeperfi/es/contenidos/anuncio_contratacion/expcm478836/es_doc/images/logo_irun.jpg</t>
        </is>
      </c>
      <c r="T8667" s="17" t="inlineStr">
        <is>
          <t>Ayuntamiento de Irun</t>
        </is>
      </c>
      <c r="U8667" s="17" t="inlineStr">
        <is>
          <t>P2004900C - Ayuntamiento de Irun</t>
        </is>
      </c>
      <c r="V8667" s="17" t="inlineStr">
        <is>
          <t>Alcalde</t>
        </is>
      </c>
      <c r="W8667" s="17" t="inlineStr">
        <is>
          <t/>
        </is>
      </c>
      <c r="X8667" s="17" t="inlineStr">
        <is>
          <t/>
        </is>
      </c>
      <c r="Y8667" s="17" t="inlineStr">
        <is>
          <t/>
        </is>
      </c>
      <c r="Z8667" s="17" t="inlineStr">
        <is>
          <t>https://www.contratacion.euskadi.eus/anuncio_contratacion/reparacion-cubierta-alero-y-fachadas-aulas-lapitze/webkpe00-kpesimpc/es/</t>
        </is>
      </c>
      <c r="AA8667" s="17" t="inlineStr">
        <is>
          <t>https://www.contratacion.euskadi.eus/webkpe00-kpesimpc/es/contenidos/anuncio_contratacion/expcm478836/es_doc/index.html</t>
        </is>
      </c>
      <c r="AB8667" s="17" t="inlineStr">
        <is>
          <t>https://www.contratacion.euskadi.eus/contenidos/anuncio_contratacion/expcm478836/es_doc/data/es_r01dtpd19bd5f5ed772bd4c0fe5dc91b471e3a27e1</t>
        </is>
      </c>
      <c r="AC8667" s="17" t="inlineStr">
        <is>
          <t>https://www.contratacion.euskadi.eus/contenidos/anuncio_contratacion/expcm478836/r01Index/expcm478836-idxContent.xml</t>
        </is>
      </c>
      <c r="AD8667" s="17" t="inlineStr">
        <is>
          <t>19/01/2026</t>
        </is>
      </c>
      <c r="AE8667" s="17" t="inlineStr">
        <is>
          <t>r01etpd1609338d519289790b178221e4fb71e6c81</t>
        </is>
      </c>
      <c r="AF8667" s="17" t="inlineStr">
        <is>
          <t>Ayuntamiento de Irun</t>
        </is>
      </c>
      <c r="AG8667" s="17" t="inlineStr">
        <is>
          <t>r01epd01416e3f95a714d6b8970fd1cb76fa92158</t>
        </is>
      </c>
      <c r="AH8667" s="17" t="inlineStr">
        <is>
          <t>Ayuntamiento de Irun</t>
        </is>
      </c>
      <c r="AI8667" s="17" t="inlineStr">
        <is>
          <t/>
        </is>
      </c>
      <c r="AJ8667" s="17" t="inlineStr">
        <is>
          <t/>
        </is>
      </c>
    </row>
    <row r="8668" customHeight="true" ht="15.0">
      <c r="A8668" s="17" t="inlineStr">
        <is>
          <t>Almuerzo de trabajo de la alcaldesa, en el ejercicio de sus funciones, con familiares de carlos blanco aguinaga, matenido el día 21/10, con motivo de visita institucional al nuevo cba</t>
        </is>
      </c>
      <c r="B8668" s="17" t="inlineStr">
        <is>
          <t/>
        </is>
      </c>
      <c r="C8668" s="17" t="inlineStr">
        <is>
          <t>Gobierno Vasco</t>
        </is>
      </c>
      <c r="D8668" s="17" t="inlineStr">
        <is>
          <t/>
        </is>
      </c>
      <c r="E8668" s="17" t="inlineStr">
        <is>
          <t/>
        </is>
      </c>
      <c r="F8668" s="17" t="inlineStr">
        <is>
          <t/>
        </is>
      </c>
      <c r="G8668" s="17" t="inlineStr">
        <is>
          <t>Almuerzo de trabajo de la alcaldesa, en el ejercicio de sus funciones, con familiares de carlos blanco aguinaga, matenido el día 21/10, con motivo de visita institucional al nuevo cba</t>
        </is>
      </c>
      <c r="H8668" s="17" t="inlineStr">
        <is>
          <t>Almuerzo de trabajo de la alcaldesa, en el ejercicio de sus funciones, con familiares de carlos blanco aguinaga, matenido el día 21/10, con motivo de visita institucional al nuevo cba</t>
        </is>
      </c>
      <c r="I8668" s="17" t="inlineStr">
        <is>
          <t/>
        </is>
      </c>
      <c r="J8668" s="17" t="inlineStr">
        <is>
          <t>19/01/2026</t>
        </is>
      </c>
      <c r="K8668" s="17" t="inlineStr">
        <is>
          <t>2025ZABR1778</t>
        </is>
      </c>
      <c r="L8668" s="17" t="inlineStr">
        <is>
          <t>Adjudicación provisional / definitiva</t>
        </is>
      </c>
      <c r="M8668" s="17" t="inlineStr">
        <is>
          <t>true</t>
        </is>
      </c>
      <c r="N8668" s="17" t="inlineStr">
        <is>
          <t/>
        </is>
      </c>
      <c r="O8668" s="17" t="inlineStr">
        <is>
          <t/>
        </is>
      </c>
      <c r="P8668" s="17" t="inlineStr">
        <is>
          <t/>
        </is>
      </c>
      <c r="Q8668" s="17" t="inlineStr">
        <is>
          <t/>
        </is>
      </c>
      <c r="R8668" s="17" t="inlineStr">
        <is>
          <t/>
        </is>
      </c>
      <c r="S8668" s="17" t="inlineStr">
        <is>
          <t>https://www.contratacion.euskadi.eus/webkpe00-kpeperfi/es/contenidos/anuncio_contratacion/expcm478837/es_doc/images/logo_irun.jpg</t>
        </is>
      </c>
      <c r="T8668" s="17" t="inlineStr">
        <is>
          <t>Ayuntamiento de Irun</t>
        </is>
      </c>
      <c r="U8668" s="17" t="inlineStr">
        <is>
          <t>P2004900C - Ayuntamiento de Irun</t>
        </is>
      </c>
      <c r="V8668" s="17" t="inlineStr">
        <is>
          <t>Alcalde</t>
        </is>
      </c>
      <c r="W8668" s="17" t="inlineStr">
        <is>
          <t/>
        </is>
      </c>
      <c r="X8668" s="17" t="inlineStr">
        <is>
          <t/>
        </is>
      </c>
      <c r="Y8668" s="17" t="inlineStr">
        <is>
          <t/>
        </is>
      </c>
      <c r="Z8668" s="17" t="inlineStr">
        <is>
          <t>https://www.contratacion.euskadi.eus/anuncio_contratacion/almuerzo-trabajo-alcaldesa-ejercicio-sus-funciones-familiares-carlos-blanco-aguinaga-matenido-dia-21-10-motivo-visita-institucional-al-nuevo-cba/webkpe00-kpesimpc/es/</t>
        </is>
      </c>
      <c r="AA8668" s="17" t="inlineStr">
        <is>
          <t>https://www.contratacion.euskadi.eus/webkpe00-kpesimpc/es/contenidos/anuncio_contratacion/expcm478837/es_doc/index.html</t>
        </is>
      </c>
      <c r="AB8668" s="17" t="inlineStr">
        <is>
          <t>https://www.contratacion.euskadi.eus/contenidos/anuncio_contratacion/expcm478837/es_doc/data/es_r01dtpd19bd5f9e3f12bd4c0fea3ac3babee4dfff2</t>
        </is>
      </c>
      <c r="AC8668" s="17" t="inlineStr">
        <is>
          <t>https://www.contratacion.euskadi.eus/contenidos/anuncio_contratacion/expcm478837/r01Index/expcm478837-idxContent.xml</t>
        </is>
      </c>
      <c r="AD8668" s="17" t="inlineStr">
        <is>
          <t>19/01/2026</t>
        </is>
      </c>
      <c r="AE8668" s="17" t="inlineStr">
        <is>
          <t>r01etpd1609338d519289790b178221e4fb71e6c81</t>
        </is>
      </c>
      <c r="AF8668" s="17" t="inlineStr">
        <is>
          <t>Ayuntamiento de Irun</t>
        </is>
      </c>
      <c r="AG8668" s="17" t="inlineStr">
        <is>
          <t>r01epd01416e3f95a714d6b8970fd1cb76fa92158</t>
        </is>
      </c>
      <c r="AH8668" s="17" t="inlineStr">
        <is>
          <t>Ayuntamiento de Irun</t>
        </is>
      </c>
      <c r="AI8668" s="17" t="inlineStr">
        <is>
          <t/>
        </is>
      </c>
      <c r="AJ8668" s="17" t="inlineStr">
        <is>
          <t/>
        </is>
      </c>
    </row>
    <row r="8669" customHeight="true" ht="15.0">
      <c r="A8669" s="17" t="inlineStr">
        <is>
          <t>Programa de navidades: presentador de la actividad de mariokart 26/12/2024 (lady red producciones s.l.)</t>
        </is>
      </c>
      <c r="B8669" s="17" t="inlineStr">
        <is>
          <t/>
        </is>
      </c>
      <c r="C8669" s="17" t="inlineStr">
        <is>
          <t>Gobierno Vasco</t>
        </is>
      </c>
      <c r="D8669" s="17" t="inlineStr">
        <is>
          <t/>
        </is>
      </c>
      <c r="E8669" s="17" t="inlineStr">
        <is>
          <t/>
        </is>
      </c>
      <c r="F8669" s="17" t="inlineStr">
        <is>
          <t/>
        </is>
      </c>
      <c r="G8669" s="17" t="inlineStr">
        <is>
          <t>Programa de navidades: presentador de la actividad de mariokart 26/12/2024 (lady red producciones s.l.)</t>
        </is>
      </c>
      <c r="H8669" s="17" t="inlineStr">
        <is>
          <t>Programa de navidades: presentador de la actividad de mariokart 26/12/2024 (lady red producciones s.l.)</t>
        </is>
      </c>
      <c r="I8669" s="17" t="inlineStr">
        <is>
          <t/>
        </is>
      </c>
      <c r="J8669" s="17" t="inlineStr">
        <is>
          <t>19/01/2026</t>
        </is>
      </c>
      <c r="K8669" s="17" t="inlineStr">
        <is>
          <t>2024ZABR1777</t>
        </is>
      </c>
      <c r="L8669" s="17" t="inlineStr">
        <is>
          <t>Adjudicación provisional / definitiva</t>
        </is>
      </c>
      <c r="M8669" s="17" t="inlineStr">
        <is>
          <t>true</t>
        </is>
      </c>
      <c r="N8669" s="17" t="inlineStr">
        <is>
          <t/>
        </is>
      </c>
      <c r="O8669" s="17" t="inlineStr">
        <is>
          <t/>
        </is>
      </c>
      <c r="P8669" s="17" t="inlineStr">
        <is>
          <t/>
        </is>
      </c>
      <c r="Q8669" s="17" t="inlineStr">
        <is>
          <t/>
        </is>
      </c>
      <c r="R8669" s="17" t="inlineStr">
        <is>
          <t/>
        </is>
      </c>
      <c r="S8669" s="17" t="inlineStr">
        <is>
          <t>https://www.contratacion.euskadi.eus/webkpe00-kpeperfi/es/contenidos/anuncio_contratacion/expcm478838/es_doc/images/logo_irun.jpg</t>
        </is>
      </c>
      <c r="T8669" s="17" t="inlineStr">
        <is>
          <t>Ayuntamiento de Irun</t>
        </is>
      </c>
      <c r="U8669" s="17" t="inlineStr">
        <is>
          <t>P2004900C - Ayuntamiento de Irun</t>
        </is>
      </c>
      <c r="V8669" s="17" t="inlineStr">
        <is>
          <t>Alcalde</t>
        </is>
      </c>
      <c r="W8669" s="17" t="inlineStr">
        <is>
          <t/>
        </is>
      </c>
      <c r="X8669" s="17" t="inlineStr">
        <is>
          <t/>
        </is>
      </c>
      <c r="Y8669" s="17" t="inlineStr">
        <is>
          <t/>
        </is>
      </c>
      <c r="Z8669" s="17" t="inlineStr">
        <is>
          <t>https://www.contratacion.euskadi.eus/anuncio_contratacion/programa-navidades-presentador-actividad-mariokart-26-12-2024-lady-red-producciones-s-l/webkpe00-kpesimpc/es/</t>
        </is>
      </c>
      <c r="AA8669" s="17" t="inlineStr">
        <is>
          <t>https://www.contratacion.euskadi.eus/webkpe00-kpesimpc/es/contenidos/anuncio_contratacion/expcm478838/es_doc/index.html</t>
        </is>
      </c>
      <c r="AB8669" s="17" t="inlineStr">
        <is>
          <t>https://www.contratacion.euskadi.eus/contenidos/anuncio_contratacion/expcm478838/es_doc/data/es_r01dtpd19bd5fa0b7e2bd4c0fea641385b0b648247</t>
        </is>
      </c>
      <c r="AC8669" s="17" t="inlineStr">
        <is>
          <t>https://www.contratacion.euskadi.eus/contenidos/anuncio_contratacion/expcm478838/r01Index/expcm478838-idxContent.xml</t>
        </is>
      </c>
      <c r="AD8669" s="17" t="inlineStr">
        <is>
          <t>19/01/2026</t>
        </is>
      </c>
      <c r="AE8669" s="17" t="inlineStr">
        <is>
          <t>r01etpd1609338d519289790b178221e4fb71e6c81</t>
        </is>
      </c>
      <c r="AF8669" s="17" t="inlineStr">
        <is>
          <t>Ayuntamiento de Irun</t>
        </is>
      </c>
      <c r="AG8669" s="17" t="inlineStr">
        <is>
          <t>r01epd01416e3f95a714d6b8970fd1cb76fa92158</t>
        </is>
      </c>
      <c r="AH8669" s="17" t="inlineStr">
        <is>
          <t>Ayuntamiento de Irun</t>
        </is>
      </c>
      <c r="AI8669" s="17" t="inlineStr">
        <is>
          <t/>
        </is>
      </c>
      <c r="AJ8669" s="17" t="inlineStr">
        <is>
          <t/>
        </is>
      </c>
    </row>
    <row r="8670" customHeight="true" ht="15.0">
      <c r="A8670" s="17" t="inlineStr">
        <is>
          <t>Gaztegunea 2025: actuación djs en fiestas de san marcial 2025</t>
        </is>
      </c>
      <c r="B8670" s="17" t="inlineStr">
        <is>
          <t/>
        </is>
      </c>
      <c r="C8670" s="17" t="inlineStr">
        <is>
          <t>Gobierno Vasco</t>
        </is>
      </c>
      <c r="D8670" s="17" t="inlineStr">
        <is>
          <t/>
        </is>
      </c>
      <c r="E8670" s="17" t="inlineStr">
        <is>
          <t/>
        </is>
      </c>
      <c r="F8670" s="17" t="inlineStr">
        <is>
          <t/>
        </is>
      </c>
      <c r="G8670" s="17" t="inlineStr">
        <is>
          <t>Gaztegunea 2025: actuación djs en fiestas de san marcial 2025</t>
        </is>
      </c>
      <c r="H8670" s="17" t="inlineStr">
        <is>
          <t>Gaztegunea 2025: actuación djs en fiestas de san marcial 2025</t>
        </is>
      </c>
      <c r="I8670" s="17" t="inlineStr">
        <is>
          <t/>
        </is>
      </c>
      <c r="J8670" s="17" t="inlineStr">
        <is>
          <t>19/01/2026</t>
        </is>
      </c>
      <c r="K8670" s="17" t="inlineStr">
        <is>
          <t>2025ZABR1174</t>
        </is>
      </c>
      <c r="L8670" s="17" t="inlineStr">
        <is>
          <t>Adjudicación provisional / definitiva</t>
        </is>
      </c>
      <c r="M8670" s="17" t="inlineStr">
        <is>
          <t>true</t>
        </is>
      </c>
      <c r="N8670" s="17" t="inlineStr">
        <is>
          <t/>
        </is>
      </c>
      <c r="O8670" s="17" t="inlineStr">
        <is>
          <t/>
        </is>
      </c>
      <c r="P8670" s="17" t="inlineStr">
        <is>
          <t/>
        </is>
      </c>
      <c r="Q8670" s="17" t="inlineStr">
        <is>
          <t/>
        </is>
      </c>
      <c r="R8670" s="17" t="inlineStr">
        <is>
          <t/>
        </is>
      </c>
      <c r="S8670" s="17" t="inlineStr">
        <is>
          <t>https://www.contratacion.euskadi.eus/webkpe00-kpeperfi/es/contenidos/anuncio_contratacion/expcm478839/es_doc/images/logo_irun.jpg</t>
        </is>
      </c>
      <c r="T8670" s="17" t="inlineStr">
        <is>
          <t>Ayuntamiento de Irun</t>
        </is>
      </c>
      <c r="U8670" s="17" t="inlineStr">
        <is>
          <t>P2004900C - Ayuntamiento de Irun</t>
        </is>
      </c>
      <c r="V8670" s="17" t="inlineStr">
        <is>
          <t>Alcalde</t>
        </is>
      </c>
      <c r="W8670" s="17" t="inlineStr">
        <is>
          <t/>
        </is>
      </c>
      <c r="X8670" s="17" t="inlineStr">
        <is>
          <t/>
        </is>
      </c>
      <c r="Y8670" s="17" t="inlineStr">
        <is>
          <t/>
        </is>
      </c>
      <c r="Z8670" s="17" t="inlineStr">
        <is>
          <t>https://www.contratacion.euskadi.eus/anuncio_contratacion/gaztegunea-2025-actuacion-djs-fiestas-san-marcial-2025/webkpe00-kpesimpc/es/</t>
        </is>
      </c>
      <c r="AA8670" s="17" t="inlineStr">
        <is>
          <t>https://www.contratacion.euskadi.eus/webkpe00-kpesimpc/es/contenidos/anuncio_contratacion/expcm478839/es_doc/index.html</t>
        </is>
      </c>
      <c r="AB8670" s="17" t="inlineStr">
        <is>
          <t>https://www.contratacion.euskadi.eus/contenidos/anuncio_contratacion/expcm478839/es_doc/data/es_r01dtpd19bd5fa33dc2bd4c0fef089609ab334bfb3</t>
        </is>
      </c>
      <c r="AC8670" s="17" t="inlineStr">
        <is>
          <t>https://www.contratacion.euskadi.eus/contenidos/anuncio_contratacion/expcm478839/r01Index/expcm478839-idxContent.xml</t>
        </is>
      </c>
      <c r="AD8670" s="17" t="inlineStr">
        <is>
          <t>19/01/2026</t>
        </is>
      </c>
      <c r="AE8670" s="17" t="inlineStr">
        <is>
          <t>r01etpd1609338d519289790b178221e4fb71e6c81</t>
        </is>
      </c>
      <c r="AF8670" s="17" t="inlineStr">
        <is>
          <t>Ayuntamiento de Irun</t>
        </is>
      </c>
      <c r="AG8670" s="17" t="inlineStr">
        <is>
          <t>r01epd01416e3f95a714d6b8970fd1cb76fa92158</t>
        </is>
      </c>
      <c r="AH8670" s="17" t="inlineStr">
        <is>
          <t>Ayuntamiento de Irun</t>
        </is>
      </c>
      <c r="AI8670" s="17" t="inlineStr">
        <is>
          <t/>
        </is>
      </c>
      <c r="AJ8670" s="17" t="inlineStr">
        <is>
          <t/>
        </is>
      </c>
    </row>
    <row r="8671" customHeight="true" ht="15.0">
      <c r="A8671" s="17" t="inlineStr">
        <is>
          <t>Gaztegunea 2025: personal de producción y catering para artistas maría escarmiento y kiliki y fane - 27 y 28 junio</t>
        </is>
      </c>
      <c r="B8671" s="17" t="inlineStr">
        <is>
          <t/>
        </is>
      </c>
      <c r="C8671" s="17" t="inlineStr">
        <is>
          <t>Gobierno Vasco</t>
        </is>
      </c>
      <c r="D8671" s="17" t="inlineStr">
        <is>
          <t/>
        </is>
      </c>
      <c r="E8671" s="17" t="inlineStr">
        <is>
          <t/>
        </is>
      </c>
      <c r="F8671" s="17" t="inlineStr">
        <is>
          <t/>
        </is>
      </c>
      <c r="G8671" s="17" t="inlineStr">
        <is>
          <t>Gaztegunea 2025: personal de producción y catering para artistas maría escarmiento y kiliki y fane - 27 y 28 junio</t>
        </is>
      </c>
      <c r="H8671" s="17" t="inlineStr">
        <is>
          <t>Gaztegunea 2025: personal de producción y catering para artistas maría escarmiento y kiliki y fane - 27 y 28 junio</t>
        </is>
      </c>
      <c r="I8671" s="17" t="inlineStr">
        <is>
          <t/>
        </is>
      </c>
      <c r="J8671" s="17" t="inlineStr">
        <is>
          <t>19/01/2026</t>
        </is>
      </c>
      <c r="K8671" s="17" t="inlineStr">
        <is>
          <t>2025ZABR1192</t>
        </is>
      </c>
      <c r="L8671" s="17" t="inlineStr">
        <is>
          <t>Adjudicación provisional / definitiva</t>
        </is>
      </c>
      <c r="M8671" s="17" t="inlineStr">
        <is>
          <t>true</t>
        </is>
      </c>
      <c r="N8671" s="17" t="inlineStr">
        <is>
          <t/>
        </is>
      </c>
      <c r="O8671" s="17" t="inlineStr">
        <is>
          <t/>
        </is>
      </c>
      <c r="P8671" s="17" t="inlineStr">
        <is>
          <t/>
        </is>
      </c>
      <c r="Q8671" s="17" t="inlineStr">
        <is>
          <t/>
        </is>
      </c>
      <c r="R8671" s="17" t="inlineStr">
        <is>
          <t/>
        </is>
      </c>
      <c r="S8671" s="17" t="inlineStr">
        <is>
          <t>https://www.contratacion.euskadi.eus/webkpe00-kpeperfi/es/contenidos/anuncio_contratacion/expcm478840/es_doc/images/logo_irun.jpg</t>
        </is>
      </c>
      <c r="T8671" s="17" t="inlineStr">
        <is>
          <t>Ayuntamiento de Irun</t>
        </is>
      </c>
      <c r="U8671" s="17" t="inlineStr">
        <is>
          <t>P2004900C - Ayuntamiento de Irun</t>
        </is>
      </c>
      <c r="V8671" s="17" t="inlineStr">
        <is>
          <t>Alcalde</t>
        </is>
      </c>
      <c r="W8671" s="17" t="inlineStr">
        <is>
          <t/>
        </is>
      </c>
      <c r="X8671" s="17" t="inlineStr">
        <is>
          <t/>
        </is>
      </c>
      <c r="Y8671" s="17" t="inlineStr">
        <is>
          <t/>
        </is>
      </c>
      <c r="Z8671" s="17" t="inlineStr">
        <is>
          <t>https://www.contratacion.euskadi.eus/anuncio_contratacion/gaztegunea-2025-personal-produccion-y-catering-artistas-maria-escarmiento-y-kiliki-y-fane-27-y-28-junio/webkpe00-kpesimpc/es/</t>
        </is>
      </c>
      <c r="AA8671" s="17" t="inlineStr">
        <is>
          <t>https://www.contratacion.euskadi.eus/webkpe00-kpesimpc/es/contenidos/anuncio_contratacion/expcm478840/es_doc/index.html</t>
        </is>
      </c>
      <c r="AB8671" s="17" t="inlineStr">
        <is>
          <t>https://www.contratacion.euskadi.eus/contenidos/anuncio_contratacion/expcm478840/es_doc/data/es_r01dtpd19bd5fa5ba32bd4c0febf7321fbf69aa1ce</t>
        </is>
      </c>
      <c r="AC8671" s="17" t="inlineStr">
        <is>
          <t>https://www.contratacion.euskadi.eus/contenidos/anuncio_contratacion/expcm478840/r01Index/expcm478840-idxContent.xml</t>
        </is>
      </c>
      <c r="AD8671" s="17" t="inlineStr">
        <is>
          <t>19/01/2026</t>
        </is>
      </c>
      <c r="AE8671" s="17" t="inlineStr">
        <is>
          <t>r01etpd1609338d519289790b178221e4fb71e6c81</t>
        </is>
      </c>
      <c r="AF8671" s="17" t="inlineStr">
        <is>
          <t>Ayuntamiento de Irun</t>
        </is>
      </c>
      <c r="AG8671" s="17" t="inlineStr">
        <is>
          <t>r01epd01416e3f95a714d6b8970fd1cb76fa92158</t>
        </is>
      </c>
      <c r="AH8671" s="17" t="inlineStr">
        <is>
          <t>Ayuntamiento de Irun</t>
        </is>
      </c>
      <c r="AI8671" s="17" t="inlineStr">
        <is>
          <t/>
        </is>
      </c>
      <c r="AJ8671" s="17" t="inlineStr">
        <is>
          <t/>
        </is>
      </c>
    </row>
    <row r="8672" customHeight="true" ht="15.0">
      <c r="A8672" s="17" t="inlineStr">
        <is>
          <t>Udatxao: presentadora acción 20/09/2025</t>
        </is>
      </c>
      <c r="B8672" s="17" t="inlineStr">
        <is>
          <t/>
        </is>
      </c>
      <c r="C8672" s="17" t="inlineStr">
        <is>
          <t>Gobierno Vasco</t>
        </is>
      </c>
      <c r="D8672" s="17" t="inlineStr">
        <is>
          <t/>
        </is>
      </c>
      <c r="E8672" s="17" t="inlineStr">
        <is>
          <t/>
        </is>
      </c>
      <c r="F8672" s="17" t="inlineStr">
        <is>
          <t/>
        </is>
      </c>
      <c r="G8672" s="17" t="inlineStr">
        <is>
          <t>Udatxao: presentadora acción 20/09/2025</t>
        </is>
      </c>
      <c r="H8672" s="17" t="inlineStr">
        <is>
          <t>Udatxao: presentadora acción 20/09/2025</t>
        </is>
      </c>
      <c r="I8672" s="17" t="inlineStr">
        <is>
          <t/>
        </is>
      </c>
      <c r="J8672" s="17" t="inlineStr">
        <is>
          <t>19/01/2026</t>
        </is>
      </c>
      <c r="K8672" s="17" t="inlineStr">
        <is>
          <t>2025ZABR1460</t>
        </is>
      </c>
      <c r="L8672" s="17" t="inlineStr">
        <is>
          <t>Adjudicación provisional / definitiva</t>
        </is>
      </c>
      <c r="M8672" s="17" t="inlineStr">
        <is>
          <t>true</t>
        </is>
      </c>
      <c r="N8672" s="17" t="inlineStr">
        <is>
          <t/>
        </is>
      </c>
      <c r="O8672" s="17" t="inlineStr">
        <is>
          <t/>
        </is>
      </c>
      <c r="P8672" s="17" t="inlineStr">
        <is>
          <t/>
        </is>
      </c>
      <c r="Q8672" s="17" t="inlineStr">
        <is>
          <t/>
        </is>
      </c>
      <c r="R8672" s="17" t="inlineStr">
        <is>
          <t/>
        </is>
      </c>
      <c r="S8672" s="17" t="inlineStr">
        <is>
          <t>https://www.contratacion.euskadi.eus/webkpe00-kpeperfi/es/contenidos/anuncio_contratacion/expcm478841/es_doc/images/logo_irun.jpg</t>
        </is>
      </c>
      <c r="T8672" s="17" t="inlineStr">
        <is>
          <t>Ayuntamiento de Irun</t>
        </is>
      </c>
      <c r="U8672" s="17" t="inlineStr">
        <is>
          <t>P2004900C - Ayuntamiento de Irun</t>
        </is>
      </c>
      <c r="V8672" s="17" t="inlineStr">
        <is>
          <t>Alcalde</t>
        </is>
      </c>
      <c r="W8672" s="17" t="inlineStr">
        <is>
          <t/>
        </is>
      </c>
      <c r="X8672" s="17" t="inlineStr">
        <is>
          <t/>
        </is>
      </c>
      <c r="Y8672" s="17" t="inlineStr">
        <is>
          <t/>
        </is>
      </c>
      <c r="Z8672" s="17" t="inlineStr">
        <is>
          <t>https://www.contratacion.euskadi.eus/anuncio_contratacion/udatxao-presentadora-accion-20-09-2025/webkpe00-kpesimpc/es/</t>
        </is>
      </c>
      <c r="AA8672" s="17" t="inlineStr">
        <is>
          <t>https://www.contratacion.euskadi.eus/webkpe00-kpesimpc/es/contenidos/anuncio_contratacion/expcm478841/es_doc/index.html</t>
        </is>
      </c>
      <c r="AB8672" s="17" t="inlineStr">
        <is>
          <t>https://www.contratacion.euskadi.eus/contenidos/anuncio_contratacion/expcm478841/es_doc/data/es_r01dtpd19bd5fa83e22bd4c0fe9a7679ce18775c2c</t>
        </is>
      </c>
      <c r="AC8672" s="17" t="inlineStr">
        <is>
          <t>https://www.contratacion.euskadi.eus/contenidos/anuncio_contratacion/expcm478841/r01Index/expcm478841-idxContent.xml</t>
        </is>
      </c>
      <c r="AD8672" s="17" t="inlineStr">
        <is>
          <t>19/01/2026</t>
        </is>
      </c>
      <c r="AE8672" s="17" t="inlineStr">
        <is>
          <t>r01etpd1609338d519289790b178221e4fb71e6c81</t>
        </is>
      </c>
      <c r="AF8672" s="17" t="inlineStr">
        <is>
          <t>Ayuntamiento de Irun</t>
        </is>
      </c>
      <c r="AG8672" s="17" t="inlineStr">
        <is>
          <t>r01epd01416e3f95a714d6b8970fd1cb76fa92158</t>
        </is>
      </c>
      <c r="AH8672" s="17" t="inlineStr">
        <is>
          <t>Ayuntamiento de Irun</t>
        </is>
      </c>
      <c r="AI8672" s="17" t="inlineStr">
        <is>
          <t/>
        </is>
      </c>
      <c r="AJ8672" s="17" t="inlineStr">
        <is>
          <t/>
        </is>
      </c>
    </row>
    <row r="8673" customHeight="true" ht="15.0">
      <c r="A8673" s="17" t="inlineStr">
        <is>
          <t>Contratación del concierto de marisa valle rosso para la programación del 4º trimestre en el cba</t>
        </is>
      </c>
      <c r="B8673" s="17" t="inlineStr">
        <is>
          <t/>
        </is>
      </c>
      <c r="C8673" s="17" t="inlineStr">
        <is>
          <t>Gobierno Vasco</t>
        </is>
      </c>
      <c r="D8673" s="17" t="inlineStr">
        <is>
          <t/>
        </is>
      </c>
      <c r="E8673" s="17" t="inlineStr">
        <is>
          <t/>
        </is>
      </c>
      <c r="F8673" s="17" t="inlineStr">
        <is>
          <t/>
        </is>
      </c>
      <c r="G8673" s="17" t="inlineStr">
        <is>
          <t>Contratación del concierto de marisa valle rosso para la programación del 4º trimestre en el cba</t>
        </is>
      </c>
      <c r="H8673" s="17" t="inlineStr">
        <is>
          <t>Contratación del concierto de marisa valle rosso para la programación del 4º trimestre en el cba</t>
        </is>
      </c>
      <c r="I8673" s="17" t="inlineStr">
        <is>
          <t/>
        </is>
      </c>
      <c r="J8673" s="17" t="inlineStr">
        <is>
          <t>19/01/2026</t>
        </is>
      </c>
      <c r="K8673" s="17" t="inlineStr">
        <is>
          <t>2025ZABR1651</t>
        </is>
      </c>
      <c r="L8673" s="17" t="inlineStr">
        <is>
          <t>Adjudicación provisional / definitiva</t>
        </is>
      </c>
      <c r="M8673" s="17" t="inlineStr">
        <is>
          <t>true</t>
        </is>
      </c>
      <c r="N8673" s="17" t="inlineStr">
        <is>
          <t/>
        </is>
      </c>
      <c r="O8673" s="17" t="inlineStr">
        <is>
          <t/>
        </is>
      </c>
      <c r="P8673" s="17" t="inlineStr">
        <is>
          <t/>
        </is>
      </c>
      <c r="Q8673" s="17" t="inlineStr">
        <is>
          <t/>
        </is>
      </c>
      <c r="R8673" s="17" t="inlineStr">
        <is>
          <t/>
        </is>
      </c>
      <c r="S8673" s="17" t="inlineStr">
        <is>
          <t>https://www.contratacion.euskadi.eus/webkpe00-kpeperfi/es/contenidos/anuncio_contratacion/expcm478842/es_doc/images/logo_irun.jpg</t>
        </is>
      </c>
      <c r="T8673" s="17" t="inlineStr">
        <is>
          <t>Ayuntamiento de Irun</t>
        </is>
      </c>
      <c r="U8673" s="17" t="inlineStr">
        <is>
          <t>P2004900C - Ayuntamiento de Irun</t>
        </is>
      </c>
      <c r="V8673" s="17" t="inlineStr">
        <is>
          <t>Alcalde</t>
        </is>
      </c>
      <c r="W8673" s="17" t="inlineStr">
        <is>
          <t/>
        </is>
      </c>
      <c r="X8673" s="17" t="inlineStr">
        <is>
          <t/>
        </is>
      </c>
      <c r="Y8673" s="17" t="inlineStr">
        <is>
          <t/>
        </is>
      </c>
      <c r="Z8673" s="17" t="inlineStr">
        <is>
          <t>https://www.contratacion.euskadi.eus/anuncio_contratacion/contratacion-del-concierto-marisa-valle-rosso-programacion-del-4-trimestre-cba/webkpe00-kpesimpc/es/</t>
        </is>
      </c>
      <c r="AA8673" s="17" t="inlineStr">
        <is>
          <t>https://www.contratacion.euskadi.eus/webkpe00-kpesimpc/es/contenidos/anuncio_contratacion/expcm478842/es_doc/index.html</t>
        </is>
      </c>
      <c r="AB8673" s="17" t="inlineStr">
        <is>
          <t>https://www.contratacion.euskadi.eus/contenidos/anuncio_contratacion/expcm478842/es_doc/data/es_r01dtpd19bd5fe74df2bd4c0fed94a9fd532749406</t>
        </is>
      </c>
      <c r="AC8673" s="17" t="inlineStr">
        <is>
          <t>https://www.contratacion.euskadi.eus/contenidos/anuncio_contratacion/expcm478842/r01Index/expcm478842-idxContent.xml</t>
        </is>
      </c>
      <c r="AD8673" s="17" t="inlineStr">
        <is>
          <t>19/01/2026</t>
        </is>
      </c>
      <c r="AE8673" s="17" t="inlineStr">
        <is>
          <t>r01etpd1609338d519289790b178221e4fb71e6c81</t>
        </is>
      </c>
      <c r="AF8673" s="17" t="inlineStr">
        <is>
          <t>Ayuntamiento de Irun</t>
        </is>
      </c>
      <c r="AG8673" s="17" t="inlineStr">
        <is>
          <t>r01epd01416e3f95a714d6b8970fd1cb76fa92158</t>
        </is>
      </c>
      <c r="AH8673" s="17" t="inlineStr">
        <is>
          <t>Ayuntamiento de Irun</t>
        </is>
      </c>
      <c r="AI8673" s="17" t="inlineStr">
        <is>
          <t/>
        </is>
      </c>
      <c r="AJ8673" s="17" t="inlineStr">
        <is>
          <t/>
        </is>
      </c>
    </row>
    <row r="8674" customHeight="true" ht="15.0">
      <c r="A8674" s="17" t="inlineStr">
        <is>
          <t>Beldur barik 2025: cantante</t>
        </is>
      </c>
      <c r="B8674" s="17" t="inlineStr">
        <is>
          <t/>
        </is>
      </c>
      <c r="C8674" s="17" t="inlineStr">
        <is>
          <t>Gobierno Vasco</t>
        </is>
      </c>
      <c r="D8674" s="17" t="inlineStr">
        <is>
          <t/>
        </is>
      </c>
      <c r="E8674" s="17" t="inlineStr">
        <is>
          <t/>
        </is>
      </c>
      <c r="F8674" s="17" t="inlineStr">
        <is>
          <t/>
        </is>
      </c>
      <c r="G8674" s="17" t="inlineStr">
        <is>
          <t>Beldur barik 2025: cantante</t>
        </is>
      </c>
      <c r="H8674" s="17" t="inlineStr">
        <is>
          <t>Beldur barik 2025: cantante</t>
        </is>
      </c>
      <c r="I8674" s="17" t="inlineStr">
        <is>
          <t/>
        </is>
      </c>
      <c r="J8674" s="17" t="inlineStr">
        <is>
          <t>19/01/2026</t>
        </is>
      </c>
      <c r="K8674" s="17" t="inlineStr">
        <is>
          <t>2025ZABR1919</t>
        </is>
      </c>
      <c r="L8674" s="17" t="inlineStr">
        <is>
          <t>Adjudicación provisional / definitiva</t>
        </is>
      </c>
      <c r="M8674" s="17" t="inlineStr">
        <is>
          <t>true</t>
        </is>
      </c>
      <c r="N8674" s="17" t="inlineStr">
        <is>
          <t/>
        </is>
      </c>
      <c r="O8674" s="17" t="inlineStr">
        <is>
          <t/>
        </is>
      </c>
      <c r="P8674" s="17" t="inlineStr">
        <is>
          <t/>
        </is>
      </c>
      <c r="Q8674" s="17" t="inlineStr">
        <is>
          <t/>
        </is>
      </c>
      <c r="R8674" s="17" t="inlineStr">
        <is>
          <t/>
        </is>
      </c>
      <c r="S8674" s="17" t="inlineStr">
        <is>
          <t>https://www.contratacion.euskadi.eus/webkpe00-kpeperfi/es/contenidos/anuncio_contratacion/expcm478843/es_doc/images/logo_irun.jpg</t>
        </is>
      </c>
      <c r="T8674" s="17" t="inlineStr">
        <is>
          <t>Ayuntamiento de Irun</t>
        </is>
      </c>
      <c r="U8674" s="17" t="inlineStr">
        <is>
          <t>P2004900C - Ayuntamiento de Irun</t>
        </is>
      </c>
      <c r="V8674" s="17" t="inlineStr">
        <is>
          <t>Alcalde</t>
        </is>
      </c>
      <c r="W8674" s="17" t="inlineStr">
        <is>
          <t/>
        </is>
      </c>
      <c r="X8674" s="17" t="inlineStr">
        <is>
          <t/>
        </is>
      </c>
      <c r="Y8674" s="17" t="inlineStr">
        <is>
          <t/>
        </is>
      </c>
      <c r="Z8674" s="17" t="inlineStr">
        <is>
          <t>https://www.contratacion.euskadi.eus/anuncio_contratacion/beldur-barik-2025-cantante/webkpe00-kpesimpc/es/</t>
        </is>
      </c>
      <c r="AA8674" s="17" t="inlineStr">
        <is>
          <t>https://www.contratacion.euskadi.eus/webkpe00-kpesimpc/es/contenidos/anuncio_contratacion/expcm478843/es_doc/index.html</t>
        </is>
      </c>
      <c r="AB8674" s="17" t="inlineStr">
        <is>
          <t>https://www.contratacion.euskadi.eus/contenidos/anuncio_contratacion/expcm478843/es_doc/data/es_r01dtpd19bd5fe9cc82bd4c0fe99e12afa1520debf</t>
        </is>
      </c>
      <c r="AC8674" s="17" t="inlineStr">
        <is>
          <t>https://www.contratacion.euskadi.eus/contenidos/anuncio_contratacion/expcm478843/r01Index/expcm478843-idxContent.xml</t>
        </is>
      </c>
      <c r="AD8674" s="17" t="inlineStr">
        <is>
          <t>19/01/2026</t>
        </is>
      </c>
      <c r="AE8674" s="17" t="inlineStr">
        <is>
          <t>r01etpd1609338d519289790b178221e4fb71e6c81</t>
        </is>
      </c>
      <c r="AF8674" s="17" t="inlineStr">
        <is>
          <t>Ayuntamiento de Irun</t>
        </is>
      </c>
      <c r="AG8674" s="17" t="inlineStr">
        <is>
          <t>r01epd01416e3f95a714d6b8970fd1cb76fa92158</t>
        </is>
      </c>
      <c r="AH8674" s="17" t="inlineStr">
        <is>
          <t>Ayuntamiento de Irun</t>
        </is>
      </c>
      <c r="AI8674" s="17" t="inlineStr">
        <is>
          <t/>
        </is>
      </c>
      <c r="AJ8674" s="17" t="inlineStr">
        <is>
          <t/>
        </is>
      </c>
    </row>
    <row r="8675" customHeight="true" ht="15.0">
      <c r="A8675" s="17" t="inlineStr">
        <is>
          <t>4º trimestre de 2025. programación cutural cba - ladyredproducciones, s.l. - rider de cortesía marisa vallerroso 13 de diciembre cba irun</t>
        </is>
      </c>
      <c r="B8675" s="17" t="inlineStr">
        <is>
          <t/>
        </is>
      </c>
      <c r="C8675" s="17" t="inlineStr">
        <is>
          <t>Gobierno Vasco</t>
        </is>
      </c>
      <c r="D8675" s="17" t="inlineStr">
        <is>
          <t/>
        </is>
      </c>
      <c r="E8675" s="17" t="inlineStr">
        <is>
          <t/>
        </is>
      </c>
      <c r="F8675" s="17" t="inlineStr">
        <is>
          <t/>
        </is>
      </c>
      <c r="G8675" s="17" t="inlineStr">
        <is>
          <t>4º trimestre de 2025. programación cutural cba - ladyredproducciones, s.l. - rider de cortesía marisa vallerroso 13 de diciembre cba irun</t>
        </is>
      </c>
      <c r="H8675" s="17" t="inlineStr">
        <is>
          <t>4º trimestre de 2025. programación cutural cba - ladyredproducciones, s.l. - rider de cortesía marisa vallerroso 13 de diciembre cba irun</t>
        </is>
      </c>
      <c r="I8675" s="17" t="inlineStr">
        <is>
          <t/>
        </is>
      </c>
      <c r="J8675" s="17" t="inlineStr">
        <is>
          <t>19/01/2026</t>
        </is>
      </c>
      <c r="K8675" s="17" t="inlineStr">
        <is>
          <t>2025ZABR2216</t>
        </is>
      </c>
      <c r="L8675" s="17" t="inlineStr">
        <is>
          <t>Adjudicación provisional / definitiva</t>
        </is>
      </c>
      <c r="M8675" s="17" t="inlineStr">
        <is>
          <t>true</t>
        </is>
      </c>
      <c r="N8675" s="17" t="inlineStr">
        <is>
          <t/>
        </is>
      </c>
      <c r="O8675" s="17" t="inlineStr">
        <is>
          <t/>
        </is>
      </c>
      <c r="P8675" s="17" t="inlineStr">
        <is>
          <t/>
        </is>
      </c>
      <c r="Q8675" s="17" t="inlineStr">
        <is>
          <t/>
        </is>
      </c>
      <c r="R8675" s="17" t="inlineStr">
        <is>
          <t/>
        </is>
      </c>
      <c r="S8675" s="17" t="inlineStr">
        <is>
          <t>https://www.contratacion.euskadi.eus/webkpe00-kpeperfi/es/contenidos/anuncio_contratacion/expcm478844/es_doc/images/logo_irun.jpg</t>
        </is>
      </c>
      <c r="T8675" s="17" t="inlineStr">
        <is>
          <t>Ayuntamiento de Irun</t>
        </is>
      </c>
      <c r="U8675" s="17" t="inlineStr">
        <is>
          <t>P2004900C - Ayuntamiento de Irun</t>
        </is>
      </c>
      <c r="V8675" s="17" t="inlineStr">
        <is>
          <t>Alcalde</t>
        </is>
      </c>
      <c r="W8675" s="17" t="inlineStr">
        <is>
          <t/>
        </is>
      </c>
      <c r="X8675" s="17" t="inlineStr">
        <is>
          <t/>
        </is>
      </c>
      <c r="Y8675" s="17" t="inlineStr">
        <is>
          <t/>
        </is>
      </c>
      <c r="Z8675" s="17" t="inlineStr">
        <is>
          <t>https://www.contratacion.euskadi.eus/anuncio_contratacion/4-trimestre-2025-programacion-cutural-cba-ladyredproducciones-s-l-rider-cortesia-marisa-vallerroso-13-diciembre-cba-irun/webkpe00-kpesimpc/es/</t>
        </is>
      </c>
      <c r="AA8675" s="17" t="inlineStr">
        <is>
          <t>https://www.contratacion.euskadi.eus/webkpe00-kpesimpc/es/contenidos/anuncio_contratacion/expcm478844/es_doc/index.html</t>
        </is>
      </c>
      <c r="AB8675" s="17" t="inlineStr">
        <is>
          <t>https://www.contratacion.euskadi.eus/contenidos/anuncio_contratacion/expcm478844/es_doc/data/es_r01dtpd19bd5fec4ba2bd4c0fe14fd838f2724d92a</t>
        </is>
      </c>
      <c r="AC8675" s="17" t="inlineStr">
        <is>
          <t>https://www.contratacion.euskadi.eus/contenidos/anuncio_contratacion/expcm478844/r01Index/expcm478844-idxContent.xml</t>
        </is>
      </c>
      <c r="AD8675" s="17" t="inlineStr">
        <is>
          <t>19/01/2026</t>
        </is>
      </c>
      <c r="AE8675" s="17" t="inlineStr">
        <is>
          <t>r01etpd1609338d519289790b178221e4fb71e6c81</t>
        </is>
      </c>
      <c r="AF8675" s="17" t="inlineStr">
        <is>
          <t>Ayuntamiento de Irun</t>
        </is>
      </c>
      <c r="AG8675" s="17" t="inlineStr">
        <is>
          <t>r01epd01416e3f95a714d6b8970fd1cb76fa92158</t>
        </is>
      </c>
      <c r="AH8675" s="17" t="inlineStr">
        <is>
          <t>Ayuntamiento de Irun</t>
        </is>
      </c>
      <c r="AI8675" s="17" t="inlineStr">
        <is>
          <t/>
        </is>
      </c>
      <c r="AJ8675" s="17" t="inlineStr">
        <is>
          <t/>
        </is>
      </c>
    </row>
    <row r="8676" customHeight="true" ht="15.0">
      <c r="A8676" s="17" t="inlineStr">
        <is>
          <t>Flash mob con las academias de baile (28 diciembre). navidad.</t>
        </is>
      </c>
      <c r="B8676" s="17" t="inlineStr">
        <is>
          <t/>
        </is>
      </c>
      <c r="C8676" s="17" t="inlineStr">
        <is>
          <t>Gobierno Vasco</t>
        </is>
      </c>
      <c r="D8676" s="17" t="inlineStr">
        <is>
          <t/>
        </is>
      </c>
      <c r="E8676" s="17" t="inlineStr">
        <is>
          <t/>
        </is>
      </c>
      <c r="F8676" s="17" t="inlineStr">
        <is>
          <t/>
        </is>
      </c>
      <c r="G8676" s="17" t="inlineStr">
        <is>
          <t>Flash mob con las academias de baile (28 diciembre). navidad.</t>
        </is>
      </c>
      <c r="H8676" s="17" t="inlineStr">
        <is>
          <t>Flash mob con las academias de baile (28 diciembre). navidad.</t>
        </is>
      </c>
      <c r="I8676" s="17" t="inlineStr">
        <is>
          <t/>
        </is>
      </c>
      <c r="J8676" s="17" t="inlineStr">
        <is>
          <t>19/01/2026</t>
        </is>
      </c>
      <c r="K8676" s="17" t="inlineStr">
        <is>
          <t>2025ZABR1535</t>
        </is>
      </c>
      <c r="L8676" s="17" t="inlineStr">
        <is>
          <t>Adjudicación provisional / definitiva</t>
        </is>
      </c>
      <c r="M8676" s="17" t="inlineStr">
        <is>
          <t>true</t>
        </is>
      </c>
      <c r="N8676" s="17" t="inlineStr">
        <is>
          <t/>
        </is>
      </c>
      <c r="O8676" s="17" t="inlineStr">
        <is>
          <t/>
        </is>
      </c>
      <c r="P8676" s="17" t="inlineStr">
        <is>
          <t/>
        </is>
      </c>
      <c r="Q8676" s="17" t="inlineStr">
        <is>
          <t/>
        </is>
      </c>
      <c r="R8676" s="17" t="inlineStr">
        <is>
          <t/>
        </is>
      </c>
      <c r="S8676" s="17" t="inlineStr">
        <is>
          <t>https://www.contratacion.euskadi.eus/webkpe00-kpeperfi/es/contenidos/anuncio_contratacion/expcm478845/es_doc/images/logo_irun.jpg</t>
        </is>
      </c>
      <c r="T8676" s="17" t="inlineStr">
        <is>
          <t>Ayuntamiento de Irun</t>
        </is>
      </c>
      <c r="U8676" s="17" t="inlineStr">
        <is>
          <t>P2004900C - Ayuntamiento de Irun</t>
        </is>
      </c>
      <c r="V8676" s="17" t="inlineStr">
        <is>
          <t>Alcalde</t>
        </is>
      </c>
      <c r="W8676" s="17" t="inlineStr">
        <is>
          <t/>
        </is>
      </c>
      <c r="X8676" s="17" t="inlineStr">
        <is>
          <t/>
        </is>
      </c>
      <c r="Y8676" s="17" t="inlineStr">
        <is>
          <t/>
        </is>
      </c>
      <c r="Z8676" s="17" t="inlineStr">
        <is>
          <t>https://www.contratacion.euskadi.eus/anuncio_contratacion/flash-mob-academias-baile-28-diciembre-navidad/webkpe00-kpesimpc/es/</t>
        </is>
      </c>
      <c r="AA8676" s="17" t="inlineStr">
        <is>
          <t>https://www.contratacion.euskadi.eus/webkpe00-kpesimpc/es/contenidos/anuncio_contratacion/expcm478845/es_doc/index.html</t>
        </is>
      </c>
      <c r="AB8676" s="17" t="inlineStr">
        <is>
          <t>https://www.contratacion.euskadi.eus/contenidos/anuncio_contratacion/expcm478845/es_doc/data/es_r01dtpd19bd5feec572bd4c0fe233ef9e2e641de80</t>
        </is>
      </c>
      <c r="AC8676" s="17" t="inlineStr">
        <is>
          <t>https://www.contratacion.euskadi.eus/contenidos/anuncio_contratacion/expcm478845/r01Index/expcm478845-idxContent.xml</t>
        </is>
      </c>
      <c r="AD8676" s="17" t="inlineStr">
        <is>
          <t>19/01/2026</t>
        </is>
      </c>
      <c r="AE8676" s="17" t="inlineStr">
        <is>
          <t>r01etpd1609338d519289790b178221e4fb71e6c81</t>
        </is>
      </c>
      <c r="AF8676" s="17" t="inlineStr">
        <is>
          <t>Ayuntamiento de Irun</t>
        </is>
      </c>
      <c r="AG8676" s="17" t="inlineStr">
        <is>
          <t>r01epd01416e3f95a714d6b8970fd1cb76fa92158</t>
        </is>
      </c>
      <c r="AH8676" s="17" t="inlineStr">
        <is>
          <t>Ayuntamiento de Irun</t>
        </is>
      </c>
      <c r="AI8676" s="17" t="inlineStr">
        <is>
          <t/>
        </is>
      </c>
      <c r="AJ8676" s="17" t="inlineStr">
        <is>
          <t/>
        </is>
      </c>
    </row>
    <row r="8677" customHeight="true" ht="15.0">
      <c r="A8677" s="17" t="inlineStr">
        <is>
          <t>4º trimestre. programación cultural-kultur factory-coordinación y producción de sesión crossover  "señoras y señoras"-16/10/25-cba</t>
        </is>
      </c>
      <c r="B8677" s="17" t="inlineStr">
        <is>
          <t/>
        </is>
      </c>
      <c r="C8677" s="17" t="inlineStr">
        <is>
          <t>Gobierno Vasco</t>
        </is>
      </c>
      <c r="D8677" s="17" t="inlineStr">
        <is>
          <t/>
        </is>
      </c>
      <c r="E8677" s="17" t="inlineStr">
        <is>
          <t/>
        </is>
      </c>
      <c r="F8677" s="17" t="inlineStr">
        <is>
          <t/>
        </is>
      </c>
      <c r="G8677" s="17" t="inlineStr">
        <is>
          <t>4º trimestre. programación cultural-kultur factory-coordinación y producción de sesión crossover  "señoras y señoras"-16/10/25-cba</t>
        </is>
      </c>
      <c r="H8677" s="17" t="inlineStr">
        <is>
          <t>4º trimestre. programación cultural-kultur factory-coordinación y producción de sesión crossover  "señoras y señoras"-16/10/25-cba</t>
        </is>
      </c>
      <c r="I8677" s="17" t="inlineStr">
        <is>
          <t/>
        </is>
      </c>
      <c r="J8677" s="17" t="inlineStr">
        <is>
          <t>19/01/2026</t>
        </is>
      </c>
      <c r="K8677" s="17" t="inlineStr">
        <is>
          <t>2025ZABR1990</t>
        </is>
      </c>
      <c r="L8677" s="17" t="inlineStr">
        <is>
          <t>Adjudicación provisional / definitiva</t>
        </is>
      </c>
      <c r="M8677" s="17" t="inlineStr">
        <is>
          <t>true</t>
        </is>
      </c>
      <c r="N8677" s="17" t="inlineStr">
        <is>
          <t/>
        </is>
      </c>
      <c r="O8677" s="17" t="inlineStr">
        <is>
          <t/>
        </is>
      </c>
      <c r="P8677" s="17" t="inlineStr">
        <is>
          <t/>
        </is>
      </c>
      <c r="Q8677" s="17" t="inlineStr">
        <is>
          <t/>
        </is>
      </c>
      <c r="R8677" s="17" t="inlineStr">
        <is>
          <t/>
        </is>
      </c>
      <c r="S8677" s="17" t="inlineStr">
        <is>
          <t>https://www.contratacion.euskadi.eus/webkpe00-kpeperfi/es/contenidos/anuncio_contratacion/expcm478846/es_doc/images/logo_irun.jpg</t>
        </is>
      </c>
      <c r="T8677" s="17" t="inlineStr">
        <is>
          <t>Ayuntamiento de Irun</t>
        </is>
      </c>
      <c r="U8677" s="17" t="inlineStr">
        <is>
          <t>P2004900C - Ayuntamiento de Irun</t>
        </is>
      </c>
      <c r="V8677" s="17" t="inlineStr">
        <is>
          <t>Alcalde</t>
        </is>
      </c>
      <c r="W8677" s="17" t="inlineStr">
        <is>
          <t/>
        </is>
      </c>
      <c r="X8677" s="17" t="inlineStr">
        <is>
          <t/>
        </is>
      </c>
      <c r="Y8677" s="17" t="inlineStr">
        <is>
          <t/>
        </is>
      </c>
      <c r="Z8677" s="17" t="inlineStr">
        <is>
          <t>https://www.contratacion.euskadi.eus/anuncio_contratacion/4-trimestre-programacion-cultural-kultur-factory-coordinacion-y-produccion-sesion-crossover-senoras-y-senoras-16-10-25-cba/webkpe00-kpesimpc/es/</t>
        </is>
      </c>
      <c r="AA8677" s="17" t="inlineStr">
        <is>
          <t>https://www.contratacion.euskadi.eus/webkpe00-kpesimpc/es/contenidos/anuncio_contratacion/expcm478846/es_doc/index.html</t>
        </is>
      </c>
      <c r="AB8677" s="17" t="inlineStr">
        <is>
          <t>https://www.contratacion.euskadi.eus/contenidos/anuncio_contratacion/expcm478846/es_doc/data/es_r01dtpd19bd5ff14152bd4c0fe56fe898f7372f9da</t>
        </is>
      </c>
      <c r="AC8677" s="17" t="inlineStr">
        <is>
          <t>https://www.contratacion.euskadi.eus/contenidos/anuncio_contratacion/expcm478846/r01Index/expcm478846-idxContent.xml</t>
        </is>
      </c>
      <c r="AD8677" s="17" t="inlineStr">
        <is>
          <t>19/01/2026</t>
        </is>
      </c>
      <c r="AE8677" s="17" t="inlineStr">
        <is>
          <t>r01etpd1609338d519289790b178221e4fb71e6c81</t>
        </is>
      </c>
      <c r="AF8677" s="17" t="inlineStr">
        <is>
          <t>Ayuntamiento de Irun</t>
        </is>
      </c>
      <c r="AG8677" s="17" t="inlineStr">
        <is>
          <t>r01epd01416e3f95a714d6b8970fd1cb76fa92158</t>
        </is>
      </c>
      <c r="AH8677" s="17" t="inlineStr">
        <is>
          <t>Ayuntamiento de Irun</t>
        </is>
      </c>
      <c r="AI8677" s="17" t="inlineStr">
        <is>
          <t/>
        </is>
      </c>
      <c r="AJ8677" s="17" t="inlineStr">
        <is>
          <t/>
        </is>
      </c>
    </row>
    <row r="8678" customHeight="true" ht="15.0">
      <c r="A8678" s="17" t="inlineStr">
        <is>
          <t>Reparación de filtraciones en el soportal del patio de las aulas de dos años del c.e.i.p. elatzeta</t>
        </is>
      </c>
      <c r="B8678" s="17" t="inlineStr">
        <is>
          <t/>
        </is>
      </c>
      <c r="C8678" s="17" t="inlineStr">
        <is>
          <t>Gobierno Vasco</t>
        </is>
      </c>
      <c r="D8678" s="17" t="inlineStr">
        <is>
          <t/>
        </is>
      </c>
      <c r="E8678" s="17" t="inlineStr">
        <is>
          <t/>
        </is>
      </c>
      <c r="F8678" s="17" t="inlineStr">
        <is>
          <t/>
        </is>
      </c>
      <c r="G8678" s="17" t="inlineStr">
        <is>
          <t>Reparación de filtraciones en el soportal del patio de las aulas de dos años del c.e.i.p. elatzeta</t>
        </is>
      </c>
      <c r="H8678" s="17" t="inlineStr">
        <is>
          <t>Reparación de filtraciones en el soportal del patio de las aulas de dos años del c.e.i.p. elatzeta</t>
        </is>
      </c>
      <c r="I8678" s="17" t="inlineStr">
        <is>
          <t/>
        </is>
      </c>
      <c r="J8678" s="17" t="inlineStr">
        <is>
          <t>19/01/2026</t>
        </is>
      </c>
      <c r="K8678" s="17" t="inlineStr">
        <is>
          <t>2025ZOME0030</t>
        </is>
      </c>
      <c r="L8678" s="17" t="inlineStr">
        <is>
          <t>Adjudicación provisional / definitiva</t>
        </is>
      </c>
      <c r="M8678" s="17" t="inlineStr">
        <is>
          <t>true</t>
        </is>
      </c>
      <c r="N8678" s="17" t="inlineStr">
        <is>
          <t/>
        </is>
      </c>
      <c r="O8678" s="17" t="inlineStr">
        <is>
          <t/>
        </is>
      </c>
      <c r="P8678" s="17" t="inlineStr">
        <is>
          <t/>
        </is>
      </c>
      <c r="Q8678" s="17" t="inlineStr">
        <is>
          <t/>
        </is>
      </c>
      <c r="R8678" s="17" t="inlineStr">
        <is>
          <t/>
        </is>
      </c>
      <c r="S8678" s="17" t="inlineStr">
        <is>
          <t>https://www.contratacion.euskadi.eus/webkpe00-kpeperfi/es/contenidos/anuncio_contratacion/expcm478847/es_doc/images/logo_irun.jpg</t>
        </is>
      </c>
      <c r="T8678" s="17" t="inlineStr">
        <is>
          <t>Ayuntamiento de Irun</t>
        </is>
      </c>
      <c r="U8678" s="17" t="inlineStr">
        <is>
          <t>P2004900C - Ayuntamiento de Irun</t>
        </is>
      </c>
      <c r="V8678" s="17" t="inlineStr">
        <is>
          <t>Alcalde</t>
        </is>
      </c>
      <c r="W8678" s="17" t="inlineStr">
        <is>
          <t/>
        </is>
      </c>
      <c r="X8678" s="17" t="inlineStr">
        <is>
          <t/>
        </is>
      </c>
      <c r="Y8678" s="17" t="inlineStr">
        <is>
          <t/>
        </is>
      </c>
      <c r="Z8678" s="17" t="inlineStr">
        <is>
          <t>https://www.contratacion.euskadi.eus/anuncio_contratacion/reparacion-filtraciones-soportal-del-patio-aulas-dos-anos-del-c-e-i-p-elatzeta/webkpe00-kpesimpc/es/</t>
        </is>
      </c>
      <c r="AA8678" s="17" t="inlineStr">
        <is>
          <t>https://www.contratacion.euskadi.eus/webkpe00-kpesimpc/es/contenidos/anuncio_contratacion/expcm478847/es_doc/index.html</t>
        </is>
      </c>
      <c r="AB8678" s="17" t="inlineStr">
        <is>
          <t>https://www.contratacion.euskadi.eus/contenidos/anuncio_contratacion/expcm478847/es_doc/data/es_r01dtpd19bd60308e05ccad8676a312ae8c1350976</t>
        </is>
      </c>
      <c r="AC8678" s="17" t="inlineStr">
        <is>
          <t>https://www.contratacion.euskadi.eus/contenidos/anuncio_contratacion/expcm478847/r01Index/expcm478847-idxContent.xml</t>
        </is>
      </c>
      <c r="AD8678" s="17" t="inlineStr">
        <is>
          <t>19/01/2026</t>
        </is>
      </c>
      <c r="AE8678" s="17" t="inlineStr">
        <is>
          <t>r01etpd1609338d519289790b178221e4fb71e6c81</t>
        </is>
      </c>
      <c r="AF8678" s="17" t="inlineStr">
        <is>
          <t>Ayuntamiento de Irun</t>
        </is>
      </c>
      <c r="AG8678" s="17" t="inlineStr">
        <is>
          <t>r01epd01416e3f95a714d6b8970fd1cb76fa92158</t>
        </is>
      </c>
      <c r="AH8678" s="17" t="inlineStr">
        <is>
          <t>Ayuntamiento de Irun</t>
        </is>
      </c>
      <c r="AI8678" s="17" t="inlineStr">
        <is>
          <t/>
        </is>
      </c>
      <c r="AJ8678" s="17" t="inlineStr">
        <is>
          <t/>
        </is>
      </c>
    </row>
    <row r="8679" customHeight="true" ht="15.0">
      <c r="A8679" s="17" t="inlineStr">
        <is>
          <t>Reparación del canalón y los alféizares de la fachada oeste del edificio de educación primaria del c.e.i.p. elatzeta</t>
        </is>
      </c>
      <c r="B8679" s="17" t="inlineStr">
        <is>
          <t/>
        </is>
      </c>
      <c r="C8679" s="17" t="inlineStr">
        <is>
          <t>Gobierno Vasco</t>
        </is>
      </c>
      <c r="D8679" s="17" t="inlineStr">
        <is>
          <t/>
        </is>
      </c>
      <c r="E8679" s="17" t="inlineStr">
        <is>
          <t/>
        </is>
      </c>
      <c r="F8679" s="17" t="inlineStr">
        <is>
          <t/>
        </is>
      </c>
      <c r="G8679" s="17" t="inlineStr">
        <is>
          <t>Reparación del canalón y los alféizares de la fachada oeste del edificio de educación primaria del c.e.i.p. elatzeta</t>
        </is>
      </c>
      <c r="H8679" s="17" t="inlineStr">
        <is>
          <t>Reparación del canalón y los alféizares de la fachada oeste del edificio de educación primaria del c.e.i.p. elatzeta</t>
        </is>
      </c>
      <c r="I8679" s="17" t="inlineStr">
        <is>
          <t/>
        </is>
      </c>
      <c r="J8679" s="17" t="inlineStr">
        <is>
          <t>19/01/2026</t>
        </is>
      </c>
      <c r="K8679" s="17" t="inlineStr">
        <is>
          <t>2025ZOME0040</t>
        </is>
      </c>
      <c r="L8679" s="17" t="inlineStr">
        <is>
          <t>Adjudicación provisional / definitiva</t>
        </is>
      </c>
      <c r="M8679" s="17" t="inlineStr">
        <is>
          <t>true</t>
        </is>
      </c>
      <c r="N8679" s="17" t="inlineStr">
        <is>
          <t/>
        </is>
      </c>
      <c r="O8679" s="17" t="inlineStr">
        <is>
          <t/>
        </is>
      </c>
      <c r="P8679" s="17" t="inlineStr">
        <is>
          <t/>
        </is>
      </c>
      <c r="Q8679" s="17" t="inlineStr">
        <is>
          <t/>
        </is>
      </c>
      <c r="R8679" s="17" t="inlineStr">
        <is>
          <t/>
        </is>
      </c>
      <c r="S8679" s="17" t="inlineStr">
        <is>
          <t>https://www.contratacion.euskadi.eus/webkpe00-kpeperfi/es/contenidos/anuncio_contratacion/expcm478848/es_doc/images/logo_irun.jpg</t>
        </is>
      </c>
      <c r="T8679" s="17" t="inlineStr">
        <is>
          <t>Ayuntamiento de Irun</t>
        </is>
      </c>
      <c r="U8679" s="17" t="inlineStr">
        <is>
          <t>P2004900C - Ayuntamiento de Irun</t>
        </is>
      </c>
      <c r="V8679" s="17" t="inlineStr">
        <is>
          <t>Alcalde</t>
        </is>
      </c>
      <c r="W8679" s="17" t="inlineStr">
        <is>
          <t/>
        </is>
      </c>
      <c r="X8679" s="17" t="inlineStr">
        <is>
          <t/>
        </is>
      </c>
      <c r="Y8679" s="17" t="inlineStr">
        <is>
          <t/>
        </is>
      </c>
      <c r="Z8679" s="17" t="inlineStr">
        <is>
          <t>https://www.contratacion.euskadi.eus/anuncio_contratacion/reparacion-del-canalon-y-alfeizares-fachada-oeste-del-edificio-educacion-primaria-del-c-e-i-p-elatzeta/webkpe00-kpesimpc/es/</t>
        </is>
      </c>
      <c r="AA8679" s="17" t="inlineStr">
        <is>
          <t>https://www.contratacion.euskadi.eus/webkpe00-kpesimpc/es/contenidos/anuncio_contratacion/expcm478848/es_doc/index.html</t>
        </is>
      </c>
      <c r="AB8679" s="17" t="inlineStr">
        <is>
          <t>https://www.contratacion.euskadi.eus/contenidos/anuncio_contratacion/expcm478848/es_doc/data/es_r01dtpd19bd60330ed5ccad8673ce4d57932e593ab</t>
        </is>
      </c>
      <c r="AC8679" s="17" t="inlineStr">
        <is>
          <t>https://www.contratacion.euskadi.eus/contenidos/anuncio_contratacion/expcm478848/r01Index/expcm478848-idxContent.xml</t>
        </is>
      </c>
      <c r="AD8679" s="17" t="inlineStr">
        <is>
          <t>19/01/2026</t>
        </is>
      </c>
      <c r="AE8679" s="17" t="inlineStr">
        <is>
          <t>r01etpd1609338d519289790b178221e4fb71e6c81</t>
        </is>
      </c>
      <c r="AF8679" s="17" t="inlineStr">
        <is>
          <t>Ayuntamiento de Irun</t>
        </is>
      </c>
      <c r="AG8679" s="17" t="inlineStr">
        <is>
          <t>r01epd01416e3f95a714d6b8970fd1cb76fa92158</t>
        </is>
      </c>
      <c r="AH8679" s="17" t="inlineStr">
        <is>
          <t>Ayuntamiento de Irun</t>
        </is>
      </c>
      <c r="AI8679" s="17" t="inlineStr">
        <is>
          <t/>
        </is>
      </c>
      <c r="AJ8679" s="17" t="inlineStr">
        <is>
          <t/>
        </is>
      </c>
    </row>
    <row r="8680" customHeight="true" ht="15.0">
      <c r="A8680" s="17" t="inlineStr">
        <is>
          <t>Instalación de batería de emergencia en el repetidor de san marcial.</t>
        </is>
      </c>
      <c r="B8680" s="17" t="inlineStr">
        <is>
          <t/>
        </is>
      </c>
      <c r="C8680" s="17" t="inlineStr">
        <is>
          <t>Gobierno Vasco</t>
        </is>
      </c>
      <c r="D8680" s="17" t="inlineStr">
        <is>
          <t/>
        </is>
      </c>
      <c r="E8680" s="17" t="inlineStr">
        <is>
          <t/>
        </is>
      </c>
      <c r="F8680" s="17" t="inlineStr">
        <is>
          <t/>
        </is>
      </c>
      <c r="G8680" s="17" t="inlineStr">
        <is>
          <t>Instalación de batería de emergencia en el repetidor de san marcial.</t>
        </is>
      </c>
      <c r="H8680" s="17" t="inlineStr">
        <is>
          <t>Instalación de batería de emergencia en el repetidor de san marcial.</t>
        </is>
      </c>
      <c r="I8680" s="17" t="inlineStr">
        <is>
          <t/>
        </is>
      </c>
      <c r="J8680" s="17" t="inlineStr">
        <is>
          <t>19/01/2026</t>
        </is>
      </c>
      <c r="K8680" s="17" t="inlineStr">
        <is>
          <t>2025ZABR1945</t>
        </is>
      </c>
      <c r="L8680" s="17" t="inlineStr">
        <is>
          <t>Adjudicación provisional / definitiva</t>
        </is>
      </c>
      <c r="M8680" s="17" t="inlineStr">
        <is>
          <t>true</t>
        </is>
      </c>
      <c r="N8680" s="17" t="inlineStr">
        <is>
          <t/>
        </is>
      </c>
      <c r="O8680" s="17" t="inlineStr">
        <is>
          <t/>
        </is>
      </c>
      <c r="P8680" s="17" t="inlineStr">
        <is>
          <t/>
        </is>
      </c>
      <c r="Q8680" s="17" t="inlineStr">
        <is>
          <t/>
        </is>
      </c>
      <c r="R8680" s="17" t="inlineStr">
        <is>
          <t/>
        </is>
      </c>
      <c r="S8680" s="17" t="inlineStr">
        <is>
          <t>https://www.contratacion.euskadi.eus/webkpe00-kpeperfi/es/contenidos/anuncio_contratacion/expcm478849/es_doc/images/logo_irun.jpg</t>
        </is>
      </c>
      <c r="T8680" s="17" t="inlineStr">
        <is>
          <t>Ayuntamiento de Irun</t>
        </is>
      </c>
      <c r="U8680" s="17" t="inlineStr">
        <is>
          <t>P2004900C - Ayuntamiento de Irun</t>
        </is>
      </c>
      <c r="V8680" s="17" t="inlineStr">
        <is>
          <t>Alcalde</t>
        </is>
      </c>
      <c r="W8680" s="17" t="inlineStr">
        <is>
          <t/>
        </is>
      </c>
      <c r="X8680" s="17" t="inlineStr">
        <is>
          <t/>
        </is>
      </c>
      <c r="Y8680" s="17" t="inlineStr">
        <is>
          <t/>
        </is>
      </c>
      <c r="Z8680" s="17" t="inlineStr">
        <is>
          <t>https://www.contratacion.euskadi.eus/anuncio_contratacion/instalacion-bateria-emergencia-repetidor-san-marcial/webkpe00-kpesimpc/es/</t>
        </is>
      </c>
      <c r="AA8680" s="17" t="inlineStr">
        <is>
          <t>https://www.contratacion.euskadi.eus/webkpe00-kpesimpc/es/contenidos/anuncio_contratacion/expcm478849/es_doc/index.html</t>
        </is>
      </c>
      <c r="AB8680" s="17" t="inlineStr">
        <is>
          <t>https://www.contratacion.euskadi.eus/contenidos/anuncio_contratacion/expcm478849/es_doc/data/es_r01dtpd19bd60359c65ccad867df2f342a14759e9e</t>
        </is>
      </c>
      <c r="AC8680" s="17" t="inlineStr">
        <is>
          <t>https://www.contratacion.euskadi.eus/contenidos/anuncio_contratacion/expcm478849/r01Index/expcm478849-idxContent.xml</t>
        </is>
      </c>
      <c r="AD8680" s="17" t="inlineStr">
        <is>
          <t>19/01/2026</t>
        </is>
      </c>
      <c r="AE8680" s="17" t="inlineStr">
        <is>
          <t>r01etpd1609338d519289790b178221e4fb71e6c81</t>
        </is>
      </c>
      <c r="AF8680" s="17" t="inlineStr">
        <is>
          <t>Ayuntamiento de Irun</t>
        </is>
      </c>
      <c r="AG8680" s="17" t="inlineStr">
        <is>
          <t>r01epd01416e3f95a714d6b8970fd1cb76fa92158</t>
        </is>
      </c>
      <c r="AH8680" s="17" t="inlineStr">
        <is>
          <t>Ayuntamiento de Irun</t>
        </is>
      </c>
      <c r="AI8680" s="17" t="inlineStr">
        <is>
          <t/>
        </is>
      </c>
      <c r="AJ8680" s="17" t="inlineStr">
        <is>
          <t/>
        </is>
      </c>
    </row>
    <row r="8681" customHeight="true" ht="15.0">
      <c r="A8681" s="17" t="inlineStr">
        <is>
          <t>Equipos de radio, televisión, comunicaciones y telecomunicaciones y equipos conexos</t>
        </is>
      </c>
      <c r="B8681" s="17" t="inlineStr">
        <is>
          <t/>
        </is>
      </c>
      <c r="C8681" s="17" t="inlineStr">
        <is>
          <t>Gobierno Vasco</t>
        </is>
      </c>
      <c r="D8681" s="17" t="inlineStr">
        <is>
          <t/>
        </is>
      </c>
      <c r="E8681" s="17" t="inlineStr">
        <is>
          <t/>
        </is>
      </c>
      <c r="F8681" s="17" t="inlineStr">
        <is>
          <t/>
        </is>
      </c>
      <c r="G8681" s="17" t="inlineStr">
        <is>
          <t>Equipos de radio, televisión, comunicaciones y telecomunicaciones y equipos conexos</t>
        </is>
      </c>
      <c r="H8681" s="17" t="inlineStr">
        <is>
          <t>Equipos de radio, televisión, comunicaciones y telecomunicaciones y equipos conexos</t>
        </is>
      </c>
      <c r="I8681" s="17" t="inlineStr">
        <is>
          <t/>
        </is>
      </c>
      <c r="J8681" s="17" t="inlineStr">
        <is>
          <t>19/01/2026</t>
        </is>
      </c>
      <c r="K8681" s="17" t="inlineStr">
        <is>
          <t>2025ZZAC0037-50628</t>
        </is>
      </c>
      <c r="L8681" s="17" t="inlineStr">
        <is>
          <t>Adjudicación provisional / definitiva</t>
        </is>
      </c>
      <c r="M8681" s="17" t="inlineStr">
        <is>
          <t>true</t>
        </is>
      </c>
      <c r="N8681" s="17" t="inlineStr">
        <is>
          <t/>
        </is>
      </c>
      <c r="O8681" s="17" t="inlineStr">
        <is>
          <t/>
        </is>
      </c>
      <c r="P8681" s="17" t="inlineStr">
        <is>
          <t/>
        </is>
      </c>
      <c r="Q8681" s="17" t="inlineStr">
        <is>
          <t/>
        </is>
      </c>
      <c r="R8681" s="17" t="inlineStr">
        <is>
          <t/>
        </is>
      </c>
      <c r="S8681" s="17" t="inlineStr">
        <is>
          <t>https://www.contratacion.euskadi.eus/webkpe00-kpeperfi/es/contenidos/anuncio_contratacion/expcm478850/es_doc/images/logo_irun.jpg</t>
        </is>
      </c>
      <c r="T8681" s="17" t="inlineStr">
        <is>
          <t>Ayuntamiento de Irun</t>
        </is>
      </c>
      <c r="U8681" s="17" t="inlineStr">
        <is>
          <t>P2004900C - Ayuntamiento de Irun</t>
        </is>
      </c>
      <c r="V8681" s="17" t="inlineStr">
        <is>
          <t>Alcalde</t>
        </is>
      </c>
      <c r="W8681" s="17" t="inlineStr">
        <is>
          <t/>
        </is>
      </c>
      <c r="X8681" s="17" t="inlineStr">
        <is>
          <t/>
        </is>
      </c>
      <c r="Y8681" s="17" t="inlineStr">
        <is>
          <t/>
        </is>
      </c>
      <c r="Z8681" s="17" t="inlineStr">
        <is>
          <t>https://www.contratacion.euskadi.eus/anuncio_contratacion/equipos-radio-television-comunicaciones-y-telecomunicaciones-y-equipos-conexos/expcm478850/webkpe00-kpesimpc/es/</t>
        </is>
      </c>
      <c r="AA8681" s="17" t="inlineStr">
        <is>
          <t>https://www.contratacion.euskadi.eus/webkpe00-kpesimpc/es/contenidos/anuncio_contratacion/expcm478850/es_doc/index.html</t>
        </is>
      </c>
      <c r="AB8681" s="17" t="inlineStr">
        <is>
          <t>https://www.contratacion.euskadi.eus/contenidos/anuncio_contratacion/expcm478850/es_doc/data/es_r01dtpd19bd603820b5ccad867acc20473e6bff907</t>
        </is>
      </c>
      <c r="AC8681" s="17" t="inlineStr">
        <is>
          <t>https://www.contratacion.euskadi.eus/contenidos/anuncio_contratacion/expcm478850/r01Index/expcm478850-idxContent.xml</t>
        </is>
      </c>
      <c r="AD8681" s="17" t="inlineStr">
        <is>
          <t>19/01/2026</t>
        </is>
      </c>
      <c r="AE8681" s="17" t="inlineStr">
        <is>
          <t>r01etpd1609338d519289790b178221e4fb71e6c81</t>
        </is>
      </c>
      <c r="AF8681" s="17" t="inlineStr">
        <is>
          <t>Ayuntamiento de Irun</t>
        </is>
      </c>
      <c r="AG8681" s="17" t="inlineStr">
        <is>
          <t>r01epd01416e3f95a714d6b8970fd1cb76fa92158</t>
        </is>
      </c>
      <c r="AH8681" s="17" t="inlineStr">
        <is>
          <t>Ayuntamiento de Irun</t>
        </is>
      </c>
      <c r="AI8681" s="17" t="inlineStr">
        <is>
          <t/>
        </is>
      </c>
      <c r="AJ8681" s="17" t="inlineStr">
        <is>
          <t/>
        </is>
      </c>
    </row>
    <row r="8682" customHeight="true" ht="15.0">
      <c r="A8682" s="17" t="inlineStr">
        <is>
          <t>Equipos y material para telecomunicaciones</t>
        </is>
      </c>
      <c r="B8682" s="17" t="inlineStr">
        <is>
          <t/>
        </is>
      </c>
      <c r="C8682" s="17" t="inlineStr">
        <is>
          <t>Gobierno Vasco</t>
        </is>
      </c>
      <c r="D8682" s="17" t="inlineStr">
        <is>
          <t/>
        </is>
      </c>
      <c r="E8682" s="17" t="inlineStr">
        <is>
          <t/>
        </is>
      </c>
      <c r="F8682" s="17" t="inlineStr">
        <is>
          <t/>
        </is>
      </c>
      <c r="G8682" s="17" t="inlineStr">
        <is>
          <t>Equipos y material para telecomunicaciones</t>
        </is>
      </c>
      <c r="H8682" s="17" t="inlineStr">
        <is>
          <t>Equipos y material para telecomunicaciones</t>
        </is>
      </c>
      <c r="I8682" s="17" t="inlineStr">
        <is>
          <t/>
        </is>
      </c>
      <c r="J8682" s="17" t="inlineStr">
        <is>
          <t>19/01/2026</t>
        </is>
      </c>
      <c r="K8682" s="17" t="inlineStr">
        <is>
          <t>2025ZZAC0037-50648</t>
        </is>
      </c>
      <c r="L8682" s="17" t="inlineStr">
        <is>
          <t>Adjudicación provisional / definitiva</t>
        </is>
      </c>
      <c r="M8682" s="17" t="inlineStr">
        <is>
          <t>true</t>
        </is>
      </c>
      <c r="N8682" s="17" t="inlineStr">
        <is>
          <t/>
        </is>
      </c>
      <c r="O8682" s="17" t="inlineStr">
        <is>
          <t/>
        </is>
      </c>
      <c r="P8682" s="17" t="inlineStr">
        <is>
          <t/>
        </is>
      </c>
      <c r="Q8682" s="17" t="inlineStr">
        <is>
          <t/>
        </is>
      </c>
      <c r="R8682" s="17" t="inlineStr">
        <is>
          <t/>
        </is>
      </c>
      <c r="S8682" s="17" t="inlineStr">
        <is>
          <t>https://www.contratacion.euskadi.eus/webkpe00-kpeperfi/es/contenidos/anuncio_contratacion/expcm478851/es_doc/images/logo_irun.jpg</t>
        </is>
      </c>
      <c r="T8682" s="17" t="inlineStr">
        <is>
          <t>Ayuntamiento de Irun</t>
        </is>
      </c>
      <c r="U8682" s="17" t="inlineStr">
        <is>
          <t>P2004900C - Ayuntamiento de Irun</t>
        </is>
      </c>
      <c r="V8682" s="17" t="inlineStr">
        <is>
          <t>Alcalde</t>
        </is>
      </c>
      <c r="W8682" s="17" t="inlineStr">
        <is>
          <t/>
        </is>
      </c>
      <c r="X8682" s="17" t="inlineStr">
        <is>
          <t/>
        </is>
      </c>
      <c r="Y8682" s="17" t="inlineStr">
        <is>
          <t/>
        </is>
      </c>
      <c r="Z8682" s="17" t="inlineStr">
        <is>
          <t>https://www.contratacion.euskadi.eus/anuncio_contratacion/equipos-y-material-telecomunicaciones/expcm478851/webkpe00-kpesimpc/es/</t>
        </is>
      </c>
      <c r="AA8682" s="17" t="inlineStr">
        <is>
          <t>https://www.contratacion.euskadi.eus/webkpe00-kpesimpc/es/contenidos/anuncio_contratacion/expcm478851/es_doc/index.html</t>
        </is>
      </c>
      <c r="AB8682" s="17" t="inlineStr">
        <is>
          <t>https://www.contratacion.euskadi.eus/contenidos/anuncio_contratacion/expcm478851/es_doc/data/es_r01dtpd19bd603a9ad5ccad867eecb17175ecef715</t>
        </is>
      </c>
      <c r="AC8682" s="17" t="inlineStr">
        <is>
          <t>https://www.contratacion.euskadi.eus/contenidos/anuncio_contratacion/expcm478851/r01Index/expcm478851-idxContent.xml</t>
        </is>
      </c>
      <c r="AD8682" s="17" t="inlineStr">
        <is>
          <t>19/01/2026</t>
        </is>
      </c>
      <c r="AE8682" s="17" t="inlineStr">
        <is>
          <t>r01etpd1609338d519289790b178221e4fb71e6c81</t>
        </is>
      </c>
      <c r="AF8682" s="17" t="inlineStr">
        <is>
          <t>Ayuntamiento de Irun</t>
        </is>
      </c>
      <c r="AG8682" s="17" t="inlineStr">
        <is>
          <t>r01epd01416e3f95a714d6b8970fd1cb76fa92158</t>
        </is>
      </c>
      <c r="AH8682" s="17" t="inlineStr">
        <is>
          <t>Ayuntamiento de Irun</t>
        </is>
      </c>
      <c r="AI8682" s="17" t="inlineStr">
        <is>
          <t/>
        </is>
      </c>
      <c r="AJ8682" s="17" t="inlineStr">
        <is>
          <t/>
        </is>
      </c>
    </row>
    <row r="8683" customHeight="true" ht="15.0">
      <c r="A8683" s="17" t="inlineStr">
        <is>
          <t>Asesoramiento legal en relación al procedimiento 461/2025</t>
        </is>
      </c>
      <c r="B8683" s="17" t="inlineStr">
        <is>
          <t/>
        </is>
      </c>
      <c r="C8683" s="17" t="inlineStr">
        <is>
          <t>Gobierno Vasco</t>
        </is>
      </c>
      <c r="D8683" s="17" t="inlineStr">
        <is>
          <t/>
        </is>
      </c>
      <c r="E8683" s="17" t="inlineStr">
        <is>
          <t/>
        </is>
      </c>
      <c r="F8683" s="17" t="inlineStr">
        <is>
          <t/>
        </is>
      </c>
      <c r="G8683" s="17" t="inlineStr">
        <is>
          <t>Asesoramiento legal en relación al procedimiento 461/2025</t>
        </is>
      </c>
      <c r="H8683" s="17" t="inlineStr">
        <is>
          <t>Asesoramiento legal en relación al procedimiento 461/2025</t>
        </is>
      </c>
      <c r="I8683" s="17" t="inlineStr">
        <is>
          <t/>
        </is>
      </c>
      <c r="J8683" s="17" t="inlineStr">
        <is>
          <t>19/01/2026</t>
        </is>
      </c>
      <c r="K8683" s="17" t="inlineStr">
        <is>
          <t>2025ZAME0138</t>
        </is>
      </c>
      <c r="L8683" s="17" t="inlineStr">
        <is>
          <t>Adjudicación provisional / definitiva</t>
        </is>
      </c>
      <c r="M8683" s="17" t="inlineStr">
        <is>
          <t>true</t>
        </is>
      </c>
      <c r="N8683" s="17" t="inlineStr">
        <is>
          <t/>
        </is>
      </c>
      <c r="O8683" s="17" t="inlineStr">
        <is>
          <t/>
        </is>
      </c>
      <c r="P8683" s="17" t="inlineStr">
        <is>
          <t/>
        </is>
      </c>
      <c r="Q8683" s="17" t="inlineStr">
        <is>
          <t/>
        </is>
      </c>
      <c r="R8683" s="17" t="inlineStr">
        <is>
          <t/>
        </is>
      </c>
      <c r="S8683" s="17" t="inlineStr">
        <is>
          <t>https://www.contratacion.euskadi.eus/webkpe00-kpeperfi/es/contenidos/anuncio_contratacion/expcm478852/es_doc/images/logo_irun.jpg</t>
        </is>
      </c>
      <c r="T8683" s="17" t="inlineStr">
        <is>
          <t>Ayuntamiento de Irun</t>
        </is>
      </c>
      <c r="U8683" s="17" t="inlineStr">
        <is>
          <t>P2004900C - Ayuntamiento de Irun</t>
        </is>
      </c>
      <c r="V8683" s="17" t="inlineStr">
        <is>
          <t>Alcalde</t>
        </is>
      </c>
      <c r="W8683" s="17" t="inlineStr">
        <is>
          <t/>
        </is>
      </c>
      <c r="X8683" s="17" t="inlineStr">
        <is>
          <t/>
        </is>
      </c>
      <c r="Y8683" s="17" t="inlineStr">
        <is>
          <t/>
        </is>
      </c>
      <c r="Z8683" s="17" t="inlineStr">
        <is>
          <t>https://www.contratacion.euskadi.eus/anuncio_contratacion/asesoramiento-legal-relacion-al-procedimiento-461-2025/webkpe00-kpesimpc/es/</t>
        </is>
      </c>
      <c r="AA8683" s="17" t="inlineStr">
        <is>
          <t>https://www.contratacion.euskadi.eus/webkpe00-kpesimpc/es/contenidos/anuncio_contratacion/expcm478852/es_doc/index.html</t>
        </is>
      </c>
      <c r="AB8683" s="17" t="inlineStr">
        <is>
          <t>https://www.contratacion.euskadi.eus/contenidos/anuncio_contratacion/expcm478852/es_doc/data/es_r01dtpd19bd6079ea22bd4c0febd28811177316f89</t>
        </is>
      </c>
      <c r="AC8683" s="17" t="inlineStr">
        <is>
          <t>https://www.contratacion.euskadi.eus/contenidos/anuncio_contratacion/expcm478852/r01Index/expcm478852-idxContent.xml</t>
        </is>
      </c>
      <c r="AD8683" s="17" t="inlineStr">
        <is>
          <t>19/01/2026</t>
        </is>
      </c>
      <c r="AE8683" s="17" t="inlineStr">
        <is>
          <t>r01etpd1609338d519289790b178221e4fb71e6c81</t>
        </is>
      </c>
      <c r="AF8683" s="17" t="inlineStr">
        <is>
          <t>Ayuntamiento de Irun</t>
        </is>
      </c>
      <c r="AG8683" s="17" t="inlineStr">
        <is>
          <t>r01epd01416e3f95a714d6b8970fd1cb76fa92158</t>
        </is>
      </c>
      <c r="AH8683" s="17" t="inlineStr">
        <is>
          <t>Ayuntamiento de Irun</t>
        </is>
      </c>
      <c r="AI8683" s="17" t="inlineStr">
        <is>
          <t/>
        </is>
      </c>
      <c r="AJ8683" s="17" t="inlineStr">
        <is>
          <t/>
        </is>
      </c>
    </row>
    <row r="8684" customHeight="true" ht="15.0">
      <c r="A8684" s="17" t="inlineStr">
        <is>
          <t>Cine de verano: enganche eléctrico (playaundi berri sl)</t>
        </is>
      </c>
      <c r="B8684" s="17" t="inlineStr">
        <is>
          <t/>
        </is>
      </c>
      <c r="C8684" s="17" t="inlineStr">
        <is>
          <t>Gobierno Vasco</t>
        </is>
      </c>
      <c r="D8684" s="17" t="inlineStr">
        <is>
          <t/>
        </is>
      </c>
      <c r="E8684" s="17" t="inlineStr">
        <is>
          <t/>
        </is>
      </c>
      <c r="F8684" s="17" t="inlineStr">
        <is>
          <t/>
        </is>
      </c>
      <c r="G8684" s="17" t="inlineStr">
        <is>
          <t>Cine de verano: enganche eléctrico (playaundi berri sl)</t>
        </is>
      </c>
      <c r="H8684" s="17" t="inlineStr">
        <is>
          <t>Cine de verano: enganche eléctrico (playaundi berri sl)</t>
        </is>
      </c>
      <c r="I8684" s="17" t="inlineStr">
        <is>
          <t/>
        </is>
      </c>
      <c r="J8684" s="17" t="inlineStr">
        <is>
          <t>19/01/2026</t>
        </is>
      </c>
      <c r="K8684" s="17" t="inlineStr">
        <is>
          <t>2025ZABR1169</t>
        </is>
      </c>
      <c r="L8684" s="17" t="inlineStr">
        <is>
          <t>Adjudicación provisional / definitiva</t>
        </is>
      </c>
      <c r="M8684" s="17" t="inlineStr">
        <is>
          <t>true</t>
        </is>
      </c>
      <c r="N8684" s="17" t="inlineStr">
        <is>
          <t/>
        </is>
      </c>
      <c r="O8684" s="17" t="inlineStr">
        <is>
          <t/>
        </is>
      </c>
      <c r="P8684" s="17" t="inlineStr">
        <is>
          <t/>
        </is>
      </c>
      <c r="Q8684" s="17" t="inlineStr">
        <is>
          <t/>
        </is>
      </c>
      <c r="R8684" s="17" t="inlineStr">
        <is>
          <t/>
        </is>
      </c>
      <c r="S8684" s="17" t="inlineStr">
        <is>
          <t>https://www.contratacion.euskadi.eus/webkpe00-kpeperfi/es/contenidos/anuncio_contratacion/expcm478853/es_doc/images/logo_irun.jpg</t>
        </is>
      </c>
      <c r="T8684" s="17" t="inlineStr">
        <is>
          <t>Ayuntamiento de Irun</t>
        </is>
      </c>
      <c r="U8684" s="17" t="inlineStr">
        <is>
          <t>P2004900C - Ayuntamiento de Irun</t>
        </is>
      </c>
      <c r="V8684" s="17" t="inlineStr">
        <is>
          <t>Alcalde</t>
        </is>
      </c>
      <c r="W8684" s="17" t="inlineStr">
        <is>
          <t/>
        </is>
      </c>
      <c r="X8684" s="17" t="inlineStr">
        <is>
          <t/>
        </is>
      </c>
      <c r="Y8684" s="17" t="inlineStr">
        <is>
          <t/>
        </is>
      </c>
      <c r="Z8684" s="17" t="inlineStr">
        <is>
          <t>https://www.contratacion.euskadi.eus/anuncio_contratacion/cine-verano-enganche-electrico-playaundi-berri-sl/webkpe00-kpesimpc/es/</t>
        </is>
      </c>
      <c r="AA8684" s="17" t="inlineStr">
        <is>
          <t>https://www.contratacion.euskadi.eus/webkpe00-kpesimpc/es/contenidos/anuncio_contratacion/expcm478853/es_doc/index.html</t>
        </is>
      </c>
      <c r="AB8684" s="17" t="inlineStr">
        <is>
          <t>https://www.contratacion.euskadi.eus/contenidos/anuncio_contratacion/expcm478853/es_doc/data/es_r01dtpd19bd607c6782bd4c0fe22d138a12a31ba64</t>
        </is>
      </c>
      <c r="AC8684" s="17" t="inlineStr">
        <is>
          <t>https://www.contratacion.euskadi.eus/contenidos/anuncio_contratacion/expcm478853/r01Index/expcm478853-idxContent.xml</t>
        </is>
      </c>
      <c r="AD8684" s="17" t="inlineStr">
        <is>
          <t>19/01/2026</t>
        </is>
      </c>
      <c r="AE8684" s="17" t="inlineStr">
        <is>
          <t>r01etpd1609338d519289790b178221e4fb71e6c81</t>
        </is>
      </c>
      <c r="AF8684" s="17" t="inlineStr">
        <is>
          <t>Ayuntamiento de Irun</t>
        </is>
      </c>
      <c r="AG8684" s="17" t="inlineStr">
        <is>
          <t>r01epd01416e3f95a714d6b8970fd1cb76fa92158</t>
        </is>
      </c>
      <c r="AH8684" s="17" t="inlineStr">
        <is>
          <t>Ayuntamiento de Irun</t>
        </is>
      </c>
      <c r="AI8684" s="17" t="inlineStr">
        <is>
          <t/>
        </is>
      </c>
      <c r="AJ8684" s="17" t="inlineStr">
        <is>
          <t/>
        </is>
      </c>
    </row>
    <row r="8685" customHeight="true" ht="15.0">
      <c r="A8685" s="17" t="inlineStr">
        <is>
          <t>Udatxao: enganche eléctrico</t>
        </is>
      </c>
      <c r="B8685" s="17" t="inlineStr">
        <is>
          <t/>
        </is>
      </c>
      <c r="C8685" s="17" t="inlineStr">
        <is>
          <t>Gobierno Vasco</t>
        </is>
      </c>
      <c r="D8685" s="17" t="inlineStr">
        <is>
          <t/>
        </is>
      </c>
      <c r="E8685" s="17" t="inlineStr">
        <is>
          <t/>
        </is>
      </c>
      <c r="F8685" s="17" t="inlineStr">
        <is>
          <t/>
        </is>
      </c>
      <c r="G8685" s="17" t="inlineStr">
        <is>
          <t>Udatxao: enganche eléctrico</t>
        </is>
      </c>
      <c r="H8685" s="17" t="inlineStr">
        <is>
          <t>Udatxao: enganche eléctrico</t>
        </is>
      </c>
      <c r="I8685" s="17" t="inlineStr">
        <is>
          <t/>
        </is>
      </c>
      <c r="J8685" s="17" t="inlineStr">
        <is>
          <t>19/01/2026</t>
        </is>
      </c>
      <c r="K8685" s="17" t="inlineStr">
        <is>
          <t>2025ZABR1508</t>
        </is>
      </c>
      <c r="L8685" s="17" t="inlineStr">
        <is>
          <t>Adjudicación provisional / definitiva</t>
        </is>
      </c>
      <c r="M8685" s="17" t="inlineStr">
        <is>
          <t>true</t>
        </is>
      </c>
      <c r="N8685" s="17" t="inlineStr">
        <is>
          <t/>
        </is>
      </c>
      <c r="O8685" s="17" t="inlineStr">
        <is>
          <t/>
        </is>
      </c>
      <c r="P8685" s="17" t="inlineStr">
        <is>
          <t/>
        </is>
      </c>
      <c r="Q8685" s="17" t="inlineStr">
        <is>
          <t/>
        </is>
      </c>
      <c r="R8685" s="17" t="inlineStr">
        <is>
          <t/>
        </is>
      </c>
      <c r="S8685" s="17" t="inlineStr">
        <is>
          <t>https://www.contratacion.euskadi.eus/webkpe00-kpeperfi/es/contenidos/anuncio_contratacion/expcm478854/es_doc/images/logo_irun.jpg</t>
        </is>
      </c>
      <c r="T8685" s="17" t="inlineStr">
        <is>
          <t>Ayuntamiento de Irun</t>
        </is>
      </c>
      <c r="U8685" s="17" t="inlineStr">
        <is>
          <t>P2004900C - Ayuntamiento de Irun</t>
        </is>
      </c>
      <c r="V8685" s="17" t="inlineStr">
        <is>
          <t>Alcalde</t>
        </is>
      </c>
      <c r="W8685" s="17" t="inlineStr">
        <is>
          <t/>
        </is>
      </c>
      <c r="X8685" s="17" t="inlineStr">
        <is>
          <t/>
        </is>
      </c>
      <c r="Y8685" s="17" t="inlineStr">
        <is>
          <t/>
        </is>
      </c>
      <c r="Z8685" s="17" t="inlineStr">
        <is>
          <t>https://www.contratacion.euskadi.eus/anuncio_contratacion/udatxao-enganche-electrico/webkpe00-kpesimpc/es/</t>
        </is>
      </c>
      <c r="AA8685" s="17" t="inlineStr">
        <is>
          <t>https://www.contratacion.euskadi.eus/webkpe00-kpesimpc/es/contenidos/anuncio_contratacion/expcm478854/es_doc/index.html</t>
        </is>
      </c>
      <c r="AB8685" s="17" t="inlineStr">
        <is>
          <t>https://www.contratacion.euskadi.eus/contenidos/anuncio_contratacion/expcm478854/es_doc/data/es_r01dtpd19bd607ee4e2bd4c0fe252ea65bb62dc8c8</t>
        </is>
      </c>
      <c r="AC8685" s="17" t="inlineStr">
        <is>
          <t>https://www.contratacion.euskadi.eus/contenidos/anuncio_contratacion/expcm478854/r01Index/expcm478854-idxContent.xml</t>
        </is>
      </c>
      <c r="AD8685" s="17" t="inlineStr">
        <is>
          <t>19/01/2026</t>
        </is>
      </c>
      <c r="AE8685" s="17" t="inlineStr">
        <is>
          <t>r01etpd1609338d519289790b178221e4fb71e6c81</t>
        </is>
      </c>
      <c r="AF8685" s="17" t="inlineStr">
        <is>
          <t>Ayuntamiento de Irun</t>
        </is>
      </c>
      <c r="AG8685" s="17" t="inlineStr">
        <is>
          <t>r01epd01416e3f95a714d6b8970fd1cb76fa92158</t>
        </is>
      </c>
      <c r="AH8685" s="17" t="inlineStr">
        <is>
          <t>Ayuntamiento de Irun</t>
        </is>
      </c>
      <c r="AI8685" s="17" t="inlineStr">
        <is>
          <t/>
        </is>
      </c>
      <c r="AJ8685" s="17" t="inlineStr">
        <is>
          <t/>
        </is>
      </c>
    </row>
    <row r="8686" customHeight="true" ht="15.0">
      <c r="A8686" s="17" t="inlineStr">
        <is>
          <t>Haurtxokoak: actividad de laser park en donostia el 16/05/2025 el rancho</t>
        </is>
      </c>
      <c r="B8686" s="17" t="inlineStr">
        <is>
          <t/>
        </is>
      </c>
      <c r="C8686" s="17" t="inlineStr">
        <is>
          <t>Gobierno Vasco</t>
        </is>
      </c>
      <c r="D8686" s="17" t="inlineStr">
        <is>
          <t/>
        </is>
      </c>
      <c r="E8686" s="17" t="inlineStr">
        <is>
          <t/>
        </is>
      </c>
      <c r="F8686" s="17" t="inlineStr">
        <is>
          <t/>
        </is>
      </c>
      <c r="G8686" s="17" t="inlineStr">
        <is>
          <t>Haurtxokoak: actividad de laser park en donostia el 16/05/2025 el rancho</t>
        </is>
      </c>
      <c r="H8686" s="17" t="inlineStr">
        <is>
          <t>Haurtxokoak: actividad de laser park en donostia el 16/05/2025 el rancho</t>
        </is>
      </c>
      <c r="I8686" s="17" t="inlineStr">
        <is>
          <t/>
        </is>
      </c>
      <c r="J8686" s="17" t="inlineStr">
        <is>
          <t>19/01/2026</t>
        </is>
      </c>
      <c r="K8686" s="17" t="inlineStr">
        <is>
          <t>2025ZABR0750</t>
        </is>
      </c>
      <c r="L8686" s="17" t="inlineStr">
        <is>
          <t>Adjudicación provisional / definitiva</t>
        </is>
      </c>
      <c r="M8686" s="17" t="inlineStr">
        <is>
          <t>true</t>
        </is>
      </c>
      <c r="N8686" s="17" t="inlineStr">
        <is>
          <t/>
        </is>
      </c>
      <c r="O8686" s="17" t="inlineStr">
        <is>
          <t/>
        </is>
      </c>
      <c r="P8686" s="17" t="inlineStr">
        <is>
          <t/>
        </is>
      </c>
      <c r="Q8686" s="17" t="inlineStr">
        <is>
          <t/>
        </is>
      </c>
      <c r="R8686" s="17" t="inlineStr">
        <is>
          <t/>
        </is>
      </c>
      <c r="S8686" s="17" t="inlineStr">
        <is>
          <t>https://www.contratacion.euskadi.eus/webkpe00-kpeperfi/es/contenidos/anuncio_contratacion/expcm478855/es_doc/images/logo_irun.jpg</t>
        </is>
      </c>
      <c r="T8686" s="17" t="inlineStr">
        <is>
          <t>Ayuntamiento de Irun</t>
        </is>
      </c>
      <c r="U8686" s="17" t="inlineStr">
        <is>
          <t>P2004900C - Ayuntamiento de Irun</t>
        </is>
      </c>
      <c r="V8686" s="17" t="inlineStr">
        <is>
          <t>Alcalde</t>
        </is>
      </c>
      <c r="W8686" s="17" t="inlineStr">
        <is>
          <t/>
        </is>
      </c>
      <c r="X8686" s="17" t="inlineStr">
        <is>
          <t/>
        </is>
      </c>
      <c r="Y8686" s="17" t="inlineStr">
        <is>
          <t/>
        </is>
      </c>
      <c r="Z8686" s="17" t="inlineStr">
        <is>
          <t>https://www.contratacion.euskadi.eus/anuncio_contratacion/haurtxokoak-actividad-laser-park-donostia-16-05-2025-rancho/webkpe00-kpesimpc/es/</t>
        </is>
      </c>
      <c r="AA8686" s="17" t="inlineStr">
        <is>
          <t>https://www.contratacion.euskadi.eus/webkpe00-kpesimpc/es/contenidos/anuncio_contratacion/expcm478855/es_doc/index.html</t>
        </is>
      </c>
      <c r="AB8686" s="17" t="inlineStr">
        <is>
          <t>https://www.contratacion.euskadi.eus/contenidos/anuncio_contratacion/expcm478855/es_doc/data/es_r01dtpd19bd608165f2bd4c0fe25bcd53b5e8a47b5</t>
        </is>
      </c>
      <c r="AC8686" s="17" t="inlineStr">
        <is>
          <t>https://www.contratacion.euskadi.eus/contenidos/anuncio_contratacion/expcm478855/r01Index/expcm478855-idxContent.xml</t>
        </is>
      </c>
      <c r="AD8686" s="17" t="inlineStr">
        <is>
          <t>19/01/2026</t>
        </is>
      </c>
      <c r="AE8686" s="17" t="inlineStr">
        <is>
          <t>r01etpd1609338d519289790b178221e4fb71e6c81</t>
        </is>
      </c>
      <c r="AF8686" s="17" t="inlineStr">
        <is>
          <t>Ayuntamiento de Irun</t>
        </is>
      </c>
      <c r="AG8686" s="17" t="inlineStr">
        <is>
          <t>r01epd01416e3f95a714d6b8970fd1cb76fa92158</t>
        </is>
      </c>
      <c r="AH8686" s="17" t="inlineStr">
        <is>
          <t>Ayuntamiento de Irun</t>
        </is>
      </c>
      <c r="AI8686" s="17" t="inlineStr">
        <is>
          <t/>
        </is>
      </c>
      <c r="AJ8686" s="17" t="inlineStr">
        <is>
          <t/>
        </is>
      </c>
    </row>
    <row r="8687" customHeight="true" ht="15.0">
      <c r="A8687" s="17" t="inlineStr">
        <is>
          <t>Haurtxokoak: ostiral eroak. excursión laser park 07/11/2025</t>
        </is>
      </c>
      <c r="B8687" s="17" t="inlineStr">
        <is>
          <t/>
        </is>
      </c>
      <c r="C8687" s="17" t="inlineStr">
        <is>
          <t>Gobierno Vasco</t>
        </is>
      </c>
      <c r="D8687" s="17" t="inlineStr">
        <is>
          <t/>
        </is>
      </c>
      <c r="E8687" s="17" t="inlineStr">
        <is>
          <t/>
        </is>
      </c>
      <c r="F8687" s="17" t="inlineStr">
        <is>
          <t/>
        </is>
      </c>
      <c r="G8687" s="17" t="inlineStr">
        <is>
          <t>Haurtxokoak: ostiral eroak. excursión laser park 07/11/2025</t>
        </is>
      </c>
      <c r="H8687" s="17" t="inlineStr">
        <is>
          <t>Haurtxokoak: ostiral eroak. excursión laser park 07/11/2025</t>
        </is>
      </c>
      <c r="I8687" s="17" t="inlineStr">
        <is>
          <t/>
        </is>
      </c>
      <c r="J8687" s="17" t="inlineStr">
        <is>
          <t>19/01/2026</t>
        </is>
      </c>
      <c r="K8687" s="17" t="inlineStr">
        <is>
          <t>2025ZABR1727</t>
        </is>
      </c>
      <c r="L8687" s="17" t="inlineStr">
        <is>
          <t>Adjudicación provisional / definitiva</t>
        </is>
      </c>
      <c r="M8687" s="17" t="inlineStr">
        <is>
          <t>true</t>
        </is>
      </c>
      <c r="N8687" s="17" t="inlineStr">
        <is>
          <t/>
        </is>
      </c>
      <c r="O8687" s="17" t="inlineStr">
        <is>
          <t/>
        </is>
      </c>
      <c r="P8687" s="17" t="inlineStr">
        <is>
          <t/>
        </is>
      </c>
      <c r="Q8687" s="17" t="inlineStr">
        <is>
          <t/>
        </is>
      </c>
      <c r="R8687" s="17" t="inlineStr">
        <is>
          <t/>
        </is>
      </c>
      <c r="S8687" s="17" t="inlineStr">
        <is>
          <t>https://www.contratacion.euskadi.eus/webkpe00-kpeperfi/es/contenidos/anuncio_contratacion/expcm478856/es_doc/images/logo_irun.jpg</t>
        </is>
      </c>
      <c r="T8687" s="17" t="inlineStr">
        <is>
          <t>Ayuntamiento de Irun</t>
        </is>
      </c>
      <c r="U8687" s="17" t="inlineStr">
        <is>
          <t>P2004900C - Ayuntamiento de Irun</t>
        </is>
      </c>
      <c r="V8687" s="17" t="inlineStr">
        <is>
          <t>Alcalde</t>
        </is>
      </c>
      <c r="W8687" s="17" t="inlineStr">
        <is>
          <t/>
        </is>
      </c>
      <c r="X8687" s="17" t="inlineStr">
        <is>
          <t/>
        </is>
      </c>
      <c r="Y8687" s="17" t="inlineStr">
        <is>
          <t/>
        </is>
      </c>
      <c r="Z8687" s="17" t="inlineStr">
        <is>
          <t>https://www.contratacion.euskadi.eus/anuncio_contratacion/haurtxokoak-ostiral-eroak-excursion-laser-park-07-11-2025/webkpe00-kpesimpc/es/</t>
        </is>
      </c>
      <c r="AA8687" s="17" t="inlineStr">
        <is>
          <t>https://www.contratacion.euskadi.eus/webkpe00-kpesimpc/es/contenidos/anuncio_contratacion/expcm478856/es_doc/index.html</t>
        </is>
      </c>
      <c r="AB8687" s="17" t="inlineStr">
        <is>
          <t>https://www.contratacion.euskadi.eus/contenidos/anuncio_contratacion/expcm478856/es_doc/data/es_r01dtpd19bd6083e212bd4c0fe10757477b0ce4975</t>
        </is>
      </c>
      <c r="AC8687" s="17" t="inlineStr">
        <is>
          <t>https://www.contratacion.euskadi.eus/contenidos/anuncio_contratacion/expcm478856/r01Index/expcm478856-idxContent.xml</t>
        </is>
      </c>
      <c r="AD8687" s="17" t="inlineStr">
        <is>
          <t>19/01/2026</t>
        </is>
      </c>
      <c r="AE8687" s="17" t="inlineStr">
        <is>
          <t>r01etpd1609338d519289790b178221e4fb71e6c81</t>
        </is>
      </c>
      <c r="AF8687" s="17" t="inlineStr">
        <is>
          <t>Ayuntamiento de Irun</t>
        </is>
      </c>
      <c r="AG8687" s="17" t="inlineStr">
        <is>
          <t>r01epd01416e3f95a714d6b8970fd1cb76fa92158</t>
        </is>
      </c>
      <c r="AH8687" s="17" t="inlineStr">
        <is>
          <t>Ayuntamiento de Irun</t>
        </is>
      </c>
      <c r="AI8687" s="17" t="inlineStr">
        <is>
          <t/>
        </is>
      </c>
      <c r="AJ8687" s="17" t="inlineStr">
        <is>
          <t/>
        </is>
      </c>
    </row>
    <row r="8688" customHeight="true" ht="15.0">
      <c r="A8688" s="17" t="inlineStr">
        <is>
          <t>Herramientas, cerraduras, llaves, bisagras, elementos de sujección, cadenas y muelles</t>
        </is>
      </c>
      <c r="B8688" s="17" t="inlineStr">
        <is>
          <t/>
        </is>
      </c>
      <c r="C8688" s="17" t="inlineStr">
        <is>
          <t>Gobierno Vasco</t>
        </is>
      </c>
      <c r="D8688" s="17" t="inlineStr">
        <is>
          <t/>
        </is>
      </c>
      <c r="E8688" s="17" t="inlineStr">
        <is>
          <t/>
        </is>
      </c>
      <c r="F8688" s="17" t="inlineStr">
        <is>
          <t/>
        </is>
      </c>
      <c r="G8688" s="17" t="inlineStr">
        <is>
          <t>Herramientas, cerraduras, llaves, bisagras, elementos de sujección, cadenas y muelles</t>
        </is>
      </c>
      <c r="H8688" s="17" t="inlineStr">
        <is>
          <t>Herramientas, cerraduras, llaves, bisagras, elementos de sujección, cadenas y muelles</t>
        </is>
      </c>
      <c r="I8688" s="17" t="inlineStr">
        <is>
          <t/>
        </is>
      </c>
      <c r="J8688" s="17" t="inlineStr">
        <is>
          <t>19/01/2026</t>
        </is>
      </c>
      <c r="K8688" s="17" t="inlineStr">
        <is>
          <t>2025ZZAC0011-49665</t>
        </is>
      </c>
      <c r="L8688" s="17" t="inlineStr">
        <is>
          <t>Adjudicación provisional / definitiva</t>
        </is>
      </c>
      <c r="M8688" s="17" t="inlineStr">
        <is>
          <t>true</t>
        </is>
      </c>
      <c r="N8688" s="17" t="inlineStr">
        <is>
          <t/>
        </is>
      </c>
      <c r="O8688" s="17" t="inlineStr">
        <is>
          <t/>
        </is>
      </c>
      <c r="P8688" s="17" t="inlineStr">
        <is>
          <t/>
        </is>
      </c>
      <c r="Q8688" s="17" t="inlineStr">
        <is>
          <t/>
        </is>
      </c>
      <c r="R8688" s="17" t="inlineStr">
        <is>
          <t/>
        </is>
      </c>
      <c r="S8688" s="17" t="inlineStr">
        <is>
          <t>https://www.contratacion.euskadi.eus/webkpe00-kpeperfi/es/contenidos/anuncio_contratacion/expcm478857/es_doc/images/logo_irun.jpg</t>
        </is>
      </c>
      <c r="T8688" s="17" t="inlineStr">
        <is>
          <t>Ayuntamiento de Irun</t>
        </is>
      </c>
      <c r="U8688" s="17" t="inlineStr">
        <is>
          <t>P2004900C - Ayuntamiento de Irun</t>
        </is>
      </c>
      <c r="V8688" s="17" t="inlineStr">
        <is>
          <t>Alcalde</t>
        </is>
      </c>
      <c r="W8688" s="17" t="inlineStr">
        <is>
          <t/>
        </is>
      </c>
      <c r="X8688" s="17" t="inlineStr">
        <is>
          <t/>
        </is>
      </c>
      <c r="Y8688" s="17" t="inlineStr">
        <is>
          <t/>
        </is>
      </c>
      <c r="Z8688" s="17" t="inlineStr">
        <is>
          <t>https://www.contratacion.euskadi.eus/anuncio_contratacion/herramientas-cerraduras-llaves-bisagras-elementos-sujeccion-cadenas-y-muelles/expcm478857/webkpe00-kpesimpc/es/</t>
        </is>
      </c>
      <c r="AA8688" s="17" t="inlineStr">
        <is>
          <t>https://www.contratacion.euskadi.eus/webkpe00-kpesimpc/es/contenidos/anuncio_contratacion/expcm478857/es_doc/index.html</t>
        </is>
      </c>
      <c r="AB8688" s="17" t="inlineStr">
        <is>
          <t>https://www.contratacion.euskadi.eus/contenidos/anuncio_contratacion/expcm478857/es_doc/data/es_r01dtpd19bd60c30ac6a7b6f1fa8d22ec10755642d</t>
        </is>
      </c>
      <c r="AC8688" s="17" t="inlineStr">
        <is>
          <t>https://www.contratacion.euskadi.eus/contenidos/anuncio_contratacion/expcm478857/r01Index/expcm478857-idxContent.xml</t>
        </is>
      </c>
      <c r="AD8688" s="17" t="inlineStr">
        <is>
          <t>19/01/2026</t>
        </is>
      </c>
      <c r="AE8688" s="17" t="inlineStr">
        <is>
          <t>r01etpd1609338d519289790b178221e4fb71e6c81</t>
        </is>
      </c>
      <c r="AF8688" s="17" t="inlineStr">
        <is>
          <t>Ayuntamiento de Irun</t>
        </is>
      </c>
      <c r="AG8688" s="17" t="inlineStr">
        <is>
          <t>r01epd01416e3f95a714d6b8970fd1cb76fa92158</t>
        </is>
      </c>
      <c r="AH8688" s="17" t="inlineStr">
        <is>
          <t>Ayuntamiento de Irun</t>
        </is>
      </c>
      <c r="AI8688" s="17" t="inlineStr">
        <is>
          <t/>
        </is>
      </c>
      <c r="AJ8688" s="17" t="inlineStr">
        <is>
          <t/>
        </is>
      </c>
    </row>
    <row r="8689" customHeight="true" ht="15.0">
      <c r="A8689" s="17" t="inlineStr">
        <is>
          <t>Herramientas, cerraduras, llaves, bisagras, elementos de sujección, cadenas y muelles</t>
        </is>
      </c>
      <c r="B8689" s="17" t="inlineStr">
        <is>
          <t/>
        </is>
      </c>
      <c r="C8689" s="17" t="inlineStr">
        <is>
          <t>Gobierno Vasco</t>
        </is>
      </c>
      <c r="D8689" s="17" t="inlineStr">
        <is>
          <t/>
        </is>
      </c>
      <c r="E8689" s="17" t="inlineStr">
        <is>
          <t/>
        </is>
      </c>
      <c r="F8689" s="17" t="inlineStr">
        <is>
          <t/>
        </is>
      </c>
      <c r="G8689" s="17" t="inlineStr">
        <is>
          <t>Herramientas, cerraduras, llaves, bisagras, elementos de sujección, cadenas y muelles</t>
        </is>
      </c>
      <c r="H8689" s="17" t="inlineStr">
        <is>
          <t>Herramientas, cerraduras, llaves, bisagras, elementos de sujección, cadenas y muelles</t>
        </is>
      </c>
      <c r="I8689" s="17" t="inlineStr">
        <is>
          <t/>
        </is>
      </c>
      <c r="J8689" s="17" t="inlineStr">
        <is>
          <t>19/01/2026</t>
        </is>
      </c>
      <c r="K8689" s="17" t="inlineStr">
        <is>
          <t>2025ZZAC0011-49862</t>
        </is>
      </c>
      <c r="L8689" s="17" t="inlineStr">
        <is>
          <t>Adjudicación provisional / definitiva</t>
        </is>
      </c>
      <c r="M8689" s="17" t="inlineStr">
        <is>
          <t>true</t>
        </is>
      </c>
      <c r="N8689" s="17" t="inlineStr">
        <is>
          <t/>
        </is>
      </c>
      <c r="O8689" s="17" t="inlineStr">
        <is>
          <t/>
        </is>
      </c>
      <c r="P8689" s="17" t="inlineStr">
        <is>
          <t/>
        </is>
      </c>
      <c r="Q8689" s="17" t="inlineStr">
        <is>
          <t/>
        </is>
      </c>
      <c r="R8689" s="17" t="inlineStr">
        <is>
          <t/>
        </is>
      </c>
      <c r="S8689" s="17" t="inlineStr">
        <is>
          <t>https://www.contratacion.euskadi.eus/webkpe00-kpeperfi/es/contenidos/anuncio_contratacion/expcm478858/es_doc/images/logo_irun.jpg</t>
        </is>
      </c>
      <c r="T8689" s="17" t="inlineStr">
        <is>
          <t>Ayuntamiento de Irun</t>
        </is>
      </c>
      <c r="U8689" s="17" t="inlineStr">
        <is>
          <t>P2004900C - Ayuntamiento de Irun</t>
        </is>
      </c>
      <c r="V8689" s="17" t="inlineStr">
        <is>
          <t>Alcalde</t>
        </is>
      </c>
      <c r="W8689" s="17" t="inlineStr">
        <is>
          <t/>
        </is>
      </c>
      <c r="X8689" s="17" t="inlineStr">
        <is>
          <t/>
        </is>
      </c>
      <c r="Y8689" s="17" t="inlineStr">
        <is>
          <t/>
        </is>
      </c>
      <c r="Z8689" s="17" t="inlineStr">
        <is>
          <t>https://www.contratacion.euskadi.eus/anuncio_contratacion/herramientas-cerraduras-llaves-bisagras-elementos-sujeccion-cadenas-y-muelles/expcm478858/webkpe00-kpesimpc/es/</t>
        </is>
      </c>
      <c r="AA8689" s="17" t="inlineStr">
        <is>
          <t>https://www.contratacion.euskadi.eus/webkpe00-kpesimpc/es/contenidos/anuncio_contratacion/expcm478858/es_doc/index.html</t>
        </is>
      </c>
      <c r="AB8689" s="17" t="inlineStr">
        <is>
          <t>https://www.contratacion.euskadi.eus/contenidos/anuncio_contratacion/expcm478858/es_doc/data/es_r01dtpd19bd60c58836a7b6f1f657701c8940b42b4</t>
        </is>
      </c>
      <c r="AC8689" s="17" t="inlineStr">
        <is>
          <t>https://www.contratacion.euskadi.eus/contenidos/anuncio_contratacion/expcm478858/r01Index/expcm478858-idxContent.xml</t>
        </is>
      </c>
      <c r="AD8689" s="17" t="inlineStr">
        <is>
          <t>19/01/2026</t>
        </is>
      </c>
      <c r="AE8689" s="17" t="inlineStr">
        <is>
          <t>r01etpd1609338d519289790b178221e4fb71e6c81</t>
        </is>
      </c>
      <c r="AF8689" s="17" t="inlineStr">
        <is>
          <t>Ayuntamiento de Irun</t>
        </is>
      </c>
      <c r="AG8689" s="17" t="inlineStr">
        <is>
          <t>r01epd01416e3f95a714d6b8970fd1cb76fa92158</t>
        </is>
      </c>
      <c r="AH8689" s="17" t="inlineStr">
        <is>
          <t>Ayuntamiento de Irun</t>
        </is>
      </c>
      <c r="AI8689" s="17" t="inlineStr">
        <is>
          <t/>
        </is>
      </c>
      <c r="AJ8689" s="17" t="inlineStr">
        <is>
          <t/>
        </is>
      </c>
    </row>
    <row r="8690" customHeight="true" ht="15.0">
      <c r="A8690" s="17" t="inlineStr">
        <is>
          <t>Suministro de curvadora y rodillos de curvar con destino a brigada de obras</t>
        </is>
      </c>
      <c r="B8690" s="17" t="inlineStr">
        <is>
          <t/>
        </is>
      </c>
      <c r="C8690" s="17" t="inlineStr">
        <is>
          <t>Gobierno Vasco</t>
        </is>
      </c>
      <c r="D8690" s="17" t="inlineStr">
        <is>
          <t/>
        </is>
      </c>
      <c r="E8690" s="17" t="inlineStr">
        <is>
          <t/>
        </is>
      </c>
      <c r="F8690" s="17" t="inlineStr">
        <is>
          <t/>
        </is>
      </c>
      <c r="G8690" s="17" t="inlineStr">
        <is>
          <t>Suministro de curvadora y rodillos de curvar con destino a brigada de obras</t>
        </is>
      </c>
      <c r="H8690" s="17" t="inlineStr">
        <is>
          <t>Suministro de curvadora y rodillos de curvar con destino a brigada de obras</t>
        </is>
      </c>
      <c r="I8690" s="17" t="inlineStr">
        <is>
          <t/>
        </is>
      </c>
      <c r="J8690" s="17" t="inlineStr">
        <is>
          <t>19/01/2026</t>
        </is>
      </c>
      <c r="K8690" s="17" t="inlineStr">
        <is>
          <t>2025ZSME0064</t>
        </is>
      </c>
      <c r="L8690" s="17" t="inlineStr">
        <is>
          <t>Adjudicación provisional / definitiva</t>
        </is>
      </c>
      <c r="M8690" s="17" t="inlineStr">
        <is>
          <t>true</t>
        </is>
      </c>
      <c r="N8690" s="17" t="inlineStr">
        <is>
          <t/>
        </is>
      </c>
      <c r="O8690" s="17" t="inlineStr">
        <is>
          <t/>
        </is>
      </c>
      <c r="P8690" s="17" t="inlineStr">
        <is>
          <t/>
        </is>
      </c>
      <c r="Q8690" s="17" t="inlineStr">
        <is>
          <t/>
        </is>
      </c>
      <c r="R8690" s="17" t="inlineStr">
        <is>
          <t/>
        </is>
      </c>
      <c r="S8690" s="17" t="inlineStr">
        <is>
          <t>https://www.contratacion.euskadi.eus/webkpe00-kpeperfi/es/contenidos/anuncio_contratacion/expcm478859/es_doc/images/logo_irun.jpg</t>
        </is>
      </c>
      <c r="T8690" s="17" t="inlineStr">
        <is>
          <t>Ayuntamiento de Irun</t>
        </is>
      </c>
      <c r="U8690" s="17" t="inlineStr">
        <is>
          <t>P2004900C - Ayuntamiento de Irun</t>
        </is>
      </c>
      <c r="V8690" s="17" t="inlineStr">
        <is>
          <t>Alcalde</t>
        </is>
      </c>
      <c r="W8690" s="17" t="inlineStr">
        <is>
          <t/>
        </is>
      </c>
      <c r="X8690" s="17" t="inlineStr">
        <is>
          <t/>
        </is>
      </c>
      <c r="Y8690" s="17" t="inlineStr">
        <is>
          <t/>
        </is>
      </c>
      <c r="Z8690" s="17" t="inlineStr">
        <is>
          <t>https://www.contratacion.euskadi.eus/anuncio_contratacion/suministro-curvadora-y-rodillos-curvar-destino-brigada-obras/webkpe00-kpesimpc/es/</t>
        </is>
      </c>
      <c r="AA8690" s="17" t="inlineStr">
        <is>
          <t>https://www.contratacion.euskadi.eus/webkpe00-kpesimpc/es/contenidos/anuncio_contratacion/expcm478859/es_doc/index.html</t>
        </is>
      </c>
      <c r="AB8690" s="17" t="inlineStr">
        <is>
          <t>https://www.contratacion.euskadi.eus/contenidos/anuncio_contratacion/expcm478859/es_doc/data/es_r01dtpd19bd60c80606a7b6f1f959f2306abec384d</t>
        </is>
      </c>
      <c r="AC8690" s="17" t="inlineStr">
        <is>
          <t>https://www.contratacion.euskadi.eus/contenidos/anuncio_contratacion/expcm478859/r01Index/expcm478859-idxContent.xml</t>
        </is>
      </c>
      <c r="AD8690" s="17" t="inlineStr">
        <is>
          <t>19/01/2026</t>
        </is>
      </c>
      <c r="AE8690" s="17" t="inlineStr">
        <is>
          <t>r01etpd1609338d519289790b178221e4fb71e6c81</t>
        </is>
      </c>
      <c r="AF8690" s="17" t="inlineStr">
        <is>
          <t>Ayuntamiento de Irun</t>
        </is>
      </c>
      <c r="AG8690" s="17" t="inlineStr">
        <is>
          <t>r01epd01416e3f95a714d6b8970fd1cb76fa92158</t>
        </is>
      </c>
      <c r="AH8690" s="17" t="inlineStr">
        <is>
          <t>Ayuntamiento de Irun</t>
        </is>
      </c>
      <c r="AI8690" s="17" t="inlineStr">
        <is>
          <t/>
        </is>
      </c>
      <c r="AJ8690" s="17" t="inlineStr">
        <is>
          <t/>
        </is>
      </c>
    </row>
    <row r="8691" customHeight="true" ht="15.0">
      <c r="A8691" s="17" t="inlineStr">
        <is>
          <t>Herramientas, cerraduras, llaves, bisagras, elementos de sujección, cadenas y muelles</t>
        </is>
      </c>
      <c r="B8691" s="17" t="inlineStr">
        <is>
          <t/>
        </is>
      </c>
      <c r="C8691" s="17" t="inlineStr">
        <is>
          <t>Gobierno Vasco</t>
        </is>
      </c>
      <c r="D8691" s="17" t="inlineStr">
        <is>
          <t/>
        </is>
      </c>
      <c r="E8691" s="17" t="inlineStr">
        <is>
          <t/>
        </is>
      </c>
      <c r="F8691" s="17" t="inlineStr">
        <is>
          <t/>
        </is>
      </c>
      <c r="G8691" s="17" t="inlineStr">
        <is>
          <t>Herramientas, cerraduras, llaves, bisagras, elementos de sujección, cadenas y muelles</t>
        </is>
      </c>
      <c r="H8691" s="17" t="inlineStr">
        <is>
          <t>Herramientas, cerraduras, llaves, bisagras, elementos de sujección, cadenas y muelles</t>
        </is>
      </c>
      <c r="I8691" s="17" t="inlineStr">
        <is>
          <t/>
        </is>
      </c>
      <c r="J8691" s="17" t="inlineStr">
        <is>
          <t>19/01/2026</t>
        </is>
      </c>
      <c r="K8691" s="17" t="inlineStr">
        <is>
          <t>2025ZZAC0005-50109</t>
        </is>
      </c>
      <c r="L8691" s="17" t="inlineStr">
        <is>
          <t>Adjudicación provisional / definitiva</t>
        </is>
      </c>
      <c r="M8691" s="17" t="inlineStr">
        <is>
          <t>true</t>
        </is>
      </c>
      <c r="N8691" s="17" t="inlineStr">
        <is>
          <t/>
        </is>
      </c>
      <c r="O8691" s="17" t="inlineStr">
        <is>
          <t/>
        </is>
      </c>
      <c r="P8691" s="17" t="inlineStr">
        <is>
          <t/>
        </is>
      </c>
      <c r="Q8691" s="17" t="inlineStr">
        <is>
          <t/>
        </is>
      </c>
      <c r="R8691" s="17" t="inlineStr">
        <is>
          <t/>
        </is>
      </c>
      <c r="S8691" s="17" t="inlineStr">
        <is>
          <t>https://www.contratacion.euskadi.eus/webkpe00-kpeperfi/es/contenidos/anuncio_contratacion/expcm478860/es_doc/images/logo_irun.jpg</t>
        </is>
      </c>
      <c r="T8691" s="17" t="inlineStr">
        <is>
          <t>Ayuntamiento de Irun</t>
        </is>
      </c>
      <c r="U8691" s="17" t="inlineStr">
        <is>
          <t>P2004900C - Ayuntamiento de Irun</t>
        </is>
      </c>
      <c r="V8691" s="17" t="inlineStr">
        <is>
          <t>Alcalde</t>
        </is>
      </c>
      <c r="W8691" s="17" t="inlineStr">
        <is>
          <t/>
        </is>
      </c>
      <c r="X8691" s="17" t="inlineStr">
        <is>
          <t/>
        </is>
      </c>
      <c r="Y8691" s="17" t="inlineStr">
        <is>
          <t/>
        </is>
      </c>
      <c r="Z8691" s="17" t="inlineStr">
        <is>
          <t>https://www.contratacion.euskadi.eus/anuncio_contratacion/herramientas-cerraduras-llaves-bisagras-elementos-sujeccion-cadenas-y-muelles/expcm478860/webkpe00-kpesimpc/es/</t>
        </is>
      </c>
      <c r="AA8691" s="17" t="inlineStr">
        <is>
          <t>https://www.contratacion.euskadi.eus/webkpe00-kpesimpc/es/contenidos/anuncio_contratacion/expcm478860/es_doc/index.html</t>
        </is>
      </c>
      <c r="AB8691" s="17" t="inlineStr">
        <is>
          <t>https://www.contratacion.euskadi.eus/contenidos/anuncio_contratacion/expcm478860/es_doc/data/es_r01dtpd19bd60ca8906a7b6f1f8b756554490a6ad4</t>
        </is>
      </c>
      <c r="AC8691" s="17" t="inlineStr">
        <is>
          <t>https://www.contratacion.euskadi.eus/contenidos/anuncio_contratacion/expcm478860/r01Index/expcm478860-idxContent.xml</t>
        </is>
      </c>
      <c r="AD8691" s="17" t="inlineStr">
        <is>
          <t>19/01/2026</t>
        </is>
      </c>
      <c r="AE8691" s="17" t="inlineStr">
        <is>
          <t>r01etpd1609338d519289790b178221e4fb71e6c81</t>
        </is>
      </c>
      <c r="AF8691" s="17" t="inlineStr">
        <is>
          <t>Ayuntamiento de Irun</t>
        </is>
      </c>
      <c r="AG8691" s="17" t="inlineStr">
        <is>
          <t>r01epd01416e3f95a714d6b8970fd1cb76fa92158</t>
        </is>
      </c>
      <c r="AH8691" s="17" t="inlineStr">
        <is>
          <t>Ayuntamiento de Irun</t>
        </is>
      </c>
      <c r="AI8691" s="17" t="inlineStr">
        <is>
          <t/>
        </is>
      </c>
      <c r="AJ8691" s="17" t="inlineStr">
        <is>
          <t/>
        </is>
      </c>
    </row>
    <row r="8692" customHeight="true" ht="15.0">
      <c r="A8692" s="17" t="inlineStr">
        <is>
          <t>Gases</t>
        </is>
      </c>
      <c r="B8692" s="17" t="inlineStr">
        <is>
          <t/>
        </is>
      </c>
      <c r="C8692" s="17" t="inlineStr">
        <is>
          <t>Gobierno Vasco</t>
        </is>
      </c>
      <c r="D8692" s="17" t="inlineStr">
        <is>
          <t/>
        </is>
      </c>
      <c r="E8692" s="17" t="inlineStr">
        <is>
          <t/>
        </is>
      </c>
      <c r="F8692" s="17" t="inlineStr">
        <is>
          <t/>
        </is>
      </c>
      <c r="G8692" s="17" t="inlineStr">
        <is>
          <t>Gases</t>
        </is>
      </c>
      <c r="H8692" s="17" t="inlineStr">
        <is>
          <t>Gases</t>
        </is>
      </c>
      <c r="I8692" s="17" t="inlineStr">
        <is>
          <t/>
        </is>
      </c>
      <c r="J8692" s="17" t="inlineStr">
        <is>
          <t>19/01/2026</t>
        </is>
      </c>
      <c r="K8692" s="17" t="inlineStr">
        <is>
          <t>2025ZZAC0011-50240</t>
        </is>
      </c>
      <c r="L8692" s="17" t="inlineStr">
        <is>
          <t>Adjudicación provisional / definitiva</t>
        </is>
      </c>
      <c r="M8692" s="17" t="inlineStr">
        <is>
          <t>true</t>
        </is>
      </c>
      <c r="N8692" s="17" t="inlineStr">
        <is>
          <t/>
        </is>
      </c>
      <c r="O8692" s="17" t="inlineStr">
        <is>
          <t/>
        </is>
      </c>
      <c r="P8692" s="17" t="inlineStr">
        <is>
          <t/>
        </is>
      </c>
      <c r="Q8692" s="17" t="inlineStr">
        <is>
          <t/>
        </is>
      </c>
      <c r="R8692" s="17" t="inlineStr">
        <is>
          <t/>
        </is>
      </c>
      <c r="S8692" s="17" t="inlineStr">
        <is>
          <t>https://www.contratacion.euskadi.eus/webkpe00-kpeperfi/es/contenidos/anuncio_contratacion/expcm478861/es_doc/images/logo_irun.jpg</t>
        </is>
      </c>
      <c r="T8692" s="17" t="inlineStr">
        <is>
          <t>Ayuntamiento de Irun</t>
        </is>
      </c>
      <c r="U8692" s="17" t="inlineStr">
        <is>
          <t>P2004900C - Ayuntamiento de Irun</t>
        </is>
      </c>
      <c r="V8692" s="17" t="inlineStr">
        <is>
          <t>Alcalde</t>
        </is>
      </c>
      <c r="W8692" s="17" t="inlineStr">
        <is>
          <t/>
        </is>
      </c>
      <c r="X8692" s="17" t="inlineStr">
        <is>
          <t/>
        </is>
      </c>
      <c r="Y8692" s="17" t="inlineStr">
        <is>
          <t/>
        </is>
      </c>
      <c r="Z8692" s="17" t="inlineStr">
        <is>
          <t>https://www.contratacion.euskadi.eus/anuncio_contratacion/gases/expcm478861/webkpe00-kpesimpc/es/</t>
        </is>
      </c>
      <c r="AA8692" s="17" t="inlineStr">
        <is>
          <t>https://www.contratacion.euskadi.eus/webkpe00-kpesimpc/es/contenidos/anuncio_contratacion/expcm478861/es_doc/index.html</t>
        </is>
      </c>
      <c r="AB8692" s="17" t="inlineStr">
        <is>
          <t>https://www.contratacion.euskadi.eus/contenidos/anuncio_contratacion/expcm478861/es_doc/data/es_r01dtpd19bd60cd04e6a7b6f1fe7b66b1cd3f8187e</t>
        </is>
      </c>
      <c r="AC8692" s="17" t="inlineStr">
        <is>
          <t>https://www.contratacion.euskadi.eus/contenidos/anuncio_contratacion/expcm478861/r01Index/expcm478861-idxContent.xml</t>
        </is>
      </c>
      <c r="AD8692" s="17" t="inlineStr">
        <is>
          <t>19/01/2026</t>
        </is>
      </c>
      <c r="AE8692" s="17" t="inlineStr">
        <is>
          <t>r01etpd1609338d519289790b178221e4fb71e6c81</t>
        </is>
      </c>
      <c r="AF8692" s="17" t="inlineStr">
        <is>
          <t>Ayuntamiento de Irun</t>
        </is>
      </c>
      <c r="AG8692" s="17" t="inlineStr">
        <is>
          <t>r01epd01416e3f95a714d6b8970fd1cb76fa92158</t>
        </is>
      </c>
      <c r="AH8692" s="17" t="inlineStr">
        <is>
          <t>Ayuntamiento de Irun</t>
        </is>
      </c>
      <c r="AI8692" s="17" t="inlineStr">
        <is>
          <t/>
        </is>
      </c>
      <c r="AJ8692" s="17" t="inlineStr">
        <is>
          <t/>
        </is>
      </c>
    </row>
    <row r="8693" customHeight="true" ht="15.0">
      <c r="A8693" s="17" t="inlineStr">
        <is>
          <t>Herramientas, cerraduras, llaves, bisagras, elementos de sujección, cadenas y muelles</t>
        </is>
      </c>
      <c r="B8693" s="17" t="inlineStr">
        <is>
          <t/>
        </is>
      </c>
      <c r="C8693" s="17" t="inlineStr">
        <is>
          <t>Gobierno Vasco</t>
        </is>
      </c>
      <c r="D8693" s="17" t="inlineStr">
        <is>
          <t/>
        </is>
      </c>
      <c r="E8693" s="17" t="inlineStr">
        <is>
          <t/>
        </is>
      </c>
      <c r="F8693" s="17" t="inlineStr">
        <is>
          <t/>
        </is>
      </c>
      <c r="G8693" s="17" t="inlineStr">
        <is>
          <t>Herramientas, cerraduras, llaves, bisagras, elementos de sujección, cadenas y muelles</t>
        </is>
      </c>
      <c r="H8693" s="17" t="inlineStr">
        <is>
          <t>Herramientas, cerraduras, llaves, bisagras, elementos de sujección, cadenas y muelles</t>
        </is>
      </c>
      <c r="I8693" s="17" t="inlineStr">
        <is>
          <t/>
        </is>
      </c>
      <c r="J8693" s="17" t="inlineStr">
        <is>
          <t>19/01/2026</t>
        </is>
      </c>
      <c r="K8693" s="17" t="inlineStr">
        <is>
          <t>2025ZZAC0011-50304</t>
        </is>
      </c>
      <c r="L8693" s="17" t="inlineStr">
        <is>
          <t>Adjudicación provisional / definitiva</t>
        </is>
      </c>
      <c r="M8693" s="17" t="inlineStr">
        <is>
          <t>true</t>
        </is>
      </c>
      <c r="N8693" s="17" t="inlineStr">
        <is>
          <t/>
        </is>
      </c>
      <c r="O8693" s="17" t="inlineStr">
        <is>
          <t/>
        </is>
      </c>
      <c r="P8693" s="17" t="inlineStr">
        <is>
          <t/>
        </is>
      </c>
      <c r="Q8693" s="17" t="inlineStr">
        <is>
          <t/>
        </is>
      </c>
      <c r="R8693" s="17" t="inlineStr">
        <is>
          <t/>
        </is>
      </c>
      <c r="S8693" s="17" t="inlineStr">
        <is>
          <t>https://www.contratacion.euskadi.eus/webkpe00-kpeperfi/es/contenidos/anuncio_contratacion/expcm478862/es_doc/images/logo_irun.jpg</t>
        </is>
      </c>
      <c r="T8693" s="17" t="inlineStr">
        <is>
          <t>Ayuntamiento de Irun</t>
        </is>
      </c>
      <c r="U8693" s="17" t="inlineStr">
        <is>
          <t>P2004900C - Ayuntamiento de Irun</t>
        </is>
      </c>
      <c r="V8693" s="17" t="inlineStr">
        <is>
          <t>Alcalde</t>
        </is>
      </c>
      <c r="W8693" s="17" t="inlineStr">
        <is>
          <t/>
        </is>
      </c>
      <c r="X8693" s="17" t="inlineStr">
        <is>
          <t/>
        </is>
      </c>
      <c r="Y8693" s="17" t="inlineStr">
        <is>
          <t/>
        </is>
      </c>
      <c r="Z8693" s="17" t="inlineStr">
        <is>
          <t>https://www.contratacion.euskadi.eus/anuncio_contratacion/herramientas-cerraduras-llaves-bisagras-elementos-sujeccion-cadenas-y-muelles/expcm478862/webkpe00-kpesimpc/es/</t>
        </is>
      </c>
      <c r="AA8693" s="17" t="inlineStr">
        <is>
          <t>https://www.contratacion.euskadi.eus/webkpe00-kpesimpc/es/contenidos/anuncio_contratacion/expcm478862/es_doc/index.html</t>
        </is>
      </c>
      <c r="AB8693" s="17" t="inlineStr">
        <is>
          <t>https://www.contratacion.euskadi.eus/contenidos/anuncio_contratacion/expcm478862/es_doc/data/es_r01dtpd19bd610c4935ccad8674c3d5f9f16b5d520</t>
        </is>
      </c>
      <c r="AC8693" s="17" t="inlineStr">
        <is>
          <t>https://www.contratacion.euskadi.eus/contenidos/anuncio_contratacion/expcm478862/r01Index/expcm478862-idxContent.xml</t>
        </is>
      </c>
      <c r="AD8693" s="17" t="inlineStr">
        <is>
          <t>19/01/2026</t>
        </is>
      </c>
      <c r="AE8693" s="17" t="inlineStr">
        <is>
          <t>r01etpd1609338d519289790b178221e4fb71e6c81</t>
        </is>
      </c>
      <c r="AF8693" s="17" t="inlineStr">
        <is>
          <t>Ayuntamiento de Irun</t>
        </is>
      </c>
      <c r="AG8693" s="17" t="inlineStr">
        <is>
          <t>r01epd01416e3f95a714d6b8970fd1cb76fa92158</t>
        </is>
      </c>
      <c r="AH8693" s="17" t="inlineStr">
        <is>
          <t>Ayuntamiento de Irun</t>
        </is>
      </c>
      <c r="AI8693" s="17" t="inlineStr">
        <is>
          <t/>
        </is>
      </c>
      <c r="AJ8693" s="17" t="inlineStr">
        <is>
          <t/>
        </is>
      </c>
    </row>
    <row r="8694" customHeight="true" ht="15.0">
      <c r="A8694" s="17" t="inlineStr">
        <is>
          <t>Bolsa de horas (32 horas) de soporte técnico avanzado en sistemas linux</t>
        </is>
      </c>
      <c r="B8694" s="17" t="inlineStr">
        <is>
          <t/>
        </is>
      </c>
      <c r="C8694" s="17" t="inlineStr">
        <is>
          <t>Gobierno Vasco</t>
        </is>
      </c>
      <c r="D8694" s="17" t="inlineStr">
        <is>
          <t/>
        </is>
      </c>
      <c r="E8694" s="17" t="inlineStr">
        <is>
          <t/>
        </is>
      </c>
      <c r="F8694" s="17" t="inlineStr">
        <is>
          <t/>
        </is>
      </c>
      <c r="G8694" s="17" t="inlineStr">
        <is>
          <t>Bolsa de horas (32 horas) de soporte técnico avanzado en sistemas linux</t>
        </is>
      </c>
      <c r="H8694" s="17" t="inlineStr">
        <is>
          <t>Bolsa de horas (32 horas) de soporte técnico avanzado en sistemas linux</t>
        </is>
      </c>
      <c r="I8694" s="17" t="inlineStr">
        <is>
          <t/>
        </is>
      </c>
      <c r="J8694" s="17" t="inlineStr">
        <is>
          <t>19/01/2026</t>
        </is>
      </c>
      <c r="K8694" s="17" t="inlineStr">
        <is>
          <t>2025ZABR1881</t>
        </is>
      </c>
      <c r="L8694" s="17" t="inlineStr">
        <is>
          <t>Adjudicación provisional / definitiva</t>
        </is>
      </c>
      <c r="M8694" s="17" t="inlineStr">
        <is>
          <t>true</t>
        </is>
      </c>
      <c r="N8694" s="17" t="inlineStr">
        <is>
          <t/>
        </is>
      </c>
      <c r="O8694" s="17" t="inlineStr">
        <is>
          <t/>
        </is>
      </c>
      <c r="P8694" s="17" t="inlineStr">
        <is>
          <t/>
        </is>
      </c>
      <c r="Q8694" s="17" t="inlineStr">
        <is>
          <t/>
        </is>
      </c>
      <c r="R8694" s="17" t="inlineStr">
        <is>
          <t/>
        </is>
      </c>
      <c r="S8694" s="17" t="inlineStr">
        <is>
          <t>https://www.contratacion.euskadi.eus/webkpe00-kpeperfi/es/contenidos/anuncio_contratacion/expcm478863/es_doc/images/logo_irun.jpg</t>
        </is>
      </c>
      <c r="T8694" s="17" t="inlineStr">
        <is>
          <t>Ayuntamiento de Irun</t>
        </is>
      </c>
      <c r="U8694" s="17" t="inlineStr">
        <is>
          <t>P2004900C - Ayuntamiento de Irun</t>
        </is>
      </c>
      <c r="V8694" s="17" t="inlineStr">
        <is>
          <t>Alcalde</t>
        </is>
      </c>
      <c r="W8694" s="17" t="inlineStr">
        <is>
          <t/>
        </is>
      </c>
      <c r="X8694" s="17" t="inlineStr">
        <is>
          <t/>
        </is>
      </c>
      <c r="Y8694" s="17" t="inlineStr">
        <is>
          <t/>
        </is>
      </c>
      <c r="Z8694" s="17" t="inlineStr">
        <is>
          <t>https://www.contratacion.euskadi.eus/anuncio_contratacion/bolsa-horas-32-horas-soporte-tecnico-avanzado-sistemas-linux/webkpe00-kpesimpc/es/</t>
        </is>
      </c>
      <c r="AA8694" s="17" t="inlineStr">
        <is>
          <t>https://www.contratacion.euskadi.eus/webkpe00-kpesimpc/es/contenidos/anuncio_contratacion/expcm478863/es_doc/index.html</t>
        </is>
      </c>
      <c r="AB8694" s="17" t="inlineStr">
        <is>
          <t>https://www.contratacion.euskadi.eus/contenidos/anuncio_contratacion/expcm478863/es_doc/data/es_r01dtpd19bd610ec775ccad867899381f362577793</t>
        </is>
      </c>
      <c r="AC8694" s="17" t="inlineStr">
        <is>
          <t>https://www.contratacion.euskadi.eus/contenidos/anuncio_contratacion/expcm478863/r01Index/expcm478863-idxContent.xml</t>
        </is>
      </c>
      <c r="AD8694" s="17" t="inlineStr">
        <is>
          <t>19/01/2026</t>
        </is>
      </c>
      <c r="AE8694" s="17" t="inlineStr">
        <is>
          <t>r01etpd1609338d519289790b178221e4fb71e6c81</t>
        </is>
      </c>
      <c r="AF8694" s="17" t="inlineStr">
        <is>
          <t>Ayuntamiento de Irun</t>
        </is>
      </c>
      <c r="AG8694" s="17" t="inlineStr">
        <is>
          <t>r01epd01416e3f95a714d6b8970fd1cb76fa92158</t>
        </is>
      </c>
      <c r="AH8694" s="17" t="inlineStr">
        <is>
          <t>Ayuntamiento de Irun</t>
        </is>
      </c>
      <c r="AI8694" s="17" t="inlineStr">
        <is>
          <t/>
        </is>
      </c>
      <c r="AJ8694" s="17" t="inlineStr">
        <is>
          <t/>
        </is>
      </c>
    </row>
    <row r="8695" customHeight="true" ht="15.0">
      <c r="A8695" s="17" t="inlineStr">
        <is>
          <t>Licencia anual del software rmm (remote monitorig and management) manage engine endpoint central</t>
        </is>
      </c>
      <c r="B8695" s="17" t="inlineStr">
        <is>
          <t/>
        </is>
      </c>
      <c r="C8695" s="17" t="inlineStr">
        <is>
          <t>Gobierno Vasco</t>
        </is>
      </c>
      <c r="D8695" s="17" t="inlineStr">
        <is>
          <t/>
        </is>
      </c>
      <c r="E8695" s="17" t="inlineStr">
        <is>
          <t/>
        </is>
      </c>
      <c r="F8695" s="17" t="inlineStr">
        <is>
          <t/>
        </is>
      </c>
      <c r="G8695" s="17" t="inlineStr">
        <is>
          <t>Licencia anual del software rmm (remote monitorig and management) manage engine endpoint central</t>
        </is>
      </c>
      <c r="H8695" s="17" t="inlineStr">
        <is>
          <t>Licencia anual del software rmm (remote monitorig and management) manage engine endpoint central</t>
        </is>
      </c>
      <c r="I8695" s="17" t="inlineStr">
        <is>
          <t/>
        </is>
      </c>
      <c r="J8695" s="17" t="inlineStr">
        <is>
          <t>19/01/2026</t>
        </is>
      </c>
      <c r="K8695" s="17" t="inlineStr">
        <is>
          <t>2025ZSME0070</t>
        </is>
      </c>
      <c r="L8695" s="17" t="inlineStr">
        <is>
          <t>Adjudicación provisional / definitiva</t>
        </is>
      </c>
      <c r="M8695" s="17" t="inlineStr">
        <is>
          <t>true</t>
        </is>
      </c>
      <c r="N8695" s="17" t="inlineStr">
        <is>
          <t/>
        </is>
      </c>
      <c r="O8695" s="17" t="inlineStr">
        <is>
          <t/>
        </is>
      </c>
      <c r="P8695" s="17" t="inlineStr">
        <is>
          <t/>
        </is>
      </c>
      <c r="Q8695" s="17" t="inlineStr">
        <is>
          <t/>
        </is>
      </c>
      <c r="R8695" s="17" t="inlineStr">
        <is>
          <t/>
        </is>
      </c>
      <c r="S8695" s="17" t="inlineStr">
        <is>
          <t>https://www.contratacion.euskadi.eus/webkpe00-kpeperfi/es/contenidos/anuncio_contratacion/expcm478864/es_doc/images/logo_irun.jpg</t>
        </is>
      </c>
      <c r="T8695" s="17" t="inlineStr">
        <is>
          <t>Ayuntamiento de Irun</t>
        </is>
      </c>
      <c r="U8695" s="17" t="inlineStr">
        <is>
          <t>P2004900C - Ayuntamiento de Irun</t>
        </is>
      </c>
      <c r="V8695" s="17" t="inlineStr">
        <is>
          <t>Alcalde</t>
        </is>
      </c>
      <c r="W8695" s="17" t="inlineStr">
        <is>
          <t/>
        </is>
      </c>
      <c r="X8695" s="17" t="inlineStr">
        <is>
          <t/>
        </is>
      </c>
      <c r="Y8695" s="17" t="inlineStr">
        <is>
          <t/>
        </is>
      </c>
      <c r="Z8695" s="17" t="inlineStr">
        <is>
          <t>https://www.contratacion.euskadi.eus/anuncio_contratacion/licencia-anual-del-software-rmm-remote-monitorig-and-management-manage-engine-endpoint-central/webkpe00-kpesimpc/es/</t>
        </is>
      </c>
      <c r="AA8695" s="17" t="inlineStr">
        <is>
          <t>https://www.contratacion.euskadi.eus/webkpe00-kpesimpc/es/contenidos/anuncio_contratacion/expcm478864/es_doc/index.html</t>
        </is>
      </c>
      <c r="AB8695" s="17" t="inlineStr">
        <is>
          <t>https://www.contratacion.euskadi.eus/contenidos/anuncio_contratacion/expcm478864/es_doc/data/es_r01dtpd19bd61114505ccad867a2a6a1d1f8d930c0</t>
        </is>
      </c>
      <c r="AC8695" s="17" t="inlineStr">
        <is>
          <t>https://www.contratacion.euskadi.eus/contenidos/anuncio_contratacion/expcm478864/r01Index/expcm478864-idxContent.xml</t>
        </is>
      </c>
      <c r="AD8695" s="17" t="inlineStr">
        <is>
          <t>19/01/2026</t>
        </is>
      </c>
      <c r="AE8695" s="17" t="inlineStr">
        <is>
          <t>r01etpd1609338d519289790b178221e4fb71e6c81</t>
        </is>
      </c>
      <c r="AF8695" s="17" t="inlineStr">
        <is>
          <t>Ayuntamiento de Irun</t>
        </is>
      </c>
      <c r="AG8695" s="17" t="inlineStr">
        <is>
          <t>r01epd01416e3f95a714d6b8970fd1cb76fa92158</t>
        </is>
      </c>
      <c r="AH8695" s="17" t="inlineStr">
        <is>
          <t>Ayuntamiento de Irun</t>
        </is>
      </c>
      <c r="AI8695" s="17" t="inlineStr">
        <is>
          <t/>
        </is>
      </c>
      <c r="AJ8695" s="17" t="inlineStr">
        <is>
          <t/>
        </is>
      </c>
    </row>
    <row r="8696" customHeight="true" ht="15.0">
      <c r="A8696" s="17" t="inlineStr">
        <is>
          <t>Acción formativa. b.5.3. instalación, parametrización y administración avanzada de sistemas linux (kuik it slu)</t>
        </is>
      </c>
      <c r="B8696" s="17" t="inlineStr">
        <is>
          <t/>
        </is>
      </c>
      <c r="C8696" s="17" t="inlineStr">
        <is>
          <t>Gobierno Vasco</t>
        </is>
      </c>
      <c r="D8696" s="17" t="inlineStr">
        <is>
          <t/>
        </is>
      </c>
      <c r="E8696" s="17" t="inlineStr">
        <is>
          <t/>
        </is>
      </c>
      <c r="F8696" s="17" t="inlineStr">
        <is>
          <t/>
        </is>
      </c>
      <c r="G8696" s="17" t="inlineStr">
        <is>
          <t>Acción formativa. b.5.3. instalación, parametrización y administración avanzada de sistemas linux (kuik it slu)</t>
        </is>
      </c>
      <c r="H8696" s="17" t="inlineStr">
        <is>
          <t>Acción formativa. b.5.3. instalación, parametrización y administración avanzada de sistemas linux (kuik it slu)</t>
        </is>
      </c>
      <c r="I8696" s="17" t="inlineStr">
        <is>
          <t/>
        </is>
      </c>
      <c r="J8696" s="17" t="inlineStr">
        <is>
          <t>19/01/2026</t>
        </is>
      </c>
      <c r="K8696" s="17" t="inlineStr">
        <is>
          <t>2025ZABR1903</t>
        </is>
      </c>
      <c r="L8696" s="17" t="inlineStr">
        <is>
          <t>Adjudicación provisional / definitiva</t>
        </is>
      </c>
      <c r="M8696" s="17" t="inlineStr">
        <is>
          <t>true</t>
        </is>
      </c>
      <c r="N8696" s="17" t="inlineStr">
        <is>
          <t/>
        </is>
      </c>
      <c r="O8696" s="17" t="inlineStr">
        <is>
          <t/>
        </is>
      </c>
      <c r="P8696" s="17" t="inlineStr">
        <is>
          <t/>
        </is>
      </c>
      <c r="Q8696" s="17" t="inlineStr">
        <is>
          <t/>
        </is>
      </c>
      <c r="R8696" s="17" t="inlineStr">
        <is>
          <t/>
        </is>
      </c>
      <c r="S8696" s="17" t="inlineStr">
        <is>
          <t>https://www.contratacion.euskadi.eus/webkpe00-kpeperfi/es/contenidos/anuncio_contratacion/expcm478865/es_doc/images/logo_irun.jpg</t>
        </is>
      </c>
      <c r="T8696" s="17" t="inlineStr">
        <is>
          <t>Ayuntamiento de Irun</t>
        </is>
      </c>
      <c r="U8696" s="17" t="inlineStr">
        <is>
          <t>P2004900C - Ayuntamiento de Irun</t>
        </is>
      </c>
      <c r="V8696" s="17" t="inlineStr">
        <is>
          <t>Alcalde</t>
        </is>
      </c>
      <c r="W8696" s="17" t="inlineStr">
        <is>
          <t/>
        </is>
      </c>
      <c r="X8696" s="17" t="inlineStr">
        <is>
          <t/>
        </is>
      </c>
      <c r="Y8696" s="17" t="inlineStr">
        <is>
          <t/>
        </is>
      </c>
      <c r="Z8696" s="17" t="inlineStr">
        <is>
          <t>https://www.contratacion.euskadi.eus/anuncio_contratacion/accion-formativa-b-5-3-instalacion-parametrizacion-y-administracion-avanzada-sistemas-linux-kuik-it-slu/webkpe00-kpesimpc/es/</t>
        </is>
      </c>
      <c r="AA8696" s="17" t="inlineStr">
        <is>
          <t>https://www.contratacion.euskadi.eus/webkpe00-kpesimpc/es/contenidos/anuncio_contratacion/expcm478865/es_doc/index.html</t>
        </is>
      </c>
      <c r="AB8696" s="17" t="inlineStr">
        <is>
          <t>https://www.contratacion.euskadi.eus/contenidos/anuncio_contratacion/expcm478865/es_doc/data/es_r01dtpd19bd6113cf05ccad8679d551bedc95dbc14</t>
        </is>
      </c>
      <c r="AC8696" s="17" t="inlineStr">
        <is>
          <t>https://www.contratacion.euskadi.eus/contenidos/anuncio_contratacion/expcm478865/r01Index/expcm478865-idxContent.xml</t>
        </is>
      </c>
      <c r="AD8696" s="17" t="inlineStr">
        <is>
          <t>19/01/2026</t>
        </is>
      </c>
      <c r="AE8696" s="17" t="inlineStr">
        <is>
          <t>r01etpd1609338d519289790b178221e4fb71e6c81</t>
        </is>
      </c>
      <c r="AF8696" s="17" t="inlineStr">
        <is>
          <t>Ayuntamiento de Irun</t>
        </is>
      </c>
      <c r="AG8696" s="17" t="inlineStr">
        <is>
          <t>r01epd01416e3f95a714d6b8970fd1cb76fa92158</t>
        </is>
      </c>
      <c r="AH8696" s="17" t="inlineStr">
        <is>
          <t>Ayuntamiento de Irun</t>
        </is>
      </c>
      <c r="AI8696" s="17" t="inlineStr">
        <is>
          <t/>
        </is>
      </c>
      <c r="AJ8696" s="17" t="inlineStr">
        <is>
          <t/>
        </is>
      </c>
    </row>
    <row r="8697" customHeight="true" ht="15.0">
      <c r="A8697" s="17" t="inlineStr">
        <is>
          <t>Levantamientos topografia</t>
        </is>
      </c>
      <c r="B8697" s="17" t="inlineStr">
        <is>
          <t/>
        </is>
      </c>
      <c r="C8697" s="17" t="inlineStr">
        <is>
          <t>Gobierno Vasco</t>
        </is>
      </c>
      <c r="D8697" s="17" t="inlineStr">
        <is>
          <t/>
        </is>
      </c>
      <c r="E8697" s="17" t="inlineStr">
        <is>
          <t/>
        </is>
      </c>
      <c r="F8697" s="17" t="inlineStr">
        <is>
          <t/>
        </is>
      </c>
      <c r="G8697" s="17" t="inlineStr">
        <is>
          <t>Levantamientos topografia</t>
        </is>
      </c>
      <c r="H8697" s="17" t="inlineStr">
        <is>
          <t>Levantamientos topografia</t>
        </is>
      </c>
      <c r="I8697" s="17" t="inlineStr">
        <is>
          <t/>
        </is>
      </c>
      <c r="J8697" s="17" t="inlineStr">
        <is>
          <t>19/01/2026</t>
        </is>
      </c>
      <c r="K8697" s="17" t="inlineStr">
        <is>
          <t>2025ZAME0152</t>
        </is>
      </c>
      <c r="L8697" s="17" t="inlineStr">
        <is>
          <t>Adjudicación provisional / definitiva</t>
        </is>
      </c>
      <c r="M8697" s="17" t="inlineStr">
        <is>
          <t>true</t>
        </is>
      </c>
      <c r="N8697" s="17" t="inlineStr">
        <is>
          <t/>
        </is>
      </c>
      <c r="O8697" s="17" t="inlineStr">
        <is>
          <t/>
        </is>
      </c>
      <c r="P8697" s="17" t="inlineStr">
        <is>
          <t/>
        </is>
      </c>
      <c r="Q8697" s="17" t="inlineStr">
        <is>
          <t/>
        </is>
      </c>
      <c r="R8697" s="17" t="inlineStr">
        <is>
          <t/>
        </is>
      </c>
      <c r="S8697" s="17" t="inlineStr">
        <is>
          <t>https://www.contratacion.euskadi.eus/webkpe00-kpeperfi/es/contenidos/anuncio_contratacion/expcm478866/es_doc/images/logo_irun.jpg</t>
        </is>
      </c>
      <c r="T8697" s="17" t="inlineStr">
        <is>
          <t>Ayuntamiento de Irun</t>
        </is>
      </c>
      <c r="U8697" s="17" t="inlineStr">
        <is>
          <t>P2004900C - Ayuntamiento de Irun</t>
        </is>
      </c>
      <c r="V8697" s="17" t="inlineStr">
        <is>
          <t>Alcalde</t>
        </is>
      </c>
      <c r="W8697" s="17" t="inlineStr">
        <is>
          <t/>
        </is>
      </c>
      <c r="X8697" s="17" t="inlineStr">
        <is>
          <t/>
        </is>
      </c>
      <c r="Y8697" s="17" t="inlineStr">
        <is>
          <t/>
        </is>
      </c>
      <c r="Z8697" s="17" t="inlineStr">
        <is>
          <t>https://www.contratacion.euskadi.eus/anuncio_contratacion/levantamientos-topografia/webkpe00-kpesimpc/es/</t>
        </is>
      </c>
      <c r="AA8697" s="17" t="inlineStr">
        <is>
          <t>https://www.contratacion.euskadi.eus/webkpe00-kpesimpc/es/contenidos/anuncio_contratacion/expcm478866/es_doc/index.html</t>
        </is>
      </c>
      <c r="AB8697" s="17" t="inlineStr">
        <is>
          <t>https://www.contratacion.euskadi.eus/contenidos/anuncio_contratacion/expcm478866/es_doc/data/es_r01dtpd19bd61164df5ccad867f13fe37d44b4ba0b</t>
        </is>
      </c>
      <c r="AC8697" s="17" t="inlineStr">
        <is>
          <t>https://www.contratacion.euskadi.eus/contenidos/anuncio_contratacion/expcm478866/r01Index/expcm478866-idxContent.xml</t>
        </is>
      </c>
      <c r="AD8697" s="17" t="inlineStr">
        <is>
          <t>19/01/2026</t>
        </is>
      </c>
      <c r="AE8697" s="17" t="inlineStr">
        <is>
          <t>r01etpd1609338d519289790b178221e4fb71e6c81</t>
        </is>
      </c>
      <c r="AF8697" s="17" t="inlineStr">
        <is>
          <t>Ayuntamiento de Irun</t>
        </is>
      </c>
      <c r="AG8697" s="17" t="inlineStr">
        <is>
          <t>r01epd01416e3f95a714d6b8970fd1cb76fa92158</t>
        </is>
      </c>
      <c r="AH8697" s="17" t="inlineStr">
        <is>
          <t>Ayuntamiento de Irun</t>
        </is>
      </c>
      <c r="AI8697" s="17" t="inlineStr">
        <is>
          <t/>
        </is>
      </c>
      <c r="AJ8697" s="17" t="inlineStr">
        <is>
          <t/>
        </is>
      </c>
    </row>
    <row r="8698" customHeight="true" ht="15.0">
      <c r="A8698" s="17" t="inlineStr">
        <is>
          <t>Monólogos navidad 2025-2026</t>
        </is>
      </c>
      <c r="B8698" s="17" t="inlineStr">
        <is>
          <t/>
        </is>
      </c>
      <c r="C8698" s="17" t="inlineStr">
        <is>
          <t>Gobierno Vasco</t>
        </is>
      </c>
      <c r="D8698" s="17" t="inlineStr">
        <is>
          <t/>
        </is>
      </c>
      <c r="E8698" s="17" t="inlineStr">
        <is>
          <t/>
        </is>
      </c>
      <c r="F8698" s="17" t="inlineStr">
        <is>
          <t/>
        </is>
      </c>
      <c r="G8698" s="17" t="inlineStr">
        <is>
          <t>Monólogos navidad 2025-2026</t>
        </is>
      </c>
      <c r="H8698" s="17" t="inlineStr">
        <is>
          <t>Monólogos navidad 2025-2026</t>
        </is>
      </c>
      <c r="I8698" s="17" t="inlineStr">
        <is>
          <t/>
        </is>
      </c>
      <c r="J8698" s="17" t="inlineStr">
        <is>
          <t>19/01/2026</t>
        </is>
      </c>
      <c r="K8698" s="17" t="inlineStr">
        <is>
          <t>2025ZAME0135</t>
        </is>
      </c>
      <c r="L8698" s="17" t="inlineStr">
        <is>
          <t>Adjudicación provisional / definitiva</t>
        </is>
      </c>
      <c r="M8698" s="17" t="inlineStr">
        <is>
          <t>true</t>
        </is>
      </c>
      <c r="N8698" s="17" t="inlineStr">
        <is>
          <t/>
        </is>
      </c>
      <c r="O8698" s="17" t="inlineStr">
        <is>
          <t/>
        </is>
      </c>
      <c r="P8698" s="17" t="inlineStr">
        <is>
          <t/>
        </is>
      </c>
      <c r="Q8698" s="17" t="inlineStr">
        <is>
          <t/>
        </is>
      </c>
      <c r="R8698" s="17" t="inlineStr">
        <is>
          <t/>
        </is>
      </c>
      <c r="S8698" s="17" t="inlineStr">
        <is>
          <t>https://www.contratacion.euskadi.eus/webkpe00-kpeperfi/es/contenidos/anuncio_contratacion/expcm478867/es_doc/images/logo_irun.jpg</t>
        </is>
      </c>
      <c r="T8698" s="17" t="inlineStr">
        <is>
          <t>Ayuntamiento de Irun</t>
        </is>
      </c>
      <c r="U8698" s="17" t="inlineStr">
        <is>
          <t>P2004900C - Ayuntamiento de Irun</t>
        </is>
      </c>
      <c r="V8698" s="17" t="inlineStr">
        <is>
          <t>Alcalde</t>
        </is>
      </c>
      <c r="W8698" s="17" t="inlineStr">
        <is>
          <t/>
        </is>
      </c>
      <c r="X8698" s="17" t="inlineStr">
        <is>
          <t/>
        </is>
      </c>
      <c r="Y8698" s="17" t="inlineStr">
        <is>
          <t/>
        </is>
      </c>
      <c r="Z8698" s="17" t="inlineStr">
        <is>
          <t>https://www.contratacion.euskadi.eus/anuncio_contratacion/monologos-navidad-2025-2026/webkpe00-kpesimpc/es/</t>
        </is>
      </c>
      <c r="AA8698" s="17" t="inlineStr">
        <is>
          <t>https://www.contratacion.euskadi.eus/webkpe00-kpesimpc/es/contenidos/anuncio_contratacion/expcm478867/es_doc/index.html</t>
        </is>
      </c>
      <c r="AB8698" s="17" t="inlineStr">
        <is>
          <t>https://www.contratacion.euskadi.eus/contenidos/anuncio_contratacion/expcm478867/es_doc/data/es_r01dtpd19bd6155d956a7b6f1f1cfffe11f498c601</t>
        </is>
      </c>
      <c r="AC8698" s="17" t="inlineStr">
        <is>
          <t>https://www.contratacion.euskadi.eus/contenidos/anuncio_contratacion/expcm478867/r01Index/expcm478867-idxContent.xml</t>
        </is>
      </c>
      <c r="AD8698" s="17" t="inlineStr">
        <is>
          <t>19/01/2026</t>
        </is>
      </c>
      <c r="AE8698" s="17" t="inlineStr">
        <is>
          <t>r01etpd1609338d519289790b178221e4fb71e6c81</t>
        </is>
      </c>
      <c r="AF8698" s="17" t="inlineStr">
        <is>
          <t>Ayuntamiento de Irun</t>
        </is>
      </c>
      <c r="AG8698" s="17" t="inlineStr">
        <is>
          <t>r01epd01416e3f95a714d6b8970fd1cb76fa92158</t>
        </is>
      </c>
      <c r="AH8698" s="17" t="inlineStr">
        <is>
          <t>Ayuntamiento de Irun</t>
        </is>
      </c>
      <c r="AI8698" s="17" t="inlineStr">
        <is>
          <t/>
        </is>
      </c>
      <c r="AJ8698" s="17" t="inlineStr">
        <is>
          <t/>
        </is>
      </c>
    </row>
    <row r="8699" customHeight="true" ht="15.0">
      <c r="A8699" s="17" t="inlineStr">
        <is>
          <t>Estudio del estado y riesgo de 5 arboles del catálogo de riesgo; 2 tilos dario de regoyos, 1 catalpa  en jose maria iparraguirre,1 aligustre en  maria franco, 1 olmo en el parque de sargia.</t>
        </is>
      </c>
      <c r="B8699" s="17" t="inlineStr">
        <is>
          <t/>
        </is>
      </c>
      <c r="C8699" s="17" t="inlineStr">
        <is>
          <t>Gobierno Vasco</t>
        </is>
      </c>
      <c r="D8699" s="17" t="inlineStr">
        <is>
          <t/>
        </is>
      </c>
      <c r="E8699" s="17" t="inlineStr">
        <is>
          <t/>
        </is>
      </c>
      <c r="F8699" s="17" t="inlineStr">
        <is>
          <t/>
        </is>
      </c>
      <c r="G8699" s="17" t="inlineStr">
        <is>
          <t>Estudio del estado y riesgo de 5 arboles del catálogo de riesgo; 2 tilos dario de regoyos, 1 catalpa  en jose maria iparraguirre,1 aligustre en  maria franco, 1 olmo en el parque de sargia.</t>
        </is>
      </c>
      <c r="H8699" s="17" t="inlineStr">
        <is>
          <t>Estudio del estado y riesgo de 5 arboles del catálogo de riesgo; 2 tilos dario de regoyos, 1 catalpa  en jose maria iparraguirre,1 aligustre en  maria franco, 1 olmo en el parque de sargia.</t>
        </is>
      </c>
      <c r="I8699" s="17" t="inlineStr">
        <is>
          <t/>
        </is>
      </c>
      <c r="J8699" s="17" t="inlineStr">
        <is>
          <t>19/01/2026</t>
        </is>
      </c>
      <c r="K8699" s="17" t="inlineStr">
        <is>
          <t>2025ZAME0159</t>
        </is>
      </c>
      <c r="L8699" s="17" t="inlineStr">
        <is>
          <t>Adjudicación provisional / definitiva</t>
        </is>
      </c>
      <c r="M8699" s="17" t="inlineStr">
        <is>
          <t>true</t>
        </is>
      </c>
      <c r="N8699" s="17" t="inlineStr">
        <is>
          <t/>
        </is>
      </c>
      <c r="O8699" s="17" t="inlineStr">
        <is>
          <t/>
        </is>
      </c>
      <c r="P8699" s="17" t="inlineStr">
        <is>
          <t/>
        </is>
      </c>
      <c r="Q8699" s="17" t="inlineStr">
        <is>
          <t/>
        </is>
      </c>
      <c r="R8699" s="17" t="inlineStr">
        <is>
          <t/>
        </is>
      </c>
      <c r="S8699" s="17" t="inlineStr">
        <is>
          <t>https://www.contratacion.euskadi.eus/webkpe00-kpeperfi/es/contenidos/anuncio_contratacion/expcm478868/es_doc/images/logo_irun.jpg</t>
        </is>
      </c>
      <c r="T8699" s="17" t="inlineStr">
        <is>
          <t>Ayuntamiento de Irun</t>
        </is>
      </c>
      <c r="U8699" s="17" t="inlineStr">
        <is>
          <t>P2004900C - Ayuntamiento de Irun</t>
        </is>
      </c>
      <c r="V8699" s="17" t="inlineStr">
        <is>
          <t>Alcalde</t>
        </is>
      </c>
      <c r="W8699" s="17" t="inlineStr">
        <is>
          <t/>
        </is>
      </c>
      <c r="X8699" s="17" t="inlineStr">
        <is>
          <t/>
        </is>
      </c>
      <c r="Y8699" s="17" t="inlineStr">
        <is>
          <t/>
        </is>
      </c>
      <c r="Z8699" s="17" t="inlineStr">
        <is>
          <t>https://www.contratacion.euskadi.eus/anuncio_contratacion/estudio-del-estado-y-riesgo-5-arboles-del-catalogo-riesgo-2-tilos-dario-regoyos-1-catalpa-jose-maria-iparraguirre-1-aligustre-maria-franco-1-olmo-parque-sargia/webkpe00-kpesimpc/es/</t>
        </is>
      </c>
      <c r="AA8699" s="17" t="inlineStr">
        <is>
          <t>https://www.contratacion.euskadi.eus/webkpe00-kpesimpc/es/contenidos/anuncio_contratacion/expcm478868/es_doc/index.html</t>
        </is>
      </c>
      <c r="AB8699" s="17" t="inlineStr">
        <is>
          <t>https://www.contratacion.euskadi.eus/contenidos/anuncio_contratacion/expcm478868/es_doc/data/es_r01dtpd19bd615845b6a7b6f1f62af481bfe07168e</t>
        </is>
      </c>
      <c r="AC8699" s="17" t="inlineStr">
        <is>
          <t>https://www.contratacion.euskadi.eus/contenidos/anuncio_contratacion/expcm478868/r01Index/expcm478868-idxContent.xml</t>
        </is>
      </c>
      <c r="AD8699" s="17" t="inlineStr">
        <is>
          <t>19/01/2026</t>
        </is>
      </c>
      <c r="AE8699" s="17" t="inlineStr">
        <is>
          <t>r01etpd1609338d519289790b178221e4fb71e6c81</t>
        </is>
      </c>
      <c r="AF8699" s="17" t="inlineStr">
        <is>
          <t>Ayuntamiento de Irun</t>
        </is>
      </c>
      <c r="AG8699" s="17" t="inlineStr">
        <is>
          <t>r01epd01416e3f95a714d6b8970fd1cb76fa92158</t>
        </is>
      </c>
      <c r="AH8699" s="17" t="inlineStr">
        <is>
          <t>Ayuntamiento de Irun</t>
        </is>
      </c>
      <c r="AI8699" s="17" t="inlineStr">
        <is>
          <t/>
        </is>
      </c>
      <c r="AJ8699" s="17" t="inlineStr">
        <is>
          <t/>
        </is>
      </c>
    </row>
    <row r="8700" customHeight="true" ht="15.0">
      <c r="A8700" s="17" t="inlineStr">
        <is>
          <t>Contratación de la obra de teatro "manuela, el vuelo infinito" para la programación del 4º trimestre del cba</t>
        </is>
      </c>
      <c r="B8700" s="17" t="inlineStr">
        <is>
          <t/>
        </is>
      </c>
      <c r="C8700" s="17" t="inlineStr">
        <is>
          <t>Gobierno Vasco</t>
        </is>
      </c>
      <c r="D8700" s="17" t="inlineStr">
        <is>
          <t/>
        </is>
      </c>
      <c r="E8700" s="17" t="inlineStr">
        <is>
          <t/>
        </is>
      </c>
      <c r="F8700" s="17" t="inlineStr">
        <is>
          <t/>
        </is>
      </c>
      <c r="G8700" s="17" t="inlineStr">
        <is>
          <t>Contratación de la obra de teatro "manuela, el vuelo infinito" para la programación del 4º trimestre del cba</t>
        </is>
      </c>
      <c r="H8700" s="17" t="inlineStr">
        <is>
          <t>Contratación de la obra de teatro "manuela, el vuelo infinito" para la programación del 4º trimestre del cba</t>
        </is>
      </c>
      <c r="I8700" s="17" t="inlineStr">
        <is>
          <t/>
        </is>
      </c>
      <c r="J8700" s="17" t="inlineStr">
        <is>
          <t>19/01/2026</t>
        </is>
      </c>
      <c r="K8700" s="17" t="inlineStr">
        <is>
          <t>2025ZABR1733</t>
        </is>
      </c>
      <c r="L8700" s="17" t="inlineStr">
        <is>
          <t>Adjudicación provisional / definitiva</t>
        </is>
      </c>
      <c r="M8700" s="17" t="inlineStr">
        <is>
          <t>true</t>
        </is>
      </c>
      <c r="N8700" s="17" t="inlineStr">
        <is>
          <t/>
        </is>
      </c>
      <c r="O8700" s="17" t="inlineStr">
        <is>
          <t/>
        </is>
      </c>
      <c r="P8700" s="17" t="inlineStr">
        <is>
          <t/>
        </is>
      </c>
      <c r="Q8700" s="17" t="inlineStr">
        <is>
          <t/>
        </is>
      </c>
      <c r="R8700" s="17" t="inlineStr">
        <is>
          <t/>
        </is>
      </c>
      <c r="S8700" s="17" t="inlineStr">
        <is>
          <t>https://www.contratacion.euskadi.eus/webkpe00-kpeperfi/es/contenidos/anuncio_contratacion/expcm478869/es_doc/images/logo_irun.jpg</t>
        </is>
      </c>
      <c r="T8700" s="17" t="inlineStr">
        <is>
          <t>Ayuntamiento de Irun</t>
        </is>
      </c>
      <c r="U8700" s="17" t="inlineStr">
        <is>
          <t>P2004900C - Ayuntamiento de Irun</t>
        </is>
      </c>
      <c r="V8700" s="17" t="inlineStr">
        <is>
          <t>Alcalde</t>
        </is>
      </c>
      <c r="W8700" s="17" t="inlineStr">
        <is>
          <t/>
        </is>
      </c>
      <c r="X8700" s="17" t="inlineStr">
        <is>
          <t/>
        </is>
      </c>
      <c r="Y8700" s="17" t="inlineStr">
        <is>
          <t/>
        </is>
      </c>
      <c r="Z8700" s="17" t="inlineStr">
        <is>
          <t>https://www.contratacion.euskadi.eus/anuncio_contratacion/contratacion-obra-teatro-manuela-vuelo-infinito-programacion-del-4-trimestre-del-cba/webkpe00-kpesimpc/es/</t>
        </is>
      </c>
      <c r="AA8700" s="17" t="inlineStr">
        <is>
          <t>https://www.contratacion.euskadi.eus/webkpe00-kpesimpc/es/contenidos/anuncio_contratacion/expcm478869/es_doc/index.html</t>
        </is>
      </c>
      <c r="AB8700" s="17" t="inlineStr">
        <is>
          <t>https://www.contratacion.euskadi.eus/contenidos/anuncio_contratacion/expcm478869/es_doc/data/es_r01dtpd19bd615acde6a7b6f1f9fb76e16709800de</t>
        </is>
      </c>
      <c r="AC8700" s="17" t="inlineStr">
        <is>
          <t>https://www.contratacion.euskadi.eus/contenidos/anuncio_contratacion/expcm478869/r01Index/expcm478869-idxContent.xml</t>
        </is>
      </c>
      <c r="AD8700" s="17" t="inlineStr">
        <is>
          <t>19/01/2026</t>
        </is>
      </c>
      <c r="AE8700" s="17" t="inlineStr">
        <is>
          <t>r01etpd1609338d519289790b178221e4fb71e6c81</t>
        </is>
      </c>
      <c r="AF8700" s="17" t="inlineStr">
        <is>
          <t>Ayuntamiento de Irun</t>
        </is>
      </c>
      <c r="AG8700" s="17" t="inlineStr">
        <is>
          <t>r01epd01416e3f95a714d6b8970fd1cb76fa92158</t>
        </is>
      </c>
      <c r="AH8700" s="17" t="inlineStr">
        <is>
          <t>Ayuntamiento de Irun</t>
        </is>
      </c>
      <c r="AI8700" s="17" t="inlineStr">
        <is>
          <t/>
        </is>
      </c>
      <c r="AJ8700" s="17" t="inlineStr">
        <is>
          <t/>
        </is>
      </c>
    </row>
    <row r="8701" customHeight="true" ht="15.0">
      <c r="A8701" s="17" t="inlineStr">
        <is>
          <t>Asistencia técnica en la preparación del primer ejercicio de las convocatorias para diversos puestos de técnicos superiores y técnicos medios</t>
        </is>
      </c>
      <c r="B8701" s="17" t="inlineStr">
        <is>
          <t/>
        </is>
      </c>
      <c r="C8701" s="17" t="inlineStr">
        <is>
          <t>Gobierno Vasco</t>
        </is>
      </c>
      <c r="D8701" s="17" t="inlineStr">
        <is>
          <t/>
        </is>
      </c>
      <c r="E8701" s="17" t="inlineStr">
        <is>
          <t/>
        </is>
      </c>
      <c r="F8701" s="17" t="inlineStr">
        <is>
          <t/>
        </is>
      </c>
      <c r="G8701" s="17" t="inlineStr">
        <is>
          <t>Asistencia técnica en la preparación del primer ejercicio de las convocatorias para diversos puestos de técnicos superiores y técnicos medios</t>
        </is>
      </c>
      <c r="H8701" s="17" t="inlineStr">
        <is>
          <t>Asistencia técnica en la preparación del primer ejercicio de las convocatorias para diversos puestos de técnicos superiores y técnicos medios</t>
        </is>
      </c>
      <c r="I8701" s="17" t="inlineStr">
        <is>
          <t/>
        </is>
      </c>
      <c r="J8701" s="17" t="inlineStr">
        <is>
          <t>19/01/2026</t>
        </is>
      </c>
      <c r="K8701" s="17" t="inlineStr">
        <is>
          <t>2025ZABR1765</t>
        </is>
      </c>
      <c r="L8701" s="17" t="inlineStr">
        <is>
          <t>Adjudicación provisional / definitiva</t>
        </is>
      </c>
      <c r="M8701" s="17" t="inlineStr">
        <is>
          <t>true</t>
        </is>
      </c>
      <c r="N8701" s="17" t="inlineStr">
        <is>
          <t/>
        </is>
      </c>
      <c r="O8701" s="17" t="inlineStr">
        <is>
          <t/>
        </is>
      </c>
      <c r="P8701" s="17" t="inlineStr">
        <is>
          <t/>
        </is>
      </c>
      <c r="Q8701" s="17" t="inlineStr">
        <is>
          <t/>
        </is>
      </c>
      <c r="R8701" s="17" t="inlineStr">
        <is>
          <t/>
        </is>
      </c>
      <c r="S8701" s="17" t="inlineStr">
        <is>
          <t>https://www.contratacion.euskadi.eus/webkpe00-kpeperfi/es/contenidos/anuncio_contratacion/expcm478870/es_doc/images/logo_irun.jpg</t>
        </is>
      </c>
      <c r="T8701" s="17" t="inlineStr">
        <is>
          <t>Ayuntamiento de Irun</t>
        </is>
      </c>
      <c r="U8701" s="17" t="inlineStr">
        <is>
          <t>P2004900C - Ayuntamiento de Irun</t>
        </is>
      </c>
      <c r="V8701" s="17" t="inlineStr">
        <is>
          <t>Alcalde</t>
        </is>
      </c>
      <c r="W8701" s="17" t="inlineStr">
        <is>
          <t/>
        </is>
      </c>
      <c r="X8701" s="17" t="inlineStr">
        <is>
          <t/>
        </is>
      </c>
      <c r="Y8701" s="17" t="inlineStr">
        <is>
          <t/>
        </is>
      </c>
      <c r="Z8701" s="17" t="inlineStr">
        <is>
          <t>https://www.contratacion.euskadi.eus/anuncio_contratacion/asistencia-tecnica-preparacion-del-primer-ejercicio-convocatorias-diversos-puestos-tecnicos-superiores-y-tecnicos-medios/webkpe00-kpesimpc/es/</t>
        </is>
      </c>
      <c r="AA8701" s="17" t="inlineStr">
        <is>
          <t>https://www.contratacion.euskadi.eus/webkpe00-kpesimpc/es/contenidos/anuncio_contratacion/expcm478870/es_doc/index.html</t>
        </is>
      </c>
      <c r="AB8701" s="17" t="inlineStr">
        <is>
          <t>https://www.contratacion.euskadi.eus/contenidos/anuncio_contratacion/expcm478870/es_doc/data/es_r01dtpd19bd615d43c6a7b6f1f5a6b546b60a8c85a</t>
        </is>
      </c>
      <c r="AC8701" s="17" t="inlineStr">
        <is>
          <t>https://www.contratacion.euskadi.eus/contenidos/anuncio_contratacion/expcm478870/r01Index/expcm478870-idxContent.xml</t>
        </is>
      </c>
      <c r="AD8701" s="17" t="inlineStr">
        <is>
          <t>19/01/2026</t>
        </is>
      </c>
      <c r="AE8701" s="17" t="inlineStr">
        <is>
          <t>r01etpd1609338d519289790b178221e4fb71e6c81</t>
        </is>
      </c>
      <c r="AF8701" s="17" t="inlineStr">
        <is>
          <t>Ayuntamiento de Irun</t>
        </is>
      </c>
      <c r="AG8701" s="17" t="inlineStr">
        <is>
          <t>r01epd01416e3f95a714d6b8970fd1cb76fa92158</t>
        </is>
      </c>
      <c r="AH8701" s="17" t="inlineStr">
        <is>
          <t>Ayuntamiento de Irun</t>
        </is>
      </c>
      <c r="AI8701" s="17" t="inlineStr">
        <is>
          <t/>
        </is>
      </c>
      <c r="AJ8701" s="17" t="inlineStr">
        <is>
          <t/>
        </is>
      </c>
    </row>
    <row r="8702" customHeight="true" ht="15.0">
      <c r="A8702" s="17" t="inlineStr">
        <is>
          <t>Servicio de lunch con motivo del acto homenaje a los gigantes de la irungo atsegiña</t>
        </is>
      </c>
      <c r="B8702" s="17" t="inlineStr">
        <is>
          <t/>
        </is>
      </c>
      <c r="C8702" s="17" t="inlineStr">
        <is>
          <t>Gobierno Vasco</t>
        </is>
      </c>
      <c r="D8702" s="17" t="inlineStr">
        <is>
          <t/>
        </is>
      </c>
      <c r="E8702" s="17" t="inlineStr">
        <is>
          <t/>
        </is>
      </c>
      <c r="F8702" s="17" t="inlineStr">
        <is>
          <t/>
        </is>
      </c>
      <c r="G8702" s="17" t="inlineStr">
        <is>
          <t>Servicio de lunch con motivo del acto homenaje a los gigantes de la irungo atsegiña</t>
        </is>
      </c>
      <c r="H8702" s="17" t="inlineStr">
        <is>
          <t>Servicio de lunch con motivo del acto homenaje a los gigantes de la irungo atsegiña</t>
        </is>
      </c>
      <c r="I8702" s="17" t="inlineStr">
        <is>
          <t/>
        </is>
      </c>
      <c r="J8702" s="17" t="inlineStr">
        <is>
          <t>19/01/2026</t>
        </is>
      </c>
      <c r="K8702" s="17" t="inlineStr">
        <is>
          <t>2025ZABR1757</t>
        </is>
      </c>
      <c r="L8702" s="17" t="inlineStr">
        <is>
          <t>Adjudicación provisional / definitiva</t>
        </is>
      </c>
      <c r="M8702" s="17" t="inlineStr">
        <is>
          <t>true</t>
        </is>
      </c>
      <c r="N8702" s="17" t="inlineStr">
        <is>
          <t/>
        </is>
      </c>
      <c r="O8702" s="17" t="inlineStr">
        <is>
          <t/>
        </is>
      </c>
      <c r="P8702" s="17" t="inlineStr">
        <is>
          <t/>
        </is>
      </c>
      <c r="Q8702" s="17" t="inlineStr">
        <is>
          <t/>
        </is>
      </c>
      <c r="R8702" s="17" t="inlineStr">
        <is>
          <t/>
        </is>
      </c>
      <c r="S8702" s="17" t="inlineStr">
        <is>
          <t>https://www.contratacion.euskadi.eus/webkpe00-kpeperfi/es/contenidos/anuncio_contratacion/expcm478871/es_doc/images/logo_irun.jpg</t>
        </is>
      </c>
      <c r="T8702" s="17" t="inlineStr">
        <is>
          <t>Ayuntamiento de Irun</t>
        </is>
      </c>
      <c r="U8702" s="17" t="inlineStr">
        <is>
          <t>P2004900C - Ayuntamiento de Irun</t>
        </is>
      </c>
      <c r="V8702" s="17" t="inlineStr">
        <is>
          <t>Alcalde</t>
        </is>
      </c>
      <c r="W8702" s="17" t="inlineStr">
        <is>
          <t/>
        </is>
      </c>
      <c r="X8702" s="17" t="inlineStr">
        <is>
          <t/>
        </is>
      </c>
      <c r="Y8702" s="17" t="inlineStr">
        <is>
          <t/>
        </is>
      </c>
      <c r="Z8702" s="17" t="inlineStr">
        <is>
          <t>https://www.contratacion.euskadi.eus/anuncio_contratacion/servicio-lunch-motivo-del-acto-homenaje-gigantes-irungo-atsegina/webkpe00-kpesimpc/es/</t>
        </is>
      </c>
      <c r="AA8702" s="17" t="inlineStr">
        <is>
          <t>https://www.contratacion.euskadi.eus/webkpe00-kpesimpc/es/contenidos/anuncio_contratacion/expcm478871/es_doc/index.html</t>
        </is>
      </c>
      <c r="AB8702" s="17" t="inlineStr">
        <is>
          <t>https://www.contratacion.euskadi.eus/contenidos/anuncio_contratacion/expcm478871/es_doc/data/es_r01dtpd19bd615fc536a7b6f1f3aa3ef38cd7e59f0</t>
        </is>
      </c>
      <c r="AC8702" s="17" t="inlineStr">
        <is>
          <t>https://www.contratacion.euskadi.eus/contenidos/anuncio_contratacion/expcm478871/r01Index/expcm478871-idxContent.xml</t>
        </is>
      </c>
      <c r="AD8702" s="17" t="inlineStr">
        <is>
          <t>19/01/2026</t>
        </is>
      </c>
      <c r="AE8702" s="17" t="inlineStr">
        <is>
          <t>r01etpd1609338d519289790b178221e4fb71e6c81</t>
        </is>
      </c>
      <c r="AF8702" s="17" t="inlineStr">
        <is>
          <t>Ayuntamiento de Irun</t>
        </is>
      </c>
      <c r="AG8702" s="17" t="inlineStr">
        <is>
          <t>r01epd01416e3f95a714d6b8970fd1cb76fa92158</t>
        </is>
      </c>
      <c r="AH8702" s="17" t="inlineStr">
        <is>
          <t>Ayuntamiento de Irun</t>
        </is>
      </c>
      <c r="AI8702" s="17" t="inlineStr">
        <is>
          <t/>
        </is>
      </c>
      <c r="AJ8702" s="17" t="inlineStr">
        <is>
          <t/>
        </is>
      </c>
    </row>
    <row r="8703" customHeight="true" ht="15.0">
      <c r="A8703" s="17" t="inlineStr">
        <is>
          <t>"lola, lolita, lolaza"</t>
        </is>
      </c>
      <c r="B8703" s="17" t="inlineStr">
        <is>
          <t/>
        </is>
      </c>
      <c r="C8703" s="17" t="inlineStr">
        <is>
          <t>Gobierno Vasco</t>
        </is>
      </c>
      <c r="D8703" s="17" t="inlineStr">
        <is>
          <t/>
        </is>
      </c>
      <c r="E8703" s="17" t="inlineStr">
        <is>
          <t/>
        </is>
      </c>
      <c r="F8703" s="17" t="inlineStr">
        <is>
          <t/>
        </is>
      </c>
      <c r="G8703" s="17" t="inlineStr">
        <is>
          <t>"lola, lolita, lolaza"</t>
        </is>
      </c>
      <c r="H8703" s="17" t="inlineStr">
        <is>
          <t>"lola, lolita, lolaza"</t>
        </is>
      </c>
      <c r="I8703" s="17" t="inlineStr">
        <is>
          <t/>
        </is>
      </c>
      <c r="J8703" s="17" t="inlineStr">
        <is>
          <t>19/01/2026</t>
        </is>
      </c>
      <c r="K8703" s="17" t="inlineStr">
        <is>
          <t>2025ZABR1547</t>
        </is>
      </c>
      <c r="L8703" s="17" t="inlineStr">
        <is>
          <t>Adjudicación provisional / definitiva</t>
        </is>
      </c>
      <c r="M8703" s="17" t="inlineStr">
        <is>
          <t>true</t>
        </is>
      </c>
      <c r="N8703" s="17" t="inlineStr">
        <is>
          <t/>
        </is>
      </c>
      <c r="O8703" s="17" t="inlineStr">
        <is>
          <t/>
        </is>
      </c>
      <c r="P8703" s="17" t="inlineStr">
        <is>
          <t/>
        </is>
      </c>
      <c r="Q8703" s="17" t="inlineStr">
        <is>
          <t/>
        </is>
      </c>
      <c r="R8703" s="17" t="inlineStr">
        <is>
          <t/>
        </is>
      </c>
      <c r="S8703" s="17" t="inlineStr">
        <is>
          <t>https://www.contratacion.euskadi.eus/webkpe00-kpeperfi/es/contenidos/anuncio_contratacion/expcm478872/es_doc/images/logo_irun.jpg</t>
        </is>
      </c>
      <c r="T8703" s="17" t="inlineStr">
        <is>
          <t>Ayuntamiento de Irun</t>
        </is>
      </c>
      <c r="U8703" s="17" t="inlineStr">
        <is>
          <t>P2004900C - Ayuntamiento de Irun</t>
        </is>
      </c>
      <c r="V8703" s="17" t="inlineStr">
        <is>
          <t>Alcalde</t>
        </is>
      </c>
      <c r="W8703" s="17" t="inlineStr">
        <is>
          <t/>
        </is>
      </c>
      <c r="X8703" s="17" t="inlineStr">
        <is>
          <t/>
        </is>
      </c>
      <c r="Y8703" s="17" t="inlineStr">
        <is>
          <t/>
        </is>
      </c>
      <c r="Z8703" s="17" t="inlineStr">
        <is>
          <t>https://www.contratacion.euskadi.eus/anuncio_contratacion/lola-lolita-lolaza/webkpe00-kpesimpc/es/</t>
        </is>
      </c>
      <c r="AA8703" s="17" t="inlineStr">
        <is>
          <t>https://www.contratacion.euskadi.eus/webkpe00-kpesimpc/es/contenidos/anuncio_contratacion/expcm478872/es_doc/index.html</t>
        </is>
      </c>
      <c r="AB8703" s="17" t="inlineStr">
        <is>
          <t>https://www.contratacion.euskadi.eus/contenidos/anuncio_contratacion/expcm478872/es_doc/data/es_r01dtpd19bd619ec365ccad867a6048025de4c2d9c</t>
        </is>
      </c>
      <c r="AC8703" s="17" t="inlineStr">
        <is>
          <t>https://www.contratacion.euskadi.eus/contenidos/anuncio_contratacion/expcm478872/r01Index/expcm478872-idxContent.xml</t>
        </is>
      </c>
      <c r="AD8703" s="17" t="inlineStr">
        <is>
          <t>19/01/2026</t>
        </is>
      </c>
      <c r="AE8703" s="17" t="inlineStr">
        <is>
          <t>r01etpd1609338d519289790b178221e4fb71e6c81</t>
        </is>
      </c>
      <c r="AF8703" s="17" t="inlineStr">
        <is>
          <t>Ayuntamiento de Irun</t>
        </is>
      </c>
      <c r="AG8703" s="17" t="inlineStr">
        <is>
          <t>r01epd01416e3f95a714d6b8970fd1cb76fa92158</t>
        </is>
      </c>
      <c r="AH8703" s="17" t="inlineStr">
        <is>
          <t>Ayuntamiento de Irun</t>
        </is>
      </c>
      <c r="AI8703" s="17" t="inlineStr">
        <is>
          <t/>
        </is>
      </c>
      <c r="AJ8703" s="17" t="inlineStr">
        <is>
          <t/>
        </is>
      </c>
    </row>
    <row r="8704" customHeight="true" ht="15.0">
      <c r="A8704" s="17" t="inlineStr">
        <is>
          <t>2025-fakt-8448-zinema haur eta gazteentzat 2025: flins y pinículas sl (patrick)</t>
        </is>
      </c>
      <c r="B8704" s="17" t="inlineStr">
        <is>
          <t/>
        </is>
      </c>
      <c r="C8704" s="17" t="inlineStr">
        <is>
          <t>Gobierno Vasco</t>
        </is>
      </c>
      <c r="D8704" s="17" t="inlineStr">
        <is>
          <t/>
        </is>
      </c>
      <c r="E8704" s="17" t="inlineStr">
        <is>
          <t/>
        </is>
      </c>
      <c r="F8704" s="17" t="inlineStr">
        <is>
          <t/>
        </is>
      </c>
      <c r="G8704" s="17" t="inlineStr">
        <is>
          <t>2025-fakt-8448-zinema haur eta gazteentzat 2025: flins y pinículas sl (patrick)</t>
        </is>
      </c>
      <c r="H8704" s="17" t="inlineStr">
        <is>
          <t>2025-fakt-8448-zinema haur eta gazteentzat 2025: flins y pinículas sl (patrick)</t>
        </is>
      </c>
      <c r="I8704" s="17" t="inlineStr">
        <is>
          <t/>
        </is>
      </c>
      <c r="J8704" s="17" t="inlineStr">
        <is>
          <t>19/01/2026</t>
        </is>
      </c>
      <c r="K8704" s="17" t="inlineStr">
        <is>
          <t>2025ZABR1516</t>
        </is>
      </c>
      <c r="L8704" s="17" t="inlineStr">
        <is>
          <t>Adjudicación provisional / definitiva</t>
        </is>
      </c>
      <c r="M8704" s="17" t="inlineStr">
        <is>
          <t>true</t>
        </is>
      </c>
      <c r="N8704" s="17" t="inlineStr">
        <is>
          <t/>
        </is>
      </c>
      <c r="O8704" s="17" t="inlineStr">
        <is>
          <t/>
        </is>
      </c>
      <c r="P8704" s="17" t="inlineStr">
        <is>
          <t/>
        </is>
      </c>
      <c r="Q8704" s="17" t="inlineStr">
        <is>
          <t/>
        </is>
      </c>
      <c r="R8704" s="17" t="inlineStr">
        <is>
          <t/>
        </is>
      </c>
      <c r="S8704" s="17" t="inlineStr">
        <is>
          <t>https://www.contratacion.euskadi.eus/webkpe00-kpeperfi/es/contenidos/anuncio_contratacion/expcm478873/es_doc/images/logo_irun.jpg</t>
        </is>
      </c>
      <c r="T8704" s="17" t="inlineStr">
        <is>
          <t>Ayuntamiento de Irun</t>
        </is>
      </c>
      <c r="U8704" s="17" t="inlineStr">
        <is>
          <t>P2004900C - Ayuntamiento de Irun</t>
        </is>
      </c>
      <c r="V8704" s="17" t="inlineStr">
        <is>
          <t>Alcalde</t>
        </is>
      </c>
      <c r="W8704" s="17" t="inlineStr">
        <is>
          <t/>
        </is>
      </c>
      <c r="X8704" s="17" t="inlineStr">
        <is>
          <t/>
        </is>
      </c>
      <c r="Y8704" s="17" t="inlineStr">
        <is>
          <t/>
        </is>
      </c>
      <c r="Z8704" s="17" t="inlineStr">
        <is>
          <t>https://www.contratacion.euskadi.eus/anuncio_contratacion/2025-fakt-8448-zinema-haur-eta-gazteentzat-2025-flins-y-piniculas-sl-patrick/webkpe00-kpesimpc/es/</t>
        </is>
      </c>
      <c r="AA8704" s="17" t="inlineStr">
        <is>
          <t>https://www.contratacion.euskadi.eus/webkpe00-kpesimpc/es/contenidos/anuncio_contratacion/expcm478873/es_doc/index.html</t>
        </is>
      </c>
      <c r="AB8704" s="17" t="inlineStr">
        <is>
          <t>https://www.contratacion.euskadi.eus/contenidos/anuncio_contratacion/expcm478873/es_doc/data/es_r01dtpd19bd61a14f55ccad867cd538a4668631c04</t>
        </is>
      </c>
      <c r="AC8704" s="17" t="inlineStr">
        <is>
          <t>https://www.contratacion.euskadi.eus/contenidos/anuncio_contratacion/expcm478873/r01Index/expcm478873-idxContent.xml</t>
        </is>
      </c>
      <c r="AD8704" s="17" t="inlineStr">
        <is>
          <t>19/01/2026</t>
        </is>
      </c>
      <c r="AE8704" s="17" t="inlineStr">
        <is>
          <t>r01etpd1609338d519289790b178221e4fb71e6c81</t>
        </is>
      </c>
      <c r="AF8704" s="17" t="inlineStr">
        <is>
          <t>Ayuntamiento de Irun</t>
        </is>
      </c>
      <c r="AG8704" s="17" t="inlineStr">
        <is>
          <t>r01epd01416e3f95a714d6b8970fd1cb76fa92158</t>
        </is>
      </c>
      <c r="AH8704" s="17" t="inlineStr">
        <is>
          <t>Ayuntamiento de Irun</t>
        </is>
      </c>
      <c r="AI8704" s="17" t="inlineStr">
        <is>
          <t/>
        </is>
      </c>
      <c r="AJ8704" s="17" t="inlineStr">
        <is>
          <t/>
        </is>
      </c>
    </row>
    <row r="8705" customHeight="true" ht="15.0">
      <c r="A8705" s="17" t="inlineStr">
        <is>
          <t>Suministro de expositores moviles para el cba</t>
        </is>
      </c>
      <c r="B8705" s="17" t="inlineStr">
        <is>
          <t/>
        </is>
      </c>
      <c r="C8705" s="17" t="inlineStr">
        <is>
          <t>Gobierno Vasco</t>
        </is>
      </c>
      <c r="D8705" s="17" t="inlineStr">
        <is>
          <t/>
        </is>
      </c>
      <c r="E8705" s="17" t="inlineStr">
        <is>
          <t/>
        </is>
      </c>
      <c r="F8705" s="17" t="inlineStr">
        <is>
          <t/>
        </is>
      </c>
      <c r="G8705" s="17" t="inlineStr">
        <is>
          <t>Suministro de expositores moviles para el cba</t>
        </is>
      </c>
      <c r="H8705" s="17" t="inlineStr">
        <is>
          <t>Suministro de expositores moviles para el cba</t>
        </is>
      </c>
      <c r="I8705" s="17" t="inlineStr">
        <is>
          <t/>
        </is>
      </c>
      <c r="J8705" s="17" t="inlineStr">
        <is>
          <t>19/01/2026</t>
        </is>
      </c>
      <c r="K8705" s="17" t="inlineStr">
        <is>
          <t>2025ZSME0058</t>
        </is>
      </c>
      <c r="L8705" s="17" t="inlineStr">
        <is>
          <t>Adjudicación provisional / definitiva</t>
        </is>
      </c>
      <c r="M8705" s="17" t="inlineStr">
        <is>
          <t>true</t>
        </is>
      </c>
      <c r="N8705" s="17" t="inlineStr">
        <is>
          <t/>
        </is>
      </c>
      <c r="O8705" s="17" t="inlineStr">
        <is>
          <t/>
        </is>
      </c>
      <c r="P8705" s="17" t="inlineStr">
        <is>
          <t/>
        </is>
      </c>
      <c r="Q8705" s="17" t="inlineStr">
        <is>
          <t/>
        </is>
      </c>
      <c r="R8705" s="17" t="inlineStr">
        <is>
          <t/>
        </is>
      </c>
      <c r="S8705" s="17" t="inlineStr">
        <is>
          <t>https://www.contratacion.euskadi.eus/webkpe00-kpeperfi/es/contenidos/anuncio_contratacion/expcm478874/es_doc/images/logo_irun.jpg</t>
        </is>
      </c>
      <c r="T8705" s="17" t="inlineStr">
        <is>
          <t>Ayuntamiento de Irun</t>
        </is>
      </c>
      <c r="U8705" s="17" t="inlineStr">
        <is>
          <t>P2004900C - Ayuntamiento de Irun</t>
        </is>
      </c>
      <c r="V8705" s="17" t="inlineStr">
        <is>
          <t>Alcalde</t>
        </is>
      </c>
      <c r="W8705" s="17" t="inlineStr">
        <is>
          <t/>
        </is>
      </c>
      <c r="X8705" s="17" t="inlineStr">
        <is>
          <t/>
        </is>
      </c>
      <c r="Y8705" s="17" t="inlineStr">
        <is>
          <t/>
        </is>
      </c>
      <c r="Z8705" s="17" t="inlineStr">
        <is>
          <t>https://www.contratacion.euskadi.eus/anuncio_contratacion/suministro-expositores-moviles-cba/webkpe00-kpesimpc/es/</t>
        </is>
      </c>
      <c r="AA8705" s="17" t="inlineStr">
        <is>
          <t>https://www.contratacion.euskadi.eus/webkpe00-kpesimpc/es/contenidos/anuncio_contratacion/expcm478874/es_doc/index.html</t>
        </is>
      </c>
      <c r="AB8705" s="17" t="inlineStr">
        <is>
          <t>https://www.contratacion.euskadi.eus/contenidos/anuncio_contratacion/expcm478874/es_doc/data/es_r01dtpd19bd61a3cb85ccad867dd3b95eea39e3eea</t>
        </is>
      </c>
      <c r="AC8705" s="17" t="inlineStr">
        <is>
          <t>https://www.contratacion.euskadi.eus/contenidos/anuncio_contratacion/expcm478874/r01Index/expcm478874-idxContent.xml</t>
        </is>
      </c>
      <c r="AD8705" s="17" t="inlineStr">
        <is>
          <t>19/01/2026</t>
        </is>
      </c>
      <c r="AE8705" s="17" t="inlineStr">
        <is>
          <t>r01etpd1609338d519289790b178221e4fb71e6c81</t>
        </is>
      </c>
      <c r="AF8705" s="17" t="inlineStr">
        <is>
          <t>Ayuntamiento de Irun</t>
        </is>
      </c>
      <c r="AG8705" s="17" t="inlineStr">
        <is>
          <t>r01epd01416e3f95a714d6b8970fd1cb76fa92158</t>
        </is>
      </c>
      <c r="AH8705" s="17" t="inlineStr">
        <is>
          <t>Ayuntamiento de Irun</t>
        </is>
      </c>
      <c r="AI8705" s="17" t="inlineStr">
        <is>
          <t/>
        </is>
      </c>
      <c r="AJ8705" s="17" t="inlineStr">
        <is>
          <t/>
        </is>
      </c>
    </row>
    <row r="8706" customHeight="true" ht="15.0">
      <c r="A8706" s="17" t="inlineStr">
        <is>
          <t>Cba -reserva de crédito presupuestario 2025 - avalon distribucion audiovisual, s.l - cesión para la proyección mommy el 12/12/25 en la biblioteca municipal cba.</t>
        </is>
      </c>
      <c r="B8706" s="17" t="inlineStr">
        <is>
          <t/>
        </is>
      </c>
      <c r="C8706" s="17" t="inlineStr">
        <is>
          <t>Gobierno Vasco</t>
        </is>
      </c>
      <c r="D8706" s="17" t="inlineStr">
        <is>
          <t/>
        </is>
      </c>
      <c r="E8706" s="17" t="inlineStr">
        <is>
          <t/>
        </is>
      </c>
      <c r="F8706" s="17" t="inlineStr">
        <is>
          <t/>
        </is>
      </c>
      <c r="G8706" s="17" t="inlineStr">
        <is>
          <t>Cba -reserva de crédito presupuestario 2025 - avalon distribucion audiovisual, s.l - cesión para la proyección mommy el 12/12/25 en la biblioteca municipal cba.</t>
        </is>
      </c>
      <c r="H8706" s="17" t="inlineStr">
        <is>
          <t>Cba -reserva de crédito presupuestario 2025 - avalon distribucion audiovisual, s.l - cesión para la proyección mommy el 12/12/25 en la biblioteca municipal cba.</t>
        </is>
      </c>
      <c r="I8706" s="17" t="inlineStr">
        <is>
          <t/>
        </is>
      </c>
      <c r="J8706" s="17" t="inlineStr">
        <is>
          <t>19/01/2026</t>
        </is>
      </c>
      <c r="K8706" s="17" t="inlineStr">
        <is>
          <t>2025ZABR2234</t>
        </is>
      </c>
      <c r="L8706" s="17" t="inlineStr">
        <is>
          <t>Adjudicación provisional / definitiva</t>
        </is>
      </c>
      <c r="M8706" s="17" t="inlineStr">
        <is>
          <t>true</t>
        </is>
      </c>
      <c r="N8706" s="17" t="inlineStr">
        <is>
          <t/>
        </is>
      </c>
      <c r="O8706" s="17" t="inlineStr">
        <is>
          <t/>
        </is>
      </c>
      <c r="P8706" s="17" t="inlineStr">
        <is>
          <t/>
        </is>
      </c>
      <c r="Q8706" s="17" t="inlineStr">
        <is>
          <t/>
        </is>
      </c>
      <c r="R8706" s="17" t="inlineStr">
        <is>
          <t/>
        </is>
      </c>
      <c r="S8706" s="17" t="inlineStr">
        <is>
          <t>https://www.contratacion.euskadi.eus/webkpe00-kpeperfi/es/contenidos/anuncio_contratacion/expcm478875/es_doc/images/logo_irun.jpg</t>
        </is>
      </c>
      <c r="T8706" s="17" t="inlineStr">
        <is>
          <t>Ayuntamiento de Irun</t>
        </is>
      </c>
      <c r="U8706" s="17" t="inlineStr">
        <is>
          <t>P2004900C - Ayuntamiento de Irun</t>
        </is>
      </c>
      <c r="V8706" s="17" t="inlineStr">
        <is>
          <t>Alcalde</t>
        </is>
      </c>
      <c r="W8706" s="17" t="inlineStr">
        <is>
          <t/>
        </is>
      </c>
      <c r="X8706" s="17" t="inlineStr">
        <is>
          <t/>
        </is>
      </c>
      <c r="Y8706" s="17" t="inlineStr">
        <is>
          <t/>
        </is>
      </c>
      <c r="Z8706" s="17" t="inlineStr">
        <is>
          <t>https://www.contratacion.euskadi.eus/anuncio_contratacion/cba-reserva-credito-presupuestario-2025-avalon-distribucion-audiovisual-s-l-cesion-proyeccion-mommy-12-12-25-biblioteca-municipal-cba/webkpe00-kpesimpc/es/</t>
        </is>
      </c>
      <c r="AA8706" s="17" t="inlineStr">
        <is>
          <t>https://www.contratacion.euskadi.eus/webkpe00-kpesimpc/es/contenidos/anuncio_contratacion/expcm478875/es_doc/index.html</t>
        </is>
      </c>
      <c r="AB8706" s="17" t="inlineStr">
        <is>
          <t>https://www.contratacion.euskadi.eus/contenidos/anuncio_contratacion/expcm478875/es_doc/data/es_r01dtpd19bd61a652e5ccad86740b6c3c9f9126796</t>
        </is>
      </c>
      <c r="AC8706" s="17" t="inlineStr">
        <is>
          <t>https://www.contratacion.euskadi.eus/contenidos/anuncio_contratacion/expcm478875/r01Index/expcm478875-idxContent.xml</t>
        </is>
      </c>
      <c r="AD8706" s="17" t="inlineStr">
        <is>
          <t>19/01/2026</t>
        </is>
      </c>
      <c r="AE8706" s="17" t="inlineStr">
        <is>
          <t>r01etpd1609338d519289790b178221e4fb71e6c81</t>
        </is>
      </c>
      <c r="AF8706" s="17" t="inlineStr">
        <is>
          <t>Ayuntamiento de Irun</t>
        </is>
      </c>
      <c r="AG8706" s="17" t="inlineStr">
        <is>
          <t>r01epd01416e3f95a714d6b8970fd1cb76fa92158</t>
        </is>
      </c>
      <c r="AH8706" s="17" t="inlineStr">
        <is>
          <t>Ayuntamiento de Irun</t>
        </is>
      </c>
      <c r="AI8706" s="17" t="inlineStr">
        <is>
          <t/>
        </is>
      </c>
      <c r="AJ8706" s="17" t="inlineStr">
        <is>
          <t/>
        </is>
      </c>
    </row>
    <row r="8707" customHeight="true" ht="15.0">
      <c r="A8707" s="17" t="inlineStr">
        <is>
          <t>Suministro de 4 switches del fabricante extreme networks para la renovación y/o potenciación de la capacidad de conmutación de la red de voz/datos en la biblioteca municipal cba</t>
        </is>
      </c>
      <c r="B8707" s="17" t="inlineStr">
        <is>
          <t/>
        </is>
      </c>
      <c r="C8707" s="17" t="inlineStr">
        <is>
          <t>Gobierno Vasco</t>
        </is>
      </c>
      <c r="D8707" s="17" t="inlineStr">
        <is>
          <t/>
        </is>
      </c>
      <c r="E8707" s="17" t="inlineStr">
        <is>
          <t/>
        </is>
      </c>
      <c r="F8707" s="17" t="inlineStr">
        <is>
          <t/>
        </is>
      </c>
      <c r="G8707" s="17" t="inlineStr">
        <is>
          <t>Suministro de 4 switches del fabricante extreme networks para la renovación y/o potenciación de la capacidad de conmutación de la red de voz/datos en la biblioteca municipal cba</t>
        </is>
      </c>
      <c r="H8707" s="17" t="inlineStr">
        <is>
          <t>Suministro de 4 switches del fabricante extreme networks para la renovación y/o potenciación de la capacidad de conmutación de la red de voz/datos en la biblioteca municipal cba</t>
        </is>
      </c>
      <c r="I8707" s="17" t="inlineStr">
        <is>
          <t/>
        </is>
      </c>
      <c r="J8707" s="17" t="inlineStr">
        <is>
          <t>19/01/2026</t>
        </is>
      </c>
      <c r="K8707" s="17" t="inlineStr">
        <is>
          <t>2025ZSME0053</t>
        </is>
      </c>
      <c r="L8707" s="17" t="inlineStr">
        <is>
          <t>Adjudicación provisional / definitiva</t>
        </is>
      </c>
      <c r="M8707" s="17" t="inlineStr">
        <is>
          <t>true</t>
        </is>
      </c>
      <c r="N8707" s="17" t="inlineStr">
        <is>
          <t/>
        </is>
      </c>
      <c r="O8707" s="17" t="inlineStr">
        <is>
          <t/>
        </is>
      </c>
      <c r="P8707" s="17" t="inlineStr">
        <is>
          <t/>
        </is>
      </c>
      <c r="Q8707" s="17" t="inlineStr">
        <is>
          <t/>
        </is>
      </c>
      <c r="R8707" s="17" t="inlineStr">
        <is>
          <t/>
        </is>
      </c>
      <c r="S8707" s="17" t="inlineStr">
        <is>
          <t>https://www.contratacion.euskadi.eus/webkpe00-kpeperfi/es/contenidos/anuncio_contratacion/expcm478876/es_doc/images/logo_irun.jpg</t>
        </is>
      </c>
      <c r="T8707" s="17" t="inlineStr">
        <is>
          <t>Ayuntamiento de Irun</t>
        </is>
      </c>
      <c r="U8707" s="17" t="inlineStr">
        <is>
          <t>P2004900C - Ayuntamiento de Irun</t>
        </is>
      </c>
      <c r="V8707" s="17" t="inlineStr">
        <is>
          <t>Alcalde</t>
        </is>
      </c>
      <c r="W8707" s="17" t="inlineStr">
        <is>
          <t/>
        </is>
      </c>
      <c r="X8707" s="17" t="inlineStr">
        <is>
          <t/>
        </is>
      </c>
      <c r="Y8707" s="17" t="inlineStr">
        <is>
          <t/>
        </is>
      </c>
      <c r="Z8707" s="17" t="inlineStr">
        <is>
          <t>https://www.contratacion.euskadi.eus/anuncio_contratacion/suministro-4-switches-del-fabricante-extreme-networks-renovacion-y-o-potenciacion-capacidad-conmutacion-red-voz-datos-biblioteca-municipal-cba/webkpe00-kpesimpc/es/</t>
        </is>
      </c>
      <c r="AA8707" s="17" t="inlineStr">
        <is>
          <t>https://www.contratacion.euskadi.eus/webkpe00-kpesimpc/es/contenidos/anuncio_contratacion/expcm478876/es_doc/index.html</t>
        </is>
      </c>
      <c r="AB8707" s="17" t="inlineStr">
        <is>
          <t>https://www.contratacion.euskadi.eus/contenidos/anuncio_contratacion/expcm478876/es_doc/data/es_r01dtpd019bd61a8c9f5ccad8673d34952540684ca</t>
        </is>
      </c>
      <c r="AC8707" s="17" t="inlineStr">
        <is>
          <t>https://www.contratacion.euskadi.eus/contenidos/anuncio_contratacion/expcm478876/r01Index/expcm478876-idxContent.xml</t>
        </is>
      </c>
      <c r="AD8707" s="17" t="inlineStr">
        <is>
          <t>19/01/2026</t>
        </is>
      </c>
      <c r="AE8707" s="17" t="inlineStr">
        <is>
          <t>r01etpd1609338d519289790b178221e4fb71e6c81</t>
        </is>
      </c>
      <c r="AF8707" s="17" t="inlineStr">
        <is>
          <t>Ayuntamiento de Irun</t>
        </is>
      </c>
      <c r="AG8707" s="17" t="inlineStr">
        <is>
          <t>r01epd01416e3f95a714d6b8970fd1cb76fa92158</t>
        </is>
      </c>
      <c r="AH8707" s="17" t="inlineStr">
        <is>
          <t>Ayuntamiento de Irun</t>
        </is>
      </c>
      <c r="AI8707" s="17" t="inlineStr">
        <is>
          <t/>
        </is>
      </c>
      <c r="AJ8707" s="17" t="inlineStr">
        <is>
          <t/>
        </is>
      </c>
    </row>
    <row r="8708" customHeight="true" ht="15.0">
      <c r="A8708" s="17" t="inlineStr">
        <is>
          <t>Mantenimiento anual de 260 licencias de la solución de doble factor de autenticación cisco duo mobile para acceso seguro a la red municipal.</t>
        </is>
      </c>
      <c r="B8708" s="17" t="inlineStr">
        <is>
          <t/>
        </is>
      </c>
      <c r="C8708" s="17" t="inlineStr">
        <is>
          <t>Gobierno Vasco</t>
        </is>
      </c>
      <c r="D8708" s="17" t="inlineStr">
        <is>
          <t/>
        </is>
      </c>
      <c r="E8708" s="17" t="inlineStr">
        <is>
          <t/>
        </is>
      </c>
      <c r="F8708" s="17" t="inlineStr">
        <is>
          <t/>
        </is>
      </c>
      <c r="G8708" s="17" t="inlineStr">
        <is>
          <t>Mantenimiento anual de 260 licencias de la solución de doble factor de autenticación cisco duo mobile para acceso seguro a la red municipal.</t>
        </is>
      </c>
      <c r="H8708" s="17" t="inlineStr">
        <is>
          <t>Mantenimiento anual de 260 licencias de la solución de doble factor de autenticación cisco duo mobile para acceso seguro a la red municipal.</t>
        </is>
      </c>
      <c r="I8708" s="17" t="inlineStr">
        <is>
          <t/>
        </is>
      </c>
      <c r="J8708" s="17" t="inlineStr">
        <is>
          <t>19/01/2026</t>
        </is>
      </c>
      <c r="K8708" s="17" t="inlineStr">
        <is>
          <t>2025ZSME0071</t>
        </is>
      </c>
      <c r="L8708" s="17" t="inlineStr">
        <is>
          <t>Adjudicación provisional / definitiva</t>
        </is>
      </c>
      <c r="M8708" s="17" t="inlineStr">
        <is>
          <t>true</t>
        </is>
      </c>
      <c r="N8708" s="17" t="inlineStr">
        <is>
          <t/>
        </is>
      </c>
      <c r="O8708" s="17" t="inlineStr">
        <is>
          <t/>
        </is>
      </c>
      <c r="P8708" s="17" t="inlineStr">
        <is>
          <t/>
        </is>
      </c>
      <c r="Q8708" s="17" t="inlineStr">
        <is>
          <t/>
        </is>
      </c>
      <c r="R8708" s="17" t="inlineStr">
        <is>
          <t/>
        </is>
      </c>
      <c r="S8708" s="17" t="inlineStr">
        <is>
          <t>https://www.contratacion.euskadi.eus/webkpe00-kpeperfi/es/contenidos/anuncio_contratacion/expcm478877/es_doc/images/logo_irun.jpg</t>
        </is>
      </c>
      <c r="T8708" s="17" t="inlineStr">
        <is>
          <t>Ayuntamiento de Irun</t>
        </is>
      </c>
      <c r="U8708" s="17" t="inlineStr">
        <is>
          <t>P2004900C - Ayuntamiento de Irun</t>
        </is>
      </c>
      <c r="V8708" s="17" t="inlineStr">
        <is>
          <t>Alcalde</t>
        </is>
      </c>
      <c r="W8708" s="17" t="inlineStr">
        <is>
          <t/>
        </is>
      </c>
      <c r="X8708" s="17" t="inlineStr">
        <is>
          <t/>
        </is>
      </c>
      <c r="Y8708" s="17" t="inlineStr">
        <is>
          <t/>
        </is>
      </c>
      <c r="Z8708" s="17" t="inlineStr">
        <is>
          <t>https://www.contratacion.euskadi.eus/anuncio_contratacion/mantenimiento-anual-260-licencias-solucion-doble-factor-autenticacion-cisco-duo-mobile-acceso-seguro-red-municipal/webkpe00-kpesimpc/es/</t>
        </is>
      </c>
      <c r="AA8708" s="17" t="inlineStr">
        <is>
          <t>https://www.contratacion.euskadi.eus/webkpe00-kpesimpc/es/contenidos/anuncio_contratacion/expcm478877/es_doc/index.html</t>
        </is>
      </c>
      <c r="AB8708" s="17" t="inlineStr">
        <is>
          <t>https://www.contratacion.euskadi.eus/contenidos/anuncio_contratacion/expcm478877/es_doc/data/es_r01dtpd19bd61e81172bd4c0fe2d299600d749d4b4</t>
        </is>
      </c>
      <c r="AC8708" s="17" t="inlineStr">
        <is>
          <t>https://www.contratacion.euskadi.eus/contenidos/anuncio_contratacion/expcm478877/r01Index/expcm478877-idxContent.xml</t>
        </is>
      </c>
      <c r="AD8708" s="17" t="inlineStr">
        <is>
          <t>19/01/2026</t>
        </is>
      </c>
      <c r="AE8708" s="17" t="inlineStr">
        <is>
          <t>r01etpd1609338d519289790b178221e4fb71e6c81</t>
        </is>
      </c>
      <c r="AF8708" s="17" t="inlineStr">
        <is>
          <t>Ayuntamiento de Irun</t>
        </is>
      </c>
      <c r="AG8708" s="17" t="inlineStr">
        <is>
          <t>r01epd01416e3f95a714d6b8970fd1cb76fa92158</t>
        </is>
      </c>
      <c r="AH8708" s="17" t="inlineStr">
        <is>
          <t>Ayuntamiento de Irun</t>
        </is>
      </c>
      <c r="AI8708" s="17" t="inlineStr">
        <is>
          <t/>
        </is>
      </c>
      <c r="AJ8708" s="17" t="inlineStr">
        <is>
          <t/>
        </is>
      </c>
    </row>
    <row r="8709" customHeight="true" ht="15.0">
      <c r="A8709" s="17" t="inlineStr">
        <is>
          <t>Suministro de 3 switches del fabricante extreme networks para mejorar la conmutación (dos destinados a las oficinas de intervención comunitaria y recaudación, más uno de retén).</t>
        </is>
      </c>
      <c r="B8709" s="17" t="inlineStr">
        <is>
          <t/>
        </is>
      </c>
      <c r="C8709" s="17" t="inlineStr">
        <is>
          <t>Gobierno Vasco</t>
        </is>
      </c>
      <c r="D8709" s="17" t="inlineStr">
        <is>
          <t/>
        </is>
      </c>
      <c r="E8709" s="17" t="inlineStr">
        <is>
          <t/>
        </is>
      </c>
      <c r="F8709" s="17" t="inlineStr">
        <is>
          <t/>
        </is>
      </c>
      <c r="G8709" s="17" t="inlineStr">
        <is>
          <t>Suministro de 3 switches del fabricante extreme networks para mejorar la conmutación (dos destinados a las oficinas de intervención comunitaria y recaudación, más uno de retén).</t>
        </is>
      </c>
      <c r="H8709" s="17" t="inlineStr">
        <is>
          <t>Suministro de 3 switches del fabricante extreme networks para mejorar la conmutación (dos destinados a las oficinas de intervención comunitaria y recaudación, más uno de retén).</t>
        </is>
      </c>
      <c r="I8709" s="17" t="inlineStr">
        <is>
          <t/>
        </is>
      </c>
      <c r="J8709" s="17" t="inlineStr">
        <is>
          <t>19/01/2026</t>
        </is>
      </c>
      <c r="K8709" s="17" t="inlineStr">
        <is>
          <t>2025ZSME0084</t>
        </is>
      </c>
      <c r="L8709" s="17" t="inlineStr">
        <is>
          <t>Adjudicación provisional / definitiva</t>
        </is>
      </c>
      <c r="M8709" s="17" t="inlineStr">
        <is>
          <t>true</t>
        </is>
      </c>
      <c r="N8709" s="17" t="inlineStr">
        <is>
          <t/>
        </is>
      </c>
      <c r="O8709" s="17" t="inlineStr">
        <is>
          <t/>
        </is>
      </c>
      <c r="P8709" s="17" t="inlineStr">
        <is>
          <t/>
        </is>
      </c>
      <c r="Q8709" s="17" t="inlineStr">
        <is>
          <t/>
        </is>
      </c>
      <c r="R8709" s="17" t="inlineStr">
        <is>
          <t/>
        </is>
      </c>
      <c r="S8709" s="17" t="inlineStr">
        <is>
          <t>https://www.contratacion.euskadi.eus/webkpe00-kpeperfi/es/contenidos/anuncio_contratacion/expcm478878/es_doc/images/logo_irun.jpg</t>
        </is>
      </c>
      <c r="T8709" s="17" t="inlineStr">
        <is>
          <t>Ayuntamiento de Irun</t>
        </is>
      </c>
      <c r="U8709" s="17" t="inlineStr">
        <is>
          <t>P2004900C - Ayuntamiento de Irun</t>
        </is>
      </c>
      <c r="V8709" s="17" t="inlineStr">
        <is>
          <t>Alcalde</t>
        </is>
      </c>
      <c r="W8709" s="17" t="inlineStr">
        <is>
          <t/>
        </is>
      </c>
      <c r="X8709" s="17" t="inlineStr">
        <is>
          <t/>
        </is>
      </c>
      <c r="Y8709" s="17" t="inlineStr">
        <is>
          <t/>
        </is>
      </c>
      <c r="Z8709" s="17" t="inlineStr">
        <is>
          <t>https://www.contratacion.euskadi.eus/anuncio_contratacion/suministro-3-switches-del-fabricante-extreme-networks-mejorar-conmutacion-dos-destinados-oficinas-intervencion-comunitaria-y-recaudacion-mas-uno-reten/webkpe00-kpesimpc/es/</t>
        </is>
      </c>
      <c r="AA8709" s="17" t="inlineStr">
        <is>
          <t>https://www.contratacion.euskadi.eus/webkpe00-kpesimpc/es/contenidos/anuncio_contratacion/expcm478878/es_doc/index.html</t>
        </is>
      </c>
      <c r="AB8709" s="17" t="inlineStr">
        <is>
          <t>https://www.contratacion.euskadi.eus/contenidos/anuncio_contratacion/expcm478878/es_doc/data/es_r01dtpd19bd61ea8b12bd4c0fe4537a257ddf1e920</t>
        </is>
      </c>
      <c r="AC8709" s="17" t="inlineStr">
        <is>
          <t>https://www.contratacion.euskadi.eus/contenidos/anuncio_contratacion/expcm478878/r01Index/expcm478878-idxContent.xml</t>
        </is>
      </c>
      <c r="AD8709" s="17" t="inlineStr">
        <is>
          <t>19/01/2026</t>
        </is>
      </c>
      <c r="AE8709" s="17" t="inlineStr">
        <is>
          <t>r01etpd1609338d519289790b178221e4fb71e6c81</t>
        </is>
      </c>
      <c r="AF8709" s="17" t="inlineStr">
        <is>
          <t>Ayuntamiento de Irun</t>
        </is>
      </c>
      <c r="AG8709" s="17" t="inlineStr">
        <is>
          <t>r01epd01416e3f95a714d6b8970fd1cb76fa92158</t>
        </is>
      </c>
      <c r="AH8709" s="17" t="inlineStr">
        <is>
          <t>Ayuntamiento de Irun</t>
        </is>
      </c>
      <c r="AI8709" s="17" t="inlineStr">
        <is>
          <t/>
        </is>
      </c>
      <c r="AJ8709" s="17" t="inlineStr">
        <is>
          <t/>
        </is>
      </c>
    </row>
    <row r="8710" customHeight="true" ht="15.0">
      <c r="A8710" s="17" t="inlineStr">
        <is>
          <t>Máquinas, equipos y artículos de oficina y de informática</t>
        </is>
      </c>
      <c r="B8710" s="17" t="inlineStr">
        <is>
          <t/>
        </is>
      </c>
      <c r="C8710" s="17" t="inlineStr">
        <is>
          <t>Gobierno Vasco</t>
        </is>
      </c>
      <c r="D8710" s="17" t="inlineStr">
        <is>
          <t/>
        </is>
      </c>
      <c r="E8710" s="17" t="inlineStr">
        <is>
          <t/>
        </is>
      </c>
      <c r="F8710" s="17" t="inlineStr">
        <is>
          <t/>
        </is>
      </c>
      <c r="G8710" s="17" t="inlineStr">
        <is>
          <t>Máquinas, equipos y artículos de oficina y de informática</t>
        </is>
      </c>
      <c r="H8710" s="17" t="inlineStr">
        <is>
          <t>Máquinas, equipos y artículos de oficina y de informática</t>
        </is>
      </c>
      <c r="I8710" s="17" t="inlineStr">
        <is>
          <t/>
        </is>
      </c>
      <c r="J8710" s="17" t="inlineStr">
        <is>
          <t>19/01/2026</t>
        </is>
      </c>
      <c r="K8710" s="17" t="inlineStr">
        <is>
          <t>2025ZZAC0006-49856</t>
        </is>
      </c>
      <c r="L8710" s="17" t="inlineStr">
        <is>
          <t>Adjudicación provisional / definitiva</t>
        </is>
      </c>
      <c r="M8710" s="17" t="inlineStr">
        <is>
          <t>true</t>
        </is>
      </c>
      <c r="N8710" s="17" t="inlineStr">
        <is>
          <t/>
        </is>
      </c>
      <c r="O8710" s="17" t="inlineStr">
        <is>
          <t/>
        </is>
      </c>
      <c r="P8710" s="17" t="inlineStr">
        <is>
          <t/>
        </is>
      </c>
      <c r="Q8710" s="17" t="inlineStr">
        <is>
          <t/>
        </is>
      </c>
      <c r="R8710" s="17" t="inlineStr">
        <is>
          <t/>
        </is>
      </c>
      <c r="S8710" s="17" t="inlineStr">
        <is>
          <t>https://www.contratacion.euskadi.eus/webkpe00-kpeperfi/es/contenidos/anuncio_contratacion/expcm478879/es_doc/images/logo_irun.jpg</t>
        </is>
      </c>
      <c r="T8710" s="17" t="inlineStr">
        <is>
          <t>Ayuntamiento de Irun</t>
        </is>
      </c>
      <c r="U8710" s="17" t="inlineStr">
        <is>
          <t>P2004900C - Ayuntamiento de Irun</t>
        </is>
      </c>
      <c r="V8710" s="17" t="inlineStr">
        <is>
          <t>Alcalde</t>
        </is>
      </c>
      <c r="W8710" s="17" t="inlineStr">
        <is>
          <t/>
        </is>
      </c>
      <c r="X8710" s="17" t="inlineStr">
        <is>
          <t/>
        </is>
      </c>
      <c r="Y8710" s="17" t="inlineStr">
        <is>
          <t/>
        </is>
      </c>
      <c r="Z8710" s="17" t="inlineStr">
        <is>
          <t>https://www.contratacion.euskadi.eus/anuncio_contratacion/maquinas-equipos-y-articulos-oficina-y-informatica/expcm478879/webkpe00-kpesimpc/es/</t>
        </is>
      </c>
      <c r="AA8710" s="17" t="inlineStr">
        <is>
          <t>https://www.contratacion.euskadi.eus/webkpe00-kpesimpc/es/contenidos/anuncio_contratacion/expcm478879/es_doc/index.html</t>
        </is>
      </c>
      <c r="AB8710" s="17" t="inlineStr">
        <is>
          <t>https://www.contratacion.euskadi.eus/contenidos/anuncio_contratacion/expcm478879/es_doc/data/es_r01dtpd19bd61ed0df2bd4c0fea1acc85a4d098374</t>
        </is>
      </c>
      <c r="AC8710" s="17" t="inlineStr">
        <is>
          <t>https://www.contratacion.euskadi.eus/contenidos/anuncio_contratacion/expcm478879/r01Index/expcm478879-idxContent.xml</t>
        </is>
      </c>
      <c r="AD8710" s="17" t="inlineStr">
        <is>
          <t>19/01/2026</t>
        </is>
      </c>
      <c r="AE8710" s="17" t="inlineStr">
        <is>
          <t>r01etpd1609338d519289790b178221e4fb71e6c81</t>
        </is>
      </c>
      <c r="AF8710" s="17" t="inlineStr">
        <is>
          <t>Ayuntamiento de Irun</t>
        </is>
      </c>
      <c r="AG8710" s="17" t="inlineStr">
        <is>
          <t>r01epd01416e3f95a714d6b8970fd1cb76fa92158</t>
        </is>
      </c>
      <c r="AH8710" s="17" t="inlineStr">
        <is>
          <t>Ayuntamiento de Irun</t>
        </is>
      </c>
      <c r="AI8710" s="17" t="inlineStr">
        <is>
          <t/>
        </is>
      </c>
      <c r="AJ8710" s="17" t="inlineStr">
        <is>
          <t/>
        </is>
      </c>
    </row>
    <row r="8711" customHeight="true" ht="15.0">
      <c r="A8711" s="17" t="inlineStr">
        <is>
          <t>Máquinas, equipos y artículos de oficina y de informática</t>
        </is>
      </c>
      <c r="B8711" s="17" t="inlineStr">
        <is>
          <t/>
        </is>
      </c>
      <c r="C8711" s="17" t="inlineStr">
        <is>
          <t>Gobierno Vasco</t>
        </is>
      </c>
      <c r="D8711" s="17" t="inlineStr">
        <is>
          <t/>
        </is>
      </c>
      <c r="E8711" s="17" t="inlineStr">
        <is>
          <t/>
        </is>
      </c>
      <c r="F8711" s="17" t="inlineStr">
        <is>
          <t/>
        </is>
      </c>
      <c r="G8711" s="17" t="inlineStr">
        <is>
          <t>Máquinas, equipos y artículos de oficina y de informática</t>
        </is>
      </c>
      <c r="H8711" s="17" t="inlineStr">
        <is>
          <t>Máquinas, equipos y artículos de oficina y de informática</t>
        </is>
      </c>
      <c r="I8711" s="17" t="inlineStr">
        <is>
          <t/>
        </is>
      </c>
      <c r="J8711" s="17" t="inlineStr">
        <is>
          <t>19/01/2026</t>
        </is>
      </c>
      <c r="K8711" s="17" t="inlineStr">
        <is>
          <t>2025ZZAC0006-49857</t>
        </is>
      </c>
      <c r="L8711" s="17" t="inlineStr">
        <is>
          <t>Adjudicación provisional / definitiva</t>
        </is>
      </c>
      <c r="M8711" s="17" t="inlineStr">
        <is>
          <t>true</t>
        </is>
      </c>
      <c r="N8711" s="17" t="inlineStr">
        <is>
          <t/>
        </is>
      </c>
      <c r="O8711" s="17" t="inlineStr">
        <is>
          <t/>
        </is>
      </c>
      <c r="P8711" s="17" t="inlineStr">
        <is>
          <t/>
        </is>
      </c>
      <c r="Q8711" s="17" t="inlineStr">
        <is>
          <t/>
        </is>
      </c>
      <c r="R8711" s="17" t="inlineStr">
        <is>
          <t/>
        </is>
      </c>
      <c r="S8711" s="17" t="inlineStr">
        <is>
          <t>https://www.contratacion.euskadi.eus/webkpe00-kpeperfi/es/contenidos/anuncio_contratacion/expcm478880/es_doc/images/logo_irun.jpg</t>
        </is>
      </c>
      <c r="T8711" s="17" t="inlineStr">
        <is>
          <t>Ayuntamiento de Irun</t>
        </is>
      </c>
      <c r="U8711" s="17" t="inlineStr">
        <is>
          <t>P2004900C - Ayuntamiento de Irun</t>
        </is>
      </c>
      <c r="V8711" s="17" t="inlineStr">
        <is>
          <t>Alcalde</t>
        </is>
      </c>
      <c r="W8711" s="17" t="inlineStr">
        <is>
          <t/>
        </is>
      </c>
      <c r="X8711" s="17" t="inlineStr">
        <is>
          <t/>
        </is>
      </c>
      <c r="Y8711" s="17" t="inlineStr">
        <is>
          <t/>
        </is>
      </c>
      <c r="Z8711" s="17" t="inlineStr">
        <is>
          <t>https://www.contratacion.euskadi.eus/anuncio_contratacion/maquinas-equipos-y-articulos-oficina-y-informatica/expcm478880/webkpe00-kpesimpc/es/</t>
        </is>
      </c>
      <c r="AA8711" s="17" t="inlineStr">
        <is>
          <t>https://www.contratacion.euskadi.eus/webkpe00-kpesimpc/es/contenidos/anuncio_contratacion/expcm478880/es_doc/index.html</t>
        </is>
      </c>
      <c r="AB8711" s="17" t="inlineStr">
        <is>
          <t>https://www.contratacion.euskadi.eus/contenidos/anuncio_contratacion/expcm478880/es_doc/data/es_r01dtpd19bd61ef8b82bd4c0fe6e35047b5e5cd957</t>
        </is>
      </c>
      <c r="AC8711" s="17" t="inlineStr">
        <is>
          <t>https://www.contratacion.euskadi.eus/contenidos/anuncio_contratacion/expcm478880/r01Index/expcm478880-idxContent.xml</t>
        </is>
      </c>
      <c r="AD8711" s="17" t="inlineStr">
        <is>
          <t>19/01/2026</t>
        </is>
      </c>
      <c r="AE8711" s="17" t="inlineStr">
        <is>
          <t>r01etpd1609338d519289790b178221e4fb71e6c81</t>
        </is>
      </c>
      <c r="AF8711" s="17" t="inlineStr">
        <is>
          <t>Ayuntamiento de Irun</t>
        </is>
      </c>
      <c r="AG8711" s="17" t="inlineStr">
        <is>
          <t>r01epd01416e3f95a714d6b8970fd1cb76fa92158</t>
        </is>
      </c>
      <c r="AH8711" s="17" t="inlineStr">
        <is>
          <t>Ayuntamiento de Irun</t>
        </is>
      </c>
      <c r="AI8711" s="17" t="inlineStr">
        <is>
          <t/>
        </is>
      </c>
      <c r="AJ8711" s="17" t="inlineStr">
        <is>
          <t/>
        </is>
      </c>
    </row>
    <row r="8712" customHeight="true" ht="15.0">
      <c r="A8712" s="17" t="inlineStr">
        <is>
          <t>2025-fakt-7868-zinema haur eta gazteentzat 2025: reverso films (klara eta hazi magikoen misterioa)</t>
        </is>
      </c>
      <c r="B8712" s="17" t="inlineStr">
        <is>
          <t/>
        </is>
      </c>
      <c r="C8712" s="17" t="inlineStr">
        <is>
          <t>Gobierno Vasco</t>
        </is>
      </c>
      <c r="D8712" s="17" t="inlineStr">
        <is>
          <t/>
        </is>
      </c>
      <c r="E8712" s="17" t="inlineStr">
        <is>
          <t/>
        </is>
      </c>
      <c r="F8712" s="17" t="inlineStr">
        <is>
          <t/>
        </is>
      </c>
      <c r="G8712" s="17" t="inlineStr">
        <is>
          <t>2025-fakt-7868-zinema haur eta gazteentzat 2025: reverso films (klara eta hazi magikoen misterioa)</t>
        </is>
      </c>
      <c r="H8712" s="17" t="inlineStr">
        <is>
          <t>2025-fakt-7868-zinema haur eta gazteentzat 2025: reverso films (klara eta hazi magikoen misterioa)</t>
        </is>
      </c>
      <c r="I8712" s="17" t="inlineStr">
        <is>
          <t/>
        </is>
      </c>
      <c r="J8712" s="17" t="inlineStr">
        <is>
          <t>19/01/2026</t>
        </is>
      </c>
      <c r="K8712" s="17" t="inlineStr">
        <is>
          <t>2025ZABR1513</t>
        </is>
      </c>
      <c r="L8712" s="17" t="inlineStr">
        <is>
          <t>Adjudicación provisional / definitiva</t>
        </is>
      </c>
      <c r="M8712" s="17" t="inlineStr">
        <is>
          <t>true</t>
        </is>
      </c>
      <c r="N8712" s="17" t="inlineStr">
        <is>
          <t/>
        </is>
      </c>
      <c r="O8712" s="17" t="inlineStr">
        <is>
          <t/>
        </is>
      </c>
      <c r="P8712" s="17" t="inlineStr">
        <is>
          <t/>
        </is>
      </c>
      <c r="Q8712" s="17" t="inlineStr">
        <is>
          <t/>
        </is>
      </c>
      <c r="R8712" s="17" t="inlineStr">
        <is>
          <t/>
        </is>
      </c>
      <c r="S8712" s="17" t="inlineStr">
        <is>
          <t>https://www.contratacion.euskadi.eus/webkpe00-kpeperfi/es/contenidos/anuncio_contratacion/expcm478881/es_doc/images/logo_irun.jpg</t>
        </is>
      </c>
      <c r="T8712" s="17" t="inlineStr">
        <is>
          <t>Ayuntamiento de Irun</t>
        </is>
      </c>
      <c r="U8712" s="17" t="inlineStr">
        <is>
          <t>P2004900C - Ayuntamiento de Irun</t>
        </is>
      </c>
      <c r="V8712" s="17" t="inlineStr">
        <is>
          <t>Alcalde</t>
        </is>
      </c>
      <c r="W8712" s="17" t="inlineStr">
        <is>
          <t/>
        </is>
      </c>
      <c r="X8712" s="17" t="inlineStr">
        <is>
          <t/>
        </is>
      </c>
      <c r="Y8712" s="17" t="inlineStr">
        <is>
          <t/>
        </is>
      </c>
      <c r="Z8712" s="17" t="inlineStr">
        <is>
          <t>https://www.contratacion.euskadi.eus/anuncio_contratacion/2025-fakt-7868-zinema-haur-eta-gazteentzat-2025-reverso-films-klara-eta-hazi-magikoen-misterioa/webkpe00-kpesimpc/es/</t>
        </is>
      </c>
      <c r="AA8712" s="17" t="inlineStr">
        <is>
          <t>https://www.contratacion.euskadi.eus/webkpe00-kpesimpc/es/contenidos/anuncio_contratacion/expcm478881/es_doc/index.html</t>
        </is>
      </c>
      <c r="AB8712" s="17" t="inlineStr">
        <is>
          <t>https://www.contratacion.euskadi.eus/contenidos/anuncio_contratacion/expcm478881/es_doc/data/es_r01dtpd19bd61f20a42bd4c0fe4f08cae5c14be89c</t>
        </is>
      </c>
      <c r="AC8712" s="17" t="inlineStr">
        <is>
          <t>https://www.contratacion.euskadi.eus/contenidos/anuncio_contratacion/expcm478881/r01Index/expcm478881-idxContent.xml</t>
        </is>
      </c>
      <c r="AD8712" s="17" t="inlineStr">
        <is>
          <t>19/01/2026</t>
        </is>
      </c>
      <c r="AE8712" s="17" t="inlineStr">
        <is>
          <t>r01etpd1609338d519289790b178221e4fb71e6c81</t>
        </is>
      </c>
      <c r="AF8712" s="17" t="inlineStr">
        <is>
          <t>Ayuntamiento de Irun</t>
        </is>
      </c>
      <c r="AG8712" s="17" t="inlineStr">
        <is>
          <t>r01epd01416e3f95a714d6b8970fd1cb76fa92158</t>
        </is>
      </c>
      <c r="AH8712" s="17" t="inlineStr">
        <is>
          <t>Ayuntamiento de Irun</t>
        </is>
      </c>
      <c r="AI8712" s="17" t="inlineStr">
        <is>
          <t/>
        </is>
      </c>
      <c r="AJ8712" s="17" t="inlineStr">
        <is>
          <t/>
        </is>
      </c>
    </row>
    <row r="8713" customHeight="true" ht="15.0">
      <c r="A8713" s="17" t="inlineStr">
        <is>
          <t>Adquisición de trajes de legionarios de época romana</t>
        </is>
      </c>
      <c r="B8713" s="17" t="inlineStr">
        <is>
          <t/>
        </is>
      </c>
      <c r="C8713" s="17" t="inlineStr">
        <is>
          <t>Gobierno Vasco</t>
        </is>
      </c>
      <c r="D8713" s="17" t="inlineStr">
        <is>
          <t/>
        </is>
      </c>
      <c r="E8713" s="17" t="inlineStr">
        <is>
          <t/>
        </is>
      </c>
      <c r="F8713" s="17" t="inlineStr">
        <is>
          <t/>
        </is>
      </c>
      <c r="G8713" s="17" t="inlineStr">
        <is>
          <t>Adquisición de trajes de legionarios de época romana</t>
        </is>
      </c>
      <c r="H8713" s="17" t="inlineStr">
        <is>
          <t>Adquisición de trajes de legionarios de época romana</t>
        </is>
      </c>
      <c r="I8713" s="17" t="inlineStr">
        <is>
          <t/>
        </is>
      </c>
      <c r="J8713" s="17" t="inlineStr">
        <is>
          <t>19/01/2026</t>
        </is>
      </c>
      <c r="K8713" s="17" t="inlineStr">
        <is>
          <t>2025ZSME0089</t>
        </is>
      </c>
      <c r="L8713" s="17" t="inlineStr">
        <is>
          <t>Adjudicación provisional / definitiva</t>
        </is>
      </c>
      <c r="M8713" s="17" t="inlineStr">
        <is>
          <t>true</t>
        </is>
      </c>
      <c r="N8713" s="17" t="inlineStr">
        <is>
          <t/>
        </is>
      </c>
      <c r="O8713" s="17" t="inlineStr">
        <is>
          <t/>
        </is>
      </c>
      <c r="P8713" s="17" t="inlineStr">
        <is>
          <t/>
        </is>
      </c>
      <c r="Q8713" s="17" t="inlineStr">
        <is>
          <t/>
        </is>
      </c>
      <c r="R8713" s="17" t="inlineStr">
        <is>
          <t/>
        </is>
      </c>
      <c r="S8713" s="17" t="inlineStr">
        <is>
          <t>https://www.contratacion.euskadi.eus/webkpe00-kpeperfi/es/contenidos/anuncio_contratacion/expcm478882/es_doc/images/logo_irun.jpg</t>
        </is>
      </c>
      <c r="T8713" s="17" t="inlineStr">
        <is>
          <t>Ayuntamiento de Irun</t>
        </is>
      </c>
      <c r="U8713" s="17" t="inlineStr">
        <is>
          <t>P2004900C - Ayuntamiento de Irun</t>
        </is>
      </c>
      <c r="V8713" s="17" t="inlineStr">
        <is>
          <t>Alcalde</t>
        </is>
      </c>
      <c r="W8713" s="17" t="inlineStr">
        <is>
          <t/>
        </is>
      </c>
      <c r="X8713" s="17" t="inlineStr">
        <is>
          <t/>
        </is>
      </c>
      <c r="Y8713" s="17" t="inlineStr">
        <is>
          <t/>
        </is>
      </c>
      <c r="Z8713" s="17" t="inlineStr">
        <is>
          <t>https://www.contratacion.euskadi.eus/anuncio_contratacion/adquisicion-trajes-legionarios-epoca-romana/webkpe00-kpesimpc/es/</t>
        </is>
      </c>
      <c r="AA8713" s="17" t="inlineStr">
        <is>
          <t>https://www.contratacion.euskadi.eus/webkpe00-kpesimpc/es/contenidos/anuncio_contratacion/expcm478882/es_doc/index.html</t>
        </is>
      </c>
      <c r="AB8713" s="17" t="inlineStr">
        <is>
          <t>https://www.contratacion.euskadi.eus/contenidos/anuncio_contratacion/expcm478882/es_doc/data/es_r01dtpd19bd62314aa5ccad867b34e1143e6dd6197</t>
        </is>
      </c>
      <c r="AC8713" s="17" t="inlineStr">
        <is>
          <t>https://www.contratacion.euskadi.eus/contenidos/anuncio_contratacion/expcm478882/r01Index/expcm478882-idxContent.xml</t>
        </is>
      </c>
      <c r="AD8713" s="17" t="inlineStr">
        <is>
          <t>19/01/2026</t>
        </is>
      </c>
      <c r="AE8713" s="17" t="inlineStr">
        <is>
          <t>r01etpd1609338d519289790b178221e4fb71e6c81</t>
        </is>
      </c>
      <c r="AF8713" s="17" t="inlineStr">
        <is>
          <t>Ayuntamiento de Irun</t>
        </is>
      </c>
      <c r="AG8713" s="17" t="inlineStr">
        <is>
          <t>r01epd01416e3f95a714d6b8970fd1cb76fa92158</t>
        </is>
      </c>
      <c r="AH8713" s="17" t="inlineStr">
        <is>
          <t>Ayuntamiento de Irun</t>
        </is>
      </c>
      <c r="AI8713" s="17" t="inlineStr">
        <is>
          <t/>
        </is>
      </c>
      <c r="AJ8713" s="17" t="inlineStr">
        <is>
          <t/>
        </is>
      </c>
    </row>
    <row r="8714" customHeight="true" ht="15.0">
      <c r="A8714" s="17" t="inlineStr">
        <is>
          <t>Colocación de red para control de aves en la ermita santa elena</t>
        </is>
      </c>
      <c r="B8714" s="17" t="inlineStr">
        <is>
          <t/>
        </is>
      </c>
      <c r="C8714" s="17" t="inlineStr">
        <is>
          <t>Gobierno Vasco</t>
        </is>
      </c>
      <c r="D8714" s="17" t="inlineStr">
        <is>
          <t/>
        </is>
      </c>
      <c r="E8714" s="17" t="inlineStr">
        <is>
          <t/>
        </is>
      </c>
      <c r="F8714" s="17" t="inlineStr">
        <is>
          <t/>
        </is>
      </c>
      <c r="G8714" s="17" t="inlineStr">
        <is>
          <t>Colocación de red para control de aves en la ermita santa elena</t>
        </is>
      </c>
      <c r="H8714" s="17" t="inlineStr">
        <is>
          <t>Colocación de red para control de aves en la ermita santa elena</t>
        </is>
      </c>
      <c r="I8714" s="17" t="inlineStr">
        <is>
          <t/>
        </is>
      </c>
      <c r="J8714" s="17" t="inlineStr">
        <is>
          <t>19/01/2026</t>
        </is>
      </c>
      <c r="K8714" s="17" t="inlineStr">
        <is>
          <t>2025ZOME0028</t>
        </is>
      </c>
      <c r="L8714" s="17" t="inlineStr">
        <is>
          <t>Adjudicación provisional / definitiva</t>
        </is>
      </c>
      <c r="M8714" s="17" t="inlineStr">
        <is>
          <t>true</t>
        </is>
      </c>
      <c r="N8714" s="17" t="inlineStr">
        <is>
          <t/>
        </is>
      </c>
      <c r="O8714" s="17" t="inlineStr">
        <is>
          <t/>
        </is>
      </c>
      <c r="P8714" s="17" t="inlineStr">
        <is>
          <t/>
        </is>
      </c>
      <c r="Q8714" s="17" t="inlineStr">
        <is>
          <t/>
        </is>
      </c>
      <c r="R8714" s="17" t="inlineStr">
        <is>
          <t/>
        </is>
      </c>
      <c r="S8714" s="17" t="inlineStr">
        <is>
          <t>https://www.contratacion.euskadi.eus/webkpe00-kpeperfi/es/contenidos/anuncio_contratacion/expcm478883/es_doc/images/logo_irun.jpg</t>
        </is>
      </c>
      <c r="T8714" s="17" t="inlineStr">
        <is>
          <t>Ayuntamiento de Irun</t>
        </is>
      </c>
      <c r="U8714" s="17" t="inlineStr">
        <is>
          <t>P2004900C - Ayuntamiento de Irun</t>
        </is>
      </c>
      <c r="V8714" s="17" t="inlineStr">
        <is>
          <t>Alcalde</t>
        </is>
      </c>
      <c r="W8714" s="17" t="inlineStr">
        <is>
          <t/>
        </is>
      </c>
      <c r="X8714" s="17" t="inlineStr">
        <is>
          <t/>
        </is>
      </c>
      <c r="Y8714" s="17" t="inlineStr">
        <is>
          <t/>
        </is>
      </c>
      <c r="Z8714" s="17" t="inlineStr">
        <is>
          <t>https://www.contratacion.euskadi.eus/anuncio_contratacion/colocacion-red-control-aves-ermita-santa-elena/webkpe00-kpesimpc/es/</t>
        </is>
      </c>
      <c r="AA8714" s="17" t="inlineStr">
        <is>
          <t>https://www.contratacion.euskadi.eus/webkpe00-kpesimpc/es/contenidos/anuncio_contratacion/expcm478883/es_doc/index.html</t>
        </is>
      </c>
      <c r="AB8714" s="17" t="inlineStr">
        <is>
          <t>https://www.contratacion.euskadi.eus/contenidos/anuncio_contratacion/expcm478883/es_doc/data/es_r01dtpd19bd6233de35ccad867a40884c9ed2298bb</t>
        </is>
      </c>
      <c r="AC8714" s="17" t="inlineStr">
        <is>
          <t>https://www.contratacion.euskadi.eus/contenidos/anuncio_contratacion/expcm478883/r01Index/expcm478883-idxContent.xml</t>
        </is>
      </c>
      <c r="AD8714" s="17" t="inlineStr">
        <is>
          <t>19/01/2026</t>
        </is>
      </c>
      <c r="AE8714" s="17" t="inlineStr">
        <is>
          <t>r01etpd1609338d519289790b178221e4fb71e6c81</t>
        </is>
      </c>
      <c r="AF8714" s="17" t="inlineStr">
        <is>
          <t>Ayuntamiento de Irun</t>
        </is>
      </c>
      <c r="AG8714" s="17" t="inlineStr">
        <is>
          <t>r01epd01416e3f95a714d6b8970fd1cb76fa92158</t>
        </is>
      </c>
      <c r="AH8714" s="17" t="inlineStr">
        <is>
          <t>Ayuntamiento de Irun</t>
        </is>
      </c>
      <c r="AI8714" s="17" t="inlineStr">
        <is>
          <t/>
        </is>
      </c>
      <c r="AJ8714" s="17" t="inlineStr">
        <is>
          <t/>
        </is>
      </c>
    </row>
    <row r="8715" customHeight="true" ht="15.0">
      <c r="A8715" s="17" t="inlineStr">
        <is>
          <t>Suministro y colocacion de juegos infantiles en el parque de julián sánchez</t>
        </is>
      </c>
      <c r="B8715" s="17" t="inlineStr">
        <is>
          <t/>
        </is>
      </c>
      <c r="C8715" s="17" t="inlineStr">
        <is>
          <t>Gobierno Vasco</t>
        </is>
      </c>
      <c r="D8715" s="17" t="inlineStr">
        <is>
          <t/>
        </is>
      </c>
      <c r="E8715" s="17" t="inlineStr">
        <is>
          <t/>
        </is>
      </c>
      <c r="F8715" s="17" t="inlineStr">
        <is>
          <t/>
        </is>
      </c>
      <c r="G8715" s="17" t="inlineStr">
        <is>
          <t>Suministro y colocacion de juegos infantiles en el parque de julián sánchez</t>
        </is>
      </c>
      <c r="H8715" s="17" t="inlineStr">
        <is>
          <t>Suministro y colocacion de juegos infantiles en el parque de julián sánchez</t>
        </is>
      </c>
      <c r="I8715" s="17" t="inlineStr">
        <is>
          <t/>
        </is>
      </c>
      <c r="J8715" s="17" t="inlineStr">
        <is>
          <t>19/01/2026</t>
        </is>
      </c>
      <c r="K8715" s="17" t="inlineStr">
        <is>
          <t>2025ZSME0065</t>
        </is>
      </c>
      <c r="L8715" s="17" t="inlineStr">
        <is>
          <t>Adjudicación provisional / definitiva</t>
        </is>
      </c>
      <c r="M8715" s="17" t="inlineStr">
        <is>
          <t>true</t>
        </is>
      </c>
      <c r="N8715" s="17" t="inlineStr">
        <is>
          <t/>
        </is>
      </c>
      <c r="O8715" s="17" t="inlineStr">
        <is>
          <t/>
        </is>
      </c>
      <c r="P8715" s="17" t="inlineStr">
        <is>
          <t/>
        </is>
      </c>
      <c r="Q8715" s="17" t="inlineStr">
        <is>
          <t/>
        </is>
      </c>
      <c r="R8715" s="17" t="inlineStr">
        <is>
          <t/>
        </is>
      </c>
      <c r="S8715" s="17" t="inlineStr">
        <is>
          <t>https://www.contratacion.euskadi.eus/webkpe00-kpeperfi/es/contenidos/anuncio_contratacion/expcm478884/es_doc/images/logo_irun.jpg</t>
        </is>
      </c>
      <c r="T8715" s="17" t="inlineStr">
        <is>
          <t>Ayuntamiento de Irun</t>
        </is>
      </c>
      <c r="U8715" s="17" t="inlineStr">
        <is>
          <t>P2004900C - Ayuntamiento de Irun</t>
        </is>
      </c>
      <c r="V8715" s="17" t="inlineStr">
        <is>
          <t>Alcalde</t>
        </is>
      </c>
      <c r="W8715" s="17" t="inlineStr">
        <is>
          <t/>
        </is>
      </c>
      <c r="X8715" s="17" t="inlineStr">
        <is>
          <t/>
        </is>
      </c>
      <c r="Y8715" s="17" t="inlineStr">
        <is>
          <t/>
        </is>
      </c>
      <c r="Z8715" s="17" t="inlineStr">
        <is>
          <t>https://www.contratacion.euskadi.eus/anuncio_contratacion/suministro-y-colocacion-juegos-infantiles-parque-julian-sanchez/webkpe00-kpesimpc/es/</t>
        </is>
      </c>
      <c r="AA8715" s="17" t="inlineStr">
        <is>
          <t>https://www.contratacion.euskadi.eus/webkpe00-kpesimpc/es/contenidos/anuncio_contratacion/expcm478884/es_doc/index.html</t>
        </is>
      </c>
      <c r="AB8715" s="17" t="inlineStr">
        <is>
          <t>https://www.contratacion.euskadi.eus/contenidos/anuncio_contratacion/expcm478884/es_doc/data/es_r01dtpd19bd62365995ccad8678234c0c31903001b</t>
        </is>
      </c>
      <c r="AC8715" s="17" t="inlineStr">
        <is>
          <t>https://www.contratacion.euskadi.eus/contenidos/anuncio_contratacion/expcm478884/r01Index/expcm478884-idxContent.xml</t>
        </is>
      </c>
      <c r="AD8715" s="17" t="inlineStr">
        <is>
          <t>19/01/2026</t>
        </is>
      </c>
      <c r="AE8715" s="17" t="inlineStr">
        <is>
          <t>r01etpd1609338d519289790b178221e4fb71e6c81</t>
        </is>
      </c>
      <c r="AF8715" s="17" t="inlineStr">
        <is>
          <t>Ayuntamiento de Irun</t>
        </is>
      </c>
      <c r="AG8715" s="17" t="inlineStr">
        <is>
          <t>r01epd01416e3f95a714d6b8970fd1cb76fa92158</t>
        </is>
      </c>
      <c r="AH8715" s="17" t="inlineStr">
        <is>
          <t>Ayuntamiento de Irun</t>
        </is>
      </c>
      <c r="AI8715" s="17" t="inlineStr">
        <is>
          <t/>
        </is>
      </c>
      <c r="AJ8715" s="17" t="inlineStr">
        <is>
          <t/>
        </is>
      </c>
    </row>
    <row r="8716" customHeight="true" ht="15.0">
      <c r="A8716" s="17" t="inlineStr">
        <is>
          <t>Obras de mejora del parque la ermita de san marcial</t>
        </is>
      </c>
      <c r="B8716" s="17" t="inlineStr">
        <is>
          <t/>
        </is>
      </c>
      <c r="C8716" s="17" t="inlineStr">
        <is>
          <t>Gobierno Vasco</t>
        </is>
      </c>
      <c r="D8716" s="17" t="inlineStr">
        <is>
          <t/>
        </is>
      </c>
      <c r="E8716" s="17" t="inlineStr">
        <is>
          <t/>
        </is>
      </c>
      <c r="F8716" s="17" t="inlineStr">
        <is>
          <t/>
        </is>
      </c>
      <c r="G8716" s="17" t="inlineStr">
        <is>
          <t>Obras de mejora del parque la ermita de san marcial</t>
        </is>
      </c>
      <c r="H8716" s="17" t="inlineStr">
        <is>
          <t>Obras de mejora del parque la ermita de san marcial</t>
        </is>
      </c>
      <c r="I8716" s="17" t="inlineStr">
        <is>
          <t/>
        </is>
      </c>
      <c r="J8716" s="17" t="inlineStr">
        <is>
          <t>19/01/2026</t>
        </is>
      </c>
      <c r="K8716" s="17" t="inlineStr">
        <is>
          <t>2025ZOME0031</t>
        </is>
      </c>
      <c r="L8716" s="17" t="inlineStr">
        <is>
          <t>Adjudicación provisional / definitiva</t>
        </is>
      </c>
      <c r="M8716" s="17" t="inlineStr">
        <is>
          <t>true</t>
        </is>
      </c>
      <c r="N8716" s="17" t="inlineStr">
        <is>
          <t/>
        </is>
      </c>
      <c r="O8716" s="17" t="inlineStr">
        <is>
          <t/>
        </is>
      </c>
      <c r="P8716" s="17" t="inlineStr">
        <is>
          <t/>
        </is>
      </c>
      <c r="Q8716" s="17" t="inlineStr">
        <is>
          <t/>
        </is>
      </c>
      <c r="R8716" s="17" t="inlineStr">
        <is>
          <t/>
        </is>
      </c>
      <c r="S8716" s="17" t="inlineStr">
        <is>
          <t>https://www.contratacion.euskadi.eus/webkpe00-kpeperfi/es/contenidos/anuncio_contratacion/expcm478885/es_doc/images/logo_irun.jpg</t>
        </is>
      </c>
      <c r="T8716" s="17" t="inlineStr">
        <is>
          <t>Ayuntamiento de Irun</t>
        </is>
      </c>
      <c r="U8716" s="17" t="inlineStr">
        <is>
          <t>P2004900C - Ayuntamiento de Irun</t>
        </is>
      </c>
      <c r="V8716" s="17" t="inlineStr">
        <is>
          <t>Alcalde</t>
        </is>
      </c>
      <c r="W8716" s="17" t="inlineStr">
        <is>
          <t/>
        </is>
      </c>
      <c r="X8716" s="17" t="inlineStr">
        <is>
          <t/>
        </is>
      </c>
      <c r="Y8716" s="17" t="inlineStr">
        <is>
          <t/>
        </is>
      </c>
      <c r="Z8716" s="17" t="inlineStr">
        <is>
          <t>https://www.contratacion.euskadi.eus/anuncio_contratacion/obras-mejora-del-parque-ermita-san-marcial/webkpe00-kpesimpc/es/</t>
        </is>
      </c>
      <c r="AA8716" s="17" t="inlineStr">
        <is>
          <t>https://www.contratacion.euskadi.eus/webkpe00-kpesimpc/es/contenidos/anuncio_contratacion/expcm478885/es_doc/index.html</t>
        </is>
      </c>
      <c r="AB8716" s="17" t="inlineStr">
        <is>
          <t>https://www.contratacion.euskadi.eus/contenidos/anuncio_contratacion/expcm478885/es_doc/data/es_r01dtpd19bd6238d6e5ccad8678baa607f8f1d5720</t>
        </is>
      </c>
      <c r="AC8716" s="17" t="inlineStr">
        <is>
          <t>https://www.contratacion.euskadi.eus/contenidos/anuncio_contratacion/expcm478885/r01Index/expcm478885-idxContent.xml</t>
        </is>
      </c>
      <c r="AD8716" s="17" t="inlineStr">
        <is>
          <t>19/01/2026</t>
        </is>
      </c>
      <c r="AE8716" s="17" t="inlineStr">
        <is>
          <t>r01etpd1609338d519289790b178221e4fb71e6c81</t>
        </is>
      </c>
      <c r="AF8716" s="17" t="inlineStr">
        <is>
          <t>Ayuntamiento de Irun</t>
        </is>
      </c>
      <c r="AG8716" s="17" t="inlineStr">
        <is>
          <t>r01epd01416e3f95a714d6b8970fd1cb76fa92158</t>
        </is>
      </c>
      <c r="AH8716" s="17" t="inlineStr">
        <is>
          <t>Ayuntamiento de Irun</t>
        </is>
      </c>
      <c r="AI8716" s="17" t="inlineStr">
        <is>
          <t/>
        </is>
      </c>
      <c r="AJ8716" s="17" t="inlineStr">
        <is>
          <t/>
        </is>
      </c>
    </row>
    <row r="8717" customHeight="true" ht="15.0">
      <c r="A8717" s="17" t="inlineStr">
        <is>
          <t>Diagnóstico organizativo del área de urbanismo, movilidad y desarrollo sostenible: cargas de trabajo y procesos</t>
        </is>
      </c>
      <c r="B8717" s="17" t="inlineStr">
        <is>
          <t/>
        </is>
      </c>
      <c r="C8717" s="17" t="inlineStr">
        <is>
          <t>Gobierno Vasco</t>
        </is>
      </c>
      <c r="D8717" s="17" t="inlineStr">
        <is>
          <t/>
        </is>
      </c>
      <c r="E8717" s="17" t="inlineStr">
        <is>
          <t/>
        </is>
      </c>
      <c r="F8717" s="17" t="inlineStr">
        <is>
          <t/>
        </is>
      </c>
      <c r="G8717" s="17" t="inlineStr">
        <is>
          <t>Diagnóstico organizativo del área de urbanismo, movilidad y desarrollo sostenible: cargas de trabajo y procesos</t>
        </is>
      </c>
      <c r="H8717" s="17" t="inlineStr">
        <is>
          <t>Diagnóstico organizativo del área de urbanismo, movilidad y desarrollo sostenible: cargas de trabajo y procesos</t>
        </is>
      </c>
      <c r="I8717" s="17" t="inlineStr">
        <is>
          <t/>
        </is>
      </c>
      <c r="J8717" s="17" t="inlineStr">
        <is>
          <t>19/01/2026</t>
        </is>
      </c>
      <c r="K8717" s="17" t="inlineStr">
        <is>
          <t>2025ZAME0119</t>
        </is>
      </c>
      <c r="L8717" s="17" t="inlineStr">
        <is>
          <t>Adjudicación provisional / definitiva</t>
        </is>
      </c>
      <c r="M8717" s="17" t="inlineStr">
        <is>
          <t>true</t>
        </is>
      </c>
      <c r="N8717" s="17" t="inlineStr">
        <is>
          <t/>
        </is>
      </c>
      <c r="O8717" s="17" t="inlineStr">
        <is>
          <t/>
        </is>
      </c>
      <c r="P8717" s="17" t="inlineStr">
        <is>
          <t/>
        </is>
      </c>
      <c r="Q8717" s="17" t="inlineStr">
        <is>
          <t/>
        </is>
      </c>
      <c r="R8717" s="17" t="inlineStr">
        <is>
          <t/>
        </is>
      </c>
      <c r="S8717" s="17" t="inlineStr">
        <is>
          <t>https://www.contratacion.euskadi.eus/webkpe00-kpeperfi/es/contenidos/anuncio_contratacion/expcm478886/es_doc/images/logo_irun.jpg</t>
        </is>
      </c>
      <c r="T8717" s="17" t="inlineStr">
        <is>
          <t>Ayuntamiento de Irun</t>
        </is>
      </c>
      <c r="U8717" s="17" t="inlineStr">
        <is>
          <t>P2004900C - Ayuntamiento de Irun</t>
        </is>
      </c>
      <c r="V8717" s="17" t="inlineStr">
        <is>
          <t>Alcalde</t>
        </is>
      </c>
      <c r="W8717" s="17" t="inlineStr">
        <is>
          <t/>
        </is>
      </c>
      <c r="X8717" s="17" t="inlineStr">
        <is>
          <t/>
        </is>
      </c>
      <c r="Y8717" s="17" t="inlineStr">
        <is>
          <t/>
        </is>
      </c>
      <c r="Z8717" s="17" t="inlineStr">
        <is>
          <t>https://www.contratacion.euskadi.eus/anuncio_contratacion/diagnostico-organizativo-del-area-urbanismo-movilidad-y-desarrollo-sostenible-cargas-trabajo-y-procesos/webkpe00-kpesimpc/es/</t>
        </is>
      </c>
      <c r="AA8717" s="17" t="inlineStr">
        <is>
          <t>https://www.contratacion.euskadi.eus/webkpe00-kpesimpc/es/contenidos/anuncio_contratacion/expcm478886/es_doc/index.html</t>
        </is>
      </c>
      <c r="AB8717" s="17" t="inlineStr">
        <is>
          <t>https://www.contratacion.euskadi.eus/contenidos/anuncio_contratacion/expcm478886/es_doc/data/es_r01dtpd19bd623b55e5ccad867e933082b13af2924</t>
        </is>
      </c>
      <c r="AC8717" s="17" t="inlineStr">
        <is>
          <t>https://www.contratacion.euskadi.eus/contenidos/anuncio_contratacion/expcm478886/r01Index/expcm478886-idxContent.xml</t>
        </is>
      </c>
      <c r="AD8717" s="17" t="inlineStr">
        <is>
          <t>19/01/2026</t>
        </is>
      </c>
      <c r="AE8717" s="17" t="inlineStr">
        <is>
          <t>r01etpd1609338d519289790b178221e4fb71e6c81</t>
        </is>
      </c>
      <c r="AF8717" s="17" t="inlineStr">
        <is>
          <t>Ayuntamiento de Irun</t>
        </is>
      </c>
      <c r="AG8717" s="17" t="inlineStr">
        <is>
          <t>r01epd01416e3f95a714d6b8970fd1cb76fa92158</t>
        </is>
      </c>
      <c r="AH8717" s="17" t="inlineStr">
        <is>
          <t>Ayuntamiento de Irun</t>
        </is>
      </c>
      <c r="AI8717" s="17" t="inlineStr">
        <is>
          <t/>
        </is>
      </c>
      <c r="AJ8717" s="17" t="inlineStr">
        <is>
          <t/>
        </is>
      </c>
    </row>
    <row r="8718" customHeight="true" ht="15.0">
      <c r="A8718" s="17" t="inlineStr">
        <is>
          <t>Acción formativa. uso igualitario del lenguaje (sortzen)</t>
        </is>
      </c>
      <c r="B8718" s="17" t="inlineStr">
        <is>
          <t/>
        </is>
      </c>
      <c r="C8718" s="17" t="inlineStr">
        <is>
          <t>Gobierno Vasco</t>
        </is>
      </c>
      <c r="D8718" s="17" t="inlineStr">
        <is>
          <t/>
        </is>
      </c>
      <c r="E8718" s="17" t="inlineStr">
        <is>
          <t/>
        </is>
      </c>
      <c r="F8718" s="17" t="inlineStr">
        <is>
          <t/>
        </is>
      </c>
      <c r="G8718" s="17" t="inlineStr">
        <is>
          <t>Acción formativa. uso igualitario del lenguaje (sortzen)</t>
        </is>
      </c>
      <c r="H8718" s="17" t="inlineStr">
        <is>
          <t>Acción formativa. uso igualitario del lenguaje (sortzen)</t>
        </is>
      </c>
      <c r="I8718" s="17" t="inlineStr">
        <is>
          <t/>
        </is>
      </c>
      <c r="J8718" s="17" t="inlineStr">
        <is>
          <t>19/01/2026</t>
        </is>
      </c>
      <c r="K8718" s="17" t="inlineStr">
        <is>
          <t>2025ZABR1790</t>
        </is>
      </c>
      <c r="L8718" s="17" t="inlineStr">
        <is>
          <t>Adjudicación provisional / definitiva</t>
        </is>
      </c>
      <c r="M8718" s="17" t="inlineStr">
        <is>
          <t>true</t>
        </is>
      </c>
      <c r="N8718" s="17" t="inlineStr">
        <is>
          <t/>
        </is>
      </c>
      <c r="O8718" s="17" t="inlineStr">
        <is>
          <t/>
        </is>
      </c>
      <c r="P8718" s="17" t="inlineStr">
        <is>
          <t/>
        </is>
      </c>
      <c r="Q8718" s="17" t="inlineStr">
        <is>
          <t/>
        </is>
      </c>
      <c r="R8718" s="17" t="inlineStr">
        <is>
          <t/>
        </is>
      </c>
      <c r="S8718" s="17" t="inlineStr">
        <is>
          <t>https://www.contratacion.euskadi.eus/webkpe00-kpeperfi/es/contenidos/anuncio_contratacion/expcm478887/es_doc/images/logo_irun.jpg</t>
        </is>
      </c>
      <c r="T8718" s="17" t="inlineStr">
        <is>
          <t>Ayuntamiento de Irun</t>
        </is>
      </c>
      <c r="U8718" s="17" t="inlineStr">
        <is>
          <t>P2004900C - Ayuntamiento de Irun</t>
        </is>
      </c>
      <c r="V8718" s="17" t="inlineStr">
        <is>
          <t>Alcalde</t>
        </is>
      </c>
      <c r="W8718" s="17" t="inlineStr">
        <is>
          <t/>
        </is>
      </c>
      <c r="X8718" s="17" t="inlineStr">
        <is>
          <t/>
        </is>
      </c>
      <c r="Y8718" s="17" t="inlineStr">
        <is>
          <t/>
        </is>
      </c>
      <c r="Z8718" s="17" t="inlineStr">
        <is>
          <t>https://www.contratacion.euskadi.eus/anuncio_contratacion/accion-formativa-uso-igualitario-del-lenguaje-sortzen/webkpe00-kpesimpc/es/</t>
        </is>
      </c>
      <c r="AA8718" s="17" t="inlineStr">
        <is>
          <t>https://www.contratacion.euskadi.eus/webkpe00-kpesimpc/es/contenidos/anuncio_contratacion/expcm478887/es_doc/index.html</t>
        </is>
      </c>
      <c r="AB8718" s="17" t="inlineStr">
        <is>
          <t>https://www.contratacion.euskadi.eus/contenidos/anuncio_contratacion/expcm478887/es_doc/data/es_r01dtpd19bd627a6dd5ccad867abdd44d743cf88b4</t>
        </is>
      </c>
      <c r="AC8718" s="17" t="inlineStr">
        <is>
          <t>https://www.contratacion.euskadi.eus/contenidos/anuncio_contratacion/expcm478887/r01Index/expcm478887-idxContent.xml</t>
        </is>
      </c>
      <c r="AD8718" s="17" t="inlineStr">
        <is>
          <t>19/01/2026</t>
        </is>
      </c>
      <c r="AE8718" s="17" t="inlineStr">
        <is>
          <t>r01etpd1609338d519289790b178221e4fb71e6c81</t>
        </is>
      </c>
      <c r="AF8718" s="17" t="inlineStr">
        <is>
          <t>Ayuntamiento de Irun</t>
        </is>
      </c>
      <c r="AG8718" s="17" t="inlineStr">
        <is>
          <t>r01epd01416e3f95a714d6b8970fd1cb76fa92158</t>
        </is>
      </c>
      <c r="AH8718" s="17" t="inlineStr">
        <is>
          <t>Ayuntamiento de Irun</t>
        </is>
      </c>
      <c r="AI8718" s="17" t="inlineStr">
        <is>
          <t/>
        </is>
      </c>
      <c r="AJ8718" s="17" t="inlineStr">
        <is>
          <t/>
        </is>
      </c>
    </row>
    <row r="8719" customHeight="true" ht="15.0">
      <c r="A8719" s="17" t="inlineStr">
        <is>
          <t>Contratación de la obra teatral "andereño" para la programación de otoño del cba</t>
        </is>
      </c>
      <c r="B8719" s="17" t="inlineStr">
        <is>
          <t/>
        </is>
      </c>
      <c r="C8719" s="17" t="inlineStr">
        <is>
          <t>Gobierno Vasco</t>
        </is>
      </c>
      <c r="D8719" s="17" t="inlineStr">
        <is>
          <t/>
        </is>
      </c>
      <c r="E8719" s="17" t="inlineStr">
        <is>
          <t/>
        </is>
      </c>
      <c r="F8719" s="17" t="inlineStr">
        <is>
          <t/>
        </is>
      </c>
      <c r="G8719" s="17" t="inlineStr">
        <is>
          <t>Contratación de la obra teatral "andereño" para la programación de otoño del cba</t>
        </is>
      </c>
      <c r="H8719" s="17" t="inlineStr">
        <is>
          <t>Contratación de la obra teatral "andereño" para la programación de otoño del cba</t>
        </is>
      </c>
      <c r="I8719" s="17" t="inlineStr">
        <is>
          <t/>
        </is>
      </c>
      <c r="J8719" s="17" t="inlineStr">
        <is>
          <t>19/01/2026</t>
        </is>
      </c>
      <c r="K8719" s="17" t="inlineStr">
        <is>
          <t>2025ZABR1825</t>
        </is>
      </c>
      <c r="L8719" s="17" t="inlineStr">
        <is>
          <t>Adjudicación provisional / definitiva</t>
        </is>
      </c>
      <c r="M8719" s="17" t="inlineStr">
        <is>
          <t>true</t>
        </is>
      </c>
      <c r="N8719" s="17" t="inlineStr">
        <is>
          <t/>
        </is>
      </c>
      <c r="O8719" s="17" t="inlineStr">
        <is>
          <t/>
        </is>
      </c>
      <c r="P8719" s="17" t="inlineStr">
        <is>
          <t/>
        </is>
      </c>
      <c r="Q8719" s="17" t="inlineStr">
        <is>
          <t/>
        </is>
      </c>
      <c r="R8719" s="17" t="inlineStr">
        <is>
          <t/>
        </is>
      </c>
      <c r="S8719" s="17" t="inlineStr">
        <is>
          <t>https://www.contratacion.euskadi.eus/webkpe00-kpeperfi/es/contenidos/anuncio_contratacion/expcm478888/es_doc/images/logo_irun.jpg</t>
        </is>
      </c>
      <c r="T8719" s="17" t="inlineStr">
        <is>
          <t>Ayuntamiento de Irun</t>
        </is>
      </c>
      <c r="U8719" s="17" t="inlineStr">
        <is>
          <t>P2004900C - Ayuntamiento de Irun</t>
        </is>
      </c>
      <c r="V8719" s="17" t="inlineStr">
        <is>
          <t>Alcalde</t>
        </is>
      </c>
      <c r="W8719" s="17" t="inlineStr">
        <is>
          <t/>
        </is>
      </c>
      <c r="X8719" s="17" t="inlineStr">
        <is>
          <t/>
        </is>
      </c>
      <c r="Y8719" s="17" t="inlineStr">
        <is>
          <t/>
        </is>
      </c>
      <c r="Z8719" s="17" t="inlineStr">
        <is>
          <t>https://www.contratacion.euskadi.eus/anuncio_contratacion/contratacion-obra-teatral-andereno-programacion-otono-del-cba/webkpe00-kpesimpc/es/</t>
        </is>
      </c>
      <c r="AA8719" s="17" t="inlineStr">
        <is>
          <t>https://www.contratacion.euskadi.eus/webkpe00-kpesimpc/es/contenidos/anuncio_contratacion/expcm478888/es_doc/index.html</t>
        </is>
      </c>
      <c r="AB8719" s="17" t="inlineStr">
        <is>
          <t>https://www.contratacion.euskadi.eus/contenidos/anuncio_contratacion/expcm478888/es_doc/data/es_r01dtpd19bd627cedb5ccad86772de45577b834533</t>
        </is>
      </c>
      <c r="AC8719" s="17" t="inlineStr">
        <is>
          <t>https://www.contratacion.euskadi.eus/contenidos/anuncio_contratacion/expcm478888/r01Index/expcm478888-idxContent.xml</t>
        </is>
      </c>
      <c r="AD8719" s="17" t="inlineStr">
        <is>
          <t>19/01/2026</t>
        </is>
      </c>
      <c r="AE8719" s="17" t="inlineStr">
        <is>
          <t>r01etpd1609338d519289790b178221e4fb71e6c81</t>
        </is>
      </c>
      <c r="AF8719" s="17" t="inlineStr">
        <is>
          <t>Ayuntamiento de Irun</t>
        </is>
      </c>
      <c r="AG8719" s="17" t="inlineStr">
        <is>
          <t>r01epd01416e3f95a714d6b8970fd1cb76fa92158</t>
        </is>
      </c>
      <c r="AH8719" s="17" t="inlineStr">
        <is>
          <t>Ayuntamiento de Irun</t>
        </is>
      </c>
      <c r="AI8719" s="17" t="inlineStr">
        <is>
          <t/>
        </is>
      </c>
      <c r="AJ8719" s="17" t="inlineStr">
        <is>
          <t/>
        </is>
      </c>
    </row>
    <row r="8720" customHeight="true" ht="15.0">
      <c r="A8720" s="17" t="inlineStr">
        <is>
          <t>Acción formativa -.c.2.4. teórico-práctico de emergencias y extinción de incendios (imq)</t>
        </is>
      </c>
      <c r="B8720" s="17" t="inlineStr">
        <is>
          <t/>
        </is>
      </c>
      <c r="C8720" s="17" t="inlineStr">
        <is>
          <t>Gobierno Vasco</t>
        </is>
      </c>
      <c r="D8720" s="17" t="inlineStr">
        <is>
          <t/>
        </is>
      </c>
      <c r="E8720" s="17" t="inlineStr">
        <is>
          <t/>
        </is>
      </c>
      <c r="F8720" s="17" t="inlineStr">
        <is>
          <t/>
        </is>
      </c>
      <c r="G8720" s="17" t="inlineStr">
        <is>
          <t>Acción formativa -.c.2.4. teórico-práctico de emergencias y extinción de incendios (imq)</t>
        </is>
      </c>
      <c r="H8720" s="17" t="inlineStr">
        <is>
          <t>Acción formativa -.c.2.4. teórico-práctico de emergencias y extinción de incendios (imq)</t>
        </is>
      </c>
      <c r="I8720" s="17" t="inlineStr">
        <is>
          <t/>
        </is>
      </c>
      <c r="J8720" s="17" t="inlineStr">
        <is>
          <t>19/01/2026</t>
        </is>
      </c>
      <c r="K8720" s="17" t="inlineStr">
        <is>
          <t>2025ZABR1475</t>
        </is>
      </c>
      <c r="L8720" s="17" t="inlineStr">
        <is>
          <t>Adjudicación provisional / definitiva</t>
        </is>
      </c>
      <c r="M8720" s="17" t="inlineStr">
        <is>
          <t>true</t>
        </is>
      </c>
      <c r="N8720" s="17" t="inlineStr">
        <is>
          <t/>
        </is>
      </c>
      <c r="O8720" s="17" t="inlineStr">
        <is>
          <t/>
        </is>
      </c>
      <c r="P8720" s="17" t="inlineStr">
        <is>
          <t/>
        </is>
      </c>
      <c r="Q8720" s="17" t="inlineStr">
        <is>
          <t/>
        </is>
      </c>
      <c r="R8720" s="17" t="inlineStr">
        <is>
          <t/>
        </is>
      </c>
      <c r="S8720" s="17" t="inlineStr">
        <is>
          <t>https://www.contratacion.euskadi.eus/webkpe00-kpeperfi/es/contenidos/anuncio_contratacion/expcm478889/es_doc/images/logo_irun.jpg</t>
        </is>
      </c>
      <c r="T8720" s="17" t="inlineStr">
        <is>
          <t>Ayuntamiento de Irun</t>
        </is>
      </c>
      <c r="U8720" s="17" t="inlineStr">
        <is>
          <t>P2004900C - Ayuntamiento de Irun</t>
        </is>
      </c>
      <c r="V8720" s="17" t="inlineStr">
        <is>
          <t>Alcalde</t>
        </is>
      </c>
      <c r="W8720" s="17" t="inlineStr">
        <is>
          <t/>
        </is>
      </c>
      <c r="X8720" s="17" t="inlineStr">
        <is>
          <t/>
        </is>
      </c>
      <c r="Y8720" s="17" t="inlineStr">
        <is>
          <t/>
        </is>
      </c>
      <c r="Z8720" s="17" t="inlineStr">
        <is>
          <t>https://www.contratacion.euskadi.eus/anuncio_contratacion/accion-formativa-c-2-4-teorico-practico-emergencias-y-extincion-incendios-imq/webkpe00-kpesimpc/es/</t>
        </is>
      </c>
      <c r="AA8720" s="17" t="inlineStr">
        <is>
          <t>https://www.contratacion.euskadi.eus/webkpe00-kpesimpc/es/contenidos/anuncio_contratacion/expcm478889/es_doc/index.html</t>
        </is>
      </c>
      <c r="AB8720" s="17" t="inlineStr">
        <is>
          <t>https://www.contratacion.euskadi.eus/contenidos/anuncio_contratacion/expcm478889/es_doc/data/es_r01dtpd19bd627f8405ccad86733f55d4a7776b022</t>
        </is>
      </c>
      <c r="AC8720" s="17" t="inlineStr">
        <is>
          <t>https://www.contratacion.euskadi.eus/contenidos/anuncio_contratacion/expcm478889/r01Index/expcm478889-idxContent.xml</t>
        </is>
      </c>
      <c r="AD8720" s="17" t="inlineStr">
        <is>
          <t>19/01/2026</t>
        </is>
      </c>
      <c r="AE8720" s="17" t="inlineStr">
        <is>
          <t>r01etpd1609338d519289790b178221e4fb71e6c81</t>
        </is>
      </c>
      <c r="AF8720" s="17" t="inlineStr">
        <is>
          <t>Ayuntamiento de Irun</t>
        </is>
      </c>
      <c r="AG8720" s="17" t="inlineStr">
        <is>
          <t>r01epd01416e3f95a714d6b8970fd1cb76fa92158</t>
        </is>
      </c>
      <c r="AH8720" s="17" t="inlineStr">
        <is>
          <t>Ayuntamiento de Irun</t>
        </is>
      </c>
      <c r="AI8720" s="17" t="inlineStr">
        <is>
          <t/>
        </is>
      </c>
      <c r="AJ8720" s="17" t="inlineStr">
        <is>
          <t/>
        </is>
      </c>
    </row>
    <row r="8721" customHeight="true" ht="15.0">
      <c r="A8721" s="17" t="inlineStr">
        <is>
          <t>Acción formativa. c.3.1. atención a profesionales que atienden a personas (imq)</t>
        </is>
      </c>
      <c r="B8721" s="17" t="inlineStr">
        <is>
          <t/>
        </is>
      </c>
      <c r="C8721" s="17" t="inlineStr">
        <is>
          <t>Gobierno Vasco</t>
        </is>
      </c>
      <c r="D8721" s="17" t="inlineStr">
        <is>
          <t/>
        </is>
      </c>
      <c r="E8721" s="17" t="inlineStr">
        <is>
          <t/>
        </is>
      </c>
      <c r="F8721" s="17" t="inlineStr">
        <is>
          <t/>
        </is>
      </c>
      <c r="G8721" s="17" t="inlineStr">
        <is>
          <t>Acción formativa. c.3.1. atención a profesionales que atienden a personas (imq)</t>
        </is>
      </c>
      <c r="H8721" s="17" t="inlineStr">
        <is>
          <t>Acción formativa. c.3.1. atención a profesionales que atienden a personas (imq)</t>
        </is>
      </c>
      <c r="I8721" s="17" t="inlineStr">
        <is>
          <t/>
        </is>
      </c>
      <c r="J8721" s="17" t="inlineStr">
        <is>
          <t>19/01/2026</t>
        </is>
      </c>
      <c r="K8721" s="17" t="inlineStr">
        <is>
          <t>2025ZABR1895</t>
        </is>
      </c>
      <c r="L8721" s="17" t="inlineStr">
        <is>
          <t>Adjudicación provisional / definitiva</t>
        </is>
      </c>
      <c r="M8721" s="17" t="inlineStr">
        <is>
          <t>true</t>
        </is>
      </c>
      <c r="N8721" s="17" t="inlineStr">
        <is>
          <t/>
        </is>
      </c>
      <c r="O8721" s="17" t="inlineStr">
        <is>
          <t/>
        </is>
      </c>
      <c r="P8721" s="17" t="inlineStr">
        <is>
          <t/>
        </is>
      </c>
      <c r="Q8721" s="17" t="inlineStr">
        <is>
          <t/>
        </is>
      </c>
      <c r="R8721" s="17" t="inlineStr">
        <is>
          <t/>
        </is>
      </c>
      <c r="S8721" s="17" t="inlineStr">
        <is>
          <t>https://www.contratacion.euskadi.eus/webkpe00-kpeperfi/es/contenidos/anuncio_contratacion/expcm478890/es_doc/images/logo_irun.jpg</t>
        </is>
      </c>
      <c r="T8721" s="17" t="inlineStr">
        <is>
          <t>Ayuntamiento de Irun</t>
        </is>
      </c>
      <c r="U8721" s="17" t="inlineStr">
        <is>
          <t>P2004900C - Ayuntamiento de Irun</t>
        </is>
      </c>
      <c r="V8721" s="17" t="inlineStr">
        <is>
          <t>Alcalde</t>
        </is>
      </c>
      <c r="W8721" s="17" t="inlineStr">
        <is>
          <t/>
        </is>
      </c>
      <c r="X8721" s="17" t="inlineStr">
        <is>
          <t/>
        </is>
      </c>
      <c r="Y8721" s="17" t="inlineStr">
        <is>
          <t/>
        </is>
      </c>
      <c r="Z8721" s="17" t="inlineStr">
        <is>
          <t>https://www.contratacion.euskadi.eus/anuncio_contratacion/accion-formativa-c-3-1-atencion-profesionales-que-atienden-personas-imq/webkpe00-kpesimpc/es/</t>
        </is>
      </c>
      <c r="AA8721" s="17" t="inlineStr">
        <is>
          <t>https://www.contratacion.euskadi.eus/webkpe00-kpesimpc/es/contenidos/anuncio_contratacion/expcm478890/es_doc/index.html</t>
        </is>
      </c>
      <c r="AB8721" s="17" t="inlineStr">
        <is>
          <t>https://www.contratacion.euskadi.eus/contenidos/anuncio_contratacion/expcm478890/es_doc/data/es_r01dtpd19bd62821055ccad867d3409d2ce68fabcd</t>
        </is>
      </c>
      <c r="AC8721" s="17" t="inlineStr">
        <is>
          <t>https://www.contratacion.euskadi.eus/contenidos/anuncio_contratacion/expcm478890/r01Index/expcm478890-idxContent.xml</t>
        </is>
      </c>
      <c r="AD8721" s="17" t="inlineStr">
        <is>
          <t>19/01/2026</t>
        </is>
      </c>
      <c r="AE8721" s="17" t="inlineStr">
        <is>
          <t>r01etpd1609338d519289790b178221e4fb71e6c81</t>
        </is>
      </c>
      <c r="AF8721" s="17" t="inlineStr">
        <is>
          <t>Ayuntamiento de Irun</t>
        </is>
      </c>
      <c r="AG8721" s="17" t="inlineStr">
        <is>
          <t>r01epd01416e3f95a714d6b8970fd1cb76fa92158</t>
        </is>
      </c>
      <c r="AH8721" s="17" t="inlineStr">
        <is>
          <t>Ayuntamiento de Irun</t>
        </is>
      </c>
      <c r="AI8721" s="17" t="inlineStr">
        <is>
          <t/>
        </is>
      </c>
      <c r="AJ8721" s="17" t="inlineStr">
        <is>
          <t/>
        </is>
      </c>
    </row>
    <row r="8722" customHeight="true" ht="15.0">
      <c r="A8722" s="17" t="inlineStr">
        <is>
          <t>Acción formativa. c.3.3. higiene del sueño (imq)</t>
        </is>
      </c>
      <c r="B8722" s="17" t="inlineStr">
        <is>
          <t/>
        </is>
      </c>
      <c r="C8722" s="17" t="inlineStr">
        <is>
          <t>Gobierno Vasco</t>
        </is>
      </c>
      <c r="D8722" s="17" t="inlineStr">
        <is>
          <t/>
        </is>
      </c>
      <c r="E8722" s="17" t="inlineStr">
        <is>
          <t/>
        </is>
      </c>
      <c r="F8722" s="17" t="inlineStr">
        <is>
          <t/>
        </is>
      </c>
      <c r="G8722" s="17" t="inlineStr">
        <is>
          <t>Acción formativa. c.3.3. higiene del sueño (imq)</t>
        </is>
      </c>
      <c r="H8722" s="17" t="inlineStr">
        <is>
          <t>Acción formativa. c.3.3. higiene del sueño (imq)</t>
        </is>
      </c>
      <c r="I8722" s="17" t="inlineStr">
        <is>
          <t/>
        </is>
      </c>
      <c r="J8722" s="17" t="inlineStr">
        <is>
          <t>19/01/2026</t>
        </is>
      </c>
      <c r="K8722" s="17" t="inlineStr">
        <is>
          <t>2025ZABR1896</t>
        </is>
      </c>
      <c r="L8722" s="17" t="inlineStr">
        <is>
          <t>Adjudicación provisional / definitiva</t>
        </is>
      </c>
      <c r="M8722" s="17" t="inlineStr">
        <is>
          <t>true</t>
        </is>
      </c>
      <c r="N8722" s="17" t="inlineStr">
        <is>
          <t/>
        </is>
      </c>
      <c r="O8722" s="17" t="inlineStr">
        <is>
          <t/>
        </is>
      </c>
      <c r="P8722" s="17" t="inlineStr">
        <is>
          <t/>
        </is>
      </c>
      <c r="Q8722" s="17" t="inlineStr">
        <is>
          <t/>
        </is>
      </c>
      <c r="R8722" s="17" t="inlineStr">
        <is>
          <t/>
        </is>
      </c>
      <c r="S8722" s="17" t="inlineStr">
        <is>
          <t>https://www.contratacion.euskadi.eus/webkpe00-kpeperfi/es/contenidos/anuncio_contratacion/expcm478891/es_doc/images/logo_irun.jpg</t>
        </is>
      </c>
      <c r="T8722" s="17" t="inlineStr">
        <is>
          <t>Ayuntamiento de Irun</t>
        </is>
      </c>
      <c r="U8722" s="17" t="inlineStr">
        <is>
          <t>P2004900C - Ayuntamiento de Irun</t>
        </is>
      </c>
      <c r="V8722" s="17" t="inlineStr">
        <is>
          <t>Alcalde</t>
        </is>
      </c>
      <c r="W8722" s="17" t="inlineStr">
        <is>
          <t/>
        </is>
      </c>
      <c r="X8722" s="17" t="inlineStr">
        <is>
          <t/>
        </is>
      </c>
      <c r="Y8722" s="17" t="inlineStr">
        <is>
          <t/>
        </is>
      </c>
      <c r="Z8722" s="17" t="inlineStr">
        <is>
          <t>https://www.contratacion.euskadi.eus/anuncio_contratacion/accion-formativa-c-3-3-higiene-del-sueno-imq/webkpe00-kpesimpc/es/</t>
        </is>
      </c>
      <c r="AA8722" s="17" t="inlineStr">
        <is>
          <t>https://www.contratacion.euskadi.eus/webkpe00-kpesimpc/es/contenidos/anuncio_contratacion/expcm478891/es_doc/index.html</t>
        </is>
      </c>
      <c r="AB8722" s="17" t="inlineStr">
        <is>
          <t>https://www.contratacion.euskadi.eus/contenidos/anuncio_contratacion/expcm478891/es_doc/data/es_r01dtpd19bd62848685ccad867ffee3c29bb12c6c4</t>
        </is>
      </c>
      <c r="AC8722" s="17" t="inlineStr">
        <is>
          <t>https://www.contratacion.euskadi.eus/contenidos/anuncio_contratacion/expcm478891/r01Index/expcm478891-idxContent.xml</t>
        </is>
      </c>
      <c r="AD8722" s="17" t="inlineStr">
        <is>
          <t>19/01/2026</t>
        </is>
      </c>
      <c r="AE8722" s="17" t="inlineStr">
        <is>
          <t>r01etpd1609338d519289790b178221e4fb71e6c81</t>
        </is>
      </c>
      <c r="AF8722" s="17" t="inlineStr">
        <is>
          <t>Ayuntamiento de Irun</t>
        </is>
      </c>
      <c r="AG8722" s="17" t="inlineStr">
        <is>
          <t>r01epd01416e3f95a714d6b8970fd1cb76fa92158</t>
        </is>
      </c>
      <c r="AH8722" s="17" t="inlineStr">
        <is>
          <t>Ayuntamiento de Irun</t>
        </is>
      </c>
      <c r="AI8722" s="17" t="inlineStr">
        <is>
          <t/>
        </is>
      </c>
      <c r="AJ8722" s="17" t="inlineStr">
        <is>
          <t/>
        </is>
      </c>
    </row>
    <row r="8723" customHeight="true" ht="15.0">
      <c r="A8723" s="17" t="inlineStr">
        <is>
          <t>Concierto 21/06/2025: contratación grupo zirkinik bez</t>
        </is>
      </c>
      <c r="B8723" s="17" t="inlineStr">
        <is>
          <t/>
        </is>
      </c>
      <c r="C8723" s="17" t="inlineStr">
        <is>
          <t>Gobierno Vasco</t>
        </is>
      </c>
      <c r="D8723" s="17" t="inlineStr">
        <is>
          <t/>
        </is>
      </c>
      <c r="E8723" s="17" t="inlineStr">
        <is>
          <t/>
        </is>
      </c>
      <c r="F8723" s="17" t="inlineStr">
        <is>
          <t/>
        </is>
      </c>
      <c r="G8723" s="17" t="inlineStr">
        <is>
          <t>Concierto 21/06/2025: contratación grupo zirkinik bez</t>
        </is>
      </c>
      <c r="H8723" s="17" t="inlineStr">
        <is>
          <t>Concierto 21/06/2025: contratación grupo zirkinik bez</t>
        </is>
      </c>
      <c r="I8723" s="17" t="inlineStr">
        <is>
          <t/>
        </is>
      </c>
      <c r="J8723" s="17" t="inlineStr">
        <is>
          <t>19/01/2026</t>
        </is>
      </c>
      <c r="K8723" s="17" t="inlineStr">
        <is>
          <t>2025ZABR1142</t>
        </is>
      </c>
      <c r="L8723" s="17" t="inlineStr">
        <is>
          <t>Adjudicación provisional / definitiva</t>
        </is>
      </c>
      <c r="M8723" s="17" t="inlineStr">
        <is>
          <t>true</t>
        </is>
      </c>
      <c r="N8723" s="17" t="inlineStr">
        <is>
          <t/>
        </is>
      </c>
      <c r="O8723" s="17" t="inlineStr">
        <is>
          <t/>
        </is>
      </c>
      <c r="P8723" s="17" t="inlineStr">
        <is>
          <t/>
        </is>
      </c>
      <c r="Q8723" s="17" t="inlineStr">
        <is>
          <t/>
        </is>
      </c>
      <c r="R8723" s="17" t="inlineStr">
        <is>
          <t/>
        </is>
      </c>
      <c r="S8723" s="17" t="inlineStr">
        <is>
          <t>https://www.contratacion.euskadi.eus/webkpe00-kpeperfi/es/contenidos/anuncio_contratacion/expcm478892/es_doc/images/logo_irun.jpg</t>
        </is>
      </c>
      <c r="T8723" s="17" t="inlineStr">
        <is>
          <t>Ayuntamiento de Irun</t>
        </is>
      </c>
      <c r="U8723" s="17" t="inlineStr">
        <is>
          <t>P2004900C - Ayuntamiento de Irun</t>
        </is>
      </c>
      <c r="V8723" s="17" t="inlineStr">
        <is>
          <t>Alcalde</t>
        </is>
      </c>
      <c r="W8723" s="17" t="inlineStr">
        <is>
          <t/>
        </is>
      </c>
      <c r="X8723" s="17" t="inlineStr">
        <is>
          <t/>
        </is>
      </c>
      <c r="Y8723" s="17" t="inlineStr">
        <is>
          <t/>
        </is>
      </c>
      <c r="Z8723" s="17" t="inlineStr">
        <is>
          <t>https://www.contratacion.euskadi.eus/anuncio_contratacion/concierto-21-06-2025-contratacion-grupo-zirkinik-bez/webkpe00-kpesimpc/es/</t>
        </is>
      </c>
      <c r="AA8723" s="17" t="inlineStr">
        <is>
          <t>https://www.contratacion.euskadi.eus/webkpe00-kpesimpc/es/contenidos/anuncio_contratacion/expcm478892/es_doc/index.html</t>
        </is>
      </c>
      <c r="AB8723" s="17" t="inlineStr">
        <is>
          <t>https://www.contratacion.euskadi.eus/contenidos/anuncio_contratacion/expcm478892/es_doc/data/es_r01dtpd19bd62c3c4c3dc02453ed368d730958bbac</t>
        </is>
      </c>
      <c r="AC8723" s="17" t="inlineStr">
        <is>
          <t>https://www.contratacion.euskadi.eus/contenidos/anuncio_contratacion/expcm478892/r01Index/expcm478892-idxContent.xml</t>
        </is>
      </c>
      <c r="AD8723" s="17" t="inlineStr">
        <is>
          <t>19/01/2026</t>
        </is>
      </c>
      <c r="AE8723" s="17" t="inlineStr">
        <is>
          <t>r01etpd1609338d519289790b178221e4fb71e6c81</t>
        </is>
      </c>
      <c r="AF8723" s="17" t="inlineStr">
        <is>
          <t>Ayuntamiento de Irun</t>
        </is>
      </c>
      <c r="AG8723" s="17" t="inlineStr">
        <is>
          <t>r01epd01416e3f95a714d6b8970fd1cb76fa92158</t>
        </is>
      </c>
      <c r="AH8723" s="17" t="inlineStr">
        <is>
          <t>Ayuntamiento de Irun</t>
        </is>
      </c>
      <c r="AI8723" s="17" t="inlineStr">
        <is>
          <t/>
        </is>
      </c>
      <c r="AJ8723" s="17" t="inlineStr">
        <is>
          <t/>
        </is>
      </c>
    </row>
    <row r="8724" customHeight="true" ht="15.0">
      <c r="A8724" s="17" t="inlineStr">
        <is>
          <t>Infobibliotecas sl-fondos bibliográficos-cba</t>
        </is>
      </c>
      <c r="B8724" s="17" t="inlineStr">
        <is>
          <t/>
        </is>
      </c>
      <c r="C8724" s="17" t="inlineStr">
        <is>
          <t>Gobierno Vasco</t>
        </is>
      </c>
      <c r="D8724" s="17" t="inlineStr">
        <is>
          <t/>
        </is>
      </c>
      <c r="E8724" s="17" t="inlineStr">
        <is>
          <t/>
        </is>
      </c>
      <c r="F8724" s="17" t="inlineStr">
        <is>
          <t/>
        </is>
      </c>
      <c r="G8724" s="17" t="inlineStr">
        <is>
          <t>Infobibliotecas sl-fondos bibliográficos-cba</t>
        </is>
      </c>
      <c r="H8724" s="17" t="inlineStr">
        <is>
          <t>Infobibliotecas sl-fondos bibliográficos-cba</t>
        </is>
      </c>
      <c r="I8724" s="17" t="inlineStr">
        <is>
          <t/>
        </is>
      </c>
      <c r="J8724" s="17" t="inlineStr">
        <is>
          <t>19/01/2026</t>
        </is>
      </c>
      <c r="K8724" s="17" t="inlineStr">
        <is>
          <t>2025ZABR1688</t>
        </is>
      </c>
      <c r="L8724" s="17" t="inlineStr">
        <is>
          <t>Adjudicación provisional / definitiva</t>
        </is>
      </c>
      <c r="M8724" s="17" t="inlineStr">
        <is>
          <t>true</t>
        </is>
      </c>
      <c r="N8724" s="17" t="inlineStr">
        <is>
          <t/>
        </is>
      </c>
      <c r="O8724" s="17" t="inlineStr">
        <is>
          <t/>
        </is>
      </c>
      <c r="P8724" s="17" t="inlineStr">
        <is>
          <t/>
        </is>
      </c>
      <c r="Q8724" s="17" t="inlineStr">
        <is>
          <t/>
        </is>
      </c>
      <c r="R8724" s="17" t="inlineStr">
        <is>
          <t/>
        </is>
      </c>
      <c r="S8724" s="17" t="inlineStr">
        <is>
          <t>https://www.contratacion.euskadi.eus/webkpe00-kpeperfi/es/contenidos/anuncio_contratacion/expcm478893/es_doc/images/logo_irun.jpg</t>
        </is>
      </c>
      <c r="T8724" s="17" t="inlineStr">
        <is>
          <t>Ayuntamiento de Irun</t>
        </is>
      </c>
      <c r="U8724" s="17" t="inlineStr">
        <is>
          <t>P2004900C - Ayuntamiento de Irun</t>
        </is>
      </c>
      <c r="V8724" s="17" t="inlineStr">
        <is>
          <t>Alcalde</t>
        </is>
      </c>
      <c r="W8724" s="17" t="inlineStr">
        <is>
          <t/>
        </is>
      </c>
      <c r="X8724" s="17" t="inlineStr">
        <is>
          <t/>
        </is>
      </c>
      <c r="Y8724" s="17" t="inlineStr">
        <is>
          <t/>
        </is>
      </c>
      <c r="Z8724" s="17" t="inlineStr">
        <is>
          <t>https://www.contratacion.euskadi.eus/anuncio_contratacion/infobibliotecas-sl-fondos-bibliograficos-cba/expcm478893/webkpe00-kpesimpc/es/</t>
        </is>
      </c>
      <c r="AA8724" s="17" t="inlineStr">
        <is>
          <t>https://www.contratacion.euskadi.eus/webkpe00-kpesimpc/es/contenidos/anuncio_contratacion/expcm478893/es_doc/index.html</t>
        </is>
      </c>
      <c r="AB8724" s="17" t="inlineStr">
        <is>
          <t>https://www.contratacion.euskadi.eus/contenidos/anuncio_contratacion/expcm478893/es_doc/data/es_r01dtpd19bd62c79843dc024532f103629004eaea5</t>
        </is>
      </c>
      <c r="AC8724" s="17" t="inlineStr">
        <is>
          <t>https://www.contratacion.euskadi.eus/contenidos/anuncio_contratacion/expcm478893/r01Index/expcm478893-idxContent.xml</t>
        </is>
      </c>
      <c r="AD8724" s="17" t="inlineStr">
        <is>
          <t>19/01/2026</t>
        </is>
      </c>
      <c r="AE8724" s="17" t="inlineStr">
        <is>
          <t>r01etpd1609338d519289790b178221e4fb71e6c81</t>
        </is>
      </c>
      <c r="AF8724" s="17" t="inlineStr">
        <is>
          <t>Ayuntamiento de Irun</t>
        </is>
      </c>
      <c r="AG8724" s="17" t="inlineStr">
        <is>
          <t>r01epd01416e3f95a714d6b8970fd1cb76fa92158</t>
        </is>
      </c>
      <c r="AH8724" s="17" t="inlineStr">
        <is>
          <t>Ayuntamiento de Irun</t>
        </is>
      </c>
      <c r="AI8724" s="17" t="inlineStr">
        <is>
          <t/>
        </is>
      </c>
      <c r="AJ8724" s="17" t="inlineStr">
        <is>
          <t/>
        </is>
      </c>
    </row>
    <row r="8725" customHeight="true" ht="15.0">
      <c r="A8725" s="17" t="inlineStr">
        <is>
          <t>Contratación de la obra de teatro "itzulera" para la programación del 4º trimestre del amaia kz</t>
        </is>
      </c>
      <c r="B8725" s="17" t="inlineStr">
        <is>
          <t/>
        </is>
      </c>
      <c r="C8725" s="17" t="inlineStr">
        <is>
          <t>Gobierno Vasco</t>
        </is>
      </c>
      <c r="D8725" s="17" t="inlineStr">
        <is>
          <t/>
        </is>
      </c>
      <c r="E8725" s="17" t="inlineStr">
        <is>
          <t/>
        </is>
      </c>
      <c r="F8725" s="17" t="inlineStr">
        <is>
          <t/>
        </is>
      </c>
      <c r="G8725" s="17" t="inlineStr">
        <is>
          <t>Contratación de la obra de teatro "itzulera" para la programación del 4º trimestre del amaia kz</t>
        </is>
      </c>
      <c r="H8725" s="17" t="inlineStr">
        <is>
          <t>Contratación de la obra de teatro "itzulera" para la programación del 4º trimestre del amaia kz</t>
        </is>
      </c>
      <c r="I8725" s="17" t="inlineStr">
        <is>
          <t/>
        </is>
      </c>
      <c r="J8725" s="17" t="inlineStr">
        <is>
          <t>19/01/2026</t>
        </is>
      </c>
      <c r="K8725" s="17" t="inlineStr">
        <is>
          <t>2025ZABR1742</t>
        </is>
      </c>
      <c r="L8725" s="17" t="inlineStr">
        <is>
          <t>Adjudicación provisional / definitiva</t>
        </is>
      </c>
      <c r="M8725" s="17" t="inlineStr">
        <is>
          <t>true</t>
        </is>
      </c>
      <c r="N8725" s="17" t="inlineStr">
        <is>
          <t/>
        </is>
      </c>
      <c r="O8725" s="17" t="inlineStr">
        <is>
          <t/>
        </is>
      </c>
      <c r="P8725" s="17" t="inlineStr">
        <is>
          <t/>
        </is>
      </c>
      <c r="Q8725" s="17" t="inlineStr">
        <is>
          <t/>
        </is>
      </c>
      <c r="R8725" s="17" t="inlineStr">
        <is>
          <t/>
        </is>
      </c>
      <c r="S8725" s="17" t="inlineStr">
        <is>
          <t>https://www.contratacion.euskadi.eus/webkpe00-kpeperfi/es/contenidos/anuncio_contratacion/expcm478894/es_doc/images/logo_irun.jpg</t>
        </is>
      </c>
      <c r="T8725" s="17" t="inlineStr">
        <is>
          <t>Ayuntamiento de Irun</t>
        </is>
      </c>
      <c r="U8725" s="17" t="inlineStr">
        <is>
          <t>P2004900C - Ayuntamiento de Irun</t>
        </is>
      </c>
      <c r="V8725" s="17" t="inlineStr">
        <is>
          <t>Alcalde</t>
        </is>
      </c>
      <c r="W8725" s="17" t="inlineStr">
        <is>
          <t/>
        </is>
      </c>
      <c r="X8725" s="17" t="inlineStr">
        <is>
          <t/>
        </is>
      </c>
      <c r="Y8725" s="17" t="inlineStr">
        <is>
          <t/>
        </is>
      </c>
      <c r="Z8725" s="17" t="inlineStr">
        <is>
          <t>https://www.contratacion.euskadi.eus/anuncio_contratacion/contratacion-obra-teatro-itzulera-programacion-del-4-trimestre-del-amaia-kz/webkpe00-kpesimpc/es/</t>
        </is>
      </c>
      <c r="AA8725" s="17" t="inlineStr">
        <is>
          <t>https://www.contratacion.euskadi.eus/webkpe00-kpesimpc/es/contenidos/anuncio_contratacion/expcm478894/es_doc/index.html</t>
        </is>
      </c>
      <c r="AB8725" s="17" t="inlineStr">
        <is>
          <t>https://www.contratacion.euskadi.eus/contenidos/anuncio_contratacion/expcm478894/es_doc/data/es_r01dtpd019bd62c8f683dc0245369f24e6ffaebc50</t>
        </is>
      </c>
      <c r="AC8725" s="17" t="inlineStr">
        <is>
          <t>https://www.contratacion.euskadi.eus/contenidos/anuncio_contratacion/expcm478894/r01Index/expcm478894-idxContent.xml</t>
        </is>
      </c>
      <c r="AD8725" s="17" t="inlineStr">
        <is>
          <t>19/01/2026</t>
        </is>
      </c>
      <c r="AE8725" s="17" t="inlineStr">
        <is>
          <t>r01etpd1609338d519289790b178221e4fb71e6c81</t>
        </is>
      </c>
      <c r="AF8725" s="17" t="inlineStr">
        <is>
          <t>Ayuntamiento de Irun</t>
        </is>
      </c>
      <c r="AG8725" s="17" t="inlineStr">
        <is>
          <t>r01epd01416e3f95a714d6b8970fd1cb76fa92158</t>
        </is>
      </c>
      <c r="AH8725" s="17" t="inlineStr">
        <is>
          <t>Ayuntamiento de Irun</t>
        </is>
      </c>
      <c r="AI8725" s="17" t="inlineStr">
        <is>
          <t/>
        </is>
      </c>
      <c r="AJ8725" s="17" t="inlineStr">
        <is>
          <t/>
        </is>
      </c>
    </row>
    <row r="8726" customHeight="true" ht="15.0">
      <c r="A8726" s="17" t="inlineStr">
        <is>
          <t>Programa cultural 4º trimestre 2025 - artedrama, s.l. - por la presentación del espectáculo dejabu konapiniaren itzulera en el amaia kz de irun.</t>
        </is>
      </c>
      <c r="B8726" s="17" t="inlineStr">
        <is>
          <t/>
        </is>
      </c>
      <c r="C8726" s="17" t="inlineStr">
        <is>
          <t>Gobierno Vasco</t>
        </is>
      </c>
      <c r="D8726" s="17" t="inlineStr">
        <is>
          <t/>
        </is>
      </c>
      <c r="E8726" s="17" t="inlineStr">
        <is>
          <t/>
        </is>
      </c>
      <c r="F8726" s="17" t="inlineStr">
        <is>
          <t/>
        </is>
      </c>
      <c r="G8726" s="17" t="inlineStr">
        <is>
          <t>Programa cultural 4º trimestre 2025 - artedrama, s.l. - por la presentación del espectáculo dejabu konapiniaren itzulera en el amaia kz de irun.</t>
        </is>
      </c>
      <c r="H8726" s="17" t="inlineStr">
        <is>
          <t>Programa cultural 4º trimestre 2025 - artedrama, s.l. - por la presentación del espectáculo dejabu konapiniaren itzulera en el amaia kz de irun.</t>
        </is>
      </c>
      <c r="I8726" s="17" t="inlineStr">
        <is>
          <t/>
        </is>
      </c>
      <c r="J8726" s="17" t="inlineStr">
        <is>
          <t>19/01/2026</t>
        </is>
      </c>
      <c r="K8726" s="17" t="inlineStr">
        <is>
          <t>2025ZABR2116</t>
        </is>
      </c>
      <c r="L8726" s="17" t="inlineStr">
        <is>
          <t>Adjudicación provisional / definitiva</t>
        </is>
      </c>
      <c r="M8726" s="17" t="inlineStr">
        <is>
          <t>true</t>
        </is>
      </c>
      <c r="N8726" s="17" t="inlineStr">
        <is>
          <t/>
        </is>
      </c>
      <c r="O8726" s="17" t="inlineStr">
        <is>
          <t/>
        </is>
      </c>
      <c r="P8726" s="17" t="inlineStr">
        <is>
          <t/>
        </is>
      </c>
      <c r="Q8726" s="17" t="inlineStr">
        <is>
          <t/>
        </is>
      </c>
      <c r="R8726" s="17" t="inlineStr">
        <is>
          <t/>
        </is>
      </c>
      <c r="S8726" s="17" t="inlineStr">
        <is>
          <t>https://www.contratacion.euskadi.eus/webkpe00-kpeperfi/es/contenidos/anuncio_contratacion/expcm478895/es_doc/images/logo_irun.jpg</t>
        </is>
      </c>
      <c r="T8726" s="17" t="inlineStr">
        <is>
          <t>Ayuntamiento de Irun</t>
        </is>
      </c>
      <c r="U8726" s="17" t="inlineStr">
        <is>
          <t>P2004900C - Ayuntamiento de Irun</t>
        </is>
      </c>
      <c r="V8726" s="17" t="inlineStr">
        <is>
          <t>Alcalde</t>
        </is>
      </c>
      <c r="W8726" s="17" t="inlineStr">
        <is>
          <t/>
        </is>
      </c>
      <c r="X8726" s="17" t="inlineStr">
        <is>
          <t/>
        </is>
      </c>
      <c r="Y8726" s="17" t="inlineStr">
        <is>
          <t/>
        </is>
      </c>
      <c r="Z8726" s="17" t="inlineStr">
        <is>
          <t>https://www.contratacion.euskadi.eus/anuncio_contratacion/programa-cultural-4-trimestre-2025-artedrama-s-l-presentacion-del-espectaculo-dejabu-konapiniaren-itzulera-amaia-kz-irun/webkpe00-kpesimpc/es/</t>
        </is>
      </c>
      <c r="AA8726" s="17" t="inlineStr">
        <is>
          <t>https://www.contratacion.euskadi.eus/webkpe00-kpesimpc/es/contenidos/anuncio_contratacion/expcm478895/es_doc/index.html</t>
        </is>
      </c>
      <c r="AB8726" s="17" t="inlineStr">
        <is>
          <t>https://www.contratacion.euskadi.eus/contenidos/anuncio_contratacion/expcm478895/es_doc/data/es_r01dtpd19bd62cb7603dc02453c7667d75d90eba31</t>
        </is>
      </c>
      <c r="AC8726" s="17" t="inlineStr">
        <is>
          <t>https://www.contratacion.euskadi.eus/contenidos/anuncio_contratacion/expcm478895/r01Index/expcm478895-idxContent.xml</t>
        </is>
      </c>
      <c r="AD8726" s="17" t="inlineStr">
        <is>
          <t>19/01/2026</t>
        </is>
      </c>
      <c r="AE8726" s="17" t="inlineStr">
        <is>
          <t>r01etpd1609338d519289790b178221e4fb71e6c81</t>
        </is>
      </c>
      <c r="AF8726" s="17" t="inlineStr">
        <is>
          <t>Ayuntamiento de Irun</t>
        </is>
      </c>
      <c r="AG8726" s="17" t="inlineStr">
        <is>
          <t>r01epd01416e3f95a714d6b8970fd1cb76fa92158</t>
        </is>
      </c>
      <c r="AH8726" s="17" t="inlineStr">
        <is>
          <t>Ayuntamiento de Irun</t>
        </is>
      </c>
      <c r="AI8726" s="17" t="inlineStr">
        <is>
          <t/>
        </is>
      </c>
      <c r="AJ8726" s="17" t="inlineStr">
        <is>
          <t/>
        </is>
      </c>
    </row>
    <row r="8727" customHeight="true" ht="15.0">
      <c r="A8727" s="17" t="inlineStr">
        <is>
          <t>Sustitución de la máquina de aire acondicionado de la sala de racks de la casa consistorial</t>
        </is>
      </c>
      <c r="B8727" s="17" t="inlineStr">
        <is>
          <t/>
        </is>
      </c>
      <c r="C8727" s="17" t="inlineStr">
        <is>
          <t>Gobierno Vasco</t>
        </is>
      </c>
      <c r="D8727" s="17" t="inlineStr">
        <is>
          <t/>
        </is>
      </c>
      <c r="E8727" s="17" t="inlineStr">
        <is>
          <t/>
        </is>
      </c>
      <c r="F8727" s="17" t="inlineStr">
        <is>
          <t/>
        </is>
      </c>
      <c r="G8727" s="17" t="inlineStr">
        <is>
          <t>Sustitución de la máquina de aire acondicionado de la sala de racks de la casa consistorial</t>
        </is>
      </c>
      <c r="H8727" s="17" t="inlineStr">
        <is>
          <t>Sustitución de la máquina de aire acondicionado de la sala de racks de la casa consistorial</t>
        </is>
      </c>
      <c r="I8727" s="17" t="inlineStr">
        <is>
          <t/>
        </is>
      </c>
      <c r="J8727" s="17" t="inlineStr">
        <is>
          <t>19/01/2026</t>
        </is>
      </c>
      <c r="K8727" s="17" t="inlineStr">
        <is>
          <t>2025ZABR1656</t>
        </is>
      </c>
      <c r="L8727" s="17" t="inlineStr">
        <is>
          <t>Adjudicación provisional / definitiva</t>
        </is>
      </c>
      <c r="M8727" s="17" t="inlineStr">
        <is>
          <t>true</t>
        </is>
      </c>
      <c r="N8727" s="17" t="inlineStr">
        <is>
          <t/>
        </is>
      </c>
      <c r="O8727" s="17" t="inlineStr">
        <is>
          <t/>
        </is>
      </c>
      <c r="P8727" s="17" t="inlineStr">
        <is>
          <t/>
        </is>
      </c>
      <c r="Q8727" s="17" t="inlineStr">
        <is>
          <t/>
        </is>
      </c>
      <c r="R8727" s="17" t="inlineStr">
        <is>
          <t/>
        </is>
      </c>
      <c r="S8727" s="17" t="inlineStr">
        <is>
          <t>https://www.contratacion.euskadi.eus/webkpe00-kpeperfi/es/contenidos/anuncio_contratacion/expcm478896/es_doc/images/logo_irun.jpg</t>
        </is>
      </c>
      <c r="T8727" s="17" t="inlineStr">
        <is>
          <t>Ayuntamiento de Irun</t>
        </is>
      </c>
      <c r="U8727" s="17" t="inlineStr">
        <is>
          <t>P2004900C - Ayuntamiento de Irun</t>
        </is>
      </c>
      <c r="V8727" s="17" t="inlineStr">
        <is>
          <t>Alcalde</t>
        </is>
      </c>
      <c r="W8727" s="17" t="inlineStr">
        <is>
          <t/>
        </is>
      </c>
      <c r="X8727" s="17" t="inlineStr">
        <is>
          <t/>
        </is>
      </c>
      <c r="Y8727" s="17" t="inlineStr">
        <is>
          <t/>
        </is>
      </c>
      <c r="Z8727" s="17" t="inlineStr">
        <is>
          <t>https://www.contratacion.euskadi.eus/anuncio_contratacion/sustitucion-maquina-aire-acondicionado-sala-racks-casa-consistorial/webkpe00-kpesimpc/es/</t>
        </is>
      </c>
      <c r="AA8727" s="17" t="inlineStr">
        <is>
          <t>https://www.contratacion.euskadi.eus/webkpe00-kpesimpc/es/contenidos/anuncio_contratacion/expcm478896/es_doc/index.html</t>
        </is>
      </c>
      <c r="AB8727" s="17" t="inlineStr">
        <is>
          <t>https://www.contratacion.euskadi.eus/contenidos/anuncio_contratacion/expcm478896/es_doc/data/es_r01dtpd019bd62cdfad3dc024534720773eabce5af</t>
        </is>
      </c>
      <c r="AC8727" s="17" t="inlineStr">
        <is>
          <t>https://www.contratacion.euskadi.eus/contenidos/anuncio_contratacion/expcm478896/r01Index/expcm478896-idxContent.xml</t>
        </is>
      </c>
      <c r="AD8727" s="17" t="inlineStr">
        <is>
          <t>19/01/2026</t>
        </is>
      </c>
      <c r="AE8727" s="17" t="inlineStr">
        <is>
          <t>r01etpd1609338d519289790b178221e4fb71e6c81</t>
        </is>
      </c>
      <c r="AF8727" s="17" t="inlineStr">
        <is>
          <t>Ayuntamiento de Irun</t>
        </is>
      </c>
      <c r="AG8727" s="17" t="inlineStr">
        <is>
          <t>r01epd01416e3f95a714d6b8970fd1cb76fa92158</t>
        </is>
      </c>
      <c r="AH8727" s="17" t="inlineStr">
        <is>
          <t>Ayuntamiento de Irun</t>
        </is>
      </c>
      <c r="AI8727" s="17" t="inlineStr">
        <is>
          <t/>
        </is>
      </c>
      <c r="AJ8727" s="17" t="inlineStr">
        <is>
          <t/>
        </is>
      </c>
    </row>
    <row r="8728" customHeight="true" ht="15.0">
      <c r="A8728" s="17" t="inlineStr">
        <is>
          <t>Reforma de la instalación del rack de la 3ª planta del ayuntamiento</t>
        </is>
      </c>
      <c r="B8728" s="17" t="inlineStr">
        <is>
          <t/>
        </is>
      </c>
      <c r="C8728" s="17" t="inlineStr">
        <is>
          <t>Gobierno Vasco</t>
        </is>
      </c>
      <c r="D8728" s="17" t="inlineStr">
        <is>
          <t/>
        </is>
      </c>
      <c r="E8728" s="17" t="inlineStr">
        <is>
          <t/>
        </is>
      </c>
      <c r="F8728" s="17" t="inlineStr">
        <is>
          <t/>
        </is>
      </c>
      <c r="G8728" s="17" t="inlineStr">
        <is>
          <t>Reforma de la instalación del rack de la 3ª planta del ayuntamiento</t>
        </is>
      </c>
      <c r="H8728" s="17" t="inlineStr">
        <is>
          <t>Reforma de la instalación del rack de la 3ª planta del ayuntamiento</t>
        </is>
      </c>
      <c r="I8728" s="17" t="inlineStr">
        <is>
          <t/>
        </is>
      </c>
      <c r="J8728" s="17" t="inlineStr">
        <is>
          <t>19/01/2026</t>
        </is>
      </c>
      <c r="K8728" s="17" t="inlineStr">
        <is>
          <t>2025ZABR1787</t>
        </is>
      </c>
      <c r="L8728" s="17" t="inlineStr">
        <is>
          <t>Adjudicación provisional / definitiva</t>
        </is>
      </c>
      <c r="M8728" s="17" t="inlineStr">
        <is>
          <t>true</t>
        </is>
      </c>
      <c r="N8728" s="17" t="inlineStr">
        <is>
          <t/>
        </is>
      </c>
      <c r="O8728" s="17" t="inlineStr">
        <is>
          <t/>
        </is>
      </c>
      <c r="P8728" s="17" t="inlineStr">
        <is>
          <t/>
        </is>
      </c>
      <c r="Q8728" s="17" t="inlineStr">
        <is>
          <t/>
        </is>
      </c>
      <c r="R8728" s="17" t="inlineStr">
        <is>
          <t/>
        </is>
      </c>
      <c r="S8728" s="17" t="inlineStr">
        <is>
          <t>https://www.contratacion.euskadi.eus/webkpe00-kpeperfi/es/contenidos/anuncio_contratacion/expcm478897/es_doc/images/logo_irun.jpg</t>
        </is>
      </c>
      <c r="T8728" s="17" t="inlineStr">
        <is>
          <t>Ayuntamiento de Irun</t>
        </is>
      </c>
      <c r="U8728" s="17" t="inlineStr">
        <is>
          <t>P2004900C - Ayuntamiento de Irun</t>
        </is>
      </c>
      <c r="V8728" s="17" t="inlineStr">
        <is>
          <t>Alcalde</t>
        </is>
      </c>
      <c r="W8728" s="17" t="inlineStr">
        <is>
          <t/>
        </is>
      </c>
      <c r="X8728" s="17" t="inlineStr">
        <is>
          <t/>
        </is>
      </c>
      <c r="Y8728" s="17" t="inlineStr">
        <is>
          <t/>
        </is>
      </c>
      <c r="Z8728" s="17" t="inlineStr">
        <is>
          <t>https://www.contratacion.euskadi.eus/anuncio_contratacion/reforma-instalacion-del-rack-3-planta-del-ayuntamiento/webkpe00-kpesimpc/es/</t>
        </is>
      </c>
      <c r="AA8728" s="17" t="inlineStr">
        <is>
          <t>https://www.contratacion.euskadi.eus/webkpe00-kpesimpc/es/contenidos/anuncio_contratacion/expcm478897/es_doc/index.html</t>
        </is>
      </c>
      <c r="AB8728" s="17" t="inlineStr">
        <is>
          <t>https://www.contratacion.euskadi.eus/contenidos/anuncio_contratacion/expcm478897/es_doc/data/es_r01dtpd19bd630ce535ccad867c59c6883a3ca7e55</t>
        </is>
      </c>
      <c r="AC8728" s="17" t="inlineStr">
        <is>
          <t>https://www.contratacion.euskadi.eus/contenidos/anuncio_contratacion/expcm478897/r01Index/expcm478897-idxContent.xml</t>
        </is>
      </c>
      <c r="AD8728" s="17" t="inlineStr">
        <is>
          <t>19/01/2026</t>
        </is>
      </c>
      <c r="AE8728" s="17" t="inlineStr">
        <is>
          <t>r01etpd1609338d519289790b178221e4fb71e6c81</t>
        </is>
      </c>
      <c r="AF8728" s="17" t="inlineStr">
        <is>
          <t>Ayuntamiento de Irun</t>
        </is>
      </c>
      <c r="AG8728" s="17" t="inlineStr">
        <is>
          <t>r01epd01416e3f95a714d6b8970fd1cb76fa92158</t>
        </is>
      </c>
      <c r="AH8728" s="17" t="inlineStr">
        <is>
          <t>Ayuntamiento de Irun</t>
        </is>
      </c>
      <c r="AI8728" s="17" t="inlineStr">
        <is>
          <t/>
        </is>
      </c>
      <c r="AJ8728" s="17" t="inlineStr">
        <is>
          <t/>
        </is>
      </c>
    </row>
    <row r="8729" customHeight="true" ht="15.0">
      <c r="A8729" s="17" t="inlineStr">
        <is>
          <t>Gazteleku artia: scape room 31/10/2025</t>
        </is>
      </c>
      <c r="B8729" s="17" t="inlineStr">
        <is>
          <t/>
        </is>
      </c>
      <c r="C8729" s="17" t="inlineStr">
        <is>
          <t>Gobierno Vasco</t>
        </is>
      </c>
      <c r="D8729" s="17" t="inlineStr">
        <is>
          <t/>
        </is>
      </c>
      <c r="E8729" s="17" t="inlineStr">
        <is>
          <t/>
        </is>
      </c>
      <c r="F8729" s="17" t="inlineStr">
        <is>
          <t/>
        </is>
      </c>
      <c r="G8729" s="17" t="inlineStr">
        <is>
          <t>Gazteleku artia: scape room 31/10/2025</t>
        </is>
      </c>
      <c r="H8729" s="17" t="inlineStr">
        <is>
          <t>Gazteleku artia: scape room 31/10/2025</t>
        </is>
      </c>
      <c r="I8729" s="17" t="inlineStr">
        <is>
          <t/>
        </is>
      </c>
      <c r="J8729" s="17" t="inlineStr">
        <is>
          <t>19/01/2026</t>
        </is>
      </c>
      <c r="K8729" s="17" t="inlineStr">
        <is>
          <t>2025ZABR1484</t>
        </is>
      </c>
      <c r="L8729" s="17" t="inlineStr">
        <is>
          <t>Adjudicación provisional / definitiva</t>
        </is>
      </c>
      <c r="M8729" s="17" t="inlineStr">
        <is>
          <t>true</t>
        </is>
      </c>
      <c r="N8729" s="17" t="inlineStr">
        <is>
          <t/>
        </is>
      </c>
      <c r="O8729" s="17" t="inlineStr">
        <is>
          <t/>
        </is>
      </c>
      <c r="P8729" s="17" t="inlineStr">
        <is>
          <t/>
        </is>
      </c>
      <c r="Q8729" s="17" t="inlineStr">
        <is>
          <t/>
        </is>
      </c>
      <c r="R8729" s="17" t="inlineStr">
        <is>
          <t/>
        </is>
      </c>
      <c r="S8729" s="17" t="inlineStr">
        <is>
          <t>https://www.contratacion.euskadi.eus/webkpe00-kpeperfi/es/contenidos/anuncio_contratacion/expcm478898/es_doc/images/logo_irun.jpg</t>
        </is>
      </c>
      <c r="T8729" s="17" t="inlineStr">
        <is>
          <t>Ayuntamiento de Irun</t>
        </is>
      </c>
      <c r="U8729" s="17" t="inlineStr">
        <is>
          <t>P2004900C - Ayuntamiento de Irun</t>
        </is>
      </c>
      <c r="V8729" s="17" t="inlineStr">
        <is>
          <t>Alcalde</t>
        </is>
      </c>
      <c r="W8729" s="17" t="inlineStr">
        <is>
          <t/>
        </is>
      </c>
      <c r="X8729" s="17" t="inlineStr">
        <is>
          <t/>
        </is>
      </c>
      <c r="Y8729" s="17" t="inlineStr">
        <is>
          <t/>
        </is>
      </c>
      <c r="Z8729" s="17" t="inlineStr">
        <is>
          <t>https://www.contratacion.euskadi.eus/anuncio_contratacion/gazteleku-artia-scape-room-31-10-2025/webkpe00-kpesimpc/es/</t>
        </is>
      </c>
      <c r="AA8729" s="17" t="inlineStr">
        <is>
          <t>https://www.contratacion.euskadi.eus/webkpe00-kpesimpc/es/contenidos/anuncio_contratacion/expcm478898/es_doc/index.html</t>
        </is>
      </c>
      <c r="AB8729" s="17" t="inlineStr">
        <is>
          <t>https://www.contratacion.euskadi.eus/contenidos/anuncio_contratacion/expcm478898/es_doc/data/es_r01dtpd19bd630f62a5ccad86729e2994f11c07c26</t>
        </is>
      </c>
      <c r="AC8729" s="17" t="inlineStr">
        <is>
          <t>https://www.contratacion.euskadi.eus/contenidos/anuncio_contratacion/expcm478898/r01Index/expcm478898-idxContent.xml</t>
        </is>
      </c>
      <c r="AD8729" s="17" t="inlineStr">
        <is>
          <t>19/01/2026</t>
        </is>
      </c>
      <c r="AE8729" s="17" t="inlineStr">
        <is>
          <t>r01etpd1609338d519289790b178221e4fb71e6c81</t>
        </is>
      </c>
      <c r="AF8729" s="17" t="inlineStr">
        <is>
          <t>Ayuntamiento de Irun</t>
        </is>
      </c>
      <c r="AG8729" s="17" t="inlineStr">
        <is>
          <t>r01epd01416e3f95a714d6b8970fd1cb76fa92158</t>
        </is>
      </c>
      <c r="AH8729" s="17" t="inlineStr">
        <is>
          <t>Ayuntamiento de Irun</t>
        </is>
      </c>
      <c r="AI8729" s="17" t="inlineStr">
        <is>
          <t/>
        </is>
      </c>
      <c r="AJ8729" s="17" t="inlineStr">
        <is>
          <t/>
        </is>
      </c>
    </row>
    <row r="8730" customHeight="true" ht="15.0">
      <c r="A8730" s="17" t="inlineStr">
        <is>
          <t>Martindozenea: taller de maquillaje gore (arima cool)</t>
        </is>
      </c>
      <c r="B8730" s="17" t="inlineStr">
        <is>
          <t/>
        </is>
      </c>
      <c r="C8730" s="17" t="inlineStr">
        <is>
          <t>Gobierno Vasco</t>
        </is>
      </c>
      <c r="D8730" s="17" t="inlineStr">
        <is>
          <t/>
        </is>
      </c>
      <c r="E8730" s="17" t="inlineStr">
        <is>
          <t/>
        </is>
      </c>
      <c r="F8730" s="17" t="inlineStr">
        <is>
          <t/>
        </is>
      </c>
      <c r="G8730" s="17" t="inlineStr">
        <is>
          <t>Martindozenea: taller de maquillaje gore (arima cool)</t>
        </is>
      </c>
      <c r="H8730" s="17" t="inlineStr">
        <is>
          <t>Martindozenea: taller de maquillaje gore (arima cool)</t>
        </is>
      </c>
      <c r="I8730" s="17" t="inlineStr">
        <is>
          <t/>
        </is>
      </c>
      <c r="J8730" s="17" t="inlineStr">
        <is>
          <t>19/01/2026</t>
        </is>
      </c>
      <c r="K8730" s="17" t="inlineStr">
        <is>
          <t>2025ZABR1583</t>
        </is>
      </c>
      <c r="L8730" s="17" t="inlineStr">
        <is>
          <t>Adjudicación provisional / definitiva</t>
        </is>
      </c>
      <c r="M8730" s="17" t="inlineStr">
        <is>
          <t>true</t>
        </is>
      </c>
      <c r="N8730" s="17" t="inlineStr">
        <is>
          <t/>
        </is>
      </c>
      <c r="O8730" s="17" t="inlineStr">
        <is>
          <t/>
        </is>
      </c>
      <c r="P8730" s="17" t="inlineStr">
        <is>
          <t/>
        </is>
      </c>
      <c r="Q8730" s="17" t="inlineStr">
        <is>
          <t/>
        </is>
      </c>
      <c r="R8730" s="17" t="inlineStr">
        <is>
          <t/>
        </is>
      </c>
      <c r="S8730" s="17" t="inlineStr">
        <is>
          <t>https://www.contratacion.euskadi.eus/webkpe00-kpeperfi/es/contenidos/anuncio_contratacion/expcm478899/es_doc/images/logo_irun.jpg</t>
        </is>
      </c>
      <c r="T8730" s="17" t="inlineStr">
        <is>
          <t>Ayuntamiento de Irun</t>
        </is>
      </c>
      <c r="U8730" s="17" t="inlineStr">
        <is>
          <t>P2004900C - Ayuntamiento de Irun</t>
        </is>
      </c>
      <c r="V8730" s="17" t="inlineStr">
        <is>
          <t>Alcalde</t>
        </is>
      </c>
      <c r="W8730" s="17" t="inlineStr">
        <is>
          <t/>
        </is>
      </c>
      <c r="X8730" s="17" t="inlineStr">
        <is>
          <t/>
        </is>
      </c>
      <c r="Y8730" s="17" t="inlineStr">
        <is>
          <t/>
        </is>
      </c>
      <c r="Z8730" s="17" t="inlineStr">
        <is>
          <t>https://www.contratacion.euskadi.eus/anuncio_contratacion/martindozenea-taller-maquillaje-gore-arima-cool/webkpe00-kpesimpc/es/</t>
        </is>
      </c>
      <c r="AA8730" s="17" t="inlineStr">
        <is>
          <t>https://www.contratacion.euskadi.eus/webkpe00-kpesimpc/es/contenidos/anuncio_contratacion/expcm478899/es_doc/index.html</t>
        </is>
      </c>
      <c r="AB8730" s="17" t="inlineStr">
        <is>
          <t>https://www.contratacion.euskadi.eus/contenidos/anuncio_contratacion/expcm478899/es_doc/data/es_r01dtpd19bd6311e605ccad867b6c9a8ac27e9933e</t>
        </is>
      </c>
      <c r="AC8730" s="17" t="inlineStr">
        <is>
          <t>https://www.contratacion.euskadi.eus/contenidos/anuncio_contratacion/expcm478899/r01Index/expcm478899-idxContent.xml</t>
        </is>
      </c>
      <c r="AD8730" s="17" t="inlineStr">
        <is>
          <t>19/01/2026</t>
        </is>
      </c>
      <c r="AE8730" s="17" t="inlineStr">
        <is>
          <t>r01etpd1609338d519289790b178221e4fb71e6c81</t>
        </is>
      </c>
      <c r="AF8730" s="17" t="inlineStr">
        <is>
          <t>Ayuntamiento de Irun</t>
        </is>
      </c>
      <c r="AG8730" s="17" t="inlineStr">
        <is>
          <t>r01epd01416e3f95a714d6b8970fd1cb76fa92158</t>
        </is>
      </c>
      <c r="AH8730" s="17" t="inlineStr">
        <is>
          <t>Ayuntamiento de Irun</t>
        </is>
      </c>
      <c r="AI8730" s="17" t="inlineStr">
        <is>
          <t/>
        </is>
      </c>
      <c r="AJ8730" s="17" t="inlineStr">
        <is>
          <t/>
        </is>
      </c>
    </row>
    <row r="8731" customHeight="true" ht="15.0">
      <c r="A8731" s="17" t="inlineStr">
        <is>
          <t>Gazteleku martindozenea: egurrezko apaingarriak 202/12/17an (arima cool)</t>
        </is>
      </c>
      <c r="B8731" s="17" t="inlineStr">
        <is>
          <t/>
        </is>
      </c>
      <c r="C8731" s="17" t="inlineStr">
        <is>
          <t>Gobierno Vasco</t>
        </is>
      </c>
      <c r="D8731" s="17" t="inlineStr">
        <is>
          <t/>
        </is>
      </c>
      <c r="E8731" s="17" t="inlineStr">
        <is>
          <t/>
        </is>
      </c>
      <c r="F8731" s="17" t="inlineStr">
        <is>
          <t/>
        </is>
      </c>
      <c r="G8731" s="17" t="inlineStr">
        <is>
          <t>Gazteleku martindozenea: egurrezko apaingarriak 202/12/17an (arima cool)</t>
        </is>
      </c>
      <c r="H8731" s="17" t="inlineStr">
        <is>
          <t>Gazteleku martindozenea: egurrezko apaingarriak 202/12/17an (arima cool)</t>
        </is>
      </c>
      <c r="I8731" s="17" t="inlineStr">
        <is>
          <t/>
        </is>
      </c>
      <c r="J8731" s="17" t="inlineStr">
        <is>
          <t>19/01/2026</t>
        </is>
      </c>
      <c r="K8731" s="17" t="inlineStr">
        <is>
          <t>2024ZABR1679</t>
        </is>
      </c>
      <c r="L8731" s="17" t="inlineStr">
        <is>
          <t>Adjudicación provisional / definitiva</t>
        </is>
      </c>
      <c r="M8731" s="17" t="inlineStr">
        <is>
          <t>true</t>
        </is>
      </c>
      <c r="N8731" s="17" t="inlineStr">
        <is>
          <t/>
        </is>
      </c>
      <c r="O8731" s="17" t="inlineStr">
        <is>
          <t/>
        </is>
      </c>
      <c r="P8731" s="17" t="inlineStr">
        <is>
          <t/>
        </is>
      </c>
      <c r="Q8731" s="17" t="inlineStr">
        <is>
          <t/>
        </is>
      </c>
      <c r="R8731" s="17" t="inlineStr">
        <is>
          <t/>
        </is>
      </c>
      <c r="S8731" s="17" t="inlineStr">
        <is>
          <t>https://www.contratacion.euskadi.eus/webkpe00-kpeperfi/es/contenidos/anuncio_contratacion/expcm478900/es_doc/images/logo_irun.jpg</t>
        </is>
      </c>
      <c r="T8731" s="17" t="inlineStr">
        <is>
          <t>Ayuntamiento de Irun</t>
        </is>
      </c>
      <c r="U8731" s="17" t="inlineStr">
        <is>
          <t>P2004900C - Ayuntamiento de Irun</t>
        </is>
      </c>
      <c r="V8731" s="17" t="inlineStr">
        <is>
          <t>Alcalde</t>
        </is>
      </c>
      <c r="W8731" s="17" t="inlineStr">
        <is>
          <t/>
        </is>
      </c>
      <c r="X8731" s="17" t="inlineStr">
        <is>
          <t/>
        </is>
      </c>
      <c r="Y8731" s="17" t="inlineStr">
        <is>
          <t/>
        </is>
      </c>
      <c r="Z8731" s="17" t="inlineStr">
        <is>
          <t>https://www.contratacion.euskadi.eus/anuncio_contratacion/gazteleku-martindozenea-egurrezko-apaingarriak-202-12-17an-arima-cool/webkpe00-kpesimpc/es/</t>
        </is>
      </c>
      <c r="AA8731" s="17" t="inlineStr">
        <is>
          <t>https://www.contratacion.euskadi.eus/webkpe00-kpesimpc/es/contenidos/anuncio_contratacion/expcm478900/es_doc/index.html</t>
        </is>
      </c>
      <c r="AB8731" s="17" t="inlineStr">
        <is>
          <t>https://www.contratacion.euskadi.eus/contenidos/anuncio_contratacion/expcm478900/es_doc/data/es_r01dtpd19bd63145ed5ccad867939109aba61af18c</t>
        </is>
      </c>
      <c r="AC8731" s="17" t="inlineStr">
        <is>
          <t>https://www.contratacion.euskadi.eus/contenidos/anuncio_contratacion/expcm478900/r01Index/expcm478900-idxContent.xml</t>
        </is>
      </c>
      <c r="AD8731" s="17" t="inlineStr">
        <is>
          <t>19/01/2026</t>
        </is>
      </c>
      <c r="AE8731" s="17" t="inlineStr">
        <is>
          <t>r01etpd1609338d519289790b178221e4fb71e6c81</t>
        </is>
      </c>
      <c r="AF8731" s="17" t="inlineStr">
        <is>
          <t>Ayuntamiento de Irun</t>
        </is>
      </c>
      <c r="AG8731" s="17" t="inlineStr">
        <is>
          <t>r01epd01416e3f95a714d6b8970fd1cb76fa92158</t>
        </is>
      </c>
      <c r="AH8731" s="17" t="inlineStr">
        <is>
          <t>Ayuntamiento de Irun</t>
        </is>
      </c>
      <c r="AI8731" s="17" t="inlineStr">
        <is>
          <t/>
        </is>
      </c>
      <c r="AJ8731" s="17" t="inlineStr">
        <is>
          <t/>
        </is>
      </c>
    </row>
    <row r="8732" customHeight="true" ht="15.0">
      <c r="A8732" s="17" t="inlineStr">
        <is>
          <t>Txikilab haurtxokoa: taller de costura creativa (arima cool)</t>
        </is>
      </c>
      <c r="B8732" s="17" t="inlineStr">
        <is>
          <t/>
        </is>
      </c>
      <c r="C8732" s="17" t="inlineStr">
        <is>
          <t>Gobierno Vasco</t>
        </is>
      </c>
      <c r="D8732" s="17" t="inlineStr">
        <is>
          <t/>
        </is>
      </c>
      <c r="E8732" s="17" t="inlineStr">
        <is>
          <t/>
        </is>
      </c>
      <c r="F8732" s="17" t="inlineStr">
        <is>
          <t/>
        </is>
      </c>
      <c r="G8732" s="17" t="inlineStr">
        <is>
          <t>Txikilab haurtxokoa: taller de costura creativa (arima cool)</t>
        </is>
      </c>
      <c r="H8732" s="17" t="inlineStr">
        <is>
          <t>Txikilab haurtxokoa: taller de costura creativa (arima cool)</t>
        </is>
      </c>
      <c r="I8732" s="17" t="inlineStr">
        <is>
          <t/>
        </is>
      </c>
      <c r="J8732" s="17" t="inlineStr">
        <is>
          <t>19/01/2026</t>
        </is>
      </c>
      <c r="K8732" s="17" t="inlineStr">
        <is>
          <t>2025ZABR0465</t>
        </is>
      </c>
      <c r="L8732" s="17" t="inlineStr">
        <is>
          <t>Adjudicación provisional / definitiva</t>
        </is>
      </c>
      <c r="M8732" s="17" t="inlineStr">
        <is>
          <t>true</t>
        </is>
      </c>
      <c r="N8732" s="17" t="inlineStr">
        <is>
          <t/>
        </is>
      </c>
      <c r="O8732" s="17" t="inlineStr">
        <is>
          <t/>
        </is>
      </c>
      <c r="P8732" s="17" t="inlineStr">
        <is>
          <t/>
        </is>
      </c>
      <c r="Q8732" s="17" t="inlineStr">
        <is>
          <t/>
        </is>
      </c>
      <c r="R8732" s="17" t="inlineStr">
        <is>
          <t/>
        </is>
      </c>
      <c r="S8732" s="17" t="inlineStr">
        <is>
          <t>https://www.contratacion.euskadi.eus/webkpe00-kpeperfi/es/contenidos/anuncio_contratacion/expcm478901/es_doc/images/logo_irun.jpg</t>
        </is>
      </c>
      <c r="T8732" s="17" t="inlineStr">
        <is>
          <t>Ayuntamiento de Irun</t>
        </is>
      </c>
      <c r="U8732" s="17" t="inlineStr">
        <is>
          <t>P2004900C - Ayuntamiento de Irun</t>
        </is>
      </c>
      <c r="V8732" s="17" t="inlineStr">
        <is>
          <t>Alcalde</t>
        </is>
      </c>
      <c r="W8732" s="17" t="inlineStr">
        <is>
          <t/>
        </is>
      </c>
      <c r="X8732" s="17" t="inlineStr">
        <is>
          <t/>
        </is>
      </c>
      <c r="Y8732" s="17" t="inlineStr">
        <is>
          <t/>
        </is>
      </c>
      <c r="Z8732" s="17" t="inlineStr">
        <is>
          <t>https://www.contratacion.euskadi.eus/anuncio_contratacion/txikilab-haurtxokoa-taller-costura-creativa-arima-cool/webkpe00-kpesimpc/es/</t>
        </is>
      </c>
      <c r="AA8732" s="17" t="inlineStr">
        <is>
          <t>https://www.contratacion.euskadi.eus/webkpe00-kpesimpc/es/contenidos/anuncio_contratacion/expcm478901/es_doc/index.html</t>
        </is>
      </c>
      <c r="AB8732" s="17" t="inlineStr">
        <is>
          <t>https://www.contratacion.euskadi.eus/contenidos/anuncio_contratacion/expcm478901/es_doc/data/es_r01dtpd19bd6316f125ccad867fbf5180f6c1b8fa3</t>
        </is>
      </c>
      <c r="AC8732" s="17" t="inlineStr">
        <is>
          <t>https://www.contratacion.euskadi.eus/contenidos/anuncio_contratacion/expcm478901/r01Index/expcm478901-idxContent.xml</t>
        </is>
      </c>
      <c r="AD8732" s="17" t="inlineStr">
        <is>
          <t>19/01/2026</t>
        </is>
      </c>
      <c r="AE8732" s="17" t="inlineStr">
        <is>
          <t>r01etpd1609338d519289790b178221e4fb71e6c81</t>
        </is>
      </c>
      <c r="AF8732" s="17" t="inlineStr">
        <is>
          <t>Ayuntamiento de Irun</t>
        </is>
      </c>
      <c r="AG8732" s="17" t="inlineStr">
        <is>
          <t>r01epd01416e3f95a714d6b8970fd1cb76fa92158</t>
        </is>
      </c>
      <c r="AH8732" s="17" t="inlineStr">
        <is>
          <t>Ayuntamiento de Irun</t>
        </is>
      </c>
      <c r="AI8732" s="17" t="inlineStr">
        <is>
          <t/>
        </is>
      </c>
      <c r="AJ8732" s="17" t="inlineStr">
        <is>
          <t/>
        </is>
      </c>
    </row>
    <row r="8733" customHeight="true" ht="15.0">
      <c r="A8733" s="17" t="inlineStr">
        <is>
          <t>Gazteleku martindozenea: actividad para celebrar el euskaraldia el 24/05/2025 (arima cool)</t>
        </is>
      </c>
      <c r="B8733" s="17" t="inlineStr">
        <is>
          <t/>
        </is>
      </c>
      <c r="C8733" s="17" t="inlineStr">
        <is>
          <t>Gobierno Vasco</t>
        </is>
      </c>
      <c r="D8733" s="17" t="inlineStr">
        <is>
          <t/>
        </is>
      </c>
      <c r="E8733" s="17" t="inlineStr">
        <is>
          <t/>
        </is>
      </c>
      <c r="F8733" s="17" t="inlineStr">
        <is>
          <t/>
        </is>
      </c>
      <c r="G8733" s="17" t="inlineStr">
        <is>
          <t>Gazteleku martindozenea: actividad para celebrar el euskaraldia el 24/05/2025 (arima cool)</t>
        </is>
      </c>
      <c r="H8733" s="17" t="inlineStr">
        <is>
          <t>Gazteleku martindozenea: actividad para celebrar el euskaraldia el 24/05/2025 (arima cool)</t>
        </is>
      </c>
      <c r="I8733" s="17" t="inlineStr">
        <is>
          <t/>
        </is>
      </c>
      <c r="J8733" s="17" t="inlineStr">
        <is>
          <t>19/01/2026</t>
        </is>
      </c>
      <c r="K8733" s="17" t="inlineStr">
        <is>
          <t>2025ZABR0538</t>
        </is>
      </c>
      <c r="L8733" s="17" t="inlineStr">
        <is>
          <t>Adjudicación provisional / definitiva</t>
        </is>
      </c>
      <c r="M8733" s="17" t="inlineStr">
        <is>
          <t>true</t>
        </is>
      </c>
      <c r="N8733" s="17" t="inlineStr">
        <is>
          <t/>
        </is>
      </c>
      <c r="O8733" s="17" t="inlineStr">
        <is>
          <t/>
        </is>
      </c>
      <c r="P8733" s="17" t="inlineStr">
        <is>
          <t/>
        </is>
      </c>
      <c r="Q8733" s="17" t="inlineStr">
        <is>
          <t/>
        </is>
      </c>
      <c r="R8733" s="17" t="inlineStr">
        <is>
          <t/>
        </is>
      </c>
      <c r="S8733" s="17" t="inlineStr">
        <is>
          <t>https://www.contratacion.euskadi.eus/webkpe00-kpeperfi/es/contenidos/anuncio_contratacion/expcm478902/es_doc/images/logo_irun.jpg</t>
        </is>
      </c>
      <c r="T8733" s="17" t="inlineStr">
        <is>
          <t>Ayuntamiento de Irun</t>
        </is>
      </c>
      <c r="U8733" s="17" t="inlineStr">
        <is>
          <t>P2004900C - Ayuntamiento de Irun</t>
        </is>
      </c>
      <c r="V8733" s="17" t="inlineStr">
        <is>
          <t>Alcalde</t>
        </is>
      </c>
      <c r="W8733" s="17" t="inlineStr">
        <is>
          <t/>
        </is>
      </c>
      <c r="X8733" s="17" t="inlineStr">
        <is>
          <t/>
        </is>
      </c>
      <c r="Y8733" s="17" t="inlineStr">
        <is>
          <t/>
        </is>
      </c>
      <c r="Z8733" s="17" t="inlineStr">
        <is>
          <t>https://www.contratacion.euskadi.eus/anuncio_contratacion/gazteleku-martindozenea-actividad-celebrar-euskaraldia-24-05-2025-arima-cool/webkpe00-kpesimpc/es/</t>
        </is>
      </c>
      <c r="AA8733" s="17" t="inlineStr">
        <is>
          <t>https://www.contratacion.euskadi.eus/webkpe00-kpesimpc/es/contenidos/anuncio_contratacion/expcm478902/es_doc/index.html</t>
        </is>
      </c>
      <c r="AB8733" s="17" t="inlineStr">
        <is>
          <t>https://www.contratacion.euskadi.eus/contenidos/anuncio_contratacion/expcm478902/es_doc/data/es_r01dtpd19bd63563a52bd4c0fefd5265812abcd65a</t>
        </is>
      </c>
      <c r="AC8733" s="17" t="inlineStr">
        <is>
          <t>https://www.contratacion.euskadi.eus/contenidos/anuncio_contratacion/expcm478902/r01Index/expcm478902-idxContent.xml</t>
        </is>
      </c>
      <c r="AD8733" s="17" t="inlineStr">
        <is>
          <t>19/01/2026</t>
        </is>
      </c>
      <c r="AE8733" s="17" t="inlineStr">
        <is>
          <t>r01etpd1609338d519289790b178221e4fb71e6c81</t>
        </is>
      </c>
      <c r="AF8733" s="17" t="inlineStr">
        <is>
          <t>Ayuntamiento de Irun</t>
        </is>
      </c>
      <c r="AG8733" s="17" t="inlineStr">
        <is>
          <t>r01epd01416e3f95a714d6b8970fd1cb76fa92158</t>
        </is>
      </c>
      <c r="AH8733" s="17" t="inlineStr">
        <is>
          <t>Ayuntamiento de Irun</t>
        </is>
      </c>
      <c r="AI8733" s="17" t="inlineStr">
        <is>
          <t/>
        </is>
      </c>
      <c r="AJ8733" s="17" t="inlineStr">
        <is>
          <t/>
        </is>
      </c>
    </row>
    <row r="8734" customHeight="true" ht="15.0">
      <c r="A8734" s="17" t="inlineStr">
        <is>
          <t>Martindozenea: taller scrap booking 29/03/2025 (arima)</t>
        </is>
      </c>
      <c r="B8734" s="17" t="inlineStr">
        <is>
          <t/>
        </is>
      </c>
      <c r="C8734" s="17" t="inlineStr">
        <is>
          <t>Gobierno Vasco</t>
        </is>
      </c>
      <c r="D8734" s="17" t="inlineStr">
        <is>
          <t/>
        </is>
      </c>
      <c r="E8734" s="17" t="inlineStr">
        <is>
          <t/>
        </is>
      </c>
      <c r="F8734" s="17" t="inlineStr">
        <is>
          <t/>
        </is>
      </c>
      <c r="G8734" s="17" t="inlineStr">
        <is>
          <t>Martindozenea: taller scrap booking 29/03/2025 (arima)</t>
        </is>
      </c>
      <c r="H8734" s="17" t="inlineStr">
        <is>
          <t>Martindozenea: taller scrap booking 29/03/2025 (arima)</t>
        </is>
      </c>
      <c r="I8734" s="17" t="inlineStr">
        <is>
          <t/>
        </is>
      </c>
      <c r="J8734" s="17" t="inlineStr">
        <is>
          <t>19/01/2026</t>
        </is>
      </c>
      <c r="K8734" s="17" t="inlineStr">
        <is>
          <t>2025ZABR0674</t>
        </is>
      </c>
      <c r="L8734" s="17" t="inlineStr">
        <is>
          <t>Adjudicación provisional / definitiva</t>
        </is>
      </c>
      <c r="M8734" s="17" t="inlineStr">
        <is>
          <t>true</t>
        </is>
      </c>
      <c r="N8734" s="17" t="inlineStr">
        <is>
          <t/>
        </is>
      </c>
      <c r="O8734" s="17" t="inlineStr">
        <is>
          <t/>
        </is>
      </c>
      <c r="P8734" s="17" t="inlineStr">
        <is>
          <t/>
        </is>
      </c>
      <c r="Q8734" s="17" t="inlineStr">
        <is>
          <t/>
        </is>
      </c>
      <c r="R8734" s="17" t="inlineStr">
        <is>
          <t/>
        </is>
      </c>
      <c r="S8734" s="17" t="inlineStr">
        <is>
          <t>https://www.contratacion.euskadi.eus/webkpe00-kpeperfi/es/contenidos/anuncio_contratacion/expcm478903/es_doc/images/logo_irun.jpg</t>
        </is>
      </c>
      <c r="T8734" s="17" t="inlineStr">
        <is>
          <t>Ayuntamiento de Irun</t>
        </is>
      </c>
      <c r="U8734" s="17" t="inlineStr">
        <is>
          <t>P2004900C - Ayuntamiento de Irun</t>
        </is>
      </c>
      <c r="V8734" s="17" t="inlineStr">
        <is>
          <t>Alcalde</t>
        </is>
      </c>
      <c r="W8734" s="17" t="inlineStr">
        <is>
          <t/>
        </is>
      </c>
      <c r="X8734" s="17" t="inlineStr">
        <is>
          <t/>
        </is>
      </c>
      <c r="Y8734" s="17" t="inlineStr">
        <is>
          <t/>
        </is>
      </c>
      <c r="Z8734" s="17" t="inlineStr">
        <is>
          <t>https://www.contratacion.euskadi.eus/anuncio_contratacion/martindozenea-taller-scrap-booking-29-03-2025-arima/webkpe00-kpesimpc/es/</t>
        </is>
      </c>
      <c r="AA8734" s="17" t="inlineStr">
        <is>
          <t>https://www.contratacion.euskadi.eus/webkpe00-kpesimpc/es/contenidos/anuncio_contratacion/expcm478903/es_doc/index.html</t>
        </is>
      </c>
      <c r="AB8734" s="17" t="inlineStr">
        <is>
          <t>https://www.contratacion.euskadi.eus/contenidos/anuncio_contratacion/expcm478903/es_doc/data/es_r01dtpd19bd6358c192bd4c0fe3d1be78bc263a54c</t>
        </is>
      </c>
      <c r="AC8734" s="17" t="inlineStr">
        <is>
          <t>https://www.contratacion.euskadi.eus/contenidos/anuncio_contratacion/expcm478903/r01Index/expcm478903-idxContent.xml</t>
        </is>
      </c>
      <c r="AD8734" s="17" t="inlineStr">
        <is>
          <t>19/01/2026</t>
        </is>
      </c>
      <c r="AE8734" s="17" t="inlineStr">
        <is>
          <t>r01etpd1609338d519289790b178221e4fb71e6c81</t>
        </is>
      </c>
      <c r="AF8734" s="17" t="inlineStr">
        <is>
          <t>Ayuntamiento de Irun</t>
        </is>
      </c>
      <c r="AG8734" s="17" t="inlineStr">
        <is>
          <t>r01epd01416e3f95a714d6b8970fd1cb76fa92158</t>
        </is>
      </c>
      <c r="AH8734" s="17" t="inlineStr">
        <is>
          <t>Ayuntamiento de Irun</t>
        </is>
      </c>
      <c r="AI8734" s="17" t="inlineStr">
        <is>
          <t/>
        </is>
      </c>
      <c r="AJ8734" s="17" t="inlineStr">
        <is>
          <t/>
        </is>
      </c>
    </row>
    <row r="8735" customHeight="true" ht="15.0">
      <c r="A8735" s="17" t="inlineStr">
        <is>
          <t>Martindozenea: taller hama 3d 26/09/2025 (arima)</t>
        </is>
      </c>
      <c r="B8735" s="17" t="inlineStr">
        <is>
          <t/>
        </is>
      </c>
      <c r="C8735" s="17" t="inlineStr">
        <is>
          <t>Gobierno Vasco</t>
        </is>
      </c>
      <c r="D8735" s="17" t="inlineStr">
        <is>
          <t/>
        </is>
      </c>
      <c r="E8735" s="17" t="inlineStr">
        <is>
          <t/>
        </is>
      </c>
      <c r="F8735" s="17" t="inlineStr">
        <is>
          <t/>
        </is>
      </c>
      <c r="G8735" s="17" t="inlineStr">
        <is>
          <t>Martindozenea: taller hama 3d 26/09/2025 (arima)</t>
        </is>
      </c>
      <c r="H8735" s="17" t="inlineStr">
        <is>
          <t>Martindozenea: taller hama 3d 26/09/2025 (arima)</t>
        </is>
      </c>
      <c r="I8735" s="17" t="inlineStr">
        <is>
          <t/>
        </is>
      </c>
      <c r="J8735" s="17" t="inlineStr">
        <is>
          <t>19/01/2026</t>
        </is>
      </c>
      <c r="K8735" s="17" t="inlineStr">
        <is>
          <t>2025ZABR1420</t>
        </is>
      </c>
      <c r="L8735" s="17" t="inlineStr">
        <is>
          <t>Adjudicación provisional / definitiva</t>
        </is>
      </c>
      <c r="M8735" s="17" t="inlineStr">
        <is>
          <t>true</t>
        </is>
      </c>
      <c r="N8735" s="17" t="inlineStr">
        <is>
          <t/>
        </is>
      </c>
      <c r="O8735" s="17" t="inlineStr">
        <is>
          <t/>
        </is>
      </c>
      <c r="P8735" s="17" t="inlineStr">
        <is>
          <t/>
        </is>
      </c>
      <c r="Q8735" s="17" t="inlineStr">
        <is>
          <t/>
        </is>
      </c>
      <c r="R8735" s="17" t="inlineStr">
        <is>
          <t/>
        </is>
      </c>
      <c r="S8735" s="17" t="inlineStr">
        <is>
          <t>https://www.contratacion.euskadi.eus/webkpe00-kpeperfi/es/contenidos/anuncio_contratacion/expcm478904/es_doc/images/logo_irun.jpg</t>
        </is>
      </c>
      <c r="T8735" s="17" t="inlineStr">
        <is>
          <t>Ayuntamiento de Irun</t>
        </is>
      </c>
      <c r="U8735" s="17" t="inlineStr">
        <is>
          <t>P2004900C - Ayuntamiento de Irun</t>
        </is>
      </c>
      <c r="V8735" s="17" t="inlineStr">
        <is>
          <t>Alcalde</t>
        </is>
      </c>
      <c r="W8735" s="17" t="inlineStr">
        <is>
          <t/>
        </is>
      </c>
      <c r="X8735" s="17" t="inlineStr">
        <is>
          <t/>
        </is>
      </c>
      <c r="Y8735" s="17" t="inlineStr">
        <is>
          <t/>
        </is>
      </c>
      <c r="Z8735" s="17" t="inlineStr">
        <is>
          <t>https://www.contratacion.euskadi.eus/anuncio_contratacion/martindozenea-taller-hama-3d-26-09-2025-arima/webkpe00-kpesimpc/es/</t>
        </is>
      </c>
      <c r="AA8735" s="17" t="inlineStr">
        <is>
          <t>https://www.contratacion.euskadi.eus/webkpe00-kpesimpc/es/contenidos/anuncio_contratacion/expcm478904/es_doc/index.html</t>
        </is>
      </c>
      <c r="AB8735" s="17" t="inlineStr">
        <is>
          <t>https://www.contratacion.euskadi.eus/contenidos/anuncio_contratacion/expcm478904/es_doc/data/es_r01dtpd19bd635b4462bd4c0fe75df06150195beb4</t>
        </is>
      </c>
      <c r="AC8735" s="17" t="inlineStr">
        <is>
          <t>https://www.contratacion.euskadi.eus/contenidos/anuncio_contratacion/expcm478904/r01Index/expcm478904-idxContent.xml</t>
        </is>
      </c>
      <c r="AD8735" s="17" t="inlineStr">
        <is>
          <t>19/01/2026</t>
        </is>
      </c>
      <c r="AE8735" s="17" t="inlineStr">
        <is>
          <t>r01etpd1609338d519289790b178221e4fb71e6c81</t>
        </is>
      </c>
      <c r="AF8735" s="17" t="inlineStr">
        <is>
          <t>Ayuntamiento de Irun</t>
        </is>
      </c>
      <c r="AG8735" s="17" t="inlineStr">
        <is>
          <t>r01epd01416e3f95a714d6b8970fd1cb76fa92158</t>
        </is>
      </c>
      <c r="AH8735" s="17" t="inlineStr">
        <is>
          <t>Ayuntamiento de Irun</t>
        </is>
      </c>
      <c r="AI8735" s="17" t="inlineStr">
        <is>
          <t/>
        </is>
      </c>
      <c r="AJ8735" s="17" t="inlineStr">
        <is>
          <t/>
        </is>
      </c>
    </row>
    <row r="8736" customHeight="true" ht="15.0">
      <c r="A8736" s="17" t="inlineStr">
        <is>
          <t>Martindozenea: taller de pintura de macetas 08/11/2025</t>
        </is>
      </c>
      <c r="B8736" s="17" t="inlineStr">
        <is>
          <t/>
        </is>
      </c>
      <c r="C8736" s="17" t="inlineStr">
        <is>
          <t>Gobierno Vasco</t>
        </is>
      </c>
      <c r="D8736" s="17" t="inlineStr">
        <is>
          <t/>
        </is>
      </c>
      <c r="E8736" s="17" t="inlineStr">
        <is>
          <t/>
        </is>
      </c>
      <c r="F8736" s="17" t="inlineStr">
        <is>
          <t/>
        </is>
      </c>
      <c r="G8736" s="17" t="inlineStr">
        <is>
          <t>Martindozenea: taller de pintura de macetas 08/11/2025</t>
        </is>
      </c>
      <c r="H8736" s="17" t="inlineStr">
        <is>
          <t>Martindozenea: taller de pintura de macetas 08/11/2025</t>
        </is>
      </c>
      <c r="I8736" s="17" t="inlineStr">
        <is>
          <t/>
        </is>
      </c>
      <c r="J8736" s="17" t="inlineStr">
        <is>
          <t>19/01/2026</t>
        </is>
      </c>
      <c r="K8736" s="17" t="inlineStr">
        <is>
          <t>2025ZABR1729</t>
        </is>
      </c>
      <c r="L8736" s="17" t="inlineStr">
        <is>
          <t>Adjudicación provisional / definitiva</t>
        </is>
      </c>
      <c r="M8736" s="17" t="inlineStr">
        <is>
          <t>true</t>
        </is>
      </c>
      <c r="N8736" s="17" t="inlineStr">
        <is>
          <t/>
        </is>
      </c>
      <c r="O8736" s="17" t="inlineStr">
        <is>
          <t/>
        </is>
      </c>
      <c r="P8736" s="17" t="inlineStr">
        <is>
          <t/>
        </is>
      </c>
      <c r="Q8736" s="17" t="inlineStr">
        <is>
          <t/>
        </is>
      </c>
      <c r="R8736" s="17" t="inlineStr">
        <is>
          <t/>
        </is>
      </c>
      <c r="S8736" s="17" t="inlineStr">
        <is>
          <t>https://www.contratacion.euskadi.eus/webkpe00-kpeperfi/es/contenidos/anuncio_contratacion/expcm478905/es_doc/images/logo_irun.jpg</t>
        </is>
      </c>
      <c r="T8736" s="17" t="inlineStr">
        <is>
          <t>Ayuntamiento de Irun</t>
        </is>
      </c>
      <c r="U8736" s="17" t="inlineStr">
        <is>
          <t>P2004900C - Ayuntamiento de Irun</t>
        </is>
      </c>
      <c r="V8736" s="17" t="inlineStr">
        <is>
          <t>Alcalde</t>
        </is>
      </c>
      <c r="W8736" s="17" t="inlineStr">
        <is>
          <t/>
        </is>
      </c>
      <c r="X8736" s="17" t="inlineStr">
        <is>
          <t/>
        </is>
      </c>
      <c r="Y8736" s="17" t="inlineStr">
        <is>
          <t/>
        </is>
      </c>
      <c r="Z8736" s="17" t="inlineStr">
        <is>
          <t>https://www.contratacion.euskadi.eus/anuncio_contratacion/martindozenea-taller-pintura-macetas-08-11-2025/webkpe00-kpesimpc/es/</t>
        </is>
      </c>
      <c r="AA8736" s="17" t="inlineStr">
        <is>
          <t>https://www.contratacion.euskadi.eus/webkpe00-kpesimpc/es/contenidos/anuncio_contratacion/expcm478905/es_doc/index.html</t>
        </is>
      </c>
      <c r="AB8736" s="17" t="inlineStr">
        <is>
          <t>https://www.contratacion.euskadi.eus/contenidos/anuncio_contratacion/expcm478905/es_doc/data/es_r01dtpd19bd635dc352bd4c0fe8a39c2a1e6ff4f0d</t>
        </is>
      </c>
      <c r="AC8736" s="17" t="inlineStr">
        <is>
          <t>https://www.contratacion.euskadi.eus/contenidos/anuncio_contratacion/expcm478905/r01Index/expcm478905-idxContent.xml</t>
        </is>
      </c>
      <c r="AD8736" s="17" t="inlineStr">
        <is>
          <t>19/01/2026</t>
        </is>
      </c>
      <c r="AE8736" s="17" t="inlineStr">
        <is>
          <t>r01etpd1609338d519289790b178221e4fb71e6c81</t>
        </is>
      </c>
      <c r="AF8736" s="17" t="inlineStr">
        <is>
          <t>Ayuntamiento de Irun</t>
        </is>
      </c>
      <c r="AG8736" s="17" t="inlineStr">
        <is>
          <t>r01epd01416e3f95a714d6b8970fd1cb76fa92158</t>
        </is>
      </c>
      <c r="AH8736" s="17" t="inlineStr">
        <is>
          <t>Ayuntamiento de Irun</t>
        </is>
      </c>
      <c r="AI8736" s="17" t="inlineStr">
        <is>
          <t/>
        </is>
      </c>
      <c r="AJ8736" s="17" t="inlineStr">
        <is>
          <t/>
        </is>
      </c>
    </row>
    <row r="8737" customHeight="true" ht="15.0">
      <c r="A8737" s="17" t="inlineStr">
        <is>
          <t>Martindozenea: materiales para el taller de hama 3d el 26/09/2025 (arima)</t>
        </is>
      </c>
      <c r="B8737" s="17" t="inlineStr">
        <is>
          <t/>
        </is>
      </c>
      <c r="C8737" s="17" t="inlineStr">
        <is>
          <t>Gobierno Vasco</t>
        </is>
      </c>
      <c r="D8737" s="17" t="inlineStr">
        <is>
          <t/>
        </is>
      </c>
      <c r="E8737" s="17" t="inlineStr">
        <is>
          <t/>
        </is>
      </c>
      <c r="F8737" s="17" t="inlineStr">
        <is>
          <t/>
        </is>
      </c>
      <c r="G8737" s="17" t="inlineStr">
        <is>
          <t>Martindozenea: materiales para el taller de hama 3d el 26/09/2025 (arima)</t>
        </is>
      </c>
      <c r="H8737" s="17" t="inlineStr">
        <is>
          <t>Martindozenea: materiales para el taller de hama 3d el 26/09/2025 (arima)</t>
        </is>
      </c>
      <c r="I8737" s="17" t="inlineStr">
        <is>
          <t/>
        </is>
      </c>
      <c r="J8737" s="17" t="inlineStr">
        <is>
          <t>19/01/2026</t>
        </is>
      </c>
      <c r="K8737" s="17" t="inlineStr">
        <is>
          <t>2025ZABR2020</t>
        </is>
      </c>
      <c r="L8737" s="17" t="inlineStr">
        <is>
          <t>Adjudicación provisional / definitiva</t>
        </is>
      </c>
      <c r="M8737" s="17" t="inlineStr">
        <is>
          <t>true</t>
        </is>
      </c>
      <c r="N8737" s="17" t="inlineStr">
        <is>
          <t/>
        </is>
      </c>
      <c r="O8737" s="17" t="inlineStr">
        <is>
          <t/>
        </is>
      </c>
      <c r="P8737" s="17" t="inlineStr">
        <is>
          <t/>
        </is>
      </c>
      <c r="Q8737" s="17" t="inlineStr">
        <is>
          <t/>
        </is>
      </c>
      <c r="R8737" s="17" t="inlineStr">
        <is>
          <t/>
        </is>
      </c>
      <c r="S8737" s="17" t="inlineStr">
        <is>
          <t>https://www.contratacion.euskadi.eus/webkpe00-kpeperfi/es/contenidos/anuncio_contratacion/expcm478906/es_doc/images/logo_irun.jpg</t>
        </is>
      </c>
      <c r="T8737" s="17" t="inlineStr">
        <is>
          <t>Ayuntamiento de Irun</t>
        </is>
      </c>
      <c r="U8737" s="17" t="inlineStr">
        <is>
          <t>P2004900C - Ayuntamiento de Irun</t>
        </is>
      </c>
      <c r="V8737" s="17" t="inlineStr">
        <is>
          <t>Alcalde</t>
        </is>
      </c>
      <c r="W8737" s="17" t="inlineStr">
        <is>
          <t/>
        </is>
      </c>
      <c r="X8737" s="17" t="inlineStr">
        <is>
          <t/>
        </is>
      </c>
      <c r="Y8737" s="17" t="inlineStr">
        <is>
          <t/>
        </is>
      </c>
      <c r="Z8737" s="17" t="inlineStr">
        <is>
          <t>https://www.contratacion.euskadi.eus/anuncio_contratacion/martindozenea-materiales-taller-hama-3d-26-09-2025-arima/webkpe00-kpesimpc/es/</t>
        </is>
      </c>
      <c r="AA8737" s="17" t="inlineStr">
        <is>
          <t>https://www.contratacion.euskadi.eus/webkpe00-kpesimpc/es/contenidos/anuncio_contratacion/expcm478906/es_doc/index.html</t>
        </is>
      </c>
      <c r="AB8737" s="17" t="inlineStr">
        <is>
          <t>https://www.contratacion.euskadi.eus/contenidos/anuncio_contratacion/expcm478906/es_doc/data/es_r01dtpd19bd63604372bd4c0fe48d1d6fa35e54e0c</t>
        </is>
      </c>
      <c r="AC8737" s="17" t="inlineStr">
        <is>
          <t>https://www.contratacion.euskadi.eus/contenidos/anuncio_contratacion/expcm478906/r01Index/expcm478906-idxContent.xml</t>
        </is>
      </c>
      <c r="AD8737" s="17" t="inlineStr">
        <is>
          <t>19/01/2026</t>
        </is>
      </c>
      <c r="AE8737" s="17" t="inlineStr">
        <is>
          <t>r01etpd1609338d519289790b178221e4fb71e6c81</t>
        </is>
      </c>
      <c r="AF8737" s="17" t="inlineStr">
        <is>
          <t>Ayuntamiento de Irun</t>
        </is>
      </c>
      <c r="AG8737" s="17" t="inlineStr">
        <is>
          <t>r01epd01416e3f95a714d6b8970fd1cb76fa92158</t>
        </is>
      </c>
      <c r="AH8737" s="17" t="inlineStr">
        <is>
          <t>Ayuntamiento de Irun</t>
        </is>
      </c>
      <c r="AI8737" s="17" t="inlineStr">
        <is>
          <t/>
        </is>
      </c>
      <c r="AJ8737" s="17" t="inlineStr">
        <is>
          <t/>
        </is>
      </c>
    </row>
    <row r="8738" customHeight="true" ht="15.0">
      <c r="A8738" s="17" t="inlineStr">
        <is>
          <t>Prendas de vestir, calzado, artículos de viaje y accesorios</t>
        </is>
      </c>
      <c r="B8738" s="17" t="inlineStr">
        <is>
          <t/>
        </is>
      </c>
      <c r="C8738" s="17" t="inlineStr">
        <is>
          <t>Gobierno Vasco</t>
        </is>
      </c>
      <c r="D8738" s="17" t="inlineStr">
        <is>
          <t/>
        </is>
      </c>
      <c r="E8738" s="17" t="inlineStr">
        <is>
          <t/>
        </is>
      </c>
      <c r="F8738" s="17" t="inlineStr">
        <is>
          <t/>
        </is>
      </c>
      <c r="G8738" s="17" t="inlineStr">
        <is>
          <t>Prendas de vestir, calzado, artículos de viaje y accesorios</t>
        </is>
      </c>
      <c r="H8738" s="17" t="inlineStr">
        <is>
          <t>Prendas de vestir, calzado, artículos de viaje y accesorios</t>
        </is>
      </c>
      <c r="I8738" s="17" t="inlineStr">
        <is>
          <t/>
        </is>
      </c>
      <c r="J8738" s="17" t="inlineStr">
        <is>
          <t>19/01/2026</t>
        </is>
      </c>
      <c r="K8738" s="17" t="inlineStr">
        <is>
          <t>2025ZZAC0006-49764</t>
        </is>
      </c>
      <c r="L8738" s="17" t="inlineStr">
        <is>
          <t>Adjudicación provisional / definitiva</t>
        </is>
      </c>
      <c r="M8738" s="17" t="inlineStr">
        <is>
          <t>true</t>
        </is>
      </c>
      <c r="N8738" s="17" t="inlineStr">
        <is>
          <t/>
        </is>
      </c>
      <c r="O8738" s="17" t="inlineStr">
        <is>
          <t/>
        </is>
      </c>
      <c r="P8738" s="17" t="inlineStr">
        <is>
          <t/>
        </is>
      </c>
      <c r="Q8738" s="17" t="inlineStr">
        <is>
          <t/>
        </is>
      </c>
      <c r="R8738" s="17" t="inlineStr">
        <is>
          <t/>
        </is>
      </c>
      <c r="S8738" s="17" t="inlineStr">
        <is>
          <t>https://www.contratacion.euskadi.eus/webkpe00-kpeperfi/es/contenidos/anuncio_contratacion/expcm478907/es_doc/images/logo_irun.jpg</t>
        </is>
      </c>
      <c r="T8738" s="17" t="inlineStr">
        <is>
          <t>Ayuntamiento de Irun</t>
        </is>
      </c>
      <c r="U8738" s="17" t="inlineStr">
        <is>
          <t>P2004900C - Ayuntamiento de Irun</t>
        </is>
      </c>
      <c r="V8738" s="17" t="inlineStr">
        <is>
          <t>Alcalde</t>
        </is>
      </c>
      <c r="W8738" s="17" t="inlineStr">
        <is>
          <t/>
        </is>
      </c>
      <c r="X8738" s="17" t="inlineStr">
        <is>
          <t/>
        </is>
      </c>
      <c r="Y8738" s="17" t="inlineStr">
        <is>
          <t/>
        </is>
      </c>
      <c r="Z8738" s="17" t="inlineStr">
        <is>
          <t>https://www.contratacion.euskadi.eus/anuncio_contratacion/prendas-vestir-calzado-articulos-viaje-y-accesorios/expcm478907/webkpe00-kpesimpc/es/</t>
        </is>
      </c>
      <c r="AA8738" s="17" t="inlineStr">
        <is>
          <t>https://www.contratacion.euskadi.eus/webkpe00-kpesimpc/es/contenidos/anuncio_contratacion/expcm478907/es_doc/index.html</t>
        </is>
      </c>
      <c r="AB8738" s="17" t="inlineStr">
        <is>
          <t>https://www.contratacion.euskadi.eus/contenidos/anuncio_contratacion/expcm478907/es_doc/data/es_r01dtpd19bd639f66b5ccad8673d5a059dd158bd44</t>
        </is>
      </c>
      <c r="AC8738" s="17" t="inlineStr">
        <is>
          <t>https://www.contratacion.euskadi.eus/contenidos/anuncio_contratacion/expcm478907/r01Index/expcm478907-idxContent.xml</t>
        </is>
      </c>
      <c r="AD8738" s="17" t="inlineStr">
        <is>
          <t>19/01/2026</t>
        </is>
      </c>
      <c r="AE8738" s="17" t="inlineStr">
        <is>
          <t>r01etpd1609338d519289790b178221e4fb71e6c81</t>
        </is>
      </c>
      <c r="AF8738" s="17" t="inlineStr">
        <is>
          <t>Ayuntamiento de Irun</t>
        </is>
      </c>
      <c r="AG8738" s="17" t="inlineStr">
        <is>
          <t>r01epd01416e3f95a714d6b8970fd1cb76fa92158</t>
        </is>
      </c>
      <c r="AH8738" s="17" t="inlineStr">
        <is>
          <t>Ayuntamiento de Irun</t>
        </is>
      </c>
      <c r="AI8738" s="17" t="inlineStr">
        <is>
          <t/>
        </is>
      </c>
      <c r="AJ8738" s="17" t="inlineStr">
        <is>
          <t/>
        </is>
      </c>
    </row>
    <row r="8739" customHeight="true" ht="15.0">
      <c r="A8739" s="17" t="inlineStr">
        <is>
          <t>Prendas de vestir, calzado, artículos de viaje y accesorios</t>
        </is>
      </c>
      <c r="B8739" s="17" t="inlineStr">
        <is>
          <t/>
        </is>
      </c>
      <c r="C8739" s="17" t="inlineStr">
        <is>
          <t>Gobierno Vasco</t>
        </is>
      </c>
      <c r="D8739" s="17" t="inlineStr">
        <is>
          <t/>
        </is>
      </c>
      <c r="E8739" s="17" t="inlineStr">
        <is>
          <t/>
        </is>
      </c>
      <c r="F8739" s="17" t="inlineStr">
        <is>
          <t/>
        </is>
      </c>
      <c r="G8739" s="17" t="inlineStr">
        <is>
          <t>Prendas de vestir, calzado, artículos de viaje y accesorios</t>
        </is>
      </c>
      <c r="H8739" s="17" t="inlineStr">
        <is>
          <t>Prendas de vestir, calzado, artículos de viaje y accesorios</t>
        </is>
      </c>
      <c r="I8739" s="17" t="inlineStr">
        <is>
          <t/>
        </is>
      </c>
      <c r="J8739" s="17" t="inlineStr">
        <is>
          <t>19/01/2026</t>
        </is>
      </c>
      <c r="K8739" s="17" t="inlineStr">
        <is>
          <t>2025ZZAC0006-49765</t>
        </is>
      </c>
      <c r="L8739" s="17" t="inlineStr">
        <is>
          <t>Adjudicación provisional / definitiva</t>
        </is>
      </c>
      <c r="M8739" s="17" t="inlineStr">
        <is>
          <t>true</t>
        </is>
      </c>
      <c r="N8739" s="17" t="inlineStr">
        <is>
          <t/>
        </is>
      </c>
      <c r="O8739" s="17" t="inlineStr">
        <is>
          <t/>
        </is>
      </c>
      <c r="P8739" s="17" t="inlineStr">
        <is>
          <t/>
        </is>
      </c>
      <c r="Q8739" s="17" t="inlineStr">
        <is>
          <t/>
        </is>
      </c>
      <c r="R8739" s="17" t="inlineStr">
        <is>
          <t/>
        </is>
      </c>
      <c r="S8739" s="17" t="inlineStr">
        <is>
          <t>https://www.contratacion.euskadi.eus/webkpe00-kpeperfi/es/contenidos/anuncio_contratacion/expcm478908/es_doc/images/logo_irun.jpg</t>
        </is>
      </c>
      <c r="T8739" s="17" t="inlineStr">
        <is>
          <t>Ayuntamiento de Irun</t>
        </is>
      </c>
      <c r="U8739" s="17" t="inlineStr">
        <is>
          <t>P2004900C - Ayuntamiento de Irun</t>
        </is>
      </c>
      <c r="V8739" s="17" t="inlineStr">
        <is>
          <t>Alcalde</t>
        </is>
      </c>
      <c r="W8739" s="17" t="inlineStr">
        <is>
          <t/>
        </is>
      </c>
      <c r="X8739" s="17" t="inlineStr">
        <is>
          <t/>
        </is>
      </c>
      <c r="Y8739" s="17" t="inlineStr">
        <is>
          <t/>
        </is>
      </c>
      <c r="Z8739" s="17" t="inlineStr">
        <is>
          <t>https://www.contratacion.euskadi.eus/anuncio_contratacion/prendas-vestir-calzado-articulos-viaje-y-accesorios/expcm478908/webkpe00-kpesimpc/es/</t>
        </is>
      </c>
      <c r="AA8739" s="17" t="inlineStr">
        <is>
          <t>https://www.contratacion.euskadi.eus/webkpe00-kpesimpc/es/contenidos/anuncio_contratacion/expcm478908/es_doc/index.html</t>
        </is>
      </c>
      <c r="AB8739" s="17" t="inlineStr">
        <is>
          <t>https://www.contratacion.euskadi.eus/contenidos/anuncio_contratacion/expcm478908/es_doc/data/es_r01dtpd19bd63a1e995ccad8676829fd0f23b9888d</t>
        </is>
      </c>
      <c r="AC8739" s="17" t="inlineStr">
        <is>
          <t>https://www.contratacion.euskadi.eus/contenidos/anuncio_contratacion/expcm478908/r01Index/expcm478908-idxContent.xml</t>
        </is>
      </c>
      <c r="AD8739" s="17" t="inlineStr">
        <is>
          <t>19/01/2026</t>
        </is>
      </c>
      <c r="AE8739" s="17" t="inlineStr">
        <is>
          <t>r01etpd1609338d519289790b178221e4fb71e6c81</t>
        </is>
      </c>
      <c r="AF8739" s="17" t="inlineStr">
        <is>
          <t>Ayuntamiento de Irun</t>
        </is>
      </c>
      <c r="AG8739" s="17" t="inlineStr">
        <is>
          <t>r01epd01416e3f95a714d6b8970fd1cb76fa92158</t>
        </is>
      </c>
      <c r="AH8739" s="17" t="inlineStr">
        <is>
          <t>Ayuntamiento de Irun</t>
        </is>
      </c>
      <c r="AI8739" s="17" t="inlineStr">
        <is>
          <t/>
        </is>
      </c>
      <c r="AJ8739" s="17" t="inlineStr">
        <is>
          <t/>
        </is>
      </c>
    </row>
    <row r="8740" customHeight="true" ht="15.0">
      <c r="A8740" s="17" t="inlineStr">
        <is>
          <t>Prendas de vestir, calzado, artículos de viaje y accesorios</t>
        </is>
      </c>
      <c r="B8740" s="17" t="inlineStr">
        <is>
          <t/>
        </is>
      </c>
      <c r="C8740" s="17" t="inlineStr">
        <is>
          <t>Gobierno Vasco</t>
        </is>
      </c>
      <c r="D8740" s="17" t="inlineStr">
        <is>
          <t/>
        </is>
      </c>
      <c r="E8740" s="17" t="inlineStr">
        <is>
          <t/>
        </is>
      </c>
      <c r="F8740" s="17" t="inlineStr">
        <is>
          <t/>
        </is>
      </c>
      <c r="G8740" s="17" t="inlineStr">
        <is>
          <t>Prendas de vestir, calzado, artículos de viaje y accesorios</t>
        </is>
      </c>
      <c r="H8740" s="17" t="inlineStr">
        <is>
          <t>Prendas de vestir, calzado, artículos de viaje y accesorios</t>
        </is>
      </c>
      <c r="I8740" s="17" t="inlineStr">
        <is>
          <t/>
        </is>
      </c>
      <c r="J8740" s="17" t="inlineStr">
        <is>
          <t>19/01/2026</t>
        </is>
      </c>
      <c r="K8740" s="17" t="inlineStr">
        <is>
          <t>2025ZZAC0006-49766</t>
        </is>
      </c>
      <c r="L8740" s="17" t="inlineStr">
        <is>
          <t>Adjudicación provisional / definitiva</t>
        </is>
      </c>
      <c r="M8740" s="17" t="inlineStr">
        <is>
          <t>true</t>
        </is>
      </c>
      <c r="N8740" s="17" t="inlineStr">
        <is>
          <t/>
        </is>
      </c>
      <c r="O8740" s="17" t="inlineStr">
        <is>
          <t/>
        </is>
      </c>
      <c r="P8740" s="17" t="inlineStr">
        <is>
          <t/>
        </is>
      </c>
      <c r="Q8740" s="17" t="inlineStr">
        <is>
          <t/>
        </is>
      </c>
      <c r="R8740" s="17" t="inlineStr">
        <is>
          <t/>
        </is>
      </c>
      <c r="S8740" s="17" t="inlineStr">
        <is>
          <t>https://www.contratacion.euskadi.eus/webkpe00-kpeperfi/es/contenidos/anuncio_contratacion/expcm478909/es_doc/images/logo_irun.jpg</t>
        </is>
      </c>
      <c r="T8740" s="17" t="inlineStr">
        <is>
          <t>Ayuntamiento de Irun</t>
        </is>
      </c>
      <c r="U8740" s="17" t="inlineStr">
        <is>
          <t>P2004900C - Ayuntamiento de Irun</t>
        </is>
      </c>
      <c r="V8740" s="17" t="inlineStr">
        <is>
          <t>Alcalde</t>
        </is>
      </c>
      <c r="W8740" s="17" t="inlineStr">
        <is>
          <t/>
        </is>
      </c>
      <c r="X8740" s="17" t="inlineStr">
        <is>
          <t/>
        </is>
      </c>
      <c r="Y8740" s="17" t="inlineStr">
        <is>
          <t/>
        </is>
      </c>
      <c r="Z8740" s="17" t="inlineStr">
        <is>
          <t>https://www.contratacion.euskadi.eus/anuncio_contratacion/prendas-vestir-calzado-articulos-viaje-y-accesorios/expcm478909/webkpe00-kpesimpc/es/</t>
        </is>
      </c>
      <c r="AA8740" s="17" t="inlineStr">
        <is>
          <t>https://www.contratacion.euskadi.eus/webkpe00-kpesimpc/es/contenidos/anuncio_contratacion/expcm478909/es_doc/index.html</t>
        </is>
      </c>
      <c r="AB8740" s="17" t="inlineStr">
        <is>
          <t>https://www.contratacion.euskadi.eus/contenidos/anuncio_contratacion/expcm478909/es_doc/data/es_r01dtpd19bd63a46d25ccad8675157819e0263673a</t>
        </is>
      </c>
      <c r="AC8740" s="17" t="inlineStr">
        <is>
          <t>https://www.contratacion.euskadi.eus/contenidos/anuncio_contratacion/expcm478909/r01Index/expcm478909-idxContent.xml</t>
        </is>
      </c>
      <c r="AD8740" s="17" t="inlineStr">
        <is>
          <t>19/01/2026</t>
        </is>
      </c>
      <c r="AE8740" s="17" t="inlineStr">
        <is>
          <t>r01etpd1609338d519289790b178221e4fb71e6c81</t>
        </is>
      </c>
      <c r="AF8740" s="17" t="inlineStr">
        <is>
          <t>Ayuntamiento de Irun</t>
        </is>
      </c>
      <c r="AG8740" s="17" t="inlineStr">
        <is>
          <t>r01epd01416e3f95a714d6b8970fd1cb76fa92158</t>
        </is>
      </c>
      <c r="AH8740" s="17" t="inlineStr">
        <is>
          <t>Ayuntamiento de Irun</t>
        </is>
      </c>
      <c r="AI8740" s="17" t="inlineStr">
        <is>
          <t/>
        </is>
      </c>
      <c r="AJ8740" s="17" t="inlineStr">
        <is>
          <t/>
        </is>
      </c>
    </row>
    <row r="8741" customHeight="true" ht="15.0">
      <c r="A8741" s="17" t="inlineStr">
        <is>
          <t>Prendas de vestir, calzado, artículos de viaje y accesorios</t>
        </is>
      </c>
      <c r="B8741" s="17" t="inlineStr">
        <is>
          <t/>
        </is>
      </c>
      <c r="C8741" s="17" t="inlineStr">
        <is>
          <t>Gobierno Vasco</t>
        </is>
      </c>
      <c r="D8741" s="17" t="inlineStr">
        <is>
          <t/>
        </is>
      </c>
      <c r="E8741" s="17" t="inlineStr">
        <is>
          <t/>
        </is>
      </c>
      <c r="F8741" s="17" t="inlineStr">
        <is>
          <t/>
        </is>
      </c>
      <c r="G8741" s="17" t="inlineStr">
        <is>
          <t>Prendas de vestir, calzado, artículos de viaje y accesorios</t>
        </is>
      </c>
      <c r="H8741" s="17" t="inlineStr">
        <is>
          <t>Prendas de vestir, calzado, artículos de viaje y accesorios</t>
        </is>
      </c>
      <c r="I8741" s="17" t="inlineStr">
        <is>
          <t/>
        </is>
      </c>
      <c r="J8741" s="17" t="inlineStr">
        <is>
          <t>19/01/2026</t>
        </is>
      </c>
      <c r="K8741" s="17" t="inlineStr">
        <is>
          <t>2025ZZAC0006-49839</t>
        </is>
      </c>
      <c r="L8741" s="17" t="inlineStr">
        <is>
          <t>Adjudicación provisional / definitiva</t>
        </is>
      </c>
      <c r="M8741" s="17" t="inlineStr">
        <is>
          <t>true</t>
        </is>
      </c>
      <c r="N8741" s="17" t="inlineStr">
        <is>
          <t/>
        </is>
      </c>
      <c r="O8741" s="17" t="inlineStr">
        <is>
          <t/>
        </is>
      </c>
      <c r="P8741" s="17" t="inlineStr">
        <is>
          <t/>
        </is>
      </c>
      <c r="Q8741" s="17" t="inlineStr">
        <is>
          <t/>
        </is>
      </c>
      <c r="R8741" s="17" t="inlineStr">
        <is>
          <t/>
        </is>
      </c>
      <c r="S8741" s="17" t="inlineStr">
        <is>
          <t>https://www.contratacion.euskadi.eus/webkpe00-kpeperfi/es/contenidos/anuncio_contratacion/expcm478910/es_doc/images/logo_irun.jpg</t>
        </is>
      </c>
      <c r="T8741" s="17" t="inlineStr">
        <is>
          <t>Ayuntamiento de Irun</t>
        </is>
      </c>
      <c r="U8741" s="17" t="inlineStr">
        <is>
          <t>P2004900C - Ayuntamiento de Irun</t>
        </is>
      </c>
      <c r="V8741" s="17" t="inlineStr">
        <is>
          <t>Alcalde</t>
        </is>
      </c>
      <c r="W8741" s="17" t="inlineStr">
        <is>
          <t/>
        </is>
      </c>
      <c r="X8741" s="17" t="inlineStr">
        <is>
          <t/>
        </is>
      </c>
      <c r="Y8741" s="17" t="inlineStr">
        <is>
          <t/>
        </is>
      </c>
      <c r="Z8741" s="17" t="inlineStr">
        <is>
          <t>https://www.contratacion.euskadi.eus/anuncio_contratacion/prendas-vestir-calzado-articulos-viaje-y-accesorios/expcm478910/webkpe00-kpesimpc/es/</t>
        </is>
      </c>
      <c r="AA8741" s="17" t="inlineStr">
        <is>
          <t>https://www.contratacion.euskadi.eus/webkpe00-kpesimpc/es/contenidos/anuncio_contratacion/expcm478910/es_doc/index.html</t>
        </is>
      </c>
      <c r="AB8741" s="17" t="inlineStr">
        <is>
          <t>https://www.contratacion.euskadi.eus/contenidos/anuncio_contratacion/expcm478910/es_doc/data/es_r01dtpd19bd63a6fd55ccad8679ce99dbc8e62fa67</t>
        </is>
      </c>
      <c r="AC8741" s="17" t="inlineStr">
        <is>
          <t>https://www.contratacion.euskadi.eus/contenidos/anuncio_contratacion/expcm478910/r01Index/expcm478910-idxContent.xml</t>
        </is>
      </c>
      <c r="AD8741" s="17" t="inlineStr">
        <is>
          <t>19/01/2026</t>
        </is>
      </c>
      <c r="AE8741" s="17" t="inlineStr">
        <is>
          <t>r01etpd1609338d519289790b178221e4fb71e6c81</t>
        </is>
      </c>
      <c r="AF8741" s="17" t="inlineStr">
        <is>
          <t>Ayuntamiento de Irun</t>
        </is>
      </c>
      <c r="AG8741" s="17" t="inlineStr">
        <is>
          <t>r01epd01416e3f95a714d6b8970fd1cb76fa92158</t>
        </is>
      </c>
      <c r="AH8741" s="17" t="inlineStr">
        <is>
          <t>Ayuntamiento de Irun</t>
        </is>
      </c>
      <c r="AI8741" s="17" t="inlineStr">
        <is>
          <t/>
        </is>
      </c>
      <c r="AJ8741" s="17" t="inlineStr">
        <is>
          <t/>
        </is>
      </c>
    </row>
    <row r="8742" customHeight="true" ht="15.0">
      <c r="A8742" s="17" t="inlineStr">
        <is>
          <t>Prendas de vestir, calzado, artículos de viaje y accesorios</t>
        </is>
      </c>
      <c r="B8742" s="17" t="inlineStr">
        <is>
          <t/>
        </is>
      </c>
      <c r="C8742" s="17" t="inlineStr">
        <is>
          <t>Gobierno Vasco</t>
        </is>
      </c>
      <c r="D8742" s="17" t="inlineStr">
        <is>
          <t/>
        </is>
      </c>
      <c r="E8742" s="17" t="inlineStr">
        <is>
          <t/>
        </is>
      </c>
      <c r="F8742" s="17" t="inlineStr">
        <is>
          <t/>
        </is>
      </c>
      <c r="G8742" s="17" t="inlineStr">
        <is>
          <t>Prendas de vestir, calzado, artículos de viaje y accesorios</t>
        </is>
      </c>
      <c r="H8742" s="17" t="inlineStr">
        <is>
          <t>Prendas de vestir, calzado, artículos de viaje y accesorios</t>
        </is>
      </c>
      <c r="I8742" s="17" t="inlineStr">
        <is>
          <t/>
        </is>
      </c>
      <c r="J8742" s="17" t="inlineStr">
        <is>
          <t>19/01/2026</t>
        </is>
      </c>
      <c r="K8742" s="17" t="inlineStr">
        <is>
          <t>2025ZZAC0006-49924</t>
        </is>
      </c>
      <c r="L8742" s="17" t="inlineStr">
        <is>
          <t>Adjudicación provisional / definitiva</t>
        </is>
      </c>
      <c r="M8742" s="17" t="inlineStr">
        <is>
          <t>true</t>
        </is>
      </c>
      <c r="N8742" s="17" t="inlineStr">
        <is>
          <t/>
        </is>
      </c>
      <c r="O8742" s="17" t="inlineStr">
        <is>
          <t/>
        </is>
      </c>
      <c r="P8742" s="17" t="inlineStr">
        <is>
          <t/>
        </is>
      </c>
      <c r="Q8742" s="17" t="inlineStr">
        <is>
          <t/>
        </is>
      </c>
      <c r="R8742" s="17" t="inlineStr">
        <is>
          <t/>
        </is>
      </c>
      <c r="S8742" s="17" t="inlineStr">
        <is>
          <t>https://www.contratacion.euskadi.eus/webkpe00-kpeperfi/es/contenidos/anuncio_contratacion/expcm478911/es_doc/images/logo_irun.jpg</t>
        </is>
      </c>
      <c r="T8742" s="17" t="inlineStr">
        <is>
          <t>Ayuntamiento de Irun</t>
        </is>
      </c>
      <c r="U8742" s="17" t="inlineStr">
        <is>
          <t>P2004900C - Ayuntamiento de Irun</t>
        </is>
      </c>
      <c r="V8742" s="17" t="inlineStr">
        <is>
          <t>Alcalde</t>
        </is>
      </c>
      <c r="W8742" s="17" t="inlineStr">
        <is>
          <t/>
        </is>
      </c>
      <c r="X8742" s="17" t="inlineStr">
        <is>
          <t/>
        </is>
      </c>
      <c r="Y8742" s="17" t="inlineStr">
        <is>
          <t/>
        </is>
      </c>
      <c r="Z8742" s="17" t="inlineStr">
        <is>
          <t>https://www.contratacion.euskadi.eus/anuncio_contratacion/prendas-vestir-calzado-articulos-viaje-y-accesorios/expcm478911/webkpe00-kpesimpc/es/</t>
        </is>
      </c>
      <c r="AA8742" s="17" t="inlineStr">
        <is>
          <t>https://www.contratacion.euskadi.eus/webkpe00-kpesimpc/es/contenidos/anuncio_contratacion/expcm478911/es_doc/index.html</t>
        </is>
      </c>
      <c r="AB8742" s="17" t="inlineStr">
        <is>
          <t>https://www.contratacion.euskadi.eus/contenidos/anuncio_contratacion/expcm478911/es_doc/data/es_r01dtpd19bd63a96b85ccad867d4a57e015aea970b</t>
        </is>
      </c>
      <c r="AC8742" s="17" t="inlineStr">
        <is>
          <t>https://www.contratacion.euskadi.eus/contenidos/anuncio_contratacion/expcm478911/r01Index/expcm478911-idxContent.xml</t>
        </is>
      </c>
      <c r="AD8742" s="17" t="inlineStr">
        <is>
          <t>19/01/2026</t>
        </is>
      </c>
      <c r="AE8742" s="17" t="inlineStr">
        <is>
          <t>r01etpd1609338d519289790b178221e4fb71e6c81</t>
        </is>
      </c>
      <c r="AF8742" s="17" t="inlineStr">
        <is>
          <t>Ayuntamiento de Irun</t>
        </is>
      </c>
      <c r="AG8742" s="17" t="inlineStr">
        <is>
          <t>r01epd01416e3f95a714d6b8970fd1cb76fa92158</t>
        </is>
      </c>
      <c r="AH8742" s="17" t="inlineStr">
        <is>
          <t>Ayuntamiento de Irun</t>
        </is>
      </c>
      <c r="AI8742" s="17" t="inlineStr">
        <is>
          <t/>
        </is>
      </c>
      <c r="AJ8742" s="17" t="inlineStr">
        <is>
          <t/>
        </is>
      </c>
    </row>
    <row r="8743" customHeight="true" ht="15.0">
      <c r="A8743" s="17" t="inlineStr">
        <is>
          <t>Prendas de vestir, calzado, artículos de viaje y accesorios</t>
        </is>
      </c>
      <c r="B8743" s="17" t="inlineStr">
        <is>
          <t/>
        </is>
      </c>
      <c r="C8743" s="17" t="inlineStr">
        <is>
          <t>Gobierno Vasco</t>
        </is>
      </c>
      <c r="D8743" s="17" t="inlineStr">
        <is>
          <t/>
        </is>
      </c>
      <c r="E8743" s="17" t="inlineStr">
        <is>
          <t/>
        </is>
      </c>
      <c r="F8743" s="17" t="inlineStr">
        <is>
          <t/>
        </is>
      </c>
      <c r="G8743" s="17" t="inlineStr">
        <is>
          <t>Prendas de vestir, calzado, artículos de viaje y accesorios</t>
        </is>
      </c>
      <c r="H8743" s="17" t="inlineStr">
        <is>
          <t>Prendas de vestir, calzado, artículos de viaje y accesorios</t>
        </is>
      </c>
      <c r="I8743" s="17" t="inlineStr">
        <is>
          <t/>
        </is>
      </c>
      <c r="J8743" s="17" t="inlineStr">
        <is>
          <t>19/01/2026</t>
        </is>
      </c>
      <c r="K8743" s="17" t="inlineStr">
        <is>
          <t>2025ZZAC0006-49925</t>
        </is>
      </c>
      <c r="L8743" s="17" t="inlineStr">
        <is>
          <t>Adjudicación provisional / definitiva</t>
        </is>
      </c>
      <c r="M8743" s="17" t="inlineStr">
        <is>
          <t>true</t>
        </is>
      </c>
      <c r="N8743" s="17" t="inlineStr">
        <is>
          <t/>
        </is>
      </c>
      <c r="O8743" s="17" t="inlineStr">
        <is>
          <t/>
        </is>
      </c>
      <c r="P8743" s="17" t="inlineStr">
        <is>
          <t/>
        </is>
      </c>
      <c r="Q8743" s="17" t="inlineStr">
        <is>
          <t/>
        </is>
      </c>
      <c r="R8743" s="17" t="inlineStr">
        <is>
          <t/>
        </is>
      </c>
      <c r="S8743" s="17" t="inlineStr">
        <is>
          <t>https://www.contratacion.euskadi.eus/webkpe00-kpeperfi/es/contenidos/anuncio_contratacion/expcm478912/es_doc/images/logo_irun.jpg</t>
        </is>
      </c>
      <c r="T8743" s="17" t="inlineStr">
        <is>
          <t>Ayuntamiento de Irun</t>
        </is>
      </c>
      <c r="U8743" s="17" t="inlineStr">
        <is>
          <t>P2004900C - Ayuntamiento de Irun</t>
        </is>
      </c>
      <c r="V8743" s="17" t="inlineStr">
        <is>
          <t>Alcalde</t>
        </is>
      </c>
      <c r="W8743" s="17" t="inlineStr">
        <is>
          <t/>
        </is>
      </c>
      <c r="X8743" s="17" t="inlineStr">
        <is>
          <t/>
        </is>
      </c>
      <c r="Y8743" s="17" t="inlineStr">
        <is>
          <t/>
        </is>
      </c>
      <c r="Z8743" s="17" t="inlineStr">
        <is>
          <t>https://www.contratacion.euskadi.eus/anuncio_contratacion/prendas-vestir-calzado-articulos-viaje-y-accesorios/expcm478912/webkpe00-kpesimpc/es/</t>
        </is>
      </c>
      <c r="AA8743" s="17" t="inlineStr">
        <is>
          <t>https://www.contratacion.euskadi.eus/webkpe00-kpesimpc/es/contenidos/anuncio_contratacion/expcm478912/es_doc/index.html</t>
        </is>
      </c>
      <c r="AB8743" s="17" t="inlineStr">
        <is>
          <t>https://www.contratacion.euskadi.eus/contenidos/anuncio_contratacion/expcm478912/es_doc/data/es_r01dtpd19bd63e8ab82bd4c0feb1e33e8e0af43a36</t>
        </is>
      </c>
      <c r="AC8743" s="17" t="inlineStr">
        <is>
          <t>https://www.contratacion.euskadi.eus/contenidos/anuncio_contratacion/expcm478912/r01Index/expcm478912-idxContent.xml</t>
        </is>
      </c>
      <c r="AD8743" s="17" t="inlineStr">
        <is>
          <t>19/01/2026</t>
        </is>
      </c>
      <c r="AE8743" s="17" t="inlineStr">
        <is>
          <t>r01etpd1609338d519289790b178221e4fb71e6c81</t>
        </is>
      </c>
      <c r="AF8743" s="17" t="inlineStr">
        <is>
          <t>Ayuntamiento de Irun</t>
        </is>
      </c>
      <c r="AG8743" s="17" t="inlineStr">
        <is>
          <t>r01epd01416e3f95a714d6b8970fd1cb76fa92158</t>
        </is>
      </c>
      <c r="AH8743" s="17" t="inlineStr">
        <is>
          <t>Ayuntamiento de Irun</t>
        </is>
      </c>
      <c r="AI8743" s="17" t="inlineStr">
        <is>
          <t/>
        </is>
      </c>
      <c r="AJ8743" s="17" t="inlineStr">
        <is>
          <t/>
        </is>
      </c>
    </row>
    <row r="8744" customHeight="true" ht="15.0">
      <c r="A8744" s="17" t="inlineStr">
        <is>
          <t>Prendas de vestir, calzado, artículos de viaje y accesorios</t>
        </is>
      </c>
      <c r="B8744" s="17" t="inlineStr">
        <is>
          <t/>
        </is>
      </c>
      <c r="C8744" s="17" t="inlineStr">
        <is>
          <t>Gobierno Vasco</t>
        </is>
      </c>
      <c r="D8744" s="17" t="inlineStr">
        <is>
          <t/>
        </is>
      </c>
      <c r="E8744" s="17" t="inlineStr">
        <is>
          <t/>
        </is>
      </c>
      <c r="F8744" s="17" t="inlineStr">
        <is>
          <t/>
        </is>
      </c>
      <c r="G8744" s="17" t="inlineStr">
        <is>
          <t>Prendas de vestir, calzado, artículos de viaje y accesorios</t>
        </is>
      </c>
      <c r="H8744" s="17" t="inlineStr">
        <is>
          <t>Prendas de vestir, calzado, artículos de viaje y accesorios</t>
        </is>
      </c>
      <c r="I8744" s="17" t="inlineStr">
        <is>
          <t/>
        </is>
      </c>
      <c r="J8744" s="17" t="inlineStr">
        <is>
          <t>19/01/2026</t>
        </is>
      </c>
      <c r="K8744" s="17" t="inlineStr">
        <is>
          <t>2025ZZAC0006-49926</t>
        </is>
      </c>
      <c r="L8744" s="17" t="inlineStr">
        <is>
          <t>Adjudicación provisional / definitiva</t>
        </is>
      </c>
      <c r="M8744" s="17" t="inlineStr">
        <is>
          <t>true</t>
        </is>
      </c>
      <c r="N8744" s="17" t="inlineStr">
        <is>
          <t/>
        </is>
      </c>
      <c r="O8744" s="17" t="inlineStr">
        <is>
          <t/>
        </is>
      </c>
      <c r="P8744" s="17" t="inlineStr">
        <is>
          <t/>
        </is>
      </c>
      <c r="Q8744" s="17" t="inlineStr">
        <is>
          <t/>
        </is>
      </c>
      <c r="R8744" s="17" t="inlineStr">
        <is>
          <t/>
        </is>
      </c>
      <c r="S8744" s="17" t="inlineStr">
        <is>
          <t>https://www.contratacion.euskadi.eus/webkpe00-kpeperfi/es/contenidos/anuncio_contratacion/expcm478913/es_doc/images/logo_irun.jpg</t>
        </is>
      </c>
      <c r="T8744" s="17" t="inlineStr">
        <is>
          <t>Ayuntamiento de Irun</t>
        </is>
      </c>
      <c r="U8744" s="17" t="inlineStr">
        <is>
          <t>P2004900C - Ayuntamiento de Irun</t>
        </is>
      </c>
      <c r="V8744" s="17" t="inlineStr">
        <is>
          <t>Alcalde</t>
        </is>
      </c>
      <c r="W8744" s="17" t="inlineStr">
        <is>
          <t/>
        </is>
      </c>
      <c r="X8744" s="17" t="inlineStr">
        <is>
          <t/>
        </is>
      </c>
      <c r="Y8744" s="17" t="inlineStr">
        <is>
          <t/>
        </is>
      </c>
      <c r="Z8744" s="17" t="inlineStr">
        <is>
          <t>https://www.contratacion.euskadi.eus/anuncio_contratacion/prendas-vestir-calzado-articulos-viaje-y-accesorios/expcm478913/webkpe00-kpesimpc/es/</t>
        </is>
      </c>
      <c r="AA8744" s="17" t="inlineStr">
        <is>
          <t>https://www.contratacion.euskadi.eus/webkpe00-kpesimpc/es/contenidos/anuncio_contratacion/expcm478913/es_doc/index.html</t>
        </is>
      </c>
      <c r="AB8744" s="17" t="inlineStr">
        <is>
          <t>https://www.contratacion.euskadi.eus/contenidos/anuncio_contratacion/expcm478913/es_doc/data/es_r01dtpd19bd63eb2af2bd4c0fea8ff05d85117f32f</t>
        </is>
      </c>
      <c r="AC8744" s="17" t="inlineStr">
        <is>
          <t>https://www.contratacion.euskadi.eus/contenidos/anuncio_contratacion/expcm478913/r01Index/expcm478913-idxContent.xml</t>
        </is>
      </c>
      <c r="AD8744" s="17" t="inlineStr">
        <is>
          <t>19/01/2026</t>
        </is>
      </c>
      <c r="AE8744" s="17" t="inlineStr">
        <is>
          <t>r01etpd1609338d519289790b178221e4fb71e6c81</t>
        </is>
      </c>
      <c r="AF8744" s="17" t="inlineStr">
        <is>
          <t>Ayuntamiento de Irun</t>
        </is>
      </c>
      <c r="AG8744" s="17" t="inlineStr">
        <is>
          <t>r01epd01416e3f95a714d6b8970fd1cb76fa92158</t>
        </is>
      </c>
      <c r="AH8744" s="17" t="inlineStr">
        <is>
          <t>Ayuntamiento de Irun</t>
        </is>
      </c>
      <c r="AI8744" s="17" t="inlineStr">
        <is>
          <t/>
        </is>
      </c>
      <c r="AJ8744" s="17" t="inlineStr">
        <is>
          <t/>
        </is>
      </c>
    </row>
    <row r="8745" customHeight="true" ht="15.0">
      <c r="A8745" s="17" t="inlineStr">
        <is>
          <t>Prendas de vestir, calzado, artículos de viaje y accesorios</t>
        </is>
      </c>
      <c r="B8745" s="17" t="inlineStr">
        <is>
          <t/>
        </is>
      </c>
      <c r="C8745" s="17" t="inlineStr">
        <is>
          <t>Gobierno Vasco</t>
        </is>
      </c>
      <c r="D8745" s="17" t="inlineStr">
        <is>
          <t/>
        </is>
      </c>
      <c r="E8745" s="17" t="inlineStr">
        <is>
          <t/>
        </is>
      </c>
      <c r="F8745" s="17" t="inlineStr">
        <is>
          <t/>
        </is>
      </c>
      <c r="G8745" s="17" t="inlineStr">
        <is>
          <t>Prendas de vestir, calzado, artículos de viaje y accesorios</t>
        </is>
      </c>
      <c r="H8745" s="17" t="inlineStr">
        <is>
          <t>Prendas de vestir, calzado, artículos de viaje y accesorios</t>
        </is>
      </c>
      <c r="I8745" s="17" t="inlineStr">
        <is>
          <t/>
        </is>
      </c>
      <c r="J8745" s="17" t="inlineStr">
        <is>
          <t>19/01/2026</t>
        </is>
      </c>
      <c r="K8745" s="17" t="inlineStr">
        <is>
          <t>2025ZZAC0006-49927</t>
        </is>
      </c>
      <c r="L8745" s="17" t="inlineStr">
        <is>
          <t>Adjudicación provisional / definitiva</t>
        </is>
      </c>
      <c r="M8745" s="17" t="inlineStr">
        <is>
          <t>true</t>
        </is>
      </c>
      <c r="N8745" s="17" t="inlineStr">
        <is>
          <t/>
        </is>
      </c>
      <c r="O8745" s="17" t="inlineStr">
        <is>
          <t/>
        </is>
      </c>
      <c r="P8745" s="17" t="inlineStr">
        <is>
          <t/>
        </is>
      </c>
      <c r="Q8745" s="17" t="inlineStr">
        <is>
          <t/>
        </is>
      </c>
      <c r="R8745" s="17" t="inlineStr">
        <is>
          <t/>
        </is>
      </c>
      <c r="S8745" s="17" t="inlineStr">
        <is>
          <t>https://www.contratacion.euskadi.eus/webkpe00-kpeperfi/es/contenidos/anuncio_contratacion/expcm478914/es_doc/images/logo_irun.jpg</t>
        </is>
      </c>
      <c r="T8745" s="17" t="inlineStr">
        <is>
          <t>Ayuntamiento de Irun</t>
        </is>
      </c>
      <c r="U8745" s="17" t="inlineStr">
        <is>
          <t>P2004900C - Ayuntamiento de Irun</t>
        </is>
      </c>
      <c r="V8745" s="17" t="inlineStr">
        <is>
          <t>Alcalde</t>
        </is>
      </c>
      <c r="W8745" s="17" t="inlineStr">
        <is>
          <t/>
        </is>
      </c>
      <c r="X8745" s="17" t="inlineStr">
        <is>
          <t/>
        </is>
      </c>
      <c r="Y8745" s="17" t="inlineStr">
        <is>
          <t/>
        </is>
      </c>
      <c r="Z8745" s="17" t="inlineStr">
        <is>
          <t>https://www.contratacion.euskadi.eus/anuncio_contratacion/prendas-vestir-calzado-articulos-viaje-y-accesorios/expcm478914/webkpe00-kpesimpc/es/</t>
        </is>
      </c>
      <c r="AA8745" s="17" t="inlineStr">
        <is>
          <t>https://www.contratacion.euskadi.eus/webkpe00-kpesimpc/es/contenidos/anuncio_contratacion/expcm478914/es_doc/index.html</t>
        </is>
      </c>
      <c r="AB8745" s="17" t="inlineStr">
        <is>
          <t>https://www.contratacion.euskadi.eus/contenidos/anuncio_contratacion/expcm478914/es_doc/data/es_r01dtpd19bd63edab22bd4c0fe7ed03f59b6db5927</t>
        </is>
      </c>
      <c r="AC8745" s="17" t="inlineStr">
        <is>
          <t>https://www.contratacion.euskadi.eus/contenidos/anuncio_contratacion/expcm478914/r01Index/expcm478914-idxContent.xml</t>
        </is>
      </c>
      <c r="AD8745" s="17" t="inlineStr">
        <is>
          <t>19/01/2026</t>
        </is>
      </c>
      <c r="AE8745" s="17" t="inlineStr">
        <is>
          <t>r01etpd1609338d519289790b178221e4fb71e6c81</t>
        </is>
      </c>
      <c r="AF8745" s="17" t="inlineStr">
        <is>
          <t>Ayuntamiento de Irun</t>
        </is>
      </c>
      <c r="AG8745" s="17" t="inlineStr">
        <is>
          <t>r01epd01416e3f95a714d6b8970fd1cb76fa92158</t>
        </is>
      </c>
      <c r="AH8745" s="17" t="inlineStr">
        <is>
          <t>Ayuntamiento de Irun</t>
        </is>
      </c>
      <c r="AI8745" s="17" t="inlineStr">
        <is>
          <t/>
        </is>
      </c>
      <c r="AJ8745" s="17" t="inlineStr">
        <is>
          <t/>
        </is>
      </c>
    </row>
    <row r="8746" customHeight="true" ht="15.0">
      <c r="A8746" s="17" t="inlineStr">
        <is>
          <t>Prendas de vestir, calzado, artículos de viaje y accesorios</t>
        </is>
      </c>
      <c r="B8746" s="17" t="inlineStr">
        <is>
          <t/>
        </is>
      </c>
      <c r="C8746" s="17" t="inlineStr">
        <is>
          <t>Gobierno Vasco</t>
        </is>
      </c>
      <c r="D8746" s="17" t="inlineStr">
        <is>
          <t/>
        </is>
      </c>
      <c r="E8746" s="17" t="inlineStr">
        <is>
          <t/>
        </is>
      </c>
      <c r="F8746" s="17" t="inlineStr">
        <is>
          <t/>
        </is>
      </c>
      <c r="G8746" s="17" t="inlineStr">
        <is>
          <t>Prendas de vestir, calzado, artículos de viaje y accesorios</t>
        </is>
      </c>
      <c r="H8746" s="17" t="inlineStr">
        <is>
          <t>Prendas de vestir, calzado, artículos de viaje y accesorios</t>
        </is>
      </c>
      <c r="I8746" s="17" t="inlineStr">
        <is>
          <t/>
        </is>
      </c>
      <c r="J8746" s="17" t="inlineStr">
        <is>
          <t>19/01/2026</t>
        </is>
      </c>
      <c r="K8746" s="17" t="inlineStr">
        <is>
          <t>2025ZZAC0006-49928</t>
        </is>
      </c>
      <c r="L8746" s="17" t="inlineStr">
        <is>
          <t>Adjudicación provisional / definitiva</t>
        </is>
      </c>
      <c r="M8746" s="17" t="inlineStr">
        <is>
          <t>true</t>
        </is>
      </c>
      <c r="N8746" s="17" t="inlineStr">
        <is>
          <t/>
        </is>
      </c>
      <c r="O8746" s="17" t="inlineStr">
        <is>
          <t/>
        </is>
      </c>
      <c r="P8746" s="17" t="inlineStr">
        <is>
          <t/>
        </is>
      </c>
      <c r="Q8746" s="17" t="inlineStr">
        <is>
          <t/>
        </is>
      </c>
      <c r="R8746" s="17" t="inlineStr">
        <is>
          <t/>
        </is>
      </c>
      <c r="S8746" s="17" t="inlineStr">
        <is>
          <t>https://www.contratacion.euskadi.eus/webkpe00-kpeperfi/es/contenidos/anuncio_contratacion/expcm478915/es_doc/images/logo_irun.jpg</t>
        </is>
      </c>
      <c r="T8746" s="17" t="inlineStr">
        <is>
          <t>Ayuntamiento de Irun</t>
        </is>
      </c>
      <c r="U8746" s="17" t="inlineStr">
        <is>
          <t>P2004900C - Ayuntamiento de Irun</t>
        </is>
      </c>
      <c r="V8746" s="17" t="inlineStr">
        <is>
          <t>Alcalde</t>
        </is>
      </c>
      <c r="W8746" s="17" t="inlineStr">
        <is>
          <t/>
        </is>
      </c>
      <c r="X8746" s="17" t="inlineStr">
        <is>
          <t/>
        </is>
      </c>
      <c r="Y8746" s="17" t="inlineStr">
        <is>
          <t/>
        </is>
      </c>
      <c r="Z8746" s="17" t="inlineStr">
        <is>
          <t>https://www.contratacion.euskadi.eus/anuncio_contratacion/prendas-vestir-calzado-articulos-viaje-y-accesorios/expcm478915/webkpe00-kpesimpc/es/</t>
        </is>
      </c>
      <c r="AA8746" s="17" t="inlineStr">
        <is>
          <t>https://www.contratacion.euskadi.eus/webkpe00-kpesimpc/es/contenidos/anuncio_contratacion/expcm478915/es_doc/index.html</t>
        </is>
      </c>
      <c r="AB8746" s="17" t="inlineStr">
        <is>
          <t>https://www.contratacion.euskadi.eus/contenidos/anuncio_contratacion/expcm478915/es_doc/data/es_r01dtpd19bd63f02952bd4c0fe998710aeddb6b233</t>
        </is>
      </c>
      <c r="AC8746" s="17" t="inlineStr">
        <is>
          <t>https://www.contratacion.euskadi.eus/contenidos/anuncio_contratacion/expcm478915/r01Index/expcm478915-idxContent.xml</t>
        </is>
      </c>
      <c r="AD8746" s="17" t="inlineStr">
        <is>
          <t>19/01/2026</t>
        </is>
      </c>
      <c r="AE8746" s="17" t="inlineStr">
        <is>
          <t>r01etpd1609338d519289790b178221e4fb71e6c81</t>
        </is>
      </c>
      <c r="AF8746" s="17" t="inlineStr">
        <is>
          <t>Ayuntamiento de Irun</t>
        </is>
      </c>
      <c r="AG8746" s="17" t="inlineStr">
        <is>
          <t>r01epd01416e3f95a714d6b8970fd1cb76fa92158</t>
        </is>
      </c>
      <c r="AH8746" s="17" t="inlineStr">
        <is>
          <t>Ayuntamiento de Irun</t>
        </is>
      </c>
      <c r="AI8746" s="17" t="inlineStr">
        <is>
          <t/>
        </is>
      </c>
      <c r="AJ8746" s="17" t="inlineStr">
        <is>
          <t/>
        </is>
      </c>
    </row>
    <row r="8747" customHeight="true" ht="15.0">
      <c r="A8747" s="17" t="inlineStr">
        <is>
          <t>Prendas de vestir, calzado, artículos de viaje y accesorios</t>
        </is>
      </c>
      <c r="B8747" s="17" t="inlineStr">
        <is>
          <t/>
        </is>
      </c>
      <c r="C8747" s="17" t="inlineStr">
        <is>
          <t>Gobierno Vasco</t>
        </is>
      </c>
      <c r="D8747" s="17" t="inlineStr">
        <is>
          <t/>
        </is>
      </c>
      <c r="E8747" s="17" t="inlineStr">
        <is>
          <t/>
        </is>
      </c>
      <c r="F8747" s="17" t="inlineStr">
        <is>
          <t/>
        </is>
      </c>
      <c r="G8747" s="17" t="inlineStr">
        <is>
          <t>Prendas de vestir, calzado, artículos de viaje y accesorios</t>
        </is>
      </c>
      <c r="H8747" s="17" t="inlineStr">
        <is>
          <t>Prendas de vestir, calzado, artículos de viaje y accesorios</t>
        </is>
      </c>
      <c r="I8747" s="17" t="inlineStr">
        <is>
          <t/>
        </is>
      </c>
      <c r="J8747" s="17" t="inlineStr">
        <is>
          <t>19/01/2026</t>
        </is>
      </c>
      <c r="K8747" s="17" t="inlineStr">
        <is>
          <t>2025ZZAC0006-49929</t>
        </is>
      </c>
      <c r="L8747" s="17" t="inlineStr">
        <is>
          <t>Adjudicación provisional / definitiva</t>
        </is>
      </c>
      <c r="M8747" s="17" t="inlineStr">
        <is>
          <t>true</t>
        </is>
      </c>
      <c r="N8747" s="17" t="inlineStr">
        <is>
          <t/>
        </is>
      </c>
      <c r="O8747" s="17" t="inlineStr">
        <is>
          <t/>
        </is>
      </c>
      <c r="P8747" s="17" t="inlineStr">
        <is>
          <t/>
        </is>
      </c>
      <c r="Q8747" s="17" t="inlineStr">
        <is>
          <t/>
        </is>
      </c>
      <c r="R8747" s="17" t="inlineStr">
        <is>
          <t/>
        </is>
      </c>
      <c r="S8747" s="17" t="inlineStr">
        <is>
          <t>https://www.contratacion.euskadi.eus/webkpe00-kpeperfi/es/contenidos/anuncio_contratacion/expcm478916/es_doc/images/logo_irun.jpg</t>
        </is>
      </c>
      <c r="T8747" s="17" t="inlineStr">
        <is>
          <t>Ayuntamiento de Irun</t>
        </is>
      </c>
      <c r="U8747" s="17" t="inlineStr">
        <is>
          <t>P2004900C - Ayuntamiento de Irun</t>
        </is>
      </c>
      <c r="V8747" s="17" t="inlineStr">
        <is>
          <t>Alcalde</t>
        </is>
      </c>
      <c r="W8747" s="17" t="inlineStr">
        <is>
          <t/>
        </is>
      </c>
      <c r="X8747" s="17" t="inlineStr">
        <is>
          <t/>
        </is>
      </c>
      <c r="Y8747" s="17" t="inlineStr">
        <is>
          <t/>
        </is>
      </c>
      <c r="Z8747" s="17" t="inlineStr">
        <is>
          <t>https://www.contratacion.euskadi.eus/anuncio_contratacion/prendas-vestir-calzado-articulos-viaje-y-accesorios/expcm478916/webkpe00-kpesimpc/es/</t>
        </is>
      </c>
      <c r="AA8747" s="17" t="inlineStr">
        <is>
          <t>https://www.contratacion.euskadi.eus/webkpe00-kpesimpc/es/contenidos/anuncio_contratacion/expcm478916/es_doc/index.html</t>
        </is>
      </c>
      <c r="AB8747" s="17" t="inlineStr">
        <is>
          <t>https://www.contratacion.euskadi.eus/contenidos/anuncio_contratacion/expcm478916/es_doc/data/es_r01dtpd19bd63f2bfd2bd4c0fed1a6e48612c24e99</t>
        </is>
      </c>
      <c r="AC8747" s="17" t="inlineStr">
        <is>
          <t>https://www.contratacion.euskadi.eus/contenidos/anuncio_contratacion/expcm478916/r01Index/expcm478916-idxContent.xml</t>
        </is>
      </c>
      <c r="AD8747" s="17" t="inlineStr">
        <is>
          <t>19/01/2026</t>
        </is>
      </c>
      <c r="AE8747" s="17" t="inlineStr">
        <is>
          <t>r01etpd1609338d519289790b178221e4fb71e6c81</t>
        </is>
      </c>
      <c r="AF8747" s="17" t="inlineStr">
        <is>
          <t>Ayuntamiento de Irun</t>
        </is>
      </c>
      <c r="AG8747" s="17" t="inlineStr">
        <is>
          <t>r01epd01416e3f95a714d6b8970fd1cb76fa92158</t>
        </is>
      </c>
      <c r="AH8747" s="17" t="inlineStr">
        <is>
          <t>Ayuntamiento de Irun</t>
        </is>
      </c>
      <c r="AI8747" s="17" t="inlineStr">
        <is>
          <t/>
        </is>
      </c>
      <c r="AJ8747" s="17" t="inlineStr">
        <is>
          <t/>
        </is>
      </c>
    </row>
    <row r="8748" customHeight="true" ht="15.0">
      <c r="A8748" s="17" t="inlineStr">
        <is>
          <t>Prendas de vestir, calzado, artículos de viaje y accesorios</t>
        </is>
      </c>
      <c r="B8748" s="17" t="inlineStr">
        <is>
          <t/>
        </is>
      </c>
      <c r="C8748" s="17" t="inlineStr">
        <is>
          <t>Gobierno Vasco</t>
        </is>
      </c>
      <c r="D8748" s="17" t="inlineStr">
        <is>
          <t/>
        </is>
      </c>
      <c r="E8748" s="17" t="inlineStr">
        <is>
          <t/>
        </is>
      </c>
      <c r="F8748" s="17" t="inlineStr">
        <is>
          <t/>
        </is>
      </c>
      <c r="G8748" s="17" t="inlineStr">
        <is>
          <t>Prendas de vestir, calzado, artículos de viaje y accesorios</t>
        </is>
      </c>
      <c r="H8748" s="17" t="inlineStr">
        <is>
          <t>Prendas de vestir, calzado, artículos de viaje y accesorios</t>
        </is>
      </c>
      <c r="I8748" s="17" t="inlineStr">
        <is>
          <t/>
        </is>
      </c>
      <c r="J8748" s="17" t="inlineStr">
        <is>
          <t>19/01/2026</t>
        </is>
      </c>
      <c r="K8748" s="17" t="inlineStr">
        <is>
          <t>2025ZZAC0006-49930</t>
        </is>
      </c>
      <c r="L8748" s="17" t="inlineStr">
        <is>
          <t>Adjudicación provisional / definitiva</t>
        </is>
      </c>
      <c r="M8748" s="17" t="inlineStr">
        <is>
          <t>true</t>
        </is>
      </c>
      <c r="N8748" s="17" t="inlineStr">
        <is>
          <t/>
        </is>
      </c>
      <c r="O8748" s="17" t="inlineStr">
        <is>
          <t/>
        </is>
      </c>
      <c r="P8748" s="17" t="inlineStr">
        <is>
          <t/>
        </is>
      </c>
      <c r="Q8748" s="17" t="inlineStr">
        <is>
          <t/>
        </is>
      </c>
      <c r="R8748" s="17" t="inlineStr">
        <is>
          <t/>
        </is>
      </c>
      <c r="S8748" s="17" t="inlineStr">
        <is>
          <t>https://www.contratacion.euskadi.eus/webkpe00-kpeperfi/es/contenidos/anuncio_contratacion/expcm478917/es_doc/images/logo_irun.jpg</t>
        </is>
      </c>
      <c r="T8748" s="17" t="inlineStr">
        <is>
          <t>Ayuntamiento de Irun</t>
        </is>
      </c>
      <c r="U8748" s="17" t="inlineStr">
        <is>
          <t>P2004900C - Ayuntamiento de Irun</t>
        </is>
      </c>
      <c r="V8748" s="17" t="inlineStr">
        <is>
          <t>Alcalde</t>
        </is>
      </c>
      <c r="W8748" s="17" t="inlineStr">
        <is>
          <t/>
        </is>
      </c>
      <c r="X8748" s="17" t="inlineStr">
        <is>
          <t/>
        </is>
      </c>
      <c r="Y8748" s="17" t="inlineStr">
        <is>
          <t/>
        </is>
      </c>
      <c r="Z8748" s="17" t="inlineStr">
        <is>
          <t>https://www.contratacion.euskadi.eus/anuncio_contratacion/prendas-vestir-calzado-articulos-viaje-y-accesorios/expcm478917/webkpe00-kpesimpc/es/</t>
        </is>
      </c>
      <c r="AA8748" s="17" t="inlineStr">
        <is>
          <t>https://www.contratacion.euskadi.eus/webkpe00-kpesimpc/es/contenidos/anuncio_contratacion/expcm478917/es_doc/index.html</t>
        </is>
      </c>
      <c r="AB8748" s="17" t="inlineStr">
        <is>
          <t>https://www.contratacion.euskadi.eus/contenidos/anuncio_contratacion/expcm478917/es_doc/data/es_r01dtpd19bd6431d415ccad86736b9230ce33619fa</t>
        </is>
      </c>
      <c r="AC8748" s="17" t="inlineStr">
        <is>
          <t>https://www.contratacion.euskadi.eus/contenidos/anuncio_contratacion/expcm478917/r01Index/expcm478917-idxContent.xml</t>
        </is>
      </c>
      <c r="AD8748" s="17" t="inlineStr">
        <is>
          <t>19/01/2026</t>
        </is>
      </c>
      <c r="AE8748" s="17" t="inlineStr">
        <is>
          <t>r01etpd1609338d519289790b178221e4fb71e6c81</t>
        </is>
      </c>
      <c r="AF8748" s="17" t="inlineStr">
        <is>
          <t>Ayuntamiento de Irun</t>
        </is>
      </c>
      <c r="AG8748" s="17" t="inlineStr">
        <is>
          <t>r01epd01416e3f95a714d6b8970fd1cb76fa92158</t>
        </is>
      </c>
      <c r="AH8748" s="17" t="inlineStr">
        <is>
          <t>Ayuntamiento de Irun</t>
        </is>
      </c>
      <c r="AI8748" s="17" t="inlineStr">
        <is>
          <t/>
        </is>
      </c>
      <c r="AJ8748" s="17" t="inlineStr">
        <is>
          <t/>
        </is>
      </c>
    </row>
    <row r="8749" customHeight="true" ht="15.0">
      <c r="A8749" s="17" t="inlineStr">
        <is>
          <t>Prendas de vestir, calzado, artículos de viaje y accesorios</t>
        </is>
      </c>
      <c r="B8749" s="17" t="inlineStr">
        <is>
          <t/>
        </is>
      </c>
      <c r="C8749" s="17" t="inlineStr">
        <is>
          <t>Gobierno Vasco</t>
        </is>
      </c>
      <c r="D8749" s="17" t="inlineStr">
        <is>
          <t/>
        </is>
      </c>
      <c r="E8749" s="17" t="inlineStr">
        <is>
          <t/>
        </is>
      </c>
      <c r="F8749" s="17" t="inlineStr">
        <is>
          <t/>
        </is>
      </c>
      <c r="G8749" s="17" t="inlineStr">
        <is>
          <t>Prendas de vestir, calzado, artículos de viaje y accesorios</t>
        </is>
      </c>
      <c r="H8749" s="17" t="inlineStr">
        <is>
          <t>Prendas de vestir, calzado, artículos de viaje y accesorios</t>
        </is>
      </c>
      <c r="I8749" s="17" t="inlineStr">
        <is>
          <t/>
        </is>
      </c>
      <c r="J8749" s="17" t="inlineStr">
        <is>
          <t>19/01/2026</t>
        </is>
      </c>
      <c r="K8749" s="17" t="inlineStr">
        <is>
          <t>2025ZZAC0006-49931</t>
        </is>
      </c>
      <c r="L8749" s="17" t="inlineStr">
        <is>
          <t>Adjudicación provisional / definitiva</t>
        </is>
      </c>
      <c r="M8749" s="17" t="inlineStr">
        <is>
          <t>true</t>
        </is>
      </c>
      <c r="N8749" s="17" t="inlineStr">
        <is>
          <t/>
        </is>
      </c>
      <c r="O8749" s="17" t="inlineStr">
        <is>
          <t/>
        </is>
      </c>
      <c r="P8749" s="17" t="inlineStr">
        <is>
          <t/>
        </is>
      </c>
      <c r="Q8749" s="17" t="inlineStr">
        <is>
          <t/>
        </is>
      </c>
      <c r="R8749" s="17" t="inlineStr">
        <is>
          <t/>
        </is>
      </c>
      <c r="S8749" s="17" t="inlineStr">
        <is>
          <t>https://www.contratacion.euskadi.eus/webkpe00-kpeperfi/es/contenidos/anuncio_contratacion/expcm478918/es_doc/images/logo_irun.jpg</t>
        </is>
      </c>
      <c r="T8749" s="17" t="inlineStr">
        <is>
          <t>Ayuntamiento de Irun</t>
        </is>
      </c>
      <c r="U8749" s="17" t="inlineStr">
        <is>
          <t>P2004900C - Ayuntamiento de Irun</t>
        </is>
      </c>
      <c r="V8749" s="17" t="inlineStr">
        <is>
          <t>Alcalde</t>
        </is>
      </c>
      <c r="W8749" s="17" t="inlineStr">
        <is>
          <t/>
        </is>
      </c>
      <c r="X8749" s="17" t="inlineStr">
        <is>
          <t/>
        </is>
      </c>
      <c r="Y8749" s="17" t="inlineStr">
        <is>
          <t/>
        </is>
      </c>
      <c r="Z8749" s="17" t="inlineStr">
        <is>
          <t>https://www.contratacion.euskadi.eus/anuncio_contratacion/prendas-vestir-calzado-articulos-viaje-y-accesorios/expcm478918/webkpe00-kpesimpc/es/</t>
        </is>
      </c>
      <c r="AA8749" s="17" t="inlineStr">
        <is>
          <t>https://www.contratacion.euskadi.eus/webkpe00-kpesimpc/es/contenidos/anuncio_contratacion/expcm478918/es_doc/index.html</t>
        </is>
      </c>
      <c r="AB8749" s="17" t="inlineStr">
        <is>
          <t>https://www.contratacion.euskadi.eus/contenidos/anuncio_contratacion/expcm478918/es_doc/data/es_r01dtpd19bd64344fa5ccad8679f4f750b4ebabe90</t>
        </is>
      </c>
      <c r="AC8749" s="17" t="inlineStr">
        <is>
          <t>https://www.contratacion.euskadi.eus/contenidos/anuncio_contratacion/expcm478918/r01Index/expcm478918-idxContent.xml</t>
        </is>
      </c>
      <c r="AD8749" s="17" t="inlineStr">
        <is>
          <t>19/01/2026</t>
        </is>
      </c>
      <c r="AE8749" s="17" t="inlineStr">
        <is>
          <t>r01etpd1609338d519289790b178221e4fb71e6c81</t>
        </is>
      </c>
      <c r="AF8749" s="17" t="inlineStr">
        <is>
          <t>Ayuntamiento de Irun</t>
        </is>
      </c>
      <c r="AG8749" s="17" t="inlineStr">
        <is>
          <t>r01epd01416e3f95a714d6b8970fd1cb76fa92158</t>
        </is>
      </c>
      <c r="AH8749" s="17" t="inlineStr">
        <is>
          <t>Ayuntamiento de Irun</t>
        </is>
      </c>
      <c r="AI8749" s="17" t="inlineStr">
        <is>
          <t/>
        </is>
      </c>
      <c r="AJ8749" s="17" t="inlineStr">
        <is>
          <t/>
        </is>
      </c>
    </row>
    <row r="8750" customHeight="true" ht="15.0">
      <c r="A8750" s="17" t="inlineStr">
        <is>
          <t>Prendas de vestir, calzado, artículos de viaje y accesorios</t>
        </is>
      </c>
      <c r="B8750" s="17" t="inlineStr">
        <is>
          <t/>
        </is>
      </c>
      <c r="C8750" s="17" t="inlineStr">
        <is>
          <t>Gobierno Vasco</t>
        </is>
      </c>
      <c r="D8750" s="17" t="inlineStr">
        <is>
          <t/>
        </is>
      </c>
      <c r="E8750" s="17" t="inlineStr">
        <is>
          <t/>
        </is>
      </c>
      <c r="F8750" s="17" t="inlineStr">
        <is>
          <t/>
        </is>
      </c>
      <c r="G8750" s="17" t="inlineStr">
        <is>
          <t>Prendas de vestir, calzado, artículos de viaje y accesorios</t>
        </is>
      </c>
      <c r="H8750" s="17" t="inlineStr">
        <is>
          <t>Prendas de vestir, calzado, artículos de viaje y accesorios</t>
        </is>
      </c>
      <c r="I8750" s="17" t="inlineStr">
        <is>
          <t/>
        </is>
      </c>
      <c r="J8750" s="17" t="inlineStr">
        <is>
          <t>19/01/2026</t>
        </is>
      </c>
      <c r="K8750" s="17" t="inlineStr">
        <is>
          <t>2025ZZAC0006-50121</t>
        </is>
      </c>
      <c r="L8750" s="17" t="inlineStr">
        <is>
          <t>Adjudicación provisional / definitiva</t>
        </is>
      </c>
      <c r="M8750" s="17" t="inlineStr">
        <is>
          <t>true</t>
        </is>
      </c>
      <c r="N8750" s="17" t="inlineStr">
        <is>
          <t/>
        </is>
      </c>
      <c r="O8750" s="17" t="inlineStr">
        <is>
          <t/>
        </is>
      </c>
      <c r="P8750" s="17" t="inlineStr">
        <is>
          <t/>
        </is>
      </c>
      <c r="Q8750" s="17" t="inlineStr">
        <is>
          <t/>
        </is>
      </c>
      <c r="R8750" s="17" t="inlineStr">
        <is>
          <t/>
        </is>
      </c>
      <c r="S8750" s="17" t="inlineStr">
        <is>
          <t>https://www.contratacion.euskadi.eus/webkpe00-kpeperfi/es/contenidos/anuncio_contratacion/expcm478919/es_doc/images/logo_irun.jpg</t>
        </is>
      </c>
      <c r="T8750" s="17" t="inlineStr">
        <is>
          <t>Ayuntamiento de Irun</t>
        </is>
      </c>
      <c r="U8750" s="17" t="inlineStr">
        <is>
          <t>P2004900C - Ayuntamiento de Irun</t>
        </is>
      </c>
      <c r="V8750" s="17" t="inlineStr">
        <is>
          <t>Alcalde</t>
        </is>
      </c>
      <c r="W8750" s="17" t="inlineStr">
        <is>
          <t/>
        </is>
      </c>
      <c r="X8750" s="17" t="inlineStr">
        <is>
          <t/>
        </is>
      </c>
      <c r="Y8750" s="17" t="inlineStr">
        <is>
          <t/>
        </is>
      </c>
      <c r="Z8750" s="17" t="inlineStr">
        <is>
          <t>https://www.contratacion.euskadi.eus/anuncio_contratacion/prendas-vestir-calzado-articulos-viaje-y-accesorios/expcm478919/webkpe00-kpesimpc/es/</t>
        </is>
      </c>
      <c r="AA8750" s="17" t="inlineStr">
        <is>
          <t>https://www.contratacion.euskadi.eus/webkpe00-kpesimpc/es/contenidos/anuncio_contratacion/expcm478919/es_doc/index.html</t>
        </is>
      </c>
      <c r="AB8750" s="17" t="inlineStr">
        <is>
          <t>https://www.contratacion.euskadi.eus/contenidos/anuncio_contratacion/expcm478919/es_doc/data/es_r01dtpd19bd6436caa5ccad8673b65cfdf2dc81f7f</t>
        </is>
      </c>
      <c r="AC8750" s="17" t="inlineStr">
        <is>
          <t>https://www.contratacion.euskadi.eus/contenidos/anuncio_contratacion/expcm478919/r01Index/expcm478919-idxContent.xml</t>
        </is>
      </c>
      <c r="AD8750" s="17" t="inlineStr">
        <is>
          <t>19/01/2026</t>
        </is>
      </c>
      <c r="AE8750" s="17" t="inlineStr">
        <is>
          <t>r01etpd1609338d519289790b178221e4fb71e6c81</t>
        </is>
      </c>
      <c r="AF8750" s="17" t="inlineStr">
        <is>
          <t>Ayuntamiento de Irun</t>
        </is>
      </c>
      <c r="AG8750" s="17" t="inlineStr">
        <is>
          <t>r01epd01416e3f95a714d6b8970fd1cb76fa92158</t>
        </is>
      </c>
      <c r="AH8750" s="17" t="inlineStr">
        <is>
          <t>Ayuntamiento de Irun</t>
        </is>
      </c>
      <c r="AI8750" s="17" t="inlineStr">
        <is>
          <t/>
        </is>
      </c>
      <c r="AJ8750" s="17" t="inlineStr">
        <is>
          <t/>
        </is>
      </c>
    </row>
    <row r="8751" customHeight="true" ht="15.0">
      <c r="A8751" s="17" t="inlineStr">
        <is>
          <t>Suministro de gorras y diversas prendas con emblema de policía local</t>
        </is>
      </c>
      <c r="B8751" s="17" t="inlineStr">
        <is>
          <t/>
        </is>
      </c>
      <c r="C8751" s="17" t="inlineStr">
        <is>
          <t>Gobierno Vasco</t>
        </is>
      </c>
      <c r="D8751" s="17" t="inlineStr">
        <is>
          <t/>
        </is>
      </c>
      <c r="E8751" s="17" t="inlineStr">
        <is>
          <t/>
        </is>
      </c>
      <c r="F8751" s="17" t="inlineStr">
        <is>
          <t/>
        </is>
      </c>
      <c r="G8751" s="17" t="inlineStr">
        <is>
          <t>Suministro de gorras y diversas prendas con emblema de policía local</t>
        </is>
      </c>
      <c r="H8751" s="17" t="inlineStr">
        <is>
          <t>Suministro de gorras y diversas prendas con emblema de policía local</t>
        </is>
      </c>
      <c r="I8751" s="17" t="inlineStr">
        <is>
          <t/>
        </is>
      </c>
      <c r="J8751" s="17" t="inlineStr">
        <is>
          <t>19/01/2026</t>
        </is>
      </c>
      <c r="K8751" s="17" t="inlineStr">
        <is>
          <t>2025ZSME0066</t>
        </is>
      </c>
      <c r="L8751" s="17" t="inlineStr">
        <is>
          <t>Adjudicación provisional / definitiva</t>
        </is>
      </c>
      <c r="M8751" s="17" t="inlineStr">
        <is>
          <t>true</t>
        </is>
      </c>
      <c r="N8751" s="17" t="inlineStr">
        <is>
          <t/>
        </is>
      </c>
      <c r="O8751" s="17" t="inlineStr">
        <is>
          <t/>
        </is>
      </c>
      <c r="P8751" s="17" t="inlineStr">
        <is>
          <t/>
        </is>
      </c>
      <c r="Q8751" s="17" t="inlineStr">
        <is>
          <t/>
        </is>
      </c>
      <c r="R8751" s="17" t="inlineStr">
        <is>
          <t/>
        </is>
      </c>
      <c r="S8751" s="17" t="inlineStr">
        <is>
          <t>https://www.contratacion.euskadi.eus/webkpe00-kpeperfi/es/contenidos/anuncio_contratacion/expcm478920/es_doc/images/logo_irun.jpg</t>
        </is>
      </c>
      <c r="T8751" s="17" t="inlineStr">
        <is>
          <t>Ayuntamiento de Irun</t>
        </is>
      </c>
      <c r="U8751" s="17" t="inlineStr">
        <is>
          <t>P2004900C - Ayuntamiento de Irun</t>
        </is>
      </c>
      <c r="V8751" s="17" t="inlineStr">
        <is>
          <t>Alcalde</t>
        </is>
      </c>
      <c r="W8751" s="17" t="inlineStr">
        <is>
          <t/>
        </is>
      </c>
      <c r="X8751" s="17" t="inlineStr">
        <is>
          <t/>
        </is>
      </c>
      <c r="Y8751" s="17" t="inlineStr">
        <is>
          <t/>
        </is>
      </c>
      <c r="Z8751" s="17" t="inlineStr">
        <is>
          <t>https://www.contratacion.euskadi.eus/anuncio_contratacion/suministro-gorras-y-diversas-prendas-emblema-policia-local/webkpe00-kpesimpc/es/</t>
        </is>
      </c>
      <c r="AA8751" s="17" t="inlineStr">
        <is>
          <t>https://www.contratacion.euskadi.eus/webkpe00-kpesimpc/es/contenidos/anuncio_contratacion/expcm478920/es_doc/index.html</t>
        </is>
      </c>
      <c r="AB8751" s="17" t="inlineStr">
        <is>
          <t>https://www.contratacion.euskadi.eus/contenidos/anuncio_contratacion/expcm478920/es_doc/data/es_r01dtpd19bd64394855ccad86731ab945caee35b71</t>
        </is>
      </c>
      <c r="AC8751" s="17" t="inlineStr">
        <is>
          <t>https://www.contratacion.euskadi.eus/contenidos/anuncio_contratacion/expcm478920/r01Index/expcm478920-idxContent.xml</t>
        </is>
      </c>
      <c r="AD8751" s="17" t="inlineStr">
        <is>
          <t>19/01/2026</t>
        </is>
      </c>
      <c r="AE8751" s="17" t="inlineStr">
        <is>
          <t>r01etpd1609338d519289790b178221e4fb71e6c81</t>
        </is>
      </c>
      <c r="AF8751" s="17" t="inlineStr">
        <is>
          <t>Ayuntamiento de Irun</t>
        </is>
      </c>
      <c r="AG8751" s="17" t="inlineStr">
        <is>
          <t>r01epd01416e3f95a714d6b8970fd1cb76fa92158</t>
        </is>
      </c>
      <c r="AH8751" s="17" t="inlineStr">
        <is>
          <t>Ayuntamiento de Irun</t>
        </is>
      </c>
      <c r="AI8751" s="17" t="inlineStr">
        <is>
          <t/>
        </is>
      </c>
      <c r="AJ8751" s="17" t="inlineStr">
        <is>
          <t/>
        </is>
      </c>
    </row>
    <row r="8752" customHeight="true" ht="15.0">
      <c r="A8752" s="17" t="inlineStr">
        <is>
          <t>Prendas de vestir, calzado, artículos de viaje y accesorios</t>
        </is>
      </c>
      <c r="B8752" s="17" t="inlineStr">
        <is>
          <t/>
        </is>
      </c>
      <c r="C8752" s="17" t="inlineStr">
        <is>
          <t>Gobierno Vasco</t>
        </is>
      </c>
      <c r="D8752" s="17" t="inlineStr">
        <is>
          <t/>
        </is>
      </c>
      <c r="E8752" s="17" t="inlineStr">
        <is>
          <t/>
        </is>
      </c>
      <c r="F8752" s="17" t="inlineStr">
        <is>
          <t/>
        </is>
      </c>
      <c r="G8752" s="17" t="inlineStr">
        <is>
          <t>Prendas de vestir, calzado, artículos de viaje y accesorios</t>
        </is>
      </c>
      <c r="H8752" s="17" t="inlineStr">
        <is>
          <t>Prendas de vestir, calzado, artículos de viaje y accesorios</t>
        </is>
      </c>
      <c r="I8752" s="17" t="inlineStr">
        <is>
          <t/>
        </is>
      </c>
      <c r="J8752" s="17" t="inlineStr">
        <is>
          <t>19/01/2026</t>
        </is>
      </c>
      <c r="K8752" s="17" t="inlineStr">
        <is>
          <t>2025ZZAC0006-50381</t>
        </is>
      </c>
      <c r="L8752" s="17" t="inlineStr">
        <is>
          <t>Adjudicación provisional / definitiva</t>
        </is>
      </c>
      <c r="M8752" s="17" t="inlineStr">
        <is>
          <t>true</t>
        </is>
      </c>
      <c r="N8752" s="17" t="inlineStr">
        <is>
          <t/>
        </is>
      </c>
      <c r="O8752" s="17" t="inlineStr">
        <is>
          <t/>
        </is>
      </c>
      <c r="P8752" s="17" t="inlineStr">
        <is>
          <t/>
        </is>
      </c>
      <c r="Q8752" s="17" t="inlineStr">
        <is>
          <t/>
        </is>
      </c>
      <c r="R8752" s="17" t="inlineStr">
        <is>
          <t/>
        </is>
      </c>
      <c r="S8752" s="17" t="inlineStr">
        <is>
          <t>https://www.contratacion.euskadi.eus/webkpe00-kpeperfi/es/contenidos/anuncio_contratacion/expcm478921/es_doc/images/logo_irun.jpg</t>
        </is>
      </c>
      <c r="T8752" s="17" t="inlineStr">
        <is>
          <t>Ayuntamiento de Irun</t>
        </is>
      </c>
      <c r="U8752" s="17" t="inlineStr">
        <is>
          <t>P2004900C - Ayuntamiento de Irun</t>
        </is>
      </c>
      <c r="V8752" s="17" t="inlineStr">
        <is>
          <t>Alcalde</t>
        </is>
      </c>
      <c r="W8752" s="17" t="inlineStr">
        <is>
          <t/>
        </is>
      </c>
      <c r="X8752" s="17" t="inlineStr">
        <is>
          <t/>
        </is>
      </c>
      <c r="Y8752" s="17" t="inlineStr">
        <is>
          <t/>
        </is>
      </c>
      <c r="Z8752" s="17" t="inlineStr">
        <is>
          <t>https://www.contratacion.euskadi.eus/anuncio_contratacion/prendas-vestir-calzado-articulos-viaje-y-accesorios/expcm478921/webkpe00-kpesimpc/es/</t>
        </is>
      </c>
      <c r="AA8752" s="17" t="inlineStr">
        <is>
          <t>https://www.contratacion.euskadi.eus/webkpe00-kpesimpc/es/contenidos/anuncio_contratacion/expcm478921/es_doc/index.html</t>
        </is>
      </c>
      <c r="AB8752" s="17" t="inlineStr">
        <is>
          <t>https://www.contratacion.euskadi.eus/contenidos/anuncio_contratacion/expcm478921/es_doc/data/es_r01dtpd19bd643bc8a5ccad867cb44a6d3552a7ed4</t>
        </is>
      </c>
      <c r="AC8752" s="17" t="inlineStr">
        <is>
          <t>https://www.contratacion.euskadi.eus/contenidos/anuncio_contratacion/expcm478921/r01Index/expcm478921-idxContent.xml</t>
        </is>
      </c>
      <c r="AD8752" s="17" t="inlineStr">
        <is>
          <t>19/01/2026</t>
        </is>
      </c>
      <c r="AE8752" s="17" t="inlineStr">
        <is>
          <t>r01etpd1609338d519289790b178221e4fb71e6c81</t>
        </is>
      </c>
      <c r="AF8752" s="17" t="inlineStr">
        <is>
          <t>Ayuntamiento de Irun</t>
        </is>
      </c>
      <c r="AG8752" s="17" t="inlineStr">
        <is>
          <t>r01epd01416e3f95a714d6b8970fd1cb76fa92158</t>
        </is>
      </c>
      <c r="AH8752" s="17" t="inlineStr">
        <is>
          <t>Ayuntamiento de Irun</t>
        </is>
      </c>
      <c r="AI8752" s="17" t="inlineStr">
        <is>
          <t/>
        </is>
      </c>
      <c r="AJ8752" s="17" t="inlineStr">
        <is>
          <t/>
        </is>
      </c>
    </row>
    <row r="8753" customHeight="true" ht="15.0">
      <c r="A8753" s="17" t="inlineStr">
        <is>
          <t>Festival de pelota en el uranzu 8 de noviembre</t>
        </is>
      </c>
      <c r="B8753" s="17" t="inlineStr">
        <is>
          <t/>
        </is>
      </c>
      <c r="C8753" s="17" t="inlineStr">
        <is>
          <t>Gobierno Vasco</t>
        </is>
      </c>
      <c r="D8753" s="17" t="inlineStr">
        <is>
          <t/>
        </is>
      </c>
      <c r="E8753" s="17" t="inlineStr">
        <is>
          <t/>
        </is>
      </c>
      <c r="F8753" s="17" t="inlineStr">
        <is>
          <t/>
        </is>
      </c>
      <c r="G8753" s="17" t="inlineStr">
        <is>
          <t>Festival de pelota en el uranzu 8 de noviembre</t>
        </is>
      </c>
      <c r="H8753" s="17" t="inlineStr">
        <is>
          <t>Festival de pelota en el uranzu 8 de noviembre</t>
        </is>
      </c>
      <c r="I8753" s="17" t="inlineStr">
        <is>
          <t/>
        </is>
      </c>
      <c r="J8753" s="17" t="inlineStr">
        <is>
          <t>19/01/2026</t>
        </is>
      </c>
      <c r="K8753" s="17" t="inlineStr">
        <is>
          <t>2025ZAME0165</t>
        </is>
      </c>
      <c r="L8753" s="17" t="inlineStr">
        <is>
          <t>Adjudicación provisional / definitiva</t>
        </is>
      </c>
      <c r="M8753" s="17" t="inlineStr">
        <is>
          <t>true</t>
        </is>
      </c>
      <c r="N8753" s="17" t="inlineStr">
        <is>
          <t/>
        </is>
      </c>
      <c r="O8753" s="17" t="inlineStr">
        <is>
          <t/>
        </is>
      </c>
      <c r="P8753" s="17" t="inlineStr">
        <is>
          <t/>
        </is>
      </c>
      <c r="Q8753" s="17" t="inlineStr">
        <is>
          <t/>
        </is>
      </c>
      <c r="R8753" s="17" t="inlineStr">
        <is>
          <t/>
        </is>
      </c>
      <c r="S8753" s="17" t="inlineStr">
        <is>
          <t>https://www.contratacion.euskadi.eus/webkpe00-kpeperfi/es/contenidos/anuncio_contratacion/expcm478922/es_doc/images/logo_irun.jpg</t>
        </is>
      </c>
      <c r="T8753" s="17" t="inlineStr">
        <is>
          <t>Ayuntamiento de Irun</t>
        </is>
      </c>
      <c r="U8753" s="17" t="inlineStr">
        <is>
          <t>P2004900C - Ayuntamiento de Irun</t>
        </is>
      </c>
      <c r="V8753" s="17" t="inlineStr">
        <is>
          <t>Alcalde</t>
        </is>
      </c>
      <c r="W8753" s="17" t="inlineStr">
        <is>
          <t/>
        </is>
      </c>
      <c r="X8753" s="17" t="inlineStr">
        <is>
          <t/>
        </is>
      </c>
      <c r="Y8753" s="17" t="inlineStr">
        <is>
          <t/>
        </is>
      </c>
      <c r="Z8753" s="17" t="inlineStr">
        <is>
          <t>https://www.contratacion.euskadi.eus/anuncio_contratacion/festival-pelota-uranzu-8-noviembre/webkpe00-kpesimpc/es/</t>
        </is>
      </c>
      <c r="AA8753" s="17" t="inlineStr">
        <is>
          <t>https://www.contratacion.euskadi.eus/webkpe00-kpesimpc/es/contenidos/anuncio_contratacion/expcm478922/es_doc/index.html</t>
        </is>
      </c>
      <c r="AB8753" s="17" t="inlineStr">
        <is>
          <t>https://www.contratacion.euskadi.eus/contenidos/anuncio_contratacion/expcm478922/es_doc/data/es_r01dtpd19bd647b16e3dc02453f597c952cac74bee</t>
        </is>
      </c>
      <c r="AC8753" s="17" t="inlineStr">
        <is>
          <t>https://www.contratacion.euskadi.eus/contenidos/anuncio_contratacion/expcm478922/r01Index/expcm478922-idxContent.xml</t>
        </is>
      </c>
      <c r="AD8753" s="17" t="inlineStr">
        <is>
          <t>19/01/2026</t>
        </is>
      </c>
      <c r="AE8753" s="17" t="inlineStr">
        <is>
          <t>r01etpd1609338d519289790b178221e4fb71e6c81</t>
        </is>
      </c>
      <c r="AF8753" s="17" t="inlineStr">
        <is>
          <t>Ayuntamiento de Irun</t>
        </is>
      </c>
      <c r="AG8753" s="17" t="inlineStr">
        <is>
          <t>r01epd01416e3f95a714d6b8970fd1cb76fa92158</t>
        </is>
      </c>
      <c r="AH8753" s="17" t="inlineStr">
        <is>
          <t>Ayuntamiento de Irun</t>
        </is>
      </c>
      <c r="AI8753" s="17" t="inlineStr">
        <is>
          <t/>
        </is>
      </c>
      <c r="AJ8753" s="17" t="inlineStr">
        <is>
          <t/>
        </is>
      </c>
    </row>
    <row r="8754" customHeight="true" ht="15.0">
      <c r="A8754" s="17" t="inlineStr">
        <is>
          <t>Combustibles</t>
        </is>
      </c>
      <c r="B8754" s="17" t="inlineStr">
        <is>
          <t/>
        </is>
      </c>
      <c r="C8754" s="17" t="inlineStr">
        <is>
          <t>Gobierno Vasco</t>
        </is>
      </c>
      <c r="D8754" s="17" t="inlineStr">
        <is>
          <t/>
        </is>
      </c>
      <c r="E8754" s="17" t="inlineStr">
        <is>
          <t/>
        </is>
      </c>
      <c r="F8754" s="17" t="inlineStr">
        <is>
          <t/>
        </is>
      </c>
      <c r="G8754" s="17" t="inlineStr">
        <is>
          <t>Combustibles</t>
        </is>
      </c>
      <c r="H8754" s="17" t="inlineStr">
        <is>
          <t>Combustibles</t>
        </is>
      </c>
      <c r="I8754" s="17" t="inlineStr">
        <is>
          <t/>
        </is>
      </c>
      <c r="J8754" s="17" t="inlineStr">
        <is>
          <t>19/01/2026</t>
        </is>
      </c>
      <c r="K8754" s="17" t="inlineStr">
        <is>
          <t>2022ZCCO0005-50405</t>
        </is>
      </c>
      <c r="L8754" s="17" t="inlineStr">
        <is>
          <t>Adjudicación provisional / definitiva</t>
        </is>
      </c>
      <c r="M8754" s="17" t="inlineStr">
        <is>
          <t>true</t>
        </is>
      </c>
      <c r="N8754" s="17" t="inlineStr">
        <is>
          <t/>
        </is>
      </c>
      <c r="O8754" s="17" t="inlineStr">
        <is>
          <t/>
        </is>
      </c>
      <c r="P8754" s="17" t="inlineStr">
        <is>
          <t/>
        </is>
      </c>
      <c r="Q8754" s="17" t="inlineStr">
        <is>
          <t/>
        </is>
      </c>
      <c r="R8754" s="17" t="inlineStr">
        <is>
          <t/>
        </is>
      </c>
      <c r="S8754" s="17" t="inlineStr">
        <is>
          <t>https://www.contratacion.euskadi.eus/webkpe00-kpeperfi/es/contenidos/anuncio_contratacion/expcm478923/es_doc/images/logo_irun.jpg</t>
        </is>
      </c>
      <c r="T8754" s="17" t="inlineStr">
        <is>
          <t>Ayuntamiento de Irun</t>
        </is>
      </c>
      <c r="U8754" s="17" t="inlineStr">
        <is>
          <t>P2004900C - Ayuntamiento de Irun</t>
        </is>
      </c>
      <c r="V8754" s="17" t="inlineStr">
        <is>
          <t>Alcalde</t>
        </is>
      </c>
      <c r="W8754" s="17" t="inlineStr">
        <is>
          <t/>
        </is>
      </c>
      <c r="X8754" s="17" t="inlineStr">
        <is>
          <t/>
        </is>
      </c>
      <c r="Y8754" s="17" t="inlineStr">
        <is>
          <t/>
        </is>
      </c>
      <c r="Z8754" s="17" t="inlineStr">
        <is>
          <t>https://www.contratacion.euskadi.eus/anuncio_contratacion/combustibles/expcm478923/webkpe00-kpesimpc/es/</t>
        </is>
      </c>
      <c r="AA8754" s="17" t="inlineStr">
        <is>
          <t>https://www.contratacion.euskadi.eus/webkpe00-kpesimpc/es/contenidos/anuncio_contratacion/expcm478923/es_doc/index.html</t>
        </is>
      </c>
      <c r="AB8754" s="17" t="inlineStr">
        <is>
          <t>https://www.contratacion.euskadi.eus/contenidos/anuncio_contratacion/expcm478923/es_doc/data/es_r01dtpd19bd647d9733dc02453a70f690ce6acda2c</t>
        </is>
      </c>
      <c r="AC8754" s="17" t="inlineStr">
        <is>
          <t>https://www.contratacion.euskadi.eus/contenidos/anuncio_contratacion/expcm478923/r01Index/expcm478923-idxContent.xml</t>
        </is>
      </c>
      <c r="AD8754" s="17" t="inlineStr">
        <is>
          <t>19/01/2026</t>
        </is>
      </c>
      <c r="AE8754" s="17" t="inlineStr">
        <is>
          <t>r01etpd1609338d519289790b178221e4fb71e6c81</t>
        </is>
      </c>
      <c r="AF8754" s="17" t="inlineStr">
        <is>
          <t>Ayuntamiento de Irun</t>
        </is>
      </c>
      <c r="AG8754" s="17" t="inlineStr">
        <is>
          <t>r01epd01416e3f95a714d6b8970fd1cb76fa92158</t>
        </is>
      </c>
      <c r="AH8754" s="17" t="inlineStr">
        <is>
          <t>Ayuntamiento de Irun</t>
        </is>
      </c>
      <c r="AI8754" s="17" t="inlineStr">
        <is>
          <t/>
        </is>
      </c>
      <c r="AJ8754" s="17" t="inlineStr">
        <is>
          <t/>
        </is>
      </c>
    </row>
    <row r="8755" customHeight="true" ht="15.0">
      <c r="A8755" s="17" t="inlineStr">
        <is>
          <t>Combustibles</t>
        </is>
      </c>
      <c r="B8755" s="17" t="inlineStr">
        <is>
          <t/>
        </is>
      </c>
      <c r="C8755" s="17" t="inlineStr">
        <is>
          <t>Gobierno Vasco</t>
        </is>
      </c>
      <c r="D8755" s="17" t="inlineStr">
        <is>
          <t/>
        </is>
      </c>
      <c r="E8755" s="17" t="inlineStr">
        <is>
          <t/>
        </is>
      </c>
      <c r="F8755" s="17" t="inlineStr">
        <is>
          <t/>
        </is>
      </c>
      <c r="G8755" s="17" t="inlineStr">
        <is>
          <t>Combustibles</t>
        </is>
      </c>
      <c r="H8755" s="17" t="inlineStr">
        <is>
          <t>Combustibles</t>
        </is>
      </c>
      <c r="I8755" s="17" t="inlineStr">
        <is>
          <t/>
        </is>
      </c>
      <c r="J8755" s="17" t="inlineStr">
        <is>
          <t>19/01/2026</t>
        </is>
      </c>
      <c r="K8755" s="17" t="inlineStr">
        <is>
          <t>2022ZCCO0005-50406</t>
        </is>
      </c>
      <c r="L8755" s="17" t="inlineStr">
        <is>
          <t>Adjudicación provisional / definitiva</t>
        </is>
      </c>
      <c r="M8755" s="17" t="inlineStr">
        <is>
          <t>true</t>
        </is>
      </c>
      <c r="N8755" s="17" t="inlineStr">
        <is>
          <t/>
        </is>
      </c>
      <c r="O8755" s="17" t="inlineStr">
        <is>
          <t/>
        </is>
      </c>
      <c r="P8755" s="17" t="inlineStr">
        <is>
          <t/>
        </is>
      </c>
      <c r="Q8755" s="17" t="inlineStr">
        <is>
          <t/>
        </is>
      </c>
      <c r="R8755" s="17" t="inlineStr">
        <is>
          <t/>
        </is>
      </c>
      <c r="S8755" s="17" t="inlineStr">
        <is>
          <t>https://www.contratacion.euskadi.eus/webkpe00-kpeperfi/es/contenidos/anuncio_contratacion/expcm478924/es_doc/images/logo_irun.jpg</t>
        </is>
      </c>
      <c r="T8755" s="17" t="inlineStr">
        <is>
          <t>Ayuntamiento de Irun</t>
        </is>
      </c>
      <c r="U8755" s="17" t="inlineStr">
        <is>
          <t>P2004900C - Ayuntamiento de Irun</t>
        </is>
      </c>
      <c r="V8755" s="17" t="inlineStr">
        <is>
          <t>Alcalde</t>
        </is>
      </c>
      <c r="W8755" s="17" t="inlineStr">
        <is>
          <t/>
        </is>
      </c>
      <c r="X8755" s="17" t="inlineStr">
        <is>
          <t/>
        </is>
      </c>
      <c r="Y8755" s="17" t="inlineStr">
        <is>
          <t/>
        </is>
      </c>
      <c r="Z8755" s="17" t="inlineStr">
        <is>
          <t>https://www.contratacion.euskadi.eus/anuncio_contratacion/combustibles/expcm478924/webkpe00-kpesimpc/es/</t>
        </is>
      </c>
      <c r="AA8755" s="17" t="inlineStr">
        <is>
          <t>https://www.contratacion.euskadi.eus/webkpe00-kpesimpc/es/contenidos/anuncio_contratacion/expcm478924/es_doc/index.html</t>
        </is>
      </c>
      <c r="AB8755" s="17" t="inlineStr">
        <is>
          <t>https://www.contratacion.euskadi.eus/contenidos/anuncio_contratacion/expcm478924/es_doc/data/es_r01dtpd19bd64800f83dc02453bd1ccfbbae0112b6</t>
        </is>
      </c>
      <c r="AC8755" s="17" t="inlineStr">
        <is>
          <t>https://www.contratacion.euskadi.eus/contenidos/anuncio_contratacion/expcm478924/r01Index/expcm478924-idxContent.xml</t>
        </is>
      </c>
      <c r="AD8755" s="17" t="inlineStr">
        <is>
          <t>19/01/2026</t>
        </is>
      </c>
      <c r="AE8755" s="17" t="inlineStr">
        <is>
          <t>r01etpd1609338d519289790b178221e4fb71e6c81</t>
        </is>
      </c>
      <c r="AF8755" s="17" t="inlineStr">
        <is>
          <t>Ayuntamiento de Irun</t>
        </is>
      </c>
      <c r="AG8755" s="17" t="inlineStr">
        <is>
          <t>r01epd01416e3f95a714d6b8970fd1cb76fa92158</t>
        </is>
      </c>
      <c r="AH8755" s="17" t="inlineStr">
        <is>
          <t>Ayuntamiento de Irun</t>
        </is>
      </c>
      <c r="AI8755" s="17" t="inlineStr">
        <is>
          <t/>
        </is>
      </c>
      <c r="AJ8755" s="17" t="inlineStr">
        <is>
          <t/>
        </is>
      </c>
    </row>
    <row r="8756" customHeight="true" ht="15.0">
      <c r="A8756" s="17" t="inlineStr">
        <is>
          <t>Combustibles</t>
        </is>
      </c>
      <c r="B8756" s="17" t="inlineStr">
        <is>
          <t/>
        </is>
      </c>
      <c r="C8756" s="17" t="inlineStr">
        <is>
          <t>Gobierno Vasco</t>
        </is>
      </c>
      <c r="D8756" s="17" t="inlineStr">
        <is>
          <t/>
        </is>
      </c>
      <c r="E8756" s="17" t="inlineStr">
        <is>
          <t/>
        </is>
      </c>
      <c r="F8756" s="17" t="inlineStr">
        <is>
          <t/>
        </is>
      </c>
      <c r="G8756" s="17" t="inlineStr">
        <is>
          <t>Combustibles</t>
        </is>
      </c>
      <c r="H8756" s="17" t="inlineStr">
        <is>
          <t>Combustibles</t>
        </is>
      </c>
      <c r="I8756" s="17" t="inlineStr">
        <is>
          <t/>
        </is>
      </c>
      <c r="J8756" s="17" t="inlineStr">
        <is>
          <t>19/01/2026</t>
        </is>
      </c>
      <c r="K8756" s="17" t="inlineStr">
        <is>
          <t>2022ZCCO0005-50448</t>
        </is>
      </c>
      <c r="L8756" s="17" t="inlineStr">
        <is>
          <t>Adjudicación provisional / definitiva</t>
        </is>
      </c>
      <c r="M8756" s="17" t="inlineStr">
        <is>
          <t>true</t>
        </is>
      </c>
      <c r="N8756" s="17" t="inlineStr">
        <is>
          <t/>
        </is>
      </c>
      <c r="O8756" s="17" t="inlineStr">
        <is>
          <t/>
        </is>
      </c>
      <c r="P8756" s="17" t="inlineStr">
        <is>
          <t/>
        </is>
      </c>
      <c r="Q8756" s="17" t="inlineStr">
        <is>
          <t/>
        </is>
      </c>
      <c r="R8756" s="17" t="inlineStr">
        <is>
          <t/>
        </is>
      </c>
      <c r="S8756" s="17" t="inlineStr">
        <is>
          <t>https://www.contratacion.euskadi.eus/webkpe00-kpeperfi/es/contenidos/anuncio_contratacion/expcm478925/es_doc/images/logo_irun.jpg</t>
        </is>
      </c>
      <c r="T8756" s="17" t="inlineStr">
        <is>
          <t>Ayuntamiento de Irun</t>
        </is>
      </c>
      <c r="U8756" s="17" t="inlineStr">
        <is>
          <t>P2004900C - Ayuntamiento de Irun</t>
        </is>
      </c>
      <c r="V8756" s="17" t="inlineStr">
        <is>
          <t>Alcalde</t>
        </is>
      </c>
      <c r="W8756" s="17" t="inlineStr">
        <is>
          <t/>
        </is>
      </c>
      <c r="X8756" s="17" t="inlineStr">
        <is>
          <t/>
        </is>
      </c>
      <c r="Y8756" s="17" t="inlineStr">
        <is>
          <t/>
        </is>
      </c>
      <c r="Z8756" s="17" t="inlineStr">
        <is>
          <t>https://www.contratacion.euskadi.eus/anuncio_contratacion/combustibles/expcm478925/webkpe00-kpesimpc/es/</t>
        </is>
      </c>
      <c r="AA8756" s="17" t="inlineStr">
        <is>
          <t>https://www.contratacion.euskadi.eus/webkpe00-kpesimpc/es/contenidos/anuncio_contratacion/expcm478925/es_doc/index.html</t>
        </is>
      </c>
      <c r="AB8756" s="17" t="inlineStr">
        <is>
          <t>https://www.contratacion.euskadi.eus/contenidos/anuncio_contratacion/expcm478925/es_doc/data/es_r01dtpd19bd64829083dc024536b2f9cb16dc467ce</t>
        </is>
      </c>
      <c r="AC8756" s="17" t="inlineStr">
        <is>
          <t>https://www.contratacion.euskadi.eus/contenidos/anuncio_contratacion/expcm478925/r01Index/expcm478925-idxContent.xml</t>
        </is>
      </c>
      <c r="AD8756" s="17" t="inlineStr">
        <is>
          <t>19/01/2026</t>
        </is>
      </c>
      <c r="AE8756" s="17" t="inlineStr">
        <is>
          <t>r01etpd1609338d519289790b178221e4fb71e6c81</t>
        </is>
      </c>
      <c r="AF8756" s="17" t="inlineStr">
        <is>
          <t>Ayuntamiento de Irun</t>
        </is>
      </c>
      <c r="AG8756" s="17" t="inlineStr">
        <is>
          <t>r01epd01416e3f95a714d6b8970fd1cb76fa92158</t>
        </is>
      </c>
      <c r="AH8756" s="17" t="inlineStr">
        <is>
          <t>Ayuntamiento de Irun</t>
        </is>
      </c>
      <c r="AI8756" s="17" t="inlineStr">
        <is>
          <t/>
        </is>
      </c>
      <c r="AJ8756" s="17" t="inlineStr">
        <is>
          <t/>
        </is>
      </c>
    </row>
    <row r="8757" customHeight="true" ht="15.0">
      <c r="A8757" s="17" t="inlineStr">
        <is>
          <t>Combustibles</t>
        </is>
      </c>
      <c r="B8757" s="17" t="inlineStr">
        <is>
          <t/>
        </is>
      </c>
      <c r="C8757" s="17" t="inlineStr">
        <is>
          <t>Gobierno Vasco</t>
        </is>
      </c>
      <c r="D8757" s="17" t="inlineStr">
        <is>
          <t/>
        </is>
      </c>
      <c r="E8757" s="17" t="inlineStr">
        <is>
          <t/>
        </is>
      </c>
      <c r="F8757" s="17" t="inlineStr">
        <is>
          <t/>
        </is>
      </c>
      <c r="G8757" s="17" t="inlineStr">
        <is>
          <t>Combustibles</t>
        </is>
      </c>
      <c r="H8757" s="17" t="inlineStr">
        <is>
          <t>Combustibles</t>
        </is>
      </c>
      <c r="I8757" s="17" t="inlineStr">
        <is>
          <t/>
        </is>
      </c>
      <c r="J8757" s="17" t="inlineStr">
        <is>
          <t>19/01/2026</t>
        </is>
      </c>
      <c r="K8757" s="17" t="inlineStr">
        <is>
          <t>2022ZCCO0005-50450</t>
        </is>
      </c>
      <c r="L8757" s="17" t="inlineStr">
        <is>
          <t>Adjudicación provisional / definitiva</t>
        </is>
      </c>
      <c r="M8757" s="17" t="inlineStr">
        <is>
          <t>true</t>
        </is>
      </c>
      <c r="N8757" s="17" t="inlineStr">
        <is>
          <t/>
        </is>
      </c>
      <c r="O8757" s="17" t="inlineStr">
        <is>
          <t/>
        </is>
      </c>
      <c r="P8757" s="17" t="inlineStr">
        <is>
          <t/>
        </is>
      </c>
      <c r="Q8757" s="17" t="inlineStr">
        <is>
          <t/>
        </is>
      </c>
      <c r="R8757" s="17" t="inlineStr">
        <is>
          <t/>
        </is>
      </c>
      <c r="S8757" s="17" t="inlineStr">
        <is>
          <t>https://www.contratacion.euskadi.eus/webkpe00-kpeperfi/es/contenidos/anuncio_contratacion/expcm478926/es_doc/images/logo_irun.jpg</t>
        </is>
      </c>
      <c r="T8757" s="17" t="inlineStr">
        <is>
          <t>Ayuntamiento de Irun</t>
        </is>
      </c>
      <c r="U8757" s="17" t="inlineStr">
        <is>
          <t>P2004900C - Ayuntamiento de Irun</t>
        </is>
      </c>
      <c r="V8757" s="17" t="inlineStr">
        <is>
          <t>Alcalde</t>
        </is>
      </c>
      <c r="W8757" s="17" t="inlineStr">
        <is>
          <t/>
        </is>
      </c>
      <c r="X8757" s="17" t="inlineStr">
        <is>
          <t/>
        </is>
      </c>
      <c r="Y8757" s="17" t="inlineStr">
        <is>
          <t/>
        </is>
      </c>
      <c r="Z8757" s="17" t="inlineStr">
        <is>
          <t>https://www.contratacion.euskadi.eus/anuncio_contratacion/combustibles/expcm478926/webkpe00-kpesimpc/es/</t>
        </is>
      </c>
      <c r="AA8757" s="17" t="inlineStr">
        <is>
          <t>https://www.contratacion.euskadi.eus/webkpe00-kpesimpc/es/contenidos/anuncio_contratacion/expcm478926/es_doc/index.html</t>
        </is>
      </c>
      <c r="AB8757" s="17" t="inlineStr">
        <is>
          <t>https://www.contratacion.euskadi.eus/contenidos/anuncio_contratacion/expcm478926/es_doc/data/es_r01dtpd19bd64850c63dc024532daa17347ff10000</t>
        </is>
      </c>
      <c r="AC8757" s="17" t="inlineStr">
        <is>
          <t>https://www.contratacion.euskadi.eus/contenidos/anuncio_contratacion/expcm478926/r01Index/expcm478926-idxContent.xml</t>
        </is>
      </c>
      <c r="AD8757" s="17" t="inlineStr">
        <is>
          <t>19/01/2026</t>
        </is>
      </c>
      <c r="AE8757" s="17" t="inlineStr">
        <is>
          <t>r01etpd1609338d519289790b178221e4fb71e6c81</t>
        </is>
      </c>
      <c r="AF8757" s="17" t="inlineStr">
        <is>
          <t>Ayuntamiento de Irun</t>
        </is>
      </c>
      <c r="AG8757" s="17" t="inlineStr">
        <is>
          <t>r01epd01416e3f95a714d6b8970fd1cb76fa92158</t>
        </is>
      </c>
      <c r="AH8757" s="17" t="inlineStr">
        <is>
          <t>Ayuntamiento de Irun</t>
        </is>
      </c>
      <c r="AI8757" s="17" t="inlineStr">
        <is>
          <t/>
        </is>
      </c>
      <c r="AJ8757" s="17" t="inlineStr">
        <is>
          <t/>
        </is>
      </c>
    </row>
    <row r="8758" customHeight="true" ht="15.0">
      <c r="A8758" s="17" t="inlineStr">
        <is>
          <t>Contratación del espectáculo "manólogo" de irantzu varela en el programa de otoño del cba</t>
        </is>
      </c>
      <c r="B8758" s="17" t="inlineStr">
        <is>
          <t/>
        </is>
      </c>
      <c r="C8758" s="17" t="inlineStr">
        <is>
          <t>Gobierno Vasco</t>
        </is>
      </c>
      <c r="D8758" s="17" t="inlineStr">
        <is>
          <t/>
        </is>
      </c>
      <c r="E8758" s="17" t="inlineStr">
        <is>
          <t/>
        </is>
      </c>
      <c r="F8758" s="17" t="inlineStr">
        <is>
          <t/>
        </is>
      </c>
      <c r="G8758" s="17" t="inlineStr">
        <is>
          <t>Contratación del espectáculo "manólogo" de irantzu varela en el programa de otoño del cba</t>
        </is>
      </c>
      <c r="H8758" s="17" t="inlineStr">
        <is>
          <t>Contratación del espectáculo "manólogo" de irantzu varela en el programa de otoño del cba</t>
        </is>
      </c>
      <c r="I8758" s="17" t="inlineStr">
        <is>
          <t/>
        </is>
      </c>
      <c r="J8758" s="17" t="inlineStr">
        <is>
          <t>19/01/2026</t>
        </is>
      </c>
      <c r="K8758" s="17" t="inlineStr">
        <is>
          <t>2025ZABR1456</t>
        </is>
      </c>
      <c r="L8758" s="17" t="inlineStr">
        <is>
          <t>Adjudicación provisional / definitiva</t>
        </is>
      </c>
      <c r="M8758" s="17" t="inlineStr">
        <is>
          <t>true</t>
        </is>
      </c>
      <c r="N8758" s="17" t="inlineStr">
        <is>
          <t/>
        </is>
      </c>
      <c r="O8758" s="17" t="inlineStr">
        <is>
          <t/>
        </is>
      </c>
      <c r="P8758" s="17" t="inlineStr">
        <is>
          <t/>
        </is>
      </c>
      <c r="Q8758" s="17" t="inlineStr">
        <is>
          <t/>
        </is>
      </c>
      <c r="R8758" s="17" t="inlineStr">
        <is>
          <t/>
        </is>
      </c>
      <c r="S8758" s="17" t="inlineStr">
        <is>
          <t>https://www.contratacion.euskadi.eus/webkpe00-kpeperfi/es/contenidos/anuncio_contratacion/expcm478927/es_doc/images/logo_irun.jpg</t>
        </is>
      </c>
      <c r="T8758" s="17" t="inlineStr">
        <is>
          <t>Ayuntamiento de Irun</t>
        </is>
      </c>
      <c r="U8758" s="17" t="inlineStr">
        <is>
          <t>P2004900C - Ayuntamiento de Irun</t>
        </is>
      </c>
      <c r="V8758" s="17" t="inlineStr">
        <is>
          <t>Alcalde</t>
        </is>
      </c>
      <c r="W8758" s="17" t="inlineStr">
        <is>
          <t/>
        </is>
      </c>
      <c r="X8758" s="17" t="inlineStr">
        <is>
          <t/>
        </is>
      </c>
      <c r="Y8758" s="17" t="inlineStr">
        <is>
          <t/>
        </is>
      </c>
      <c r="Z8758" s="17" t="inlineStr">
        <is>
          <t>https://www.contratacion.euskadi.eus/anuncio_contratacion/contratacion-del-espectaculo-manologo-irantzu-varela-programa-otono-del-cba/webkpe00-kpesimpc/es/</t>
        </is>
      </c>
      <c r="AA8758" s="17" t="inlineStr">
        <is>
          <t>https://www.contratacion.euskadi.eus/webkpe00-kpesimpc/es/contenidos/anuncio_contratacion/expcm478927/es_doc/index.html</t>
        </is>
      </c>
      <c r="AB8758" s="17" t="inlineStr">
        <is>
          <t>https://www.contratacion.euskadi.eus/contenidos/anuncio_contratacion/expcm478927/es_doc/data/es_r01dtpd19bd64c473b6a7b6f1f8f335a6123780e9b</t>
        </is>
      </c>
      <c r="AC8758" s="17" t="inlineStr">
        <is>
          <t>https://www.contratacion.euskadi.eus/contenidos/anuncio_contratacion/expcm478927/r01Index/expcm478927-idxContent.xml</t>
        </is>
      </c>
      <c r="AD8758" s="17" t="inlineStr">
        <is>
          <t>19/01/2026</t>
        </is>
      </c>
      <c r="AE8758" s="17" t="inlineStr">
        <is>
          <t>r01etpd1609338d519289790b178221e4fb71e6c81</t>
        </is>
      </c>
      <c r="AF8758" s="17" t="inlineStr">
        <is>
          <t>Ayuntamiento de Irun</t>
        </is>
      </c>
      <c r="AG8758" s="17" t="inlineStr">
        <is>
          <t>r01epd01416e3f95a714d6b8970fd1cb76fa92158</t>
        </is>
      </c>
      <c r="AH8758" s="17" t="inlineStr">
        <is>
          <t>Ayuntamiento de Irun</t>
        </is>
      </c>
      <c r="AI8758" s="17" t="inlineStr">
        <is>
          <t/>
        </is>
      </c>
      <c r="AJ8758" s="17" t="inlineStr">
        <is>
          <t/>
        </is>
      </c>
    </row>
    <row r="8759" customHeight="true" ht="15.0">
      <c r="A8759" s="17" t="inlineStr">
        <is>
          <t>Contratación de la obra de teatro "mr. bo" para la programación del 4º trimestre del cba</t>
        </is>
      </c>
      <c r="B8759" s="17" t="inlineStr">
        <is>
          <t/>
        </is>
      </c>
      <c r="C8759" s="17" t="inlineStr">
        <is>
          <t>Gobierno Vasco</t>
        </is>
      </c>
      <c r="D8759" s="17" t="inlineStr">
        <is>
          <t/>
        </is>
      </c>
      <c r="E8759" s="17" t="inlineStr">
        <is>
          <t/>
        </is>
      </c>
      <c r="F8759" s="17" t="inlineStr">
        <is>
          <t/>
        </is>
      </c>
      <c r="G8759" s="17" t="inlineStr">
        <is>
          <t>Contratación de la obra de teatro "mr. bo" para la programación del 4º trimestre del cba</t>
        </is>
      </c>
      <c r="H8759" s="17" t="inlineStr">
        <is>
          <t>Contratación de la obra de teatro "mr. bo" para la programación del 4º trimestre del cba</t>
        </is>
      </c>
      <c r="I8759" s="17" t="inlineStr">
        <is>
          <t/>
        </is>
      </c>
      <c r="J8759" s="17" t="inlineStr">
        <is>
          <t>19/01/2026</t>
        </is>
      </c>
      <c r="K8759" s="17" t="inlineStr">
        <is>
          <t>2025ZABR1735</t>
        </is>
      </c>
      <c r="L8759" s="17" t="inlineStr">
        <is>
          <t>Adjudicación provisional / definitiva</t>
        </is>
      </c>
      <c r="M8759" s="17" t="inlineStr">
        <is>
          <t>true</t>
        </is>
      </c>
      <c r="N8759" s="17" t="inlineStr">
        <is>
          <t/>
        </is>
      </c>
      <c r="O8759" s="17" t="inlineStr">
        <is>
          <t/>
        </is>
      </c>
      <c r="P8759" s="17" t="inlineStr">
        <is>
          <t/>
        </is>
      </c>
      <c r="Q8759" s="17" t="inlineStr">
        <is>
          <t/>
        </is>
      </c>
      <c r="R8759" s="17" t="inlineStr">
        <is>
          <t/>
        </is>
      </c>
      <c r="S8759" s="17" t="inlineStr">
        <is>
          <t>https://www.contratacion.euskadi.eus/webkpe00-kpeperfi/es/contenidos/anuncio_contratacion/expcm478928/es_doc/images/logo_irun.jpg</t>
        </is>
      </c>
      <c r="T8759" s="17" t="inlineStr">
        <is>
          <t>Ayuntamiento de Irun</t>
        </is>
      </c>
      <c r="U8759" s="17" t="inlineStr">
        <is>
          <t>P2004900C - Ayuntamiento de Irun</t>
        </is>
      </c>
      <c r="V8759" s="17" t="inlineStr">
        <is>
          <t>Alcalde</t>
        </is>
      </c>
      <c r="W8759" s="17" t="inlineStr">
        <is>
          <t/>
        </is>
      </c>
      <c r="X8759" s="17" t="inlineStr">
        <is>
          <t/>
        </is>
      </c>
      <c r="Y8759" s="17" t="inlineStr">
        <is>
          <t/>
        </is>
      </c>
      <c r="Z8759" s="17" t="inlineStr">
        <is>
          <t>https://www.contratacion.euskadi.eus/anuncio_contratacion/contratacion-obra-teatro-mr-bo-programacion-del-4-trimestre-del-cba/webkpe00-kpesimpc/es/</t>
        </is>
      </c>
      <c r="AA8759" s="17" t="inlineStr">
        <is>
          <t>https://www.contratacion.euskadi.eus/webkpe00-kpesimpc/es/contenidos/anuncio_contratacion/expcm478928/es_doc/index.html</t>
        </is>
      </c>
      <c r="AB8759" s="17" t="inlineStr">
        <is>
          <t>https://www.contratacion.euskadi.eus/contenidos/anuncio_contratacion/expcm478928/es_doc/data/es_r01dtpd19bd64c6dab6a7b6f1fc2469db4facd64f4</t>
        </is>
      </c>
      <c r="AC8759" s="17" t="inlineStr">
        <is>
          <t>https://www.contratacion.euskadi.eus/contenidos/anuncio_contratacion/expcm478928/r01Index/expcm478928-idxContent.xml</t>
        </is>
      </c>
      <c r="AD8759" s="17" t="inlineStr">
        <is>
          <t>19/01/2026</t>
        </is>
      </c>
      <c r="AE8759" s="17" t="inlineStr">
        <is>
          <t>r01etpd1609338d519289790b178221e4fb71e6c81</t>
        </is>
      </c>
      <c r="AF8759" s="17" t="inlineStr">
        <is>
          <t>Ayuntamiento de Irun</t>
        </is>
      </c>
      <c r="AG8759" s="17" t="inlineStr">
        <is>
          <t>r01epd01416e3f95a714d6b8970fd1cb76fa92158</t>
        </is>
      </c>
      <c r="AH8759" s="17" t="inlineStr">
        <is>
          <t>Ayuntamiento de Irun</t>
        </is>
      </c>
      <c r="AI8759" s="17" t="inlineStr">
        <is>
          <t/>
        </is>
      </c>
      <c r="AJ8759" s="17" t="inlineStr">
        <is>
          <t/>
        </is>
      </c>
    </row>
    <row r="8760" customHeight="true" ht="15.0">
      <c r="A8760" s="17" t="inlineStr">
        <is>
          <t>Cba: concierto hofe 30/05/2026</t>
        </is>
      </c>
      <c r="B8760" s="17" t="inlineStr">
        <is>
          <t/>
        </is>
      </c>
      <c r="C8760" s="17" t="inlineStr">
        <is>
          <t>Gobierno Vasco</t>
        </is>
      </c>
      <c r="D8760" s="17" t="inlineStr">
        <is>
          <t/>
        </is>
      </c>
      <c r="E8760" s="17" t="inlineStr">
        <is>
          <t/>
        </is>
      </c>
      <c r="F8760" s="17" t="inlineStr">
        <is>
          <t/>
        </is>
      </c>
      <c r="G8760" s="17" t="inlineStr">
        <is>
          <t>Cba: concierto hofe 30/05/2026</t>
        </is>
      </c>
      <c r="H8760" s="17" t="inlineStr">
        <is>
          <t>Cba: concierto hofe 30/05/2026</t>
        </is>
      </c>
      <c r="I8760" s="17" t="inlineStr">
        <is>
          <t/>
        </is>
      </c>
      <c r="J8760" s="17" t="inlineStr">
        <is>
          <t>19/01/2026</t>
        </is>
      </c>
      <c r="K8760" s="17" t="inlineStr">
        <is>
          <t>2026ZABR0012</t>
        </is>
      </c>
      <c r="L8760" s="17" t="inlineStr">
        <is>
          <t>Adjudicación provisional / definitiva</t>
        </is>
      </c>
      <c r="M8760" s="17" t="inlineStr">
        <is>
          <t>true</t>
        </is>
      </c>
      <c r="N8760" s="17" t="inlineStr">
        <is>
          <t/>
        </is>
      </c>
      <c r="O8760" s="17" t="inlineStr">
        <is>
          <t/>
        </is>
      </c>
      <c r="P8760" s="17" t="inlineStr">
        <is>
          <t/>
        </is>
      </c>
      <c r="Q8760" s="17" t="inlineStr">
        <is>
          <t/>
        </is>
      </c>
      <c r="R8760" s="17" t="inlineStr">
        <is>
          <t/>
        </is>
      </c>
      <c r="S8760" s="17" t="inlineStr">
        <is>
          <t>https://www.contratacion.euskadi.eus/webkpe00-kpeperfi/es/contenidos/anuncio_contratacion/expcm478929/es_doc/images/logo_irun.jpg</t>
        </is>
      </c>
      <c r="T8760" s="17" t="inlineStr">
        <is>
          <t>Ayuntamiento de Irun</t>
        </is>
      </c>
      <c r="U8760" s="17" t="inlineStr">
        <is>
          <t>P2004900C - Ayuntamiento de Irun</t>
        </is>
      </c>
      <c r="V8760" s="17" t="inlineStr">
        <is>
          <t>Alcalde</t>
        </is>
      </c>
      <c r="W8760" s="17" t="inlineStr">
        <is>
          <t/>
        </is>
      </c>
      <c r="X8760" s="17" t="inlineStr">
        <is>
          <t/>
        </is>
      </c>
      <c r="Y8760" s="17" t="inlineStr">
        <is>
          <t/>
        </is>
      </c>
      <c r="Z8760" s="17" t="inlineStr">
        <is>
          <t>https://www.contratacion.euskadi.eus/anuncio_contratacion/cba-concierto-hofe-30-05-2026/webkpe00-kpesimpc/es/</t>
        </is>
      </c>
      <c r="AA8760" s="17" t="inlineStr">
        <is>
          <t>https://www.contratacion.euskadi.eus/webkpe00-kpesimpc/es/contenidos/anuncio_contratacion/expcm478929/es_doc/index.html</t>
        </is>
      </c>
      <c r="AB8760" s="17" t="inlineStr">
        <is>
          <t>https://www.contratacion.euskadi.eus/contenidos/anuncio_contratacion/expcm478929/es_doc/data/es_r01dtpd19bd64c95d06a7b6f1ffae701355fb11204</t>
        </is>
      </c>
      <c r="AC8760" s="17" t="inlineStr">
        <is>
          <t>https://www.contratacion.euskadi.eus/contenidos/anuncio_contratacion/expcm478929/r01Index/expcm478929-idxContent.xml</t>
        </is>
      </c>
      <c r="AD8760" s="17" t="inlineStr">
        <is>
          <t>19/01/2026</t>
        </is>
      </c>
      <c r="AE8760" s="17" t="inlineStr">
        <is>
          <t>r01etpd1609338d519289790b178221e4fb71e6c81</t>
        </is>
      </c>
      <c r="AF8760" s="17" t="inlineStr">
        <is>
          <t>Ayuntamiento de Irun</t>
        </is>
      </c>
      <c r="AG8760" s="17" t="inlineStr">
        <is>
          <t>r01epd01416e3f95a714d6b8970fd1cb76fa92158</t>
        </is>
      </c>
      <c r="AH8760" s="17" t="inlineStr">
        <is>
          <t>Ayuntamiento de Irun</t>
        </is>
      </c>
      <c r="AI8760" s="17" t="inlineStr">
        <is>
          <t/>
        </is>
      </c>
      <c r="AJ8760" s="17" t="inlineStr">
        <is>
          <t/>
        </is>
      </c>
    </row>
    <row r="8761" customHeight="true" ht="15.0">
      <c r="A8761" s="17" t="inlineStr">
        <is>
          <t>Equipo de seguridad, extinción de incendios, policía y defensa</t>
        </is>
      </c>
      <c r="B8761" s="17" t="inlineStr">
        <is>
          <t/>
        </is>
      </c>
      <c r="C8761" s="17" t="inlineStr">
        <is>
          <t>Gobierno Vasco</t>
        </is>
      </c>
      <c r="D8761" s="17" t="inlineStr">
        <is>
          <t/>
        </is>
      </c>
      <c r="E8761" s="17" t="inlineStr">
        <is>
          <t/>
        </is>
      </c>
      <c r="F8761" s="17" t="inlineStr">
        <is>
          <t/>
        </is>
      </c>
      <c r="G8761" s="17" t="inlineStr">
        <is>
          <t>Equipo de seguridad, extinción de incendios, policía y defensa</t>
        </is>
      </c>
      <c r="H8761" s="17" t="inlineStr">
        <is>
          <t>Equipo de seguridad, extinción de incendios, policía y defensa</t>
        </is>
      </c>
      <c r="I8761" s="17" t="inlineStr">
        <is>
          <t/>
        </is>
      </c>
      <c r="J8761" s="17" t="inlineStr">
        <is>
          <t>19/01/2026</t>
        </is>
      </c>
      <c r="K8761" s="17" t="inlineStr">
        <is>
          <t>2025ZZAC0037-49676</t>
        </is>
      </c>
      <c r="L8761" s="17" t="inlineStr">
        <is>
          <t>Adjudicación provisional / definitiva</t>
        </is>
      </c>
      <c r="M8761" s="17" t="inlineStr">
        <is>
          <t>true</t>
        </is>
      </c>
      <c r="N8761" s="17" t="inlineStr">
        <is>
          <t/>
        </is>
      </c>
      <c r="O8761" s="17" t="inlineStr">
        <is>
          <t/>
        </is>
      </c>
      <c r="P8761" s="17" t="inlineStr">
        <is>
          <t/>
        </is>
      </c>
      <c r="Q8761" s="17" t="inlineStr">
        <is>
          <t/>
        </is>
      </c>
      <c r="R8761" s="17" t="inlineStr">
        <is>
          <t/>
        </is>
      </c>
      <c r="S8761" s="17" t="inlineStr">
        <is>
          <t>https://www.contratacion.euskadi.eus/webkpe00-kpeperfi/es/contenidos/anuncio_contratacion/expcm478930/es_doc/images/logo_irun.jpg</t>
        </is>
      </c>
      <c r="T8761" s="17" t="inlineStr">
        <is>
          <t>Ayuntamiento de Irun</t>
        </is>
      </c>
      <c r="U8761" s="17" t="inlineStr">
        <is>
          <t>P2004900C - Ayuntamiento de Irun</t>
        </is>
      </c>
      <c r="V8761" s="17" t="inlineStr">
        <is>
          <t>Alcalde</t>
        </is>
      </c>
      <c r="W8761" s="17" t="inlineStr">
        <is>
          <t/>
        </is>
      </c>
      <c r="X8761" s="17" t="inlineStr">
        <is>
          <t/>
        </is>
      </c>
      <c r="Y8761" s="17" t="inlineStr">
        <is>
          <t/>
        </is>
      </c>
      <c r="Z8761" s="17" t="inlineStr">
        <is>
          <t>https://www.contratacion.euskadi.eus/anuncio_contratacion/equipo-seguridad-extincion-incendios-policia-y-defensa/expcm478930/webkpe00-kpesimpc/es/</t>
        </is>
      </c>
      <c r="AA8761" s="17" t="inlineStr">
        <is>
          <t>https://www.contratacion.euskadi.eus/webkpe00-kpesimpc/es/contenidos/anuncio_contratacion/expcm478930/es_doc/index.html</t>
        </is>
      </c>
      <c r="AB8761" s="17" t="inlineStr">
        <is>
          <t>https://www.contratacion.euskadi.eus/contenidos/anuncio_contratacion/expcm478930/es_doc/data/es_r01dtpd19bd64cbe1b6a7b6f1f4793ffe97608fa75</t>
        </is>
      </c>
      <c r="AC8761" s="17" t="inlineStr">
        <is>
          <t>https://www.contratacion.euskadi.eus/contenidos/anuncio_contratacion/expcm478930/r01Index/expcm478930-idxContent.xml</t>
        </is>
      </c>
      <c r="AD8761" s="17" t="inlineStr">
        <is>
          <t>19/01/2026</t>
        </is>
      </c>
      <c r="AE8761" s="17" t="inlineStr">
        <is>
          <t>r01etpd1609338d519289790b178221e4fb71e6c81</t>
        </is>
      </c>
      <c r="AF8761" s="17" t="inlineStr">
        <is>
          <t>Ayuntamiento de Irun</t>
        </is>
      </c>
      <c r="AG8761" s="17" t="inlineStr">
        <is>
          <t>r01epd01416e3f95a714d6b8970fd1cb76fa92158</t>
        </is>
      </c>
      <c r="AH8761" s="17" t="inlineStr">
        <is>
          <t>Ayuntamiento de Irun</t>
        </is>
      </c>
      <c r="AI8761" s="17" t="inlineStr">
        <is>
          <t/>
        </is>
      </c>
      <c r="AJ8761" s="17" t="inlineStr">
        <is>
          <t/>
        </is>
      </c>
    </row>
    <row r="8762" customHeight="true" ht="15.0">
      <c r="A8762" s="17" t="inlineStr">
        <is>
          <t>Equipo de seguridad, extinción de incendios, policía y defensa</t>
        </is>
      </c>
      <c r="B8762" s="17" t="inlineStr">
        <is>
          <t/>
        </is>
      </c>
      <c r="C8762" s="17" t="inlineStr">
        <is>
          <t>Gobierno Vasco</t>
        </is>
      </c>
      <c r="D8762" s="17" t="inlineStr">
        <is>
          <t/>
        </is>
      </c>
      <c r="E8762" s="17" t="inlineStr">
        <is>
          <t/>
        </is>
      </c>
      <c r="F8762" s="17" t="inlineStr">
        <is>
          <t/>
        </is>
      </c>
      <c r="G8762" s="17" t="inlineStr">
        <is>
          <t>Equipo de seguridad, extinción de incendios, policía y defensa</t>
        </is>
      </c>
      <c r="H8762" s="17" t="inlineStr">
        <is>
          <t>Equipo de seguridad, extinción de incendios, policía y defensa</t>
        </is>
      </c>
      <c r="I8762" s="17" t="inlineStr">
        <is>
          <t/>
        </is>
      </c>
      <c r="J8762" s="17" t="inlineStr">
        <is>
          <t>19/01/2026</t>
        </is>
      </c>
      <c r="K8762" s="17" t="inlineStr">
        <is>
          <t>2025ZZAC0037-49677</t>
        </is>
      </c>
      <c r="L8762" s="17" t="inlineStr">
        <is>
          <t>Adjudicación provisional / definitiva</t>
        </is>
      </c>
      <c r="M8762" s="17" t="inlineStr">
        <is>
          <t>true</t>
        </is>
      </c>
      <c r="N8762" s="17" t="inlineStr">
        <is>
          <t/>
        </is>
      </c>
      <c r="O8762" s="17" t="inlineStr">
        <is>
          <t/>
        </is>
      </c>
      <c r="P8762" s="17" t="inlineStr">
        <is>
          <t/>
        </is>
      </c>
      <c r="Q8762" s="17" t="inlineStr">
        <is>
          <t/>
        </is>
      </c>
      <c r="R8762" s="17" t="inlineStr">
        <is>
          <t/>
        </is>
      </c>
      <c r="S8762" s="17" t="inlineStr">
        <is>
          <t>https://www.contratacion.euskadi.eus/webkpe00-kpeperfi/es/contenidos/anuncio_contratacion/expcm478931/es_doc/images/logo_irun.jpg</t>
        </is>
      </c>
      <c r="T8762" s="17" t="inlineStr">
        <is>
          <t>Ayuntamiento de Irun</t>
        </is>
      </c>
      <c r="U8762" s="17" t="inlineStr">
        <is>
          <t>P2004900C - Ayuntamiento de Irun</t>
        </is>
      </c>
      <c r="V8762" s="17" t="inlineStr">
        <is>
          <t>Alcalde</t>
        </is>
      </c>
      <c r="W8762" s="17" t="inlineStr">
        <is>
          <t/>
        </is>
      </c>
      <c r="X8762" s="17" t="inlineStr">
        <is>
          <t/>
        </is>
      </c>
      <c r="Y8762" s="17" t="inlineStr">
        <is>
          <t/>
        </is>
      </c>
      <c r="Z8762" s="17" t="inlineStr">
        <is>
          <t>https://www.contratacion.euskadi.eus/anuncio_contratacion/equipo-seguridad-extincion-incendios-policia-y-defensa/expcm478931/webkpe00-kpesimpc/es/</t>
        </is>
      </c>
      <c r="AA8762" s="17" t="inlineStr">
        <is>
          <t>https://www.contratacion.euskadi.eus/webkpe00-kpesimpc/es/contenidos/anuncio_contratacion/expcm478931/es_doc/index.html</t>
        </is>
      </c>
      <c r="AB8762" s="17" t="inlineStr">
        <is>
          <t>https://www.contratacion.euskadi.eus/contenidos/anuncio_contratacion/expcm478931/es_doc/data/es_r01dtpd19bd64ce63e6a7b6f1faf515346d573ada2</t>
        </is>
      </c>
      <c r="AC8762" s="17" t="inlineStr">
        <is>
          <t>https://www.contratacion.euskadi.eus/contenidos/anuncio_contratacion/expcm478931/r01Index/expcm478931-idxContent.xml</t>
        </is>
      </c>
      <c r="AD8762" s="17" t="inlineStr">
        <is>
          <t>19/01/2026</t>
        </is>
      </c>
      <c r="AE8762" s="17" t="inlineStr">
        <is>
          <t>r01etpd1609338d519289790b178221e4fb71e6c81</t>
        </is>
      </c>
      <c r="AF8762" s="17" t="inlineStr">
        <is>
          <t>Ayuntamiento de Irun</t>
        </is>
      </c>
      <c r="AG8762" s="17" t="inlineStr">
        <is>
          <t>r01epd01416e3f95a714d6b8970fd1cb76fa92158</t>
        </is>
      </c>
      <c r="AH8762" s="17" t="inlineStr">
        <is>
          <t>Ayuntamiento de Irun</t>
        </is>
      </c>
      <c r="AI8762" s="17" t="inlineStr">
        <is>
          <t/>
        </is>
      </c>
      <c r="AJ8762" s="17" t="inlineStr">
        <is>
          <t/>
        </is>
      </c>
    </row>
    <row r="8763" customHeight="true" ht="15.0">
      <c r="A8763" s="17" t="inlineStr">
        <is>
          <t>Equipo de seguridad, extinción de incendios, policía y defensa</t>
        </is>
      </c>
      <c r="B8763" s="17" t="inlineStr">
        <is>
          <t/>
        </is>
      </c>
      <c r="C8763" s="17" t="inlineStr">
        <is>
          <t>Gobierno Vasco</t>
        </is>
      </c>
      <c r="D8763" s="17" t="inlineStr">
        <is>
          <t/>
        </is>
      </c>
      <c r="E8763" s="17" t="inlineStr">
        <is>
          <t/>
        </is>
      </c>
      <c r="F8763" s="17" t="inlineStr">
        <is>
          <t/>
        </is>
      </c>
      <c r="G8763" s="17" t="inlineStr">
        <is>
          <t>Equipo de seguridad, extinción de incendios, policía y defensa</t>
        </is>
      </c>
      <c r="H8763" s="17" t="inlineStr">
        <is>
          <t>Equipo de seguridad, extinción de incendios, policía y defensa</t>
        </is>
      </c>
      <c r="I8763" s="17" t="inlineStr">
        <is>
          <t/>
        </is>
      </c>
      <c r="J8763" s="17" t="inlineStr">
        <is>
          <t>19/01/2026</t>
        </is>
      </c>
      <c r="K8763" s="17" t="inlineStr">
        <is>
          <t>2025ZZAC0030-49846</t>
        </is>
      </c>
      <c r="L8763" s="17" t="inlineStr">
        <is>
          <t>Adjudicación provisional / definitiva</t>
        </is>
      </c>
      <c r="M8763" s="17" t="inlineStr">
        <is>
          <t>true</t>
        </is>
      </c>
      <c r="N8763" s="17" t="inlineStr">
        <is>
          <t/>
        </is>
      </c>
      <c r="O8763" s="17" t="inlineStr">
        <is>
          <t/>
        </is>
      </c>
      <c r="P8763" s="17" t="inlineStr">
        <is>
          <t/>
        </is>
      </c>
      <c r="Q8763" s="17" t="inlineStr">
        <is>
          <t/>
        </is>
      </c>
      <c r="R8763" s="17" t="inlineStr">
        <is>
          <t/>
        </is>
      </c>
      <c r="S8763" s="17" t="inlineStr">
        <is>
          <t>https://www.contratacion.euskadi.eus/webkpe00-kpeperfi/es/contenidos/anuncio_contratacion/expcm478932/es_doc/images/logo_irun.jpg</t>
        </is>
      </c>
      <c r="T8763" s="17" t="inlineStr">
        <is>
          <t>Ayuntamiento de Irun</t>
        </is>
      </c>
      <c r="U8763" s="17" t="inlineStr">
        <is>
          <t>P2004900C - Ayuntamiento de Irun</t>
        </is>
      </c>
      <c r="V8763" s="17" t="inlineStr">
        <is>
          <t>Alcalde</t>
        </is>
      </c>
      <c r="W8763" s="17" t="inlineStr">
        <is>
          <t/>
        </is>
      </c>
      <c r="X8763" s="17" t="inlineStr">
        <is>
          <t/>
        </is>
      </c>
      <c r="Y8763" s="17" t="inlineStr">
        <is>
          <t/>
        </is>
      </c>
      <c r="Z8763" s="17" t="inlineStr">
        <is>
          <t>https://www.contratacion.euskadi.eus/anuncio_contratacion/equipo-seguridad-extincion-incendios-policia-y-defensa/expcm478932/webkpe00-kpesimpc/es/</t>
        </is>
      </c>
      <c r="AA8763" s="17" t="inlineStr">
        <is>
          <t>https://www.contratacion.euskadi.eus/webkpe00-kpesimpc/es/contenidos/anuncio_contratacion/expcm478932/es_doc/index.html</t>
        </is>
      </c>
      <c r="AB8763" s="17" t="inlineStr">
        <is>
          <t>https://www.contratacion.euskadi.eus/contenidos/anuncio_contratacion/expcm478932/es_doc/data/es_r01dtpd19bd650da6a6a7b6f1f4b694cf5c1c8f33f</t>
        </is>
      </c>
      <c r="AC8763" s="17" t="inlineStr">
        <is>
          <t>https://www.contratacion.euskadi.eus/contenidos/anuncio_contratacion/expcm478932/r01Index/expcm478932-idxContent.xml</t>
        </is>
      </c>
      <c r="AD8763" s="17" t="inlineStr">
        <is>
          <t>19/01/2026</t>
        </is>
      </c>
      <c r="AE8763" s="17" t="inlineStr">
        <is>
          <t>r01etpd1609338d519289790b178221e4fb71e6c81</t>
        </is>
      </c>
      <c r="AF8763" s="17" t="inlineStr">
        <is>
          <t>Ayuntamiento de Irun</t>
        </is>
      </c>
      <c r="AG8763" s="17" t="inlineStr">
        <is>
          <t>r01epd01416e3f95a714d6b8970fd1cb76fa92158</t>
        </is>
      </c>
      <c r="AH8763" s="17" t="inlineStr">
        <is>
          <t>Ayuntamiento de Irun</t>
        </is>
      </c>
      <c r="AI8763" s="17" t="inlineStr">
        <is>
          <t/>
        </is>
      </c>
      <c r="AJ8763" s="17" t="inlineStr">
        <is>
          <t/>
        </is>
      </c>
    </row>
    <row r="8764" customHeight="true" ht="15.0">
      <c r="A8764" s="17" t="inlineStr">
        <is>
          <t>Prendas de vestir, calzado, artículos de viaje y accesorios</t>
        </is>
      </c>
      <c r="B8764" s="17" t="inlineStr">
        <is>
          <t/>
        </is>
      </c>
      <c r="C8764" s="17" t="inlineStr">
        <is>
          <t>Gobierno Vasco</t>
        </is>
      </c>
      <c r="D8764" s="17" t="inlineStr">
        <is>
          <t/>
        </is>
      </c>
      <c r="E8764" s="17" t="inlineStr">
        <is>
          <t/>
        </is>
      </c>
      <c r="F8764" s="17" t="inlineStr">
        <is>
          <t/>
        </is>
      </c>
      <c r="G8764" s="17" t="inlineStr">
        <is>
          <t>Prendas de vestir, calzado, artículos de viaje y accesorios</t>
        </is>
      </c>
      <c r="H8764" s="17" t="inlineStr">
        <is>
          <t>Prendas de vestir, calzado, artículos de viaje y accesorios</t>
        </is>
      </c>
      <c r="I8764" s="17" t="inlineStr">
        <is>
          <t/>
        </is>
      </c>
      <c r="J8764" s="17" t="inlineStr">
        <is>
          <t>19/01/2026</t>
        </is>
      </c>
      <c r="K8764" s="17" t="inlineStr">
        <is>
          <t>2025ZZAC0006-50122</t>
        </is>
      </c>
      <c r="L8764" s="17" t="inlineStr">
        <is>
          <t>Adjudicación provisional / definitiva</t>
        </is>
      </c>
      <c r="M8764" s="17" t="inlineStr">
        <is>
          <t>true</t>
        </is>
      </c>
      <c r="N8764" s="17" t="inlineStr">
        <is>
          <t/>
        </is>
      </c>
      <c r="O8764" s="17" t="inlineStr">
        <is>
          <t/>
        </is>
      </c>
      <c r="P8764" s="17" t="inlineStr">
        <is>
          <t/>
        </is>
      </c>
      <c r="Q8764" s="17" t="inlineStr">
        <is>
          <t/>
        </is>
      </c>
      <c r="R8764" s="17" t="inlineStr">
        <is>
          <t/>
        </is>
      </c>
      <c r="S8764" s="17" t="inlineStr">
        <is>
          <t>https://www.contratacion.euskadi.eus/webkpe00-kpeperfi/es/contenidos/anuncio_contratacion/expcm478933/es_doc/images/logo_irun.jpg</t>
        </is>
      </c>
      <c r="T8764" s="17" t="inlineStr">
        <is>
          <t>Ayuntamiento de Irun</t>
        </is>
      </c>
      <c r="U8764" s="17" t="inlineStr">
        <is>
          <t>P2004900C - Ayuntamiento de Irun</t>
        </is>
      </c>
      <c r="V8764" s="17" t="inlineStr">
        <is>
          <t>Alcalde</t>
        </is>
      </c>
      <c r="W8764" s="17" t="inlineStr">
        <is>
          <t/>
        </is>
      </c>
      <c r="X8764" s="17" t="inlineStr">
        <is>
          <t/>
        </is>
      </c>
      <c r="Y8764" s="17" t="inlineStr">
        <is>
          <t/>
        </is>
      </c>
      <c r="Z8764" s="17" t="inlineStr">
        <is>
          <t>https://www.contratacion.euskadi.eus/anuncio_contratacion/prendas-vestir-calzado-articulos-viaje-y-accesorios/expcm478933/webkpe00-kpesimpc/es/</t>
        </is>
      </c>
      <c r="AA8764" s="17" t="inlineStr">
        <is>
          <t>https://www.contratacion.euskadi.eus/webkpe00-kpesimpc/es/contenidos/anuncio_contratacion/expcm478933/es_doc/index.html</t>
        </is>
      </c>
      <c r="AB8764" s="17" t="inlineStr">
        <is>
          <t>https://www.contratacion.euskadi.eus/contenidos/anuncio_contratacion/expcm478933/es_doc/data/es_r01dtpd19bd65101d96a7b6f1f2e75cb3448ecf633</t>
        </is>
      </c>
      <c r="AC8764" s="17" t="inlineStr">
        <is>
          <t>https://www.contratacion.euskadi.eus/contenidos/anuncio_contratacion/expcm478933/r01Index/expcm478933-idxContent.xml</t>
        </is>
      </c>
      <c r="AD8764" s="17" t="inlineStr">
        <is>
          <t>19/01/2026</t>
        </is>
      </c>
      <c r="AE8764" s="17" t="inlineStr">
        <is>
          <t>r01etpd1609338d519289790b178221e4fb71e6c81</t>
        </is>
      </c>
      <c r="AF8764" s="17" t="inlineStr">
        <is>
          <t>Ayuntamiento de Irun</t>
        </is>
      </c>
      <c r="AG8764" s="17" t="inlineStr">
        <is>
          <t>r01epd01416e3f95a714d6b8970fd1cb76fa92158</t>
        </is>
      </c>
      <c r="AH8764" s="17" t="inlineStr">
        <is>
          <t>Ayuntamiento de Irun</t>
        </is>
      </c>
      <c r="AI8764" s="17" t="inlineStr">
        <is>
          <t/>
        </is>
      </c>
      <c r="AJ8764" s="17" t="inlineStr">
        <is>
          <t/>
        </is>
      </c>
    </row>
    <row r="8765" customHeight="true" ht="15.0">
      <c r="A8765" s="17" t="inlineStr">
        <is>
          <t>Trabajos de adecuación, revisión y certificación de la línea de vida del edificio ikust-alaia</t>
        </is>
      </c>
      <c r="B8765" s="17" t="inlineStr">
        <is>
          <t/>
        </is>
      </c>
      <c r="C8765" s="17" t="inlineStr">
        <is>
          <t>Gobierno Vasco</t>
        </is>
      </c>
      <c r="D8765" s="17" t="inlineStr">
        <is>
          <t/>
        </is>
      </c>
      <c r="E8765" s="17" t="inlineStr">
        <is>
          <t/>
        </is>
      </c>
      <c r="F8765" s="17" t="inlineStr">
        <is>
          <t/>
        </is>
      </c>
      <c r="G8765" s="17" t="inlineStr">
        <is>
          <t>Trabajos de adecuación, revisión y certificación de la línea de vida del edificio ikust-alaia</t>
        </is>
      </c>
      <c r="H8765" s="17" t="inlineStr">
        <is>
          <t>Trabajos de adecuación, revisión y certificación de la línea de vida del edificio ikust-alaia</t>
        </is>
      </c>
      <c r="I8765" s="17" t="inlineStr">
        <is>
          <t/>
        </is>
      </c>
      <c r="J8765" s="17" t="inlineStr">
        <is>
          <t>19/01/2026</t>
        </is>
      </c>
      <c r="K8765" s="17" t="inlineStr">
        <is>
          <t>2025ZABR1996</t>
        </is>
      </c>
      <c r="L8765" s="17" t="inlineStr">
        <is>
          <t>Adjudicación provisional / definitiva</t>
        </is>
      </c>
      <c r="M8765" s="17" t="inlineStr">
        <is>
          <t>true</t>
        </is>
      </c>
      <c r="N8765" s="17" t="inlineStr">
        <is>
          <t/>
        </is>
      </c>
      <c r="O8765" s="17" t="inlineStr">
        <is>
          <t/>
        </is>
      </c>
      <c r="P8765" s="17" t="inlineStr">
        <is>
          <t/>
        </is>
      </c>
      <c r="Q8765" s="17" t="inlineStr">
        <is>
          <t/>
        </is>
      </c>
      <c r="R8765" s="17" t="inlineStr">
        <is>
          <t/>
        </is>
      </c>
      <c r="S8765" s="17" t="inlineStr">
        <is>
          <t>https://www.contratacion.euskadi.eus/webkpe00-kpeperfi/es/contenidos/anuncio_contratacion/expcm478934/es_doc/images/logo_irun.jpg</t>
        </is>
      </c>
      <c r="T8765" s="17" t="inlineStr">
        <is>
          <t>Ayuntamiento de Irun</t>
        </is>
      </c>
      <c r="U8765" s="17" t="inlineStr">
        <is>
          <t>P2004900C - Ayuntamiento de Irun</t>
        </is>
      </c>
      <c r="V8765" s="17" t="inlineStr">
        <is>
          <t>Alcalde</t>
        </is>
      </c>
      <c r="W8765" s="17" t="inlineStr">
        <is>
          <t/>
        </is>
      </c>
      <c r="X8765" s="17" t="inlineStr">
        <is>
          <t/>
        </is>
      </c>
      <c r="Y8765" s="17" t="inlineStr">
        <is>
          <t/>
        </is>
      </c>
      <c r="Z8765" s="17" t="inlineStr">
        <is>
          <t>https://www.contratacion.euskadi.eus/anuncio_contratacion/trabajos-adecuacion-revision-y-certificacion-linea-vida-del-edificio-ikust-alaia/webkpe00-kpesimpc/es/</t>
        </is>
      </c>
      <c r="AA8765" s="17" t="inlineStr">
        <is>
          <t>https://www.contratacion.euskadi.eus/webkpe00-kpesimpc/es/contenidos/anuncio_contratacion/expcm478934/es_doc/index.html</t>
        </is>
      </c>
      <c r="AB8765" s="17" t="inlineStr">
        <is>
          <t>https://www.contratacion.euskadi.eus/contenidos/anuncio_contratacion/expcm478934/es_doc/data/es_r01dtpd19bd6512a2e6a7b6f1f154514dc11adb793</t>
        </is>
      </c>
      <c r="AC8765" s="17" t="inlineStr">
        <is>
          <t>https://www.contratacion.euskadi.eus/contenidos/anuncio_contratacion/expcm478934/r01Index/expcm478934-idxContent.xml</t>
        </is>
      </c>
      <c r="AD8765" s="17" t="inlineStr">
        <is>
          <t>19/01/2026</t>
        </is>
      </c>
      <c r="AE8765" s="17" t="inlineStr">
        <is>
          <t>r01etpd1609338d519289790b178221e4fb71e6c81</t>
        </is>
      </c>
      <c r="AF8765" s="17" t="inlineStr">
        <is>
          <t>Ayuntamiento de Irun</t>
        </is>
      </c>
      <c r="AG8765" s="17" t="inlineStr">
        <is>
          <t>r01epd01416e3f95a714d6b8970fd1cb76fa92158</t>
        </is>
      </c>
      <c r="AH8765" s="17" t="inlineStr">
        <is>
          <t>Ayuntamiento de Irun</t>
        </is>
      </c>
      <c r="AI8765" s="17" t="inlineStr">
        <is>
          <t/>
        </is>
      </c>
      <c r="AJ8765" s="17" t="inlineStr">
        <is>
          <t/>
        </is>
      </c>
    </row>
    <row r="8766" customHeight="true" ht="15.0">
      <c r="A8766" s="17" t="inlineStr">
        <is>
          <t>Gazteleku martindozenea: escape room el 22/04/2025 (catalina experiencia de pelicula s.l.)</t>
        </is>
      </c>
      <c r="B8766" s="17" t="inlineStr">
        <is>
          <t/>
        </is>
      </c>
      <c r="C8766" s="17" t="inlineStr">
        <is>
          <t>Gobierno Vasco</t>
        </is>
      </c>
      <c r="D8766" s="17" t="inlineStr">
        <is>
          <t/>
        </is>
      </c>
      <c r="E8766" s="17" t="inlineStr">
        <is>
          <t/>
        </is>
      </c>
      <c r="F8766" s="17" t="inlineStr">
        <is>
          <t/>
        </is>
      </c>
      <c r="G8766" s="17" t="inlineStr">
        <is>
          <t>Gazteleku martindozenea: escape room el 22/04/2025 (catalina experiencia de pelicula s.l.)</t>
        </is>
      </c>
      <c r="H8766" s="17" t="inlineStr">
        <is>
          <t>Gazteleku martindozenea: escape room el 22/04/2025 (catalina experiencia de pelicula s.l.)</t>
        </is>
      </c>
      <c r="I8766" s="17" t="inlineStr">
        <is>
          <t/>
        </is>
      </c>
      <c r="J8766" s="17" t="inlineStr">
        <is>
          <t>19/01/2026</t>
        </is>
      </c>
      <c r="K8766" s="17" t="inlineStr">
        <is>
          <t>2025ZABR0395</t>
        </is>
      </c>
      <c r="L8766" s="17" t="inlineStr">
        <is>
          <t>Adjudicación provisional / definitiva</t>
        </is>
      </c>
      <c r="M8766" s="17" t="inlineStr">
        <is>
          <t>true</t>
        </is>
      </c>
      <c r="N8766" s="17" t="inlineStr">
        <is>
          <t/>
        </is>
      </c>
      <c r="O8766" s="17" t="inlineStr">
        <is>
          <t/>
        </is>
      </c>
      <c r="P8766" s="17" t="inlineStr">
        <is>
          <t/>
        </is>
      </c>
      <c r="Q8766" s="17" t="inlineStr">
        <is>
          <t/>
        </is>
      </c>
      <c r="R8766" s="17" t="inlineStr">
        <is>
          <t/>
        </is>
      </c>
      <c r="S8766" s="17" t="inlineStr">
        <is>
          <t>https://www.contratacion.euskadi.eus/webkpe00-kpeperfi/es/contenidos/anuncio_contratacion/expcm478935/es_doc/images/logo_irun.jpg</t>
        </is>
      </c>
      <c r="T8766" s="17" t="inlineStr">
        <is>
          <t>Ayuntamiento de Irun</t>
        </is>
      </c>
      <c r="U8766" s="17" t="inlineStr">
        <is>
          <t>P2004900C - Ayuntamiento de Irun</t>
        </is>
      </c>
      <c r="V8766" s="17" t="inlineStr">
        <is>
          <t>Alcalde</t>
        </is>
      </c>
      <c r="W8766" s="17" t="inlineStr">
        <is>
          <t/>
        </is>
      </c>
      <c r="X8766" s="17" t="inlineStr">
        <is>
          <t/>
        </is>
      </c>
      <c r="Y8766" s="17" t="inlineStr">
        <is>
          <t/>
        </is>
      </c>
      <c r="Z8766" s="17" t="inlineStr">
        <is>
          <t>https://www.contratacion.euskadi.eus/anuncio_contratacion/gazteleku-martindozenea-escape-room-22-04-2025-catalina-experiencia-pelicula-s-l/webkpe00-kpesimpc/es/</t>
        </is>
      </c>
      <c r="AA8766" s="17" t="inlineStr">
        <is>
          <t>https://www.contratacion.euskadi.eus/webkpe00-kpesimpc/es/contenidos/anuncio_contratacion/expcm478935/es_doc/index.html</t>
        </is>
      </c>
      <c r="AB8766" s="17" t="inlineStr">
        <is>
          <t>https://www.contratacion.euskadi.eus/contenidos/anuncio_contratacion/expcm478935/es_doc/data/es_r01dtpd19bd65152c06a7b6f1fb60310ff33f99041</t>
        </is>
      </c>
      <c r="AC8766" s="17" t="inlineStr">
        <is>
          <t>https://www.contratacion.euskadi.eus/contenidos/anuncio_contratacion/expcm478935/r01Index/expcm478935-idxContent.xml</t>
        </is>
      </c>
      <c r="AD8766" s="17" t="inlineStr">
        <is>
          <t>19/01/2026</t>
        </is>
      </c>
      <c r="AE8766" s="17" t="inlineStr">
        <is>
          <t>r01etpd1609338d519289790b178221e4fb71e6c81</t>
        </is>
      </c>
      <c r="AF8766" s="17" t="inlineStr">
        <is>
          <t>Ayuntamiento de Irun</t>
        </is>
      </c>
      <c r="AG8766" s="17" t="inlineStr">
        <is>
          <t>r01epd01416e3f95a714d6b8970fd1cb76fa92158</t>
        </is>
      </c>
      <c r="AH8766" s="17" t="inlineStr">
        <is>
          <t>Ayuntamiento de Irun</t>
        </is>
      </c>
      <c r="AI8766" s="17" t="inlineStr">
        <is>
          <t/>
        </is>
      </c>
      <c r="AJ8766" s="17" t="inlineStr">
        <is>
          <t/>
        </is>
      </c>
    </row>
    <row r="8767" customHeight="true" ht="15.0">
      <c r="A8767" s="17" t="inlineStr">
        <is>
          <t>Gazteleku artia: escape room el 11/04/2025 (catalina experiencia)</t>
        </is>
      </c>
      <c r="B8767" s="17" t="inlineStr">
        <is>
          <t/>
        </is>
      </c>
      <c r="C8767" s="17" t="inlineStr">
        <is>
          <t>Gobierno Vasco</t>
        </is>
      </c>
      <c r="D8767" s="17" t="inlineStr">
        <is>
          <t/>
        </is>
      </c>
      <c r="E8767" s="17" t="inlineStr">
        <is>
          <t/>
        </is>
      </c>
      <c r="F8767" s="17" t="inlineStr">
        <is>
          <t/>
        </is>
      </c>
      <c r="G8767" s="17" t="inlineStr">
        <is>
          <t>Gazteleku artia: escape room el 11/04/2025 (catalina experiencia)</t>
        </is>
      </c>
      <c r="H8767" s="17" t="inlineStr">
        <is>
          <t>Gazteleku artia: escape room el 11/04/2025 (catalina experiencia)</t>
        </is>
      </c>
      <c r="I8767" s="17" t="inlineStr">
        <is>
          <t/>
        </is>
      </c>
      <c r="J8767" s="17" t="inlineStr">
        <is>
          <t>19/01/2026</t>
        </is>
      </c>
      <c r="K8767" s="17" t="inlineStr">
        <is>
          <t>2025ZABR0432</t>
        </is>
      </c>
      <c r="L8767" s="17" t="inlineStr">
        <is>
          <t>Adjudicación provisional / definitiva</t>
        </is>
      </c>
      <c r="M8767" s="17" t="inlineStr">
        <is>
          <t>true</t>
        </is>
      </c>
      <c r="N8767" s="17" t="inlineStr">
        <is>
          <t/>
        </is>
      </c>
      <c r="O8767" s="17" t="inlineStr">
        <is>
          <t/>
        </is>
      </c>
      <c r="P8767" s="17" t="inlineStr">
        <is>
          <t/>
        </is>
      </c>
      <c r="Q8767" s="17" t="inlineStr">
        <is>
          <t/>
        </is>
      </c>
      <c r="R8767" s="17" t="inlineStr">
        <is>
          <t/>
        </is>
      </c>
      <c r="S8767" s="17" t="inlineStr">
        <is>
          <t>https://www.contratacion.euskadi.eus/webkpe00-kpeperfi/es/contenidos/anuncio_contratacion/expcm478936/es_doc/images/logo_irun.jpg</t>
        </is>
      </c>
      <c r="T8767" s="17" t="inlineStr">
        <is>
          <t>Ayuntamiento de Irun</t>
        </is>
      </c>
      <c r="U8767" s="17" t="inlineStr">
        <is>
          <t>P2004900C - Ayuntamiento de Irun</t>
        </is>
      </c>
      <c r="V8767" s="17" t="inlineStr">
        <is>
          <t>Alcalde</t>
        </is>
      </c>
      <c r="W8767" s="17" t="inlineStr">
        <is>
          <t/>
        </is>
      </c>
      <c r="X8767" s="17" t="inlineStr">
        <is>
          <t/>
        </is>
      </c>
      <c r="Y8767" s="17" t="inlineStr">
        <is>
          <t/>
        </is>
      </c>
      <c r="Z8767" s="17" t="inlineStr">
        <is>
          <t>https://www.contratacion.euskadi.eus/anuncio_contratacion/gazteleku-artia-escape-room-11-04-2025-catalina-experiencia/webkpe00-kpesimpc/es/</t>
        </is>
      </c>
      <c r="AA8767" s="17" t="inlineStr">
        <is>
          <t>https://www.contratacion.euskadi.eus/webkpe00-kpesimpc/es/contenidos/anuncio_contratacion/expcm478936/es_doc/index.html</t>
        </is>
      </c>
      <c r="AB8767" s="17" t="inlineStr">
        <is>
          <t>https://www.contratacion.euskadi.eus/contenidos/anuncio_contratacion/expcm478936/es_doc/data/es_r01dtpd19bd6517a636a7b6f1fa219ba9fc52bd245</t>
        </is>
      </c>
      <c r="AC8767" s="17" t="inlineStr">
        <is>
          <t>https://www.contratacion.euskadi.eus/contenidos/anuncio_contratacion/expcm478936/r01Index/expcm478936-idxContent.xml</t>
        </is>
      </c>
      <c r="AD8767" s="17" t="inlineStr">
        <is>
          <t>19/01/2026</t>
        </is>
      </c>
      <c r="AE8767" s="17" t="inlineStr">
        <is>
          <t>r01etpd1609338d519289790b178221e4fb71e6c81</t>
        </is>
      </c>
      <c r="AF8767" s="17" t="inlineStr">
        <is>
          <t>Ayuntamiento de Irun</t>
        </is>
      </c>
      <c r="AG8767" s="17" t="inlineStr">
        <is>
          <t>r01epd01416e3f95a714d6b8970fd1cb76fa92158</t>
        </is>
      </c>
      <c r="AH8767" s="17" t="inlineStr">
        <is>
          <t>Ayuntamiento de Irun</t>
        </is>
      </c>
      <c r="AI8767" s="17" t="inlineStr">
        <is>
          <t/>
        </is>
      </c>
      <c r="AJ8767" s="17" t="inlineStr">
        <is>
          <t/>
        </is>
      </c>
    </row>
    <row r="8768" customHeight="true" ht="15.0">
      <c r="A8768" s="17" t="inlineStr">
        <is>
          <t>Cons: partituras para piano y piano 4 manos</t>
        </is>
      </c>
      <c r="B8768" s="17" t="inlineStr">
        <is>
          <t/>
        </is>
      </c>
      <c r="C8768" s="17" t="inlineStr">
        <is>
          <t>Gobierno Vasco</t>
        </is>
      </c>
      <c r="D8768" s="17" t="inlineStr">
        <is>
          <t/>
        </is>
      </c>
      <c r="E8768" s="17" t="inlineStr">
        <is>
          <t/>
        </is>
      </c>
      <c r="F8768" s="17" t="inlineStr">
        <is>
          <t/>
        </is>
      </c>
      <c r="G8768" s="17" t="inlineStr">
        <is>
          <t>Cons: partituras para piano y piano 4 manos</t>
        </is>
      </c>
      <c r="H8768" s="17" t="inlineStr">
        <is>
          <t>Cons: partituras para piano y piano 4 manos</t>
        </is>
      </c>
      <c r="I8768" s="17" t="inlineStr">
        <is>
          <t/>
        </is>
      </c>
      <c r="J8768" s="17" t="inlineStr">
        <is>
          <t>19/01/2026</t>
        </is>
      </c>
      <c r="K8768" s="17" t="inlineStr">
        <is>
          <t>2025ZABR2029</t>
        </is>
      </c>
      <c r="L8768" s="17" t="inlineStr">
        <is>
          <t>Adjudicación provisional / definitiva</t>
        </is>
      </c>
      <c r="M8768" s="17" t="inlineStr">
        <is>
          <t>true</t>
        </is>
      </c>
      <c r="N8768" s="17" t="inlineStr">
        <is>
          <t/>
        </is>
      </c>
      <c r="O8768" s="17" t="inlineStr">
        <is>
          <t/>
        </is>
      </c>
      <c r="P8768" s="17" t="inlineStr">
        <is>
          <t/>
        </is>
      </c>
      <c r="Q8768" s="17" t="inlineStr">
        <is>
          <t/>
        </is>
      </c>
      <c r="R8768" s="17" t="inlineStr">
        <is>
          <t/>
        </is>
      </c>
      <c r="S8768" s="17" t="inlineStr">
        <is>
          <t>https://www.contratacion.euskadi.eus/webkpe00-kpeperfi/es/contenidos/anuncio_contratacion/expcm478937/es_doc/images/logo_irun.jpg</t>
        </is>
      </c>
      <c r="T8768" s="17" t="inlineStr">
        <is>
          <t>Ayuntamiento de Irun</t>
        </is>
      </c>
      <c r="U8768" s="17" t="inlineStr">
        <is>
          <t>P2004900C - Ayuntamiento de Irun</t>
        </is>
      </c>
      <c r="V8768" s="17" t="inlineStr">
        <is>
          <t>Alcalde</t>
        </is>
      </c>
      <c r="W8768" s="17" t="inlineStr">
        <is>
          <t/>
        </is>
      </c>
      <c r="X8768" s="17" t="inlineStr">
        <is>
          <t/>
        </is>
      </c>
      <c r="Y8768" s="17" t="inlineStr">
        <is>
          <t/>
        </is>
      </c>
      <c r="Z8768" s="17" t="inlineStr">
        <is>
          <t>https://www.contratacion.euskadi.eus/anuncio_contratacion/cons-partituras-piano-y-piano-4-manos/webkpe00-kpesimpc/es/</t>
        </is>
      </c>
      <c r="AA8768" s="17" t="inlineStr">
        <is>
          <t>https://www.contratacion.euskadi.eus/webkpe00-kpesimpc/es/contenidos/anuncio_contratacion/expcm478937/es_doc/index.html</t>
        </is>
      </c>
      <c r="AB8768" s="17" t="inlineStr">
        <is>
          <t>https://www.contratacion.euskadi.eus/contenidos/anuncio_contratacion/expcm478937/es_doc/data/es_r01dtpd19bd6556ca62bd4c0fe705040d1cb047c1f</t>
        </is>
      </c>
      <c r="AC8768" s="17" t="inlineStr">
        <is>
          <t>https://www.contratacion.euskadi.eus/contenidos/anuncio_contratacion/expcm478937/r01Index/expcm478937-idxContent.xml</t>
        </is>
      </c>
      <c r="AD8768" s="17" t="inlineStr">
        <is>
          <t>19/01/2026</t>
        </is>
      </c>
      <c r="AE8768" s="17" t="inlineStr">
        <is>
          <t>r01etpd1609338d519289790b178221e4fb71e6c81</t>
        </is>
      </c>
      <c r="AF8768" s="17" t="inlineStr">
        <is>
          <t>Ayuntamiento de Irun</t>
        </is>
      </c>
      <c r="AG8768" s="17" t="inlineStr">
        <is>
          <t>r01epd01416e3f95a714d6b8970fd1cb76fa92158</t>
        </is>
      </c>
      <c r="AH8768" s="17" t="inlineStr">
        <is>
          <t>Ayuntamiento de Irun</t>
        </is>
      </c>
      <c r="AI8768" s="17" t="inlineStr">
        <is>
          <t/>
        </is>
      </c>
      <c r="AJ8768" s="17" t="inlineStr">
        <is>
          <t/>
        </is>
      </c>
    </row>
    <row r="8769" customHeight="true" ht="15.0">
      <c r="A8769" s="17" t="inlineStr">
        <is>
          <t>Musika-tresnak konpontzeko eta mantentzeko zerbitzuak</t>
        </is>
      </c>
      <c r="B8769" s="17" t="inlineStr">
        <is>
          <t/>
        </is>
      </c>
      <c r="C8769" s="17" t="inlineStr">
        <is>
          <t>Gobierno Vasco</t>
        </is>
      </c>
      <c r="D8769" s="17" t="inlineStr">
        <is>
          <t/>
        </is>
      </c>
      <c r="E8769" s="17" t="inlineStr">
        <is>
          <t/>
        </is>
      </c>
      <c r="F8769" s="17" t="inlineStr">
        <is>
          <t/>
        </is>
      </c>
      <c r="G8769" s="17" t="inlineStr">
        <is>
          <t>Musika-tresnak konpontzeko eta mantentzeko zerbitzuak</t>
        </is>
      </c>
      <c r="H8769" s="17" t="inlineStr">
        <is>
          <t>Musika-tresnak konpontzeko eta mantentzeko zerbitzuak</t>
        </is>
      </c>
      <c r="I8769" s="17" t="inlineStr">
        <is>
          <t/>
        </is>
      </c>
      <c r="J8769" s="17" t="inlineStr">
        <is>
          <t>19/01/2026</t>
        </is>
      </c>
      <c r="K8769" s="17" t="inlineStr">
        <is>
          <t>2025ZZAC0021-49640</t>
        </is>
      </c>
      <c r="L8769" s="17" t="inlineStr">
        <is>
          <t>Adjudicación provisional / definitiva</t>
        </is>
      </c>
      <c r="M8769" s="17" t="inlineStr">
        <is>
          <t>true</t>
        </is>
      </c>
      <c r="N8769" s="17" t="inlineStr">
        <is>
          <t/>
        </is>
      </c>
      <c r="O8769" s="17" t="inlineStr">
        <is>
          <t/>
        </is>
      </c>
      <c r="P8769" s="17" t="inlineStr">
        <is>
          <t/>
        </is>
      </c>
      <c r="Q8769" s="17" t="inlineStr">
        <is>
          <t/>
        </is>
      </c>
      <c r="R8769" s="17" t="inlineStr">
        <is>
          <t/>
        </is>
      </c>
      <c r="S8769" s="17" t="inlineStr">
        <is>
          <t>https://www.contratacion.euskadi.eus/webkpe00-kpeperfi/es/contenidos/anuncio_contratacion/expcm478938/es_doc/images/logo_irun.jpg</t>
        </is>
      </c>
      <c r="T8769" s="17" t="inlineStr">
        <is>
          <t>Ayuntamiento de Irun</t>
        </is>
      </c>
      <c r="U8769" s="17" t="inlineStr">
        <is>
          <t>P2004900C - Ayuntamiento de Irun</t>
        </is>
      </c>
      <c r="V8769" s="17" t="inlineStr">
        <is>
          <t>Alcalde</t>
        </is>
      </c>
      <c r="W8769" s="17" t="inlineStr">
        <is>
          <t/>
        </is>
      </c>
      <c r="X8769" s="17" t="inlineStr">
        <is>
          <t/>
        </is>
      </c>
      <c r="Y8769" s="17" t="inlineStr">
        <is>
          <t/>
        </is>
      </c>
      <c r="Z8769" s="17" t="inlineStr">
        <is>
          <t>https://www.contratacion.euskadi.eus/anuncio_contratacion/musika-tresnak-konpontzeko-eta-mantentzeko-zerbitzuak/expcm478938/webkpe00-kpesimpc/es/</t>
        </is>
      </c>
      <c r="AA8769" s="17" t="inlineStr">
        <is>
          <t>https://www.contratacion.euskadi.eus/webkpe00-kpesimpc/es/contenidos/anuncio_contratacion/expcm478938/es_doc/index.html</t>
        </is>
      </c>
      <c r="AB8769" s="17" t="inlineStr">
        <is>
          <t>https://www.contratacion.euskadi.eus/contenidos/anuncio_contratacion/expcm478938/es_doc/data/es_r01dtpd19bd65594c42bd4c0febafc9fab48f77f4f</t>
        </is>
      </c>
      <c r="AC8769" s="17" t="inlineStr">
        <is>
          <t>https://www.contratacion.euskadi.eus/contenidos/anuncio_contratacion/expcm478938/r01Index/expcm478938-idxContent.xml</t>
        </is>
      </c>
      <c r="AD8769" s="17" t="inlineStr">
        <is>
          <t>19/01/2026</t>
        </is>
      </c>
      <c r="AE8769" s="17" t="inlineStr">
        <is>
          <t>r01etpd1609338d519289790b178221e4fb71e6c81</t>
        </is>
      </c>
      <c r="AF8769" s="17" t="inlineStr">
        <is>
          <t>Ayuntamiento de Irun</t>
        </is>
      </c>
      <c r="AG8769" s="17" t="inlineStr">
        <is>
          <t>r01epd01416e3f95a714d6b8970fd1cb76fa92158</t>
        </is>
      </c>
      <c r="AH8769" s="17" t="inlineStr">
        <is>
          <t>Ayuntamiento de Irun</t>
        </is>
      </c>
      <c r="AI8769" s="17" t="inlineStr">
        <is>
          <t/>
        </is>
      </c>
      <c r="AJ8769" s="17" t="inlineStr">
        <is>
          <t/>
        </is>
      </c>
    </row>
    <row r="8770" customHeight="true" ht="15.0">
      <c r="A8770" s="17" t="inlineStr">
        <is>
          <t>Musika-tresnak konpontzeko eta mantentzeko zerbitzuak</t>
        </is>
      </c>
      <c r="B8770" s="17" t="inlineStr">
        <is>
          <t/>
        </is>
      </c>
      <c r="C8770" s="17" t="inlineStr">
        <is>
          <t>Gobierno Vasco</t>
        </is>
      </c>
      <c r="D8770" s="17" t="inlineStr">
        <is>
          <t/>
        </is>
      </c>
      <c r="E8770" s="17" t="inlineStr">
        <is>
          <t/>
        </is>
      </c>
      <c r="F8770" s="17" t="inlineStr">
        <is>
          <t/>
        </is>
      </c>
      <c r="G8770" s="17" t="inlineStr">
        <is>
          <t>Musika-tresnak konpontzeko eta mantentzeko zerbitzuak</t>
        </is>
      </c>
      <c r="H8770" s="17" t="inlineStr">
        <is>
          <t>Musika-tresnak konpontzeko eta mantentzeko zerbitzuak</t>
        </is>
      </c>
      <c r="I8770" s="17" t="inlineStr">
        <is>
          <t/>
        </is>
      </c>
      <c r="J8770" s="17" t="inlineStr">
        <is>
          <t>19/01/2026</t>
        </is>
      </c>
      <c r="K8770" s="17" t="inlineStr">
        <is>
          <t>2025ZZAC0021-50096</t>
        </is>
      </c>
      <c r="L8770" s="17" t="inlineStr">
        <is>
          <t>Adjudicación provisional / definitiva</t>
        </is>
      </c>
      <c r="M8770" s="17" t="inlineStr">
        <is>
          <t>true</t>
        </is>
      </c>
      <c r="N8770" s="17" t="inlineStr">
        <is>
          <t/>
        </is>
      </c>
      <c r="O8770" s="17" t="inlineStr">
        <is>
          <t/>
        </is>
      </c>
      <c r="P8770" s="17" t="inlineStr">
        <is>
          <t/>
        </is>
      </c>
      <c r="Q8770" s="17" t="inlineStr">
        <is>
          <t/>
        </is>
      </c>
      <c r="R8770" s="17" t="inlineStr">
        <is>
          <t/>
        </is>
      </c>
      <c r="S8770" s="17" t="inlineStr">
        <is>
          <t>https://www.contratacion.euskadi.eus/webkpe00-kpeperfi/es/contenidos/anuncio_contratacion/expcm478939/es_doc/images/logo_irun.jpg</t>
        </is>
      </c>
      <c r="T8770" s="17" t="inlineStr">
        <is>
          <t>Ayuntamiento de Irun</t>
        </is>
      </c>
      <c r="U8770" s="17" t="inlineStr">
        <is>
          <t>P2004900C - Ayuntamiento de Irun</t>
        </is>
      </c>
      <c r="V8770" s="17" t="inlineStr">
        <is>
          <t>Alcalde</t>
        </is>
      </c>
      <c r="W8770" s="17" t="inlineStr">
        <is>
          <t/>
        </is>
      </c>
      <c r="X8770" s="17" t="inlineStr">
        <is>
          <t/>
        </is>
      </c>
      <c r="Y8770" s="17" t="inlineStr">
        <is>
          <t/>
        </is>
      </c>
      <c r="Z8770" s="17" t="inlineStr">
        <is>
          <t>https://www.contratacion.euskadi.eus/anuncio_contratacion/musika-tresnak-konpontzeko-eta-mantentzeko-zerbitzuak/expcm478939/webkpe00-kpesimpc/es/</t>
        </is>
      </c>
      <c r="AA8770" s="17" t="inlineStr">
        <is>
          <t>https://www.contratacion.euskadi.eus/webkpe00-kpesimpc/es/contenidos/anuncio_contratacion/expcm478939/es_doc/index.html</t>
        </is>
      </c>
      <c r="AB8770" s="17" t="inlineStr">
        <is>
          <t>https://www.contratacion.euskadi.eus/contenidos/anuncio_contratacion/expcm478939/es_doc/data/es_r01dtpd19bd655bcac2bd4c0fe9b6fbd136a858395</t>
        </is>
      </c>
      <c r="AC8770" s="17" t="inlineStr">
        <is>
          <t>https://www.contratacion.euskadi.eus/contenidos/anuncio_contratacion/expcm478939/r01Index/expcm478939-idxContent.xml</t>
        </is>
      </c>
      <c r="AD8770" s="17" t="inlineStr">
        <is>
          <t>19/01/2026</t>
        </is>
      </c>
      <c r="AE8770" s="17" t="inlineStr">
        <is>
          <t>r01etpd1609338d519289790b178221e4fb71e6c81</t>
        </is>
      </c>
      <c r="AF8770" s="17" t="inlineStr">
        <is>
          <t>Ayuntamiento de Irun</t>
        </is>
      </c>
      <c r="AG8770" s="17" t="inlineStr">
        <is>
          <t>r01epd01416e3f95a714d6b8970fd1cb76fa92158</t>
        </is>
      </c>
      <c r="AH8770" s="17" t="inlineStr">
        <is>
          <t>Ayuntamiento de Irun</t>
        </is>
      </c>
      <c r="AI8770" s="17" t="inlineStr">
        <is>
          <t/>
        </is>
      </c>
      <c r="AJ8770" s="17" t="inlineStr">
        <is>
          <t/>
        </is>
      </c>
    </row>
    <row r="8771" customHeight="true" ht="15.0">
      <c r="A8771" s="17" t="inlineStr">
        <is>
          <t>Musika-tresnak konpontzeko eta mantentzeko zerbitzuak</t>
        </is>
      </c>
      <c r="B8771" s="17" t="inlineStr">
        <is>
          <t/>
        </is>
      </c>
      <c r="C8771" s="17" t="inlineStr">
        <is>
          <t>Gobierno Vasco</t>
        </is>
      </c>
      <c r="D8771" s="17" t="inlineStr">
        <is>
          <t/>
        </is>
      </c>
      <c r="E8771" s="17" t="inlineStr">
        <is>
          <t/>
        </is>
      </c>
      <c r="F8771" s="17" t="inlineStr">
        <is>
          <t/>
        </is>
      </c>
      <c r="G8771" s="17" t="inlineStr">
        <is>
          <t>Musika-tresnak konpontzeko eta mantentzeko zerbitzuak</t>
        </is>
      </c>
      <c r="H8771" s="17" t="inlineStr">
        <is>
          <t>Musika-tresnak konpontzeko eta mantentzeko zerbitzuak</t>
        </is>
      </c>
      <c r="I8771" s="17" t="inlineStr">
        <is>
          <t/>
        </is>
      </c>
      <c r="J8771" s="17" t="inlineStr">
        <is>
          <t>19/01/2026</t>
        </is>
      </c>
      <c r="K8771" s="17" t="inlineStr">
        <is>
          <t>2025ZZAC0021-50420</t>
        </is>
      </c>
      <c r="L8771" s="17" t="inlineStr">
        <is>
          <t>Adjudicación provisional / definitiva</t>
        </is>
      </c>
      <c r="M8771" s="17" t="inlineStr">
        <is>
          <t>true</t>
        </is>
      </c>
      <c r="N8771" s="17" t="inlineStr">
        <is>
          <t/>
        </is>
      </c>
      <c r="O8771" s="17" t="inlineStr">
        <is>
          <t/>
        </is>
      </c>
      <c r="P8771" s="17" t="inlineStr">
        <is>
          <t/>
        </is>
      </c>
      <c r="Q8771" s="17" t="inlineStr">
        <is>
          <t/>
        </is>
      </c>
      <c r="R8771" s="17" t="inlineStr">
        <is>
          <t/>
        </is>
      </c>
      <c r="S8771" s="17" t="inlineStr">
        <is>
          <t>https://www.contratacion.euskadi.eus/webkpe00-kpeperfi/es/contenidos/anuncio_contratacion/expcm478940/es_doc/images/logo_irun.jpg</t>
        </is>
      </c>
      <c r="T8771" s="17" t="inlineStr">
        <is>
          <t>Ayuntamiento de Irun</t>
        </is>
      </c>
      <c r="U8771" s="17" t="inlineStr">
        <is>
          <t>P2004900C - Ayuntamiento de Irun</t>
        </is>
      </c>
      <c r="V8771" s="17" t="inlineStr">
        <is>
          <t>Alcalde</t>
        </is>
      </c>
      <c r="W8771" s="17" t="inlineStr">
        <is>
          <t/>
        </is>
      </c>
      <c r="X8771" s="17" t="inlineStr">
        <is>
          <t/>
        </is>
      </c>
      <c r="Y8771" s="17" t="inlineStr">
        <is>
          <t/>
        </is>
      </c>
      <c r="Z8771" s="17" t="inlineStr">
        <is>
          <t>https://www.contratacion.euskadi.eus/anuncio_contratacion/musika-tresnak-konpontzeko-eta-mantentzeko-zerbitzuak/expcm478940/webkpe00-kpesimpc/es/</t>
        </is>
      </c>
      <c r="AA8771" s="17" t="inlineStr">
        <is>
          <t>https://www.contratacion.euskadi.eus/webkpe00-kpesimpc/es/contenidos/anuncio_contratacion/expcm478940/es_doc/index.html</t>
        </is>
      </c>
      <c r="AB8771" s="17" t="inlineStr">
        <is>
          <t>https://www.contratacion.euskadi.eus/contenidos/anuncio_contratacion/expcm478940/es_doc/data/es_r01dtpd19bd655e4852bd4c0fef859e0bbc0343c99</t>
        </is>
      </c>
      <c r="AC8771" s="17" t="inlineStr">
        <is>
          <t>https://www.contratacion.euskadi.eus/contenidos/anuncio_contratacion/expcm478940/r01Index/expcm478940-idxContent.xml</t>
        </is>
      </c>
      <c r="AD8771" s="17" t="inlineStr">
        <is>
          <t>19/01/2026</t>
        </is>
      </c>
      <c r="AE8771" s="17" t="inlineStr">
        <is>
          <t>r01etpd1609338d519289790b178221e4fb71e6c81</t>
        </is>
      </c>
      <c r="AF8771" s="17" t="inlineStr">
        <is>
          <t>Ayuntamiento de Irun</t>
        </is>
      </c>
      <c r="AG8771" s="17" t="inlineStr">
        <is>
          <t>r01epd01416e3f95a714d6b8970fd1cb76fa92158</t>
        </is>
      </c>
      <c r="AH8771" s="17" t="inlineStr">
        <is>
          <t>Ayuntamiento de Irun</t>
        </is>
      </c>
      <c r="AI8771" s="17" t="inlineStr">
        <is>
          <t/>
        </is>
      </c>
      <c r="AJ8771" s="17" t="inlineStr">
        <is>
          <t/>
        </is>
      </c>
    </row>
    <row r="8772" customHeight="true" ht="15.0">
      <c r="A8772" s="17" t="inlineStr">
        <is>
          <t>Cons: material para cámara metales</t>
        </is>
      </c>
      <c r="B8772" s="17" t="inlineStr">
        <is>
          <t/>
        </is>
      </c>
      <c r="C8772" s="17" t="inlineStr">
        <is>
          <t>Gobierno Vasco</t>
        </is>
      </c>
      <c r="D8772" s="17" t="inlineStr">
        <is>
          <t/>
        </is>
      </c>
      <c r="E8772" s="17" t="inlineStr">
        <is>
          <t/>
        </is>
      </c>
      <c r="F8772" s="17" t="inlineStr">
        <is>
          <t/>
        </is>
      </c>
      <c r="G8772" s="17" t="inlineStr">
        <is>
          <t>Cons: material para cámara metales</t>
        </is>
      </c>
      <c r="H8772" s="17" t="inlineStr">
        <is>
          <t>Cons: material para cámara metales</t>
        </is>
      </c>
      <c r="I8772" s="17" t="inlineStr">
        <is>
          <t/>
        </is>
      </c>
      <c r="J8772" s="17" t="inlineStr">
        <is>
          <t>19/01/2026</t>
        </is>
      </c>
      <c r="K8772" s="17" t="inlineStr">
        <is>
          <t>2025ZABR2023</t>
        </is>
      </c>
      <c r="L8772" s="17" t="inlineStr">
        <is>
          <t>Adjudicación provisional / definitiva</t>
        </is>
      </c>
      <c r="M8772" s="17" t="inlineStr">
        <is>
          <t>true</t>
        </is>
      </c>
      <c r="N8772" s="17" t="inlineStr">
        <is>
          <t/>
        </is>
      </c>
      <c r="O8772" s="17" t="inlineStr">
        <is>
          <t/>
        </is>
      </c>
      <c r="P8772" s="17" t="inlineStr">
        <is>
          <t/>
        </is>
      </c>
      <c r="Q8772" s="17" t="inlineStr">
        <is>
          <t/>
        </is>
      </c>
      <c r="R8772" s="17" t="inlineStr">
        <is>
          <t/>
        </is>
      </c>
      <c r="S8772" s="17" t="inlineStr">
        <is>
          <t>https://www.contratacion.euskadi.eus/webkpe00-kpeperfi/es/contenidos/anuncio_contratacion/expcm478941/es_doc/images/logo_irun.jpg</t>
        </is>
      </c>
      <c r="T8772" s="17" t="inlineStr">
        <is>
          <t>Ayuntamiento de Irun</t>
        </is>
      </c>
      <c r="U8772" s="17" t="inlineStr">
        <is>
          <t>P2004900C - Ayuntamiento de Irun</t>
        </is>
      </c>
      <c r="V8772" s="17" t="inlineStr">
        <is>
          <t>Alcalde</t>
        </is>
      </c>
      <c r="W8772" s="17" t="inlineStr">
        <is>
          <t/>
        </is>
      </c>
      <c r="X8772" s="17" t="inlineStr">
        <is>
          <t/>
        </is>
      </c>
      <c r="Y8772" s="17" t="inlineStr">
        <is>
          <t/>
        </is>
      </c>
      <c r="Z8772" s="17" t="inlineStr">
        <is>
          <t>https://www.contratacion.euskadi.eus/anuncio_contratacion/cons-material-camara-metales/webkpe00-kpesimpc/es/</t>
        </is>
      </c>
      <c r="AA8772" s="17" t="inlineStr">
        <is>
          <t>https://www.contratacion.euskadi.eus/webkpe00-kpesimpc/es/contenidos/anuncio_contratacion/expcm478941/es_doc/index.html</t>
        </is>
      </c>
      <c r="AB8772" s="17" t="inlineStr">
        <is>
          <t>https://www.contratacion.euskadi.eus/contenidos/anuncio_contratacion/expcm478941/es_doc/data/es_r01dtpd19bd6560cd02bd4c0fe8bc180a2edcf7ac8</t>
        </is>
      </c>
      <c r="AC8772" s="17" t="inlineStr">
        <is>
          <t>https://www.contratacion.euskadi.eus/contenidos/anuncio_contratacion/expcm478941/r01Index/expcm478941-idxContent.xml</t>
        </is>
      </c>
      <c r="AD8772" s="17" t="inlineStr">
        <is>
          <t>19/01/2026</t>
        </is>
      </c>
      <c r="AE8772" s="17" t="inlineStr">
        <is>
          <t>r01etpd1609338d519289790b178221e4fb71e6c81</t>
        </is>
      </c>
      <c r="AF8772" s="17" t="inlineStr">
        <is>
          <t>Ayuntamiento de Irun</t>
        </is>
      </c>
      <c r="AG8772" s="17" t="inlineStr">
        <is>
          <t>r01epd01416e3f95a714d6b8970fd1cb76fa92158</t>
        </is>
      </c>
      <c r="AH8772" s="17" t="inlineStr">
        <is>
          <t>Ayuntamiento de Irun</t>
        </is>
      </c>
      <c r="AI8772" s="17" t="inlineStr">
        <is>
          <t/>
        </is>
      </c>
      <c r="AJ8772" s="17" t="inlineStr">
        <is>
          <t/>
        </is>
      </c>
    </row>
    <row r="8773" customHeight="true" ht="15.0">
      <c r="A8773" s="17" t="inlineStr">
        <is>
          <t>Exposición antonio mateo-8imedia diseño y comunicación koop elk-impresión y diseño de soportes para vitrinas e impresión de fotografías</t>
        </is>
      </c>
      <c r="B8773" s="17" t="inlineStr">
        <is>
          <t/>
        </is>
      </c>
      <c r="C8773" s="17" t="inlineStr">
        <is>
          <t>Gobierno Vasco</t>
        </is>
      </c>
      <c r="D8773" s="17" t="inlineStr">
        <is>
          <t/>
        </is>
      </c>
      <c r="E8773" s="17" t="inlineStr">
        <is>
          <t/>
        </is>
      </c>
      <c r="F8773" s="17" t="inlineStr">
        <is>
          <t/>
        </is>
      </c>
      <c r="G8773" s="17" t="inlineStr">
        <is>
          <t>Exposición antonio mateo-8imedia diseño y comunicación koop elk-impresión y diseño de soportes para vitrinas e impresión de fotografías</t>
        </is>
      </c>
      <c r="H8773" s="17" t="inlineStr">
        <is>
          <t>Exposición antonio mateo-8imedia diseño y comunicación koop elk-impresión y diseño de soportes para vitrinas e impresión de fotografías</t>
        </is>
      </c>
      <c r="I8773" s="17" t="inlineStr">
        <is>
          <t/>
        </is>
      </c>
      <c r="J8773" s="17" t="inlineStr">
        <is>
          <t>19/01/2026</t>
        </is>
      </c>
      <c r="K8773" s="17" t="inlineStr">
        <is>
          <t>2025ZABR1888</t>
        </is>
      </c>
      <c r="L8773" s="17" t="inlineStr">
        <is>
          <t>Adjudicación provisional / definitiva</t>
        </is>
      </c>
      <c r="M8773" s="17" t="inlineStr">
        <is>
          <t>true</t>
        </is>
      </c>
      <c r="N8773" s="17" t="inlineStr">
        <is>
          <t/>
        </is>
      </c>
      <c r="O8773" s="17" t="inlineStr">
        <is>
          <t/>
        </is>
      </c>
      <c r="P8773" s="17" t="inlineStr">
        <is>
          <t/>
        </is>
      </c>
      <c r="Q8773" s="17" t="inlineStr">
        <is>
          <t/>
        </is>
      </c>
      <c r="R8773" s="17" t="inlineStr">
        <is>
          <t/>
        </is>
      </c>
      <c r="S8773" s="17" t="inlineStr">
        <is>
          <t>https://www.contratacion.euskadi.eus/webkpe00-kpeperfi/es/contenidos/anuncio_contratacion/expcm478942/es_doc/images/logo_irun.jpg</t>
        </is>
      </c>
      <c r="T8773" s="17" t="inlineStr">
        <is>
          <t>Ayuntamiento de Irun</t>
        </is>
      </c>
      <c r="U8773" s="17" t="inlineStr">
        <is>
          <t>P2004900C - Ayuntamiento de Irun</t>
        </is>
      </c>
      <c r="V8773" s="17" t="inlineStr">
        <is>
          <t>Alcalde</t>
        </is>
      </c>
      <c r="W8773" s="17" t="inlineStr">
        <is>
          <t/>
        </is>
      </c>
      <c r="X8773" s="17" t="inlineStr">
        <is>
          <t/>
        </is>
      </c>
      <c r="Y8773" s="17" t="inlineStr">
        <is>
          <t/>
        </is>
      </c>
      <c r="Z8773" s="17" t="inlineStr">
        <is>
          <t>https://www.contratacion.euskadi.eus/anuncio_contratacion/exposicion-antonio-mateo-8imedia-diseno-y-comunicacion-koop-elk-impresion-y-diseno-soportes-vitrinas-e-impresion-fotografias/webkpe00-kpesimpc/es/</t>
        </is>
      </c>
      <c r="AA8773" s="17" t="inlineStr">
        <is>
          <t>https://www.contratacion.euskadi.eus/webkpe00-kpesimpc/es/contenidos/anuncio_contratacion/expcm478942/es_doc/index.html</t>
        </is>
      </c>
      <c r="AB8773" s="17" t="inlineStr">
        <is>
          <t>https://www.contratacion.euskadi.eus/contenidos/anuncio_contratacion/expcm478942/es_doc/data/es_r01dtpd019bd65a00433dc02453138075cee6b0756</t>
        </is>
      </c>
      <c r="AC8773" s="17" t="inlineStr">
        <is>
          <t>https://www.contratacion.euskadi.eus/contenidos/anuncio_contratacion/expcm478942/r01Index/expcm478942-idxContent.xml</t>
        </is>
      </c>
      <c r="AD8773" s="17" t="inlineStr">
        <is>
          <t>19/01/2026</t>
        </is>
      </c>
      <c r="AE8773" s="17" t="inlineStr">
        <is>
          <t>r01etpd1609338d519289790b178221e4fb71e6c81</t>
        </is>
      </c>
      <c r="AF8773" s="17" t="inlineStr">
        <is>
          <t>Ayuntamiento de Irun</t>
        </is>
      </c>
      <c r="AG8773" s="17" t="inlineStr">
        <is>
          <t>r01epd01416e3f95a714d6b8970fd1cb76fa92158</t>
        </is>
      </c>
      <c r="AH8773" s="17" t="inlineStr">
        <is>
          <t>Ayuntamiento de Irun</t>
        </is>
      </c>
      <c r="AI8773" s="17" t="inlineStr">
        <is>
          <t/>
        </is>
      </c>
      <c r="AJ8773" s="17" t="inlineStr">
        <is>
          <t/>
        </is>
      </c>
    </row>
    <row r="8774" customHeight="true" ht="15.0">
      <c r="A8774" s="17" t="inlineStr">
        <is>
          <t>Reparto de carteles en los comercios. campaña de descuentos irun.market.</t>
        </is>
      </c>
      <c r="B8774" s="17" t="inlineStr">
        <is>
          <t/>
        </is>
      </c>
      <c r="C8774" s="17" t="inlineStr">
        <is>
          <t>Gobierno Vasco</t>
        </is>
      </c>
      <c r="D8774" s="17" t="inlineStr">
        <is>
          <t/>
        </is>
      </c>
      <c r="E8774" s="17" t="inlineStr">
        <is>
          <t/>
        </is>
      </c>
      <c r="F8774" s="17" t="inlineStr">
        <is>
          <t/>
        </is>
      </c>
      <c r="G8774" s="17" t="inlineStr">
        <is>
          <t>Reparto de carteles en los comercios. campaña de descuentos irun.market.</t>
        </is>
      </c>
      <c r="H8774" s="17" t="inlineStr">
        <is>
          <t>Reparto de carteles en los comercios. campaña de descuentos irun.market.</t>
        </is>
      </c>
      <c r="I8774" s="17" t="inlineStr">
        <is>
          <t/>
        </is>
      </c>
      <c r="J8774" s="17" t="inlineStr">
        <is>
          <t>19/01/2026</t>
        </is>
      </c>
      <c r="K8774" s="17" t="inlineStr">
        <is>
          <t>2025ZABR1595</t>
        </is>
      </c>
      <c r="L8774" s="17" t="inlineStr">
        <is>
          <t>Adjudicación provisional / definitiva</t>
        </is>
      </c>
      <c r="M8774" s="17" t="inlineStr">
        <is>
          <t>true</t>
        </is>
      </c>
      <c r="N8774" s="17" t="inlineStr">
        <is>
          <t/>
        </is>
      </c>
      <c r="O8774" s="17" t="inlineStr">
        <is>
          <t/>
        </is>
      </c>
      <c r="P8774" s="17" t="inlineStr">
        <is>
          <t/>
        </is>
      </c>
      <c r="Q8774" s="17" t="inlineStr">
        <is>
          <t/>
        </is>
      </c>
      <c r="R8774" s="17" t="inlineStr">
        <is>
          <t/>
        </is>
      </c>
      <c r="S8774" s="17" t="inlineStr">
        <is>
          <t>https://www.contratacion.euskadi.eus/webkpe00-kpeperfi/es/contenidos/anuncio_contratacion/expcm478943/es_doc/images/logo_irun.jpg</t>
        </is>
      </c>
      <c r="T8774" s="17" t="inlineStr">
        <is>
          <t>Ayuntamiento de Irun</t>
        </is>
      </c>
      <c r="U8774" s="17" t="inlineStr">
        <is>
          <t>P2004900C - Ayuntamiento de Irun</t>
        </is>
      </c>
      <c r="V8774" s="17" t="inlineStr">
        <is>
          <t>Alcalde</t>
        </is>
      </c>
      <c r="W8774" s="17" t="inlineStr">
        <is>
          <t/>
        </is>
      </c>
      <c r="X8774" s="17" t="inlineStr">
        <is>
          <t/>
        </is>
      </c>
      <c r="Y8774" s="17" t="inlineStr">
        <is>
          <t/>
        </is>
      </c>
      <c r="Z8774" s="17" t="inlineStr">
        <is>
          <t>https://www.contratacion.euskadi.eus/anuncio_contratacion/reparto-carteles-comercios-campana-descuentos-irun-market/webkpe00-kpesimpc/es/</t>
        </is>
      </c>
      <c r="AA8774" s="17" t="inlineStr">
        <is>
          <t>https://www.contratacion.euskadi.eus/webkpe00-kpesimpc/es/contenidos/anuncio_contratacion/expcm478943/es_doc/index.html</t>
        </is>
      </c>
      <c r="AB8774" s="17" t="inlineStr">
        <is>
          <t>https://www.contratacion.euskadi.eus/contenidos/anuncio_contratacion/expcm478943/es_doc/data/es_r01dtpd19bd65a283e3dc02453a7bc6b9aabb10b8d</t>
        </is>
      </c>
      <c r="AC8774" s="17" t="inlineStr">
        <is>
          <t>https://www.contratacion.euskadi.eus/contenidos/anuncio_contratacion/expcm478943/r01Index/expcm478943-idxContent.xml</t>
        </is>
      </c>
      <c r="AD8774" s="17" t="inlineStr">
        <is>
          <t>19/01/2026</t>
        </is>
      </c>
      <c r="AE8774" s="17" t="inlineStr">
        <is>
          <t>r01etpd1609338d519289790b178221e4fb71e6c81</t>
        </is>
      </c>
      <c r="AF8774" s="17" t="inlineStr">
        <is>
          <t>Ayuntamiento de Irun</t>
        </is>
      </c>
      <c r="AG8774" s="17" t="inlineStr">
        <is>
          <t>r01epd01416e3f95a714d6b8970fd1cb76fa92158</t>
        </is>
      </c>
      <c r="AH8774" s="17" t="inlineStr">
        <is>
          <t>Ayuntamiento de Irun</t>
        </is>
      </c>
      <c r="AI8774" s="17" t="inlineStr">
        <is>
          <t/>
        </is>
      </c>
      <c r="AJ8774" s="17" t="inlineStr">
        <is>
          <t/>
        </is>
      </c>
    </row>
    <row r="8775" customHeight="true" ht="15.0">
      <c r="A8775" s="17" t="inlineStr">
        <is>
          <t>2025-fakt-7699-zinema haur eta gazteentzat 2025: promotora mitjans (azerik eta erbik basoa salbatzen dute)</t>
        </is>
      </c>
      <c r="B8775" s="17" t="inlineStr">
        <is>
          <t/>
        </is>
      </c>
      <c r="C8775" s="17" t="inlineStr">
        <is>
          <t>Gobierno Vasco</t>
        </is>
      </c>
      <c r="D8775" s="17" t="inlineStr">
        <is>
          <t/>
        </is>
      </c>
      <c r="E8775" s="17" t="inlineStr">
        <is>
          <t/>
        </is>
      </c>
      <c r="F8775" s="17" t="inlineStr">
        <is>
          <t/>
        </is>
      </c>
      <c r="G8775" s="17" t="inlineStr">
        <is>
          <t>2025-fakt-7699-zinema haur eta gazteentzat 2025: promotora mitjans (azerik eta erbik basoa salbatzen dute)</t>
        </is>
      </c>
      <c r="H8775" s="17" t="inlineStr">
        <is>
          <t>2025-fakt-7699-zinema haur eta gazteentzat 2025: promotora mitjans (azerik eta erbik basoa salbatzen dute)</t>
        </is>
      </c>
      <c r="I8775" s="17" t="inlineStr">
        <is>
          <t/>
        </is>
      </c>
      <c r="J8775" s="17" t="inlineStr">
        <is>
          <t>19/01/2026</t>
        </is>
      </c>
      <c r="K8775" s="17" t="inlineStr">
        <is>
          <t>2025ZABR1699</t>
        </is>
      </c>
      <c r="L8775" s="17" t="inlineStr">
        <is>
          <t>Adjudicación provisional / definitiva</t>
        </is>
      </c>
      <c r="M8775" s="17" t="inlineStr">
        <is>
          <t>true</t>
        </is>
      </c>
      <c r="N8775" s="17" t="inlineStr">
        <is>
          <t/>
        </is>
      </c>
      <c r="O8775" s="17" t="inlineStr">
        <is>
          <t/>
        </is>
      </c>
      <c r="P8775" s="17" t="inlineStr">
        <is>
          <t/>
        </is>
      </c>
      <c r="Q8775" s="17" t="inlineStr">
        <is>
          <t/>
        </is>
      </c>
      <c r="R8775" s="17" t="inlineStr">
        <is>
          <t/>
        </is>
      </c>
      <c r="S8775" s="17" t="inlineStr">
        <is>
          <t>https://www.contratacion.euskadi.eus/webkpe00-kpeperfi/es/contenidos/anuncio_contratacion/expcm478944/es_doc/images/logo_irun.jpg</t>
        </is>
      </c>
      <c r="T8775" s="17" t="inlineStr">
        <is>
          <t>Ayuntamiento de Irun</t>
        </is>
      </c>
      <c r="U8775" s="17" t="inlineStr">
        <is>
          <t>P2004900C - Ayuntamiento de Irun</t>
        </is>
      </c>
      <c r="V8775" s="17" t="inlineStr">
        <is>
          <t>Alcalde</t>
        </is>
      </c>
      <c r="W8775" s="17" t="inlineStr">
        <is>
          <t/>
        </is>
      </c>
      <c r="X8775" s="17" t="inlineStr">
        <is>
          <t/>
        </is>
      </c>
      <c r="Y8775" s="17" t="inlineStr">
        <is>
          <t/>
        </is>
      </c>
      <c r="Z8775" s="17" t="inlineStr">
        <is>
          <t>https://www.contratacion.euskadi.eus/anuncio_contratacion/2025-fakt-7699-zinema-haur-eta-gazteentzat-2025-promotora-mitjans-azerik-eta-erbik-basoa-salbatzen-dute/webkpe00-kpesimpc/es/</t>
        </is>
      </c>
      <c r="AA8775" s="17" t="inlineStr">
        <is>
          <t>https://www.contratacion.euskadi.eus/webkpe00-kpesimpc/es/contenidos/anuncio_contratacion/expcm478944/es_doc/index.html</t>
        </is>
      </c>
      <c r="AB8775" s="17" t="inlineStr">
        <is>
          <t>https://www.contratacion.euskadi.eus/contenidos/anuncio_contratacion/expcm478944/es_doc/data/es_r01dtpd19bd65a503a3dc024538ce5055e318221a4</t>
        </is>
      </c>
      <c r="AC8775" s="17" t="inlineStr">
        <is>
          <t>https://www.contratacion.euskadi.eus/contenidos/anuncio_contratacion/expcm478944/r01Index/expcm478944-idxContent.xml</t>
        </is>
      </c>
      <c r="AD8775" s="17" t="inlineStr">
        <is>
          <t>19/01/2026</t>
        </is>
      </c>
      <c r="AE8775" s="17" t="inlineStr">
        <is>
          <t>r01etpd1609338d519289790b178221e4fb71e6c81</t>
        </is>
      </c>
      <c r="AF8775" s="17" t="inlineStr">
        <is>
          <t>Ayuntamiento de Irun</t>
        </is>
      </c>
      <c r="AG8775" s="17" t="inlineStr">
        <is>
          <t>r01epd01416e3f95a714d6b8970fd1cb76fa92158</t>
        </is>
      </c>
      <c r="AH8775" s="17" t="inlineStr">
        <is>
          <t>Ayuntamiento de Irun</t>
        </is>
      </c>
      <c r="AI8775" s="17" t="inlineStr">
        <is>
          <t/>
        </is>
      </c>
      <c r="AJ8775" s="17" t="inlineStr">
        <is>
          <t/>
        </is>
      </c>
    </row>
    <row r="8776" customHeight="true" ht="15.0">
      <c r="A8776" s="17" t="inlineStr">
        <is>
          <t>Redaccion de proyecto para  habilitacion de local para  archivo en c/ porcelanas bidasoa 2, bajo 2</t>
        </is>
      </c>
      <c r="B8776" s="17" t="inlineStr">
        <is>
          <t/>
        </is>
      </c>
      <c r="C8776" s="17" t="inlineStr">
        <is>
          <t>Gobierno Vasco</t>
        </is>
      </c>
      <c r="D8776" s="17" t="inlineStr">
        <is>
          <t/>
        </is>
      </c>
      <c r="E8776" s="17" t="inlineStr">
        <is>
          <t/>
        </is>
      </c>
      <c r="F8776" s="17" t="inlineStr">
        <is>
          <t/>
        </is>
      </c>
      <c r="G8776" s="17" t="inlineStr">
        <is>
          <t>Redaccion de proyecto para  habilitacion de local para  archivo en c/ porcelanas bidasoa 2, bajo 2</t>
        </is>
      </c>
      <c r="H8776" s="17" t="inlineStr">
        <is>
          <t>Redaccion de proyecto para  habilitacion de local para  archivo en c/ porcelanas bidasoa 2, bajo 2</t>
        </is>
      </c>
      <c r="I8776" s="17" t="inlineStr">
        <is>
          <t/>
        </is>
      </c>
      <c r="J8776" s="17" t="inlineStr">
        <is>
          <t>19/01/2026</t>
        </is>
      </c>
      <c r="K8776" s="17" t="inlineStr">
        <is>
          <t>2025ZAME0155</t>
        </is>
      </c>
      <c r="L8776" s="17" t="inlineStr">
        <is>
          <t>Adjudicación provisional / definitiva</t>
        </is>
      </c>
      <c r="M8776" s="17" t="inlineStr">
        <is>
          <t>true</t>
        </is>
      </c>
      <c r="N8776" s="17" t="inlineStr">
        <is>
          <t/>
        </is>
      </c>
      <c r="O8776" s="17" t="inlineStr">
        <is>
          <t/>
        </is>
      </c>
      <c r="P8776" s="17" t="inlineStr">
        <is>
          <t/>
        </is>
      </c>
      <c r="Q8776" s="17" t="inlineStr">
        <is>
          <t/>
        </is>
      </c>
      <c r="R8776" s="17" t="inlineStr">
        <is>
          <t/>
        </is>
      </c>
      <c r="S8776" s="17" t="inlineStr">
        <is>
          <t>https://www.contratacion.euskadi.eus/webkpe00-kpeperfi/es/contenidos/anuncio_contratacion/expcm478945/es_doc/images/logo_irun.jpg</t>
        </is>
      </c>
      <c r="T8776" s="17" t="inlineStr">
        <is>
          <t>Ayuntamiento de Irun</t>
        </is>
      </c>
      <c r="U8776" s="17" t="inlineStr">
        <is>
          <t>P2004900C - Ayuntamiento de Irun</t>
        </is>
      </c>
      <c r="V8776" s="17" t="inlineStr">
        <is>
          <t>Alcalde</t>
        </is>
      </c>
      <c r="W8776" s="17" t="inlineStr">
        <is>
          <t/>
        </is>
      </c>
      <c r="X8776" s="17" t="inlineStr">
        <is>
          <t/>
        </is>
      </c>
      <c r="Y8776" s="17" t="inlineStr">
        <is>
          <t/>
        </is>
      </c>
      <c r="Z8776" s="17" t="inlineStr">
        <is>
          <t>https://www.contratacion.euskadi.eus/anuncio_contratacion/redaccion-proyecto-habilitacion-local-archivo-c-porcelanas-bidasoa-2-2/webkpe00-kpesimpc/es/</t>
        </is>
      </c>
      <c r="AA8776" s="17" t="inlineStr">
        <is>
          <t>https://www.contratacion.euskadi.eus/webkpe00-kpesimpc/es/contenidos/anuncio_contratacion/expcm478945/es_doc/index.html</t>
        </is>
      </c>
      <c r="AB8776" s="17" t="inlineStr">
        <is>
          <t>https://www.contratacion.euskadi.eus/contenidos/anuncio_contratacion/expcm478945/es_doc/data/es_r01dtpd19bd65a78203dc0245355fff7f04d9c82c3</t>
        </is>
      </c>
      <c r="AC8776" s="17" t="inlineStr">
        <is>
          <t>https://www.contratacion.euskadi.eus/contenidos/anuncio_contratacion/expcm478945/r01Index/expcm478945-idxContent.xml</t>
        </is>
      </c>
      <c r="AD8776" s="17" t="inlineStr">
        <is>
          <t>19/01/2026</t>
        </is>
      </c>
      <c r="AE8776" s="17" t="inlineStr">
        <is>
          <t>r01etpd1609338d519289790b178221e4fb71e6c81</t>
        </is>
      </c>
      <c r="AF8776" s="17" t="inlineStr">
        <is>
          <t>Ayuntamiento de Irun</t>
        </is>
      </c>
      <c r="AG8776" s="17" t="inlineStr">
        <is>
          <t>r01epd01416e3f95a714d6b8970fd1cb76fa92158</t>
        </is>
      </c>
      <c r="AH8776" s="17" t="inlineStr">
        <is>
          <t>Ayuntamiento de Irun</t>
        </is>
      </c>
      <c r="AI8776" s="17" t="inlineStr">
        <is>
          <t/>
        </is>
      </c>
      <c r="AJ8776" s="17" t="inlineStr">
        <is>
          <t/>
        </is>
      </c>
    </row>
    <row r="8777" customHeight="true" ht="15.0">
      <c r="A8777" s="17" t="inlineStr">
        <is>
          <t>Haurartean: actividad día de los derechos de la infancia (momentu ekin, s. coop.)</t>
        </is>
      </c>
      <c r="B8777" s="17" t="inlineStr">
        <is>
          <t/>
        </is>
      </c>
      <c r="C8777" s="17" t="inlineStr">
        <is>
          <t>Gobierno Vasco</t>
        </is>
      </c>
      <c r="D8777" s="17" t="inlineStr">
        <is>
          <t/>
        </is>
      </c>
      <c r="E8777" s="17" t="inlineStr">
        <is>
          <t/>
        </is>
      </c>
      <c r="F8777" s="17" t="inlineStr">
        <is>
          <t/>
        </is>
      </c>
      <c r="G8777" s="17" t="inlineStr">
        <is>
          <t>Haurartean: actividad día de los derechos de la infancia (momentu ekin, s. coop.)</t>
        </is>
      </c>
      <c r="H8777" s="17" t="inlineStr">
        <is>
          <t>Haurartean: actividad día de los derechos de la infancia (momentu ekin, s. coop.)</t>
        </is>
      </c>
      <c r="I8777" s="17" t="inlineStr">
        <is>
          <t/>
        </is>
      </c>
      <c r="J8777" s="17" t="inlineStr">
        <is>
          <t>19/01/2026</t>
        </is>
      </c>
      <c r="K8777" s="17" t="inlineStr">
        <is>
          <t>2025ZABR1619</t>
        </is>
      </c>
      <c r="L8777" s="17" t="inlineStr">
        <is>
          <t>Adjudicación provisional / definitiva</t>
        </is>
      </c>
      <c r="M8777" s="17" t="inlineStr">
        <is>
          <t>true</t>
        </is>
      </c>
      <c r="N8777" s="17" t="inlineStr">
        <is>
          <t/>
        </is>
      </c>
      <c r="O8777" s="17" t="inlineStr">
        <is>
          <t/>
        </is>
      </c>
      <c r="P8777" s="17" t="inlineStr">
        <is>
          <t/>
        </is>
      </c>
      <c r="Q8777" s="17" t="inlineStr">
        <is>
          <t/>
        </is>
      </c>
      <c r="R8777" s="17" t="inlineStr">
        <is>
          <t/>
        </is>
      </c>
      <c r="S8777" s="17" t="inlineStr">
        <is>
          <t>https://www.contratacion.euskadi.eus/webkpe00-kpeperfi/es/contenidos/anuncio_contratacion/expcm478946/es_doc/images/logo_irun.jpg</t>
        </is>
      </c>
      <c r="T8777" s="17" t="inlineStr">
        <is>
          <t>Ayuntamiento de Irun</t>
        </is>
      </c>
      <c r="U8777" s="17" t="inlineStr">
        <is>
          <t>P2004900C - Ayuntamiento de Irun</t>
        </is>
      </c>
      <c r="V8777" s="17" t="inlineStr">
        <is>
          <t>Alcalde</t>
        </is>
      </c>
      <c r="W8777" s="17" t="inlineStr">
        <is>
          <t/>
        </is>
      </c>
      <c r="X8777" s="17" t="inlineStr">
        <is>
          <t/>
        </is>
      </c>
      <c r="Y8777" s="17" t="inlineStr">
        <is>
          <t/>
        </is>
      </c>
      <c r="Z8777" s="17" t="inlineStr">
        <is>
          <t>https://www.contratacion.euskadi.eus/anuncio_contratacion/haurartean-actividad-dia-derechos-infancia-momentu-ekin-s-coop/webkpe00-kpesimpc/es/</t>
        </is>
      </c>
      <c r="AA8777" s="17" t="inlineStr">
        <is>
          <t>https://www.contratacion.euskadi.eus/webkpe00-kpesimpc/es/contenidos/anuncio_contratacion/expcm478946/es_doc/index.html</t>
        </is>
      </c>
      <c r="AB8777" s="17" t="inlineStr">
        <is>
          <t>https://www.contratacion.euskadi.eus/contenidos/anuncio_contratacion/expcm478946/es_doc/data/es_r01dtpd19bd65a9ff03dc0245317b13c76d45db19f</t>
        </is>
      </c>
      <c r="AC8777" s="17" t="inlineStr">
        <is>
          <t>https://www.contratacion.euskadi.eus/contenidos/anuncio_contratacion/expcm478946/r01Index/expcm478946-idxContent.xml</t>
        </is>
      </c>
      <c r="AD8777" s="17" t="inlineStr">
        <is>
          <t>19/01/2026</t>
        </is>
      </c>
      <c r="AE8777" s="17" t="inlineStr">
        <is>
          <t>r01etpd1609338d519289790b178221e4fb71e6c81</t>
        </is>
      </c>
      <c r="AF8777" s="17" t="inlineStr">
        <is>
          <t>Ayuntamiento de Irun</t>
        </is>
      </c>
      <c r="AG8777" s="17" t="inlineStr">
        <is>
          <t>r01epd01416e3f95a714d6b8970fd1cb76fa92158</t>
        </is>
      </c>
      <c r="AH8777" s="17" t="inlineStr">
        <is>
          <t>Ayuntamiento de Irun</t>
        </is>
      </c>
      <c r="AI8777" s="17" t="inlineStr">
        <is>
          <t/>
        </is>
      </c>
      <c r="AJ8777" s="17" t="inlineStr">
        <is>
          <t/>
        </is>
      </c>
    </row>
    <row r="8778" customHeight="true" ht="15.0">
      <c r="A8778" s="17" t="inlineStr">
        <is>
          <t>Factura de eroski del mes de septiembre c/ pikoketa 2 alimentación</t>
        </is>
      </c>
      <c r="B8778" s="17" t="inlineStr">
        <is>
          <t/>
        </is>
      </c>
      <c r="C8778" s="17" t="inlineStr">
        <is>
          <t>Gobierno Vasco</t>
        </is>
      </c>
      <c r="D8778" s="17" t="inlineStr">
        <is>
          <t/>
        </is>
      </c>
      <c r="E8778" s="17" t="inlineStr">
        <is>
          <t/>
        </is>
      </c>
      <c r="F8778" s="17" t="inlineStr">
        <is>
          <t/>
        </is>
      </c>
      <c r="G8778" s="17" t="inlineStr">
        <is>
          <t>Factura de eroski del mes de septiembre c/ pikoketa 2 alimentación</t>
        </is>
      </c>
      <c r="H8778" s="17" t="inlineStr">
        <is>
          <t>Factura de eroski del mes de septiembre c/ pikoketa 2 alimentación</t>
        </is>
      </c>
      <c r="I8778" s="17" t="inlineStr">
        <is>
          <t/>
        </is>
      </c>
      <c r="J8778" s="17" t="inlineStr">
        <is>
          <t>19/01/2026</t>
        </is>
      </c>
      <c r="K8778" s="17" t="inlineStr">
        <is>
          <t>2025ZABR2058</t>
        </is>
      </c>
      <c r="L8778" s="17" t="inlineStr">
        <is>
          <t>Adjudicación provisional / definitiva</t>
        </is>
      </c>
      <c r="M8778" s="17" t="inlineStr">
        <is>
          <t>true</t>
        </is>
      </c>
      <c r="N8778" s="17" t="inlineStr">
        <is>
          <t/>
        </is>
      </c>
      <c r="O8778" s="17" t="inlineStr">
        <is>
          <t/>
        </is>
      </c>
      <c r="P8778" s="17" t="inlineStr">
        <is>
          <t/>
        </is>
      </c>
      <c r="Q8778" s="17" t="inlineStr">
        <is>
          <t/>
        </is>
      </c>
      <c r="R8778" s="17" t="inlineStr">
        <is>
          <t/>
        </is>
      </c>
      <c r="S8778" s="17" t="inlineStr">
        <is>
          <t>https://www.contratacion.euskadi.eus/webkpe00-kpeperfi/es/contenidos/anuncio_contratacion/expcm478947/es_doc/images/logo_irun.jpg</t>
        </is>
      </c>
      <c r="T8778" s="17" t="inlineStr">
        <is>
          <t>Ayuntamiento de Irun</t>
        </is>
      </c>
      <c r="U8778" s="17" t="inlineStr">
        <is>
          <t>P2004900C - Ayuntamiento de Irun</t>
        </is>
      </c>
      <c r="V8778" s="17" t="inlineStr">
        <is>
          <t>Alcalde</t>
        </is>
      </c>
      <c r="W8778" s="17" t="inlineStr">
        <is>
          <t/>
        </is>
      </c>
      <c r="X8778" s="17" t="inlineStr">
        <is>
          <t/>
        </is>
      </c>
      <c r="Y8778" s="17" t="inlineStr">
        <is>
          <t/>
        </is>
      </c>
      <c r="Z8778" s="17" t="inlineStr">
        <is>
          <t>https://www.contratacion.euskadi.eus/anuncio_contratacion/factura-eroski-del-mes-septiembre-c-pikoketa-2-alimentacion/webkpe00-kpesimpc/es/</t>
        </is>
      </c>
      <c r="AA8778" s="17" t="inlineStr">
        <is>
          <t>https://www.contratacion.euskadi.eus/webkpe00-kpesimpc/es/contenidos/anuncio_contratacion/expcm478947/es_doc/index.html</t>
        </is>
      </c>
      <c r="AB8778" s="17" t="inlineStr">
        <is>
          <t>https://www.contratacion.euskadi.eus/contenidos/anuncio_contratacion/expcm478947/es_doc/data/es_r01dtpd19bd65e947c5ccad867d6fe4550e6b48232</t>
        </is>
      </c>
      <c r="AC8778" s="17" t="inlineStr">
        <is>
          <t>https://www.contratacion.euskadi.eus/contenidos/anuncio_contratacion/expcm478947/r01Index/expcm478947-idxContent.xml</t>
        </is>
      </c>
      <c r="AD8778" s="17" t="inlineStr">
        <is>
          <t>19/01/2026</t>
        </is>
      </c>
      <c r="AE8778" s="17" t="inlineStr">
        <is>
          <t>r01etpd1609338d519289790b178221e4fb71e6c81</t>
        </is>
      </c>
      <c r="AF8778" s="17" t="inlineStr">
        <is>
          <t>Ayuntamiento de Irun</t>
        </is>
      </c>
      <c r="AG8778" s="17" t="inlineStr">
        <is>
          <t>r01epd01416e3f95a714d6b8970fd1cb76fa92158</t>
        </is>
      </c>
      <c r="AH8778" s="17" t="inlineStr">
        <is>
          <t>Ayuntamiento de Irun</t>
        </is>
      </c>
      <c r="AI8778" s="17" t="inlineStr">
        <is>
          <t/>
        </is>
      </c>
      <c r="AJ8778" s="17" t="inlineStr">
        <is>
          <t/>
        </is>
      </c>
    </row>
    <row r="8779" customHeight="true" ht="15.0">
      <c r="A8779" s="17" t="inlineStr">
        <is>
          <t>Factura de eroski del mes de octubre c/ pikoketa 1 drogueria</t>
        </is>
      </c>
      <c r="B8779" s="17" t="inlineStr">
        <is>
          <t/>
        </is>
      </c>
      <c r="C8779" s="17" t="inlineStr">
        <is>
          <t>Gobierno Vasco</t>
        </is>
      </c>
      <c r="D8779" s="17" t="inlineStr">
        <is>
          <t/>
        </is>
      </c>
      <c r="E8779" s="17" t="inlineStr">
        <is>
          <t/>
        </is>
      </c>
      <c r="F8779" s="17" t="inlineStr">
        <is>
          <t/>
        </is>
      </c>
      <c r="G8779" s="17" t="inlineStr">
        <is>
          <t>Factura de eroski del mes de octubre c/ pikoketa 1 drogueria</t>
        </is>
      </c>
      <c r="H8779" s="17" t="inlineStr">
        <is>
          <t>Factura de eroski del mes de octubre c/ pikoketa 1 drogueria</t>
        </is>
      </c>
      <c r="I8779" s="17" t="inlineStr">
        <is>
          <t/>
        </is>
      </c>
      <c r="J8779" s="17" t="inlineStr">
        <is>
          <t>19/01/2026</t>
        </is>
      </c>
      <c r="K8779" s="17" t="inlineStr">
        <is>
          <t>2025ZABR2072</t>
        </is>
      </c>
      <c r="L8779" s="17" t="inlineStr">
        <is>
          <t>Adjudicación provisional / definitiva</t>
        </is>
      </c>
      <c r="M8779" s="17" t="inlineStr">
        <is>
          <t>true</t>
        </is>
      </c>
      <c r="N8779" s="17" t="inlineStr">
        <is>
          <t/>
        </is>
      </c>
      <c r="O8779" s="17" t="inlineStr">
        <is>
          <t/>
        </is>
      </c>
      <c r="P8779" s="17" t="inlineStr">
        <is>
          <t/>
        </is>
      </c>
      <c r="Q8779" s="17" t="inlineStr">
        <is>
          <t/>
        </is>
      </c>
      <c r="R8779" s="17" t="inlineStr">
        <is>
          <t/>
        </is>
      </c>
      <c r="S8779" s="17" t="inlineStr">
        <is>
          <t>https://www.contratacion.euskadi.eus/webkpe00-kpeperfi/es/contenidos/anuncio_contratacion/expcm478948/es_doc/images/logo_irun.jpg</t>
        </is>
      </c>
      <c r="T8779" s="17" t="inlineStr">
        <is>
          <t>Ayuntamiento de Irun</t>
        </is>
      </c>
      <c r="U8779" s="17" t="inlineStr">
        <is>
          <t>P2004900C - Ayuntamiento de Irun</t>
        </is>
      </c>
      <c r="V8779" s="17" t="inlineStr">
        <is>
          <t>Alcalde</t>
        </is>
      </c>
      <c r="W8779" s="17" t="inlineStr">
        <is>
          <t/>
        </is>
      </c>
      <c r="X8779" s="17" t="inlineStr">
        <is>
          <t/>
        </is>
      </c>
      <c r="Y8779" s="17" t="inlineStr">
        <is>
          <t/>
        </is>
      </c>
      <c r="Z8779" s="17" t="inlineStr">
        <is>
          <t>https://www.contratacion.euskadi.eus/anuncio_contratacion/factura-eroski-del-mes-octubre-c-pikoketa-1-drogueria/webkpe00-kpesimpc/es/</t>
        </is>
      </c>
      <c r="AA8779" s="17" t="inlineStr">
        <is>
          <t>https://www.contratacion.euskadi.eus/webkpe00-kpesimpc/es/contenidos/anuncio_contratacion/expcm478948/es_doc/index.html</t>
        </is>
      </c>
      <c r="AB8779" s="17" t="inlineStr">
        <is>
          <t>https://www.contratacion.euskadi.eus/contenidos/anuncio_contratacion/expcm478948/es_doc/data/es_r01dtpd19bd65ebc635ccad8675936f3ea45b3f3d6</t>
        </is>
      </c>
      <c r="AC8779" s="17" t="inlineStr">
        <is>
          <t>https://www.contratacion.euskadi.eus/contenidos/anuncio_contratacion/expcm478948/r01Index/expcm478948-idxContent.xml</t>
        </is>
      </c>
      <c r="AD8779" s="17" t="inlineStr">
        <is>
          <t>19/01/2026</t>
        </is>
      </c>
      <c r="AE8779" s="17" t="inlineStr">
        <is>
          <t>r01etpd1609338d519289790b178221e4fb71e6c81</t>
        </is>
      </c>
      <c r="AF8779" s="17" t="inlineStr">
        <is>
          <t>Ayuntamiento de Irun</t>
        </is>
      </c>
      <c r="AG8779" s="17" t="inlineStr">
        <is>
          <t>r01epd01416e3f95a714d6b8970fd1cb76fa92158</t>
        </is>
      </c>
      <c r="AH8779" s="17" t="inlineStr">
        <is>
          <t>Ayuntamiento de Irun</t>
        </is>
      </c>
      <c r="AI8779" s="17" t="inlineStr">
        <is>
          <t/>
        </is>
      </c>
      <c r="AJ8779" s="17" t="inlineStr">
        <is>
          <t/>
        </is>
      </c>
    </row>
    <row r="8780" customHeight="true" ht="15.0">
      <c r="A8780" s="17" t="inlineStr">
        <is>
          <t>Productos de la silvicultura y de la explotación forestal</t>
        </is>
      </c>
      <c r="B8780" s="17" t="inlineStr">
        <is>
          <t/>
        </is>
      </c>
      <c r="C8780" s="17" t="inlineStr">
        <is>
          <t>Gobierno Vasco</t>
        </is>
      </c>
      <c r="D8780" s="17" t="inlineStr">
        <is>
          <t/>
        </is>
      </c>
      <c r="E8780" s="17" t="inlineStr">
        <is>
          <t/>
        </is>
      </c>
      <c r="F8780" s="17" t="inlineStr">
        <is>
          <t/>
        </is>
      </c>
      <c r="G8780" s="17" t="inlineStr">
        <is>
          <t>Productos de la silvicultura y de la explotación forestal</t>
        </is>
      </c>
      <c r="H8780" s="17" t="inlineStr">
        <is>
          <t>Productos de la silvicultura y de la explotación forestal</t>
        </is>
      </c>
      <c r="I8780" s="17" t="inlineStr">
        <is>
          <t/>
        </is>
      </c>
      <c r="J8780" s="17" t="inlineStr">
        <is>
          <t>19/01/2026</t>
        </is>
      </c>
      <c r="K8780" s="17" t="inlineStr">
        <is>
          <t>2025ZZAC0011-49933</t>
        </is>
      </c>
      <c r="L8780" s="17" t="inlineStr">
        <is>
          <t>Adjudicación provisional / definitiva</t>
        </is>
      </c>
      <c r="M8780" s="17" t="inlineStr">
        <is>
          <t>true</t>
        </is>
      </c>
      <c r="N8780" s="17" t="inlineStr">
        <is>
          <t/>
        </is>
      </c>
      <c r="O8780" s="17" t="inlineStr">
        <is>
          <t/>
        </is>
      </c>
      <c r="P8780" s="17" t="inlineStr">
        <is>
          <t/>
        </is>
      </c>
      <c r="Q8780" s="17" t="inlineStr">
        <is>
          <t/>
        </is>
      </c>
      <c r="R8780" s="17" t="inlineStr">
        <is>
          <t/>
        </is>
      </c>
      <c r="S8780" s="17" t="inlineStr">
        <is>
          <t>https://www.contratacion.euskadi.eus/webkpe00-kpeperfi/es/contenidos/anuncio_contratacion/expcm478949/es_doc/images/logo_irun.jpg</t>
        </is>
      </c>
      <c r="T8780" s="17" t="inlineStr">
        <is>
          <t>Ayuntamiento de Irun</t>
        </is>
      </c>
      <c r="U8780" s="17" t="inlineStr">
        <is>
          <t>P2004900C - Ayuntamiento de Irun</t>
        </is>
      </c>
      <c r="V8780" s="17" t="inlineStr">
        <is>
          <t>Alcalde</t>
        </is>
      </c>
      <c r="W8780" s="17" t="inlineStr">
        <is>
          <t/>
        </is>
      </c>
      <c r="X8780" s="17" t="inlineStr">
        <is>
          <t/>
        </is>
      </c>
      <c r="Y8780" s="17" t="inlineStr">
        <is>
          <t/>
        </is>
      </c>
      <c r="Z8780" s="17" t="inlineStr">
        <is>
          <t>https://www.contratacion.euskadi.eus/anuncio_contratacion/productos-silvicultura-y-explotacion-forestal/expcm478949/webkpe00-kpesimpc/es/</t>
        </is>
      </c>
      <c r="AA8780" s="17" t="inlineStr">
        <is>
          <t>https://www.contratacion.euskadi.eus/webkpe00-kpesimpc/es/contenidos/anuncio_contratacion/expcm478949/es_doc/index.html</t>
        </is>
      </c>
      <c r="AB8780" s="17" t="inlineStr">
        <is>
          <t>https://www.contratacion.euskadi.eus/contenidos/anuncio_contratacion/expcm478949/es_doc/data/es_r01dtpd19bd65ee4485ccad867d00b5dd8576069dc</t>
        </is>
      </c>
      <c r="AC8780" s="17" t="inlineStr">
        <is>
          <t>https://www.contratacion.euskadi.eus/contenidos/anuncio_contratacion/expcm478949/r01Index/expcm478949-idxContent.xml</t>
        </is>
      </c>
      <c r="AD8780" s="17" t="inlineStr">
        <is>
          <t>19/01/2026</t>
        </is>
      </c>
      <c r="AE8780" s="17" t="inlineStr">
        <is>
          <t>r01etpd1609338d519289790b178221e4fb71e6c81</t>
        </is>
      </c>
      <c r="AF8780" s="17" t="inlineStr">
        <is>
          <t>Ayuntamiento de Irun</t>
        </is>
      </c>
      <c r="AG8780" s="17" t="inlineStr">
        <is>
          <t>r01epd01416e3f95a714d6b8970fd1cb76fa92158</t>
        </is>
      </c>
      <c r="AH8780" s="17" t="inlineStr">
        <is>
          <t>Ayuntamiento de Irun</t>
        </is>
      </c>
      <c r="AI8780" s="17" t="inlineStr">
        <is>
          <t/>
        </is>
      </c>
      <c r="AJ8780" s="17" t="inlineStr">
        <is>
          <t/>
        </is>
      </c>
    </row>
    <row r="8781" customHeight="true" ht="15.0">
      <c r="A8781" s="17" t="inlineStr">
        <is>
          <t>Productos de la silvicultura y de la explotación forestal</t>
        </is>
      </c>
      <c r="B8781" s="17" t="inlineStr">
        <is>
          <t/>
        </is>
      </c>
      <c r="C8781" s="17" t="inlineStr">
        <is>
          <t>Gobierno Vasco</t>
        </is>
      </c>
      <c r="D8781" s="17" t="inlineStr">
        <is>
          <t/>
        </is>
      </c>
      <c r="E8781" s="17" t="inlineStr">
        <is>
          <t/>
        </is>
      </c>
      <c r="F8781" s="17" t="inlineStr">
        <is>
          <t/>
        </is>
      </c>
      <c r="G8781" s="17" t="inlineStr">
        <is>
          <t>Productos de la silvicultura y de la explotación forestal</t>
        </is>
      </c>
      <c r="H8781" s="17" t="inlineStr">
        <is>
          <t>Productos de la silvicultura y de la explotación forestal</t>
        </is>
      </c>
      <c r="I8781" s="17" t="inlineStr">
        <is>
          <t/>
        </is>
      </c>
      <c r="J8781" s="17" t="inlineStr">
        <is>
          <t>19/01/2026</t>
        </is>
      </c>
      <c r="K8781" s="17" t="inlineStr">
        <is>
          <t>2025ZZAC0005-50107</t>
        </is>
      </c>
      <c r="L8781" s="17" t="inlineStr">
        <is>
          <t>Adjudicación provisional / definitiva</t>
        </is>
      </c>
      <c r="M8781" s="17" t="inlineStr">
        <is>
          <t>true</t>
        </is>
      </c>
      <c r="N8781" s="17" t="inlineStr">
        <is>
          <t/>
        </is>
      </c>
      <c r="O8781" s="17" t="inlineStr">
        <is>
          <t/>
        </is>
      </c>
      <c r="P8781" s="17" t="inlineStr">
        <is>
          <t/>
        </is>
      </c>
      <c r="Q8781" s="17" t="inlineStr">
        <is>
          <t/>
        </is>
      </c>
      <c r="R8781" s="17" t="inlineStr">
        <is>
          <t/>
        </is>
      </c>
      <c r="S8781" s="17" t="inlineStr">
        <is>
          <t>https://www.contratacion.euskadi.eus/webkpe00-kpeperfi/es/contenidos/anuncio_contratacion/expcm478950/es_doc/images/logo_irun.jpg</t>
        </is>
      </c>
      <c r="T8781" s="17" t="inlineStr">
        <is>
          <t>Ayuntamiento de Irun</t>
        </is>
      </c>
      <c r="U8781" s="17" t="inlineStr">
        <is>
          <t>P2004900C - Ayuntamiento de Irun</t>
        </is>
      </c>
      <c r="V8781" s="17" t="inlineStr">
        <is>
          <t>Alcalde</t>
        </is>
      </c>
      <c r="W8781" s="17" t="inlineStr">
        <is>
          <t/>
        </is>
      </c>
      <c r="X8781" s="17" t="inlineStr">
        <is>
          <t/>
        </is>
      </c>
      <c r="Y8781" s="17" t="inlineStr">
        <is>
          <t/>
        </is>
      </c>
      <c r="Z8781" s="17" t="inlineStr">
        <is>
          <t>https://www.contratacion.euskadi.eus/anuncio_contratacion/productos-silvicultura-y-explotacion-forestal/expcm478950/webkpe00-kpesimpc/es/</t>
        </is>
      </c>
      <c r="AA8781" s="17" t="inlineStr">
        <is>
          <t>https://www.contratacion.euskadi.eus/webkpe00-kpesimpc/es/contenidos/anuncio_contratacion/expcm478950/es_doc/index.html</t>
        </is>
      </c>
      <c r="AB8781" s="17" t="inlineStr">
        <is>
          <t>https://www.contratacion.euskadi.eus/contenidos/anuncio_contratacion/expcm478950/es_doc/data/es_r01dtpd019bd65f0c185ccad867ba5c88410b68885</t>
        </is>
      </c>
      <c r="AC8781" s="17" t="inlineStr">
        <is>
          <t>https://www.contratacion.euskadi.eus/contenidos/anuncio_contratacion/expcm478950/r01Index/expcm478950-idxContent.xml</t>
        </is>
      </c>
      <c r="AD8781" s="17" t="inlineStr">
        <is>
          <t>19/01/2026</t>
        </is>
      </c>
      <c r="AE8781" s="17" t="inlineStr">
        <is>
          <t>r01etpd1609338d519289790b178221e4fb71e6c81</t>
        </is>
      </c>
      <c r="AF8781" s="17" t="inlineStr">
        <is>
          <t>Ayuntamiento de Irun</t>
        </is>
      </c>
      <c r="AG8781" s="17" t="inlineStr">
        <is>
          <t>r01epd01416e3f95a714d6b8970fd1cb76fa92158</t>
        </is>
      </c>
      <c r="AH8781" s="17" t="inlineStr">
        <is>
          <t>Ayuntamiento de Irun</t>
        </is>
      </c>
      <c r="AI8781" s="17" t="inlineStr">
        <is>
          <t/>
        </is>
      </c>
      <c r="AJ8781" s="17" t="inlineStr">
        <is>
          <t/>
        </is>
      </c>
    </row>
    <row r="8782" customHeight="true" ht="15.0">
      <c r="A8782" s="17" t="inlineStr">
        <is>
          <t>Productos de la silvicultura y de la explotación forestal</t>
        </is>
      </c>
      <c r="B8782" s="17" t="inlineStr">
        <is>
          <t/>
        </is>
      </c>
      <c r="C8782" s="17" t="inlineStr">
        <is>
          <t>Gobierno Vasco</t>
        </is>
      </c>
      <c r="D8782" s="17" t="inlineStr">
        <is>
          <t/>
        </is>
      </c>
      <c r="E8782" s="17" t="inlineStr">
        <is>
          <t/>
        </is>
      </c>
      <c r="F8782" s="17" t="inlineStr">
        <is>
          <t/>
        </is>
      </c>
      <c r="G8782" s="17" t="inlineStr">
        <is>
          <t>Productos de la silvicultura y de la explotación forestal</t>
        </is>
      </c>
      <c r="H8782" s="17" t="inlineStr">
        <is>
          <t>Productos de la silvicultura y de la explotación forestal</t>
        </is>
      </c>
      <c r="I8782" s="17" t="inlineStr">
        <is>
          <t/>
        </is>
      </c>
      <c r="J8782" s="17" t="inlineStr">
        <is>
          <t>19/01/2026</t>
        </is>
      </c>
      <c r="K8782" s="17" t="inlineStr">
        <is>
          <t>2025ZZAC0005-50108</t>
        </is>
      </c>
      <c r="L8782" s="17" t="inlineStr">
        <is>
          <t>Adjudicación provisional / definitiva</t>
        </is>
      </c>
      <c r="M8782" s="17" t="inlineStr">
        <is>
          <t>true</t>
        </is>
      </c>
      <c r="N8782" s="17" t="inlineStr">
        <is>
          <t/>
        </is>
      </c>
      <c r="O8782" s="17" t="inlineStr">
        <is>
          <t/>
        </is>
      </c>
      <c r="P8782" s="17" t="inlineStr">
        <is>
          <t/>
        </is>
      </c>
      <c r="Q8782" s="17" t="inlineStr">
        <is>
          <t/>
        </is>
      </c>
      <c r="R8782" s="17" t="inlineStr">
        <is>
          <t/>
        </is>
      </c>
      <c r="S8782" s="17" t="inlineStr">
        <is>
          <t>https://www.contratacion.euskadi.eus/webkpe00-kpeperfi/es/contenidos/anuncio_contratacion/expcm478951/es_doc/images/logo_irun.jpg</t>
        </is>
      </c>
      <c r="T8782" s="17" t="inlineStr">
        <is>
          <t>Ayuntamiento de Irun</t>
        </is>
      </c>
      <c r="U8782" s="17" t="inlineStr">
        <is>
          <t>P2004900C - Ayuntamiento de Irun</t>
        </is>
      </c>
      <c r="V8782" s="17" t="inlineStr">
        <is>
          <t>Alcalde</t>
        </is>
      </c>
      <c r="W8782" s="17" t="inlineStr">
        <is>
          <t/>
        </is>
      </c>
      <c r="X8782" s="17" t="inlineStr">
        <is>
          <t/>
        </is>
      </c>
      <c r="Y8782" s="17" t="inlineStr">
        <is>
          <t/>
        </is>
      </c>
      <c r="Z8782" s="17" t="inlineStr">
        <is>
          <t>https://www.contratacion.euskadi.eus/anuncio_contratacion/productos-silvicultura-y-explotacion-forestal/expcm478951/webkpe00-kpesimpc/es/</t>
        </is>
      </c>
      <c r="AA8782" s="17" t="inlineStr">
        <is>
          <t>https://www.contratacion.euskadi.eus/webkpe00-kpesimpc/es/contenidos/anuncio_contratacion/expcm478951/es_doc/index.html</t>
        </is>
      </c>
      <c r="AB8782" s="17" t="inlineStr">
        <is>
          <t>https://www.contratacion.euskadi.eus/contenidos/anuncio_contratacion/expcm478951/es_doc/data/es_r01dtpd19bd65f341a5ccad8679918499dea3a3d5e</t>
        </is>
      </c>
      <c r="AC8782" s="17" t="inlineStr">
        <is>
          <t>https://www.contratacion.euskadi.eus/contenidos/anuncio_contratacion/expcm478951/r01Index/expcm478951-idxContent.xml</t>
        </is>
      </c>
      <c r="AD8782" s="17" t="inlineStr">
        <is>
          <t>19/01/2026</t>
        </is>
      </c>
      <c r="AE8782" s="17" t="inlineStr">
        <is>
          <t>r01etpd1609338d519289790b178221e4fb71e6c81</t>
        </is>
      </c>
      <c r="AF8782" s="17" t="inlineStr">
        <is>
          <t>Ayuntamiento de Irun</t>
        </is>
      </c>
      <c r="AG8782" s="17" t="inlineStr">
        <is>
          <t>r01epd01416e3f95a714d6b8970fd1cb76fa92158</t>
        </is>
      </c>
      <c r="AH8782" s="17" t="inlineStr">
        <is>
          <t>Ayuntamiento de Irun</t>
        </is>
      </c>
      <c r="AI8782" s="17" t="inlineStr">
        <is>
          <t/>
        </is>
      </c>
      <c r="AJ8782" s="17" t="inlineStr">
        <is>
          <t/>
        </is>
      </c>
    </row>
    <row r="8783" customHeight="true" ht="15.0">
      <c r="A8783" s="17" t="inlineStr">
        <is>
          <t>Servicios de lavado y limpieza en seco</t>
        </is>
      </c>
      <c r="B8783" s="17" t="inlineStr">
        <is>
          <t/>
        </is>
      </c>
      <c r="C8783" s="17" t="inlineStr">
        <is>
          <t>Gobierno Vasco</t>
        </is>
      </c>
      <c r="D8783" s="17" t="inlineStr">
        <is>
          <t/>
        </is>
      </c>
      <c r="E8783" s="17" t="inlineStr">
        <is>
          <t/>
        </is>
      </c>
      <c r="F8783" s="17" t="inlineStr">
        <is>
          <t/>
        </is>
      </c>
      <c r="G8783" s="17" t="inlineStr">
        <is>
          <t>Servicios de lavado y limpieza en seco</t>
        </is>
      </c>
      <c r="H8783" s="17" t="inlineStr">
        <is>
          <t>Servicios de lavado y limpieza en seco</t>
        </is>
      </c>
      <c r="I8783" s="17" t="inlineStr">
        <is>
          <t/>
        </is>
      </c>
      <c r="J8783" s="17" t="inlineStr">
        <is>
          <t>19/01/2026</t>
        </is>
      </c>
      <c r="K8783" s="17" t="inlineStr">
        <is>
          <t>2025ZZAC0006-50167</t>
        </is>
      </c>
      <c r="L8783" s="17" t="inlineStr">
        <is>
          <t>Adjudicación provisional / definitiva</t>
        </is>
      </c>
      <c r="M8783" s="17" t="inlineStr">
        <is>
          <t>true</t>
        </is>
      </c>
      <c r="N8783" s="17" t="inlineStr">
        <is>
          <t/>
        </is>
      </c>
      <c r="O8783" s="17" t="inlineStr">
        <is>
          <t/>
        </is>
      </c>
      <c r="P8783" s="17" t="inlineStr">
        <is>
          <t/>
        </is>
      </c>
      <c r="Q8783" s="17" t="inlineStr">
        <is>
          <t/>
        </is>
      </c>
      <c r="R8783" s="17" t="inlineStr">
        <is>
          <t/>
        </is>
      </c>
      <c r="S8783" s="17" t="inlineStr">
        <is>
          <t>https://www.contratacion.euskadi.eus/webkpe00-kpeperfi/es/contenidos/anuncio_contratacion/expcm478952/es_doc/images/logo_irun.jpg</t>
        </is>
      </c>
      <c r="T8783" s="17" t="inlineStr">
        <is>
          <t>Ayuntamiento de Irun</t>
        </is>
      </c>
      <c r="U8783" s="17" t="inlineStr">
        <is>
          <t>P2004900C - Ayuntamiento de Irun</t>
        </is>
      </c>
      <c r="V8783" s="17" t="inlineStr">
        <is>
          <t>Alcalde</t>
        </is>
      </c>
      <c r="W8783" s="17" t="inlineStr">
        <is>
          <t/>
        </is>
      </c>
      <c r="X8783" s="17" t="inlineStr">
        <is>
          <t/>
        </is>
      </c>
      <c r="Y8783" s="17" t="inlineStr">
        <is>
          <t/>
        </is>
      </c>
      <c r="Z8783" s="17" t="inlineStr">
        <is>
          <t>https://www.contratacion.euskadi.eus/anuncio_contratacion/servicios-lavado-y-limpieza-seco/expcm478952/webkpe00-kpesimpc/es/</t>
        </is>
      </c>
      <c r="AA8783" s="17" t="inlineStr">
        <is>
          <t>https://www.contratacion.euskadi.eus/webkpe00-kpesimpc/es/contenidos/anuncio_contratacion/expcm478952/es_doc/index.html</t>
        </is>
      </c>
      <c r="AB8783" s="17" t="inlineStr">
        <is>
          <t>https://www.contratacion.euskadi.eus/contenidos/anuncio_contratacion/expcm478952/es_doc/data/es_r01dtpd19bd6632ad23dc024536b575aea22e789e2</t>
        </is>
      </c>
      <c r="AC8783" s="17" t="inlineStr">
        <is>
          <t>https://www.contratacion.euskadi.eus/contenidos/anuncio_contratacion/expcm478952/r01Index/expcm478952-idxContent.xml</t>
        </is>
      </c>
      <c r="AD8783" s="17" t="inlineStr">
        <is>
          <t>19/01/2026</t>
        </is>
      </c>
      <c r="AE8783" s="17" t="inlineStr">
        <is>
          <t>r01etpd1609338d519289790b178221e4fb71e6c81</t>
        </is>
      </c>
      <c r="AF8783" s="17" t="inlineStr">
        <is>
          <t>Ayuntamiento de Irun</t>
        </is>
      </c>
      <c r="AG8783" s="17" t="inlineStr">
        <is>
          <t>r01epd01416e3f95a714d6b8970fd1cb76fa92158</t>
        </is>
      </c>
      <c r="AH8783" s="17" t="inlineStr">
        <is>
          <t>Ayuntamiento de Irun</t>
        </is>
      </c>
      <c r="AI8783" s="17" t="inlineStr">
        <is>
          <t/>
        </is>
      </c>
      <c r="AJ8783" s="17" t="inlineStr">
        <is>
          <t/>
        </is>
      </c>
    </row>
    <row r="8784" customHeight="true" ht="15.0">
      <c r="A8784" s="17" t="inlineStr">
        <is>
          <t>Productos de la silvicultura y de la explotación forestal</t>
        </is>
      </c>
      <c r="B8784" s="17" t="inlineStr">
        <is>
          <t/>
        </is>
      </c>
      <c r="C8784" s="17" t="inlineStr">
        <is>
          <t>Gobierno Vasco</t>
        </is>
      </c>
      <c r="D8784" s="17" t="inlineStr">
        <is>
          <t/>
        </is>
      </c>
      <c r="E8784" s="17" t="inlineStr">
        <is>
          <t/>
        </is>
      </c>
      <c r="F8784" s="17" t="inlineStr">
        <is>
          <t/>
        </is>
      </c>
      <c r="G8784" s="17" t="inlineStr">
        <is>
          <t>Productos de la silvicultura y de la explotación forestal</t>
        </is>
      </c>
      <c r="H8784" s="17" t="inlineStr">
        <is>
          <t>Productos de la silvicultura y de la explotación forestal</t>
        </is>
      </c>
      <c r="I8784" s="17" t="inlineStr">
        <is>
          <t/>
        </is>
      </c>
      <c r="J8784" s="17" t="inlineStr">
        <is>
          <t>19/01/2026</t>
        </is>
      </c>
      <c r="K8784" s="17" t="inlineStr">
        <is>
          <t>2025ZZAC0005-50652</t>
        </is>
      </c>
      <c r="L8784" s="17" t="inlineStr">
        <is>
          <t>Adjudicación provisional / definitiva</t>
        </is>
      </c>
      <c r="M8784" s="17" t="inlineStr">
        <is>
          <t>true</t>
        </is>
      </c>
      <c r="N8784" s="17" t="inlineStr">
        <is>
          <t/>
        </is>
      </c>
      <c r="O8784" s="17" t="inlineStr">
        <is>
          <t/>
        </is>
      </c>
      <c r="P8784" s="17" t="inlineStr">
        <is>
          <t/>
        </is>
      </c>
      <c r="Q8784" s="17" t="inlineStr">
        <is>
          <t/>
        </is>
      </c>
      <c r="R8784" s="17" t="inlineStr">
        <is>
          <t/>
        </is>
      </c>
      <c r="S8784" s="17" t="inlineStr">
        <is>
          <t>https://www.contratacion.euskadi.eus/webkpe00-kpeperfi/es/contenidos/anuncio_contratacion/expcm478953/es_doc/images/logo_irun.jpg</t>
        </is>
      </c>
      <c r="T8784" s="17" t="inlineStr">
        <is>
          <t>Ayuntamiento de Irun</t>
        </is>
      </c>
      <c r="U8784" s="17" t="inlineStr">
        <is>
          <t>P2004900C - Ayuntamiento de Irun</t>
        </is>
      </c>
      <c r="V8784" s="17" t="inlineStr">
        <is>
          <t>Alcalde</t>
        </is>
      </c>
      <c r="W8784" s="17" t="inlineStr">
        <is>
          <t/>
        </is>
      </c>
      <c r="X8784" s="17" t="inlineStr">
        <is>
          <t/>
        </is>
      </c>
      <c r="Y8784" s="17" t="inlineStr">
        <is>
          <t/>
        </is>
      </c>
      <c r="Z8784" s="17" t="inlineStr">
        <is>
          <t>https://www.contratacion.euskadi.eus/anuncio_contratacion/productos-silvicultura-y-explotacion-forestal/expcm478953/webkpe00-kpesimpc/es/</t>
        </is>
      </c>
      <c r="AA8784" s="17" t="inlineStr">
        <is>
          <t>https://www.contratacion.euskadi.eus/webkpe00-kpesimpc/es/contenidos/anuncio_contratacion/expcm478953/es_doc/index.html</t>
        </is>
      </c>
      <c r="AB8784" s="17" t="inlineStr">
        <is>
          <t>https://www.contratacion.euskadi.eus/contenidos/anuncio_contratacion/expcm478953/es_doc/data/es_r01dtpd19bd66351eb3dc02453f934e4b478a65274</t>
        </is>
      </c>
      <c r="AC8784" s="17" t="inlineStr">
        <is>
          <t>https://www.contratacion.euskadi.eus/contenidos/anuncio_contratacion/expcm478953/r01Index/expcm478953-idxContent.xml</t>
        </is>
      </c>
      <c r="AD8784" s="17" t="inlineStr">
        <is>
          <t>19/01/2026</t>
        </is>
      </c>
      <c r="AE8784" s="17" t="inlineStr">
        <is>
          <t>r01etpd1609338d519289790b178221e4fb71e6c81</t>
        </is>
      </c>
      <c r="AF8784" s="17" t="inlineStr">
        <is>
          <t>Ayuntamiento de Irun</t>
        </is>
      </c>
      <c r="AG8784" s="17" t="inlineStr">
        <is>
          <t>r01epd01416e3f95a714d6b8970fd1cb76fa92158</t>
        </is>
      </c>
      <c r="AH8784" s="17" t="inlineStr">
        <is>
          <t>Ayuntamiento de Irun</t>
        </is>
      </c>
      <c r="AI8784" s="17" t="inlineStr">
        <is>
          <t/>
        </is>
      </c>
      <c r="AJ8784" s="17" t="inlineStr">
        <is>
          <t/>
        </is>
      </c>
    </row>
    <row r="8785" customHeight="true" ht="15.0">
      <c r="A8785" s="17" t="inlineStr">
        <is>
          <t>Productos de la silvicultura y de la explotación forestal</t>
        </is>
      </c>
      <c r="B8785" s="17" t="inlineStr">
        <is>
          <t/>
        </is>
      </c>
      <c r="C8785" s="17" t="inlineStr">
        <is>
          <t>Gobierno Vasco</t>
        </is>
      </c>
      <c r="D8785" s="17" t="inlineStr">
        <is>
          <t/>
        </is>
      </c>
      <c r="E8785" s="17" t="inlineStr">
        <is>
          <t/>
        </is>
      </c>
      <c r="F8785" s="17" t="inlineStr">
        <is>
          <t/>
        </is>
      </c>
      <c r="G8785" s="17" t="inlineStr">
        <is>
          <t>Productos de la silvicultura y de la explotación forestal</t>
        </is>
      </c>
      <c r="H8785" s="17" t="inlineStr">
        <is>
          <t>Productos de la silvicultura y de la explotación forestal</t>
        </is>
      </c>
      <c r="I8785" s="17" t="inlineStr">
        <is>
          <t/>
        </is>
      </c>
      <c r="J8785" s="17" t="inlineStr">
        <is>
          <t>19/01/2026</t>
        </is>
      </c>
      <c r="K8785" s="17" t="inlineStr">
        <is>
          <t>2025ZZAC0011-50387</t>
        </is>
      </c>
      <c r="L8785" s="17" t="inlineStr">
        <is>
          <t>Adjudicación provisional / definitiva</t>
        </is>
      </c>
      <c r="M8785" s="17" t="inlineStr">
        <is>
          <t>true</t>
        </is>
      </c>
      <c r="N8785" s="17" t="inlineStr">
        <is>
          <t/>
        </is>
      </c>
      <c r="O8785" s="17" t="inlineStr">
        <is>
          <t/>
        </is>
      </c>
      <c r="P8785" s="17" t="inlineStr">
        <is>
          <t/>
        </is>
      </c>
      <c r="Q8785" s="17" t="inlineStr">
        <is>
          <t/>
        </is>
      </c>
      <c r="R8785" s="17" t="inlineStr">
        <is>
          <t/>
        </is>
      </c>
      <c r="S8785" s="17" t="inlineStr">
        <is>
          <t>https://www.contratacion.euskadi.eus/webkpe00-kpeperfi/es/contenidos/anuncio_contratacion/expcm478954/es_doc/images/logo_irun.jpg</t>
        </is>
      </c>
      <c r="T8785" s="17" t="inlineStr">
        <is>
          <t>Ayuntamiento de Irun</t>
        </is>
      </c>
      <c r="U8785" s="17" t="inlineStr">
        <is>
          <t>P2004900C - Ayuntamiento de Irun</t>
        </is>
      </c>
      <c r="V8785" s="17" t="inlineStr">
        <is>
          <t>Alcalde</t>
        </is>
      </c>
      <c r="W8785" s="17" t="inlineStr">
        <is>
          <t/>
        </is>
      </c>
      <c r="X8785" s="17" t="inlineStr">
        <is>
          <t/>
        </is>
      </c>
      <c r="Y8785" s="17" t="inlineStr">
        <is>
          <t/>
        </is>
      </c>
      <c r="Z8785" s="17" t="inlineStr">
        <is>
          <t>https://www.contratacion.euskadi.eus/anuncio_contratacion/productos-silvicultura-y-explotacion-forestal/expcm478954/webkpe00-kpesimpc/es/</t>
        </is>
      </c>
      <c r="AA8785" s="17" t="inlineStr">
        <is>
          <t>https://www.contratacion.euskadi.eus/webkpe00-kpesimpc/es/contenidos/anuncio_contratacion/expcm478954/es_doc/index.html</t>
        </is>
      </c>
      <c r="AB8785" s="17" t="inlineStr">
        <is>
          <t>https://www.contratacion.euskadi.eus/contenidos/anuncio_contratacion/expcm478954/es_doc/data/es_r01dtpd19bd66379ca3dc02453c42a366e681ed4dc</t>
        </is>
      </c>
      <c r="AC8785" s="17" t="inlineStr">
        <is>
          <t>https://www.contratacion.euskadi.eus/contenidos/anuncio_contratacion/expcm478954/r01Index/expcm478954-idxContent.xml</t>
        </is>
      </c>
      <c r="AD8785" s="17" t="inlineStr">
        <is>
          <t>19/01/2026</t>
        </is>
      </c>
      <c r="AE8785" s="17" t="inlineStr">
        <is>
          <t>r01etpd1609338d519289790b178221e4fb71e6c81</t>
        </is>
      </c>
      <c r="AF8785" s="17" t="inlineStr">
        <is>
          <t>Ayuntamiento de Irun</t>
        </is>
      </c>
      <c r="AG8785" s="17" t="inlineStr">
        <is>
          <t>r01epd01416e3f95a714d6b8970fd1cb76fa92158</t>
        </is>
      </c>
      <c r="AH8785" s="17" t="inlineStr">
        <is>
          <t>Ayuntamiento de Irun</t>
        </is>
      </c>
      <c r="AI8785" s="17" t="inlineStr">
        <is>
          <t/>
        </is>
      </c>
      <c r="AJ8785" s="17" t="inlineStr">
        <is>
          <t/>
        </is>
      </c>
    </row>
    <row r="8786" customHeight="true" ht="15.0">
      <c r="A8786" s="17" t="inlineStr">
        <is>
          <t>Productos de la silvicultura y de la explotación forestal</t>
        </is>
      </c>
      <c r="B8786" s="17" t="inlineStr">
        <is>
          <t/>
        </is>
      </c>
      <c r="C8786" s="17" t="inlineStr">
        <is>
          <t>Gobierno Vasco</t>
        </is>
      </c>
      <c r="D8786" s="17" t="inlineStr">
        <is>
          <t/>
        </is>
      </c>
      <c r="E8786" s="17" t="inlineStr">
        <is>
          <t/>
        </is>
      </c>
      <c r="F8786" s="17" t="inlineStr">
        <is>
          <t/>
        </is>
      </c>
      <c r="G8786" s="17" t="inlineStr">
        <is>
          <t>Productos de la silvicultura y de la explotación forestal</t>
        </is>
      </c>
      <c r="H8786" s="17" t="inlineStr">
        <is>
          <t>Productos de la silvicultura y de la explotación forestal</t>
        </is>
      </c>
      <c r="I8786" s="17" t="inlineStr">
        <is>
          <t/>
        </is>
      </c>
      <c r="J8786" s="17" t="inlineStr">
        <is>
          <t>19/01/2026</t>
        </is>
      </c>
      <c r="K8786" s="17" t="inlineStr">
        <is>
          <t>2025ZZAC0011-50388</t>
        </is>
      </c>
      <c r="L8786" s="17" t="inlineStr">
        <is>
          <t>Adjudicación provisional / definitiva</t>
        </is>
      </c>
      <c r="M8786" s="17" t="inlineStr">
        <is>
          <t>true</t>
        </is>
      </c>
      <c r="N8786" s="17" t="inlineStr">
        <is>
          <t/>
        </is>
      </c>
      <c r="O8786" s="17" t="inlineStr">
        <is>
          <t/>
        </is>
      </c>
      <c r="P8786" s="17" t="inlineStr">
        <is>
          <t/>
        </is>
      </c>
      <c r="Q8786" s="17" t="inlineStr">
        <is>
          <t/>
        </is>
      </c>
      <c r="R8786" s="17" t="inlineStr">
        <is>
          <t/>
        </is>
      </c>
      <c r="S8786" s="17" t="inlineStr">
        <is>
          <t>https://www.contratacion.euskadi.eus/webkpe00-kpeperfi/es/contenidos/anuncio_contratacion/expcm478955/es_doc/images/logo_irun.jpg</t>
        </is>
      </c>
      <c r="T8786" s="17" t="inlineStr">
        <is>
          <t>Ayuntamiento de Irun</t>
        </is>
      </c>
      <c r="U8786" s="17" t="inlineStr">
        <is>
          <t>P2004900C - Ayuntamiento de Irun</t>
        </is>
      </c>
      <c r="V8786" s="17" t="inlineStr">
        <is>
          <t>Alcalde</t>
        </is>
      </c>
      <c r="W8786" s="17" t="inlineStr">
        <is>
          <t/>
        </is>
      </c>
      <c r="X8786" s="17" t="inlineStr">
        <is>
          <t/>
        </is>
      </c>
      <c r="Y8786" s="17" t="inlineStr">
        <is>
          <t/>
        </is>
      </c>
      <c r="Z8786" s="17" t="inlineStr">
        <is>
          <t>https://www.contratacion.euskadi.eus/anuncio_contratacion/productos-silvicultura-y-explotacion-forestal/expcm478955/webkpe00-kpesimpc/es/</t>
        </is>
      </c>
      <c r="AA8786" s="17" t="inlineStr">
        <is>
          <t>https://www.contratacion.euskadi.eus/webkpe00-kpesimpc/es/contenidos/anuncio_contratacion/expcm478955/es_doc/index.html</t>
        </is>
      </c>
      <c r="AB8786" s="17" t="inlineStr">
        <is>
          <t>https://www.contratacion.euskadi.eus/contenidos/anuncio_contratacion/expcm478955/es_doc/data/es_r01dtpd19bd663a1963dc0245324620dbe45cfca64</t>
        </is>
      </c>
      <c r="AC8786" s="17" t="inlineStr">
        <is>
          <t>https://www.contratacion.euskadi.eus/contenidos/anuncio_contratacion/expcm478955/r01Index/expcm478955-idxContent.xml</t>
        </is>
      </c>
      <c r="AD8786" s="17" t="inlineStr">
        <is>
          <t>19/01/2026</t>
        </is>
      </c>
      <c r="AE8786" s="17" t="inlineStr">
        <is>
          <t>r01etpd1609338d519289790b178221e4fb71e6c81</t>
        </is>
      </c>
      <c r="AF8786" s="17" t="inlineStr">
        <is>
          <t>Ayuntamiento de Irun</t>
        </is>
      </c>
      <c r="AG8786" s="17" t="inlineStr">
        <is>
          <t>r01epd01416e3f95a714d6b8970fd1cb76fa92158</t>
        </is>
      </c>
      <c r="AH8786" s="17" t="inlineStr">
        <is>
          <t>Ayuntamiento de Irun</t>
        </is>
      </c>
      <c r="AI8786" s="17" t="inlineStr">
        <is>
          <t/>
        </is>
      </c>
      <c r="AJ8786" s="17" t="inlineStr">
        <is>
          <t/>
        </is>
      </c>
    </row>
    <row r="8787" customHeight="true" ht="15.0">
      <c r="A8787" s="17" t="inlineStr">
        <is>
          <t>Obras de colocación de una puerta automatica en piscinas artaleku</t>
        </is>
      </c>
      <c r="B8787" s="17" t="inlineStr">
        <is>
          <t/>
        </is>
      </c>
      <c r="C8787" s="17" t="inlineStr">
        <is>
          <t>Gobierno Vasco</t>
        </is>
      </c>
      <c r="D8787" s="17" t="inlineStr">
        <is>
          <t/>
        </is>
      </c>
      <c r="E8787" s="17" t="inlineStr">
        <is>
          <t/>
        </is>
      </c>
      <c r="F8787" s="17" t="inlineStr">
        <is>
          <t/>
        </is>
      </c>
      <c r="G8787" s="17" t="inlineStr">
        <is>
          <t>Obras de colocación de una puerta automatica en piscinas artaleku</t>
        </is>
      </c>
      <c r="H8787" s="17" t="inlineStr">
        <is>
          <t>Obras de colocación de una puerta automatica en piscinas artaleku</t>
        </is>
      </c>
      <c r="I8787" s="17" t="inlineStr">
        <is>
          <t/>
        </is>
      </c>
      <c r="J8787" s="17" t="inlineStr">
        <is>
          <t>19/01/2026</t>
        </is>
      </c>
      <c r="K8787" s="17" t="inlineStr">
        <is>
          <t>2025ZOME0041</t>
        </is>
      </c>
      <c r="L8787" s="17" t="inlineStr">
        <is>
          <t>Adjudicación provisional / definitiva</t>
        </is>
      </c>
      <c r="M8787" s="17" t="inlineStr">
        <is>
          <t>true</t>
        </is>
      </c>
      <c r="N8787" s="17" t="inlineStr">
        <is>
          <t/>
        </is>
      </c>
      <c r="O8787" s="17" t="inlineStr">
        <is>
          <t/>
        </is>
      </c>
      <c r="P8787" s="17" t="inlineStr">
        <is>
          <t/>
        </is>
      </c>
      <c r="Q8787" s="17" t="inlineStr">
        <is>
          <t/>
        </is>
      </c>
      <c r="R8787" s="17" t="inlineStr">
        <is>
          <t/>
        </is>
      </c>
      <c r="S8787" s="17" t="inlineStr">
        <is>
          <t>https://www.contratacion.euskadi.eus/webkpe00-kpeperfi/es/contenidos/anuncio_contratacion/expcm478956/es_doc/images/logo_irun.jpg</t>
        </is>
      </c>
      <c r="T8787" s="17" t="inlineStr">
        <is>
          <t>Ayuntamiento de Irun</t>
        </is>
      </c>
      <c r="U8787" s="17" t="inlineStr">
        <is>
          <t>P2004900C - Ayuntamiento de Irun</t>
        </is>
      </c>
      <c r="V8787" s="17" t="inlineStr">
        <is>
          <t>Alcalde</t>
        </is>
      </c>
      <c r="W8787" s="17" t="inlineStr">
        <is>
          <t/>
        </is>
      </c>
      <c r="X8787" s="17" t="inlineStr">
        <is>
          <t/>
        </is>
      </c>
      <c r="Y8787" s="17" t="inlineStr">
        <is>
          <t/>
        </is>
      </c>
      <c r="Z8787" s="17" t="inlineStr">
        <is>
          <t>https://www.contratacion.euskadi.eus/anuncio_contratacion/obras-colocacion-puerta-automatica-piscinas-artaleku/webkpe00-kpesimpc/es/</t>
        </is>
      </c>
      <c r="AA8787" s="17" t="inlineStr">
        <is>
          <t>https://www.contratacion.euskadi.eus/webkpe00-kpesimpc/es/contenidos/anuncio_contratacion/expcm478956/es_doc/index.html</t>
        </is>
      </c>
      <c r="AB8787" s="17" t="inlineStr">
        <is>
          <t>https://www.contratacion.euskadi.eus/contenidos/anuncio_contratacion/expcm478956/es_doc/data/es_r01dtpd19bd663c9753dc02453c01705bff23bc858</t>
        </is>
      </c>
      <c r="AC8787" s="17" t="inlineStr">
        <is>
          <t>https://www.contratacion.euskadi.eus/contenidos/anuncio_contratacion/expcm478956/r01Index/expcm478956-idxContent.xml</t>
        </is>
      </c>
      <c r="AD8787" s="17" t="inlineStr">
        <is>
          <t>19/01/2026</t>
        </is>
      </c>
      <c r="AE8787" s="17" t="inlineStr">
        <is>
          <t>r01etpd1609338d519289790b178221e4fb71e6c81</t>
        </is>
      </c>
      <c r="AF8787" s="17" t="inlineStr">
        <is>
          <t>Ayuntamiento de Irun</t>
        </is>
      </c>
      <c r="AG8787" s="17" t="inlineStr">
        <is>
          <t>r01epd01416e3f95a714d6b8970fd1cb76fa92158</t>
        </is>
      </c>
      <c r="AH8787" s="17" t="inlineStr">
        <is>
          <t>Ayuntamiento de Irun</t>
        </is>
      </c>
      <c r="AI8787" s="17" t="inlineStr">
        <is>
          <t/>
        </is>
      </c>
      <c r="AJ8787" s="17" t="inlineStr">
        <is>
          <t/>
        </is>
      </c>
    </row>
    <row r="8788" customHeight="true" ht="15.0">
      <c r="A8788" s="17" t="inlineStr">
        <is>
          <t>Reparación del ascensor situado en c/ iñigo de loyola s/n</t>
        </is>
      </c>
      <c r="B8788" s="17" t="inlineStr">
        <is>
          <t/>
        </is>
      </c>
      <c r="C8788" s="17" t="inlineStr">
        <is>
          <t>Gobierno Vasco</t>
        </is>
      </c>
      <c r="D8788" s="17" t="inlineStr">
        <is>
          <t/>
        </is>
      </c>
      <c r="E8788" s="17" t="inlineStr">
        <is>
          <t/>
        </is>
      </c>
      <c r="F8788" s="17" t="inlineStr">
        <is>
          <t/>
        </is>
      </c>
      <c r="G8788" s="17" t="inlineStr">
        <is>
          <t>Reparación del ascensor situado en c/ iñigo de loyola s/n</t>
        </is>
      </c>
      <c r="H8788" s="17" t="inlineStr">
        <is>
          <t>Reparación del ascensor situado en c/ iñigo de loyola s/n</t>
        </is>
      </c>
      <c r="I8788" s="17" t="inlineStr">
        <is>
          <t/>
        </is>
      </c>
      <c r="J8788" s="17" t="inlineStr">
        <is>
          <t>19/01/2026</t>
        </is>
      </c>
      <c r="K8788" s="17" t="inlineStr">
        <is>
          <t>2025ZABR2021</t>
        </is>
      </c>
      <c r="L8788" s="17" t="inlineStr">
        <is>
          <t>Adjudicación provisional / definitiva</t>
        </is>
      </c>
      <c r="M8788" s="17" t="inlineStr">
        <is>
          <t>true</t>
        </is>
      </c>
      <c r="N8788" s="17" t="inlineStr">
        <is>
          <t/>
        </is>
      </c>
      <c r="O8788" s="17" t="inlineStr">
        <is>
          <t/>
        </is>
      </c>
      <c r="P8788" s="17" t="inlineStr">
        <is>
          <t/>
        </is>
      </c>
      <c r="Q8788" s="17" t="inlineStr">
        <is>
          <t/>
        </is>
      </c>
      <c r="R8788" s="17" t="inlineStr">
        <is>
          <t/>
        </is>
      </c>
      <c r="S8788" s="17" t="inlineStr">
        <is>
          <t>https://www.contratacion.euskadi.eus/webkpe00-kpeperfi/es/contenidos/anuncio_contratacion/expcm478957/es_doc/images/logo_irun.jpg</t>
        </is>
      </c>
      <c r="T8788" s="17" t="inlineStr">
        <is>
          <t>Ayuntamiento de Irun</t>
        </is>
      </c>
      <c r="U8788" s="17" t="inlineStr">
        <is>
          <t>P2004900C - Ayuntamiento de Irun</t>
        </is>
      </c>
      <c r="V8788" s="17" t="inlineStr">
        <is>
          <t>Alcalde</t>
        </is>
      </c>
      <c r="W8788" s="17" t="inlineStr">
        <is>
          <t/>
        </is>
      </c>
      <c r="X8788" s="17" t="inlineStr">
        <is>
          <t/>
        </is>
      </c>
      <c r="Y8788" s="17" t="inlineStr">
        <is>
          <t/>
        </is>
      </c>
      <c r="Z8788" s="17" t="inlineStr">
        <is>
          <t>https://www.contratacion.euskadi.eus/anuncio_contratacion/reparacion-del-ascensor-situado-c-inigo-loyola-s-n/webkpe00-kpesimpc/es/</t>
        </is>
      </c>
      <c r="AA8788" s="17" t="inlineStr">
        <is>
          <t>https://www.contratacion.euskadi.eus/webkpe00-kpesimpc/es/contenidos/anuncio_contratacion/expcm478957/es_doc/index.html</t>
        </is>
      </c>
      <c r="AB8788" s="17" t="inlineStr">
        <is>
          <t>https://www.contratacion.euskadi.eus/contenidos/anuncio_contratacion/expcm478957/es_doc/data/es_r01dtpd19bd667bcff2bd4c0fe1d4ddce7e191aa2b</t>
        </is>
      </c>
      <c r="AC8788" s="17" t="inlineStr">
        <is>
          <t>https://www.contratacion.euskadi.eus/contenidos/anuncio_contratacion/expcm478957/r01Index/expcm478957-idxContent.xml</t>
        </is>
      </c>
      <c r="AD8788" s="17" t="inlineStr">
        <is>
          <t>19/01/2026</t>
        </is>
      </c>
      <c r="AE8788" s="17" t="inlineStr">
        <is>
          <t>r01etpd1609338d519289790b178221e4fb71e6c81</t>
        </is>
      </c>
      <c r="AF8788" s="17" t="inlineStr">
        <is>
          <t>Ayuntamiento de Irun</t>
        </is>
      </c>
      <c r="AG8788" s="17" t="inlineStr">
        <is>
          <t>r01epd01416e3f95a714d6b8970fd1cb76fa92158</t>
        </is>
      </c>
      <c r="AH8788" s="17" t="inlineStr">
        <is>
          <t>Ayuntamiento de Irun</t>
        </is>
      </c>
      <c r="AI8788" s="17" t="inlineStr">
        <is>
          <t/>
        </is>
      </c>
      <c r="AJ8788" s="17" t="inlineStr">
        <is>
          <t/>
        </is>
      </c>
    </row>
    <row r="8789" customHeight="true" ht="15.0">
      <c r="A8789" s="17" t="inlineStr">
        <is>
          <t>Limpieza extraordinaria de estructuras interiores y exteriores de los ascensores en la via publica</t>
        </is>
      </c>
      <c r="B8789" s="17" t="inlineStr">
        <is>
          <t/>
        </is>
      </c>
      <c r="C8789" s="17" t="inlineStr">
        <is>
          <t>Gobierno Vasco</t>
        </is>
      </c>
      <c r="D8789" s="17" t="inlineStr">
        <is>
          <t/>
        </is>
      </c>
      <c r="E8789" s="17" t="inlineStr">
        <is>
          <t/>
        </is>
      </c>
      <c r="F8789" s="17" t="inlineStr">
        <is>
          <t/>
        </is>
      </c>
      <c r="G8789" s="17" t="inlineStr">
        <is>
          <t>Limpieza extraordinaria de estructuras interiores y exteriores de los ascensores en la via publica</t>
        </is>
      </c>
      <c r="H8789" s="17" t="inlineStr">
        <is>
          <t>Limpieza extraordinaria de estructuras interiores y exteriores de los ascensores en la via publica</t>
        </is>
      </c>
      <c r="I8789" s="17" t="inlineStr">
        <is>
          <t/>
        </is>
      </c>
      <c r="J8789" s="17" t="inlineStr">
        <is>
          <t>19/01/2026</t>
        </is>
      </c>
      <c r="K8789" s="17" t="inlineStr">
        <is>
          <t>2025ZAME0192</t>
        </is>
      </c>
      <c r="L8789" s="17" t="inlineStr">
        <is>
          <t>Adjudicación provisional / definitiva</t>
        </is>
      </c>
      <c r="M8789" s="17" t="inlineStr">
        <is>
          <t>true</t>
        </is>
      </c>
      <c r="N8789" s="17" t="inlineStr">
        <is>
          <t/>
        </is>
      </c>
      <c r="O8789" s="17" t="inlineStr">
        <is>
          <t/>
        </is>
      </c>
      <c r="P8789" s="17" t="inlineStr">
        <is>
          <t/>
        </is>
      </c>
      <c r="Q8789" s="17" t="inlineStr">
        <is>
          <t/>
        </is>
      </c>
      <c r="R8789" s="17" t="inlineStr">
        <is>
          <t/>
        </is>
      </c>
      <c r="S8789" s="17" t="inlineStr">
        <is>
          <t>https://www.contratacion.euskadi.eus/webkpe00-kpeperfi/es/contenidos/anuncio_contratacion/expcm478958/es_doc/images/logo_irun.jpg</t>
        </is>
      </c>
      <c r="T8789" s="17" t="inlineStr">
        <is>
          <t>Ayuntamiento de Irun</t>
        </is>
      </c>
      <c r="U8789" s="17" t="inlineStr">
        <is>
          <t>P2004900C - Ayuntamiento de Irun</t>
        </is>
      </c>
      <c r="V8789" s="17" t="inlineStr">
        <is>
          <t>Alcalde</t>
        </is>
      </c>
      <c r="W8789" s="17" t="inlineStr">
        <is>
          <t/>
        </is>
      </c>
      <c r="X8789" s="17" t="inlineStr">
        <is>
          <t/>
        </is>
      </c>
      <c r="Y8789" s="17" t="inlineStr">
        <is>
          <t/>
        </is>
      </c>
      <c r="Z8789" s="17" t="inlineStr">
        <is>
          <t>https://www.contratacion.euskadi.eus/anuncio_contratacion/limpieza-extraordinaria-estructuras-interiores-y-exteriores-ascensores-via-publica/webkpe00-kpesimpc/es/</t>
        </is>
      </c>
      <c r="AA8789" s="17" t="inlineStr">
        <is>
          <t>https://www.contratacion.euskadi.eus/webkpe00-kpesimpc/es/contenidos/anuncio_contratacion/expcm478958/es_doc/index.html</t>
        </is>
      </c>
      <c r="AB8789" s="17" t="inlineStr">
        <is>
          <t>https://www.contratacion.euskadi.eus/contenidos/anuncio_contratacion/expcm478958/es_doc/data/es_r01dtpd19bd667e5072bd4c0fec798c347cfbdb14a</t>
        </is>
      </c>
      <c r="AC8789" s="17" t="inlineStr">
        <is>
          <t>https://www.contratacion.euskadi.eus/contenidos/anuncio_contratacion/expcm478958/r01Index/expcm478958-idxContent.xml</t>
        </is>
      </c>
      <c r="AD8789" s="17" t="inlineStr">
        <is>
          <t>19/01/2026</t>
        </is>
      </c>
      <c r="AE8789" s="17" t="inlineStr">
        <is>
          <t>r01etpd1609338d519289790b178221e4fb71e6c81</t>
        </is>
      </c>
      <c r="AF8789" s="17" t="inlineStr">
        <is>
          <t>Ayuntamiento de Irun</t>
        </is>
      </c>
      <c r="AG8789" s="17" t="inlineStr">
        <is>
          <t>r01epd01416e3f95a714d6b8970fd1cb76fa92158</t>
        </is>
      </c>
      <c r="AH8789" s="17" t="inlineStr">
        <is>
          <t>Ayuntamiento de Irun</t>
        </is>
      </c>
      <c r="AI8789" s="17" t="inlineStr">
        <is>
          <t/>
        </is>
      </c>
      <c r="AJ8789" s="17" t="inlineStr">
        <is>
          <t/>
        </is>
      </c>
    </row>
    <row r="8790" customHeight="true" ht="15.0">
      <c r="A8790" s="17" t="inlineStr">
        <is>
          <t>Desplazamiento del grupo hidráulico y el cuadro de maniobra del ascensor del c.e.i.p. dunboa</t>
        </is>
      </c>
      <c r="B8790" s="17" t="inlineStr">
        <is>
          <t/>
        </is>
      </c>
      <c r="C8790" s="17" t="inlineStr">
        <is>
          <t>Gobierno Vasco</t>
        </is>
      </c>
      <c r="D8790" s="17" t="inlineStr">
        <is>
          <t/>
        </is>
      </c>
      <c r="E8790" s="17" t="inlineStr">
        <is>
          <t/>
        </is>
      </c>
      <c r="F8790" s="17" t="inlineStr">
        <is>
          <t/>
        </is>
      </c>
      <c r="G8790" s="17" t="inlineStr">
        <is>
          <t>Desplazamiento del grupo hidráulico y el cuadro de maniobra del ascensor del c.e.i.p. dunboa</t>
        </is>
      </c>
      <c r="H8790" s="17" t="inlineStr">
        <is>
          <t>Desplazamiento del grupo hidráulico y el cuadro de maniobra del ascensor del c.e.i.p. dunboa</t>
        </is>
      </c>
      <c r="I8790" s="17" t="inlineStr">
        <is>
          <t/>
        </is>
      </c>
      <c r="J8790" s="17" t="inlineStr">
        <is>
          <t>19/01/2026</t>
        </is>
      </c>
      <c r="K8790" s="17" t="inlineStr">
        <is>
          <t>2025ZABR2157</t>
        </is>
      </c>
      <c r="L8790" s="17" t="inlineStr">
        <is>
          <t>Adjudicación provisional / definitiva</t>
        </is>
      </c>
      <c r="M8790" s="17" t="inlineStr">
        <is>
          <t>true</t>
        </is>
      </c>
      <c r="N8790" s="17" t="inlineStr">
        <is>
          <t/>
        </is>
      </c>
      <c r="O8790" s="17" t="inlineStr">
        <is>
          <t/>
        </is>
      </c>
      <c r="P8790" s="17" t="inlineStr">
        <is>
          <t/>
        </is>
      </c>
      <c r="Q8790" s="17" t="inlineStr">
        <is>
          <t/>
        </is>
      </c>
      <c r="R8790" s="17" t="inlineStr">
        <is>
          <t/>
        </is>
      </c>
      <c r="S8790" s="17" t="inlineStr">
        <is>
          <t>https://www.contratacion.euskadi.eus/webkpe00-kpeperfi/es/contenidos/anuncio_contratacion/expcm478959/es_doc/images/logo_irun.jpg</t>
        </is>
      </c>
      <c r="T8790" s="17" t="inlineStr">
        <is>
          <t>Ayuntamiento de Irun</t>
        </is>
      </c>
      <c r="U8790" s="17" t="inlineStr">
        <is>
          <t>P2004900C - Ayuntamiento de Irun</t>
        </is>
      </c>
      <c r="V8790" s="17" t="inlineStr">
        <is>
          <t>Alcalde</t>
        </is>
      </c>
      <c r="W8790" s="17" t="inlineStr">
        <is>
          <t/>
        </is>
      </c>
      <c r="X8790" s="17" t="inlineStr">
        <is>
          <t/>
        </is>
      </c>
      <c r="Y8790" s="17" t="inlineStr">
        <is>
          <t/>
        </is>
      </c>
      <c r="Z8790" s="17" t="inlineStr">
        <is>
          <t>https://www.contratacion.euskadi.eus/anuncio_contratacion/desplazamiento-del-grupo-hidraulico-y-cuadro-maniobra-del-ascensor-del-c-e-i-p-dunboa/webkpe00-kpesimpc/es/</t>
        </is>
      </c>
      <c r="AA8790" s="17" t="inlineStr">
        <is>
          <t>https://www.contratacion.euskadi.eus/webkpe00-kpesimpc/es/contenidos/anuncio_contratacion/expcm478959/es_doc/index.html</t>
        </is>
      </c>
      <c r="AB8790" s="17" t="inlineStr">
        <is>
          <t>https://www.contratacion.euskadi.eus/contenidos/anuncio_contratacion/expcm478959/es_doc/data/es_r01dtpd019bd6680ebc2bd4c0fe3e2db39cb108f5a</t>
        </is>
      </c>
      <c r="AC8790" s="17" t="inlineStr">
        <is>
          <t>https://www.contratacion.euskadi.eus/contenidos/anuncio_contratacion/expcm478959/r01Index/expcm478959-idxContent.xml</t>
        </is>
      </c>
      <c r="AD8790" s="17" t="inlineStr">
        <is>
          <t>19/01/2026</t>
        </is>
      </c>
      <c r="AE8790" s="17" t="inlineStr">
        <is>
          <t>r01etpd1609338d519289790b178221e4fb71e6c81</t>
        </is>
      </c>
      <c r="AF8790" s="17" t="inlineStr">
        <is>
          <t>Ayuntamiento de Irun</t>
        </is>
      </c>
      <c r="AG8790" s="17" t="inlineStr">
        <is>
          <t>r01epd01416e3f95a714d6b8970fd1cb76fa92158</t>
        </is>
      </c>
      <c r="AH8790" s="17" t="inlineStr">
        <is>
          <t>Ayuntamiento de Irun</t>
        </is>
      </c>
      <c r="AI8790" s="17" t="inlineStr">
        <is>
          <t/>
        </is>
      </c>
      <c r="AJ8790" s="17" t="inlineStr">
        <is>
          <t/>
        </is>
      </c>
    </row>
    <row r="8791" customHeight="true" ht="15.0">
      <c r="A8791" s="17" t="inlineStr">
        <is>
          <t>Mantenimiento de aparatos elevadores en edificios y via publica</t>
        </is>
      </c>
      <c r="B8791" s="17" t="inlineStr">
        <is>
          <t/>
        </is>
      </c>
      <c r="C8791" s="17" t="inlineStr">
        <is>
          <t>Gobierno Vasco</t>
        </is>
      </c>
      <c r="D8791" s="17" t="inlineStr">
        <is>
          <t/>
        </is>
      </c>
      <c r="E8791" s="17" t="inlineStr">
        <is>
          <t/>
        </is>
      </c>
      <c r="F8791" s="17" t="inlineStr">
        <is>
          <t/>
        </is>
      </c>
      <c r="G8791" s="17" t="inlineStr">
        <is>
          <t>Mantenimiento de aparatos elevadores en edificios y via publica</t>
        </is>
      </c>
      <c r="H8791" s="17" t="inlineStr">
        <is>
          <t>Mantenimiento de aparatos elevadores en edificios y via publica</t>
        </is>
      </c>
      <c r="I8791" s="17" t="inlineStr">
        <is>
          <t/>
        </is>
      </c>
      <c r="J8791" s="17" t="inlineStr">
        <is>
          <t>19/01/2026</t>
        </is>
      </c>
      <c r="K8791" s="17" t="inlineStr">
        <is>
          <t>2025ZAME0194</t>
        </is>
      </c>
      <c r="L8791" s="17" t="inlineStr">
        <is>
          <t>Adjudicación provisional / definitiva</t>
        </is>
      </c>
      <c r="M8791" s="17" t="inlineStr">
        <is>
          <t>true</t>
        </is>
      </c>
      <c r="N8791" s="17" t="inlineStr">
        <is>
          <t/>
        </is>
      </c>
      <c r="O8791" s="17" t="inlineStr">
        <is>
          <t/>
        </is>
      </c>
      <c r="P8791" s="17" t="inlineStr">
        <is>
          <t/>
        </is>
      </c>
      <c r="Q8791" s="17" t="inlineStr">
        <is>
          <t/>
        </is>
      </c>
      <c r="R8791" s="17" t="inlineStr">
        <is>
          <t/>
        </is>
      </c>
      <c r="S8791" s="17" t="inlineStr">
        <is>
          <t>https://www.contratacion.euskadi.eus/webkpe00-kpeperfi/es/contenidos/anuncio_contratacion/expcm478960/es_doc/images/logo_irun.jpg</t>
        </is>
      </c>
      <c r="T8791" s="17" t="inlineStr">
        <is>
          <t>Ayuntamiento de Irun</t>
        </is>
      </c>
      <c r="U8791" s="17" t="inlineStr">
        <is>
          <t>P2004900C - Ayuntamiento de Irun</t>
        </is>
      </c>
      <c r="V8791" s="17" t="inlineStr">
        <is>
          <t>Alcalde</t>
        </is>
      </c>
      <c r="W8791" s="17" t="inlineStr">
        <is>
          <t/>
        </is>
      </c>
      <c r="X8791" s="17" t="inlineStr">
        <is>
          <t/>
        </is>
      </c>
      <c r="Y8791" s="17" t="inlineStr">
        <is>
          <t/>
        </is>
      </c>
      <c r="Z8791" s="17" t="inlineStr">
        <is>
          <t>https://www.contratacion.euskadi.eus/anuncio_contratacion/mantenimiento-aparatos-elevadores-edificios-y-via-publica/webkpe00-kpesimpc/es/</t>
        </is>
      </c>
      <c r="AA8791" s="17" t="inlineStr">
        <is>
          <t>https://www.contratacion.euskadi.eus/webkpe00-kpesimpc/es/contenidos/anuncio_contratacion/expcm478960/es_doc/index.html</t>
        </is>
      </c>
      <c r="AB8791" s="17" t="inlineStr">
        <is>
          <t>https://www.contratacion.euskadi.eus/contenidos/anuncio_contratacion/expcm478960/es_doc/data/es_r01dtpd19bd66836aa2bd4c0fee6bc1eb9e347f470</t>
        </is>
      </c>
      <c r="AC8791" s="17" t="inlineStr">
        <is>
          <t>https://www.contratacion.euskadi.eus/contenidos/anuncio_contratacion/expcm478960/r01Index/expcm478960-idxContent.xml</t>
        </is>
      </c>
      <c r="AD8791" s="17" t="inlineStr">
        <is>
          <t>19/01/2026</t>
        </is>
      </c>
      <c r="AE8791" s="17" t="inlineStr">
        <is>
          <t>r01etpd1609338d519289790b178221e4fb71e6c81</t>
        </is>
      </c>
      <c r="AF8791" s="17" t="inlineStr">
        <is>
          <t>Ayuntamiento de Irun</t>
        </is>
      </c>
      <c r="AG8791" s="17" t="inlineStr">
        <is>
          <t>r01epd01416e3f95a714d6b8970fd1cb76fa92158</t>
        </is>
      </c>
      <c r="AH8791" s="17" t="inlineStr">
        <is>
          <t>Ayuntamiento de Irun</t>
        </is>
      </c>
      <c r="AI8791" s="17" t="inlineStr">
        <is>
          <t/>
        </is>
      </c>
      <c r="AJ8791" s="17" t="inlineStr">
        <is>
          <t/>
        </is>
      </c>
    </row>
    <row r="8792" customHeight="true" ht="15.0">
      <c r="A8792" s="17" t="inlineStr">
        <is>
          <t>Uda martindozenea: actividad de cine fides norte</t>
        </is>
      </c>
      <c r="B8792" s="17" t="inlineStr">
        <is>
          <t/>
        </is>
      </c>
      <c r="C8792" s="17" t="inlineStr">
        <is>
          <t>Gobierno Vasco</t>
        </is>
      </c>
      <c r="D8792" s="17" t="inlineStr">
        <is>
          <t/>
        </is>
      </c>
      <c r="E8792" s="17" t="inlineStr">
        <is>
          <t/>
        </is>
      </c>
      <c r="F8792" s="17" t="inlineStr">
        <is>
          <t/>
        </is>
      </c>
      <c r="G8792" s="17" t="inlineStr">
        <is>
          <t>Uda martindozenea: actividad de cine fides norte</t>
        </is>
      </c>
      <c r="H8792" s="17" t="inlineStr">
        <is>
          <t>Uda martindozenea: actividad de cine fides norte</t>
        </is>
      </c>
      <c r="I8792" s="17" t="inlineStr">
        <is>
          <t/>
        </is>
      </c>
      <c r="J8792" s="17" t="inlineStr">
        <is>
          <t>19/01/2026</t>
        </is>
      </c>
      <c r="K8792" s="17" t="inlineStr">
        <is>
          <t>2025ZABR1108</t>
        </is>
      </c>
      <c r="L8792" s="17" t="inlineStr">
        <is>
          <t>Adjudicación provisional / definitiva</t>
        </is>
      </c>
      <c r="M8792" s="17" t="inlineStr">
        <is>
          <t>true</t>
        </is>
      </c>
      <c r="N8792" s="17" t="inlineStr">
        <is>
          <t/>
        </is>
      </c>
      <c r="O8792" s="17" t="inlineStr">
        <is>
          <t/>
        </is>
      </c>
      <c r="P8792" s="17" t="inlineStr">
        <is>
          <t/>
        </is>
      </c>
      <c r="Q8792" s="17" t="inlineStr">
        <is>
          <t/>
        </is>
      </c>
      <c r="R8792" s="17" t="inlineStr">
        <is>
          <t/>
        </is>
      </c>
      <c r="S8792" s="17" t="inlineStr">
        <is>
          <t>https://www.contratacion.euskadi.eus/webkpe00-kpeperfi/es/contenidos/anuncio_contratacion/expcm478961/es_doc/images/logo_irun.jpg</t>
        </is>
      </c>
      <c r="T8792" s="17" t="inlineStr">
        <is>
          <t>Ayuntamiento de Irun</t>
        </is>
      </c>
      <c r="U8792" s="17" t="inlineStr">
        <is>
          <t>P2004900C - Ayuntamiento de Irun</t>
        </is>
      </c>
      <c r="V8792" s="17" t="inlineStr">
        <is>
          <t>Alcalde</t>
        </is>
      </c>
      <c r="W8792" s="17" t="inlineStr">
        <is>
          <t/>
        </is>
      </c>
      <c r="X8792" s="17" t="inlineStr">
        <is>
          <t/>
        </is>
      </c>
      <c r="Y8792" s="17" t="inlineStr">
        <is>
          <t/>
        </is>
      </c>
      <c r="Z8792" s="17" t="inlineStr">
        <is>
          <t>https://www.contratacion.euskadi.eus/anuncio_contratacion/uda-martindozenea-actividad-cine-fides-norte/webkpe00-kpesimpc/es/</t>
        </is>
      </c>
      <c r="AA8792" s="17" t="inlineStr">
        <is>
          <t>https://www.contratacion.euskadi.eus/webkpe00-kpesimpc/es/contenidos/anuncio_contratacion/expcm478961/es_doc/index.html</t>
        </is>
      </c>
      <c r="AB8792" s="17" t="inlineStr">
        <is>
          <t>https://www.contratacion.euskadi.eus/contenidos/anuncio_contratacion/expcm478961/es_doc/data/es_r01dtpd19bd6685ede2bd4c0fe8a57ae75d8a9227d</t>
        </is>
      </c>
      <c r="AC8792" s="17" t="inlineStr">
        <is>
          <t>https://www.contratacion.euskadi.eus/contenidos/anuncio_contratacion/expcm478961/r01Index/expcm478961-idxContent.xml</t>
        </is>
      </c>
      <c r="AD8792" s="17" t="inlineStr">
        <is>
          <t>19/01/2026</t>
        </is>
      </c>
      <c r="AE8792" s="17" t="inlineStr">
        <is>
          <t>r01etpd1609338d519289790b178221e4fb71e6c81</t>
        </is>
      </c>
      <c r="AF8792" s="17" t="inlineStr">
        <is>
          <t>Ayuntamiento de Irun</t>
        </is>
      </c>
      <c r="AG8792" s="17" t="inlineStr">
        <is>
          <t>r01epd01416e3f95a714d6b8970fd1cb76fa92158</t>
        </is>
      </c>
      <c r="AH8792" s="17" t="inlineStr">
        <is>
          <t>Ayuntamiento de Irun</t>
        </is>
      </c>
      <c r="AI8792" s="17" t="inlineStr">
        <is>
          <t/>
        </is>
      </c>
      <c r="AJ8792" s="17" t="inlineStr">
        <is>
          <t/>
        </is>
      </c>
    </row>
    <row r="8793" customHeight="true" ht="15.0">
      <c r="A8793" s="17" t="inlineStr">
        <is>
          <t>Cine de verano: película barbie 18/07/2025 (fides norte)</t>
        </is>
      </c>
      <c r="B8793" s="17" t="inlineStr">
        <is>
          <t/>
        </is>
      </c>
      <c r="C8793" s="17" t="inlineStr">
        <is>
          <t>Gobierno Vasco</t>
        </is>
      </c>
      <c r="D8793" s="17" t="inlineStr">
        <is>
          <t/>
        </is>
      </c>
      <c r="E8793" s="17" t="inlineStr">
        <is>
          <t/>
        </is>
      </c>
      <c r="F8793" s="17" t="inlineStr">
        <is>
          <t/>
        </is>
      </c>
      <c r="G8793" s="17" t="inlineStr">
        <is>
          <t>Cine de verano: película barbie 18/07/2025 (fides norte)</t>
        </is>
      </c>
      <c r="H8793" s="17" t="inlineStr">
        <is>
          <t>Cine de verano: película barbie 18/07/2025 (fides norte)</t>
        </is>
      </c>
      <c r="I8793" s="17" t="inlineStr">
        <is>
          <t/>
        </is>
      </c>
      <c r="J8793" s="17" t="inlineStr">
        <is>
          <t>19/01/2026</t>
        </is>
      </c>
      <c r="K8793" s="17" t="inlineStr">
        <is>
          <t>2025ZABR1132</t>
        </is>
      </c>
      <c r="L8793" s="17" t="inlineStr">
        <is>
          <t>Adjudicación provisional / definitiva</t>
        </is>
      </c>
      <c r="M8793" s="17" t="inlineStr">
        <is>
          <t>true</t>
        </is>
      </c>
      <c r="N8793" s="17" t="inlineStr">
        <is>
          <t/>
        </is>
      </c>
      <c r="O8793" s="17" t="inlineStr">
        <is>
          <t/>
        </is>
      </c>
      <c r="P8793" s="17" t="inlineStr">
        <is>
          <t/>
        </is>
      </c>
      <c r="Q8793" s="17" t="inlineStr">
        <is>
          <t/>
        </is>
      </c>
      <c r="R8793" s="17" t="inlineStr">
        <is>
          <t/>
        </is>
      </c>
      <c r="S8793" s="17" t="inlineStr">
        <is>
          <t>https://www.contratacion.euskadi.eus/webkpe00-kpeperfi/es/contenidos/anuncio_contratacion/expcm478962/es_doc/images/logo_irun.jpg</t>
        </is>
      </c>
      <c r="T8793" s="17" t="inlineStr">
        <is>
          <t>Ayuntamiento de Irun</t>
        </is>
      </c>
      <c r="U8793" s="17" t="inlineStr">
        <is>
          <t>P2004900C - Ayuntamiento de Irun</t>
        </is>
      </c>
      <c r="V8793" s="17" t="inlineStr">
        <is>
          <t>Alcalde</t>
        </is>
      </c>
      <c r="W8793" s="17" t="inlineStr">
        <is>
          <t/>
        </is>
      </c>
      <c r="X8793" s="17" t="inlineStr">
        <is>
          <t/>
        </is>
      </c>
      <c r="Y8793" s="17" t="inlineStr">
        <is>
          <t/>
        </is>
      </c>
      <c r="Z8793" s="17" t="inlineStr">
        <is>
          <t>https://www.contratacion.euskadi.eus/anuncio_contratacion/cine-verano-pelicula-barbie-18-07-2025-fides-norte/webkpe00-kpesimpc/es/</t>
        </is>
      </c>
      <c r="AA8793" s="17" t="inlineStr">
        <is>
          <t>https://www.contratacion.euskadi.eus/webkpe00-kpesimpc/es/contenidos/anuncio_contratacion/expcm478962/es_doc/index.html</t>
        </is>
      </c>
      <c r="AB8793" s="17" t="inlineStr">
        <is>
          <t>https://www.contratacion.euskadi.eus/contenidos/anuncio_contratacion/expcm478962/es_doc/data/es_r01dtpd19bd66c4f586a7b6f1f8183dd710e32159d</t>
        </is>
      </c>
      <c r="AC8793" s="17" t="inlineStr">
        <is>
          <t>https://www.contratacion.euskadi.eus/contenidos/anuncio_contratacion/expcm478962/r01Index/expcm478962-idxContent.xml</t>
        </is>
      </c>
      <c r="AD8793" s="17" t="inlineStr">
        <is>
          <t>19/01/2026</t>
        </is>
      </c>
      <c r="AE8793" s="17" t="inlineStr">
        <is>
          <t>r01etpd1609338d519289790b178221e4fb71e6c81</t>
        </is>
      </c>
      <c r="AF8793" s="17" t="inlineStr">
        <is>
          <t>Ayuntamiento de Irun</t>
        </is>
      </c>
      <c r="AG8793" s="17" t="inlineStr">
        <is>
          <t>r01epd01416e3f95a714d6b8970fd1cb76fa92158</t>
        </is>
      </c>
      <c r="AH8793" s="17" t="inlineStr">
        <is>
          <t>Ayuntamiento de Irun</t>
        </is>
      </c>
      <c r="AI8793" s="17" t="inlineStr">
        <is>
          <t/>
        </is>
      </c>
      <c r="AJ8793" s="17" t="inlineStr">
        <is>
          <t/>
        </is>
      </c>
    </row>
    <row r="8794" customHeight="true" ht="15.0">
      <c r="A8794" s="17" t="inlineStr">
        <is>
          <t>4 trimestre de 2025. programación cultural amaia kz y otros espacios-coop. de exhibidores fides norte-eduardo manostijeras</t>
        </is>
      </c>
      <c r="B8794" s="17" t="inlineStr">
        <is>
          <t/>
        </is>
      </c>
      <c r="C8794" s="17" t="inlineStr">
        <is>
          <t>Gobierno Vasco</t>
        </is>
      </c>
      <c r="D8794" s="17" t="inlineStr">
        <is>
          <t/>
        </is>
      </c>
      <c r="E8794" s="17" t="inlineStr">
        <is>
          <t/>
        </is>
      </c>
      <c r="F8794" s="17" t="inlineStr">
        <is>
          <t/>
        </is>
      </c>
      <c r="G8794" s="17" t="inlineStr">
        <is>
          <t>4 trimestre de 2025. programación cultural amaia kz y otros espacios-coop. de exhibidores fides norte-eduardo manostijeras</t>
        </is>
      </c>
      <c r="H8794" s="17" t="inlineStr">
        <is>
          <t>4 trimestre de 2025. programación cultural amaia kz y otros espacios-coop. de exhibidores fides norte-eduardo manostijeras</t>
        </is>
      </c>
      <c r="I8794" s="17" t="inlineStr">
        <is>
          <t/>
        </is>
      </c>
      <c r="J8794" s="17" t="inlineStr">
        <is>
          <t>19/01/2026</t>
        </is>
      </c>
      <c r="K8794" s="17" t="inlineStr">
        <is>
          <t>2025ZABR2194</t>
        </is>
      </c>
      <c r="L8794" s="17" t="inlineStr">
        <is>
          <t>Adjudicación provisional / definitiva</t>
        </is>
      </c>
      <c r="M8794" s="17" t="inlineStr">
        <is>
          <t>true</t>
        </is>
      </c>
      <c r="N8794" s="17" t="inlineStr">
        <is>
          <t/>
        </is>
      </c>
      <c r="O8794" s="17" t="inlineStr">
        <is>
          <t/>
        </is>
      </c>
      <c r="P8794" s="17" t="inlineStr">
        <is>
          <t/>
        </is>
      </c>
      <c r="Q8794" s="17" t="inlineStr">
        <is>
          <t/>
        </is>
      </c>
      <c r="R8794" s="17" t="inlineStr">
        <is>
          <t/>
        </is>
      </c>
      <c r="S8794" s="17" t="inlineStr">
        <is>
          <t>https://www.contratacion.euskadi.eus/webkpe00-kpeperfi/es/contenidos/anuncio_contratacion/expcm478963/es_doc/images/logo_irun.jpg</t>
        </is>
      </c>
      <c r="T8794" s="17" t="inlineStr">
        <is>
          <t>Ayuntamiento de Irun</t>
        </is>
      </c>
      <c r="U8794" s="17" t="inlineStr">
        <is>
          <t>P2004900C - Ayuntamiento de Irun</t>
        </is>
      </c>
      <c r="V8794" s="17" t="inlineStr">
        <is>
          <t>Alcalde</t>
        </is>
      </c>
      <c r="W8794" s="17" t="inlineStr">
        <is>
          <t/>
        </is>
      </c>
      <c r="X8794" s="17" t="inlineStr">
        <is>
          <t/>
        </is>
      </c>
      <c r="Y8794" s="17" t="inlineStr">
        <is>
          <t/>
        </is>
      </c>
      <c r="Z8794" s="17" t="inlineStr">
        <is>
          <t>https://www.contratacion.euskadi.eus/anuncio_contratacion/4-trimestre-2025-programacion-cultural-amaia-kz-y-otros-espacios-coop-exhibidores-fides-norte-eduardo-manostijeras/webkpe00-kpesimpc/es/</t>
        </is>
      </c>
      <c r="AA8794" s="17" t="inlineStr">
        <is>
          <t>https://www.contratacion.euskadi.eus/webkpe00-kpesimpc/es/contenidos/anuncio_contratacion/expcm478963/es_doc/index.html</t>
        </is>
      </c>
      <c r="AB8794" s="17" t="inlineStr">
        <is>
          <t>https://www.contratacion.euskadi.eus/contenidos/anuncio_contratacion/expcm478963/es_doc/data/es_r01dtpd19bd66c76fc6a7b6f1f5fa40caa7fdb69b0</t>
        </is>
      </c>
      <c r="AC8794" s="17" t="inlineStr">
        <is>
          <t>https://www.contratacion.euskadi.eus/contenidos/anuncio_contratacion/expcm478963/r01Index/expcm478963-idxContent.xml</t>
        </is>
      </c>
      <c r="AD8794" s="17" t="inlineStr">
        <is>
          <t>19/01/2026</t>
        </is>
      </c>
      <c r="AE8794" s="17" t="inlineStr">
        <is>
          <t>r01etpd1609338d519289790b178221e4fb71e6c81</t>
        </is>
      </c>
      <c r="AF8794" s="17" t="inlineStr">
        <is>
          <t>Ayuntamiento de Irun</t>
        </is>
      </c>
      <c r="AG8794" s="17" t="inlineStr">
        <is>
          <t>r01epd01416e3f95a714d6b8970fd1cb76fa92158</t>
        </is>
      </c>
      <c r="AH8794" s="17" t="inlineStr">
        <is>
          <t>Ayuntamiento de Irun</t>
        </is>
      </c>
      <c r="AI8794" s="17" t="inlineStr">
        <is>
          <t/>
        </is>
      </c>
      <c r="AJ8794" s="17" t="inlineStr">
        <is>
          <t/>
        </is>
      </c>
    </row>
    <row r="8795" customHeight="true" ht="15.0">
      <c r="A8795" s="17" t="inlineStr">
        <is>
          <t>4 trimestre de 2025. programación cultural cba-coop. de exhibidores fides norte-estrella  azul</t>
        </is>
      </c>
      <c r="B8795" s="17" t="inlineStr">
        <is>
          <t/>
        </is>
      </c>
      <c r="C8795" s="17" t="inlineStr">
        <is>
          <t>Gobierno Vasco</t>
        </is>
      </c>
      <c r="D8795" s="17" t="inlineStr">
        <is>
          <t/>
        </is>
      </c>
      <c r="E8795" s="17" t="inlineStr">
        <is>
          <t/>
        </is>
      </c>
      <c r="F8795" s="17" t="inlineStr">
        <is>
          <t/>
        </is>
      </c>
      <c r="G8795" s="17" t="inlineStr">
        <is>
          <t>4 trimestre de 2025. programación cultural cba-coop. de exhibidores fides norte-estrella  azul</t>
        </is>
      </c>
      <c r="H8795" s="17" t="inlineStr">
        <is>
          <t>4 trimestre de 2025. programación cultural cba-coop. de exhibidores fides norte-estrella  azul</t>
        </is>
      </c>
      <c r="I8795" s="17" t="inlineStr">
        <is>
          <t/>
        </is>
      </c>
      <c r="J8795" s="17" t="inlineStr">
        <is>
          <t>19/01/2026</t>
        </is>
      </c>
      <c r="K8795" s="17" t="inlineStr">
        <is>
          <t>2025ZABR2195</t>
        </is>
      </c>
      <c r="L8795" s="17" t="inlineStr">
        <is>
          <t>Adjudicación provisional / definitiva</t>
        </is>
      </c>
      <c r="M8795" s="17" t="inlineStr">
        <is>
          <t>true</t>
        </is>
      </c>
      <c r="N8795" s="17" t="inlineStr">
        <is>
          <t/>
        </is>
      </c>
      <c r="O8795" s="17" t="inlineStr">
        <is>
          <t/>
        </is>
      </c>
      <c r="P8795" s="17" t="inlineStr">
        <is>
          <t/>
        </is>
      </c>
      <c r="Q8795" s="17" t="inlineStr">
        <is>
          <t/>
        </is>
      </c>
      <c r="R8795" s="17" t="inlineStr">
        <is>
          <t/>
        </is>
      </c>
      <c r="S8795" s="17" t="inlineStr">
        <is>
          <t>https://www.contratacion.euskadi.eus/webkpe00-kpeperfi/es/contenidos/anuncio_contratacion/expcm478964/es_doc/images/logo_irun.jpg</t>
        </is>
      </c>
      <c r="T8795" s="17" t="inlineStr">
        <is>
          <t>Ayuntamiento de Irun</t>
        </is>
      </c>
      <c r="U8795" s="17" t="inlineStr">
        <is>
          <t>P2004900C - Ayuntamiento de Irun</t>
        </is>
      </c>
      <c r="V8795" s="17" t="inlineStr">
        <is>
          <t>Alcalde</t>
        </is>
      </c>
      <c r="W8795" s="17" t="inlineStr">
        <is>
          <t/>
        </is>
      </c>
      <c r="X8795" s="17" t="inlineStr">
        <is>
          <t/>
        </is>
      </c>
      <c r="Y8795" s="17" t="inlineStr">
        <is>
          <t/>
        </is>
      </c>
      <c r="Z8795" s="17" t="inlineStr">
        <is>
          <t>https://www.contratacion.euskadi.eus/anuncio_contratacion/4-trimestre-2025-programacion-cultural-cba-coop-exhibidores-fides-norte-estrella-azul/webkpe00-kpesimpc/es/</t>
        </is>
      </c>
      <c r="AA8795" s="17" t="inlineStr">
        <is>
          <t>https://www.contratacion.euskadi.eus/webkpe00-kpesimpc/es/contenidos/anuncio_contratacion/expcm478964/es_doc/index.html</t>
        </is>
      </c>
      <c r="AB8795" s="17" t="inlineStr">
        <is>
          <t>https://www.contratacion.euskadi.eus/contenidos/anuncio_contratacion/expcm478964/es_doc/data/es_r01dtpd19bd66c9f596a7b6f1f4cdee0d4ad65a306</t>
        </is>
      </c>
      <c r="AC8795" s="17" t="inlineStr">
        <is>
          <t>https://www.contratacion.euskadi.eus/contenidos/anuncio_contratacion/expcm478964/r01Index/expcm478964-idxContent.xml</t>
        </is>
      </c>
      <c r="AD8795" s="17" t="inlineStr">
        <is>
          <t>19/01/2026</t>
        </is>
      </c>
      <c r="AE8795" s="17" t="inlineStr">
        <is>
          <t>r01etpd1609338d519289790b178221e4fb71e6c81</t>
        </is>
      </c>
      <c r="AF8795" s="17" t="inlineStr">
        <is>
          <t>Ayuntamiento de Irun</t>
        </is>
      </c>
      <c r="AG8795" s="17" t="inlineStr">
        <is>
          <t>r01epd01416e3f95a714d6b8970fd1cb76fa92158</t>
        </is>
      </c>
      <c r="AH8795" s="17" t="inlineStr">
        <is>
          <t>Ayuntamiento de Irun</t>
        </is>
      </c>
      <c r="AI8795" s="17" t="inlineStr">
        <is>
          <t/>
        </is>
      </c>
      <c r="AJ8795" s="17" t="inlineStr">
        <is>
          <t/>
        </is>
      </c>
    </row>
    <row r="8796" customHeight="true" ht="15.0">
      <c r="A8796" s="17" t="inlineStr">
        <is>
          <t>Ficab-coop. de exhibidores fides norte-la legión aguila</t>
        </is>
      </c>
      <c r="B8796" s="17" t="inlineStr">
        <is>
          <t/>
        </is>
      </c>
      <c r="C8796" s="17" t="inlineStr">
        <is>
          <t>Gobierno Vasco</t>
        </is>
      </c>
      <c r="D8796" s="17" t="inlineStr">
        <is>
          <t/>
        </is>
      </c>
      <c r="E8796" s="17" t="inlineStr">
        <is>
          <t/>
        </is>
      </c>
      <c r="F8796" s="17" t="inlineStr">
        <is>
          <t/>
        </is>
      </c>
      <c r="G8796" s="17" t="inlineStr">
        <is>
          <t>Ficab-coop. de exhibidores fides norte-la legión aguila</t>
        </is>
      </c>
      <c r="H8796" s="17" t="inlineStr">
        <is>
          <t>Ficab-coop. de exhibidores fides norte-la legión aguila</t>
        </is>
      </c>
      <c r="I8796" s="17" t="inlineStr">
        <is>
          <t/>
        </is>
      </c>
      <c r="J8796" s="17" t="inlineStr">
        <is>
          <t>19/01/2026</t>
        </is>
      </c>
      <c r="K8796" s="17" t="inlineStr">
        <is>
          <t>2025ZABR2198</t>
        </is>
      </c>
      <c r="L8796" s="17" t="inlineStr">
        <is>
          <t>Adjudicación provisional / definitiva</t>
        </is>
      </c>
      <c r="M8796" s="17" t="inlineStr">
        <is>
          <t>true</t>
        </is>
      </c>
      <c r="N8796" s="17" t="inlineStr">
        <is>
          <t/>
        </is>
      </c>
      <c r="O8796" s="17" t="inlineStr">
        <is>
          <t/>
        </is>
      </c>
      <c r="P8796" s="17" t="inlineStr">
        <is>
          <t/>
        </is>
      </c>
      <c r="Q8796" s="17" t="inlineStr">
        <is>
          <t/>
        </is>
      </c>
      <c r="R8796" s="17" t="inlineStr">
        <is>
          <t/>
        </is>
      </c>
      <c r="S8796" s="17" t="inlineStr">
        <is>
          <t>https://www.contratacion.euskadi.eus/webkpe00-kpeperfi/es/contenidos/anuncio_contratacion/expcm478965/es_doc/images/logo_irun.jpg</t>
        </is>
      </c>
      <c r="T8796" s="17" t="inlineStr">
        <is>
          <t>Ayuntamiento de Irun</t>
        </is>
      </c>
      <c r="U8796" s="17" t="inlineStr">
        <is>
          <t>P2004900C - Ayuntamiento de Irun</t>
        </is>
      </c>
      <c r="V8796" s="17" t="inlineStr">
        <is>
          <t>Alcalde</t>
        </is>
      </c>
      <c r="W8796" s="17" t="inlineStr">
        <is>
          <t/>
        </is>
      </c>
      <c r="X8796" s="17" t="inlineStr">
        <is>
          <t/>
        </is>
      </c>
      <c r="Y8796" s="17" t="inlineStr">
        <is>
          <t/>
        </is>
      </c>
      <c r="Z8796" s="17" t="inlineStr">
        <is>
          <t>https://www.contratacion.euskadi.eus/anuncio_contratacion/ficab-coop-exhibidores-fides-norte-legion-aguila/webkpe00-kpesimpc/es/</t>
        </is>
      </c>
      <c r="AA8796" s="17" t="inlineStr">
        <is>
          <t>https://www.contratacion.euskadi.eus/webkpe00-kpesimpc/es/contenidos/anuncio_contratacion/expcm478965/es_doc/index.html</t>
        </is>
      </c>
      <c r="AB8796" s="17" t="inlineStr">
        <is>
          <t>https://www.contratacion.euskadi.eus/contenidos/anuncio_contratacion/expcm478965/es_doc/data/es_r01dtpd19bd66cc7176a7b6f1f83531725fe684077</t>
        </is>
      </c>
      <c r="AC8796" s="17" t="inlineStr">
        <is>
          <t>https://www.contratacion.euskadi.eus/contenidos/anuncio_contratacion/expcm478965/r01Index/expcm478965-idxContent.xml</t>
        </is>
      </c>
      <c r="AD8796" s="17" t="inlineStr">
        <is>
          <t>19/01/2026</t>
        </is>
      </c>
      <c r="AE8796" s="17" t="inlineStr">
        <is>
          <t>r01etpd1609338d519289790b178221e4fb71e6c81</t>
        </is>
      </c>
      <c r="AF8796" s="17" t="inlineStr">
        <is>
          <t>Ayuntamiento de Irun</t>
        </is>
      </c>
      <c r="AG8796" s="17" t="inlineStr">
        <is>
          <t>r01epd01416e3f95a714d6b8970fd1cb76fa92158</t>
        </is>
      </c>
      <c r="AH8796" s="17" t="inlineStr">
        <is>
          <t>Ayuntamiento de Irun</t>
        </is>
      </c>
      <c r="AI8796" s="17" t="inlineStr">
        <is>
          <t/>
        </is>
      </c>
      <c r="AJ8796" s="17" t="inlineStr">
        <is>
          <t/>
        </is>
      </c>
    </row>
    <row r="8797" customHeight="true" ht="15.0">
      <c r="A8797" s="17" t="inlineStr">
        <is>
          <t>Proyecciones películas día derechos humanos</t>
        </is>
      </c>
      <c r="B8797" s="17" t="inlineStr">
        <is>
          <t/>
        </is>
      </c>
      <c r="C8797" s="17" t="inlineStr">
        <is>
          <t>Gobierno Vasco</t>
        </is>
      </c>
      <c r="D8797" s="17" t="inlineStr">
        <is>
          <t/>
        </is>
      </c>
      <c r="E8797" s="17" t="inlineStr">
        <is>
          <t/>
        </is>
      </c>
      <c r="F8797" s="17" t="inlineStr">
        <is>
          <t/>
        </is>
      </c>
      <c r="G8797" s="17" t="inlineStr">
        <is>
          <t>Proyecciones películas día derechos humanos</t>
        </is>
      </c>
      <c r="H8797" s="17" t="inlineStr">
        <is>
          <t>Proyecciones películas día derechos humanos</t>
        </is>
      </c>
      <c r="I8797" s="17" t="inlineStr">
        <is>
          <t/>
        </is>
      </c>
      <c r="J8797" s="17" t="inlineStr">
        <is>
          <t>19/01/2026</t>
        </is>
      </c>
      <c r="K8797" s="17" t="inlineStr">
        <is>
          <t>2025ZABR2225</t>
        </is>
      </c>
      <c r="L8797" s="17" t="inlineStr">
        <is>
          <t>Adjudicación provisional / definitiva</t>
        </is>
      </c>
      <c r="M8797" s="17" t="inlineStr">
        <is>
          <t>true</t>
        </is>
      </c>
      <c r="N8797" s="17" t="inlineStr">
        <is>
          <t/>
        </is>
      </c>
      <c r="O8797" s="17" t="inlineStr">
        <is>
          <t/>
        </is>
      </c>
      <c r="P8797" s="17" t="inlineStr">
        <is>
          <t/>
        </is>
      </c>
      <c r="Q8797" s="17" t="inlineStr">
        <is>
          <t/>
        </is>
      </c>
      <c r="R8797" s="17" t="inlineStr">
        <is>
          <t/>
        </is>
      </c>
      <c r="S8797" s="17" t="inlineStr">
        <is>
          <t>https://www.contratacion.euskadi.eus/webkpe00-kpeperfi/es/contenidos/anuncio_contratacion/expcm478966/es_doc/images/logo_irun.jpg</t>
        </is>
      </c>
      <c r="T8797" s="17" t="inlineStr">
        <is>
          <t>Ayuntamiento de Irun</t>
        </is>
      </c>
      <c r="U8797" s="17" t="inlineStr">
        <is>
          <t>P2004900C - Ayuntamiento de Irun</t>
        </is>
      </c>
      <c r="V8797" s="17" t="inlineStr">
        <is>
          <t>Alcalde</t>
        </is>
      </c>
      <c r="W8797" s="17" t="inlineStr">
        <is>
          <t/>
        </is>
      </c>
      <c r="X8797" s="17" t="inlineStr">
        <is>
          <t/>
        </is>
      </c>
      <c r="Y8797" s="17" t="inlineStr">
        <is>
          <t/>
        </is>
      </c>
      <c r="Z8797" s="17" t="inlineStr">
        <is>
          <t>https://www.contratacion.euskadi.eus/anuncio_contratacion/proyecciones-peliculas-dia-derechos-humanos/webkpe00-kpesimpc/es/</t>
        </is>
      </c>
      <c r="AA8797" s="17" t="inlineStr">
        <is>
          <t>https://www.contratacion.euskadi.eus/webkpe00-kpesimpc/es/contenidos/anuncio_contratacion/expcm478966/es_doc/index.html</t>
        </is>
      </c>
      <c r="AB8797" s="17" t="inlineStr">
        <is>
          <t>https://www.contratacion.euskadi.eus/contenidos/anuncio_contratacion/expcm478966/es_doc/data/es_r01dtpd19bd66cef446a7b6f1f4b29fd68ed010faf</t>
        </is>
      </c>
      <c r="AC8797" s="17" t="inlineStr">
        <is>
          <t>https://www.contratacion.euskadi.eus/contenidos/anuncio_contratacion/expcm478966/r01Index/expcm478966-idxContent.xml</t>
        </is>
      </c>
      <c r="AD8797" s="17" t="inlineStr">
        <is>
          <t>19/01/2026</t>
        </is>
      </c>
      <c r="AE8797" s="17" t="inlineStr">
        <is>
          <t>r01etpd1609338d519289790b178221e4fb71e6c81</t>
        </is>
      </c>
      <c r="AF8797" s="17" t="inlineStr">
        <is>
          <t>Ayuntamiento de Irun</t>
        </is>
      </c>
      <c r="AG8797" s="17" t="inlineStr">
        <is>
          <t>r01epd01416e3f95a714d6b8970fd1cb76fa92158</t>
        </is>
      </c>
      <c r="AH8797" s="17" t="inlineStr">
        <is>
          <t>Ayuntamiento de Irun</t>
        </is>
      </c>
      <c r="AI8797" s="17" t="inlineStr">
        <is>
          <t/>
        </is>
      </c>
      <c r="AJ8797" s="17" t="inlineStr">
        <is>
          <t/>
        </is>
      </c>
    </row>
    <row r="8798" customHeight="true" ht="15.0">
      <c r="A8798" s="17" t="inlineStr">
        <is>
          <t>Factura de eroski del mes de septiembre c/ pikoketa 2 alimentación</t>
        </is>
      </c>
      <c r="B8798" s="17" t="inlineStr">
        <is>
          <t/>
        </is>
      </c>
      <c r="C8798" s="17" t="inlineStr">
        <is>
          <t>Gobierno Vasco</t>
        </is>
      </c>
      <c r="D8798" s="17" t="inlineStr">
        <is>
          <t/>
        </is>
      </c>
      <c r="E8798" s="17" t="inlineStr">
        <is>
          <t/>
        </is>
      </c>
      <c r="F8798" s="17" t="inlineStr">
        <is>
          <t/>
        </is>
      </c>
      <c r="G8798" s="17" t="inlineStr">
        <is>
          <t>Factura de eroski del mes de septiembre c/ pikoketa 2 alimentación</t>
        </is>
      </c>
      <c r="H8798" s="17" t="inlineStr">
        <is>
          <t>Factura de eroski del mes de septiembre c/ pikoketa 2 alimentación</t>
        </is>
      </c>
      <c r="I8798" s="17" t="inlineStr">
        <is>
          <t/>
        </is>
      </c>
      <c r="J8798" s="17" t="inlineStr">
        <is>
          <t>19/01/2026</t>
        </is>
      </c>
      <c r="K8798" s="17" t="inlineStr">
        <is>
          <t>2025ZABR2066</t>
        </is>
      </c>
      <c r="L8798" s="17" t="inlineStr">
        <is>
          <t>Adjudicación provisional / definitiva</t>
        </is>
      </c>
      <c r="M8798" s="17" t="inlineStr">
        <is>
          <t>true</t>
        </is>
      </c>
      <c r="N8798" s="17" t="inlineStr">
        <is>
          <t/>
        </is>
      </c>
      <c r="O8798" s="17" t="inlineStr">
        <is>
          <t/>
        </is>
      </c>
      <c r="P8798" s="17" t="inlineStr">
        <is>
          <t/>
        </is>
      </c>
      <c r="Q8798" s="17" t="inlineStr">
        <is>
          <t/>
        </is>
      </c>
      <c r="R8798" s="17" t="inlineStr">
        <is>
          <t/>
        </is>
      </c>
      <c r="S8798" s="17" t="inlineStr">
        <is>
          <t>https://www.contratacion.euskadi.eus/webkpe00-kpeperfi/es/contenidos/anuncio_contratacion/expcm478967/es_doc/images/logo_irun.jpg</t>
        </is>
      </c>
      <c r="T8798" s="17" t="inlineStr">
        <is>
          <t>Ayuntamiento de Irun</t>
        </is>
      </c>
      <c r="U8798" s="17" t="inlineStr">
        <is>
          <t>P2004900C - Ayuntamiento de Irun</t>
        </is>
      </c>
      <c r="V8798" s="17" t="inlineStr">
        <is>
          <t>Alcalde</t>
        </is>
      </c>
      <c r="W8798" s="17" t="inlineStr">
        <is>
          <t/>
        </is>
      </c>
      <c r="X8798" s="17" t="inlineStr">
        <is>
          <t/>
        </is>
      </c>
      <c r="Y8798" s="17" t="inlineStr">
        <is>
          <t/>
        </is>
      </c>
      <c r="Z8798" s="17" t="inlineStr">
        <is>
          <t>https://www.contratacion.euskadi.eus/anuncio_contratacion/factura-eroski-del-mes-septiembre-c-pikoketa-2-alimentacion/expcm478967/webkpe00-kpesimpc/es/</t>
        </is>
      </c>
      <c r="AA8798" s="17" t="inlineStr">
        <is>
          <t>https://www.contratacion.euskadi.eus/webkpe00-kpesimpc/es/contenidos/anuncio_contratacion/expcm478967/es_doc/index.html</t>
        </is>
      </c>
      <c r="AB8798" s="17" t="inlineStr">
        <is>
          <t>https://www.contratacion.euskadi.eus/contenidos/anuncio_contratacion/expcm478967/es_doc/data/es_r01dtpd19bd670e3293dc02453142ca6e69c17b454</t>
        </is>
      </c>
      <c r="AC8798" s="17" t="inlineStr">
        <is>
          <t>https://www.contratacion.euskadi.eus/contenidos/anuncio_contratacion/expcm478967/r01Index/expcm478967-idxContent.xml</t>
        </is>
      </c>
      <c r="AD8798" s="17" t="inlineStr">
        <is>
          <t>19/01/2026</t>
        </is>
      </c>
      <c r="AE8798" s="17" t="inlineStr">
        <is>
          <t>r01etpd1609338d519289790b178221e4fb71e6c81</t>
        </is>
      </c>
      <c r="AF8798" s="17" t="inlineStr">
        <is>
          <t>Ayuntamiento de Irun</t>
        </is>
      </c>
      <c r="AG8798" s="17" t="inlineStr">
        <is>
          <t>r01epd01416e3f95a714d6b8970fd1cb76fa92158</t>
        </is>
      </c>
      <c r="AH8798" s="17" t="inlineStr">
        <is>
          <t>Ayuntamiento de Irun</t>
        </is>
      </c>
      <c r="AI8798" s="17" t="inlineStr">
        <is>
          <t/>
        </is>
      </c>
      <c r="AJ8798" s="17" t="inlineStr">
        <is>
          <t/>
        </is>
      </c>
    </row>
    <row r="8799" customHeight="true" ht="15.0">
      <c r="A8799" s="17" t="inlineStr">
        <is>
          <t>Irunen 2025eko hizkuntzen kale erabileraren behaketa egiteko lanen kontrataziorako aurrekontu eskaera</t>
        </is>
      </c>
      <c r="B8799" s="17" t="inlineStr">
        <is>
          <t/>
        </is>
      </c>
      <c r="C8799" s="17" t="inlineStr">
        <is>
          <t>Gobierno Vasco</t>
        </is>
      </c>
      <c r="D8799" s="17" t="inlineStr">
        <is>
          <t/>
        </is>
      </c>
      <c r="E8799" s="17" t="inlineStr">
        <is>
          <t/>
        </is>
      </c>
      <c r="F8799" s="17" t="inlineStr">
        <is>
          <t/>
        </is>
      </c>
      <c r="G8799" s="17" t="inlineStr">
        <is>
          <t>Irunen 2025eko hizkuntzen kale erabileraren behaketa egiteko lanen kontrataziorako aurrekontu eskaera</t>
        </is>
      </c>
      <c r="H8799" s="17" t="inlineStr">
        <is>
          <t>Irunen 2025eko hizkuntzen kale erabileraren behaketa egiteko lanen kontrataziorako aurrekontu eskaera</t>
        </is>
      </c>
      <c r="I8799" s="17" t="inlineStr">
        <is>
          <t/>
        </is>
      </c>
      <c r="J8799" s="17" t="inlineStr">
        <is>
          <t>19/01/2026</t>
        </is>
      </c>
      <c r="K8799" s="17" t="inlineStr">
        <is>
          <t>2025ZAME0134</t>
        </is>
      </c>
      <c r="L8799" s="17" t="inlineStr">
        <is>
          <t>Adjudicación provisional / definitiva</t>
        </is>
      </c>
      <c r="M8799" s="17" t="inlineStr">
        <is>
          <t>true</t>
        </is>
      </c>
      <c r="N8799" s="17" t="inlineStr">
        <is>
          <t/>
        </is>
      </c>
      <c r="O8799" s="17" t="inlineStr">
        <is>
          <t/>
        </is>
      </c>
      <c r="P8799" s="17" t="inlineStr">
        <is>
          <t/>
        </is>
      </c>
      <c r="Q8799" s="17" t="inlineStr">
        <is>
          <t/>
        </is>
      </c>
      <c r="R8799" s="17" t="inlineStr">
        <is>
          <t/>
        </is>
      </c>
      <c r="S8799" s="17" t="inlineStr">
        <is>
          <t>https://www.contratacion.euskadi.eus/webkpe00-kpeperfi/es/contenidos/anuncio_contratacion/expcm478968/es_doc/images/logo_irun.jpg</t>
        </is>
      </c>
      <c r="T8799" s="17" t="inlineStr">
        <is>
          <t>Ayuntamiento de Irun</t>
        </is>
      </c>
      <c r="U8799" s="17" t="inlineStr">
        <is>
          <t>P2004900C - Ayuntamiento de Irun</t>
        </is>
      </c>
      <c r="V8799" s="17" t="inlineStr">
        <is>
          <t>Alcalde</t>
        </is>
      </c>
      <c r="W8799" s="17" t="inlineStr">
        <is>
          <t/>
        </is>
      </c>
      <c r="X8799" s="17" t="inlineStr">
        <is>
          <t/>
        </is>
      </c>
      <c r="Y8799" s="17" t="inlineStr">
        <is>
          <t/>
        </is>
      </c>
      <c r="Z8799" s="17" t="inlineStr">
        <is>
          <t>https://www.contratacion.euskadi.eus/anuncio_contratacion/irunen-2025eko-hizkuntzen-kale-erabileraren-behaketa-egiteko-lanen-kontrataziorako-aurrekontu-eskaera/webkpe00-kpesimpc/es/</t>
        </is>
      </c>
      <c r="AA8799" s="17" t="inlineStr">
        <is>
          <t>https://www.contratacion.euskadi.eus/webkpe00-kpesimpc/es/contenidos/anuncio_contratacion/expcm478968/es_doc/index.html</t>
        </is>
      </c>
      <c r="AB8799" s="17" t="inlineStr">
        <is>
          <t>https://www.contratacion.euskadi.eus/contenidos/anuncio_contratacion/expcm478968/es_doc/data/es_r01dtpd19bd6710af93dc0245368c881db2321f14e</t>
        </is>
      </c>
      <c r="AC8799" s="17" t="inlineStr">
        <is>
          <t>https://www.contratacion.euskadi.eus/contenidos/anuncio_contratacion/expcm478968/r01Index/expcm478968-idxContent.xml</t>
        </is>
      </c>
      <c r="AD8799" s="17" t="inlineStr">
        <is>
          <t>19/01/2026</t>
        </is>
      </c>
      <c r="AE8799" s="17" t="inlineStr">
        <is>
          <t>r01etpd1609338d519289790b178221e4fb71e6c81</t>
        </is>
      </c>
      <c r="AF8799" s="17" t="inlineStr">
        <is>
          <t>Ayuntamiento de Irun</t>
        </is>
      </c>
      <c r="AG8799" s="17" t="inlineStr">
        <is>
          <t>r01epd01416e3f95a714d6b8970fd1cb76fa92158</t>
        </is>
      </c>
      <c r="AH8799" s="17" t="inlineStr">
        <is>
          <t>Ayuntamiento de Irun</t>
        </is>
      </c>
      <c r="AI8799" s="17" t="inlineStr">
        <is>
          <t/>
        </is>
      </c>
      <c r="AJ8799" s="17" t="inlineStr">
        <is>
          <t/>
        </is>
      </c>
    </row>
    <row r="8800" customHeight="true" ht="15.0">
      <c r="A8800" s="17" t="inlineStr">
        <is>
          <t>Factura de eroski del mes de agosto c/ pikoketa 2 drogueria</t>
        </is>
      </c>
      <c r="B8800" s="17" t="inlineStr">
        <is>
          <t/>
        </is>
      </c>
      <c r="C8800" s="17" t="inlineStr">
        <is>
          <t>Gobierno Vasco</t>
        </is>
      </c>
      <c r="D8800" s="17" t="inlineStr">
        <is>
          <t/>
        </is>
      </c>
      <c r="E8800" s="17" t="inlineStr">
        <is>
          <t/>
        </is>
      </c>
      <c r="F8800" s="17" t="inlineStr">
        <is>
          <t/>
        </is>
      </c>
      <c r="G8800" s="17" t="inlineStr">
        <is>
          <t>Factura de eroski del mes de agosto c/ pikoketa 2 drogueria</t>
        </is>
      </c>
      <c r="H8800" s="17" t="inlineStr">
        <is>
          <t>Factura de eroski del mes de agosto c/ pikoketa 2 drogueria</t>
        </is>
      </c>
      <c r="I8800" s="17" t="inlineStr">
        <is>
          <t/>
        </is>
      </c>
      <c r="J8800" s="17" t="inlineStr">
        <is>
          <t>19/01/2026</t>
        </is>
      </c>
      <c r="K8800" s="17" t="inlineStr">
        <is>
          <t>2025ZABR2050</t>
        </is>
      </c>
      <c r="L8800" s="17" t="inlineStr">
        <is>
          <t>Adjudicación provisional / definitiva</t>
        </is>
      </c>
      <c r="M8800" s="17" t="inlineStr">
        <is>
          <t>true</t>
        </is>
      </c>
      <c r="N8800" s="17" t="inlineStr">
        <is>
          <t/>
        </is>
      </c>
      <c r="O8800" s="17" t="inlineStr">
        <is>
          <t/>
        </is>
      </c>
      <c r="P8800" s="17" t="inlineStr">
        <is>
          <t/>
        </is>
      </c>
      <c r="Q8800" s="17" t="inlineStr">
        <is>
          <t/>
        </is>
      </c>
      <c r="R8800" s="17" t="inlineStr">
        <is>
          <t/>
        </is>
      </c>
      <c r="S8800" s="17" t="inlineStr">
        <is>
          <t>https://www.contratacion.euskadi.eus/webkpe00-kpeperfi/es/contenidos/anuncio_contratacion/expcm478969/es_doc/images/logo_irun.jpg</t>
        </is>
      </c>
      <c r="T8800" s="17" t="inlineStr">
        <is>
          <t>Ayuntamiento de Irun</t>
        </is>
      </c>
      <c r="U8800" s="17" t="inlineStr">
        <is>
          <t>P2004900C - Ayuntamiento de Irun</t>
        </is>
      </c>
      <c r="V8800" s="17" t="inlineStr">
        <is>
          <t>Alcalde</t>
        </is>
      </c>
      <c r="W8800" s="17" t="inlineStr">
        <is>
          <t/>
        </is>
      </c>
      <c r="X8800" s="17" t="inlineStr">
        <is>
          <t/>
        </is>
      </c>
      <c r="Y8800" s="17" t="inlineStr">
        <is>
          <t/>
        </is>
      </c>
      <c r="Z8800" s="17" t="inlineStr">
        <is>
          <t>https://www.contratacion.euskadi.eus/anuncio_contratacion/factura-eroski-del-mes-agosto-c-pikoketa-2-drogueria/webkpe00-kpesimpc/es/</t>
        </is>
      </c>
      <c r="AA8800" s="17" t="inlineStr">
        <is>
          <t>https://www.contratacion.euskadi.eus/webkpe00-kpesimpc/es/contenidos/anuncio_contratacion/expcm478969/es_doc/index.html</t>
        </is>
      </c>
      <c r="AB8800" s="17" t="inlineStr">
        <is>
          <t>https://www.contratacion.euskadi.eus/contenidos/anuncio_contratacion/expcm478969/es_doc/data/es_r01dtpd19bd67132de3dc02453d1feb4ea17027c37</t>
        </is>
      </c>
      <c r="AC8800" s="17" t="inlineStr">
        <is>
          <t>https://www.contratacion.euskadi.eus/contenidos/anuncio_contratacion/expcm478969/r01Index/expcm478969-idxContent.xml</t>
        </is>
      </c>
      <c r="AD8800" s="17" t="inlineStr">
        <is>
          <t>19/01/2026</t>
        </is>
      </c>
      <c r="AE8800" s="17" t="inlineStr">
        <is>
          <t>r01etpd1609338d519289790b178221e4fb71e6c81</t>
        </is>
      </c>
      <c r="AF8800" s="17" t="inlineStr">
        <is>
          <t>Ayuntamiento de Irun</t>
        </is>
      </c>
      <c r="AG8800" s="17" t="inlineStr">
        <is>
          <t>r01epd01416e3f95a714d6b8970fd1cb76fa92158</t>
        </is>
      </c>
      <c r="AH8800" s="17" t="inlineStr">
        <is>
          <t>Ayuntamiento de Irun</t>
        </is>
      </c>
      <c r="AI8800" s="17" t="inlineStr">
        <is>
          <t/>
        </is>
      </c>
      <c r="AJ8800" s="17" t="inlineStr">
        <is>
          <t/>
        </is>
      </c>
    </row>
    <row r="8801" customHeight="true" ht="15.0">
      <c r="A8801" s="17" t="inlineStr">
        <is>
          <t>Factura de eroski del mes de agosto c/ pikoketa 2 alimentación</t>
        </is>
      </c>
      <c r="B8801" s="17" t="inlineStr">
        <is>
          <t/>
        </is>
      </c>
      <c r="C8801" s="17" t="inlineStr">
        <is>
          <t>Gobierno Vasco</t>
        </is>
      </c>
      <c r="D8801" s="17" t="inlineStr">
        <is>
          <t/>
        </is>
      </c>
      <c r="E8801" s="17" t="inlineStr">
        <is>
          <t/>
        </is>
      </c>
      <c r="F8801" s="17" t="inlineStr">
        <is>
          <t/>
        </is>
      </c>
      <c r="G8801" s="17" t="inlineStr">
        <is>
          <t>Factura de eroski del mes de agosto c/ pikoketa 2 alimentación</t>
        </is>
      </c>
      <c r="H8801" s="17" t="inlineStr">
        <is>
          <t>Factura de eroski del mes de agosto c/ pikoketa 2 alimentación</t>
        </is>
      </c>
      <c r="I8801" s="17" t="inlineStr">
        <is>
          <t/>
        </is>
      </c>
      <c r="J8801" s="17" t="inlineStr">
        <is>
          <t>19/01/2026</t>
        </is>
      </c>
      <c r="K8801" s="17" t="inlineStr">
        <is>
          <t>2025ZABR2051</t>
        </is>
      </c>
      <c r="L8801" s="17" t="inlineStr">
        <is>
          <t>Adjudicación provisional / definitiva</t>
        </is>
      </c>
      <c r="M8801" s="17" t="inlineStr">
        <is>
          <t>true</t>
        </is>
      </c>
      <c r="N8801" s="17" t="inlineStr">
        <is>
          <t/>
        </is>
      </c>
      <c r="O8801" s="17" t="inlineStr">
        <is>
          <t/>
        </is>
      </c>
      <c r="P8801" s="17" t="inlineStr">
        <is>
          <t/>
        </is>
      </c>
      <c r="Q8801" s="17" t="inlineStr">
        <is>
          <t/>
        </is>
      </c>
      <c r="R8801" s="17" t="inlineStr">
        <is>
          <t/>
        </is>
      </c>
      <c r="S8801" s="17" t="inlineStr">
        <is>
          <t>https://www.contratacion.euskadi.eus/webkpe00-kpeperfi/es/contenidos/anuncio_contratacion/expcm478970/es_doc/images/logo_irun.jpg</t>
        </is>
      </c>
      <c r="T8801" s="17" t="inlineStr">
        <is>
          <t>Ayuntamiento de Irun</t>
        </is>
      </c>
      <c r="U8801" s="17" t="inlineStr">
        <is>
          <t>P2004900C - Ayuntamiento de Irun</t>
        </is>
      </c>
      <c r="V8801" s="17" t="inlineStr">
        <is>
          <t>Alcalde</t>
        </is>
      </c>
      <c r="W8801" s="17" t="inlineStr">
        <is>
          <t/>
        </is>
      </c>
      <c r="X8801" s="17" t="inlineStr">
        <is>
          <t/>
        </is>
      </c>
      <c r="Y8801" s="17" t="inlineStr">
        <is>
          <t/>
        </is>
      </c>
      <c r="Z8801" s="17" t="inlineStr">
        <is>
          <t>https://www.contratacion.euskadi.eus/anuncio_contratacion/factura-eroski-del-mes-agosto-c-pikoketa-2-alimentacion/webkpe00-kpesimpc/es/</t>
        </is>
      </c>
      <c r="AA8801" s="17" t="inlineStr">
        <is>
          <t>https://www.contratacion.euskadi.eus/webkpe00-kpesimpc/es/contenidos/anuncio_contratacion/expcm478970/es_doc/index.html</t>
        </is>
      </c>
      <c r="AB8801" s="17" t="inlineStr">
        <is>
          <t>https://www.contratacion.euskadi.eus/contenidos/anuncio_contratacion/expcm478970/es_doc/data/es_r01dtpd19bd6715ac63dc024537044ff8a95b0f270</t>
        </is>
      </c>
      <c r="AC8801" s="17" t="inlineStr">
        <is>
          <t>https://www.contratacion.euskadi.eus/contenidos/anuncio_contratacion/expcm478970/r01Index/expcm478970-idxContent.xml</t>
        </is>
      </c>
      <c r="AD8801" s="17" t="inlineStr">
        <is>
          <t>19/01/2026</t>
        </is>
      </c>
      <c r="AE8801" s="17" t="inlineStr">
        <is>
          <t>r01etpd1609338d519289790b178221e4fb71e6c81</t>
        </is>
      </c>
      <c r="AF8801" s="17" t="inlineStr">
        <is>
          <t>Ayuntamiento de Irun</t>
        </is>
      </c>
      <c r="AG8801" s="17" t="inlineStr">
        <is>
          <t>r01epd01416e3f95a714d6b8970fd1cb76fa92158</t>
        </is>
      </c>
      <c r="AH8801" s="17" t="inlineStr">
        <is>
          <t>Ayuntamiento de Irun</t>
        </is>
      </c>
      <c r="AI8801" s="17" t="inlineStr">
        <is>
          <t/>
        </is>
      </c>
      <c r="AJ8801" s="17" t="inlineStr">
        <is>
          <t/>
        </is>
      </c>
    </row>
    <row r="8802" customHeight="true" ht="15.0">
      <c r="A8802" s="17" t="inlineStr">
        <is>
          <t>Factura de eroski del mes de agosto c/ pikoketa 1 drogueria</t>
        </is>
      </c>
      <c r="B8802" s="17" t="inlineStr">
        <is>
          <t/>
        </is>
      </c>
      <c r="C8802" s="17" t="inlineStr">
        <is>
          <t>Gobierno Vasco</t>
        </is>
      </c>
      <c r="D8802" s="17" t="inlineStr">
        <is>
          <t/>
        </is>
      </c>
      <c r="E8802" s="17" t="inlineStr">
        <is>
          <t/>
        </is>
      </c>
      <c r="F8802" s="17" t="inlineStr">
        <is>
          <t/>
        </is>
      </c>
      <c r="G8802" s="17" t="inlineStr">
        <is>
          <t>Factura de eroski del mes de agosto c/ pikoketa 1 drogueria</t>
        </is>
      </c>
      <c r="H8802" s="17" t="inlineStr">
        <is>
          <t>Factura de eroski del mes de agosto c/ pikoketa 1 drogueria</t>
        </is>
      </c>
      <c r="I8802" s="17" t="inlineStr">
        <is>
          <t/>
        </is>
      </c>
      <c r="J8802" s="17" t="inlineStr">
        <is>
          <t>19/01/2026</t>
        </is>
      </c>
      <c r="K8802" s="17" t="inlineStr">
        <is>
          <t>2025ZABR2052</t>
        </is>
      </c>
      <c r="L8802" s="17" t="inlineStr">
        <is>
          <t>Adjudicación provisional / definitiva</t>
        </is>
      </c>
      <c r="M8802" s="17" t="inlineStr">
        <is>
          <t>true</t>
        </is>
      </c>
      <c r="N8802" s="17" t="inlineStr">
        <is>
          <t/>
        </is>
      </c>
      <c r="O8802" s="17" t="inlineStr">
        <is>
          <t/>
        </is>
      </c>
      <c r="P8802" s="17" t="inlineStr">
        <is>
          <t/>
        </is>
      </c>
      <c r="Q8802" s="17" t="inlineStr">
        <is>
          <t/>
        </is>
      </c>
      <c r="R8802" s="17" t="inlineStr">
        <is>
          <t/>
        </is>
      </c>
      <c r="S8802" s="17" t="inlineStr">
        <is>
          <t>https://www.contratacion.euskadi.eus/webkpe00-kpeperfi/es/contenidos/anuncio_contratacion/expcm478971/es_doc/images/logo_irun.jpg</t>
        </is>
      </c>
      <c r="T8802" s="17" t="inlineStr">
        <is>
          <t>Ayuntamiento de Irun</t>
        </is>
      </c>
      <c r="U8802" s="17" t="inlineStr">
        <is>
          <t>P2004900C - Ayuntamiento de Irun</t>
        </is>
      </c>
      <c r="V8802" s="17" t="inlineStr">
        <is>
          <t>Alcalde</t>
        </is>
      </c>
      <c r="W8802" s="17" t="inlineStr">
        <is>
          <t/>
        </is>
      </c>
      <c r="X8802" s="17" t="inlineStr">
        <is>
          <t/>
        </is>
      </c>
      <c r="Y8802" s="17" t="inlineStr">
        <is>
          <t/>
        </is>
      </c>
      <c r="Z8802" s="17" t="inlineStr">
        <is>
          <t>https://www.contratacion.euskadi.eus/anuncio_contratacion/factura-eroski-del-mes-agosto-c-pikoketa-1-drogueria/webkpe00-kpesimpc/es/</t>
        </is>
      </c>
      <c r="AA8802" s="17" t="inlineStr">
        <is>
          <t>https://www.contratacion.euskadi.eus/webkpe00-kpesimpc/es/contenidos/anuncio_contratacion/expcm478971/es_doc/index.html</t>
        </is>
      </c>
      <c r="AB8802" s="17" t="inlineStr">
        <is>
          <t>https://www.contratacion.euskadi.eus/contenidos/anuncio_contratacion/expcm478971/es_doc/data/es_r01dtpd19bd67182d03dc024534b30383eea8ab4c3</t>
        </is>
      </c>
      <c r="AC8802" s="17" t="inlineStr">
        <is>
          <t>https://www.contratacion.euskadi.eus/contenidos/anuncio_contratacion/expcm478971/r01Index/expcm478971-idxContent.xml</t>
        </is>
      </c>
      <c r="AD8802" s="17" t="inlineStr">
        <is>
          <t>19/01/2026</t>
        </is>
      </c>
      <c r="AE8802" s="17" t="inlineStr">
        <is>
          <t>r01etpd1609338d519289790b178221e4fb71e6c81</t>
        </is>
      </c>
      <c r="AF8802" s="17" t="inlineStr">
        <is>
          <t>Ayuntamiento de Irun</t>
        </is>
      </c>
      <c r="AG8802" s="17" t="inlineStr">
        <is>
          <t>r01epd01416e3f95a714d6b8970fd1cb76fa92158</t>
        </is>
      </c>
      <c r="AH8802" s="17" t="inlineStr">
        <is>
          <t>Ayuntamiento de Irun</t>
        </is>
      </c>
      <c r="AI8802" s="17" t="inlineStr">
        <is>
          <t/>
        </is>
      </c>
      <c r="AJ8802" s="17" t="inlineStr">
        <is>
          <t/>
        </is>
      </c>
    </row>
    <row r="8803" customHeight="true" ht="15.0">
      <c r="A8803" s="17" t="inlineStr">
        <is>
          <t>Factura de eroski del mes de agosto c/ pikoketa 1 alimentación</t>
        </is>
      </c>
      <c r="B8803" s="17" t="inlineStr">
        <is>
          <t/>
        </is>
      </c>
      <c r="C8803" s="17" t="inlineStr">
        <is>
          <t>Gobierno Vasco</t>
        </is>
      </c>
      <c r="D8803" s="17" t="inlineStr">
        <is>
          <t/>
        </is>
      </c>
      <c r="E8803" s="17" t="inlineStr">
        <is>
          <t/>
        </is>
      </c>
      <c r="F8803" s="17" t="inlineStr">
        <is>
          <t/>
        </is>
      </c>
      <c r="G8803" s="17" t="inlineStr">
        <is>
          <t>Factura de eroski del mes de agosto c/ pikoketa 1 alimentación</t>
        </is>
      </c>
      <c r="H8803" s="17" t="inlineStr">
        <is>
          <t>Factura de eroski del mes de agosto c/ pikoketa 1 alimentación</t>
        </is>
      </c>
      <c r="I8803" s="17" t="inlineStr">
        <is>
          <t/>
        </is>
      </c>
      <c r="J8803" s="17" t="inlineStr">
        <is>
          <t>19/01/2026</t>
        </is>
      </c>
      <c r="K8803" s="17" t="inlineStr">
        <is>
          <t>2025ZABR2053</t>
        </is>
      </c>
      <c r="L8803" s="17" t="inlineStr">
        <is>
          <t>Adjudicación provisional / definitiva</t>
        </is>
      </c>
      <c r="M8803" s="17" t="inlineStr">
        <is>
          <t>true</t>
        </is>
      </c>
      <c r="N8803" s="17" t="inlineStr">
        <is>
          <t/>
        </is>
      </c>
      <c r="O8803" s="17" t="inlineStr">
        <is>
          <t/>
        </is>
      </c>
      <c r="P8803" s="17" t="inlineStr">
        <is>
          <t/>
        </is>
      </c>
      <c r="Q8803" s="17" t="inlineStr">
        <is>
          <t/>
        </is>
      </c>
      <c r="R8803" s="17" t="inlineStr">
        <is>
          <t/>
        </is>
      </c>
      <c r="S8803" s="17" t="inlineStr">
        <is>
          <t>https://www.contratacion.euskadi.eus/webkpe00-kpeperfi/es/contenidos/anuncio_contratacion/expcm478972/es_doc/images/logo_irun.jpg</t>
        </is>
      </c>
      <c r="T8803" s="17" t="inlineStr">
        <is>
          <t>Ayuntamiento de Irun</t>
        </is>
      </c>
      <c r="U8803" s="17" t="inlineStr">
        <is>
          <t>P2004900C - Ayuntamiento de Irun</t>
        </is>
      </c>
      <c r="V8803" s="17" t="inlineStr">
        <is>
          <t>Alcalde</t>
        </is>
      </c>
      <c r="W8803" s="17" t="inlineStr">
        <is>
          <t/>
        </is>
      </c>
      <c r="X8803" s="17" t="inlineStr">
        <is>
          <t/>
        </is>
      </c>
      <c r="Y8803" s="17" t="inlineStr">
        <is>
          <t/>
        </is>
      </c>
      <c r="Z8803" s="17" t="inlineStr">
        <is>
          <t>https://www.contratacion.euskadi.eus/anuncio_contratacion/factura-eroski-del-mes-agosto-c-pikoketa-1-alimentacion/webkpe00-kpesimpc/es/</t>
        </is>
      </c>
      <c r="AA8803" s="17" t="inlineStr">
        <is>
          <t>https://www.contratacion.euskadi.eus/webkpe00-kpesimpc/es/contenidos/anuncio_contratacion/expcm478972/es_doc/index.html</t>
        </is>
      </c>
      <c r="AB8803" s="17" t="inlineStr">
        <is>
          <t>https://www.contratacion.euskadi.eus/contenidos/anuncio_contratacion/expcm478972/es_doc/data/es_r01dtpd19bd67578116a7b6f1fe9870237b9cc25dc</t>
        </is>
      </c>
      <c r="AC8803" s="17" t="inlineStr">
        <is>
          <t>https://www.contratacion.euskadi.eus/contenidos/anuncio_contratacion/expcm478972/r01Index/expcm478972-idxContent.xml</t>
        </is>
      </c>
      <c r="AD8803" s="17" t="inlineStr">
        <is>
          <t>19/01/2026</t>
        </is>
      </c>
      <c r="AE8803" s="17" t="inlineStr">
        <is>
          <t>r01etpd1609338d519289790b178221e4fb71e6c81</t>
        </is>
      </c>
      <c r="AF8803" s="17" t="inlineStr">
        <is>
          <t>Ayuntamiento de Irun</t>
        </is>
      </c>
      <c r="AG8803" s="17" t="inlineStr">
        <is>
          <t>r01epd01416e3f95a714d6b8970fd1cb76fa92158</t>
        </is>
      </c>
      <c r="AH8803" s="17" t="inlineStr">
        <is>
          <t>Ayuntamiento de Irun</t>
        </is>
      </c>
      <c r="AI8803" s="17" t="inlineStr">
        <is>
          <t/>
        </is>
      </c>
      <c r="AJ8803" s="17" t="inlineStr">
        <is>
          <t/>
        </is>
      </c>
    </row>
    <row r="8804" customHeight="true" ht="15.0">
      <c r="A8804" s="17" t="inlineStr">
        <is>
          <t>Factura de eroski del mes de septiembre c/ pikoketa 1 alimentación</t>
        </is>
      </c>
      <c r="B8804" s="17" t="inlineStr">
        <is>
          <t/>
        </is>
      </c>
      <c r="C8804" s="17" t="inlineStr">
        <is>
          <t>Gobierno Vasco</t>
        </is>
      </c>
      <c r="D8804" s="17" t="inlineStr">
        <is>
          <t/>
        </is>
      </c>
      <c r="E8804" s="17" t="inlineStr">
        <is>
          <t/>
        </is>
      </c>
      <c r="F8804" s="17" t="inlineStr">
        <is>
          <t/>
        </is>
      </c>
      <c r="G8804" s="17" t="inlineStr">
        <is>
          <t>Factura de eroski del mes de septiembre c/ pikoketa 1 alimentación</t>
        </is>
      </c>
      <c r="H8804" s="17" t="inlineStr">
        <is>
          <t>Factura de eroski del mes de septiembre c/ pikoketa 1 alimentación</t>
        </is>
      </c>
      <c r="I8804" s="17" t="inlineStr">
        <is>
          <t/>
        </is>
      </c>
      <c r="J8804" s="17" t="inlineStr">
        <is>
          <t>19/01/2026</t>
        </is>
      </c>
      <c r="K8804" s="17" t="inlineStr">
        <is>
          <t>2025ZABR2054</t>
        </is>
      </c>
      <c r="L8804" s="17" t="inlineStr">
        <is>
          <t>Adjudicación provisional / definitiva</t>
        </is>
      </c>
      <c r="M8804" s="17" t="inlineStr">
        <is>
          <t>true</t>
        </is>
      </c>
      <c r="N8804" s="17" t="inlineStr">
        <is>
          <t/>
        </is>
      </c>
      <c r="O8804" s="17" t="inlineStr">
        <is>
          <t/>
        </is>
      </c>
      <c r="P8804" s="17" t="inlineStr">
        <is>
          <t/>
        </is>
      </c>
      <c r="Q8804" s="17" t="inlineStr">
        <is>
          <t/>
        </is>
      </c>
      <c r="R8804" s="17" t="inlineStr">
        <is>
          <t/>
        </is>
      </c>
      <c r="S8804" s="17" t="inlineStr">
        <is>
          <t>https://www.contratacion.euskadi.eus/webkpe00-kpeperfi/es/contenidos/anuncio_contratacion/expcm478973/es_doc/images/logo_irun.jpg</t>
        </is>
      </c>
      <c r="T8804" s="17" t="inlineStr">
        <is>
          <t>Ayuntamiento de Irun</t>
        </is>
      </c>
      <c r="U8804" s="17" t="inlineStr">
        <is>
          <t>P2004900C - Ayuntamiento de Irun</t>
        </is>
      </c>
      <c r="V8804" s="17" t="inlineStr">
        <is>
          <t>Alcalde</t>
        </is>
      </c>
      <c r="W8804" s="17" t="inlineStr">
        <is>
          <t/>
        </is>
      </c>
      <c r="X8804" s="17" t="inlineStr">
        <is>
          <t/>
        </is>
      </c>
      <c r="Y8804" s="17" t="inlineStr">
        <is>
          <t/>
        </is>
      </c>
      <c r="Z8804" s="17" t="inlineStr">
        <is>
          <t>https://www.contratacion.euskadi.eus/anuncio_contratacion/factura-eroski-del-mes-septiembre-c-pikoketa-1-alimentacion/webkpe00-kpesimpc/es/</t>
        </is>
      </c>
      <c r="AA8804" s="17" t="inlineStr">
        <is>
          <t>https://www.contratacion.euskadi.eus/webkpe00-kpesimpc/es/contenidos/anuncio_contratacion/expcm478973/es_doc/index.html</t>
        </is>
      </c>
      <c r="AB8804" s="17" t="inlineStr">
        <is>
          <t>https://www.contratacion.euskadi.eus/contenidos/anuncio_contratacion/expcm478973/es_doc/data/es_r01dtpd19bd675a0236a7b6f1f6b54f23a5e70080c</t>
        </is>
      </c>
      <c r="AC8804" s="17" t="inlineStr">
        <is>
          <t>https://www.contratacion.euskadi.eus/contenidos/anuncio_contratacion/expcm478973/r01Index/expcm478973-idxContent.xml</t>
        </is>
      </c>
      <c r="AD8804" s="17" t="inlineStr">
        <is>
          <t>19/01/2026</t>
        </is>
      </c>
      <c r="AE8804" s="17" t="inlineStr">
        <is>
          <t>r01etpd1609338d519289790b178221e4fb71e6c81</t>
        </is>
      </c>
      <c r="AF8804" s="17" t="inlineStr">
        <is>
          <t>Ayuntamiento de Irun</t>
        </is>
      </c>
      <c r="AG8804" s="17" t="inlineStr">
        <is>
          <t>r01epd01416e3f95a714d6b8970fd1cb76fa92158</t>
        </is>
      </c>
      <c r="AH8804" s="17" t="inlineStr">
        <is>
          <t>Ayuntamiento de Irun</t>
        </is>
      </c>
      <c r="AI8804" s="17" t="inlineStr">
        <is>
          <t/>
        </is>
      </c>
      <c r="AJ8804" s="17" t="inlineStr">
        <is>
          <t/>
        </is>
      </c>
    </row>
    <row r="8805" customHeight="true" ht="15.0">
      <c r="A8805" s="17" t="inlineStr">
        <is>
          <t>Factura de eroski del mes de septiembre c/ pikoketa 1 drogueria</t>
        </is>
      </c>
      <c r="B8805" s="17" t="inlineStr">
        <is>
          <t/>
        </is>
      </c>
      <c r="C8805" s="17" t="inlineStr">
        <is>
          <t>Gobierno Vasco</t>
        </is>
      </c>
      <c r="D8805" s="17" t="inlineStr">
        <is>
          <t/>
        </is>
      </c>
      <c r="E8805" s="17" t="inlineStr">
        <is>
          <t/>
        </is>
      </c>
      <c r="F8805" s="17" t="inlineStr">
        <is>
          <t/>
        </is>
      </c>
      <c r="G8805" s="17" t="inlineStr">
        <is>
          <t>Factura de eroski del mes de septiembre c/ pikoketa 1 drogueria</t>
        </is>
      </c>
      <c r="H8805" s="17" t="inlineStr">
        <is>
          <t>Factura de eroski del mes de septiembre c/ pikoketa 1 drogueria</t>
        </is>
      </c>
      <c r="I8805" s="17" t="inlineStr">
        <is>
          <t/>
        </is>
      </c>
      <c r="J8805" s="17" t="inlineStr">
        <is>
          <t>19/01/2026</t>
        </is>
      </c>
      <c r="K8805" s="17" t="inlineStr">
        <is>
          <t>2025ZABR2057</t>
        </is>
      </c>
      <c r="L8805" s="17" t="inlineStr">
        <is>
          <t>Adjudicación provisional / definitiva</t>
        </is>
      </c>
      <c r="M8805" s="17" t="inlineStr">
        <is>
          <t>true</t>
        </is>
      </c>
      <c r="N8805" s="17" t="inlineStr">
        <is>
          <t/>
        </is>
      </c>
      <c r="O8805" s="17" t="inlineStr">
        <is>
          <t/>
        </is>
      </c>
      <c r="P8805" s="17" t="inlineStr">
        <is>
          <t/>
        </is>
      </c>
      <c r="Q8805" s="17" t="inlineStr">
        <is>
          <t/>
        </is>
      </c>
      <c r="R8805" s="17" t="inlineStr">
        <is>
          <t/>
        </is>
      </c>
      <c r="S8805" s="17" t="inlineStr">
        <is>
          <t>https://www.contratacion.euskadi.eus/webkpe00-kpeperfi/es/contenidos/anuncio_contratacion/expcm478974/es_doc/images/logo_irun.jpg</t>
        </is>
      </c>
      <c r="T8805" s="17" t="inlineStr">
        <is>
          <t>Ayuntamiento de Irun</t>
        </is>
      </c>
      <c r="U8805" s="17" t="inlineStr">
        <is>
          <t>P2004900C - Ayuntamiento de Irun</t>
        </is>
      </c>
      <c r="V8805" s="17" t="inlineStr">
        <is>
          <t>Alcalde</t>
        </is>
      </c>
      <c r="W8805" s="17" t="inlineStr">
        <is>
          <t/>
        </is>
      </c>
      <c r="X8805" s="17" t="inlineStr">
        <is>
          <t/>
        </is>
      </c>
      <c r="Y8805" s="17" t="inlineStr">
        <is>
          <t/>
        </is>
      </c>
      <c r="Z8805" s="17" t="inlineStr">
        <is>
          <t>https://www.contratacion.euskadi.eus/anuncio_contratacion/factura-eroski-del-mes-septiembre-c-pikoketa-1-drogueria/webkpe00-kpesimpc/es/</t>
        </is>
      </c>
      <c r="AA8805" s="17" t="inlineStr">
        <is>
          <t>https://www.contratacion.euskadi.eus/webkpe00-kpesimpc/es/contenidos/anuncio_contratacion/expcm478974/es_doc/index.html</t>
        </is>
      </c>
      <c r="AB8805" s="17" t="inlineStr">
        <is>
          <t>https://www.contratacion.euskadi.eus/contenidos/anuncio_contratacion/expcm478974/es_doc/data/es_r01dtpd19bd675c81e6a7b6f1f2d1ffe29f87b955d</t>
        </is>
      </c>
      <c r="AC8805" s="17" t="inlineStr">
        <is>
          <t>https://www.contratacion.euskadi.eus/contenidos/anuncio_contratacion/expcm478974/r01Index/expcm478974-idxContent.xml</t>
        </is>
      </c>
      <c r="AD8805" s="17" t="inlineStr">
        <is>
          <t>19/01/2026</t>
        </is>
      </c>
      <c r="AE8805" s="17" t="inlineStr">
        <is>
          <t>r01etpd1609338d519289790b178221e4fb71e6c81</t>
        </is>
      </c>
      <c r="AF8805" s="17" t="inlineStr">
        <is>
          <t>Ayuntamiento de Irun</t>
        </is>
      </c>
      <c r="AG8805" s="17" t="inlineStr">
        <is>
          <t>r01epd01416e3f95a714d6b8970fd1cb76fa92158</t>
        </is>
      </c>
      <c r="AH8805" s="17" t="inlineStr">
        <is>
          <t>Ayuntamiento de Irun</t>
        </is>
      </c>
      <c r="AI8805" s="17" t="inlineStr">
        <is>
          <t/>
        </is>
      </c>
      <c r="AJ8805" s="17" t="inlineStr">
        <is>
          <t/>
        </is>
      </c>
    </row>
    <row r="8806" customHeight="true" ht="15.0">
      <c r="A8806" s="17" t="inlineStr">
        <is>
          <t>Factura de eroski del mes de septiembre c/ pikoketa 2 drogueria</t>
        </is>
      </c>
      <c r="B8806" s="17" t="inlineStr">
        <is>
          <t/>
        </is>
      </c>
      <c r="C8806" s="17" t="inlineStr">
        <is>
          <t>Gobierno Vasco</t>
        </is>
      </c>
      <c r="D8806" s="17" t="inlineStr">
        <is>
          <t/>
        </is>
      </c>
      <c r="E8806" s="17" t="inlineStr">
        <is>
          <t/>
        </is>
      </c>
      <c r="F8806" s="17" t="inlineStr">
        <is>
          <t/>
        </is>
      </c>
      <c r="G8806" s="17" t="inlineStr">
        <is>
          <t>Factura de eroski del mes de septiembre c/ pikoketa 2 drogueria</t>
        </is>
      </c>
      <c r="H8806" s="17" t="inlineStr">
        <is>
          <t>Factura de eroski del mes de septiembre c/ pikoketa 2 drogueria</t>
        </is>
      </c>
      <c r="I8806" s="17" t="inlineStr">
        <is>
          <t/>
        </is>
      </c>
      <c r="J8806" s="17" t="inlineStr">
        <is>
          <t>19/01/2026</t>
        </is>
      </c>
      <c r="K8806" s="17" t="inlineStr">
        <is>
          <t>2025ZABR2059</t>
        </is>
      </c>
      <c r="L8806" s="17" t="inlineStr">
        <is>
          <t>Adjudicación provisional / definitiva</t>
        </is>
      </c>
      <c r="M8806" s="17" t="inlineStr">
        <is>
          <t>true</t>
        </is>
      </c>
      <c r="N8806" s="17" t="inlineStr">
        <is>
          <t/>
        </is>
      </c>
      <c r="O8806" s="17" t="inlineStr">
        <is>
          <t/>
        </is>
      </c>
      <c r="P8806" s="17" t="inlineStr">
        <is>
          <t/>
        </is>
      </c>
      <c r="Q8806" s="17" t="inlineStr">
        <is>
          <t/>
        </is>
      </c>
      <c r="R8806" s="17" t="inlineStr">
        <is>
          <t/>
        </is>
      </c>
      <c r="S8806" s="17" t="inlineStr">
        <is>
          <t>https://www.contratacion.euskadi.eus/webkpe00-kpeperfi/es/contenidos/anuncio_contratacion/expcm478975/es_doc/images/logo_irun.jpg</t>
        </is>
      </c>
      <c r="T8806" s="17" t="inlineStr">
        <is>
          <t>Ayuntamiento de Irun</t>
        </is>
      </c>
      <c r="U8806" s="17" t="inlineStr">
        <is>
          <t>P2004900C - Ayuntamiento de Irun</t>
        </is>
      </c>
      <c r="V8806" s="17" t="inlineStr">
        <is>
          <t>Alcalde</t>
        </is>
      </c>
      <c r="W8806" s="17" t="inlineStr">
        <is>
          <t/>
        </is>
      </c>
      <c r="X8806" s="17" t="inlineStr">
        <is>
          <t/>
        </is>
      </c>
      <c r="Y8806" s="17" t="inlineStr">
        <is>
          <t/>
        </is>
      </c>
      <c r="Z8806" s="17" t="inlineStr">
        <is>
          <t>https://www.contratacion.euskadi.eus/anuncio_contratacion/factura-eroski-del-mes-septiembre-c-pikoketa-2-drogueria/webkpe00-kpesimpc/es/</t>
        </is>
      </c>
      <c r="AA8806" s="17" t="inlineStr">
        <is>
          <t>https://www.contratacion.euskadi.eus/webkpe00-kpesimpc/es/contenidos/anuncio_contratacion/expcm478975/es_doc/index.html</t>
        </is>
      </c>
      <c r="AB8806" s="17" t="inlineStr">
        <is>
          <t>https://www.contratacion.euskadi.eus/contenidos/anuncio_contratacion/expcm478975/es_doc/data/es_r01dtpd19bd675f0e26a7b6f1f2e55fd8a3c584d50</t>
        </is>
      </c>
      <c r="AC8806" s="17" t="inlineStr">
        <is>
          <t>https://www.contratacion.euskadi.eus/contenidos/anuncio_contratacion/expcm478975/r01Index/expcm478975-idxContent.xml</t>
        </is>
      </c>
      <c r="AD8806" s="17" t="inlineStr">
        <is>
          <t>19/01/2026</t>
        </is>
      </c>
      <c r="AE8806" s="17" t="inlineStr">
        <is>
          <t>r01etpd1609338d519289790b178221e4fb71e6c81</t>
        </is>
      </c>
      <c r="AF8806" s="17" t="inlineStr">
        <is>
          <t>Ayuntamiento de Irun</t>
        </is>
      </c>
      <c r="AG8806" s="17" t="inlineStr">
        <is>
          <t>r01epd01416e3f95a714d6b8970fd1cb76fa92158</t>
        </is>
      </c>
      <c r="AH8806" s="17" t="inlineStr">
        <is>
          <t>Ayuntamiento de Irun</t>
        </is>
      </c>
      <c r="AI8806" s="17" t="inlineStr">
        <is>
          <t/>
        </is>
      </c>
      <c r="AJ8806" s="17" t="inlineStr">
        <is>
          <t/>
        </is>
      </c>
    </row>
    <row r="8807" customHeight="true" ht="15.0">
      <c r="A8807" s="17" t="inlineStr">
        <is>
          <t>Factura de eroski del mes de septiembre c/ pilar drogueria</t>
        </is>
      </c>
      <c r="B8807" s="17" t="inlineStr">
        <is>
          <t/>
        </is>
      </c>
      <c r="C8807" s="17" t="inlineStr">
        <is>
          <t>Gobierno Vasco</t>
        </is>
      </c>
      <c r="D8807" s="17" t="inlineStr">
        <is>
          <t/>
        </is>
      </c>
      <c r="E8807" s="17" t="inlineStr">
        <is>
          <t/>
        </is>
      </c>
      <c r="F8807" s="17" t="inlineStr">
        <is>
          <t/>
        </is>
      </c>
      <c r="G8807" s="17" t="inlineStr">
        <is>
          <t>Factura de eroski del mes de septiembre c/ pilar drogueria</t>
        </is>
      </c>
      <c r="H8807" s="17" t="inlineStr">
        <is>
          <t>Factura de eroski del mes de septiembre c/ pilar drogueria</t>
        </is>
      </c>
      <c r="I8807" s="17" t="inlineStr">
        <is>
          <t/>
        </is>
      </c>
      <c r="J8807" s="17" t="inlineStr">
        <is>
          <t>19/01/2026</t>
        </is>
      </c>
      <c r="K8807" s="17" t="inlineStr">
        <is>
          <t>2025ZABR2062</t>
        </is>
      </c>
      <c r="L8807" s="17" t="inlineStr">
        <is>
          <t>Adjudicación provisional / definitiva</t>
        </is>
      </c>
      <c r="M8807" s="17" t="inlineStr">
        <is>
          <t>true</t>
        </is>
      </c>
      <c r="N8807" s="17" t="inlineStr">
        <is>
          <t/>
        </is>
      </c>
      <c r="O8807" s="17" t="inlineStr">
        <is>
          <t/>
        </is>
      </c>
      <c r="P8807" s="17" t="inlineStr">
        <is>
          <t/>
        </is>
      </c>
      <c r="Q8807" s="17" t="inlineStr">
        <is>
          <t/>
        </is>
      </c>
      <c r="R8807" s="17" t="inlineStr">
        <is>
          <t/>
        </is>
      </c>
      <c r="S8807" s="17" t="inlineStr">
        <is>
          <t>https://www.contratacion.euskadi.eus/webkpe00-kpeperfi/es/contenidos/anuncio_contratacion/expcm478976/es_doc/images/logo_irun.jpg</t>
        </is>
      </c>
      <c r="T8807" s="17" t="inlineStr">
        <is>
          <t>Ayuntamiento de Irun</t>
        </is>
      </c>
      <c r="U8807" s="17" t="inlineStr">
        <is>
          <t>P2004900C - Ayuntamiento de Irun</t>
        </is>
      </c>
      <c r="V8807" s="17" t="inlineStr">
        <is>
          <t>Alcalde</t>
        </is>
      </c>
      <c r="W8807" s="17" t="inlineStr">
        <is>
          <t/>
        </is>
      </c>
      <c r="X8807" s="17" t="inlineStr">
        <is>
          <t/>
        </is>
      </c>
      <c r="Y8807" s="17" t="inlineStr">
        <is>
          <t/>
        </is>
      </c>
      <c r="Z8807" s="17" t="inlineStr">
        <is>
          <t>https://www.contratacion.euskadi.eus/anuncio_contratacion/factura-eroski-del-mes-septiembre-c-pilar-drogueria/webkpe00-kpesimpc/es/</t>
        </is>
      </c>
      <c r="AA8807" s="17" t="inlineStr">
        <is>
          <t>https://www.contratacion.euskadi.eus/webkpe00-kpesimpc/es/contenidos/anuncio_contratacion/expcm478976/es_doc/index.html</t>
        </is>
      </c>
      <c r="AB8807" s="17" t="inlineStr">
        <is>
          <t>https://www.contratacion.euskadi.eus/contenidos/anuncio_contratacion/expcm478976/es_doc/data/es_r01dtpd19bd67618aa6a7b6f1fc66e1f771fd3cac5</t>
        </is>
      </c>
      <c r="AC8807" s="17" t="inlineStr">
        <is>
          <t>https://www.contratacion.euskadi.eus/contenidos/anuncio_contratacion/expcm478976/r01Index/expcm478976-idxContent.xml</t>
        </is>
      </c>
      <c r="AD8807" s="17" t="inlineStr">
        <is>
          <t>19/01/2026</t>
        </is>
      </c>
      <c r="AE8807" s="17" t="inlineStr">
        <is>
          <t>r01etpd1609338d519289790b178221e4fb71e6c81</t>
        </is>
      </c>
      <c r="AF8807" s="17" t="inlineStr">
        <is>
          <t>Ayuntamiento de Irun</t>
        </is>
      </c>
      <c r="AG8807" s="17" t="inlineStr">
        <is>
          <t>r01epd01416e3f95a714d6b8970fd1cb76fa92158</t>
        </is>
      </c>
      <c r="AH8807" s="17" t="inlineStr">
        <is>
          <t>Ayuntamiento de Irun</t>
        </is>
      </c>
      <c r="AI8807" s="17" t="inlineStr">
        <is>
          <t/>
        </is>
      </c>
      <c r="AJ8807" s="17" t="inlineStr">
        <is>
          <t/>
        </is>
      </c>
    </row>
    <row r="8808" customHeight="true" ht="15.0">
      <c r="A8808" s="17" t="inlineStr">
        <is>
          <t>Factura de eroski del mes de septiembre c/ pilar alimentación</t>
        </is>
      </c>
      <c r="B8808" s="17" t="inlineStr">
        <is>
          <t/>
        </is>
      </c>
      <c r="C8808" s="17" t="inlineStr">
        <is>
          <t>Gobierno Vasco</t>
        </is>
      </c>
      <c r="D8808" s="17" t="inlineStr">
        <is>
          <t/>
        </is>
      </c>
      <c r="E8808" s="17" t="inlineStr">
        <is>
          <t/>
        </is>
      </c>
      <c r="F8808" s="17" t="inlineStr">
        <is>
          <t/>
        </is>
      </c>
      <c r="G8808" s="17" t="inlineStr">
        <is>
          <t>Factura de eroski del mes de septiembre c/ pilar alimentación</t>
        </is>
      </c>
      <c r="H8808" s="17" t="inlineStr">
        <is>
          <t>Factura de eroski del mes de septiembre c/ pilar alimentación</t>
        </is>
      </c>
      <c r="I8808" s="17" t="inlineStr">
        <is>
          <t/>
        </is>
      </c>
      <c r="J8808" s="17" t="inlineStr">
        <is>
          <t>19/01/2026</t>
        </is>
      </c>
      <c r="K8808" s="17" t="inlineStr">
        <is>
          <t>2025ZABR2063</t>
        </is>
      </c>
      <c r="L8808" s="17" t="inlineStr">
        <is>
          <t>Adjudicación provisional / definitiva</t>
        </is>
      </c>
      <c r="M8808" s="17" t="inlineStr">
        <is>
          <t>true</t>
        </is>
      </c>
      <c r="N8808" s="17" t="inlineStr">
        <is>
          <t/>
        </is>
      </c>
      <c r="O8808" s="17" t="inlineStr">
        <is>
          <t/>
        </is>
      </c>
      <c r="P8808" s="17" t="inlineStr">
        <is>
          <t/>
        </is>
      </c>
      <c r="Q8808" s="17" t="inlineStr">
        <is>
          <t/>
        </is>
      </c>
      <c r="R8808" s="17" t="inlineStr">
        <is>
          <t/>
        </is>
      </c>
      <c r="S8808" s="17" t="inlineStr">
        <is>
          <t>https://www.contratacion.euskadi.eus/webkpe00-kpeperfi/es/contenidos/anuncio_contratacion/expcm478977/es_doc/images/logo_irun.jpg</t>
        </is>
      </c>
      <c r="T8808" s="17" t="inlineStr">
        <is>
          <t>Ayuntamiento de Irun</t>
        </is>
      </c>
      <c r="U8808" s="17" t="inlineStr">
        <is>
          <t>P2004900C - Ayuntamiento de Irun</t>
        </is>
      </c>
      <c r="V8808" s="17" t="inlineStr">
        <is>
          <t>Alcalde</t>
        </is>
      </c>
      <c r="W8808" s="17" t="inlineStr">
        <is>
          <t/>
        </is>
      </c>
      <c r="X8808" s="17" t="inlineStr">
        <is>
          <t/>
        </is>
      </c>
      <c r="Y8808" s="17" t="inlineStr">
        <is>
          <t/>
        </is>
      </c>
      <c r="Z8808" s="17" t="inlineStr">
        <is>
          <t>https://www.contratacion.euskadi.eus/anuncio_contratacion/factura-eroski-del-mes-septiembre-c-pilar-alimentacion/webkpe00-kpesimpc/es/</t>
        </is>
      </c>
      <c r="AA8808" s="17" t="inlineStr">
        <is>
          <t>https://www.contratacion.euskadi.eus/webkpe00-kpesimpc/es/contenidos/anuncio_contratacion/expcm478977/es_doc/index.html</t>
        </is>
      </c>
      <c r="AB8808" s="17" t="inlineStr">
        <is>
          <t>https://www.contratacion.euskadi.eus/contenidos/anuncio_contratacion/expcm478977/es_doc/data/es_r01dtpd19bd67a0b443dc02453396d463a10254f13</t>
        </is>
      </c>
      <c r="AC8808" s="17" t="inlineStr">
        <is>
          <t>https://www.contratacion.euskadi.eus/contenidos/anuncio_contratacion/expcm478977/r01Index/expcm478977-idxContent.xml</t>
        </is>
      </c>
      <c r="AD8808" s="17" t="inlineStr">
        <is>
          <t>19/01/2026</t>
        </is>
      </c>
      <c r="AE8808" s="17" t="inlineStr">
        <is>
          <t>r01etpd1609338d519289790b178221e4fb71e6c81</t>
        </is>
      </c>
      <c r="AF8808" s="17" t="inlineStr">
        <is>
          <t>Ayuntamiento de Irun</t>
        </is>
      </c>
      <c r="AG8808" s="17" t="inlineStr">
        <is>
          <t>r01epd01416e3f95a714d6b8970fd1cb76fa92158</t>
        </is>
      </c>
      <c r="AH8808" s="17" t="inlineStr">
        <is>
          <t>Ayuntamiento de Irun</t>
        </is>
      </c>
      <c r="AI8808" s="17" t="inlineStr">
        <is>
          <t/>
        </is>
      </c>
      <c r="AJ8808" s="17" t="inlineStr">
        <is>
          <t/>
        </is>
      </c>
    </row>
    <row r="8809" customHeight="true" ht="15.0">
      <c r="A8809" s="17" t="inlineStr">
        <is>
          <t>Factura de eroski del mes de septiembre c/ pikoketa 2 drogueria</t>
        </is>
      </c>
      <c r="B8809" s="17" t="inlineStr">
        <is>
          <t/>
        </is>
      </c>
      <c r="C8809" s="17" t="inlineStr">
        <is>
          <t>Gobierno Vasco</t>
        </is>
      </c>
      <c r="D8809" s="17" t="inlineStr">
        <is>
          <t/>
        </is>
      </c>
      <c r="E8809" s="17" t="inlineStr">
        <is>
          <t/>
        </is>
      </c>
      <c r="F8809" s="17" t="inlineStr">
        <is>
          <t/>
        </is>
      </c>
      <c r="G8809" s="17" t="inlineStr">
        <is>
          <t>Factura de eroski del mes de septiembre c/ pikoketa 2 drogueria</t>
        </is>
      </c>
      <c r="H8809" s="17" t="inlineStr">
        <is>
          <t>Factura de eroski del mes de septiembre c/ pikoketa 2 drogueria</t>
        </is>
      </c>
      <c r="I8809" s="17" t="inlineStr">
        <is>
          <t/>
        </is>
      </c>
      <c r="J8809" s="17" t="inlineStr">
        <is>
          <t>19/01/2026</t>
        </is>
      </c>
      <c r="K8809" s="17" t="inlineStr">
        <is>
          <t>2025ZABR2065</t>
        </is>
      </c>
      <c r="L8809" s="17" t="inlineStr">
        <is>
          <t>Adjudicación provisional / definitiva</t>
        </is>
      </c>
      <c r="M8809" s="17" t="inlineStr">
        <is>
          <t>true</t>
        </is>
      </c>
      <c r="N8809" s="17" t="inlineStr">
        <is>
          <t/>
        </is>
      </c>
      <c r="O8809" s="17" t="inlineStr">
        <is>
          <t/>
        </is>
      </c>
      <c r="P8809" s="17" t="inlineStr">
        <is>
          <t/>
        </is>
      </c>
      <c r="Q8809" s="17" t="inlineStr">
        <is>
          <t/>
        </is>
      </c>
      <c r="R8809" s="17" t="inlineStr">
        <is>
          <t/>
        </is>
      </c>
      <c r="S8809" s="17" t="inlineStr">
        <is>
          <t>https://www.contratacion.euskadi.eus/webkpe00-kpeperfi/es/contenidos/anuncio_contratacion/expcm478978/es_doc/images/logo_irun.jpg</t>
        </is>
      </c>
      <c r="T8809" s="17" t="inlineStr">
        <is>
          <t>Ayuntamiento de Irun</t>
        </is>
      </c>
      <c r="U8809" s="17" t="inlineStr">
        <is>
          <t>P2004900C - Ayuntamiento de Irun</t>
        </is>
      </c>
      <c r="V8809" s="17" t="inlineStr">
        <is>
          <t>Alcalde</t>
        </is>
      </c>
      <c r="W8809" s="17" t="inlineStr">
        <is>
          <t/>
        </is>
      </c>
      <c r="X8809" s="17" t="inlineStr">
        <is>
          <t/>
        </is>
      </c>
      <c r="Y8809" s="17" t="inlineStr">
        <is>
          <t/>
        </is>
      </c>
      <c r="Z8809" s="17" t="inlineStr">
        <is>
          <t>https://www.contratacion.euskadi.eus/anuncio_contratacion/factura-eroski-del-mes-septiembre-c-pikoketa-2-drogueria/expcm478978/webkpe00-kpesimpc/es/</t>
        </is>
      </c>
      <c r="AA8809" s="17" t="inlineStr">
        <is>
          <t>https://www.contratacion.euskadi.eus/webkpe00-kpesimpc/es/contenidos/anuncio_contratacion/expcm478978/es_doc/index.html</t>
        </is>
      </c>
      <c r="AB8809" s="17" t="inlineStr">
        <is>
          <t>https://www.contratacion.euskadi.eus/contenidos/anuncio_contratacion/expcm478978/es_doc/data/es_r01dtpd19bd67a33103dc0245399ac666d489ebd3d</t>
        </is>
      </c>
      <c r="AC8809" s="17" t="inlineStr">
        <is>
          <t>https://www.contratacion.euskadi.eus/contenidos/anuncio_contratacion/expcm478978/r01Index/expcm478978-idxContent.xml</t>
        </is>
      </c>
      <c r="AD8809" s="17" t="inlineStr">
        <is>
          <t>19/01/2026</t>
        </is>
      </c>
      <c r="AE8809" s="17" t="inlineStr">
        <is>
          <t>r01etpd1609338d519289790b178221e4fb71e6c81</t>
        </is>
      </c>
      <c r="AF8809" s="17" t="inlineStr">
        <is>
          <t>Ayuntamiento de Irun</t>
        </is>
      </c>
      <c r="AG8809" s="17" t="inlineStr">
        <is>
          <t>r01epd01416e3f95a714d6b8970fd1cb76fa92158</t>
        </is>
      </c>
      <c r="AH8809" s="17" t="inlineStr">
        <is>
          <t>Ayuntamiento de Irun</t>
        </is>
      </c>
      <c r="AI8809" s="17" t="inlineStr">
        <is>
          <t/>
        </is>
      </c>
      <c r="AJ8809" s="17" t="inlineStr">
        <is>
          <t/>
        </is>
      </c>
    </row>
    <row r="8810" customHeight="true" ht="15.0">
      <c r="A8810" s="17" t="inlineStr">
        <is>
          <t>Factura de eroski del mes de septiembre c/ pilar drogueria</t>
        </is>
      </c>
      <c r="B8810" s="17" t="inlineStr">
        <is>
          <t/>
        </is>
      </c>
      <c r="C8810" s="17" t="inlineStr">
        <is>
          <t>Gobierno Vasco</t>
        </is>
      </c>
      <c r="D8810" s="17" t="inlineStr">
        <is>
          <t/>
        </is>
      </c>
      <c r="E8810" s="17" t="inlineStr">
        <is>
          <t/>
        </is>
      </c>
      <c r="F8810" s="17" t="inlineStr">
        <is>
          <t/>
        </is>
      </c>
      <c r="G8810" s="17" t="inlineStr">
        <is>
          <t>Factura de eroski del mes de septiembre c/ pilar drogueria</t>
        </is>
      </c>
      <c r="H8810" s="17" t="inlineStr">
        <is>
          <t>Factura de eroski del mes de septiembre c/ pilar drogueria</t>
        </is>
      </c>
      <c r="I8810" s="17" t="inlineStr">
        <is>
          <t/>
        </is>
      </c>
      <c r="J8810" s="17" t="inlineStr">
        <is>
          <t>19/01/2026</t>
        </is>
      </c>
      <c r="K8810" s="17" t="inlineStr">
        <is>
          <t>2025ZABR2069</t>
        </is>
      </c>
      <c r="L8810" s="17" t="inlineStr">
        <is>
          <t>Adjudicación provisional / definitiva</t>
        </is>
      </c>
      <c r="M8810" s="17" t="inlineStr">
        <is>
          <t>true</t>
        </is>
      </c>
      <c r="N8810" s="17" t="inlineStr">
        <is>
          <t/>
        </is>
      </c>
      <c r="O8810" s="17" t="inlineStr">
        <is>
          <t/>
        </is>
      </c>
      <c r="P8810" s="17" t="inlineStr">
        <is>
          <t/>
        </is>
      </c>
      <c r="Q8810" s="17" t="inlineStr">
        <is>
          <t/>
        </is>
      </c>
      <c r="R8810" s="17" t="inlineStr">
        <is>
          <t/>
        </is>
      </c>
      <c r="S8810" s="17" t="inlineStr">
        <is>
          <t>https://www.contratacion.euskadi.eus/webkpe00-kpeperfi/es/contenidos/anuncio_contratacion/expcm478979/es_doc/images/logo_irun.jpg</t>
        </is>
      </c>
      <c r="T8810" s="17" t="inlineStr">
        <is>
          <t>Ayuntamiento de Irun</t>
        </is>
      </c>
      <c r="U8810" s="17" t="inlineStr">
        <is>
          <t>P2004900C - Ayuntamiento de Irun</t>
        </is>
      </c>
      <c r="V8810" s="17" t="inlineStr">
        <is>
          <t>Alcalde</t>
        </is>
      </c>
      <c r="W8810" s="17" t="inlineStr">
        <is>
          <t/>
        </is>
      </c>
      <c r="X8810" s="17" t="inlineStr">
        <is>
          <t/>
        </is>
      </c>
      <c r="Y8810" s="17" t="inlineStr">
        <is>
          <t/>
        </is>
      </c>
      <c r="Z8810" s="17" t="inlineStr">
        <is>
          <t>https://www.contratacion.euskadi.eus/anuncio_contratacion/factura-eroski-del-mes-septiembre-c-pilar-drogueria/expcm478979/webkpe00-kpesimpc/es/</t>
        </is>
      </c>
      <c r="AA8810" s="17" t="inlineStr">
        <is>
          <t>https://www.contratacion.euskadi.eus/webkpe00-kpesimpc/es/contenidos/anuncio_contratacion/expcm478979/es_doc/index.html</t>
        </is>
      </c>
      <c r="AB8810" s="17" t="inlineStr">
        <is>
          <t>https://www.contratacion.euskadi.eus/contenidos/anuncio_contratacion/expcm478979/es_doc/data/es_r01dtpd19bd67a5b163dc02453d36167b1f3c3a301</t>
        </is>
      </c>
      <c r="AC8810" s="17" t="inlineStr">
        <is>
          <t>https://www.contratacion.euskadi.eus/contenidos/anuncio_contratacion/expcm478979/r01Index/expcm478979-idxContent.xml</t>
        </is>
      </c>
      <c r="AD8810" s="17" t="inlineStr">
        <is>
          <t>19/01/2026</t>
        </is>
      </c>
      <c r="AE8810" s="17" t="inlineStr">
        <is>
          <t>r01etpd1609338d519289790b178221e4fb71e6c81</t>
        </is>
      </c>
      <c r="AF8810" s="17" t="inlineStr">
        <is>
          <t>Ayuntamiento de Irun</t>
        </is>
      </c>
      <c r="AG8810" s="17" t="inlineStr">
        <is>
          <t>r01epd01416e3f95a714d6b8970fd1cb76fa92158</t>
        </is>
      </c>
      <c r="AH8810" s="17" t="inlineStr">
        <is>
          <t>Ayuntamiento de Irun</t>
        </is>
      </c>
      <c r="AI8810" s="17" t="inlineStr">
        <is>
          <t/>
        </is>
      </c>
      <c r="AJ8810" s="17" t="inlineStr">
        <is>
          <t/>
        </is>
      </c>
    </row>
    <row r="8811" customHeight="true" ht="15.0">
      <c r="A8811" s="17" t="inlineStr">
        <is>
          <t>Factura de eroski del mes de octubre c/ pikoketa 2 drogueria</t>
        </is>
      </c>
      <c r="B8811" s="17" t="inlineStr">
        <is>
          <t/>
        </is>
      </c>
      <c r="C8811" s="17" t="inlineStr">
        <is>
          <t>Gobierno Vasco</t>
        </is>
      </c>
      <c r="D8811" s="17" t="inlineStr">
        <is>
          <t/>
        </is>
      </c>
      <c r="E8811" s="17" t="inlineStr">
        <is>
          <t/>
        </is>
      </c>
      <c r="F8811" s="17" t="inlineStr">
        <is>
          <t/>
        </is>
      </c>
      <c r="G8811" s="17" t="inlineStr">
        <is>
          <t>Factura de eroski del mes de octubre c/ pikoketa 2 drogueria</t>
        </is>
      </c>
      <c r="H8811" s="17" t="inlineStr">
        <is>
          <t>Factura de eroski del mes de octubre c/ pikoketa 2 drogueria</t>
        </is>
      </c>
      <c r="I8811" s="17" t="inlineStr">
        <is>
          <t/>
        </is>
      </c>
      <c r="J8811" s="17" t="inlineStr">
        <is>
          <t>19/01/2026</t>
        </is>
      </c>
      <c r="K8811" s="17" t="inlineStr">
        <is>
          <t>2025ZABR2070</t>
        </is>
      </c>
      <c r="L8811" s="17" t="inlineStr">
        <is>
          <t>Adjudicación provisional / definitiva</t>
        </is>
      </c>
      <c r="M8811" s="17" t="inlineStr">
        <is>
          <t>true</t>
        </is>
      </c>
      <c r="N8811" s="17" t="inlineStr">
        <is>
          <t/>
        </is>
      </c>
      <c r="O8811" s="17" t="inlineStr">
        <is>
          <t/>
        </is>
      </c>
      <c r="P8811" s="17" t="inlineStr">
        <is>
          <t/>
        </is>
      </c>
      <c r="Q8811" s="17" t="inlineStr">
        <is>
          <t/>
        </is>
      </c>
      <c r="R8811" s="17" t="inlineStr">
        <is>
          <t/>
        </is>
      </c>
      <c r="S8811" s="17" t="inlineStr">
        <is>
          <t>https://www.contratacion.euskadi.eus/webkpe00-kpeperfi/es/contenidos/anuncio_contratacion/expcm478980/es_doc/images/logo_irun.jpg</t>
        </is>
      </c>
      <c r="T8811" s="17" t="inlineStr">
        <is>
          <t>Ayuntamiento de Irun</t>
        </is>
      </c>
      <c r="U8811" s="17" t="inlineStr">
        <is>
          <t>P2004900C - Ayuntamiento de Irun</t>
        </is>
      </c>
      <c r="V8811" s="17" t="inlineStr">
        <is>
          <t>Alcalde</t>
        </is>
      </c>
      <c r="W8811" s="17" t="inlineStr">
        <is>
          <t/>
        </is>
      </c>
      <c r="X8811" s="17" t="inlineStr">
        <is>
          <t/>
        </is>
      </c>
      <c r="Y8811" s="17" t="inlineStr">
        <is>
          <t/>
        </is>
      </c>
      <c r="Z8811" s="17" t="inlineStr">
        <is>
          <t>https://www.contratacion.euskadi.eus/anuncio_contratacion/factura-eroski-del-mes-octubre-c-pikoketa-2-drogueria/webkpe00-kpesimpc/es/</t>
        </is>
      </c>
      <c r="AA8811" s="17" t="inlineStr">
        <is>
          <t>https://www.contratacion.euskadi.eus/webkpe00-kpesimpc/es/contenidos/anuncio_contratacion/expcm478980/es_doc/index.html</t>
        </is>
      </c>
      <c r="AB8811" s="17" t="inlineStr">
        <is>
          <t>https://www.contratacion.euskadi.eus/contenidos/anuncio_contratacion/expcm478980/es_doc/data/es_r01dtpd19bd67a82a93dc0245317baa41683cc1cea</t>
        </is>
      </c>
      <c r="AC8811" s="17" t="inlineStr">
        <is>
          <t>https://www.contratacion.euskadi.eus/contenidos/anuncio_contratacion/expcm478980/r01Index/expcm478980-idxContent.xml</t>
        </is>
      </c>
      <c r="AD8811" s="17" t="inlineStr">
        <is>
          <t>19/01/2026</t>
        </is>
      </c>
      <c r="AE8811" s="17" t="inlineStr">
        <is>
          <t>r01etpd1609338d519289790b178221e4fb71e6c81</t>
        </is>
      </c>
      <c r="AF8811" s="17" t="inlineStr">
        <is>
          <t>Ayuntamiento de Irun</t>
        </is>
      </c>
      <c r="AG8811" s="17" t="inlineStr">
        <is>
          <t>r01epd01416e3f95a714d6b8970fd1cb76fa92158</t>
        </is>
      </c>
      <c r="AH8811" s="17" t="inlineStr">
        <is>
          <t>Ayuntamiento de Irun</t>
        </is>
      </c>
      <c r="AI8811" s="17" t="inlineStr">
        <is>
          <t/>
        </is>
      </c>
      <c r="AJ8811" s="17" t="inlineStr">
        <is>
          <t/>
        </is>
      </c>
    </row>
    <row r="8812" customHeight="true" ht="15.0">
      <c r="A8812" s="17" t="inlineStr">
        <is>
          <t>Factura de eroski del mes de octubre c/ pilar drogueria</t>
        </is>
      </c>
      <c r="B8812" s="17" t="inlineStr">
        <is>
          <t/>
        </is>
      </c>
      <c r="C8812" s="17" t="inlineStr">
        <is>
          <t>Gobierno Vasco</t>
        </is>
      </c>
      <c r="D8812" s="17" t="inlineStr">
        <is>
          <t/>
        </is>
      </c>
      <c r="E8812" s="17" t="inlineStr">
        <is>
          <t/>
        </is>
      </c>
      <c r="F8812" s="17" t="inlineStr">
        <is>
          <t/>
        </is>
      </c>
      <c r="G8812" s="17" t="inlineStr">
        <is>
          <t>Factura de eroski del mes de octubre c/ pilar drogueria</t>
        </is>
      </c>
      <c r="H8812" s="17" t="inlineStr">
        <is>
          <t>Factura de eroski del mes de octubre c/ pilar drogueria</t>
        </is>
      </c>
      <c r="I8812" s="17" t="inlineStr">
        <is>
          <t/>
        </is>
      </c>
      <c r="J8812" s="17" t="inlineStr">
        <is>
          <t>19/01/2026</t>
        </is>
      </c>
      <c r="K8812" s="17" t="inlineStr">
        <is>
          <t>2025ZABR2076</t>
        </is>
      </c>
      <c r="L8812" s="17" t="inlineStr">
        <is>
          <t>Adjudicación provisional / definitiva</t>
        </is>
      </c>
      <c r="M8812" s="17" t="inlineStr">
        <is>
          <t>true</t>
        </is>
      </c>
      <c r="N8812" s="17" t="inlineStr">
        <is>
          <t/>
        </is>
      </c>
      <c r="O8812" s="17" t="inlineStr">
        <is>
          <t/>
        </is>
      </c>
      <c r="P8812" s="17" t="inlineStr">
        <is>
          <t/>
        </is>
      </c>
      <c r="Q8812" s="17" t="inlineStr">
        <is>
          <t/>
        </is>
      </c>
      <c r="R8812" s="17" t="inlineStr">
        <is>
          <t/>
        </is>
      </c>
      <c r="S8812" s="17" t="inlineStr">
        <is>
          <t>https://www.contratacion.euskadi.eus/webkpe00-kpeperfi/es/contenidos/anuncio_contratacion/expcm478981/es_doc/images/logo_irun.jpg</t>
        </is>
      </c>
      <c r="T8812" s="17" t="inlineStr">
        <is>
          <t>Ayuntamiento de Irun</t>
        </is>
      </c>
      <c r="U8812" s="17" t="inlineStr">
        <is>
          <t>P2004900C - Ayuntamiento de Irun</t>
        </is>
      </c>
      <c r="V8812" s="17" t="inlineStr">
        <is>
          <t>Alcalde</t>
        </is>
      </c>
      <c r="W8812" s="17" t="inlineStr">
        <is>
          <t/>
        </is>
      </c>
      <c r="X8812" s="17" t="inlineStr">
        <is>
          <t/>
        </is>
      </c>
      <c r="Y8812" s="17" t="inlineStr">
        <is>
          <t/>
        </is>
      </c>
      <c r="Z8812" s="17" t="inlineStr">
        <is>
          <t>https://www.contratacion.euskadi.eus/anuncio_contratacion/factura-eroski-del-mes-octubre-c-pilar-drogueria/webkpe00-kpesimpc/es/</t>
        </is>
      </c>
      <c r="AA8812" s="17" t="inlineStr">
        <is>
          <t>https://www.contratacion.euskadi.eus/webkpe00-kpesimpc/es/contenidos/anuncio_contratacion/expcm478981/es_doc/index.html</t>
        </is>
      </c>
      <c r="AB8812" s="17" t="inlineStr">
        <is>
          <t>https://www.contratacion.euskadi.eus/contenidos/anuncio_contratacion/expcm478981/es_doc/data/es_r01dtpd19bd67aaabd3dc02453ca3ff627051c613d</t>
        </is>
      </c>
      <c r="AC8812" s="17" t="inlineStr">
        <is>
          <t>https://www.contratacion.euskadi.eus/contenidos/anuncio_contratacion/expcm478981/r01Index/expcm478981-idxContent.xml</t>
        </is>
      </c>
      <c r="AD8812" s="17" t="inlineStr">
        <is>
          <t>19/01/2026</t>
        </is>
      </c>
      <c r="AE8812" s="17" t="inlineStr">
        <is>
          <t>r01etpd1609338d519289790b178221e4fb71e6c81</t>
        </is>
      </c>
      <c r="AF8812" s="17" t="inlineStr">
        <is>
          <t>Ayuntamiento de Irun</t>
        </is>
      </c>
      <c r="AG8812" s="17" t="inlineStr">
        <is>
          <t>r01epd01416e3f95a714d6b8970fd1cb76fa92158</t>
        </is>
      </c>
      <c r="AH8812" s="17" t="inlineStr">
        <is>
          <t>Ayuntamiento de Irun</t>
        </is>
      </c>
      <c r="AI8812" s="17" t="inlineStr">
        <is>
          <t/>
        </is>
      </c>
      <c r="AJ8812" s="17" t="inlineStr">
        <is>
          <t/>
        </is>
      </c>
    </row>
    <row r="8813" customHeight="true" ht="15.0">
      <c r="A8813" s="17" t="inlineStr">
        <is>
          <t>Factura de eroski del mes de noviembre c/ pikoketa 1 drogueria</t>
        </is>
      </c>
      <c r="B8813" s="17" t="inlineStr">
        <is>
          <t/>
        </is>
      </c>
      <c r="C8813" s="17" t="inlineStr">
        <is>
          <t>Gobierno Vasco</t>
        </is>
      </c>
      <c r="D8813" s="17" t="inlineStr">
        <is>
          <t/>
        </is>
      </c>
      <c r="E8813" s="17" t="inlineStr">
        <is>
          <t/>
        </is>
      </c>
      <c r="F8813" s="17" t="inlineStr">
        <is>
          <t/>
        </is>
      </c>
      <c r="G8813" s="17" t="inlineStr">
        <is>
          <t>Factura de eroski del mes de noviembre c/ pikoketa 1 drogueria</t>
        </is>
      </c>
      <c r="H8813" s="17" t="inlineStr">
        <is>
          <t>Factura de eroski del mes de noviembre c/ pikoketa 1 drogueria</t>
        </is>
      </c>
      <c r="I8813" s="17" t="inlineStr">
        <is>
          <t/>
        </is>
      </c>
      <c r="J8813" s="17" t="inlineStr">
        <is>
          <t>19/01/2026</t>
        </is>
      </c>
      <c r="K8813" s="17" t="inlineStr">
        <is>
          <t>2025ZABR2079</t>
        </is>
      </c>
      <c r="L8813" s="17" t="inlineStr">
        <is>
          <t>Adjudicación provisional / definitiva</t>
        </is>
      </c>
      <c r="M8813" s="17" t="inlineStr">
        <is>
          <t>true</t>
        </is>
      </c>
      <c r="N8813" s="17" t="inlineStr">
        <is>
          <t/>
        </is>
      </c>
      <c r="O8813" s="17" t="inlineStr">
        <is>
          <t/>
        </is>
      </c>
      <c r="P8813" s="17" t="inlineStr">
        <is>
          <t/>
        </is>
      </c>
      <c r="Q8813" s="17" t="inlineStr">
        <is>
          <t/>
        </is>
      </c>
      <c r="R8813" s="17" t="inlineStr">
        <is>
          <t/>
        </is>
      </c>
      <c r="S8813" s="17" t="inlineStr">
        <is>
          <t>https://www.contratacion.euskadi.eus/webkpe00-kpeperfi/es/contenidos/anuncio_contratacion/expcm478982/es_doc/images/logo_irun.jpg</t>
        </is>
      </c>
      <c r="T8813" s="17" t="inlineStr">
        <is>
          <t>Ayuntamiento de Irun</t>
        </is>
      </c>
      <c r="U8813" s="17" t="inlineStr">
        <is>
          <t>P2004900C - Ayuntamiento de Irun</t>
        </is>
      </c>
      <c r="V8813" s="17" t="inlineStr">
        <is>
          <t>Alcalde</t>
        </is>
      </c>
      <c r="W8813" s="17" t="inlineStr">
        <is>
          <t/>
        </is>
      </c>
      <c r="X8813" s="17" t="inlineStr">
        <is>
          <t/>
        </is>
      </c>
      <c r="Y8813" s="17" t="inlineStr">
        <is>
          <t/>
        </is>
      </c>
      <c r="Z8813" s="17" t="inlineStr">
        <is>
          <t>https://www.contratacion.euskadi.eus/anuncio_contratacion/factura-eroski-del-mes-noviembre-c-pikoketa-1-drogueria/webkpe00-kpesimpc/es/</t>
        </is>
      </c>
      <c r="AA8813" s="17" t="inlineStr">
        <is>
          <t>https://www.contratacion.euskadi.eus/webkpe00-kpesimpc/es/contenidos/anuncio_contratacion/expcm478982/es_doc/index.html</t>
        </is>
      </c>
      <c r="AB8813" s="17" t="inlineStr">
        <is>
          <t>https://www.contratacion.euskadi.eus/contenidos/anuncio_contratacion/expcm478982/es_doc/data/es_r01dtpd19bd67e9f443dc0245330d9b0c96fda4d1b</t>
        </is>
      </c>
      <c r="AC8813" s="17" t="inlineStr">
        <is>
          <t>https://www.contratacion.euskadi.eus/contenidos/anuncio_contratacion/expcm478982/r01Index/expcm478982-idxContent.xml</t>
        </is>
      </c>
      <c r="AD8813" s="17" t="inlineStr">
        <is>
          <t>19/01/2026</t>
        </is>
      </c>
      <c r="AE8813" s="17" t="inlineStr">
        <is>
          <t>r01etpd1609338d519289790b178221e4fb71e6c81</t>
        </is>
      </c>
      <c r="AF8813" s="17" t="inlineStr">
        <is>
          <t>Ayuntamiento de Irun</t>
        </is>
      </c>
      <c r="AG8813" s="17" t="inlineStr">
        <is>
          <t>r01epd01416e3f95a714d6b8970fd1cb76fa92158</t>
        </is>
      </c>
      <c r="AH8813" s="17" t="inlineStr">
        <is>
          <t>Ayuntamiento de Irun</t>
        </is>
      </c>
      <c r="AI8813" s="17" t="inlineStr">
        <is>
          <t/>
        </is>
      </c>
      <c r="AJ8813" s="17" t="inlineStr">
        <is>
          <t/>
        </is>
      </c>
    </row>
    <row r="8814" customHeight="true" ht="15.0">
      <c r="A8814" s="17" t="inlineStr">
        <is>
          <t>Factura de eroski del mes de noviembre c/ pikoketa 2 drogueria</t>
        </is>
      </c>
      <c r="B8814" s="17" t="inlineStr">
        <is>
          <t/>
        </is>
      </c>
      <c r="C8814" s="17" t="inlineStr">
        <is>
          <t>Gobierno Vasco</t>
        </is>
      </c>
      <c r="D8814" s="17" t="inlineStr">
        <is>
          <t/>
        </is>
      </c>
      <c r="E8814" s="17" t="inlineStr">
        <is>
          <t/>
        </is>
      </c>
      <c r="F8814" s="17" t="inlineStr">
        <is>
          <t/>
        </is>
      </c>
      <c r="G8814" s="17" t="inlineStr">
        <is>
          <t>Factura de eroski del mes de noviembre c/ pikoketa 2 drogueria</t>
        </is>
      </c>
      <c r="H8814" s="17" t="inlineStr">
        <is>
          <t>Factura de eroski del mes de noviembre c/ pikoketa 2 drogueria</t>
        </is>
      </c>
      <c r="I8814" s="17" t="inlineStr">
        <is>
          <t/>
        </is>
      </c>
      <c r="J8814" s="17" t="inlineStr">
        <is>
          <t>19/01/2026</t>
        </is>
      </c>
      <c r="K8814" s="17" t="inlineStr">
        <is>
          <t>2025ZABR2081</t>
        </is>
      </c>
      <c r="L8814" s="17" t="inlineStr">
        <is>
          <t>Adjudicación provisional / definitiva</t>
        </is>
      </c>
      <c r="M8814" s="17" t="inlineStr">
        <is>
          <t>true</t>
        </is>
      </c>
      <c r="N8814" s="17" t="inlineStr">
        <is>
          <t/>
        </is>
      </c>
      <c r="O8814" s="17" t="inlineStr">
        <is>
          <t/>
        </is>
      </c>
      <c r="P8814" s="17" t="inlineStr">
        <is>
          <t/>
        </is>
      </c>
      <c r="Q8814" s="17" t="inlineStr">
        <is>
          <t/>
        </is>
      </c>
      <c r="R8814" s="17" t="inlineStr">
        <is>
          <t/>
        </is>
      </c>
      <c r="S8814" s="17" t="inlineStr">
        <is>
          <t>https://www.contratacion.euskadi.eus/webkpe00-kpeperfi/es/contenidos/anuncio_contratacion/expcm478983/es_doc/images/logo_irun.jpg</t>
        </is>
      </c>
      <c r="T8814" s="17" t="inlineStr">
        <is>
          <t>Ayuntamiento de Irun</t>
        </is>
      </c>
      <c r="U8814" s="17" t="inlineStr">
        <is>
          <t>P2004900C - Ayuntamiento de Irun</t>
        </is>
      </c>
      <c r="V8814" s="17" t="inlineStr">
        <is>
          <t>Alcalde</t>
        </is>
      </c>
      <c r="W8814" s="17" t="inlineStr">
        <is>
          <t/>
        </is>
      </c>
      <c r="X8814" s="17" t="inlineStr">
        <is>
          <t/>
        </is>
      </c>
      <c r="Y8814" s="17" t="inlineStr">
        <is>
          <t/>
        </is>
      </c>
      <c r="Z8814" s="17" t="inlineStr">
        <is>
          <t>https://www.contratacion.euskadi.eus/anuncio_contratacion/factura-eroski-del-mes-noviembre-c-pikoketa-2-drogueria/webkpe00-kpesimpc/es/</t>
        </is>
      </c>
      <c r="AA8814" s="17" t="inlineStr">
        <is>
          <t>https://www.contratacion.euskadi.eus/webkpe00-kpesimpc/es/contenidos/anuncio_contratacion/expcm478983/es_doc/index.html</t>
        </is>
      </c>
      <c r="AB8814" s="17" t="inlineStr">
        <is>
          <t>https://www.contratacion.euskadi.eus/contenidos/anuncio_contratacion/expcm478983/es_doc/data/es_r01dtpd19bd67ec6ab3dc02453c0af6e89ef04d618</t>
        </is>
      </c>
      <c r="AC8814" s="17" t="inlineStr">
        <is>
          <t>https://www.contratacion.euskadi.eus/contenidos/anuncio_contratacion/expcm478983/r01Index/expcm478983-idxContent.xml</t>
        </is>
      </c>
      <c r="AD8814" s="17" t="inlineStr">
        <is>
          <t>19/01/2026</t>
        </is>
      </c>
      <c r="AE8814" s="17" t="inlineStr">
        <is>
          <t>r01etpd1609338d519289790b178221e4fb71e6c81</t>
        </is>
      </c>
      <c r="AF8814" s="17" t="inlineStr">
        <is>
          <t>Ayuntamiento de Irun</t>
        </is>
      </c>
      <c r="AG8814" s="17" t="inlineStr">
        <is>
          <t>r01epd01416e3f95a714d6b8970fd1cb76fa92158</t>
        </is>
      </c>
      <c r="AH8814" s="17" t="inlineStr">
        <is>
          <t>Ayuntamiento de Irun</t>
        </is>
      </c>
      <c r="AI8814" s="17" t="inlineStr">
        <is>
          <t/>
        </is>
      </c>
      <c r="AJ8814" s="17" t="inlineStr">
        <is>
          <t/>
        </is>
      </c>
    </row>
    <row r="8815" customHeight="true" ht="15.0">
      <c r="A8815" s="17" t="inlineStr">
        <is>
          <t>Factura de eroski del mes de noviembre c/ pilar drogueria</t>
        </is>
      </c>
      <c r="B8815" s="17" t="inlineStr">
        <is>
          <t/>
        </is>
      </c>
      <c r="C8815" s="17" t="inlineStr">
        <is>
          <t>Gobierno Vasco</t>
        </is>
      </c>
      <c r="D8815" s="17" t="inlineStr">
        <is>
          <t/>
        </is>
      </c>
      <c r="E8815" s="17" t="inlineStr">
        <is>
          <t/>
        </is>
      </c>
      <c r="F8815" s="17" t="inlineStr">
        <is>
          <t/>
        </is>
      </c>
      <c r="G8815" s="17" t="inlineStr">
        <is>
          <t>Factura de eroski del mes de noviembre c/ pilar drogueria</t>
        </is>
      </c>
      <c r="H8815" s="17" t="inlineStr">
        <is>
          <t>Factura de eroski del mes de noviembre c/ pilar drogueria</t>
        </is>
      </c>
      <c r="I8815" s="17" t="inlineStr">
        <is>
          <t/>
        </is>
      </c>
      <c r="J8815" s="17" t="inlineStr">
        <is>
          <t>19/01/2026</t>
        </is>
      </c>
      <c r="K8815" s="17" t="inlineStr">
        <is>
          <t>2025ZABR2085</t>
        </is>
      </c>
      <c r="L8815" s="17" t="inlineStr">
        <is>
          <t>Adjudicación provisional / definitiva</t>
        </is>
      </c>
      <c r="M8815" s="17" t="inlineStr">
        <is>
          <t>true</t>
        </is>
      </c>
      <c r="N8815" s="17" t="inlineStr">
        <is>
          <t/>
        </is>
      </c>
      <c r="O8815" s="17" t="inlineStr">
        <is>
          <t/>
        </is>
      </c>
      <c r="P8815" s="17" t="inlineStr">
        <is>
          <t/>
        </is>
      </c>
      <c r="Q8815" s="17" t="inlineStr">
        <is>
          <t/>
        </is>
      </c>
      <c r="R8815" s="17" t="inlineStr">
        <is>
          <t/>
        </is>
      </c>
      <c r="S8815" s="17" t="inlineStr">
        <is>
          <t>https://www.contratacion.euskadi.eus/webkpe00-kpeperfi/es/contenidos/anuncio_contratacion/expcm478984/es_doc/images/logo_irun.jpg</t>
        </is>
      </c>
      <c r="T8815" s="17" t="inlineStr">
        <is>
          <t>Ayuntamiento de Irun</t>
        </is>
      </c>
      <c r="U8815" s="17" t="inlineStr">
        <is>
          <t>P2004900C - Ayuntamiento de Irun</t>
        </is>
      </c>
      <c r="V8815" s="17" t="inlineStr">
        <is>
          <t>Alcalde</t>
        </is>
      </c>
      <c r="W8815" s="17" t="inlineStr">
        <is>
          <t/>
        </is>
      </c>
      <c r="X8815" s="17" t="inlineStr">
        <is>
          <t/>
        </is>
      </c>
      <c r="Y8815" s="17" t="inlineStr">
        <is>
          <t/>
        </is>
      </c>
      <c r="Z8815" s="17" t="inlineStr">
        <is>
          <t>https://www.contratacion.euskadi.eus/anuncio_contratacion/factura-eroski-del-mes-noviembre-c-pilar-drogueria/webkpe00-kpesimpc/es/</t>
        </is>
      </c>
      <c r="AA8815" s="17" t="inlineStr">
        <is>
          <t>https://www.contratacion.euskadi.eus/webkpe00-kpesimpc/es/contenidos/anuncio_contratacion/expcm478984/es_doc/index.html</t>
        </is>
      </c>
      <c r="AB8815" s="17" t="inlineStr">
        <is>
          <t>https://www.contratacion.euskadi.eus/contenidos/anuncio_contratacion/expcm478984/es_doc/data/es_r01dtpd19bd67eee9b3dc0245398633764a7583c30</t>
        </is>
      </c>
      <c r="AC8815" s="17" t="inlineStr">
        <is>
          <t>https://www.contratacion.euskadi.eus/contenidos/anuncio_contratacion/expcm478984/r01Index/expcm478984-idxContent.xml</t>
        </is>
      </c>
      <c r="AD8815" s="17" t="inlineStr">
        <is>
          <t>19/01/2026</t>
        </is>
      </c>
      <c r="AE8815" s="17" t="inlineStr">
        <is>
          <t>r01etpd1609338d519289790b178221e4fb71e6c81</t>
        </is>
      </c>
      <c r="AF8815" s="17" t="inlineStr">
        <is>
          <t>Ayuntamiento de Irun</t>
        </is>
      </c>
      <c r="AG8815" s="17" t="inlineStr">
        <is>
          <t>r01epd01416e3f95a714d6b8970fd1cb76fa92158</t>
        </is>
      </c>
      <c r="AH8815" s="17" t="inlineStr">
        <is>
          <t>Ayuntamiento de Irun</t>
        </is>
      </c>
      <c r="AI8815" s="17" t="inlineStr">
        <is>
          <t/>
        </is>
      </c>
      <c r="AJ8815" s="17" t="inlineStr">
        <is>
          <t/>
        </is>
      </c>
    </row>
    <row r="8816" customHeight="true" ht="15.0">
      <c r="A8816" s="17" t="inlineStr">
        <is>
          <t>Factura de eroski del mes de noviembre c/ pilar drogueria</t>
        </is>
      </c>
      <c r="B8816" s="17" t="inlineStr">
        <is>
          <t/>
        </is>
      </c>
      <c r="C8816" s="17" t="inlineStr">
        <is>
          <t>Gobierno Vasco</t>
        </is>
      </c>
      <c r="D8816" s="17" t="inlineStr">
        <is>
          <t/>
        </is>
      </c>
      <c r="E8816" s="17" t="inlineStr">
        <is>
          <t/>
        </is>
      </c>
      <c r="F8816" s="17" t="inlineStr">
        <is>
          <t/>
        </is>
      </c>
      <c r="G8816" s="17" t="inlineStr">
        <is>
          <t>Factura de eroski del mes de noviembre c/ pilar drogueria</t>
        </is>
      </c>
      <c r="H8816" s="17" t="inlineStr">
        <is>
          <t>Factura de eroski del mes de noviembre c/ pilar drogueria</t>
        </is>
      </c>
      <c r="I8816" s="17" t="inlineStr">
        <is>
          <t/>
        </is>
      </c>
      <c r="J8816" s="17" t="inlineStr">
        <is>
          <t>19/01/2026</t>
        </is>
      </c>
      <c r="K8816" s="17" t="inlineStr">
        <is>
          <t>2025ZABR2092</t>
        </is>
      </c>
      <c r="L8816" s="17" t="inlineStr">
        <is>
          <t>Adjudicación provisional / definitiva</t>
        </is>
      </c>
      <c r="M8816" s="17" t="inlineStr">
        <is>
          <t>true</t>
        </is>
      </c>
      <c r="N8816" s="17" t="inlineStr">
        <is>
          <t/>
        </is>
      </c>
      <c r="O8816" s="17" t="inlineStr">
        <is>
          <t/>
        </is>
      </c>
      <c r="P8816" s="17" t="inlineStr">
        <is>
          <t/>
        </is>
      </c>
      <c r="Q8816" s="17" t="inlineStr">
        <is>
          <t/>
        </is>
      </c>
      <c r="R8816" s="17" t="inlineStr">
        <is>
          <t/>
        </is>
      </c>
      <c r="S8816" s="17" t="inlineStr">
        <is>
          <t>https://www.contratacion.euskadi.eus/webkpe00-kpeperfi/es/contenidos/anuncio_contratacion/expcm478985/es_doc/images/logo_irun.jpg</t>
        </is>
      </c>
      <c r="T8816" s="17" t="inlineStr">
        <is>
          <t>Ayuntamiento de Irun</t>
        </is>
      </c>
      <c r="U8816" s="17" t="inlineStr">
        <is>
          <t>P2004900C - Ayuntamiento de Irun</t>
        </is>
      </c>
      <c r="V8816" s="17" t="inlineStr">
        <is>
          <t>Alcalde</t>
        </is>
      </c>
      <c r="W8816" s="17" t="inlineStr">
        <is>
          <t/>
        </is>
      </c>
      <c r="X8816" s="17" t="inlineStr">
        <is>
          <t/>
        </is>
      </c>
      <c r="Y8816" s="17" t="inlineStr">
        <is>
          <t/>
        </is>
      </c>
      <c r="Z8816" s="17" t="inlineStr">
        <is>
          <t>https://www.contratacion.euskadi.eus/anuncio_contratacion/factura-eroski-del-mes-noviembre-c-pilar-drogueria/expcm478985/webkpe00-kpesimpc/es/</t>
        </is>
      </c>
      <c r="AA8816" s="17" t="inlineStr">
        <is>
          <t>https://www.contratacion.euskadi.eus/webkpe00-kpesimpc/es/contenidos/anuncio_contratacion/expcm478985/es_doc/index.html</t>
        </is>
      </c>
      <c r="AB8816" s="17" t="inlineStr">
        <is>
          <t>https://www.contratacion.euskadi.eus/contenidos/anuncio_contratacion/expcm478985/es_doc/data/es_r01dtpd19bd67f168b3dc024533508b5b5fe5b4cf3</t>
        </is>
      </c>
      <c r="AC8816" s="17" t="inlineStr">
        <is>
          <t>https://www.contratacion.euskadi.eus/contenidos/anuncio_contratacion/expcm478985/r01Index/expcm478985-idxContent.xml</t>
        </is>
      </c>
      <c r="AD8816" s="17" t="inlineStr">
        <is>
          <t>19/01/2026</t>
        </is>
      </c>
      <c r="AE8816" s="17" t="inlineStr">
        <is>
          <t>r01etpd1609338d519289790b178221e4fb71e6c81</t>
        </is>
      </c>
      <c r="AF8816" s="17" t="inlineStr">
        <is>
          <t>Ayuntamiento de Irun</t>
        </is>
      </c>
      <c r="AG8816" s="17" t="inlineStr">
        <is>
          <t>r01epd01416e3f95a714d6b8970fd1cb76fa92158</t>
        </is>
      </c>
      <c r="AH8816" s="17" t="inlineStr">
        <is>
          <t>Ayuntamiento de Irun</t>
        </is>
      </c>
      <c r="AI8816" s="17" t="inlineStr">
        <is>
          <t/>
        </is>
      </c>
      <c r="AJ8816" s="17" t="inlineStr">
        <is>
          <t/>
        </is>
      </c>
    </row>
    <row r="8817" customHeight="true" ht="15.0">
      <c r="A8817" s="17" t="inlineStr">
        <is>
          <t>Factura de eroski del mes de noviembre c/ pikoketa 1 drogueria</t>
        </is>
      </c>
      <c r="B8817" s="17" t="inlineStr">
        <is>
          <t/>
        </is>
      </c>
      <c r="C8817" s="17" t="inlineStr">
        <is>
          <t>Gobierno Vasco</t>
        </is>
      </c>
      <c r="D8817" s="17" t="inlineStr">
        <is>
          <t/>
        </is>
      </c>
      <c r="E8817" s="17" t="inlineStr">
        <is>
          <t/>
        </is>
      </c>
      <c r="F8817" s="17" t="inlineStr">
        <is>
          <t/>
        </is>
      </c>
      <c r="G8817" s="17" t="inlineStr">
        <is>
          <t>Factura de eroski del mes de noviembre c/ pikoketa 1 drogueria</t>
        </is>
      </c>
      <c r="H8817" s="17" t="inlineStr">
        <is>
          <t>Factura de eroski del mes de noviembre c/ pikoketa 1 drogueria</t>
        </is>
      </c>
      <c r="I8817" s="17" t="inlineStr">
        <is>
          <t/>
        </is>
      </c>
      <c r="J8817" s="17" t="inlineStr">
        <is>
          <t>19/01/2026</t>
        </is>
      </c>
      <c r="K8817" s="17" t="inlineStr">
        <is>
          <t>2025ZABR2095</t>
        </is>
      </c>
      <c r="L8817" s="17" t="inlineStr">
        <is>
          <t>Adjudicación provisional / definitiva</t>
        </is>
      </c>
      <c r="M8817" s="17" t="inlineStr">
        <is>
          <t>true</t>
        </is>
      </c>
      <c r="N8817" s="17" t="inlineStr">
        <is>
          <t/>
        </is>
      </c>
      <c r="O8817" s="17" t="inlineStr">
        <is>
          <t/>
        </is>
      </c>
      <c r="P8817" s="17" t="inlineStr">
        <is>
          <t/>
        </is>
      </c>
      <c r="Q8817" s="17" t="inlineStr">
        <is>
          <t/>
        </is>
      </c>
      <c r="R8817" s="17" t="inlineStr">
        <is>
          <t/>
        </is>
      </c>
      <c r="S8817" s="17" t="inlineStr">
        <is>
          <t>https://www.contratacion.euskadi.eus/webkpe00-kpeperfi/es/contenidos/anuncio_contratacion/expcm478986/es_doc/images/logo_irun.jpg</t>
        </is>
      </c>
      <c r="T8817" s="17" t="inlineStr">
        <is>
          <t>Ayuntamiento de Irun</t>
        </is>
      </c>
      <c r="U8817" s="17" t="inlineStr">
        <is>
          <t>P2004900C - Ayuntamiento de Irun</t>
        </is>
      </c>
      <c r="V8817" s="17" t="inlineStr">
        <is>
          <t>Alcalde</t>
        </is>
      </c>
      <c r="W8817" s="17" t="inlineStr">
        <is>
          <t/>
        </is>
      </c>
      <c r="X8817" s="17" t="inlineStr">
        <is>
          <t/>
        </is>
      </c>
      <c r="Y8817" s="17" t="inlineStr">
        <is>
          <t/>
        </is>
      </c>
      <c r="Z8817" s="17" t="inlineStr">
        <is>
          <t>https://www.contratacion.euskadi.eus/anuncio_contratacion/factura-eroski-del-mes-noviembre-c-pikoketa-1-drogueria/expcm478986/webkpe00-kpesimpc/es/</t>
        </is>
      </c>
      <c r="AA8817" s="17" t="inlineStr">
        <is>
          <t>https://www.contratacion.euskadi.eus/webkpe00-kpesimpc/es/contenidos/anuncio_contratacion/expcm478986/es_doc/index.html</t>
        </is>
      </c>
      <c r="AB8817" s="17" t="inlineStr">
        <is>
          <t>https://www.contratacion.euskadi.eus/contenidos/anuncio_contratacion/expcm478986/es_doc/data/es_r01dtpd19bd67f3e673dc0245330355c80a752c149</t>
        </is>
      </c>
      <c r="AC8817" s="17" t="inlineStr">
        <is>
          <t>https://www.contratacion.euskadi.eus/contenidos/anuncio_contratacion/expcm478986/r01Index/expcm478986-idxContent.xml</t>
        </is>
      </c>
      <c r="AD8817" s="17" t="inlineStr">
        <is>
          <t>19/01/2026</t>
        </is>
      </c>
      <c r="AE8817" s="17" t="inlineStr">
        <is>
          <t>r01etpd1609338d519289790b178221e4fb71e6c81</t>
        </is>
      </c>
      <c r="AF8817" s="17" t="inlineStr">
        <is>
          <t>Ayuntamiento de Irun</t>
        </is>
      </c>
      <c r="AG8817" s="17" t="inlineStr">
        <is>
          <t>r01epd01416e3f95a714d6b8970fd1cb76fa92158</t>
        </is>
      </c>
      <c r="AH8817" s="17" t="inlineStr">
        <is>
          <t>Ayuntamiento de Irun</t>
        </is>
      </c>
      <c r="AI8817" s="17" t="inlineStr">
        <is>
          <t/>
        </is>
      </c>
      <c r="AJ8817" s="17" t="inlineStr">
        <is>
          <t/>
        </is>
      </c>
    </row>
    <row r="8818" customHeight="true" ht="15.0">
      <c r="A8818" s="17" t="inlineStr">
        <is>
          <t>Factura de eroski del mes de noviembre c/ pikoketa 2 drogueria</t>
        </is>
      </c>
      <c r="B8818" s="17" t="inlineStr">
        <is>
          <t/>
        </is>
      </c>
      <c r="C8818" s="17" t="inlineStr">
        <is>
          <t>Gobierno Vasco</t>
        </is>
      </c>
      <c r="D8818" s="17" t="inlineStr">
        <is>
          <t/>
        </is>
      </c>
      <c r="E8818" s="17" t="inlineStr">
        <is>
          <t/>
        </is>
      </c>
      <c r="F8818" s="17" t="inlineStr">
        <is>
          <t/>
        </is>
      </c>
      <c r="G8818" s="17" t="inlineStr">
        <is>
          <t>Factura de eroski del mes de noviembre c/ pikoketa 2 drogueria</t>
        </is>
      </c>
      <c r="H8818" s="17" t="inlineStr">
        <is>
          <t>Factura de eroski del mes de noviembre c/ pikoketa 2 drogueria</t>
        </is>
      </c>
      <c r="I8818" s="17" t="inlineStr">
        <is>
          <t/>
        </is>
      </c>
      <c r="J8818" s="17" t="inlineStr">
        <is>
          <t>19/01/2026</t>
        </is>
      </c>
      <c r="K8818" s="17" t="inlineStr">
        <is>
          <t>2025ZABR2098</t>
        </is>
      </c>
      <c r="L8818" s="17" t="inlineStr">
        <is>
          <t>Adjudicación provisional / definitiva</t>
        </is>
      </c>
      <c r="M8818" s="17" t="inlineStr">
        <is>
          <t>true</t>
        </is>
      </c>
      <c r="N8818" s="17" t="inlineStr">
        <is>
          <t/>
        </is>
      </c>
      <c r="O8818" s="17" t="inlineStr">
        <is>
          <t/>
        </is>
      </c>
      <c r="P8818" s="17" t="inlineStr">
        <is>
          <t/>
        </is>
      </c>
      <c r="Q8818" s="17" t="inlineStr">
        <is>
          <t/>
        </is>
      </c>
      <c r="R8818" s="17" t="inlineStr">
        <is>
          <t/>
        </is>
      </c>
      <c r="S8818" s="17" t="inlineStr">
        <is>
          <t>https://www.contratacion.euskadi.eus/webkpe00-kpeperfi/es/contenidos/anuncio_contratacion/expcm478987/es_doc/images/logo_irun.jpg</t>
        </is>
      </c>
      <c r="T8818" s="17" t="inlineStr">
        <is>
          <t>Ayuntamiento de Irun</t>
        </is>
      </c>
      <c r="U8818" s="17" t="inlineStr">
        <is>
          <t>P2004900C - Ayuntamiento de Irun</t>
        </is>
      </c>
      <c r="V8818" s="17" t="inlineStr">
        <is>
          <t>Alcalde</t>
        </is>
      </c>
      <c r="W8818" s="17" t="inlineStr">
        <is>
          <t/>
        </is>
      </c>
      <c r="X8818" s="17" t="inlineStr">
        <is>
          <t/>
        </is>
      </c>
      <c r="Y8818" s="17" t="inlineStr">
        <is>
          <t/>
        </is>
      </c>
      <c r="Z8818" s="17" t="inlineStr">
        <is>
          <t>https://www.contratacion.euskadi.eus/anuncio_contratacion/factura-eroski-del-mes-noviembre-c-pikoketa-2-drogueria/expcm478987/webkpe00-kpesimpc/es/</t>
        </is>
      </c>
      <c r="AA8818" s="17" t="inlineStr">
        <is>
          <t>https://www.contratacion.euskadi.eus/webkpe00-kpesimpc/es/contenidos/anuncio_contratacion/expcm478987/es_doc/index.html</t>
        </is>
      </c>
      <c r="AB8818" s="17" t="inlineStr">
        <is>
          <t>https://www.contratacion.euskadi.eus/contenidos/anuncio_contratacion/expcm478987/es_doc/data/es_r01dtpd19bd68332d85ccad8675ff723550afe21f4</t>
        </is>
      </c>
      <c r="AC8818" s="17" t="inlineStr">
        <is>
          <t>https://www.contratacion.euskadi.eus/contenidos/anuncio_contratacion/expcm478987/r01Index/expcm478987-idxContent.xml</t>
        </is>
      </c>
      <c r="AD8818" s="17" t="inlineStr">
        <is>
          <t>19/01/2026</t>
        </is>
      </c>
      <c r="AE8818" s="17" t="inlineStr">
        <is>
          <t>r01etpd1609338d519289790b178221e4fb71e6c81</t>
        </is>
      </c>
      <c r="AF8818" s="17" t="inlineStr">
        <is>
          <t>Ayuntamiento de Irun</t>
        </is>
      </c>
      <c r="AG8818" s="17" t="inlineStr">
        <is>
          <t>r01epd01416e3f95a714d6b8970fd1cb76fa92158</t>
        </is>
      </c>
      <c r="AH8818" s="17" t="inlineStr">
        <is>
          <t>Ayuntamiento de Irun</t>
        </is>
      </c>
      <c r="AI8818" s="17" t="inlineStr">
        <is>
          <t/>
        </is>
      </c>
      <c r="AJ8818" s="17" t="inlineStr">
        <is>
          <t/>
        </is>
      </c>
    </row>
    <row r="8819" customHeight="true" ht="15.0">
      <c r="A8819" s="17" t="inlineStr">
        <is>
          <t>Factura de eroski del mes de septiembre c/ pikoketa 1 alimentación</t>
        </is>
      </c>
      <c r="B8819" s="17" t="inlineStr">
        <is>
          <t/>
        </is>
      </c>
      <c r="C8819" s="17" t="inlineStr">
        <is>
          <t>Gobierno Vasco</t>
        </is>
      </c>
      <c r="D8819" s="17" t="inlineStr">
        <is>
          <t/>
        </is>
      </c>
      <c r="E8819" s="17" t="inlineStr">
        <is>
          <t/>
        </is>
      </c>
      <c r="F8819" s="17" t="inlineStr">
        <is>
          <t/>
        </is>
      </c>
      <c r="G8819" s="17" t="inlineStr">
        <is>
          <t>Factura de eroski del mes de septiembre c/ pikoketa 1 alimentación</t>
        </is>
      </c>
      <c r="H8819" s="17" t="inlineStr">
        <is>
          <t>Factura de eroski del mes de septiembre c/ pikoketa 1 alimentación</t>
        </is>
      </c>
      <c r="I8819" s="17" t="inlineStr">
        <is>
          <t/>
        </is>
      </c>
      <c r="J8819" s="17" t="inlineStr">
        <is>
          <t>19/01/2026</t>
        </is>
      </c>
      <c r="K8819" s="17" t="inlineStr">
        <is>
          <t>2025ZABR2067</t>
        </is>
      </c>
      <c r="L8819" s="17" t="inlineStr">
        <is>
          <t>Adjudicación provisional / definitiva</t>
        </is>
      </c>
      <c r="M8819" s="17" t="inlineStr">
        <is>
          <t>true</t>
        </is>
      </c>
      <c r="N8819" s="17" t="inlineStr">
        <is>
          <t/>
        </is>
      </c>
      <c r="O8819" s="17" t="inlineStr">
        <is>
          <t/>
        </is>
      </c>
      <c r="P8819" s="17" t="inlineStr">
        <is>
          <t/>
        </is>
      </c>
      <c r="Q8819" s="17" t="inlineStr">
        <is>
          <t/>
        </is>
      </c>
      <c r="R8819" s="17" t="inlineStr">
        <is>
          <t/>
        </is>
      </c>
      <c r="S8819" s="17" t="inlineStr">
        <is>
          <t>https://www.contratacion.euskadi.eus/webkpe00-kpeperfi/es/contenidos/anuncio_contratacion/expcm478988/es_doc/images/logo_irun.jpg</t>
        </is>
      </c>
      <c r="T8819" s="17" t="inlineStr">
        <is>
          <t>Ayuntamiento de Irun</t>
        </is>
      </c>
      <c r="U8819" s="17" t="inlineStr">
        <is>
          <t>P2004900C - Ayuntamiento de Irun</t>
        </is>
      </c>
      <c r="V8819" s="17" t="inlineStr">
        <is>
          <t>Alcalde</t>
        </is>
      </c>
      <c r="W8819" s="17" t="inlineStr">
        <is>
          <t/>
        </is>
      </c>
      <c r="X8819" s="17" t="inlineStr">
        <is>
          <t/>
        </is>
      </c>
      <c r="Y8819" s="17" t="inlineStr">
        <is>
          <t/>
        </is>
      </c>
      <c r="Z8819" s="17" t="inlineStr">
        <is>
          <t>https://www.contratacion.euskadi.eus/anuncio_contratacion/factura-eroski-del-mes-septiembre-c-pikoketa-1-alimentacion/expcm478988/webkpe00-kpesimpc/es/</t>
        </is>
      </c>
      <c r="AA8819" s="17" t="inlineStr">
        <is>
          <t>https://www.contratacion.euskadi.eus/webkpe00-kpesimpc/es/contenidos/anuncio_contratacion/expcm478988/es_doc/index.html</t>
        </is>
      </c>
      <c r="AB8819" s="17" t="inlineStr">
        <is>
          <t>https://www.contratacion.euskadi.eus/contenidos/anuncio_contratacion/expcm478988/es_doc/data/es_r01dtpd19bd6835ac25ccad867d194e5bad730c48e</t>
        </is>
      </c>
      <c r="AC8819" s="17" t="inlineStr">
        <is>
          <t>https://www.contratacion.euskadi.eus/contenidos/anuncio_contratacion/expcm478988/r01Index/expcm478988-idxContent.xml</t>
        </is>
      </c>
      <c r="AD8819" s="17" t="inlineStr">
        <is>
          <t>19/01/2026</t>
        </is>
      </c>
      <c r="AE8819" s="17" t="inlineStr">
        <is>
          <t>r01etpd1609338d519289790b178221e4fb71e6c81</t>
        </is>
      </c>
      <c r="AF8819" s="17" t="inlineStr">
        <is>
          <t>Ayuntamiento de Irun</t>
        </is>
      </c>
      <c r="AG8819" s="17" t="inlineStr">
        <is>
          <t>r01epd01416e3f95a714d6b8970fd1cb76fa92158</t>
        </is>
      </c>
      <c r="AH8819" s="17" t="inlineStr">
        <is>
          <t>Ayuntamiento de Irun</t>
        </is>
      </c>
      <c r="AI8819" s="17" t="inlineStr">
        <is>
          <t/>
        </is>
      </c>
      <c r="AJ8819" s="17" t="inlineStr">
        <is>
          <t/>
        </is>
      </c>
    </row>
    <row r="8820" customHeight="true" ht="15.0">
      <c r="A8820" s="17" t="inlineStr">
        <is>
          <t>Factura de eroski del mes de septiembre c/ pilar alimentación</t>
        </is>
      </c>
      <c r="B8820" s="17" t="inlineStr">
        <is>
          <t/>
        </is>
      </c>
      <c r="C8820" s="17" t="inlineStr">
        <is>
          <t>Gobierno Vasco</t>
        </is>
      </c>
      <c r="D8820" s="17" t="inlineStr">
        <is>
          <t/>
        </is>
      </c>
      <c r="E8820" s="17" t="inlineStr">
        <is>
          <t/>
        </is>
      </c>
      <c r="F8820" s="17" t="inlineStr">
        <is>
          <t/>
        </is>
      </c>
      <c r="G8820" s="17" t="inlineStr">
        <is>
          <t>Factura de eroski del mes de septiembre c/ pilar alimentación</t>
        </is>
      </c>
      <c r="H8820" s="17" t="inlineStr">
        <is>
          <t>Factura de eroski del mes de septiembre c/ pilar alimentación</t>
        </is>
      </c>
      <c r="I8820" s="17" t="inlineStr">
        <is>
          <t/>
        </is>
      </c>
      <c r="J8820" s="17" t="inlineStr">
        <is>
          <t>19/01/2026</t>
        </is>
      </c>
      <c r="K8820" s="17" t="inlineStr">
        <is>
          <t>2025ZABR2068</t>
        </is>
      </c>
      <c r="L8820" s="17" t="inlineStr">
        <is>
          <t>Adjudicación provisional / definitiva</t>
        </is>
      </c>
      <c r="M8820" s="17" t="inlineStr">
        <is>
          <t>true</t>
        </is>
      </c>
      <c r="N8820" s="17" t="inlineStr">
        <is>
          <t/>
        </is>
      </c>
      <c r="O8820" s="17" t="inlineStr">
        <is>
          <t/>
        </is>
      </c>
      <c r="P8820" s="17" t="inlineStr">
        <is>
          <t/>
        </is>
      </c>
      <c r="Q8820" s="17" t="inlineStr">
        <is>
          <t/>
        </is>
      </c>
      <c r="R8820" s="17" t="inlineStr">
        <is>
          <t/>
        </is>
      </c>
      <c r="S8820" s="17" t="inlineStr">
        <is>
          <t>https://www.contratacion.euskadi.eus/webkpe00-kpeperfi/es/contenidos/anuncio_contratacion/expcm478989/es_doc/images/logo_irun.jpg</t>
        </is>
      </c>
      <c r="T8820" s="17" t="inlineStr">
        <is>
          <t>Ayuntamiento de Irun</t>
        </is>
      </c>
      <c r="U8820" s="17" t="inlineStr">
        <is>
          <t>P2004900C - Ayuntamiento de Irun</t>
        </is>
      </c>
      <c r="V8820" s="17" t="inlineStr">
        <is>
          <t>Alcalde</t>
        </is>
      </c>
      <c r="W8820" s="17" t="inlineStr">
        <is>
          <t/>
        </is>
      </c>
      <c r="X8820" s="17" t="inlineStr">
        <is>
          <t/>
        </is>
      </c>
      <c r="Y8820" s="17" t="inlineStr">
        <is>
          <t/>
        </is>
      </c>
      <c r="Z8820" s="17" t="inlineStr">
        <is>
          <t>https://www.contratacion.euskadi.eus/anuncio_contratacion/factura-eroski-del-mes-septiembre-c-pilar-alimentacion/expcm478989/webkpe00-kpesimpc/es/</t>
        </is>
      </c>
      <c r="AA8820" s="17" t="inlineStr">
        <is>
          <t>https://www.contratacion.euskadi.eus/webkpe00-kpesimpc/es/contenidos/anuncio_contratacion/expcm478989/es_doc/index.html</t>
        </is>
      </c>
      <c r="AB8820" s="17" t="inlineStr">
        <is>
          <t>https://www.contratacion.euskadi.eus/contenidos/anuncio_contratacion/expcm478989/es_doc/data/es_r01dtpd19bd683827a5ccad8678d377a1a0b79647a</t>
        </is>
      </c>
      <c r="AC8820" s="17" t="inlineStr">
        <is>
          <t>https://www.contratacion.euskadi.eus/contenidos/anuncio_contratacion/expcm478989/r01Index/expcm478989-idxContent.xml</t>
        </is>
      </c>
      <c r="AD8820" s="17" t="inlineStr">
        <is>
          <t>19/01/2026</t>
        </is>
      </c>
      <c r="AE8820" s="17" t="inlineStr">
        <is>
          <t>r01etpd1609338d519289790b178221e4fb71e6c81</t>
        </is>
      </c>
      <c r="AF8820" s="17" t="inlineStr">
        <is>
          <t>Ayuntamiento de Irun</t>
        </is>
      </c>
      <c r="AG8820" s="17" t="inlineStr">
        <is>
          <t>r01epd01416e3f95a714d6b8970fd1cb76fa92158</t>
        </is>
      </c>
      <c r="AH8820" s="17" t="inlineStr">
        <is>
          <t>Ayuntamiento de Irun</t>
        </is>
      </c>
      <c r="AI8820" s="17" t="inlineStr">
        <is>
          <t/>
        </is>
      </c>
      <c r="AJ8820" s="17" t="inlineStr">
        <is>
          <t/>
        </is>
      </c>
    </row>
    <row r="8821" customHeight="true" ht="15.0">
      <c r="A8821" s="17" t="inlineStr">
        <is>
          <t>Factura de eroski del mes de octubre c/ pikoketa 2 alimentación</t>
        </is>
      </c>
      <c r="B8821" s="17" t="inlineStr">
        <is>
          <t/>
        </is>
      </c>
      <c r="C8821" s="17" t="inlineStr">
        <is>
          <t>Gobierno Vasco</t>
        </is>
      </c>
      <c r="D8821" s="17" t="inlineStr">
        <is>
          <t/>
        </is>
      </c>
      <c r="E8821" s="17" t="inlineStr">
        <is>
          <t/>
        </is>
      </c>
      <c r="F8821" s="17" t="inlineStr">
        <is>
          <t/>
        </is>
      </c>
      <c r="G8821" s="17" t="inlineStr">
        <is>
          <t>Factura de eroski del mes de octubre c/ pikoketa 2 alimentación</t>
        </is>
      </c>
      <c r="H8821" s="17" t="inlineStr">
        <is>
          <t>Factura de eroski del mes de octubre c/ pikoketa 2 alimentación</t>
        </is>
      </c>
      <c r="I8821" s="17" t="inlineStr">
        <is>
          <t/>
        </is>
      </c>
      <c r="J8821" s="17" t="inlineStr">
        <is>
          <t>19/01/2026</t>
        </is>
      </c>
      <c r="K8821" s="17" t="inlineStr">
        <is>
          <t>2025ZABR2071</t>
        </is>
      </c>
      <c r="L8821" s="17" t="inlineStr">
        <is>
          <t>Adjudicación provisional / definitiva</t>
        </is>
      </c>
      <c r="M8821" s="17" t="inlineStr">
        <is>
          <t>true</t>
        </is>
      </c>
      <c r="N8821" s="17" t="inlineStr">
        <is>
          <t/>
        </is>
      </c>
      <c r="O8821" s="17" t="inlineStr">
        <is>
          <t/>
        </is>
      </c>
      <c r="P8821" s="17" t="inlineStr">
        <is>
          <t/>
        </is>
      </c>
      <c r="Q8821" s="17" t="inlineStr">
        <is>
          <t/>
        </is>
      </c>
      <c r="R8821" s="17" t="inlineStr">
        <is>
          <t/>
        </is>
      </c>
      <c r="S8821" s="17" t="inlineStr">
        <is>
          <t>https://www.contratacion.euskadi.eus/webkpe00-kpeperfi/es/contenidos/anuncio_contratacion/expcm478990/es_doc/images/logo_irun.jpg</t>
        </is>
      </c>
      <c r="T8821" s="17" t="inlineStr">
        <is>
          <t>Ayuntamiento de Irun</t>
        </is>
      </c>
      <c r="U8821" s="17" t="inlineStr">
        <is>
          <t>P2004900C - Ayuntamiento de Irun</t>
        </is>
      </c>
      <c r="V8821" s="17" t="inlineStr">
        <is>
          <t>Alcalde</t>
        </is>
      </c>
      <c r="W8821" s="17" t="inlineStr">
        <is>
          <t/>
        </is>
      </c>
      <c r="X8821" s="17" t="inlineStr">
        <is>
          <t/>
        </is>
      </c>
      <c r="Y8821" s="17" t="inlineStr">
        <is>
          <t/>
        </is>
      </c>
      <c r="Z8821" s="17" t="inlineStr">
        <is>
          <t>https://www.contratacion.euskadi.eus/anuncio_contratacion/factura-eroski-del-mes-octubre-c-pikoketa-2-alimentacion/webkpe00-kpesimpc/es/</t>
        </is>
      </c>
      <c r="AA8821" s="17" t="inlineStr">
        <is>
          <t>https://www.contratacion.euskadi.eus/webkpe00-kpesimpc/es/contenidos/anuncio_contratacion/expcm478990/es_doc/index.html</t>
        </is>
      </c>
      <c r="AB8821" s="17" t="inlineStr">
        <is>
          <t>https://www.contratacion.euskadi.eus/contenidos/anuncio_contratacion/expcm478990/es_doc/data/es_r01dtpd019bd683aa375ccad867c928ce2499a20e0</t>
        </is>
      </c>
      <c r="AC8821" s="17" t="inlineStr">
        <is>
          <t>https://www.contratacion.euskadi.eus/contenidos/anuncio_contratacion/expcm478990/r01Index/expcm478990-idxContent.xml</t>
        </is>
      </c>
      <c r="AD8821" s="17" t="inlineStr">
        <is>
          <t>19/01/2026</t>
        </is>
      </c>
      <c r="AE8821" s="17" t="inlineStr">
        <is>
          <t>r01etpd1609338d519289790b178221e4fb71e6c81</t>
        </is>
      </c>
      <c r="AF8821" s="17" t="inlineStr">
        <is>
          <t>Ayuntamiento de Irun</t>
        </is>
      </c>
      <c r="AG8821" s="17" t="inlineStr">
        <is>
          <t>r01epd01416e3f95a714d6b8970fd1cb76fa92158</t>
        </is>
      </c>
      <c r="AH8821" s="17" t="inlineStr">
        <is>
          <t>Ayuntamiento de Irun</t>
        </is>
      </c>
      <c r="AI8821" s="17" t="inlineStr">
        <is>
          <t/>
        </is>
      </c>
      <c r="AJ8821" s="17" t="inlineStr">
        <is>
          <t/>
        </is>
      </c>
    </row>
    <row r="8822" customHeight="true" ht="15.0">
      <c r="A8822" s="17" t="inlineStr">
        <is>
          <t>Factura de eroski del mes de octubre c/ pilar alimentación</t>
        </is>
      </c>
      <c r="B8822" s="17" t="inlineStr">
        <is>
          <t/>
        </is>
      </c>
      <c r="C8822" s="17" t="inlineStr">
        <is>
          <t>Gobierno Vasco</t>
        </is>
      </c>
      <c r="D8822" s="17" t="inlineStr">
        <is>
          <t/>
        </is>
      </c>
      <c r="E8822" s="17" t="inlineStr">
        <is>
          <t/>
        </is>
      </c>
      <c r="F8822" s="17" t="inlineStr">
        <is>
          <t/>
        </is>
      </c>
      <c r="G8822" s="17" t="inlineStr">
        <is>
          <t>Factura de eroski del mes de octubre c/ pilar alimentación</t>
        </is>
      </c>
      <c r="H8822" s="17" t="inlineStr">
        <is>
          <t>Factura de eroski del mes de octubre c/ pilar alimentación</t>
        </is>
      </c>
      <c r="I8822" s="17" t="inlineStr">
        <is>
          <t/>
        </is>
      </c>
      <c r="J8822" s="17" t="inlineStr">
        <is>
          <t>19/01/2026</t>
        </is>
      </c>
      <c r="K8822" s="17" t="inlineStr">
        <is>
          <t>2025ZABR2075</t>
        </is>
      </c>
      <c r="L8822" s="17" t="inlineStr">
        <is>
          <t>Adjudicación provisional / definitiva</t>
        </is>
      </c>
      <c r="M8822" s="17" t="inlineStr">
        <is>
          <t>true</t>
        </is>
      </c>
      <c r="N8822" s="17" t="inlineStr">
        <is>
          <t/>
        </is>
      </c>
      <c r="O8822" s="17" t="inlineStr">
        <is>
          <t/>
        </is>
      </c>
      <c r="P8822" s="17" t="inlineStr">
        <is>
          <t/>
        </is>
      </c>
      <c r="Q8822" s="17" t="inlineStr">
        <is>
          <t/>
        </is>
      </c>
      <c r="R8822" s="17" t="inlineStr">
        <is>
          <t/>
        </is>
      </c>
      <c r="S8822" s="17" t="inlineStr">
        <is>
          <t>https://www.contratacion.euskadi.eus/webkpe00-kpeperfi/es/contenidos/anuncio_contratacion/expcm478991/es_doc/images/logo_irun.jpg</t>
        </is>
      </c>
      <c r="T8822" s="17" t="inlineStr">
        <is>
          <t>Ayuntamiento de Irun</t>
        </is>
      </c>
      <c r="U8822" s="17" t="inlineStr">
        <is>
          <t>P2004900C - Ayuntamiento de Irun</t>
        </is>
      </c>
      <c r="V8822" s="17" t="inlineStr">
        <is>
          <t>Alcalde</t>
        </is>
      </c>
      <c r="W8822" s="17" t="inlineStr">
        <is>
          <t/>
        </is>
      </c>
      <c r="X8822" s="17" t="inlineStr">
        <is>
          <t/>
        </is>
      </c>
      <c r="Y8822" s="17" t="inlineStr">
        <is>
          <t/>
        </is>
      </c>
      <c r="Z8822" s="17" t="inlineStr">
        <is>
          <t>https://www.contratacion.euskadi.eus/anuncio_contratacion/factura-eroski-del-mes-octubre-c-pilar-alimentacion/webkpe00-kpesimpc/es/</t>
        </is>
      </c>
      <c r="AA8822" s="17" t="inlineStr">
        <is>
          <t>https://www.contratacion.euskadi.eus/webkpe00-kpesimpc/es/contenidos/anuncio_contratacion/expcm478991/es_doc/index.html</t>
        </is>
      </c>
      <c r="AB8822" s="17" t="inlineStr">
        <is>
          <t>https://www.contratacion.euskadi.eus/contenidos/anuncio_contratacion/expcm478991/es_doc/data/es_r01dtpd19bd683d2385ccad8671fb834b4955f5d76</t>
        </is>
      </c>
      <c r="AC8822" s="17" t="inlineStr">
        <is>
          <t>https://www.contratacion.euskadi.eus/contenidos/anuncio_contratacion/expcm478991/r01Index/expcm478991-idxContent.xml</t>
        </is>
      </c>
      <c r="AD8822" s="17" t="inlineStr">
        <is>
          <t>19/01/2026</t>
        </is>
      </c>
      <c r="AE8822" s="17" t="inlineStr">
        <is>
          <t>r01etpd1609338d519289790b178221e4fb71e6c81</t>
        </is>
      </c>
      <c r="AF8822" s="17" t="inlineStr">
        <is>
          <t>Ayuntamiento de Irun</t>
        </is>
      </c>
      <c r="AG8822" s="17" t="inlineStr">
        <is>
          <t>r01epd01416e3f95a714d6b8970fd1cb76fa92158</t>
        </is>
      </c>
      <c r="AH8822" s="17" t="inlineStr">
        <is>
          <t>Ayuntamiento de Irun</t>
        </is>
      </c>
      <c r="AI8822" s="17" t="inlineStr">
        <is>
          <t/>
        </is>
      </c>
      <c r="AJ8822" s="17" t="inlineStr">
        <is>
          <t/>
        </is>
      </c>
    </row>
    <row r="8823" customHeight="true" ht="15.0">
      <c r="A8823" s="17" t="inlineStr">
        <is>
          <t>Factura de eroski del mes de noviembre c/ pikoketa 1 alimentación</t>
        </is>
      </c>
      <c r="B8823" s="17" t="inlineStr">
        <is>
          <t/>
        </is>
      </c>
      <c r="C8823" s="17" t="inlineStr">
        <is>
          <t>Gobierno Vasco</t>
        </is>
      </c>
      <c r="D8823" s="17" t="inlineStr">
        <is>
          <t/>
        </is>
      </c>
      <c r="E8823" s="17" t="inlineStr">
        <is>
          <t/>
        </is>
      </c>
      <c r="F8823" s="17" t="inlineStr">
        <is>
          <t/>
        </is>
      </c>
      <c r="G8823" s="17" t="inlineStr">
        <is>
          <t>Factura de eroski del mes de noviembre c/ pikoketa 1 alimentación</t>
        </is>
      </c>
      <c r="H8823" s="17" t="inlineStr">
        <is>
          <t>Factura de eroski del mes de noviembre c/ pikoketa 1 alimentación</t>
        </is>
      </c>
      <c r="I8823" s="17" t="inlineStr">
        <is>
          <t/>
        </is>
      </c>
      <c r="J8823" s="17" t="inlineStr">
        <is>
          <t>19/01/2026</t>
        </is>
      </c>
      <c r="K8823" s="17" t="inlineStr">
        <is>
          <t>2025ZABR2078</t>
        </is>
      </c>
      <c r="L8823" s="17" t="inlineStr">
        <is>
          <t>Adjudicación provisional / definitiva</t>
        </is>
      </c>
      <c r="M8823" s="17" t="inlineStr">
        <is>
          <t>true</t>
        </is>
      </c>
      <c r="N8823" s="17" t="inlineStr">
        <is>
          <t/>
        </is>
      </c>
      <c r="O8823" s="17" t="inlineStr">
        <is>
          <t/>
        </is>
      </c>
      <c r="P8823" s="17" t="inlineStr">
        <is>
          <t/>
        </is>
      </c>
      <c r="Q8823" s="17" t="inlineStr">
        <is>
          <t/>
        </is>
      </c>
      <c r="R8823" s="17" t="inlineStr">
        <is>
          <t/>
        </is>
      </c>
      <c r="S8823" s="17" t="inlineStr">
        <is>
          <t>https://www.contratacion.euskadi.eus/webkpe00-kpeperfi/es/contenidos/anuncio_contratacion/expcm478992/es_doc/images/logo_irun.jpg</t>
        </is>
      </c>
      <c r="T8823" s="17" t="inlineStr">
        <is>
          <t>Ayuntamiento de Irun</t>
        </is>
      </c>
      <c r="U8823" s="17" t="inlineStr">
        <is>
          <t>P2004900C - Ayuntamiento de Irun</t>
        </is>
      </c>
      <c r="V8823" s="17" t="inlineStr">
        <is>
          <t>Alcalde</t>
        </is>
      </c>
      <c r="W8823" s="17" t="inlineStr">
        <is>
          <t/>
        </is>
      </c>
      <c r="X8823" s="17" t="inlineStr">
        <is>
          <t/>
        </is>
      </c>
      <c r="Y8823" s="17" t="inlineStr">
        <is>
          <t/>
        </is>
      </c>
      <c r="Z8823" s="17" t="inlineStr">
        <is>
          <t>https://www.contratacion.euskadi.eus/anuncio_contratacion/factura-eroski-del-mes-noviembre-c-pikoketa-1-alimentacion/webkpe00-kpesimpc/es/</t>
        </is>
      </c>
      <c r="AA8823" s="17" t="inlineStr">
        <is>
          <t>https://www.contratacion.euskadi.eus/webkpe00-kpesimpc/es/contenidos/anuncio_contratacion/expcm478992/es_doc/index.html</t>
        </is>
      </c>
      <c r="AB8823" s="17" t="inlineStr">
        <is>
          <t>https://www.contratacion.euskadi.eus/contenidos/anuncio_contratacion/expcm478992/es_doc/data/es_r01dtpd19bd687c6a02bd4c0fe29f0d006306266fc</t>
        </is>
      </c>
      <c r="AC8823" s="17" t="inlineStr">
        <is>
          <t>https://www.contratacion.euskadi.eus/contenidos/anuncio_contratacion/expcm478992/r01Index/expcm478992-idxContent.xml</t>
        </is>
      </c>
      <c r="AD8823" s="17" t="inlineStr">
        <is>
          <t>19/01/2026</t>
        </is>
      </c>
      <c r="AE8823" s="17" t="inlineStr">
        <is>
          <t>r01etpd1609338d519289790b178221e4fb71e6c81</t>
        </is>
      </c>
      <c r="AF8823" s="17" t="inlineStr">
        <is>
          <t>Ayuntamiento de Irun</t>
        </is>
      </c>
      <c r="AG8823" s="17" t="inlineStr">
        <is>
          <t>r01epd01416e3f95a714d6b8970fd1cb76fa92158</t>
        </is>
      </c>
      <c r="AH8823" s="17" t="inlineStr">
        <is>
          <t>Ayuntamiento de Irun</t>
        </is>
      </c>
      <c r="AI8823" s="17" t="inlineStr">
        <is>
          <t/>
        </is>
      </c>
      <c r="AJ8823" s="17" t="inlineStr">
        <is>
          <t/>
        </is>
      </c>
    </row>
    <row r="8824" customHeight="true" ht="15.0">
      <c r="A8824" s="17" t="inlineStr">
        <is>
          <t>Factura de eroski del mes de noviembre c/ pikoketa 2 alimentación</t>
        </is>
      </c>
      <c r="B8824" s="17" t="inlineStr">
        <is>
          <t/>
        </is>
      </c>
      <c r="C8824" s="17" t="inlineStr">
        <is>
          <t>Gobierno Vasco</t>
        </is>
      </c>
      <c r="D8824" s="17" t="inlineStr">
        <is>
          <t/>
        </is>
      </c>
      <c r="E8824" s="17" t="inlineStr">
        <is>
          <t/>
        </is>
      </c>
      <c r="F8824" s="17" t="inlineStr">
        <is>
          <t/>
        </is>
      </c>
      <c r="G8824" s="17" t="inlineStr">
        <is>
          <t>Factura de eroski del mes de noviembre c/ pikoketa 2 alimentación</t>
        </is>
      </c>
      <c r="H8824" s="17" t="inlineStr">
        <is>
          <t>Factura de eroski del mes de noviembre c/ pikoketa 2 alimentación</t>
        </is>
      </c>
      <c r="I8824" s="17" t="inlineStr">
        <is>
          <t/>
        </is>
      </c>
      <c r="J8824" s="17" t="inlineStr">
        <is>
          <t>19/01/2026</t>
        </is>
      </c>
      <c r="K8824" s="17" t="inlineStr">
        <is>
          <t>2025ZABR2080</t>
        </is>
      </c>
      <c r="L8824" s="17" t="inlineStr">
        <is>
          <t>Adjudicación provisional / definitiva</t>
        </is>
      </c>
      <c r="M8824" s="17" t="inlineStr">
        <is>
          <t>true</t>
        </is>
      </c>
      <c r="N8824" s="17" t="inlineStr">
        <is>
          <t/>
        </is>
      </c>
      <c r="O8824" s="17" t="inlineStr">
        <is>
          <t/>
        </is>
      </c>
      <c r="P8824" s="17" t="inlineStr">
        <is>
          <t/>
        </is>
      </c>
      <c r="Q8824" s="17" t="inlineStr">
        <is>
          <t/>
        </is>
      </c>
      <c r="R8824" s="17" t="inlineStr">
        <is>
          <t/>
        </is>
      </c>
      <c r="S8824" s="17" t="inlineStr">
        <is>
          <t>https://www.contratacion.euskadi.eus/webkpe00-kpeperfi/es/contenidos/anuncio_contratacion/expcm478993/es_doc/images/logo_irun.jpg</t>
        </is>
      </c>
      <c r="T8824" s="17" t="inlineStr">
        <is>
          <t>Ayuntamiento de Irun</t>
        </is>
      </c>
      <c r="U8824" s="17" t="inlineStr">
        <is>
          <t>P2004900C - Ayuntamiento de Irun</t>
        </is>
      </c>
      <c r="V8824" s="17" t="inlineStr">
        <is>
          <t>Alcalde</t>
        </is>
      </c>
      <c r="W8824" s="17" t="inlineStr">
        <is>
          <t/>
        </is>
      </c>
      <c r="X8824" s="17" t="inlineStr">
        <is>
          <t/>
        </is>
      </c>
      <c r="Y8824" s="17" t="inlineStr">
        <is>
          <t/>
        </is>
      </c>
      <c r="Z8824" s="17" t="inlineStr">
        <is>
          <t>https://www.contratacion.euskadi.eus/anuncio_contratacion/factura-eroski-del-mes-noviembre-c-pikoketa-2-alimentacion/webkpe00-kpesimpc/es/</t>
        </is>
      </c>
      <c r="AA8824" s="17" t="inlineStr">
        <is>
          <t>https://www.contratacion.euskadi.eus/webkpe00-kpesimpc/es/contenidos/anuncio_contratacion/expcm478993/es_doc/index.html</t>
        </is>
      </c>
      <c r="AB8824" s="17" t="inlineStr">
        <is>
          <t>https://www.contratacion.euskadi.eus/contenidos/anuncio_contratacion/expcm478993/es_doc/data/es_r01dtpd19bd687ee622bd4c0fe28eb0c0be5001842</t>
        </is>
      </c>
      <c r="AC8824" s="17" t="inlineStr">
        <is>
          <t>https://www.contratacion.euskadi.eus/contenidos/anuncio_contratacion/expcm478993/r01Index/expcm478993-idxContent.xml</t>
        </is>
      </c>
      <c r="AD8824" s="17" t="inlineStr">
        <is>
          <t>19/01/2026</t>
        </is>
      </c>
      <c r="AE8824" s="17" t="inlineStr">
        <is>
          <t>r01etpd1609338d519289790b178221e4fb71e6c81</t>
        </is>
      </c>
      <c r="AF8824" s="17" t="inlineStr">
        <is>
          <t>Ayuntamiento de Irun</t>
        </is>
      </c>
      <c r="AG8824" s="17" t="inlineStr">
        <is>
          <t>r01epd01416e3f95a714d6b8970fd1cb76fa92158</t>
        </is>
      </c>
      <c r="AH8824" s="17" t="inlineStr">
        <is>
          <t>Ayuntamiento de Irun</t>
        </is>
      </c>
      <c r="AI8824" s="17" t="inlineStr">
        <is>
          <t/>
        </is>
      </c>
      <c r="AJ8824" s="17" t="inlineStr">
        <is>
          <t/>
        </is>
      </c>
    </row>
    <row r="8825" customHeight="true" ht="15.0">
      <c r="A8825" s="17" t="inlineStr">
        <is>
          <t>Factura de eroski del mes de noviembre c/ pilar alimentación</t>
        </is>
      </c>
      <c r="B8825" s="17" t="inlineStr">
        <is>
          <t/>
        </is>
      </c>
      <c r="C8825" s="17" t="inlineStr">
        <is>
          <t>Gobierno Vasco</t>
        </is>
      </c>
      <c r="D8825" s="17" t="inlineStr">
        <is>
          <t/>
        </is>
      </c>
      <c r="E8825" s="17" t="inlineStr">
        <is>
          <t/>
        </is>
      </c>
      <c r="F8825" s="17" t="inlineStr">
        <is>
          <t/>
        </is>
      </c>
      <c r="G8825" s="17" t="inlineStr">
        <is>
          <t>Factura de eroski del mes de noviembre c/ pilar alimentación</t>
        </is>
      </c>
      <c r="H8825" s="17" t="inlineStr">
        <is>
          <t>Factura de eroski del mes de noviembre c/ pilar alimentación</t>
        </is>
      </c>
      <c r="I8825" s="17" t="inlineStr">
        <is>
          <t/>
        </is>
      </c>
      <c r="J8825" s="17" t="inlineStr">
        <is>
          <t>19/01/2026</t>
        </is>
      </c>
      <c r="K8825" s="17" t="inlineStr">
        <is>
          <t>2025ZABR2084</t>
        </is>
      </c>
      <c r="L8825" s="17" t="inlineStr">
        <is>
          <t>Adjudicación provisional / definitiva</t>
        </is>
      </c>
      <c r="M8825" s="17" t="inlineStr">
        <is>
          <t>true</t>
        </is>
      </c>
      <c r="N8825" s="17" t="inlineStr">
        <is>
          <t/>
        </is>
      </c>
      <c r="O8825" s="17" t="inlineStr">
        <is>
          <t/>
        </is>
      </c>
      <c r="P8825" s="17" t="inlineStr">
        <is>
          <t/>
        </is>
      </c>
      <c r="Q8825" s="17" t="inlineStr">
        <is>
          <t/>
        </is>
      </c>
      <c r="R8825" s="17" t="inlineStr">
        <is>
          <t/>
        </is>
      </c>
      <c r="S8825" s="17" t="inlineStr">
        <is>
          <t>https://www.contratacion.euskadi.eus/webkpe00-kpeperfi/es/contenidos/anuncio_contratacion/expcm478994/es_doc/images/logo_irun.jpg</t>
        </is>
      </c>
      <c r="T8825" s="17" t="inlineStr">
        <is>
          <t>Ayuntamiento de Irun</t>
        </is>
      </c>
      <c r="U8825" s="17" t="inlineStr">
        <is>
          <t>P2004900C - Ayuntamiento de Irun</t>
        </is>
      </c>
      <c r="V8825" s="17" t="inlineStr">
        <is>
          <t>Alcalde</t>
        </is>
      </c>
      <c r="W8825" s="17" t="inlineStr">
        <is>
          <t/>
        </is>
      </c>
      <c r="X8825" s="17" t="inlineStr">
        <is>
          <t/>
        </is>
      </c>
      <c r="Y8825" s="17" t="inlineStr">
        <is>
          <t/>
        </is>
      </c>
      <c r="Z8825" s="17" t="inlineStr">
        <is>
          <t>https://www.contratacion.euskadi.eus/anuncio_contratacion/factura-eroski-del-mes-noviembre-c-pilar-alimentacion/webkpe00-kpesimpc/es/</t>
        </is>
      </c>
      <c r="AA8825" s="17" t="inlineStr">
        <is>
          <t>https://www.contratacion.euskadi.eus/webkpe00-kpesimpc/es/contenidos/anuncio_contratacion/expcm478994/es_doc/index.html</t>
        </is>
      </c>
      <c r="AB8825" s="17" t="inlineStr">
        <is>
          <t>https://www.contratacion.euskadi.eus/contenidos/anuncio_contratacion/expcm478994/es_doc/data/es_r01dtpd19bd68816462bd4c0feefb67cef78cc7d3f</t>
        </is>
      </c>
      <c r="AC8825" s="17" t="inlineStr">
        <is>
          <t>https://www.contratacion.euskadi.eus/contenidos/anuncio_contratacion/expcm478994/r01Index/expcm478994-idxContent.xml</t>
        </is>
      </c>
      <c r="AD8825" s="17" t="inlineStr">
        <is>
          <t>19/01/2026</t>
        </is>
      </c>
      <c r="AE8825" s="17" t="inlineStr">
        <is>
          <t>r01etpd1609338d519289790b178221e4fb71e6c81</t>
        </is>
      </c>
      <c r="AF8825" s="17" t="inlineStr">
        <is>
          <t>Ayuntamiento de Irun</t>
        </is>
      </c>
      <c r="AG8825" s="17" t="inlineStr">
        <is>
          <t>r01epd01416e3f95a714d6b8970fd1cb76fa92158</t>
        </is>
      </c>
      <c r="AH8825" s="17" t="inlineStr">
        <is>
          <t>Ayuntamiento de Irun</t>
        </is>
      </c>
      <c r="AI8825" s="17" t="inlineStr">
        <is>
          <t/>
        </is>
      </c>
      <c r="AJ8825" s="17" t="inlineStr">
        <is>
          <t/>
        </is>
      </c>
    </row>
    <row r="8826" customHeight="true" ht="15.0">
      <c r="A8826" s="17" t="inlineStr">
        <is>
          <t>Factura de eroski del mes de noviembre c/ pilar alimentación</t>
        </is>
      </c>
      <c r="B8826" s="17" t="inlineStr">
        <is>
          <t/>
        </is>
      </c>
      <c r="C8826" s="17" t="inlineStr">
        <is>
          <t>Gobierno Vasco</t>
        </is>
      </c>
      <c r="D8826" s="17" t="inlineStr">
        <is>
          <t/>
        </is>
      </c>
      <c r="E8826" s="17" t="inlineStr">
        <is>
          <t/>
        </is>
      </c>
      <c r="F8826" s="17" t="inlineStr">
        <is>
          <t/>
        </is>
      </c>
      <c r="G8826" s="17" t="inlineStr">
        <is>
          <t>Factura de eroski del mes de noviembre c/ pilar alimentación</t>
        </is>
      </c>
      <c r="H8826" s="17" t="inlineStr">
        <is>
          <t>Factura de eroski del mes de noviembre c/ pilar alimentación</t>
        </is>
      </c>
      <c r="I8826" s="17" t="inlineStr">
        <is>
          <t/>
        </is>
      </c>
      <c r="J8826" s="17" t="inlineStr">
        <is>
          <t>19/01/2026</t>
        </is>
      </c>
      <c r="K8826" s="17" t="inlineStr">
        <is>
          <t>2025ZABR2093</t>
        </is>
      </c>
      <c r="L8826" s="17" t="inlineStr">
        <is>
          <t>Adjudicación provisional / definitiva</t>
        </is>
      </c>
      <c r="M8826" s="17" t="inlineStr">
        <is>
          <t>true</t>
        </is>
      </c>
      <c r="N8826" s="17" t="inlineStr">
        <is>
          <t/>
        </is>
      </c>
      <c r="O8826" s="17" t="inlineStr">
        <is>
          <t/>
        </is>
      </c>
      <c r="P8826" s="17" t="inlineStr">
        <is>
          <t/>
        </is>
      </c>
      <c r="Q8826" s="17" t="inlineStr">
        <is>
          <t/>
        </is>
      </c>
      <c r="R8826" s="17" t="inlineStr">
        <is>
          <t/>
        </is>
      </c>
      <c r="S8826" s="17" t="inlineStr">
        <is>
          <t>https://www.contratacion.euskadi.eus/webkpe00-kpeperfi/es/contenidos/anuncio_contratacion/expcm478995/es_doc/images/logo_irun.jpg</t>
        </is>
      </c>
      <c r="T8826" s="17" t="inlineStr">
        <is>
          <t>Ayuntamiento de Irun</t>
        </is>
      </c>
      <c r="U8826" s="17" t="inlineStr">
        <is>
          <t>P2004900C - Ayuntamiento de Irun</t>
        </is>
      </c>
      <c r="V8826" s="17" t="inlineStr">
        <is>
          <t>Alcalde</t>
        </is>
      </c>
      <c r="W8826" s="17" t="inlineStr">
        <is>
          <t/>
        </is>
      </c>
      <c r="X8826" s="17" t="inlineStr">
        <is>
          <t/>
        </is>
      </c>
      <c r="Y8826" s="17" t="inlineStr">
        <is>
          <t/>
        </is>
      </c>
      <c r="Z8826" s="17" t="inlineStr">
        <is>
          <t>https://www.contratacion.euskadi.eus/anuncio_contratacion/factura-eroski-del-mes-noviembre-c-pilar-alimentacion/expcm478995/webkpe00-kpesimpc/es/</t>
        </is>
      </c>
      <c r="AA8826" s="17" t="inlineStr">
        <is>
          <t>https://www.contratacion.euskadi.eus/webkpe00-kpesimpc/es/contenidos/anuncio_contratacion/expcm478995/es_doc/index.html</t>
        </is>
      </c>
      <c r="AB8826" s="17" t="inlineStr">
        <is>
          <t>https://www.contratacion.euskadi.eus/contenidos/anuncio_contratacion/expcm478995/es_doc/data/es_r01dtpd19bd6883df02bd4c0fea677ddfef47e4540</t>
        </is>
      </c>
      <c r="AC8826" s="17" t="inlineStr">
        <is>
          <t>https://www.contratacion.euskadi.eus/contenidos/anuncio_contratacion/expcm478995/r01Index/expcm478995-idxContent.xml</t>
        </is>
      </c>
      <c r="AD8826" s="17" t="inlineStr">
        <is>
          <t>19/01/2026</t>
        </is>
      </c>
      <c r="AE8826" s="17" t="inlineStr">
        <is>
          <t>r01etpd1609338d519289790b178221e4fb71e6c81</t>
        </is>
      </c>
      <c r="AF8826" s="17" t="inlineStr">
        <is>
          <t>Ayuntamiento de Irun</t>
        </is>
      </c>
      <c r="AG8826" s="17" t="inlineStr">
        <is>
          <t>r01epd01416e3f95a714d6b8970fd1cb76fa92158</t>
        </is>
      </c>
      <c r="AH8826" s="17" t="inlineStr">
        <is>
          <t>Ayuntamiento de Irun</t>
        </is>
      </c>
      <c r="AI8826" s="17" t="inlineStr">
        <is>
          <t/>
        </is>
      </c>
      <c r="AJ8826" s="17" t="inlineStr">
        <is>
          <t/>
        </is>
      </c>
    </row>
    <row r="8827" customHeight="true" ht="15.0">
      <c r="A8827" s="17" t="inlineStr">
        <is>
          <t>Factura de eroski del mes de noviembre c/ pikoketa 1 alimentación</t>
        </is>
      </c>
      <c r="B8827" s="17" t="inlineStr">
        <is>
          <t/>
        </is>
      </c>
      <c r="C8827" s="17" t="inlineStr">
        <is>
          <t>Gobierno Vasco</t>
        </is>
      </c>
      <c r="D8827" s="17" t="inlineStr">
        <is>
          <t/>
        </is>
      </c>
      <c r="E8827" s="17" t="inlineStr">
        <is>
          <t/>
        </is>
      </c>
      <c r="F8827" s="17" t="inlineStr">
        <is>
          <t/>
        </is>
      </c>
      <c r="G8827" s="17" t="inlineStr">
        <is>
          <t>Factura de eroski del mes de noviembre c/ pikoketa 1 alimentación</t>
        </is>
      </c>
      <c r="H8827" s="17" t="inlineStr">
        <is>
          <t>Factura de eroski del mes de noviembre c/ pikoketa 1 alimentación</t>
        </is>
      </c>
      <c r="I8827" s="17" t="inlineStr">
        <is>
          <t/>
        </is>
      </c>
      <c r="J8827" s="17" t="inlineStr">
        <is>
          <t>19/01/2026</t>
        </is>
      </c>
      <c r="K8827" s="17" t="inlineStr">
        <is>
          <t>2025ZABR2096</t>
        </is>
      </c>
      <c r="L8827" s="17" t="inlineStr">
        <is>
          <t>Adjudicación provisional / definitiva</t>
        </is>
      </c>
      <c r="M8827" s="17" t="inlineStr">
        <is>
          <t>true</t>
        </is>
      </c>
      <c r="N8827" s="17" t="inlineStr">
        <is>
          <t/>
        </is>
      </c>
      <c r="O8827" s="17" t="inlineStr">
        <is>
          <t/>
        </is>
      </c>
      <c r="P8827" s="17" t="inlineStr">
        <is>
          <t/>
        </is>
      </c>
      <c r="Q8827" s="17" t="inlineStr">
        <is>
          <t/>
        </is>
      </c>
      <c r="R8827" s="17" t="inlineStr">
        <is>
          <t/>
        </is>
      </c>
      <c r="S8827" s="17" t="inlineStr">
        <is>
          <t>https://www.contratacion.euskadi.eus/webkpe00-kpeperfi/es/contenidos/anuncio_contratacion/expcm478996/es_doc/images/logo_irun.jpg</t>
        </is>
      </c>
      <c r="T8827" s="17" t="inlineStr">
        <is>
          <t>Ayuntamiento de Irun</t>
        </is>
      </c>
      <c r="U8827" s="17" t="inlineStr">
        <is>
          <t>P2004900C - Ayuntamiento de Irun</t>
        </is>
      </c>
      <c r="V8827" s="17" t="inlineStr">
        <is>
          <t>Alcalde</t>
        </is>
      </c>
      <c r="W8827" s="17" t="inlineStr">
        <is>
          <t/>
        </is>
      </c>
      <c r="X8827" s="17" t="inlineStr">
        <is>
          <t/>
        </is>
      </c>
      <c r="Y8827" s="17" t="inlineStr">
        <is>
          <t/>
        </is>
      </c>
      <c r="Z8827" s="17" t="inlineStr">
        <is>
          <t>https://www.contratacion.euskadi.eus/anuncio_contratacion/factura-eroski-del-mes-noviembre-c-pikoketa-1-alimentacion/expcm478996/webkpe00-kpesimpc/es/</t>
        </is>
      </c>
      <c r="AA8827" s="17" t="inlineStr">
        <is>
          <t>https://www.contratacion.euskadi.eus/webkpe00-kpesimpc/es/contenidos/anuncio_contratacion/expcm478996/es_doc/index.html</t>
        </is>
      </c>
      <c r="AB8827" s="17" t="inlineStr">
        <is>
          <t>https://www.contratacion.euskadi.eus/contenidos/anuncio_contratacion/expcm478996/es_doc/data/es_r01dtpd19bd688660c2bd4c0fe974f811f711011ee</t>
        </is>
      </c>
      <c r="AC8827" s="17" t="inlineStr">
        <is>
          <t>https://www.contratacion.euskadi.eus/contenidos/anuncio_contratacion/expcm478996/r01Index/expcm478996-idxContent.xml</t>
        </is>
      </c>
      <c r="AD8827" s="17" t="inlineStr">
        <is>
          <t>19/01/2026</t>
        </is>
      </c>
      <c r="AE8827" s="17" t="inlineStr">
        <is>
          <t>r01etpd1609338d519289790b178221e4fb71e6c81</t>
        </is>
      </c>
      <c r="AF8827" s="17" t="inlineStr">
        <is>
          <t>Ayuntamiento de Irun</t>
        </is>
      </c>
      <c r="AG8827" s="17" t="inlineStr">
        <is>
          <t>r01epd01416e3f95a714d6b8970fd1cb76fa92158</t>
        </is>
      </c>
      <c r="AH8827" s="17" t="inlineStr">
        <is>
          <t>Ayuntamiento de Irun</t>
        </is>
      </c>
      <c r="AI8827" s="17" t="inlineStr">
        <is>
          <t/>
        </is>
      </c>
      <c r="AJ8827" s="17" t="inlineStr">
        <is>
          <t/>
        </is>
      </c>
    </row>
    <row r="8828" customHeight="true" ht="15.0">
      <c r="A8828" s="17" t="inlineStr">
        <is>
          <t>Factura de eroski del mes de noviembre c/ pikoketa 2 alimentación</t>
        </is>
      </c>
      <c r="B8828" s="17" t="inlineStr">
        <is>
          <t/>
        </is>
      </c>
      <c r="C8828" s="17" t="inlineStr">
        <is>
          <t>Gobierno Vasco</t>
        </is>
      </c>
      <c r="D8828" s="17" t="inlineStr">
        <is>
          <t/>
        </is>
      </c>
      <c r="E8828" s="17" t="inlineStr">
        <is>
          <t/>
        </is>
      </c>
      <c r="F8828" s="17" t="inlineStr">
        <is>
          <t/>
        </is>
      </c>
      <c r="G8828" s="17" t="inlineStr">
        <is>
          <t>Factura de eroski del mes de noviembre c/ pikoketa 2 alimentación</t>
        </is>
      </c>
      <c r="H8828" s="17" t="inlineStr">
        <is>
          <t>Factura de eroski del mes de noviembre c/ pikoketa 2 alimentación</t>
        </is>
      </c>
      <c r="I8828" s="17" t="inlineStr">
        <is>
          <t/>
        </is>
      </c>
      <c r="J8828" s="17" t="inlineStr">
        <is>
          <t>19/01/2026</t>
        </is>
      </c>
      <c r="K8828" s="17" t="inlineStr">
        <is>
          <t>2025ZABR2099</t>
        </is>
      </c>
      <c r="L8828" s="17" t="inlineStr">
        <is>
          <t>Adjudicación provisional / definitiva</t>
        </is>
      </c>
      <c r="M8828" s="17" t="inlineStr">
        <is>
          <t>true</t>
        </is>
      </c>
      <c r="N8828" s="17" t="inlineStr">
        <is>
          <t/>
        </is>
      </c>
      <c r="O8828" s="17" t="inlineStr">
        <is>
          <t/>
        </is>
      </c>
      <c r="P8828" s="17" t="inlineStr">
        <is>
          <t/>
        </is>
      </c>
      <c r="Q8828" s="17" t="inlineStr">
        <is>
          <t/>
        </is>
      </c>
      <c r="R8828" s="17" t="inlineStr">
        <is>
          <t/>
        </is>
      </c>
      <c r="S8828" s="17" t="inlineStr">
        <is>
          <t>https://www.contratacion.euskadi.eus/webkpe00-kpeperfi/es/contenidos/anuncio_contratacion/expcm478997/es_doc/images/logo_irun.jpg</t>
        </is>
      </c>
      <c r="T8828" s="17" t="inlineStr">
        <is>
          <t>Ayuntamiento de Irun</t>
        </is>
      </c>
      <c r="U8828" s="17" t="inlineStr">
        <is>
          <t>P2004900C - Ayuntamiento de Irun</t>
        </is>
      </c>
      <c r="V8828" s="17" t="inlineStr">
        <is>
          <t>Alcalde</t>
        </is>
      </c>
      <c r="W8828" s="17" t="inlineStr">
        <is>
          <t/>
        </is>
      </c>
      <c r="X8828" s="17" t="inlineStr">
        <is>
          <t/>
        </is>
      </c>
      <c r="Y8828" s="17" t="inlineStr">
        <is>
          <t/>
        </is>
      </c>
      <c r="Z8828" s="17" t="inlineStr">
        <is>
          <t>https://www.contratacion.euskadi.eus/anuncio_contratacion/factura-eroski-del-mes-noviembre-c-pikoketa-2-alimentacion/expcm478997/webkpe00-kpesimpc/es/</t>
        </is>
      </c>
      <c r="AA8828" s="17" t="inlineStr">
        <is>
          <t>https://www.contratacion.euskadi.eus/webkpe00-kpesimpc/es/contenidos/anuncio_contratacion/expcm478997/es_doc/index.html</t>
        </is>
      </c>
      <c r="AB8828" s="17" t="inlineStr">
        <is>
          <t>https://www.contratacion.euskadi.eus/contenidos/anuncio_contratacion/expcm478997/es_doc/data/es_r01dtpd19bd68c59d15ccad867c4d71857d74be6e4</t>
        </is>
      </c>
      <c r="AC8828" s="17" t="inlineStr">
        <is>
          <t>https://www.contratacion.euskadi.eus/contenidos/anuncio_contratacion/expcm478997/r01Index/expcm478997-idxContent.xml</t>
        </is>
      </c>
      <c r="AD8828" s="17" t="inlineStr">
        <is>
          <t>19/01/2026</t>
        </is>
      </c>
      <c r="AE8828" s="17" t="inlineStr">
        <is>
          <t>r01etpd1609338d519289790b178221e4fb71e6c81</t>
        </is>
      </c>
      <c r="AF8828" s="17" t="inlineStr">
        <is>
          <t>Ayuntamiento de Irun</t>
        </is>
      </c>
      <c r="AG8828" s="17" t="inlineStr">
        <is>
          <t>r01epd01416e3f95a714d6b8970fd1cb76fa92158</t>
        </is>
      </c>
      <c r="AH8828" s="17" t="inlineStr">
        <is>
          <t>Ayuntamiento de Irun</t>
        </is>
      </c>
      <c r="AI8828" s="17" t="inlineStr">
        <is>
          <t/>
        </is>
      </c>
      <c r="AJ8828" s="17" t="inlineStr">
        <is>
          <t/>
        </is>
      </c>
    </row>
    <row r="8829" customHeight="true" ht="15.0">
      <c r="A8829" s="17" t="inlineStr">
        <is>
          <t>Acción formativa -.b.6.1. uso y normativa de la inteligencia artificial (mondragon unibertsitatea)</t>
        </is>
      </c>
      <c r="B8829" s="17" t="inlineStr">
        <is>
          <t/>
        </is>
      </c>
      <c r="C8829" s="17" t="inlineStr">
        <is>
          <t>Gobierno Vasco</t>
        </is>
      </c>
      <c r="D8829" s="17" t="inlineStr">
        <is>
          <t/>
        </is>
      </c>
      <c r="E8829" s="17" t="inlineStr">
        <is>
          <t/>
        </is>
      </c>
      <c r="F8829" s="17" t="inlineStr">
        <is>
          <t/>
        </is>
      </c>
      <c r="G8829" s="17" t="inlineStr">
        <is>
          <t>Acción formativa -.b.6.1. uso y normativa de la inteligencia artificial (mondragon unibertsitatea)</t>
        </is>
      </c>
      <c r="H8829" s="17" t="inlineStr">
        <is>
          <t>Acción formativa -.b.6.1. uso y normativa de la inteligencia artificial (mondragon unibertsitatea)</t>
        </is>
      </c>
      <c r="I8829" s="17" t="inlineStr">
        <is>
          <t/>
        </is>
      </c>
      <c r="J8829" s="17" t="inlineStr">
        <is>
          <t>19/01/2026</t>
        </is>
      </c>
      <c r="K8829" s="17" t="inlineStr">
        <is>
          <t>2025ZABR1635</t>
        </is>
      </c>
      <c r="L8829" s="17" t="inlineStr">
        <is>
          <t>Adjudicación provisional / definitiva</t>
        </is>
      </c>
      <c r="M8829" s="17" t="inlineStr">
        <is>
          <t>true</t>
        </is>
      </c>
      <c r="N8829" s="17" t="inlineStr">
        <is>
          <t/>
        </is>
      </c>
      <c r="O8829" s="17" t="inlineStr">
        <is>
          <t/>
        </is>
      </c>
      <c r="P8829" s="17" t="inlineStr">
        <is>
          <t/>
        </is>
      </c>
      <c r="Q8829" s="17" t="inlineStr">
        <is>
          <t/>
        </is>
      </c>
      <c r="R8829" s="17" t="inlineStr">
        <is>
          <t/>
        </is>
      </c>
      <c r="S8829" s="17" t="inlineStr">
        <is>
          <t>https://www.contratacion.euskadi.eus/webkpe00-kpeperfi/es/contenidos/anuncio_contratacion/expcm478998/es_doc/images/logo_irun.jpg</t>
        </is>
      </c>
      <c r="T8829" s="17" t="inlineStr">
        <is>
          <t>Ayuntamiento de Irun</t>
        </is>
      </c>
      <c r="U8829" s="17" t="inlineStr">
        <is>
          <t>P2004900C - Ayuntamiento de Irun</t>
        </is>
      </c>
      <c r="V8829" s="17" t="inlineStr">
        <is>
          <t>Alcalde</t>
        </is>
      </c>
      <c r="W8829" s="17" t="inlineStr">
        <is>
          <t/>
        </is>
      </c>
      <c r="X8829" s="17" t="inlineStr">
        <is>
          <t/>
        </is>
      </c>
      <c r="Y8829" s="17" t="inlineStr">
        <is>
          <t/>
        </is>
      </c>
      <c r="Z8829" s="17" t="inlineStr">
        <is>
          <t>https://www.contratacion.euskadi.eus/anuncio_contratacion/accion-formativa-b-6-1-uso-y-normativa-inteligencia-artificial-mondragon-unibertsitatea/webkpe00-kpesimpc/es/</t>
        </is>
      </c>
      <c r="AA8829" s="17" t="inlineStr">
        <is>
          <t>https://www.contratacion.euskadi.eus/webkpe00-kpesimpc/es/contenidos/anuncio_contratacion/expcm478998/es_doc/index.html</t>
        </is>
      </c>
      <c r="AB8829" s="17" t="inlineStr">
        <is>
          <t>https://www.contratacion.euskadi.eus/contenidos/anuncio_contratacion/expcm478998/es_doc/data/es_r01dtpd19bd68c81845ccad867e0697a868a6ff11a</t>
        </is>
      </c>
      <c r="AC8829" s="17" t="inlineStr">
        <is>
          <t>https://www.contratacion.euskadi.eus/contenidos/anuncio_contratacion/expcm478998/r01Index/expcm478998-idxContent.xml</t>
        </is>
      </c>
      <c r="AD8829" s="17" t="inlineStr">
        <is>
          <t>19/01/2026</t>
        </is>
      </c>
      <c r="AE8829" s="17" t="inlineStr">
        <is>
          <t>r01etpd1609338d519289790b178221e4fb71e6c81</t>
        </is>
      </c>
      <c r="AF8829" s="17" t="inlineStr">
        <is>
          <t>Ayuntamiento de Irun</t>
        </is>
      </c>
      <c r="AG8829" s="17" t="inlineStr">
        <is>
          <t>r01epd01416e3f95a714d6b8970fd1cb76fa92158</t>
        </is>
      </c>
      <c r="AH8829" s="17" t="inlineStr">
        <is>
          <t>Ayuntamiento de Irun</t>
        </is>
      </c>
      <c r="AI8829" s="17" t="inlineStr">
        <is>
          <t/>
        </is>
      </c>
      <c r="AJ8829" s="17" t="inlineStr">
        <is>
          <t/>
        </is>
      </c>
    </row>
    <row r="8830" customHeight="true" ht="15.0">
      <c r="A8830" s="17" t="inlineStr">
        <is>
          <t>Acción formativa. b.9.1. habilitación para el perfil lingüístico 4 (c2).</t>
        </is>
      </c>
      <c r="B8830" s="17" t="inlineStr">
        <is>
          <t/>
        </is>
      </c>
      <c r="C8830" s="17" t="inlineStr">
        <is>
          <t>Gobierno Vasco</t>
        </is>
      </c>
      <c r="D8830" s="17" t="inlineStr">
        <is>
          <t/>
        </is>
      </c>
      <c r="E8830" s="17" t="inlineStr">
        <is>
          <t/>
        </is>
      </c>
      <c r="F8830" s="17" t="inlineStr">
        <is>
          <t/>
        </is>
      </c>
      <c r="G8830" s="17" t="inlineStr">
        <is>
          <t>Acción formativa. b.9.1. habilitación para el perfil lingüístico 4 (c2).</t>
        </is>
      </c>
      <c r="H8830" s="17" t="inlineStr">
        <is>
          <t>Acción formativa. b.9.1. habilitación para el perfil lingüístico 4 (c2).</t>
        </is>
      </c>
      <c r="I8830" s="17" t="inlineStr">
        <is>
          <t/>
        </is>
      </c>
      <c r="J8830" s="17" t="inlineStr">
        <is>
          <t>19/01/2026</t>
        </is>
      </c>
      <c r="K8830" s="17" t="inlineStr">
        <is>
          <t>2025ZABR1474</t>
        </is>
      </c>
      <c r="L8830" s="17" t="inlineStr">
        <is>
          <t>Adjudicación provisional / definitiva</t>
        </is>
      </c>
      <c r="M8830" s="17" t="inlineStr">
        <is>
          <t>true</t>
        </is>
      </c>
      <c r="N8830" s="17" t="inlineStr">
        <is>
          <t/>
        </is>
      </c>
      <c r="O8830" s="17" t="inlineStr">
        <is>
          <t/>
        </is>
      </c>
      <c r="P8830" s="17" t="inlineStr">
        <is>
          <t/>
        </is>
      </c>
      <c r="Q8830" s="17" t="inlineStr">
        <is>
          <t/>
        </is>
      </c>
      <c r="R8830" s="17" t="inlineStr">
        <is>
          <t/>
        </is>
      </c>
      <c r="S8830" s="17" t="inlineStr">
        <is>
          <t>https://www.contratacion.euskadi.eus/webkpe00-kpeperfi/es/contenidos/anuncio_contratacion/expcm478999/es_doc/images/logo_irun.jpg</t>
        </is>
      </c>
      <c r="T8830" s="17" t="inlineStr">
        <is>
          <t>Ayuntamiento de Irun</t>
        </is>
      </c>
      <c r="U8830" s="17" t="inlineStr">
        <is>
          <t>P2004900C - Ayuntamiento de Irun</t>
        </is>
      </c>
      <c r="V8830" s="17" t="inlineStr">
        <is>
          <t>Alcalde</t>
        </is>
      </c>
      <c r="W8830" s="17" t="inlineStr">
        <is>
          <t/>
        </is>
      </c>
      <c r="X8830" s="17" t="inlineStr">
        <is>
          <t/>
        </is>
      </c>
      <c r="Y8830" s="17" t="inlineStr">
        <is>
          <t/>
        </is>
      </c>
      <c r="Z8830" s="17" t="inlineStr">
        <is>
          <t>https://www.contratacion.euskadi.eus/anuncio_contratacion/accion-formativa-b-9-1-habilitacion-perfil-linguistico-4-c2/webkpe00-kpesimpc/es/</t>
        </is>
      </c>
      <c r="AA8830" s="17" t="inlineStr">
        <is>
          <t>https://www.contratacion.euskadi.eus/webkpe00-kpesimpc/es/contenidos/anuncio_contratacion/expcm478999/es_doc/index.html</t>
        </is>
      </c>
      <c r="AB8830" s="17" t="inlineStr">
        <is>
          <t>https://www.contratacion.euskadi.eus/contenidos/anuncio_contratacion/expcm478999/es_doc/data/es_r01dtpd19bd68ca95e5ccad8677c35cda73f6a44d1</t>
        </is>
      </c>
      <c r="AC8830" s="17" t="inlineStr">
        <is>
          <t>https://www.contratacion.euskadi.eus/contenidos/anuncio_contratacion/expcm478999/r01Index/expcm478999-idxContent.xml</t>
        </is>
      </c>
      <c r="AD8830" s="17" t="inlineStr">
        <is>
          <t>19/01/2026</t>
        </is>
      </c>
      <c r="AE8830" s="17" t="inlineStr">
        <is>
          <t>r01etpd1609338d519289790b178221e4fb71e6c81</t>
        </is>
      </c>
      <c r="AF8830" s="17" t="inlineStr">
        <is>
          <t>Ayuntamiento de Irun</t>
        </is>
      </c>
      <c r="AG8830" s="17" t="inlineStr">
        <is>
          <t>r01epd01416e3f95a714d6b8970fd1cb76fa92158</t>
        </is>
      </c>
      <c r="AH8830" s="17" t="inlineStr">
        <is>
          <t>Ayuntamiento de Irun</t>
        </is>
      </c>
      <c r="AI8830" s="17" t="inlineStr">
        <is>
          <t/>
        </is>
      </c>
      <c r="AJ8830" s="17" t="inlineStr">
        <is>
          <t/>
        </is>
      </c>
    </row>
    <row r="8831" customHeight="true" ht="15.0">
      <c r="A8831" s="17" t="inlineStr">
        <is>
          <t>Haurartean: servicio de taxi para ponentes (radio taxi)</t>
        </is>
      </c>
      <c r="B8831" s="17" t="inlineStr">
        <is>
          <t/>
        </is>
      </c>
      <c r="C8831" s="17" t="inlineStr">
        <is>
          <t>Gobierno Vasco</t>
        </is>
      </c>
      <c r="D8831" s="17" t="inlineStr">
        <is>
          <t/>
        </is>
      </c>
      <c r="E8831" s="17" t="inlineStr">
        <is>
          <t/>
        </is>
      </c>
      <c r="F8831" s="17" t="inlineStr">
        <is>
          <t/>
        </is>
      </c>
      <c r="G8831" s="17" t="inlineStr">
        <is>
          <t>Haurartean: servicio de taxi para ponentes (radio taxi)</t>
        </is>
      </c>
      <c r="H8831" s="17" t="inlineStr">
        <is>
          <t>Haurartean: servicio de taxi para ponentes (radio taxi)</t>
        </is>
      </c>
      <c r="I8831" s="17" t="inlineStr">
        <is>
          <t/>
        </is>
      </c>
      <c r="J8831" s="17" t="inlineStr">
        <is>
          <t>19/01/2026</t>
        </is>
      </c>
      <c r="K8831" s="17" t="inlineStr">
        <is>
          <t>2025ZABR0718</t>
        </is>
      </c>
      <c r="L8831" s="17" t="inlineStr">
        <is>
          <t>Adjudicación provisional / definitiva</t>
        </is>
      </c>
      <c r="M8831" s="17" t="inlineStr">
        <is>
          <t>true</t>
        </is>
      </c>
      <c r="N8831" s="17" t="inlineStr">
        <is>
          <t/>
        </is>
      </c>
      <c r="O8831" s="17" t="inlineStr">
        <is>
          <t/>
        </is>
      </c>
      <c r="P8831" s="17" t="inlineStr">
        <is>
          <t/>
        </is>
      </c>
      <c r="Q8831" s="17" t="inlineStr">
        <is>
          <t/>
        </is>
      </c>
      <c r="R8831" s="17" t="inlineStr">
        <is>
          <t/>
        </is>
      </c>
      <c r="S8831" s="17" t="inlineStr">
        <is>
          <t>https://www.contratacion.euskadi.eus/webkpe00-kpeperfi/es/contenidos/anuncio_contratacion/expcm479000/es_doc/images/logo_irun.jpg</t>
        </is>
      </c>
      <c r="T8831" s="17" t="inlineStr">
        <is>
          <t>Ayuntamiento de Irun</t>
        </is>
      </c>
      <c r="U8831" s="17" t="inlineStr">
        <is>
          <t>P2004900C - Ayuntamiento de Irun</t>
        </is>
      </c>
      <c r="V8831" s="17" t="inlineStr">
        <is>
          <t>Alcalde</t>
        </is>
      </c>
      <c r="W8831" s="17" t="inlineStr">
        <is>
          <t/>
        </is>
      </c>
      <c r="X8831" s="17" t="inlineStr">
        <is>
          <t/>
        </is>
      </c>
      <c r="Y8831" s="17" t="inlineStr">
        <is>
          <t/>
        </is>
      </c>
      <c r="Z8831" s="17" t="inlineStr">
        <is>
          <t>https://www.contratacion.euskadi.eus/anuncio_contratacion/haurartean-servicio-taxi-ponentes-radio-taxi/webkpe00-kpesimpc/es/</t>
        </is>
      </c>
      <c r="AA8831" s="17" t="inlineStr">
        <is>
          <t>https://www.contratacion.euskadi.eus/webkpe00-kpesimpc/es/contenidos/anuncio_contratacion/expcm479000/es_doc/index.html</t>
        </is>
      </c>
      <c r="AB8831" s="17" t="inlineStr">
        <is>
          <t>https://www.contratacion.euskadi.eus/contenidos/anuncio_contratacion/expcm479000/es_doc/data/es_r01dtpd19bd68cd1135ccad86774360668953ebdb7</t>
        </is>
      </c>
      <c r="AC8831" s="17" t="inlineStr">
        <is>
          <t>https://www.contratacion.euskadi.eus/contenidos/anuncio_contratacion/expcm479000/r01Index/expcm479000-idxContent.xml</t>
        </is>
      </c>
      <c r="AD8831" s="17" t="inlineStr">
        <is>
          <t>19/01/2026</t>
        </is>
      </c>
      <c r="AE8831" s="17" t="inlineStr">
        <is>
          <t>r01etpd1609338d519289790b178221e4fb71e6c81</t>
        </is>
      </c>
      <c r="AF8831" s="17" t="inlineStr">
        <is>
          <t>Ayuntamiento de Irun</t>
        </is>
      </c>
      <c r="AG8831" s="17" t="inlineStr">
        <is>
          <t>r01epd01416e3f95a714d6b8970fd1cb76fa92158</t>
        </is>
      </c>
      <c r="AH8831" s="17" t="inlineStr">
        <is>
          <t>Ayuntamiento de Irun</t>
        </is>
      </c>
      <c r="AI8831" s="17" t="inlineStr">
        <is>
          <t/>
        </is>
      </c>
      <c r="AJ8831" s="17" t="inlineStr">
        <is>
          <t/>
        </is>
      </c>
    </row>
    <row r="8832" customHeight="true" ht="15.0">
      <c r="A8832" s="17" t="inlineStr">
        <is>
          <t>Ficab xxv - taxi bidasoa, s.coop. - servicios prestados de taxi en noviembre con motivo del ficab xxv.</t>
        </is>
      </c>
      <c r="B8832" s="17" t="inlineStr">
        <is>
          <t/>
        </is>
      </c>
      <c r="C8832" s="17" t="inlineStr">
        <is>
          <t>Gobierno Vasco</t>
        </is>
      </c>
      <c r="D8832" s="17" t="inlineStr">
        <is>
          <t/>
        </is>
      </c>
      <c r="E8832" s="17" t="inlineStr">
        <is>
          <t/>
        </is>
      </c>
      <c r="F8832" s="17" t="inlineStr">
        <is>
          <t/>
        </is>
      </c>
      <c r="G8832" s="17" t="inlineStr">
        <is>
          <t>Ficab xxv - taxi bidasoa, s.coop. - servicios prestados de taxi en noviembre con motivo del ficab xxv.</t>
        </is>
      </c>
      <c r="H8832" s="17" t="inlineStr">
        <is>
          <t>Ficab xxv - taxi bidasoa, s.coop. - servicios prestados de taxi en noviembre con motivo del ficab xxv.</t>
        </is>
      </c>
      <c r="I8832" s="17" t="inlineStr">
        <is>
          <t/>
        </is>
      </c>
      <c r="J8832" s="17" t="inlineStr">
        <is>
          <t>19/01/2026</t>
        </is>
      </c>
      <c r="K8832" s="17" t="inlineStr">
        <is>
          <t>2025ZABR2164</t>
        </is>
      </c>
      <c r="L8832" s="17" t="inlineStr">
        <is>
          <t>Adjudicación provisional / definitiva</t>
        </is>
      </c>
      <c r="M8832" s="17" t="inlineStr">
        <is>
          <t>true</t>
        </is>
      </c>
      <c r="N8832" s="17" t="inlineStr">
        <is>
          <t/>
        </is>
      </c>
      <c r="O8832" s="17" t="inlineStr">
        <is>
          <t/>
        </is>
      </c>
      <c r="P8832" s="17" t="inlineStr">
        <is>
          <t/>
        </is>
      </c>
      <c r="Q8832" s="17" t="inlineStr">
        <is>
          <t/>
        </is>
      </c>
      <c r="R8832" s="17" t="inlineStr">
        <is>
          <t/>
        </is>
      </c>
      <c r="S8832" s="17" t="inlineStr">
        <is>
          <t>https://www.contratacion.euskadi.eus/webkpe00-kpeperfi/es/contenidos/anuncio_contratacion/expcm479001/es_doc/images/logo_irun.jpg</t>
        </is>
      </c>
      <c r="T8832" s="17" t="inlineStr">
        <is>
          <t>Ayuntamiento de Irun</t>
        </is>
      </c>
      <c r="U8832" s="17" t="inlineStr">
        <is>
          <t>P2004900C - Ayuntamiento de Irun</t>
        </is>
      </c>
      <c r="V8832" s="17" t="inlineStr">
        <is>
          <t>Alcalde</t>
        </is>
      </c>
      <c r="W8832" s="17" t="inlineStr">
        <is>
          <t/>
        </is>
      </c>
      <c r="X8832" s="17" t="inlineStr">
        <is>
          <t/>
        </is>
      </c>
      <c r="Y8832" s="17" t="inlineStr">
        <is>
          <t/>
        </is>
      </c>
      <c r="Z8832" s="17" t="inlineStr">
        <is>
          <t>https://www.contratacion.euskadi.eus/anuncio_contratacion/ficab-xxv-taxi-bidasoa-s-coop-servicios-prestados-taxi-noviembre-motivo-del-ficab-xxv/webkpe00-kpesimpc/es/</t>
        </is>
      </c>
      <c r="AA8832" s="17" t="inlineStr">
        <is>
          <t>https://www.contratacion.euskadi.eus/webkpe00-kpesimpc/es/contenidos/anuncio_contratacion/expcm479001/es_doc/index.html</t>
        </is>
      </c>
      <c r="AB8832" s="17" t="inlineStr">
        <is>
          <t>https://www.contratacion.euskadi.eus/contenidos/anuncio_contratacion/expcm479001/es_doc/data/es_r01dtpd19bd68cf8e95ccad86771ea25f608e8c7ba</t>
        </is>
      </c>
      <c r="AC8832" s="17" t="inlineStr">
        <is>
          <t>https://www.contratacion.euskadi.eus/contenidos/anuncio_contratacion/expcm479001/r01Index/expcm479001-idxContent.xml</t>
        </is>
      </c>
      <c r="AD8832" s="17" t="inlineStr">
        <is>
          <t>19/01/2026</t>
        </is>
      </c>
      <c r="AE8832" s="17" t="inlineStr">
        <is>
          <t>r01etpd1609338d519289790b178221e4fb71e6c81</t>
        </is>
      </c>
      <c r="AF8832" s="17" t="inlineStr">
        <is>
          <t>Ayuntamiento de Irun</t>
        </is>
      </c>
      <c r="AG8832" s="17" t="inlineStr">
        <is>
          <t>r01epd01416e3f95a714d6b8970fd1cb76fa92158</t>
        </is>
      </c>
      <c r="AH8832" s="17" t="inlineStr">
        <is>
          <t>Ayuntamiento de Irun</t>
        </is>
      </c>
      <c r="AI8832" s="17" t="inlineStr">
        <is>
          <t/>
        </is>
      </c>
      <c r="AJ8832" s="17" t="inlineStr">
        <is>
          <t/>
        </is>
      </c>
    </row>
    <row r="8833" customHeight="true" ht="15.0">
      <c r="A8833" s="17" t="inlineStr">
        <is>
          <t>Centro de flores con motivo del dia de la memoria</t>
        </is>
      </c>
      <c r="B8833" s="17" t="inlineStr">
        <is>
          <t/>
        </is>
      </c>
      <c r="C8833" s="17" t="inlineStr">
        <is>
          <t>Gobierno Vasco</t>
        </is>
      </c>
      <c r="D8833" s="17" t="inlineStr">
        <is>
          <t/>
        </is>
      </c>
      <c r="E8833" s="17" t="inlineStr">
        <is>
          <t/>
        </is>
      </c>
      <c r="F8833" s="17" t="inlineStr">
        <is>
          <t/>
        </is>
      </c>
      <c r="G8833" s="17" t="inlineStr">
        <is>
          <t>Centro de flores con motivo del dia de la memoria</t>
        </is>
      </c>
      <c r="H8833" s="17" t="inlineStr">
        <is>
          <t>Centro de flores con motivo del dia de la memoria</t>
        </is>
      </c>
      <c r="I8833" s="17" t="inlineStr">
        <is>
          <t/>
        </is>
      </c>
      <c r="J8833" s="17" t="inlineStr">
        <is>
          <t>19/01/2026</t>
        </is>
      </c>
      <c r="K8833" s="17" t="inlineStr">
        <is>
          <t>2025ZABR1928</t>
        </is>
      </c>
      <c r="L8833" s="17" t="inlineStr">
        <is>
          <t>Adjudicación provisional / definitiva</t>
        </is>
      </c>
      <c r="M8833" s="17" t="inlineStr">
        <is>
          <t>true</t>
        </is>
      </c>
      <c r="N8833" s="17" t="inlineStr">
        <is>
          <t/>
        </is>
      </c>
      <c r="O8833" s="17" t="inlineStr">
        <is>
          <t/>
        </is>
      </c>
      <c r="P8833" s="17" t="inlineStr">
        <is>
          <t/>
        </is>
      </c>
      <c r="Q8833" s="17" t="inlineStr">
        <is>
          <t/>
        </is>
      </c>
      <c r="R8833" s="17" t="inlineStr">
        <is>
          <t/>
        </is>
      </c>
      <c r="S8833" s="17" t="inlineStr">
        <is>
          <t>https://www.contratacion.euskadi.eus/webkpe00-kpeperfi/es/contenidos/anuncio_contratacion/expcm479002/es_doc/images/logo_irun.jpg</t>
        </is>
      </c>
      <c r="T8833" s="17" t="inlineStr">
        <is>
          <t>Ayuntamiento de Irun</t>
        </is>
      </c>
      <c r="U8833" s="17" t="inlineStr">
        <is>
          <t>P2004900C - Ayuntamiento de Irun</t>
        </is>
      </c>
      <c r="V8833" s="17" t="inlineStr">
        <is>
          <t>Alcalde</t>
        </is>
      </c>
      <c r="W8833" s="17" t="inlineStr">
        <is>
          <t/>
        </is>
      </c>
      <c r="X8833" s="17" t="inlineStr">
        <is>
          <t/>
        </is>
      </c>
      <c r="Y8833" s="17" t="inlineStr">
        <is>
          <t/>
        </is>
      </c>
      <c r="Z8833" s="17" t="inlineStr">
        <is>
          <t>https://www.contratacion.euskadi.eus/anuncio_contratacion/centro-flores-motivo-del-dia-memoria/expcm479002/webkpe00-kpesimpc/es/</t>
        </is>
      </c>
      <c r="AA8833" s="17" t="inlineStr">
        <is>
          <t>https://www.contratacion.euskadi.eus/webkpe00-kpesimpc/es/contenidos/anuncio_contratacion/expcm479002/es_doc/index.html</t>
        </is>
      </c>
      <c r="AB8833" s="17" t="inlineStr">
        <is>
          <t>https://www.contratacion.euskadi.eus/contenidos/anuncio_contratacion/expcm479002/es_doc/data/es_r01dtpd19bd690eeec5ccad8675e9ec42d3658624f</t>
        </is>
      </c>
      <c r="AC8833" s="17" t="inlineStr">
        <is>
          <t>https://www.contratacion.euskadi.eus/contenidos/anuncio_contratacion/expcm479002/r01Index/expcm479002-idxContent.xml</t>
        </is>
      </c>
      <c r="AD8833" s="17" t="inlineStr">
        <is>
          <t>19/01/2026</t>
        </is>
      </c>
      <c r="AE8833" s="17" t="inlineStr">
        <is>
          <t>r01etpd1609338d519289790b178221e4fb71e6c81</t>
        </is>
      </c>
      <c r="AF8833" s="17" t="inlineStr">
        <is>
          <t>Ayuntamiento de Irun</t>
        </is>
      </c>
      <c r="AG8833" s="17" t="inlineStr">
        <is>
          <t>r01epd01416e3f95a714d6b8970fd1cb76fa92158</t>
        </is>
      </c>
      <c r="AH8833" s="17" t="inlineStr">
        <is>
          <t>Ayuntamiento de Irun</t>
        </is>
      </c>
      <c r="AI8833" s="17" t="inlineStr">
        <is>
          <t/>
        </is>
      </c>
      <c r="AJ8833" s="17" t="inlineStr">
        <is>
          <t/>
        </is>
      </c>
    </row>
    <row r="8834" customHeight="true" ht="15.0">
      <c r="A8834" s="17" t="inlineStr">
        <is>
          <t>Centro floral depositado en pikoketa con motivo de homenaje realizado a las personas fusiladas durante la guerra civil</t>
        </is>
      </c>
      <c r="B8834" s="17" t="inlineStr">
        <is>
          <t/>
        </is>
      </c>
      <c r="C8834" s="17" t="inlineStr">
        <is>
          <t>Gobierno Vasco</t>
        </is>
      </c>
      <c r="D8834" s="17" t="inlineStr">
        <is>
          <t/>
        </is>
      </c>
      <c r="E8834" s="17" t="inlineStr">
        <is>
          <t/>
        </is>
      </c>
      <c r="F8834" s="17" t="inlineStr">
        <is>
          <t/>
        </is>
      </c>
      <c r="G8834" s="17" t="inlineStr">
        <is>
          <t>Centro floral depositado en pikoketa con motivo de homenaje realizado a las personas fusiladas durante la guerra civil</t>
        </is>
      </c>
      <c r="H8834" s="17" t="inlineStr">
        <is>
          <t>Centro floral depositado en pikoketa con motivo de homenaje realizado a las personas fusiladas durante la guerra civil</t>
        </is>
      </c>
      <c r="I8834" s="17" t="inlineStr">
        <is>
          <t/>
        </is>
      </c>
      <c r="J8834" s="17" t="inlineStr">
        <is>
          <t>19/01/2026</t>
        </is>
      </c>
      <c r="K8834" s="17" t="inlineStr">
        <is>
          <t>2025ZABR2185</t>
        </is>
      </c>
      <c r="L8834" s="17" t="inlineStr">
        <is>
          <t>Adjudicación provisional / definitiva</t>
        </is>
      </c>
      <c r="M8834" s="17" t="inlineStr">
        <is>
          <t>true</t>
        </is>
      </c>
      <c r="N8834" s="17" t="inlineStr">
        <is>
          <t/>
        </is>
      </c>
      <c r="O8834" s="17" t="inlineStr">
        <is>
          <t/>
        </is>
      </c>
      <c r="P8834" s="17" t="inlineStr">
        <is>
          <t/>
        </is>
      </c>
      <c r="Q8834" s="17" t="inlineStr">
        <is>
          <t/>
        </is>
      </c>
      <c r="R8834" s="17" t="inlineStr">
        <is>
          <t/>
        </is>
      </c>
      <c r="S8834" s="17" t="inlineStr">
        <is>
          <t>https://www.contratacion.euskadi.eus/webkpe00-kpeperfi/es/contenidos/anuncio_contratacion/expcm479003/es_doc/images/logo_irun.jpg</t>
        </is>
      </c>
      <c r="T8834" s="17" t="inlineStr">
        <is>
          <t>Ayuntamiento de Irun</t>
        </is>
      </c>
      <c r="U8834" s="17" t="inlineStr">
        <is>
          <t>P2004900C - Ayuntamiento de Irun</t>
        </is>
      </c>
      <c r="V8834" s="17" t="inlineStr">
        <is>
          <t>Alcalde</t>
        </is>
      </c>
      <c r="W8834" s="17" t="inlineStr">
        <is>
          <t/>
        </is>
      </c>
      <c r="X8834" s="17" t="inlineStr">
        <is>
          <t/>
        </is>
      </c>
      <c r="Y8834" s="17" t="inlineStr">
        <is>
          <t/>
        </is>
      </c>
      <c r="Z8834" s="17" t="inlineStr">
        <is>
          <t>https://www.contratacion.euskadi.eus/anuncio_contratacion/centro-floral-depositado-pikoketa-motivo-homenaje-realizado-personas-fusiladas-durante-guerra-civil/webkpe00-kpesimpc/es/</t>
        </is>
      </c>
      <c r="AA8834" s="17" t="inlineStr">
        <is>
          <t>https://www.contratacion.euskadi.eus/webkpe00-kpesimpc/es/contenidos/anuncio_contratacion/expcm479003/es_doc/index.html</t>
        </is>
      </c>
      <c r="AB8834" s="17" t="inlineStr">
        <is>
          <t>https://www.contratacion.euskadi.eus/contenidos/anuncio_contratacion/expcm479003/es_doc/data/es_r01dtpd19bd691180f5ccad8674a879e6f672d52e3</t>
        </is>
      </c>
      <c r="AC8834" s="17" t="inlineStr">
        <is>
          <t>https://www.contratacion.euskadi.eus/contenidos/anuncio_contratacion/expcm479003/r01Index/expcm479003-idxContent.xml</t>
        </is>
      </c>
      <c r="AD8834" s="17" t="inlineStr">
        <is>
          <t>19/01/2026</t>
        </is>
      </c>
      <c r="AE8834" s="17" t="inlineStr">
        <is>
          <t>r01etpd1609338d519289790b178221e4fb71e6c81</t>
        </is>
      </c>
      <c r="AF8834" s="17" t="inlineStr">
        <is>
          <t>Ayuntamiento de Irun</t>
        </is>
      </c>
      <c r="AG8834" s="17" t="inlineStr">
        <is>
          <t>r01epd01416e3f95a714d6b8970fd1cb76fa92158</t>
        </is>
      </c>
      <c r="AH8834" s="17" t="inlineStr">
        <is>
          <t>Ayuntamiento de Irun</t>
        </is>
      </c>
      <c r="AI8834" s="17" t="inlineStr">
        <is>
          <t/>
        </is>
      </c>
      <c r="AJ8834" s="17" t="inlineStr">
        <is>
          <t/>
        </is>
      </c>
    </row>
    <row r="8835" customHeight="true" ht="15.0">
      <c r="A8835" s="17" t="inlineStr">
        <is>
          <t>Presupuestos participativos 2025- mauka- actuación de hazas¬jagoba en el pinar el 20-09-2025</t>
        </is>
      </c>
      <c r="B8835" s="17" t="inlineStr">
        <is>
          <t/>
        </is>
      </c>
      <c r="C8835" s="17" t="inlineStr">
        <is>
          <t>Gobierno Vasco</t>
        </is>
      </c>
      <c r="D8835" s="17" t="inlineStr">
        <is>
          <t/>
        </is>
      </c>
      <c r="E8835" s="17" t="inlineStr">
        <is>
          <t/>
        </is>
      </c>
      <c r="F8835" s="17" t="inlineStr">
        <is>
          <t/>
        </is>
      </c>
      <c r="G8835" s="17" t="inlineStr">
        <is>
          <t>Presupuestos participativos 2025- mauka- actuación de hazas¬jagoba en el pinar el 20-09-2025</t>
        </is>
      </c>
      <c r="H8835" s="17" t="inlineStr">
        <is>
          <t>Presupuestos participativos 2025- mauka- actuación de hazas¬jagoba en el pinar el 20-09-2025</t>
        </is>
      </c>
      <c r="I8835" s="17" t="inlineStr">
        <is>
          <t/>
        </is>
      </c>
      <c r="J8835" s="17" t="inlineStr">
        <is>
          <t>19/01/2026</t>
        </is>
      </c>
      <c r="K8835" s="17" t="inlineStr">
        <is>
          <t>2025ZABR1626</t>
        </is>
      </c>
      <c r="L8835" s="17" t="inlineStr">
        <is>
          <t>Adjudicación provisional / definitiva</t>
        </is>
      </c>
      <c r="M8835" s="17" t="inlineStr">
        <is>
          <t>true</t>
        </is>
      </c>
      <c r="N8835" s="17" t="inlineStr">
        <is>
          <t/>
        </is>
      </c>
      <c r="O8835" s="17" t="inlineStr">
        <is>
          <t/>
        </is>
      </c>
      <c r="P8835" s="17" t="inlineStr">
        <is>
          <t/>
        </is>
      </c>
      <c r="Q8835" s="17" t="inlineStr">
        <is>
          <t/>
        </is>
      </c>
      <c r="R8835" s="17" t="inlineStr">
        <is>
          <t/>
        </is>
      </c>
      <c r="S8835" s="17" t="inlineStr">
        <is>
          <t>https://www.contratacion.euskadi.eus/webkpe00-kpeperfi/es/contenidos/anuncio_contratacion/expcm479004/es_doc/images/logo_irun.jpg</t>
        </is>
      </c>
      <c r="T8835" s="17" t="inlineStr">
        <is>
          <t>Ayuntamiento de Irun</t>
        </is>
      </c>
      <c r="U8835" s="17" t="inlineStr">
        <is>
          <t>P2004900C - Ayuntamiento de Irun</t>
        </is>
      </c>
      <c r="V8835" s="17" t="inlineStr">
        <is>
          <t>Alcalde</t>
        </is>
      </c>
      <c r="W8835" s="17" t="inlineStr">
        <is>
          <t/>
        </is>
      </c>
      <c r="X8835" s="17" t="inlineStr">
        <is>
          <t/>
        </is>
      </c>
      <c r="Y8835" s="17" t="inlineStr">
        <is>
          <t/>
        </is>
      </c>
      <c r="Z8835" s="17" t="inlineStr">
        <is>
          <t>https://www.contratacion.euskadi.eus/anuncio_contratacion/presupuestos-participativos-2025-mauka-actuacion-hazas-jagoba-pinar-20-09-2025/webkpe00-kpesimpc/es/</t>
        </is>
      </c>
      <c r="AA8835" s="17" t="inlineStr">
        <is>
          <t>https://www.contratacion.euskadi.eus/webkpe00-kpesimpc/es/contenidos/anuncio_contratacion/expcm479004/es_doc/index.html</t>
        </is>
      </c>
      <c r="AB8835" s="17" t="inlineStr">
        <is>
          <t>https://www.contratacion.euskadi.eus/contenidos/anuncio_contratacion/expcm479004/es_doc/data/es_r01dtpd19bd6913f525ccad8671936ae4b5255dad0</t>
        </is>
      </c>
      <c r="AC8835" s="17" t="inlineStr">
        <is>
          <t>https://www.contratacion.euskadi.eus/contenidos/anuncio_contratacion/expcm479004/r01Index/expcm479004-idxContent.xml</t>
        </is>
      </c>
      <c r="AD8835" s="17" t="inlineStr">
        <is>
          <t>19/01/2026</t>
        </is>
      </c>
      <c r="AE8835" s="17" t="inlineStr">
        <is>
          <t>r01etpd1609338d519289790b178221e4fb71e6c81</t>
        </is>
      </c>
      <c r="AF8835" s="17" t="inlineStr">
        <is>
          <t>Ayuntamiento de Irun</t>
        </is>
      </c>
      <c r="AG8835" s="17" t="inlineStr">
        <is>
          <t>r01epd01416e3f95a714d6b8970fd1cb76fa92158</t>
        </is>
      </c>
      <c r="AH8835" s="17" t="inlineStr">
        <is>
          <t>Ayuntamiento de Irun</t>
        </is>
      </c>
      <c r="AI8835" s="17" t="inlineStr">
        <is>
          <t/>
        </is>
      </c>
      <c r="AJ8835" s="17" t="inlineStr">
        <is>
          <t/>
        </is>
      </c>
    </row>
    <row r="8836" customHeight="true" ht="15.0">
      <c r="A8836" s="17" t="inlineStr">
        <is>
          <t>Presupuestos participativos - da capo, s.coop - rockalean de alde zaharra - san juan - 30-8-2025</t>
        </is>
      </c>
      <c r="B8836" s="17" t="inlineStr">
        <is>
          <t/>
        </is>
      </c>
      <c r="C8836" s="17" t="inlineStr">
        <is>
          <t>Gobierno Vasco</t>
        </is>
      </c>
      <c r="D8836" s="17" t="inlineStr">
        <is>
          <t/>
        </is>
      </c>
      <c r="E8836" s="17" t="inlineStr">
        <is>
          <t/>
        </is>
      </c>
      <c r="F8836" s="17" t="inlineStr">
        <is>
          <t/>
        </is>
      </c>
      <c r="G8836" s="17" t="inlineStr">
        <is>
          <t>Presupuestos participativos - da capo, s.coop - rockalean de alde zaharra - san juan - 30-8-2025</t>
        </is>
      </c>
      <c r="H8836" s="17" t="inlineStr">
        <is>
          <t>Presupuestos participativos - da capo, s.coop - rockalean de alde zaharra - san juan - 30-8-2025</t>
        </is>
      </c>
      <c r="I8836" s="17" t="inlineStr">
        <is>
          <t/>
        </is>
      </c>
      <c r="J8836" s="17" t="inlineStr">
        <is>
          <t>19/01/2026</t>
        </is>
      </c>
      <c r="K8836" s="17" t="inlineStr">
        <is>
          <t>2025ZABR1961</t>
        </is>
      </c>
      <c r="L8836" s="17" t="inlineStr">
        <is>
          <t>Adjudicación provisional / definitiva</t>
        </is>
      </c>
      <c r="M8836" s="17" t="inlineStr">
        <is>
          <t>true</t>
        </is>
      </c>
      <c r="N8836" s="17" t="inlineStr">
        <is>
          <t/>
        </is>
      </c>
      <c r="O8836" s="17" t="inlineStr">
        <is>
          <t/>
        </is>
      </c>
      <c r="P8836" s="17" t="inlineStr">
        <is>
          <t/>
        </is>
      </c>
      <c r="Q8836" s="17" t="inlineStr">
        <is>
          <t/>
        </is>
      </c>
      <c r="R8836" s="17" t="inlineStr">
        <is>
          <t/>
        </is>
      </c>
      <c r="S8836" s="17" t="inlineStr">
        <is>
          <t>https://www.contratacion.euskadi.eus/webkpe00-kpeperfi/es/contenidos/anuncio_contratacion/expcm479005/es_doc/images/logo_irun.jpg</t>
        </is>
      </c>
      <c r="T8836" s="17" t="inlineStr">
        <is>
          <t>Ayuntamiento de Irun</t>
        </is>
      </c>
      <c r="U8836" s="17" t="inlineStr">
        <is>
          <t>P2004900C - Ayuntamiento de Irun</t>
        </is>
      </c>
      <c r="V8836" s="17" t="inlineStr">
        <is>
          <t>Alcalde</t>
        </is>
      </c>
      <c r="W8836" s="17" t="inlineStr">
        <is>
          <t/>
        </is>
      </c>
      <c r="X8836" s="17" t="inlineStr">
        <is>
          <t/>
        </is>
      </c>
      <c r="Y8836" s="17" t="inlineStr">
        <is>
          <t/>
        </is>
      </c>
      <c r="Z8836" s="17" t="inlineStr">
        <is>
          <t>https://www.contratacion.euskadi.eus/anuncio_contratacion/presupuestos-participativos-da-capo-s-coop-rockalean-alde-zaharra-san-juan-30-8-2025/webkpe00-kpesimpc/es/</t>
        </is>
      </c>
      <c r="AA8836" s="17" t="inlineStr">
        <is>
          <t>https://www.contratacion.euskadi.eus/webkpe00-kpesimpc/es/contenidos/anuncio_contratacion/expcm479005/es_doc/index.html</t>
        </is>
      </c>
      <c r="AB8836" s="17" t="inlineStr">
        <is>
          <t>https://www.contratacion.euskadi.eus/contenidos/anuncio_contratacion/expcm479005/es_doc/data/es_r01dtpd19bd69167515ccad8676220642ebe27e80c</t>
        </is>
      </c>
      <c r="AC8836" s="17" t="inlineStr">
        <is>
          <t>https://www.contratacion.euskadi.eus/contenidos/anuncio_contratacion/expcm479005/r01Index/expcm479005-idxContent.xml</t>
        </is>
      </c>
      <c r="AD8836" s="17" t="inlineStr">
        <is>
          <t>19/01/2026</t>
        </is>
      </c>
      <c r="AE8836" s="17" t="inlineStr">
        <is>
          <t>r01etpd1609338d519289790b178221e4fb71e6c81</t>
        </is>
      </c>
      <c r="AF8836" s="17" t="inlineStr">
        <is>
          <t>Ayuntamiento de Irun</t>
        </is>
      </c>
      <c r="AG8836" s="17" t="inlineStr">
        <is>
          <t>r01epd01416e3f95a714d6b8970fd1cb76fa92158</t>
        </is>
      </c>
      <c r="AH8836" s="17" t="inlineStr">
        <is>
          <t>Ayuntamiento de Irun</t>
        </is>
      </c>
      <c r="AI8836" s="17" t="inlineStr">
        <is>
          <t/>
        </is>
      </c>
      <c r="AJ8836" s="17" t="inlineStr">
        <is>
          <t/>
        </is>
      </c>
    </row>
    <row r="8837" customHeight="true" ht="15.0">
      <c r="A8837" s="17" t="inlineStr">
        <is>
          <t>Presupuestos participativos-burrunba elektrotxaranga-behobia-22/11/2025</t>
        </is>
      </c>
      <c r="B8837" s="17" t="inlineStr">
        <is>
          <t/>
        </is>
      </c>
      <c r="C8837" s="17" t="inlineStr">
        <is>
          <t>Gobierno Vasco</t>
        </is>
      </c>
      <c r="D8837" s="17" t="inlineStr">
        <is>
          <t/>
        </is>
      </c>
      <c r="E8837" s="17" t="inlineStr">
        <is>
          <t/>
        </is>
      </c>
      <c r="F8837" s="17" t="inlineStr">
        <is>
          <t/>
        </is>
      </c>
      <c r="G8837" s="17" t="inlineStr">
        <is>
          <t>Presupuestos participativos-burrunba elektrotxaranga-behobia-22/11/2025</t>
        </is>
      </c>
      <c r="H8837" s="17" t="inlineStr">
        <is>
          <t>Presupuestos participativos-burrunba elektrotxaranga-behobia-22/11/2025</t>
        </is>
      </c>
      <c r="I8837" s="17" t="inlineStr">
        <is>
          <t/>
        </is>
      </c>
      <c r="J8837" s="17" t="inlineStr">
        <is>
          <t>19/01/2026</t>
        </is>
      </c>
      <c r="K8837" s="17" t="inlineStr">
        <is>
          <t>2025ZABR1938</t>
        </is>
      </c>
      <c r="L8837" s="17" t="inlineStr">
        <is>
          <t>Adjudicación provisional / definitiva</t>
        </is>
      </c>
      <c r="M8837" s="17" t="inlineStr">
        <is>
          <t>true</t>
        </is>
      </c>
      <c r="N8837" s="17" t="inlineStr">
        <is>
          <t/>
        </is>
      </c>
      <c r="O8837" s="17" t="inlineStr">
        <is>
          <t/>
        </is>
      </c>
      <c r="P8837" s="17" t="inlineStr">
        <is>
          <t/>
        </is>
      </c>
      <c r="Q8837" s="17" t="inlineStr">
        <is>
          <t/>
        </is>
      </c>
      <c r="R8837" s="17" t="inlineStr">
        <is>
          <t/>
        </is>
      </c>
      <c r="S8837" s="17" t="inlineStr">
        <is>
          <t>https://www.contratacion.euskadi.eus/webkpe00-kpeperfi/es/contenidos/anuncio_contratacion/expcm479006/es_doc/images/logo_irun.jpg</t>
        </is>
      </c>
      <c r="T8837" s="17" t="inlineStr">
        <is>
          <t>Ayuntamiento de Irun</t>
        </is>
      </c>
      <c r="U8837" s="17" t="inlineStr">
        <is>
          <t>P2004900C - Ayuntamiento de Irun</t>
        </is>
      </c>
      <c r="V8837" s="17" t="inlineStr">
        <is>
          <t>Alcalde</t>
        </is>
      </c>
      <c r="W8837" s="17" t="inlineStr">
        <is>
          <t/>
        </is>
      </c>
      <c r="X8837" s="17" t="inlineStr">
        <is>
          <t/>
        </is>
      </c>
      <c r="Y8837" s="17" t="inlineStr">
        <is>
          <t/>
        </is>
      </c>
      <c r="Z8837" s="17" t="inlineStr">
        <is>
          <t>https://www.contratacion.euskadi.eus/anuncio_contratacion/presupuestos-participativos-burrunba-elektrotxaranga-behobia-22-11-2025/webkpe00-kpesimpc/es/</t>
        </is>
      </c>
      <c r="AA8837" s="17" t="inlineStr">
        <is>
          <t>https://www.contratacion.euskadi.eus/webkpe00-kpesimpc/es/contenidos/anuncio_contratacion/expcm479006/es_doc/index.html</t>
        </is>
      </c>
      <c r="AB8837" s="17" t="inlineStr">
        <is>
          <t>https://www.contratacion.euskadi.eus/contenidos/anuncio_contratacion/expcm479006/es_doc/data/es_r01dtpd19bd6918f035ccad86784e491fa30f15a39</t>
        </is>
      </c>
      <c r="AC8837" s="17" t="inlineStr">
        <is>
          <t>https://www.contratacion.euskadi.eus/contenidos/anuncio_contratacion/expcm479006/r01Index/expcm479006-idxContent.xml</t>
        </is>
      </c>
      <c r="AD8837" s="17" t="inlineStr">
        <is>
          <t>19/01/2026</t>
        </is>
      </c>
      <c r="AE8837" s="17" t="inlineStr">
        <is>
          <t>r01etpd1609338d519289790b178221e4fb71e6c81</t>
        </is>
      </c>
      <c r="AF8837" s="17" t="inlineStr">
        <is>
          <t>Ayuntamiento de Irun</t>
        </is>
      </c>
      <c r="AG8837" s="17" t="inlineStr">
        <is>
          <t>r01epd01416e3f95a714d6b8970fd1cb76fa92158</t>
        </is>
      </c>
      <c r="AH8837" s="17" t="inlineStr">
        <is>
          <t>Ayuntamiento de Irun</t>
        </is>
      </c>
      <c r="AI8837" s="17" t="inlineStr">
        <is>
          <t/>
        </is>
      </c>
      <c r="AJ8837" s="17" t="inlineStr">
        <is>
          <t/>
        </is>
      </c>
    </row>
    <row r="8838" customHeight="true" ht="15.0">
      <c r="A8838" s="17" t="inlineStr">
        <is>
          <t>Ficab xxv - soroxarta servicios graficos, s.coop. - diseño de cartel,  panel, lona y portadas e impresión de 50 carteles din a3.</t>
        </is>
      </c>
      <c r="B8838" s="17" t="inlineStr">
        <is>
          <t/>
        </is>
      </c>
      <c r="C8838" s="17" t="inlineStr">
        <is>
          <t>Gobierno Vasco</t>
        </is>
      </c>
      <c r="D8838" s="17" t="inlineStr">
        <is>
          <t/>
        </is>
      </c>
      <c r="E8838" s="17" t="inlineStr">
        <is>
          <t/>
        </is>
      </c>
      <c r="F8838" s="17" t="inlineStr">
        <is>
          <t/>
        </is>
      </c>
      <c r="G8838" s="17" t="inlineStr">
        <is>
          <t>Ficab xxv - soroxarta servicios graficos, s.coop. - diseño de cartel,  panel, lona y portadas e impresión de 50 carteles din a3.</t>
        </is>
      </c>
      <c r="H8838" s="17" t="inlineStr">
        <is>
          <t>Ficab xxv - soroxarta servicios graficos, s.coop. - diseño de cartel,  panel, lona y portadas e impresión de 50 carteles din a3.</t>
        </is>
      </c>
      <c r="I8838" s="17" t="inlineStr">
        <is>
          <t/>
        </is>
      </c>
      <c r="J8838" s="17" t="inlineStr">
        <is>
          <t>19/01/2026</t>
        </is>
      </c>
      <c r="K8838" s="17" t="inlineStr">
        <is>
          <t>2025ZABR2141</t>
        </is>
      </c>
      <c r="L8838" s="17" t="inlineStr">
        <is>
          <t>Adjudicación provisional / definitiva</t>
        </is>
      </c>
      <c r="M8838" s="17" t="inlineStr">
        <is>
          <t>true</t>
        </is>
      </c>
      <c r="N8838" s="17" t="inlineStr">
        <is>
          <t/>
        </is>
      </c>
      <c r="O8838" s="17" t="inlineStr">
        <is>
          <t/>
        </is>
      </c>
      <c r="P8838" s="17" t="inlineStr">
        <is>
          <t/>
        </is>
      </c>
      <c r="Q8838" s="17" t="inlineStr">
        <is>
          <t/>
        </is>
      </c>
      <c r="R8838" s="17" t="inlineStr">
        <is>
          <t/>
        </is>
      </c>
      <c r="S8838" s="17" t="inlineStr">
        <is>
          <t>https://www.contratacion.euskadi.eus/webkpe00-kpeperfi/es/contenidos/anuncio_contratacion/expcm479007/es_doc/images/logo_irun.jpg</t>
        </is>
      </c>
      <c r="T8838" s="17" t="inlineStr">
        <is>
          <t>Ayuntamiento de Irun</t>
        </is>
      </c>
      <c r="U8838" s="17" t="inlineStr">
        <is>
          <t>P2004900C - Ayuntamiento de Irun</t>
        </is>
      </c>
      <c r="V8838" s="17" t="inlineStr">
        <is>
          <t>Alcalde</t>
        </is>
      </c>
      <c r="W8838" s="17" t="inlineStr">
        <is>
          <t/>
        </is>
      </c>
      <c r="X8838" s="17" t="inlineStr">
        <is>
          <t/>
        </is>
      </c>
      <c r="Y8838" s="17" t="inlineStr">
        <is>
          <t/>
        </is>
      </c>
      <c r="Z8838" s="17" t="inlineStr">
        <is>
          <t>https://www.contratacion.euskadi.eus/anuncio_contratacion/ficab-xxv-soroxarta-servicios-graficos-s-coop-diseno-cartel-panel-lona-y-portadas-e-impresion-50-carteles-din-a3/webkpe00-kpesimpc/es/</t>
        </is>
      </c>
      <c r="AA8838" s="17" t="inlineStr">
        <is>
          <t>https://www.contratacion.euskadi.eus/webkpe00-kpesimpc/es/contenidos/anuncio_contratacion/expcm479007/es_doc/index.html</t>
        </is>
      </c>
      <c r="AB8838" s="17" t="inlineStr">
        <is>
          <t>https://www.contratacion.euskadi.eus/contenidos/anuncio_contratacion/expcm479007/es_doc/data/es_r01dtpd19bd69582022bd4c0fec6d2f7d352aa9a67</t>
        </is>
      </c>
      <c r="AC8838" s="17" t="inlineStr">
        <is>
          <t>https://www.contratacion.euskadi.eus/contenidos/anuncio_contratacion/expcm479007/r01Index/expcm479007-idxContent.xml</t>
        </is>
      </c>
      <c r="AD8838" s="17" t="inlineStr">
        <is>
          <t>19/01/2026</t>
        </is>
      </c>
      <c r="AE8838" s="17" t="inlineStr">
        <is>
          <t>r01etpd1609338d519289790b178221e4fb71e6c81</t>
        </is>
      </c>
      <c r="AF8838" s="17" t="inlineStr">
        <is>
          <t>Ayuntamiento de Irun</t>
        </is>
      </c>
      <c r="AG8838" s="17" t="inlineStr">
        <is>
          <t>r01epd01416e3f95a714d6b8970fd1cb76fa92158</t>
        </is>
      </c>
      <c r="AH8838" s="17" t="inlineStr">
        <is>
          <t>Ayuntamiento de Irun</t>
        </is>
      </c>
      <c r="AI8838" s="17" t="inlineStr">
        <is>
          <t/>
        </is>
      </c>
      <c r="AJ8838" s="17" t="inlineStr">
        <is>
          <t/>
        </is>
      </c>
    </row>
    <row r="8839" customHeight="true" ht="15.0">
      <c r="A8839" s="17" t="inlineStr">
        <is>
          <t>Equipos de transporte y productos auxiliares</t>
        </is>
      </c>
      <c r="B8839" s="17" t="inlineStr">
        <is>
          <t/>
        </is>
      </c>
      <c r="C8839" s="17" t="inlineStr">
        <is>
          <t>Gobierno Vasco</t>
        </is>
      </c>
      <c r="D8839" s="17" t="inlineStr">
        <is>
          <t/>
        </is>
      </c>
      <c r="E8839" s="17" t="inlineStr">
        <is>
          <t/>
        </is>
      </c>
      <c r="F8839" s="17" t="inlineStr">
        <is>
          <t/>
        </is>
      </c>
      <c r="G8839" s="17" t="inlineStr">
        <is>
          <t>Equipos de transporte y productos auxiliares</t>
        </is>
      </c>
      <c r="H8839" s="17" t="inlineStr">
        <is>
          <t>Equipos de transporte y productos auxiliares</t>
        </is>
      </c>
      <c r="I8839" s="17" t="inlineStr">
        <is>
          <t/>
        </is>
      </c>
      <c r="J8839" s="17" t="inlineStr">
        <is>
          <t>19/01/2026</t>
        </is>
      </c>
      <c r="K8839" s="17" t="inlineStr">
        <is>
          <t>2025ZZAC0006-49861</t>
        </is>
      </c>
      <c r="L8839" s="17" t="inlineStr">
        <is>
          <t>Adjudicación provisional / definitiva</t>
        </is>
      </c>
      <c r="M8839" s="17" t="inlineStr">
        <is>
          <t>true</t>
        </is>
      </c>
      <c r="N8839" s="17" t="inlineStr">
        <is>
          <t/>
        </is>
      </c>
      <c r="O8839" s="17" t="inlineStr">
        <is>
          <t/>
        </is>
      </c>
      <c r="P8839" s="17" t="inlineStr">
        <is>
          <t/>
        </is>
      </c>
      <c r="Q8839" s="17" t="inlineStr">
        <is>
          <t/>
        </is>
      </c>
      <c r="R8839" s="17" t="inlineStr">
        <is>
          <t/>
        </is>
      </c>
      <c r="S8839" s="17" t="inlineStr">
        <is>
          <t>https://www.contratacion.euskadi.eus/webkpe00-kpeperfi/es/contenidos/anuncio_contratacion/expcm479008/es_doc/images/logo_irun.jpg</t>
        </is>
      </c>
      <c r="T8839" s="17" t="inlineStr">
        <is>
          <t>Ayuntamiento de Irun</t>
        </is>
      </c>
      <c r="U8839" s="17" t="inlineStr">
        <is>
          <t>P2004900C - Ayuntamiento de Irun</t>
        </is>
      </c>
      <c r="V8839" s="17" t="inlineStr">
        <is>
          <t>Alcalde</t>
        </is>
      </c>
      <c r="W8839" s="17" t="inlineStr">
        <is>
          <t/>
        </is>
      </c>
      <c r="X8839" s="17" t="inlineStr">
        <is>
          <t/>
        </is>
      </c>
      <c r="Y8839" s="17" t="inlineStr">
        <is>
          <t/>
        </is>
      </c>
      <c r="Z8839" s="17" t="inlineStr">
        <is>
          <t>https://www.contratacion.euskadi.eus/anuncio_contratacion/equipos-transporte-y-productos-auxiliares/expcm479008/webkpe00-kpesimpc/es/</t>
        </is>
      </c>
      <c r="AA8839" s="17" t="inlineStr">
        <is>
          <t>https://www.contratacion.euskadi.eus/webkpe00-kpesimpc/es/contenidos/anuncio_contratacion/expcm479008/es_doc/index.html</t>
        </is>
      </c>
      <c r="AB8839" s="17" t="inlineStr">
        <is>
          <t>https://www.contratacion.euskadi.eus/contenidos/anuncio_contratacion/expcm479008/es_doc/data/es_r01dtpd19bd695aa132bd4c0fedc8b9054b9396a6b</t>
        </is>
      </c>
      <c r="AC8839" s="17" t="inlineStr">
        <is>
          <t>https://www.contratacion.euskadi.eus/contenidos/anuncio_contratacion/expcm479008/r01Index/expcm479008-idxContent.xml</t>
        </is>
      </c>
      <c r="AD8839" s="17" t="inlineStr">
        <is>
          <t>19/01/2026</t>
        </is>
      </c>
      <c r="AE8839" s="17" t="inlineStr">
        <is>
          <t>r01etpd1609338d519289790b178221e4fb71e6c81</t>
        </is>
      </c>
      <c r="AF8839" s="17" t="inlineStr">
        <is>
          <t>Ayuntamiento de Irun</t>
        </is>
      </c>
      <c r="AG8839" s="17" t="inlineStr">
        <is>
          <t>r01epd01416e3f95a714d6b8970fd1cb76fa92158</t>
        </is>
      </c>
      <c r="AH8839" s="17" t="inlineStr">
        <is>
          <t>Ayuntamiento de Irun</t>
        </is>
      </c>
      <c r="AI8839" s="17" t="inlineStr">
        <is>
          <t/>
        </is>
      </c>
      <c r="AJ8839" s="17" t="inlineStr">
        <is>
          <t/>
        </is>
      </c>
    </row>
    <row r="8840" customHeight="true" ht="15.0">
      <c r="A8840" s="17" t="inlineStr">
        <is>
          <t>Eim. suministro de pan 202510 (garia)</t>
        </is>
      </c>
      <c r="B8840" s="17" t="inlineStr">
        <is>
          <t/>
        </is>
      </c>
      <c r="C8840" s="17" t="inlineStr">
        <is>
          <t>Gobierno Vasco</t>
        </is>
      </c>
      <c r="D8840" s="17" t="inlineStr">
        <is>
          <t/>
        </is>
      </c>
      <c r="E8840" s="17" t="inlineStr">
        <is>
          <t/>
        </is>
      </c>
      <c r="F8840" s="17" t="inlineStr">
        <is>
          <t/>
        </is>
      </c>
      <c r="G8840" s="17" t="inlineStr">
        <is>
          <t>Eim. suministro de pan 202510 (garia)</t>
        </is>
      </c>
      <c r="H8840" s="17" t="inlineStr">
        <is>
          <t>Eim. suministro de pan 202510 (garia)</t>
        </is>
      </c>
      <c r="I8840" s="17" t="inlineStr">
        <is>
          <t/>
        </is>
      </c>
      <c r="J8840" s="17" t="inlineStr">
        <is>
          <t>19/01/2026</t>
        </is>
      </c>
      <c r="K8840" s="17" t="inlineStr">
        <is>
          <t>2025ZABR1854</t>
        </is>
      </c>
      <c r="L8840" s="17" t="inlineStr">
        <is>
          <t>Adjudicación provisional / definitiva</t>
        </is>
      </c>
      <c r="M8840" s="17" t="inlineStr">
        <is>
          <t>true</t>
        </is>
      </c>
      <c r="N8840" s="17" t="inlineStr">
        <is>
          <t/>
        </is>
      </c>
      <c r="O8840" s="17" t="inlineStr">
        <is>
          <t/>
        </is>
      </c>
      <c r="P8840" s="17" t="inlineStr">
        <is>
          <t/>
        </is>
      </c>
      <c r="Q8840" s="17" t="inlineStr">
        <is>
          <t/>
        </is>
      </c>
      <c r="R8840" s="17" t="inlineStr">
        <is>
          <t/>
        </is>
      </c>
      <c r="S8840" s="17" t="inlineStr">
        <is>
          <t>https://www.contratacion.euskadi.eus/webkpe00-kpeperfi/es/contenidos/anuncio_contratacion/expcm479009/es_doc/images/logo_irun.jpg</t>
        </is>
      </c>
      <c r="T8840" s="17" t="inlineStr">
        <is>
          <t>Ayuntamiento de Irun</t>
        </is>
      </c>
      <c r="U8840" s="17" t="inlineStr">
        <is>
          <t>P2004900C - Ayuntamiento de Irun</t>
        </is>
      </c>
      <c r="V8840" s="17" t="inlineStr">
        <is>
          <t>Alcalde</t>
        </is>
      </c>
      <c r="W8840" s="17" t="inlineStr">
        <is>
          <t/>
        </is>
      </c>
      <c r="X8840" s="17" t="inlineStr">
        <is>
          <t/>
        </is>
      </c>
      <c r="Y8840" s="17" t="inlineStr">
        <is>
          <t/>
        </is>
      </c>
      <c r="Z8840" s="17" t="inlineStr">
        <is>
          <t>https://www.contratacion.euskadi.eus/anuncio_contratacion/eim-suministro-pan-202510-garia/webkpe00-kpesimpc/es/</t>
        </is>
      </c>
      <c r="AA8840" s="17" t="inlineStr">
        <is>
          <t>https://www.contratacion.euskadi.eus/webkpe00-kpesimpc/es/contenidos/anuncio_contratacion/expcm479009/es_doc/index.html</t>
        </is>
      </c>
      <c r="AB8840" s="17" t="inlineStr">
        <is>
          <t>https://www.contratacion.euskadi.eus/contenidos/anuncio_contratacion/expcm479009/es_doc/data/es_r01dtpd19bd695d1f82bd4c0fe891218a7f1dc4744</t>
        </is>
      </c>
      <c r="AC8840" s="17" t="inlineStr">
        <is>
          <t>https://www.contratacion.euskadi.eus/contenidos/anuncio_contratacion/expcm479009/r01Index/expcm479009-idxContent.xml</t>
        </is>
      </c>
      <c r="AD8840" s="17" t="inlineStr">
        <is>
          <t>19/01/2026</t>
        </is>
      </c>
      <c r="AE8840" s="17" t="inlineStr">
        <is>
          <t>r01etpd1609338d519289790b178221e4fb71e6c81</t>
        </is>
      </c>
      <c r="AF8840" s="17" t="inlineStr">
        <is>
          <t>Ayuntamiento de Irun</t>
        </is>
      </c>
      <c r="AG8840" s="17" t="inlineStr">
        <is>
          <t>r01epd01416e3f95a714d6b8970fd1cb76fa92158</t>
        </is>
      </c>
      <c r="AH8840" s="17" t="inlineStr">
        <is>
          <t>Ayuntamiento de Irun</t>
        </is>
      </c>
      <c r="AI8840" s="17" t="inlineStr">
        <is>
          <t/>
        </is>
      </c>
      <c r="AJ8840" s="17" t="inlineStr">
        <is>
          <t/>
        </is>
      </c>
    </row>
    <row r="8841" customHeight="true" ht="15.0">
      <c r="A8841" s="17" t="inlineStr">
        <is>
          <t>Eim: compra de pan año 2025 (garia) del 01/01/2025 al 30/09/2025</t>
        </is>
      </c>
      <c r="B8841" s="17" t="inlineStr">
        <is>
          <t/>
        </is>
      </c>
      <c r="C8841" s="17" t="inlineStr">
        <is>
          <t>Gobierno Vasco</t>
        </is>
      </c>
      <c r="D8841" s="17" t="inlineStr">
        <is>
          <t/>
        </is>
      </c>
      <c r="E8841" s="17" t="inlineStr">
        <is>
          <t/>
        </is>
      </c>
      <c r="F8841" s="17" t="inlineStr">
        <is>
          <t/>
        </is>
      </c>
      <c r="G8841" s="17" t="inlineStr">
        <is>
          <t>Eim: compra de pan año 2025 (garia) del 01/01/2025 al 30/09/2025</t>
        </is>
      </c>
      <c r="H8841" s="17" t="inlineStr">
        <is>
          <t>Eim: compra de pan año 2025 (garia) del 01/01/2025 al 30/09/2025</t>
        </is>
      </c>
      <c r="I8841" s="17" t="inlineStr">
        <is>
          <t/>
        </is>
      </c>
      <c r="J8841" s="17" t="inlineStr">
        <is>
          <t>19/01/2026</t>
        </is>
      </c>
      <c r="K8841" s="17" t="inlineStr">
        <is>
          <t>2025ZABR0090</t>
        </is>
      </c>
      <c r="L8841" s="17" t="inlineStr">
        <is>
          <t>Adjudicación provisional / definitiva</t>
        </is>
      </c>
      <c r="M8841" s="17" t="inlineStr">
        <is>
          <t>true</t>
        </is>
      </c>
      <c r="N8841" s="17" t="inlineStr">
        <is>
          <t/>
        </is>
      </c>
      <c r="O8841" s="17" t="inlineStr">
        <is>
          <t/>
        </is>
      </c>
      <c r="P8841" s="17" t="inlineStr">
        <is>
          <t/>
        </is>
      </c>
      <c r="Q8841" s="17" t="inlineStr">
        <is>
          <t/>
        </is>
      </c>
      <c r="R8841" s="17" t="inlineStr">
        <is>
          <t/>
        </is>
      </c>
      <c r="S8841" s="17" t="inlineStr">
        <is>
          <t>https://www.contratacion.euskadi.eus/webkpe00-kpeperfi/es/contenidos/anuncio_contratacion/expcm479010/es_doc/images/logo_irun.jpg</t>
        </is>
      </c>
      <c r="T8841" s="17" t="inlineStr">
        <is>
          <t>Ayuntamiento de Irun</t>
        </is>
      </c>
      <c r="U8841" s="17" t="inlineStr">
        <is>
          <t>P2004900C - Ayuntamiento de Irun</t>
        </is>
      </c>
      <c r="V8841" s="17" t="inlineStr">
        <is>
          <t>Alcalde</t>
        </is>
      </c>
      <c r="W8841" s="17" t="inlineStr">
        <is>
          <t/>
        </is>
      </c>
      <c r="X8841" s="17" t="inlineStr">
        <is>
          <t/>
        </is>
      </c>
      <c r="Y8841" s="17" t="inlineStr">
        <is>
          <t/>
        </is>
      </c>
      <c r="Z8841" s="17" t="inlineStr">
        <is>
          <t>https://www.contratacion.euskadi.eus/anuncio_contratacion/eim-compra-pan-ano-2025-garia-del-01-01-2025-al-30-09-2025/webkpe00-kpesimpc/es/</t>
        </is>
      </c>
      <c r="AA8841" s="17" t="inlineStr">
        <is>
          <t>https://www.contratacion.euskadi.eus/webkpe00-kpesimpc/es/contenidos/anuncio_contratacion/expcm479010/es_doc/index.html</t>
        </is>
      </c>
      <c r="AB8841" s="17" t="inlineStr">
        <is>
          <t>https://www.contratacion.euskadi.eus/contenidos/anuncio_contratacion/expcm479010/es_doc/data/es_r01dtpd19bd695f9872bd4c0feb9933b9d79569145</t>
        </is>
      </c>
      <c r="AC8841" s="17" t="inlineStr">
        <is>
          <t>https://www.contratacion.euskadi.eus/contenidos/anuncio_contratacion/expcm479010/r01Index/expcm479010-idxContent.xml</t>
        </is>
      </c>
      <c r="AD8841" s="17" t="inlineStr">
        <is>
          <t>19/01/2026</t>
        </is>
      </c>
      <c r="AE8841" s="17" t="inlineStr">
        <is>
          <t>r01etpd1609338d519289790b178221e4fb71e6c81</t>
        </is>
      </c>
      <c r="AF8841" s="17" t="inlineStr">
        <is>
          <t>Ayuntamiento de Irun</t>
        </is>
      </c>
      <c r="AG8841" s="17" t="inlineStr">
        <is>
          <t>r01epd01416e3f95a714d6b8970fd1cb76fa92158</t>
        </is>
      </c>
      <c r="AH8841" s="17" t="inlineStr">
        <is>
          <t>Ayuntamiento de Irun</t>
        </is>
      </c>
      <c r="AI8841" s="17" t="inlineStr">
        <is>
          <t/>
        </is>
      </c>
      <c r="AJ8841" s="17" t="inlineStr">
        <is>
          <t/>
        </is>
      </c>
    </row>
    <row r="8842" customHeight="true" ht="15.0">
      <c r="A8842" s="17" t="inlineStr">
        <is>
          <t>Eim: suministro de pan 202511 (garia)</t>
        </is>
      </c>
      <c r="B8842" s="17" t="inlineStr">
        <is>
          <t/>
        </is>
      </c>
      <c r="C8842" s="17" t="inlineStr">
        <is>
          <t>Gobierno Vasco</t>
        </is>
      </c>
      <c r="D8842" s="17" t="inlineStr">
        <is>
          <t/>
        </is>
      </c>
      <c r="E8842" s="17" t="inlineStr">
        <is>
          <t/>
        </is>
      </c>
      <c r="F8842" s="17" t="inlineStr">
        <is>
          <t/>
        </is>
      </c>
      <c r="G8842" s="17" t="inlineStr">
        <is>
          <t>Eim: suministro de pan 202511 (garia)</t>
        </is>
      </c>
      <c r="H8842" s="17" t="inlineStr">
        <is>
          <t>Eim: suministro de pan 202511 (garia)</t>
        </is>
      </c>
      <c r="I8842" s="17" t="inlineStr">
        <is>
          <t/>
        </is>
      </c>
      <c r="J8842" s="17" t="inlineStr">
        <is>
          <t>19/01/2026</t>
        </is>
      </c>
      <c r="K8842" s="17" t="inlineStr">
        <is>
          <t>2025ZABR2139</t>
        </is>
      </c>
      <c r="L8842" s="17" t="inlineStr">
        <is>
          <t>Adjudicación provisional / definitiva</t>
        </is>
      </c>
      <c r="M8842" s="17" t="inlineStr">
        <is>
          <t>true</t>
        </is>
      </c>
      <c r="N8842" s="17" t="inlineStr">
        <is>
          <t/>
        </is>
      </c>
      <c r="O8842" s="17" t="inlineStr">
        <is>
          <t/>
        </is>
      </c>
      <c r="P8842" s="17" t="inlineStr">
        <is>
          <t/>
        </is>
      </c>
      <c r="Q8842" s="17" t="inlineStr">
        <is>
          <t/>
        </is>
      </c>
      <c r="R8842" s="17" t="inlineStr">
        <is>
          <t/>
        </is>
      </c>
      <c r="S8842" s="17" t="inlineStr">
        <is>
          <t>https://www.contratacion.euskadi.eus/webkpe00-kpeperfi/es/contenidos/anuncio_contratacion/expcm479011/es_doc/images/logo_irun.jpg</t>
        </is>
      </c>
      <c r="T8842" s="17" t="inlineStr">
        <is>
          <t>Ayuntamiento de Irun</t>
        </is>
      </c>
      <c r="U8842" s="17" t="inlineStr">
        <is>
          <t>P2004900C - Ayuntamiento de Irun</t>
        </is>
      </c>
      <c r="V8842" s="17" t="inlineStr">
        <is>
          <t>Alcalde</t>
        </is>
      </c>
      <c r="W8842" s="17" t="inlineStr">
        <is>
          <t/>
        </is>
      </c>
      <c r="X8842" s="17" t="inlineStr">
        <is>
          <t/>
        </is>
      </c>
      <c r="Y8842" s="17" t="inlineStr">
        <is>
          <t/>
        </is>
      </c>
      <c r="Z8842" s="17" t="inlineStr">
        <is>
          <t>https://www.contratacion.euskadi.eus/anuncio_contratacion/eim-suministro-pan-202511-garia/webkpe00-kpesimpc/es/</t>
        </is>
      </c>
      <c r="AA8842" s="17" t="inlineStr">
        <is>
          <t>https://www.contratacion.euskadi.eus/webkpe00-kpesimpc/es/contenidos/anuncio_contratacion/expcm479011/es_doc/index.html</t>
        </is>
      </c>
      <c r="AB8842" s="17" t="inlineStr">
        <is>
          <t>https://www.contratacion.euskadi.eus/contenidos/anuncio_contratacion/expcm479011/es_doc/data/es_r01dtpd19bd69621c82bd4c0fe6d121a1eb6264a82</t>
        </is>
      </c>
      <c r="AC8842" s="17" t="inlineStr">
        <is>
          <t>https://www.contratacion.euskadi.eus/contenidos/anuncio_contratacion/expcm479011/r01Index/expcm479011-idxContent.xml</t>
        </is>
      </c>
      <c r="AD8842" s="17" t="inlineStr">
        <is>
          <t>19/01/2026</t>
        </is>
      </c>
      <c r="AE8842" s="17" t="inlineStr">
        <is>
          <t>r01etpd1609338d519289790b178221e4fb71e6c81</t>
        </is>
      </c>
      <c r="AF8842" s="17" t="inlineStr">
        <is>
          <t>Ayuntamiento de Irun</t>
        </is>
      </c>
      <c r="AG8842" s="17" t="inlineStr">
        <is>
          <t>r01epd01416e3f95a714d6b8970fd1cb76fa92158</t>
        </is>
      </c>
      <c r="AH8842" s="17" t="inlineStr">
        <is>
          <t>Ayuntamiento de Irun</t>
        </is>
      </c>
      <c r="AI8842" s="17" t="inlineStr">
        <is>
          <t/>
        </is>
      </c>
      <c r="AJ8842" s="17" t="inlineStr">
        <is>
          <t/>
        </is>
      </c>
    </row>
    <row r="8843" customHeight="true" ht="15.0">
      <c r="A8843" s="17" t="inlineStr">
        <is>
          <t>Limpieza, y colocación de nuevos vinilos en la barandilla del cba  relativos a la campaña de navidad</t>
        </is>
      </c>
      <c r="B8843" s="17" t="inlineStr">
        <is>
          <t/>
        </is>
      </c>
      <c r="C8843" s="17" t="inlineStr">
        <is>
          <t>Gobierno Vasco</t>
        </is>
      </c>
      <c r="D8843" s="17" t="inlineStr">
        <is>
          <t/>
        </is>
      </c>
      <c r="E8843" s="17" t="inlineStr">
        <is>
          <t/>
        </is>
      </c>
      <c r="F8843" s="17" t="inlineStr">
        <is>
          <t/>
        </is>
      </c>
      <c r="G8843" s="17" t="inlineStr">
        <is>
          <t>Limpieza, y colocación de nuevos vinilos en la barandilla del cba  relativos a la campaña de navidad</t>
        </is>
      </c>
      <c r="H8843" s="17" t="inlineStr">
        <is>
          <t>Limpieza, y colocación de nuevos vinilos en la barandilla del cba  relativos a la campaña de navidad</t>
        </is>
      </c>
      <c r="I8843" s="17" t="inlineStr">
        <is>
          <t/>
        </is>
      </c>
      <c r="J8843" s="17" t="inlineStr">
        <is>
          <t>19/01/2026</t>
        </is>
      </c>
      <c r="K8843" s="17" t="inlineStr">
        <is>
          <t>2025ZABR2074</t>
        </is>
      </c>
      <c r="L8843" s="17" t="inlineStr">
        <is>
          <t>Adjudicación provisional / definitiva</t>
        </is>
      </c>
      <c r="M8843" s="17" t="inlineStr">
        <is>
          <t>true</t>
        </is>
      </c>
      <c r="N8843" s="17" t="inlineStr">
        <is>
          <t/>
        </is>
      </c>
      <c r="O8843" s="17" t="inlineStr">
        <is>
          <t/>
        </is>
      </c>
      <c r="P8843" s="17" t="inlineStr">
        <is>
          <t/>
        </is>
      </c>
      <c r="Q8843" s="17" t="inlineStr">
        <is>
          <t/>
        </is>
      </c>
      <c r="R8843" s="17" t="inlineStr">
        <is>
          <t/>
        </is>
      </c>
      <c r="S8843" s="17" t="inlineStr">
        <is>
          <t>https://www.contratacion.euskadi.eus/webkpe00-kpeperfi/es/contenidos/anuncio_contratacion/expcm479012/es_doc/images/logo_irun.jpg</t>
        </is>
      </c>
      <c r="T8843" s="17" t="inlineStr">
        <is>
          <t>Ayuntamiento de Irun</t>
        </is>
      </c>
      <c r="U8843" s="17" t="inlineStr">
        <is>
          <t>P2004900C - Ayuntamiento de Irun</t>
        </is>
      </c>
      <c r="V8843" s="17" t="inlineStr">
        <is>
          <t>Alcalde</t>
        </is>
      </c>
      <c r="W8843" s="17" t="inlineStr">
        <is>
          <t/>
        </is>
      </c>
      <c r="X8843" s="17" t="inlineStr">
        <is>
          <t/>
        </is>
      </c>
      <c r="Y8843" s="17" t="inlineStr">
        <is>
          <t/>
        </is>
      </c>
      <c r="Z8843" s="17" t="inlineStr">
        <is>
          <t>https://www.contratacion.euskadi.eus/anuncio_contratacion/limpieza-y-colocacion-nuevos-vinilos-barandilla-del-cba-relativos-campana-navidad/webkpe00-kpesimpc/es/</t>
        </is>
      </c>
      <c r="AA8843" s="17" t="inlineStr">
        <is>
          <t>https://www.contratacion.euskadi.eus/webkpe00-kpesimpc/es/contenidos/anuncio_contratacion/expcm479012/es_doc/index.html</t>
        </is>
      </c>
      <c r="AB8843" s="17" t="inlineStr">
        <is>
          <t>https://www.contratacion.euskadi.eus/contenidos/anuncio_contratacion/expcm479012/es_doc/data/es_r01dtpd19bd69a162a3dc0245349575d71b3fc8dca</t>
        </is>
      </c>
      <c r="AC8843" s="17" t="inlineStr">
        <is>
          <t>https://www.contratacion.euskadi.eus/contenidos/anuncio_contratacion/expcm479012/r01Index/expcm479012-idxContent.xml</t>
        </is>
      </c>
      <c r="AD8843" s="17" t="inlineStr">
        <is>
          <t>19/01/2026</t>
        </is>
      </c>
      <c r="AE8843" s="17" t="inlineStr">
        <is>
          <t>r01etpd1609338d519289790b178221e4fb71e6c81</t>
        </is>
      </c>
      <c r="AF8843" s="17" t="inlineStr">
        <is>
          <t>Ayuntamiento de Irun</t>
        </is>
      </c>
      <c r="AG8843" s="17" t="inlineStr">
        <is>
          <t>r01epd01416e3f95a714d6b8970fd1cb76fa92158</t>
        </is>
      </c>
      <c r="AH8843" s="17" t="inlineStr">
        <is>
          <t>Ayuntamiento de Irun</t>
        </is>
      </c>
      <c r="AI8843" s="17" t="inlineStr">
        <is>
          <t/>
        </is>
      </c>
      <c r="AJ8843" s="17" t="inlineStr">
        <is>
          <t/>
        </is>
      </c>
    </row>
    <row r="8844" customHeight="true" ht="15.0">
      <c r="A8844" s="17" t="inlineStr">
        <is>
          <t>Txikis del bidasoa - banner a+f 4 días - realizado en el cba - centro de cultura y creatividad.</t>
        </is>
      </c>
      <c r="B8844" s="17" t="inlineStr">
        <is>
          <t/>
        </is>
      </c>
      <c r="C8844" s="17" t="inlineStr">
        <is>
          <t>Gobierno Vasco</t>
        </is>
      </c>
      <c r="D8844" s="17" t="inlineStr">
        <is>
          <t/>
        </is>
      </c>
      <c r="E8844" s="17" t="inlineStr">
        <is>
          <t/>
        </is>
      </c>
      <c r="F8844" s="17" t="inlineStr">
        <is>
          <t/>
        </is>
      </c>
      <c r="G8844" s="17" t="inlineStr">
        <is>
          <t>Txikis del bidasoa - banner a+f 4 días - realizado en el cba - centro de cultura y creatividad.</t>
        </is>
      </c>
      <c r="H8844" s="17" t="inlineStr">
        <is>
          <t>Txikis del bidasoa - banner a+f 4 días - realizado en el cba - centro de cultura y creatividad.</t>
        </is>
      </c>
      <c r="I8844" s="17" t="inlineStr">
        <is>
          <t/>
        </is>
      </c>
      <c r="J8844" s="17" t="inlineStr">
        <is>
          <t>19/01/2026</t>
        </is>
      </c>
      <c r="K8844" s="17" t="inlineStr">
        <is>
          <t>2025ZABR1848</t>
        </is>
      </c>
      <c r="L8844" s="17" t="inlineStr">
        <is>
          <t>Adjudicación provisional / definitiva</t>
        </is>
      </c>
      <c r="M8844" s="17" t="inlineStr">
        <is>
          <t>true</t>
        </is>
      </c>
      <c r="N8844" s="17" t="inlineStr">
        <is>
          <t/>
        </is>
      </c>
      <c r="O8844" s="17" t="inlineStr">
        <is>
          <t/>
        </is>
      </c>
      <c r="P8844" s="17" t="inlineStr">
        <is>
          <t/>
        </is>
      </c>
      <c r="Q8844" s="17" t="inlineStr">
        <is>
          <t/>
        </is>
      </c>
      <c r="R8844" s="17" t="inlineStr">
        <is>
          <t/>
        </is>
      </c>
      <c r="S8844" s="17" t="inlineStr">
        <is>
          <t>https://www.contratacion.euskadi.eus/webkpe00-kpeperfi/es/contenidos/anuncio_contratacion/expcm479013/es_doc/images/logo_irun.jpg</t>
        </is>
      </c>
      <c r="T8844" s="17" t="inlineStr">
        <is>
          <t>Ayuntamiento de Irun</t>
        </is>
      </c>
      <c r="U8844" s="17" t="inlineStr">
        <is>
          <t>P2004900C - Ayuntamiento de Irun</t>
        </is>
      </c>
      <c r="V8844" s="17" t="inlineStr">
        <is>
          <t>Alcalde</t>
        </is>
      </c>
      <c r="W8844" s="17" t="inlineStr">
        <is>
          <t/>
        </is>
      </c>
      <c r="X8844" s="17" t="inlineStr">
        <is>
          <t/>
        </is>
      </c>
      <c r="Y8844" s="17" t="inlineStr">
        <is>
          <t/>
        </is>
      </c>
      <c r="Z8844" s="17" t="inlineStr">
        <is>
          <t>https://www.contratacion.euskadi.eus/anuncio_contratacion/txikis-del-bidasoa-banner-a+f-4-dias-realizado-cba-centro-cultura-y-creatividad/webkpe00-kpesimpc/es/</t>
        </is>
      </c>
      <c r="AA8844" s="17" t="inlineStr">
        <is>
          <t>https://www.contratacion.euskadi.eus/webkpe00-kpesimpc/es/contenidos/anuncio_contratacion/expcm479013/es_doc/index.html</t>
        </is>
      </c>
      <c r="AB8844" s="17" t="inlineStr">
        <is>
          <t>https://www.contratacion.euskadi.eus/contenidos/anuncio_contratacion/expcm479013/es_doc/data/es_r01dtpd19bd69a40283dc02453a66ef7802a843991</t>
        </is>
      </c>
      <c r="AC8844" s="17" t="inlineStr">
        <is>
          <t>https://www.contratacion.euskadi.eus/contenidos/anuncio_contratacion/expcm479013/r01Index/expcm479013-idxContent.xml</t>
        </is>
      </c>
      <c r="AD8844" s="17" t="inlineStr">
        <is>
          <t>19/01/2026</t>
        </is>
      </c>
      <c r="AE8844" s="17" t="inlineStr">
        <is>
          <t>r01etpd1609338d519289790b178221e4fb71e6c81</t>
        </is>
      </c>
      <c r="AF8844" s="17" t="inlineStr">
        <is>
          <t>Ayuntamiento de Irun</t>
        </is>
      </c>
      <c r="AG8844" s="17" t="inlineStr">
        <is>
          <t>r01epd01416e3f95a714d6b8970fd1cb76fa92158</t>
        </is>
      </c>
      <c r="AH8844" s="17" t="inlineStr">
        <is>
          <t>Ayuntamiento de Irun</t>
        </is>
      </c>
      <c r="AI8844" s="17" t="inlineStr">
        <is>
          <t/>
        </is>
      </c>
      <c r="AJ8844" s="17" t="inlineStr">
        <is>
          <t/>
        </is>
      </c>
    </row>
    <row r="8845" customHeight="true" ht="15.0">
      <c r="A8845" s="17" t="inlineStr">
        <is>
          <t>Haurartean: día de los derechos de la infancia. actividad txikis del bidasoa</t>
        </is>
      </c>
      <c r="B8845" s="17" t="inlineStr">
        <is>
          <t/>
        </is>
      </c>
      <c r="C8845" s="17" t="inlineStr">
        <is>
          <t>Gobierno Vasco</t>
        </is>
      </c>
      <c r="D8845" s="17" t="inlineStr">
        <is>
          <t/>
        </is>
      </c>
      <c r="E8845" s="17" t="inlineStr">
        <is>
          <t/>
        </is>
      </c>
      <c r="F8845" s="17" t="inlineStr">
        <is>
          <t/>
        </is>
      </c>
      <c r="G8845" s="17" t="inlineStr">
        <is>
          <t>Haurartean: día de los derechos de la infancia. actividad txikis del bidasoa</t>
        </is>
      </c>
      <c r="H8845" s="17" t="inlineStr">
        <is>
          <t>Haurartean: día de los derechos de la infancia. actividad txikis del bidasoa</t>
        </is>
      </c>
      <c r="I8845" s="17" t="inlineStr">
        <is>
          <t/>
        </is>
      </c>
      <c r="J8845" s="17" t="inlineStr">
        <is>
          <t>19/01/2026</t>
        </is>
      </c>
      <c r="K8845" s="17" t="inlineStr">
        <is>
          <t>2025ZABR1900</t>
        </is>
      </c>
      <c r="L8845" s="17" t="inlineStr">
        <is>
          <t>Adjudicación provisional / definitiva</t>
        </is>
      </c>
      <c r="M8845" s="17" t="inlineStr">
        <is>
          <t>true</t>
        </is>
      </c>
      <c r="N8845" s="17" t="inlineStr">
        <is>
          <t/>
        </is>
      </c>
      <c r="O8845" s="17" t="inlineStr">
        <is>
          <t/>
        </is>
      </c>
      <c r="P8845" s="17" t="inlineStr">
        <is>
          <t/>
        </is>
      </c>
      <c r="Q8845" s="17" t="inlineStr">
        <is>
          <t/>
        </is>
      </c>
      <c r="R8845" s="17" t="inlineStr">
        <is>
          <t/>
        </is>
      </c>
      <c r="S8845" s="17" t="inlineStr">
        <is>
          <t>https://www.contratacion.euskadi.eus/webkpe00-kpeperfi/es/contenidos/anuncio_contratacion/expcm479014/es_doc/images/logo_irun.jpg</t>
        </is>
      </c>
      <c r="T8845" s="17" t="inlineStr">
        <is>
          <t>Ayuntamiento de Irun</t>
        </is>
      </c>
      <c r="U8845" s="17" t="inlineStr">
        <is>
          <t>P2004900C - Ayuntamiento de Irun</t>
        </is>
      </c>
      <c r="V8845" s="17" t="inlineStr">
        <is>
          <t>Alcalde</t>
        </is>
      </c>
      <c r="W8845" s="17" t="inlineStr">
        <is>
          <t/>
        </is>
      </c>
      <c r="X8845" s="17" t="inlineStr">
        <is>
          <t/>
        </is>
      </c>
      <c r="Y8845" s="17" t="inlineStr">
        <is>
          <t/>
        </is>
      </c>
      <c r="Z8845" s="17" t="inlineStr">
        <is>
          <t>https://www.contratacion.euskadi.eus/anuncio_contratacion/haurartean-dia-derechos-infancia-actividad-txikis-del-bidasoa/webkpe00-kpesimpc/es/</t>
        </is>
      </c>
      <c r="AA8845" s="17" t="inlineStr">
        <is>
          <t>https://www.contratacion.euskadi.eus/webkpe00-kpesimpc/es/contenidos/anuncio_contratacion/expcm479014/es_doc/index.html</t>
        </is>
      </c>
      <c r="AB8845" s="17" t="inlineStr">
        <is>
          <t>https://www.contratacion.euskadi.eus/contenidos/anuncio_contratacion/expcm479014/es_doc/data/es_r01dtpd19bd69a675c3dc024536809219b68073198</t>
        </is>
      </c>
      <c r="AC8845" s="17" t="inlineStr">
        <is>
          <t>https://www.contratacion.euskadi.eus/contenidos/anuncio_contratacion/expcm479014/r01Index/expcm479014-idxContent.xml</t>
        </is>
      </c>
      <c r="AD8845" s="17" t="inlineStr">
        <is>
          <t>19/01/2026</t>
        </is>
      </c>
      <c r="AE8845" s="17" t="inlineStr">
        <is>
          <t>r01etpd1609338d519289790b178221e4fb71e6c81</t>
        </is>
      </c>
      <c r="AF8845" s="17" t="inlineStr">
        <is>
          <t>Ayuntamiento de Irun</t>
        </is>
      </c>
      <c r="AG8845" s="17" t="inlineStr">
        <is>
          <t>r01epd01416e3f95a714d6b8970fd1cb76fa92158</t>
        </is>
      </c>
      <c r="AH8845" s="17" t="inlineStr">
        <is>
          <t>Ayuntamiento de Irun</t>
        </is>
      </c>
      <c r="AI8845" s="17" t="inlineStr">
        <is>
          <t/>
        </is>
      </c>
      <c r="AJ8845" s="17" t="inlineStr">
        <is>
          <t/>
        </is>
      </c>
    </row>
    <row r="8846" customHeight="true" ht="15.0">
      <c r="A8846" s="17" t="inlineStr">
        <is>
          <t>2025-fakt-7690-suscripción a la revista aizu! para el año 2025</t>
        </is>
      </c>
      <c r="B8846" s="17" t="inlineStr">
        <is>
          <t/>
        </is>
      </c>
      <c r="C8846" s="17" t="inlineStr">
        <is>
          <t>Gobierno Vasco</t>
        </is>
      </c>
      <c r="D8846" s="17" t="inlineStr">
        <is>
          <t/>
        </is>
      </c>
      <c r="E8846" s="17" t="inlineStr">
        <is>
          <t/>
        </is>
      </c>
      <c r="F8846" s="17" t="inlineStr">
        <is>
          <t/>
        </is>
      </c>
      <c r="G8846" s="17" t="inlineStr">
        <is>
          <t>2025-fakt-7690-suscripción a la revista aizu! para el año 2025</t>
        </is>
      </c>
      <c r="H8846" s="17" t="inlineStr">
        <is>
          <t>2025-fakt-7690-suscripción a la revista aizu! para el año 2025</t>
        </is>
      </c>
      <c r="I8846" s="17" t="inlineStr">
        <is>
          <t/>
        </is>
      </c>
      <c r="J8846" s="17" t="inlineStr">
        <is>
          <t>19/01/2026</t>
        </is>
      </c>
      <c r="K8846" s="17" t="inlineStr">
        <is>
          <t>2025ZAME0174</t>
        </is>
      </c>
      <c r="L8846" s="17" t="inlineStr">
        <is>
          <t>Adjudicación provisional / definitiva</t>
        </is>
      </c>
      <c r="M8846" s="17" t="inlineStr">
        <is>
          <t>true</t>
        </is>
      </c>
      <c r="N8846" s="17" t="inlineStr">
        <is>
          <t/>
        </is>
      </c>
      <c r="O8846" s="17" t="inlineStr">
        <is>
          <t/>
        </is>
      </c>
      <c r="P8846" s="17" t="inlineStr">
        <is>
          <t/>
        </is>
      </c>
      <c r="Q8846" s="17" t="inlineStr">
        <is>
          <t/>
        </is>
      </c>
      <c r="R8846" s="17" t="inlineStr">
        <is>
          <t/>
        </is>
      </c>
      <c r="S8846" s="17" t="inlineStr">
        <is>
          <t>https://www.contratacion.euskadi.eus/webkpe00-kpeperfi/es/contenidos/anuncio_contratacion/expcm479015/es_doc/images/logo_irun.jpg</t>
        </is>
      </c>
      <c r="T8846" s="17" t="inlineStr">
        <is>
          <t>Ayuntamiento de Irun</t>
        </is>
      </c>
      <c r="U8846" s="17" t="inlineStr">
        <is>
          <t>P2004900C - Ayuntamiento de Irun</t>
        </is>
      </c>
      <c r="V8846" s="17" t="inlineStr">
        <is>
          <t>Alcalde</t>
        </is>
      </c>
      <c r="W8846" s="17" t="inlineStr">
        <is>
          <t/>
        </is>
      </c>
      <c r="X8846" s="17" t="inlineStr">
        <is>
          <t/>
        </is>
      </c>
      <c r="Y8846" s="17" t="inlineStr">
        <is>
          <t/>
        </is>
      </c>
      <c r="Z8846" s="17" t="inlineStr">
        <is>
          <t>https://www.contratacion.euskadi.eus/anuncio_contratacion/2025-fakt-7690-suscripcion-revista-aizu-ano-2025/webkpe00-kpesimpc/es/</t>
        </is>
      </c>
      <c r="AA8846" s="17" t="inlineStr">
        <is>
          <t>https://www.contratacion.euskadi.eus/webkpe00-kpesimpc/es/contenidos/anuncio_contratacion/expcm479015/es_doc/index.html</t>
        </is>
      </c>
      <c r="AB8846" s="17" t="inlineStr">
        <is>
          <t>https://www.contratacion.euskadi.eus/contenidos/anuncio_contratacion/expcm479015/es_doc/data/es_r01dtpd19bd69a8f113dc02453c6d801b5aee955a8</t>
        </is>
      </c>
      <c r="AC8846" s="17" t="inlineStr">
        <is>
          <t>https://www.contratacion.euskadi.eus/contenidos/anuncio_contratacion/expcm479015/r01Index/expcm479015-idxContent.xml</t>
        </is>
      </c>
      <c r="AD8846" s="17" t="inlineStr">
        <is>
          <t>19/01/2026</t>
        </is>
      </c>
      <c r="AE8846" s="17" t="inlineStr">
        <is>
          <t>r01etpd1609338d519289790b178221e4fb71e6c81</t>
        </is>
      </c>
      <c r="AF8846" s="17" t="inlineStr">
        <is>
          <t>Ayuntamiento de Irun</t>
        </is>
      </c>
      <c r="AG8846" s="17" t="inlineStr">
        <is>
          <t>r01epd01416e3f95a714d6b8970fd1cb76fa92158</t>
        </is>
      </c>
      <c r="AH8846" s="17" t="inlineStr">
        <is>
          <t>Ayuntamiento de Irun</t>
        </is>
      </c>
      <c r="AI8846" s="17" t="inlineStr">
        <is>
          <t/>
        </is>
      </c>
      <c r="AJ8846" s="17" t="inlineStr">
        <is>
          <t/>
        </is>
      </c>
    </row>
    <row r="8847" customHeight="true" ht="15.0">
      <c r="A8847" s="17" t="inlineStr">
        <is>
          <t>Acción formativa. b.3.6 formación en violencia machista, violencia de género, intrafamiliar y violencia sexual. (bogan/agintzari)</t>
        </is>
      </c>
      <c r="B8847" s="17" t="inlineStr">
        <is>
          <t/>
        </is>
      </c>
      <c r="C8847" s="17" t="inlineStr">
        <is>
          <t>Gobierno Vasco</t>
        </is>
      </c>
      <c r="D8847" s="17" t="inlineStr">
        <is>
          <t/>
        </is>
      </c>
      <c r="E8847" s="17" t="inlineStr">
        <is>
          <t/>
        </is>
      </c>
      <c r="F8847" s="17" t="inlineStr">
        <is>
          <t/>
        </is>
      </c>
      <c r="G8847" s="17" t="inlineStr">
        <is>
          <t>Acción formativa. b.3.6 formación en violencia machista, violencia de género, intrafamiliar y violencia sexual. (bogan/agintzari)</t>
        </is>
      </c>
      <c r="H8847" s="17" t="inlineStr">
        <is>
          <t>Acción formativa. b.3.6 formación en violencia machista, violencia de género, intrafamiliar y violencia sexual. (bogan/agintzari)</t>
        </is>
      </c>
      <c r="I8847" s="17" t="inlineStr">
        <is>
          <t/>
        </is>
      </c>
      <c r="J8847" s="17" t="inlineStr">
        <is>
          <t>19/01/2026</t>
        </is>
      </c>
      <c r="K8847" s="17" t="inlineStr">
        <is>
          <t>2025ZABR1902</t>
        </is>
      </c>
      <c r="L8847" s="17" t="inlineStr">
        <is>
          <t>Adjudicación provisional / definitiva</t>
        </is>
      </c>
      <c r="M8847" s="17" t="inlineStr">
        <is>
          <t>true</t>
        </is>
      </c>
      <c r="N8847" s="17" t="inlineStr">
        <is>
          <t/>
        </is>
      </c>
      <c r="O8847" s="17" t="inlineStr">
        <is>
          <t/>
        </is>
      </c>
      <c r="P8847" s="17" t="inlineStr">
        <is>
          <t/>
        </is>
      </c>
      <c r="Q8847" s="17" t="inlineStr">
        <is>
          <t/>
        </is>
      </c>
      <c r="R8847" s="17" t="inlineStr">
        <is>
          <t/>
        </is>
      </c>
      <c r="S8847" s="17" t="inlineStr">
        <is>
          <t>https://www.contratacion.euskadi.eus/webkpe00-kpeperfi/es/contenidos/anuncio_contratacion/expcm479016/es_doc/images/logo_irun.jpg</t>
        </is>
      </c>
      <c r="T8847" s="17" t="inlineStr">
        <is>
          <t>Ayuntamiento de Irun</t>
        </is>
      </c>
      <c r="U8847" s="17" t="inlineStr">
        <is>
          <t>P2004900C - Ayuntamiento de Irun</t>
        </is>
      </c>
      <c r="V8847" s="17" t="inlineStr">
        <is>
          <t>Alcalde</t>
        </is>
      </c>
      <c r="W8847" s="17" t="inlineStr">
        <is>
          <t/>
        </is>
      </c>
      <c r="X8847" s="17" t="inlineStr">
        <is>
          <t/>
        </is>
      </c>
      <c r="Y8847" s="17" t="inlineStr">
        <is>
          <t/>
        </is>
      </c>
      <c r="Z8847" s="17" t="inlineStr">
        <is>
          <t>https://www.contratacion.euskadi.eus/anuncio_contratacion/accion-formativa-b-3-6-formacion-violencia-machista-violencia-genero-intrafamiliar-y-violencia-sexual-bogan-agintzari/webkpe00-kpesimpc/es/</t>
        </is>
      </c>
      <c r="AA8847" s="17" t="inlineStr">
        <is>
          <t>https://www.contratacion.euskadi.eus/webkpe00-kpesimpc/es/contenidos/anuncio_contratacion/expcm479016/es_doc/index.html</t>
        </is>
      </c>
      <c r="AB8847" s="17" t="inlineStr">
        <is>
          <t>https://www.contratacion.euskadi.eus/contenidos/anuncio_contratacion/expcm479016/es_doc/data/es_r01dtpd019bd69ab6ea3dc0245372d11e0488e9933</t>
        </is>
      </c>
      <c r="AC8847" s="17" t="inlineStr">
        <is>
          <t>https://www.contratacion.euskadi.eus/contenidos/anuncio_contratacion/expcm479016/r01Index/expcm479016-idxContent.xml</t>
        </is>
      </c>
      <c r="AD8847" s="17" t="inlineStr">
        <is>
          <t>19/01/2026</t>
        </is>
      </c>
      <c r="AE8847" s="17" t="inlineStr">
        <is>
          <t>r01etpd1609338d519289790b178221e4fb71e6c81</t>
        </is>
      </c>
      <c r="AF8847" s="17" t="inlineStr">
        <is>
          <t>Ayuntamiento de Irun</t>
        </is>
      </c>
      <c r="AG8847" s="17" t="inlineStr">
        <is>
          <t>r01epd01416e3f95a714d6b8970fd1cb76fa92158</t>
        </is>
      </c>
      <c r="AH8847" s="17" t="inlineStr">
        <is>
          <t>Ayuntamiento de Irun</t>
        </is>
      </c>
      <c r="AI8847" s="17" t="inlineStr">
        <is>
          <t/>
        </is>
      </c>
      <c r="AJ8847" s="17" t="inlineStr">
        <is>
          <t/>
        </is>
      </c>
    </row>
    <row r="8848" customHeight="true" ht="15.0">
      <c r="A8848" s="17" t="inlineStr">
        <is>
          <t>Vía irun_ estrategia, coordinación y evaluación de la exposición pública</t>
        </is>
      </c>
      <c r="B8848" s="17" t="inlineStr">
        <is>
          <t/>
        </is>
      </c>
      <c r="C8848" s="17" t="inlineStr">
        <is>
          <t>Gobierno Vasco</t>
        </is>
      </c>
      <c r="D8848" s="17" t="inlineStr">
        <is>
          <t/>
        </is>
      </c>
      <c r="E8848" s="17" t="inlineStr">
        <is>
          <t/>
        </is>
      </c>
      <c r="F8848" s="17" t="inlineStr">
        <is>
          <t/>
        </is>
      </c>
      <c r="G8848" s="17" t="inlineStr">
        <is>
          <t>Vía irun_ estrategia, coordinación y evaluación de la exposición pública</t>
        </is>
      </c>
      <c r="H8848" s="17" t="inlineStr">
        <is>
          <t>Vía irun_ estrategia, coordinación y evaluación de la exposición pública</t>
        </is>
      </c>
      <c r="I8848" s="17" t="inlineStr">
        <is>
          <t/>
        </is>
      </c>
      <c r="J8848" s="17" t="inlineStr">
        <is>
          <t>19/01/2026</t>
        </is>
      </c>
      <c r="K8848" s="17" t="inlineStr">
        <is>
          <t>2025ZAME0202</t>
        </is>
      </c>
      <c r="L8848" s="17" t="inlineStr">
        <is>
          <t>Adjudicación provisional / definitiva</t>
        </is>
      </c>
      <c r="M8848" s="17" t="inlineStr">
        <is>
          <t>true</t>
        </is>
      </c>
      <c r="N8848" s="17" t="inlineStr">
        <is>
          <t/>
        </is>
      </c>
      <c r="O8848" s="17" t="inlineStr">
        <is>
          <t/>
        </is>
      </c>
      <c r="P8848" s="17" t="inlineStr">
        <is>
          <t/>
        </is>
      </c>
      <c r="Q8848" s="17" t="inlineStr">
        <is>
          <t/>
        </is>
      </c>
      <c r="R8848" s="17" t="inlineStr">
        <is>
          <t/>
        </is>
      </c>
      <c r="S8848" s="17" t="inlineStr">
        <is>
          <t>https://www.contratacion.euskadi.eus/webkpe00-kpeperfi/es/contenidos/anuncio_contratacion/expcm479017/es_doc/images/logo_irun.jpg</t>
        </is>
      </c>
      <c r="T8848" s="17" t="inlineStr">
        <is>
          <t>Ayuntamiento de Irun</t>
        </is>
      </c>
      <c r="U8848" s="17" t="inlineStr">
        <is>
          <t>P2004900C - Ayuntamiento de Irun</t>
        </is>
      </c>
      <c r="V8848" s="17" t="inlineStr">
        <is>
          <t>Alcalde</t>
        </is>
      </c>
      <c r="W8848" s="17" t="inlineStr">
        <is>
          <t/>
        </is>
      </c>
      <c r="X8848" s="17" t="inlineStr">
        <is>
          <t/>
        </is>
      </c>
      <c r="Y8848" s="17" t="inlineStr">
        <is>
          <t/>
        </is>
      </c>
      <c r="Z8848" s="17" t="inlineStr">
        <is>
          <t>https://www.contratacion.euskadi.eus/anuncio_contratacion/via-irun_-estrategia-coordinacion-y-evaluacion-exposicion-publica/webkpe00-kpesimpc/es/</t>
        </is>
      </c>
      <c r="AA8848" s="17" t="inlineStr">
        <is>
          <t>https://www.contratacion.euskadi.eus/webkpe00-kpesimpc/es/contenidos/anuncio_contratacion/expcm479017/es_doc/index.html</t>
        </is>
      </c>
      <c r="AB8848" s="17" t="inlineStr">
        <is>
          <t>https://www.contratacion.euskadi.eus/contenidos/anuncio_contratacion/expcm479017/es_doc/data/es_r01dtpd19bd69eaa305ccad867778416a98d30b3fd</t>
        </is>
      </c>
      <c r="AC8848" s="17" t="inlineStr">
        <is>
          <t>https://www.contratacion.euskadi.eus/contenidos/anuncio_contratacion/expcm479017/r01Index/expcm479017-idxContent.xml</t>
        </is>
      </c>
      <c r="AD8848" s="17" t="inlineStr">
        <is>
          <t>19/01/2026</t>
        </is>
      </c>
      <c r="AE8848" s="17" t="inlineStr">
        <is>
          <t>r01etpd1609338d519289790b178221e4fb71e6c81</t>
        </is>
      </c>
      <c r="AF8848" s="17" t="inlineStr">
        <is>
          <t>Ayuntamiento de Irun</t>
        </is>
      </c>
      <c r="AG8848" s="17" t="inlineStr">
        <is>
          <t>r01epd01416e3f95a714d6b8970fd1cb76fa92158</t>
        </is>
      </c>
      <c r="AH8848" s="17" t="inlineStr">
        <is>
          <t>Ayuntamiento de Irun</t>
        </is>
      </c>
      <c r="AI8848" s="17" t="inlineStr">
        <is>
          <t/>
        </is>
      </c>
      <c r="AJ8848" s="17" t="inlineStr">
        <is>
          <t/>
        </is>
      </c>
    </row>
    <row r="8849" customHeight="true" ht="15.0">
      <c r="A8849" s="17" t="inlineStr">
        <is>
          <t>Piszifaktoria kultur elkartea - goroldiorik ez ikuskizuna. feria ribera 20-sept-2025</t>
        </is>
      </c>
      <c r="B8849" s="17" t="inlineStr">
        <is>
          <t/>
        </is>
      </c>
      <c r="C8849" s="17" t="inlineStr">
        <is>
          <t>Gobierno Vasco</t>
        </is>
      </c>
      <c r="D8849" s="17" t="inlineStr">
        <is>
          <t/>
        </is>
      </c>
      <c r="E8849" s="17" t="inlineStr">
        <is>
          <t/>
        </is>
      </c>
      <c r="F8849" s="17" t="inlineStr">
        <is>
          <t/>
        </is>
      </c>
      <c r="G8849" s="17" t="inlineStr">
        <is>
          <t>Piszifaktoria kultur elkartea - goroldiorik ez ikuskizuna. feria ribera 20-sept-2025</t>
        </is>
      </c>
      <c r="H8849" s="17" t="inlineStr">
        <is>
          <t>Piszifaktoria kultur elkartea - goroldiorik ez ikuskizuna. feria ribera 20-sept-2025</t>
        </is>
      </c>
      <c r="I8849" s="17" t="inlineStr">
        <is>
          <t/>
        </is>
      </c>
      <c r="J8849" s="17" t="inlineStr">
        <is>
          <t>19/01/2026</t>
        </is>
      </c>
      <c r="K8849" s="17" t="inlineStr">
        <is>
          <t>2025ZABR1607</t>
        </is>
      </c>
      <c r="L8849" s="17" t="inlineStr">
        <is>
          <t>Adjudicación provisional / definitiva</t>
        </is>
      </c>
      <c r="M8849" s="17" t="inlineStr">
        <is>
          <t>true</t>
        </is>
      </c>
      <c r="N8849" s="17" t="inlineStr">
        <is>
          <t/>
        </is>
      </c>
      <c r="O8849" s="17" t="inlineStr">
        <is>
          <t/>
        </is>
      </c>
      <c r="P8849" s="17" t="inlineStr">
        <is>
          <t/>
        </is>
      </c>
      <c r="Q8849" s="17" t="inlineStr">
        <is>
          <t/>
        </is>
      </c>
      <c r="R8849" s="17" t="inlineStr">
        <is>
          <t/>
        </is>
      </c>
      <c r="S8849" s="17" t="inlineStr">
        <is>
          <t>https://www.contratacion.euskadi.eus/webkpe00-kpeperfi/es/contenidos/anuncio_contratacion/expcm479018/es_doc/images/logo_irun.jpg</t>
        </is>
      </c>
      <c r="T8849" s="17" t="inlineStr">
        <is>
          <t>Ayuntamiento de Irun</t>
        </is>
      </c>
      <c r="U8849" s="17" t="inlineStr">
        <is>
          <t>P2004900C - Ayuntamiento de Irun</t>
        </is>
      </c>
      <c r="V8849" s="17" t="inlineStr">
        <is>
          <t>Alcalde</t>
        </is>
      </c>
      <c r="W8849" s="17" t="inlineStr">
        <is>
          <t/>
        </is>
      </c>
      <c r="X8849" s="17" t="inlineStr">
        <is>
          <t/>
        </is>
      </c>
      <c r="Y8849" s="17" t="inlineStr">
        <is>
          <t/>
        </is>
      </c>
      <c r="Z8849" s="17" t="inlineStr">
        <is>
          <t>https://www.contratacion.euskadi.eus/anuncio_contratacion/piszifaktoria-kultur-elkartea-goroldiorik-ez-ikuskizuna-feria-ribera-20-sept-2025/webkpe00-kpesimpc/es/</t>
        </is>
      </c>
      <c r="AA8849" s="17" t="inlineStr">
        <is>
          <t>https://www.contratacion.euskadi.eus/webkpe00-kpesimpc/es/contenidos/anuncio_contratacion/expcm479018/es_doc/index.html</t>
        </is>
      </c>
      <c r="AB8849" s="17" t="inlineStr">
        <is>
          <t>https://www.contratacion.euskadi.eus/contenidos/anuncio_contratacion/expcm479018/es_doc/data/es_r01dtpd19bd69ed23f5ccad867136cbc45c5ebb80d</t>
        </is>
      </c>
      <c r="AC8849" s="17" t="inlineStr">
        <is>
          <t>https://www.contratacion.euskadi.eus/contenidos/anuncio_contratacion/expcm479018/r01Index/expcm479018-idxContent.xml</t>
        </is>
      </c>
      <c r="AD8849" s="17" t="inlineStr">
        <is>
          <t>19/01/2026</t>
        </is>
      </c>
      <c r="AE8849" s="17" t="inlineStr">
        <is>
          <t>r01etpd1609338d519289790b178221e4fb71e6c81</t>
        </is>
      </c>
      <c r="AF8849" s="17" t="inlineStr">
        <is>
          <t>Ayuntamiento de Irun</t>
        </is>
      </c>
      <c r="AG8849" s="17" t="inlineStr">
        <is>
          <t>r01epd01416e3f95a714d6b8970fd1cb76fa92158</t>
        </is>
      </c>
      <c r="AH8849" s="17" t="inlineStr">
        <is>
          <t>Ayuntamiento de Irun</t>
        </is>
      </c>
      <c r="AI8849" s="17" t="inlineStr">
        <is>
          <t/>
        </is>
      </c>
      <c r="AJ8849" s="17" t="inlineStr">
        <is>
          <t/>
        </is>
      </c>
    </row>
    <row r="8850" customHeight="true" ht="15.0">
      <c r="A8850" s="17" t="inlineStr">
        <is>
          <t>Presupuestos participativos - iga abesbatza - actuación en el barrio de santiago el 26/10/25</t>
        </is>
      </c>
      <c r="B8850" s="17" t="inlineStr">
        <is>
          <t/>
        </is>
      </c>
      <c r="C8850" s="17" t="inlineStr">
        <is>
          <t>Gobierno Vasco</t>
        </is>
      </c>
      <c r="D8850" s="17" t="inlineStr">
        <is>
          <t/>
        </is>
      </c>
      <c r="E8850" s="17" t="inlineStr">
        <is>
          <t/>
        </is>
      </c>
      <c r="F8850" s="17" t="inlineStr">
        <is>
          <t/>
        </is>
      </c>
      <c r="G8850" s="17" t="inlineStr">
        <is>
          <t>Presupuestos participativos - iga abesbatza - actuación en el barrio de santiago el 26/10/25</t>
        </is>
      </c>
      <c r="H8850" s="17" t="inlineStr">
        <is>
          <t>Presupuestos participativos - iga abesbatza - actuación en el barrio de santiago el 26/10/25</t>
        </is>
      </c>
      <c r="I8850" s="17" t="inlineStr">
        <is>
          <t/>
        </is>
      </c>
      <c r="J8850" s="17" t="inlineStr">
        <is>
          <t>19/01/2026</t>
        </is>
      </c>
      <c r="K8850" s="17" t="inlineStr">
        <is>
          <t>2025ZABR1567</t>
        </is>
      </c>
      <c r="L8850" s="17" t="inlineStr">
        <is>
          <t>Adjudicación provisional / definitiva</t>
        </is>
      </c>
      <c r="M8850" s="17" t="inlineStr">
        <is>
          <t>true</t>
        </is>
      </c>
      <c r="N8850" s="17" t="inlineStr">
        <is>
          <t/>
        </is>
      </c>
      <c r="O8850" s="17" t="inlineStr">
        <is>
          <t/>
        </is>
      </c>
      <c r="P8850" s="17" t="inlineStr">
        <is>
          <t/>
        </is>
      </c>
      <c r="Q8850" s="17" t="inlineStr">
        <is>
          <t/>
        </is>
      </c>
      <c r="R8850" s="17" t="inlineStr">
        <is>
          <t/>
        </is>
      </c>
      <c r="S8850" s="17" t="inlineStr">
        <is>
          <t>https://www.contratacion.euskadi.eus/webkpe00-kpeperfi/es/contenidos/anuncio_contratacion/expcm479019/es_doc/images/logo_irun.jpg</t>
        </is>
      </c>
      <c r="T8850" s="17" t="inlineStr">
        <is>
          <t>Ayuntamiento de Irun</t>
        </is>
      </c>
      <c r="U8850" s="17" t="inlineStr">
        <is>
          <t>P2004900C - Ayuntamiento de Irun</t>
        </is>
      </c>
      <c r="V8850" s="17" t="inlineStr">
        <is>
          <t>Alcalde</t>
        </is>
      </c>
      <c r="W8850" s="17" t="inlineStr">
        <is>
          <t/>
        </is>
      </c>
      <c r="X8850" s="17" t="inlineStr">
        <is>
          <t/>
        </is>
      </c>
      <c r="Y8850" s="17" t="inlineStr">
        <is>
          <t/>
        </is>
      </c>
      <c r="Z8850" s="17" t="inlineStr">
        <is>
          <t>https://www.contratacion.euskadi.eus/anuncio_contratacion/presupuestos-participativos-iga-abesbatza-actuacion-barrio-santiago-26-10-25/webkpe00-kpesimpc/es/</t>
        </is>
      </c>
      <c r="AA8850" s="17" t="inlineStr">
        <is>
          <t>https://www.contratacion.euskadi.eus/webkpe00-kpesimpc/es/contenidos/anuncio_contratacion/expcm479019/es_doc/index.html</t>
        </is>
      </c>
      <c r="AB8850" s="17" t="inlineStr">
        <is>
          <t>https://www.contratacion.euskadi.eus/contenidos/anuncio_contratacion/expcm479019/es_doc/data/es_r01dtpd19bd69ef9d15ccad867ac29c32129f94dab</t>
        </is>
      </c>
      <c r="AC8850" s="17" t="inlineStr">
        <is>
          <t>https://www.contratacion.euskadi.eus/contenidos/anuncio_contratacion/expcm479019/r01Index/expcm479019-idxContent.xml</t>
        </is>
      </c>
      <c r="AD8850" s="17" t="inlineStr">
        <is>
          <t>19/01/2026</t>
        </is>
      </c>
      <c r="AE8850" s="17" t="inlineStr">
        <is>
          <t>r01etpd1609338d519289790b178221e4fb71e6c81</t>
        </is>
      </c>
      <c r="AF8850" s="17" t="inlineStr">
        <is>
          <t>Ayuntamiento de Irun</t>
        </is>
      </c>
      <c r="AG8850" s="17" t="inlineStr">
        <is>
          <t>r01epd01416e3f95a714d6b8970fd1cb76fa92158</t>
        </is>
      </c>
      <c r="AH8850" s="17" t="inlineStr">
        <is>
          <t>Ayuntamiento de Irun</t>
        </is>
      </c>
      <c r="AI8850" s="17" t="inlineStr">
        <is>
          <t/>
        </is>
      </c>
      <c r="AJ8850" s="17" t="inlineStr">
        <is>
          <t/>
        </is>
      </c>
    </row>
    <row r="8851" customHeight="true" ht="15.0">
      <c r="A8851" s="17" t="inlineStr">
        <is>
          <t>Mujeres artistas: imaginar, crear y celebrar.</t>
        </is>
      </c>
      <c r="B8851" s="17" t="inlineStr">
        <is>
          <t/>
        </is>
      </c>
      <c r="C8851" s="17" t="inlineStr">
        <is>
          <t>Gobierno Vasco</t>
        </is>
      </c>
      <c r="D8851" s="17" t="inlineStr">
        <is>
          <t/>
        </is>
      </c>
      <c r="E8851" s="17" t="inlineStr">
        <is>
          <t/>
        </is>
      </c>
      <c r="F8851" s="17" t="inlineStr">
        <is>
          <t/>
        </is>
      </c>
      <c r="G8851" s="17" t="inlineStr">
        <is>
          <t>Mujeres artistas: imaginar, crear y celebrar.</t>
        </is>
      </c>
      <c r="H8851" s="17" t="inlineStr">
        <is>
          <t>Mujeres artistas: imaginar, crear y celebrar.</t>
        </is>
      </c>
      <c r="I8851" s="17" t="inlineStr">
        <is>
          <t/>
        </is>
      </c>
      <c r="J8851" s="17" t="inlineStr">
        <is>
          <t>19/01/2026</t>
        </is>
      </c>
      <c r="K8851" s="17" t="inlineStr">
        <is>
          <t>2025ZAME0140</t>
        </is>
      </c>
      <c r="L8851" s="17" t="inlineStr">
        <is>
          <t>Adjudicación provisional / definitiva</t>
        </is>
      </c>
      <c r="M8851" s="17" t="inlineStr">
        <is>
          <t>true</t>
        </is>
      </c>
      <c r="N8851" s="17" t="inlineStr">
        <is>
          <t/>
        </is>
      </c>
      <c r="O8851" s="17" t="inlineStr">
        <is>
          <t/>
        </is>
      </c>
      <c r="P8851" s="17" t="inlineStr">
        <is>
          <t/>
        </is>
      </c>
      <c r="Q8851" s="17" t="inlineStr">
        <is>
          <t/>
        </is>
      </c>
      <c r="R8851" s="17" t="inlineStr">
        <is>
          <t/>
        </is>
      </c>
      <c r="S8851" s="17" t="inlineStr">
        <is>
          <t>https://www.contratacion.euskadi.eus/webkpe00-kpeperfi/es/contenidos/anuncio_contratacion/expcm479020/es_doc/images/logo_irun.jpg</t>
        </is>
      </c>
      <c r="T8851" s="17" t="inlineStr">
        <is>
          <t>Ayuntamiento de Irun</t>
        </is>
      </c>
      <c r="U8851" s="17" t="inlineStr">
        <is>
          <t>P2004900C - Ayuntamiento de Irun</t>
        </is>
      </c>
      <c r="V8851" s="17" t="inlineStr">
        <is>
          <t>Alcalde</t>
        </is>
      </c>
      <c r="W8851" s="17" t="inlineStr">
        <is>
          <t/>
        </is>
      </c>
      <c r="X8851" s="17" t="inlineStr">
        <is>
          <t/>
        </is>
      </c>
      <c r="Y8851" s="17" t="inlineStr">
        <is>
          <t/>
        </is>
      </c>
      <c r="Z8851" s="17" t="inlineStr">
        <is>
          <t>https://www.contratacion.euskadi.eus/anuncio_contratacion/mujeres-artistas-imaginar-crear-y-celebrar/webkpe00-kpesimpc/es/</t>
        </is>
      </c>
      <c r="AA8851" s="17" t="inlineStr">
        <is>
          <t>https://www.contratacion.euskadi.eus/webkpe00-kpesimpc/es/contenidos/anuncio_contratacion/expcm479020/es_doc/index.html</t>
        </is>
      </c>
      <c r="AB8851" s="17" t="inlineStr">
        <is>
          <t>https://www.contratacion.euskadi.eus/contenidos/anuncio_contratacion/expcm479020/es_doc/data/es_r01dtpd19bd69f21785ccad86798608cdc3cf40a78</t>
        </is>
      </c>
      <c r="AC8851" s="17" t="inlineStr">
        <is>
          <t>https://www.contratacion.euskadi.eus/contenidos/anuncio_contratacion/expcm479020/r01Index/expcm479020-idxContent.xml</t>
        </is>
      </c>
      <c r="AD8851" s="17" t="inlineStr">
        <is>
          <t>19/01/2026</t>
        </is>
      </c>
      <c r="AE8851" s="17" t="inlineStr">
        <is>
          <t>r01etpd1609338d519289790b178221e4fb71e6c81</t>
        </is>
      </c>
      <c r="AF8851" s="17" t="inlineStr">
        <is>
          <t>Ayuntamiento de Irun</t>
        </is>
      </c>
      <c r="AG8851" s="17" t="inlineStr">
        <is>
          <t>r01epd01416e3f95a714d6b8970fd1cb76fa92158</t>
        </is>
      </c>
      <c r="AH8851" s="17" t="inlineStr">
        <is>
          <t>Ayuntamiento de Irun</t>
        </is>
      </c>
      <c r="AI8851" s="17" t="inlineStr">
        <is>
          <t/>
        </is>
      </c>
      <c r="AJ8851" s="17" t="inlineStr">
        <is>
          <t/>
        </is>
      </c>
    </row>
    <row r="8852" customHeight="true" ht="15.0">
      <c r="A8852" s="17" t="inlineStr">
        <is>
          <t>Programa de mejora del comercio. singular dendak.</t>
        </is>
      </c>
      <c r="B8852" s="17" t="inlineStr">
        <is>
          <t/>
        </is>
      </c>
      <c r="C8852" s="17" t="inlineStr">
        <is>
          <t>Gobierno Vasco</t>
        </is>
      </c>
      <c r="D8852" s="17" t="inlineStr">
        <is>
          <t/>
        </is>
      </c>
      <c r="E8852" s="17" t="inlineStr">
        <is>
          <t/>
        </is>
      </c>
      <c r="F8852" s="17" t="inlineStr">
        <is>
          <t/>
        </is>
      </c>
      <c r="G8852" s="17" t="inlineStr">
        <is>
          <t>Programa de mejora del comercio. singular dendak.</t>
        </is>
      </c>
      <c r="H8852" s="17" t="inlineStr">
        <is>
          <t>Programa de mejora del comercio. singular dendak.</t>
        </is>
      </c>
      <c r="I8852" s="17" t="inlineStr">
        <is>
          <t/>
        </is>
      </c>
      <c r="J8852" s="17" t="inlineStr">
        <is>
          <t>19/01/2026</t>
        </is>
      </c>
      <c r="K8852" s="17" t="inlineStr">
        <is>
          <t>2025ZAME0137</t>
        </is>
      </c>
      <c r="L8852" s="17" t="inlineStr">
        <is>
          <t>Adjudicación provisional / definitiva</t>
        </is>
      </c>
      <c r="M8852" s="17" t="inlineStr">
        <is>
          <t>true</t>
        </is>
      </c>
      <c r="N8852" s="17" t="inlineStr">
        <is>
          <t/>
        </is>
      </c>
      <c r="O8852" s="17" t="inlineStr">
        <is>
          <t/>
        </is>
      </c>
      <c r="P8852" s="17" t="inlineStr">
        <is>
          <t/>
        </is>
      </c>
      <c r="Q8852" s="17" t="inlineStr">
        <is>
          <t/>
        </is>
      </c>
      <c r="R8852" s="17" t="inlineStr">
        <is>
          <t/>
        </is>
      </c>
      <c r="S8852" s="17" t="inlineStr">
        <is>
          <t>https://www.contratacion.euskadi.eus/webkpe00-kpeperfi/es/contenidos/anuncio_contratacion/expcm479021/es_doc/images/logo_irun.jpg</t>
        </is>
      </c>
      <c r="T8852" s="17" t="inlineStr">
        <is>
          <t>Ayuntamiento de Irun</t>
        </is>
      </c>
      <c r="U8852" s="17" t="inlineStr">
        <is>
          <t>P2004900C - Ayuntamiento de Irun</t>
        </is>
      </c>
      <c r="V8852" s="17" t="inlineStr">
        <is>
          <t>Alcalde</t>
        </is>
      </c>
      <c r="W8852" s="17" t="inlineStr">
        <is>
          <t/>
        </is>
      </c>
      <c r="X8852" s="17" t="inlineStr">
        <is>
          <t/>
        </is>
      </c>
      <c r="Y8852" s="17" t="inlineStr">
        <is>
          <t/>
        </is>
      </c>
      <c r="Z8852" s="17" t="inlineStr">
        <is>
          <t>https://www.contratacion.euskadi.eus/anuncio_contratacion/programa-mejora-del-comercio-singular-dendak/webkpe00-kpesimpc/es/</t>
        </is>
      </c>
      <c r="AA8852" s="17" t="inlineStr">
        <is>
          <t>https://www.contratacion.euskadi.eus/webkpe00-kpesimpc/es/contenidos/anuncio_contratacion/expcm479021/es_doc/index.html</t>
        </is>
      </c>
      <c r="AB8852" s="17" t="inlineStr">
        <is>
          <t>https://www.contratacion.euskadi.eus/contenidos/anuncio_contratacion/expcm479021/es_doc/data/es_r01dtpd19bd69f49a75ccad8677e101a06e851f92e</t>
        </is>
      </c>
      <c r="AC8852" s="17" t="inlineStr">
        <is>
          <t>https://www.contratacion.euskadi.eus/contenidos/anuncio_contratacion/expcm479021/r01Index/expcm479021-idxContent.xml</t>
        </is>
      </c>
      <c r="AD8852" s="17" t="inlineStr">
        <is>
          <t>19/01/2026</t>
        </is>
      </c>
      <c r="AE8852" s="17" t="inlineStr">
        <is>
          <t>r01etpd1609338d519289790b178221e4fb71e6c81</t>
        </is>
      </c>
      <c r="AF8852" s="17" t="inlineStr">
        <is>
          <t>Ayuntamiento de Irun</t>
        </is>
      </c>
      <c r="AG8852" s="17" t="inlineStr">
        <is>
          <t>r01epd01416e3f95a714d6b8970fd1cb76fa92158</t>
        </is>
      </c>
      <c r="AH8852" s="17" t="inlineStr">
        <is>
          <t>Ayuntamiento de Irun</t>
        </is>
      </c>
      <c r="AI8852" s="17" t="inlineStr">
        <is>
          <t/>
        </is>
      </c>
      <c r="AJ8852" s="17" t="inlineStr">
        <is>
          <t/>
        </is>
      </c>
    </row>
    <row r="8853" customHeight="true" ht="15.0">
      <c r="A8853" s="17" t="inlineStr">
        <is>
          <t>Actividad piragua zubia</t>
        </is>
      </c>
      <c r="B8853" s="17" t="inlineStr">
        <is>
          <t/>
        </is>
      </c>
      <c r="C8853" s="17" t="inlineStr">
        <is>
          <t>Gobierno Vasco</t>
        </is>
      </c>
      <c r="D8853" s="17" t="inlineStr">
        <is>
          <t/>
        </is>
      </c>
      <c r="E8853" s="17" t="inlineStr">
        <is>
          <t/>
        </is>
      </c>
      <c r="F8853" s="17" t="inlineStr">
        <is>
          <t/>
        </is>
      </c>
      <c r="G8853" s="17" t="inlineStr">
        <is>
          <t>Actividad piragua zubia</t>
        </is>
      </c>
      <c r="H8853" s="17" t="inlineStr">
        <is>
          <t>Actividad piragua zubia</t>
        </is>
      </c>
      <c r="I8853" s="17" t="inlineStr">
        <is>
          <t/>
        </is>
      </c>
      <c r="J8853" s="17" t="inlineStr">
        <is>
          <t>19/01/2026</t>
        </is>
      </c>
      <c r="K8853" s="17" t="inlineStr">
        <is>
          <t>2025ZABR2246</t>
        </is>
      </c>
      <c r="L8853" s="17" t="inlineStr">
        <is>
          <t>Adjudicación provisional / definitiva</t>
        </is>
      </c>
      <c r="M8853" s="17" t="inlineStr">
        <is>
          <t>true</t>
        </is>
      </c>
      <c r="N8853" s="17" t="inlineStr">
        <is>
          <t/>
        </is>
      </c>
      <c r="O8853" s="17" t="inlineStr">
        <is>
          <t/>
        </is>
      </c>
      <c r="P8853" s="17" t="inlineStr">
        <is>
          <t/>
        </is>
      </c>
      <c r="Q8853" s="17" t="inlineStr">
        <is>
          <t/>
        </is>
      </c>
      <c r="R8853" s="17" t="inlineStr">
        <is>
          <t/>
        </is>
      </c>
      <c r="S8853" s="17" t="inlineStr">
        <is>
          <t>https://www.contratacion.euskadi.eus/webkpe00-kpeperfi/es/contenidos/anuncio_contratacion/expcm479022/es_doc/images/logo_irun.jpg</t>
        </is>
      </c>
      <c r="T8853" s="17" t="inlineStr">
        <is>
          <t>Ayuntamiento de Irun</t>
        </is>
      </c>
      <c r="U8853" s="17" t="inlineStr">
        <is>
          <t>P2004900C - Ayuntamiento de Irun</t>
        </is>
      </c>
      <c r="V8853" s="17" t="inlineStr">
        <is>
          <t>Alcalde</t>
        </is>
      </c>
      <c r="W8853" s="17" t="inlineStr">
        <is>
          <t/>
        </is>
      </c>
      <c r="X8853" s="17" t="inlineStr">
        <is>
          <t/>
        </is>
      </c>
      <c r="Y8853" s="17" t="inlineStr">
        <is>
          <t/>
        </is>
      </c>
      <c r="Z8853" s="17" t="inlineStr">
        <is>
          <t>https://www.contratacion.euskadi.eus/anuncio_contratacion/actividad-piragua-zubia/webkpe00-kpesimpc/es/</t>
        </is>
      </c>
      <c r="AA8853" s="17" t="inlineStr">
        <is>
          <t>https://www.contratacion.euskadi.eus/webkpe00-kpesimpc/es/contenidos/anuncio_contratacion/expcm479022/es_doc/index.html</t>
        </is>
      </c>
      <c r="AB8853" s="17" t="inlineStr">
        <is>
          <t>https://www.contratacion.euskadi.eus/contenidos/anuncio_contratacion/expcm479022/es_doc/data/es_r01dtpd19bd6a33dc33dc0245394a30d3b9545e04f</t>
        </is>
      </c>
      <c r="AC8853" s="17" t="inlineStr">
        <is>
          <t>https://www.contratacion.euskadi.eus/contenidos/anuncio_contratacion/expcm479022/r01Index/expcm479022-idxContent.xml</t>
        </is>
      </c>
      <c r="AD8853" s="17" t="inlineStr">
        <is>
          <t>19/01/2026</t>
        </is>
      </c>
      <c r="AE8853" s="17" t="inlineStr">
        <is>
          <t>r01etpd1609338d519289790b178221e4fb71e6c81</t>
        </is>
      </c>
      <c r="AF8853" s="17" t="inlineStr">
        <is>
          <t>Ayuntamiento de Irun</t>
        </is>
      </c>
      <c r="AG8853" s="17" t="inlineStr">
        <is>
          <t>r01epd01416e3f95a714d6b8970fd1cb76fa92158</t>
        </is>
      </c>
      <c r="AH8853" s="17" t="inlineStr">
        <is>
          <t>Ayuntamiento de Irun</t>
        </is>
      </c>
      <c r="AI8853" s="17" t="inlineStr">
        <is>
          <t/>
        </is>
      </c>
      <c r="AJ8853" s="17" t="inlineStr">
        <is>
          <t/>
        </is>
      </c>
    </row>
    <row r="8854" customHeight="true" ht="15.0">
      <c r="A8854" s="17" t="inlineStr">
        <is>
          <t>4º trimestre 2025- sdad. recreat. cult. irungo atsegiña - actuación en el "txaranga-topaketa" del 11-10-2025</t>
        </is>
      </c>
      <c r="B8854" s="17" t="inlineStr">
        <is>
          <t/>
        </is>
      </c>
      <c r="C8854" s="17" t="inlineStr">
        <is>
          <t>Gobierno Vasco</t>
        </is>
      </c>
      <c r="D8854" s="17" t="inlineStr">
        <is>
          <t/>
        </is>
      </c>
      <c r="E8854" s="17" t="inlineStr">
        <is>
          <t/>
        </is>
      </c>
      <c r="F8854" s="17" t="inlineStr">
        <is>
          <t/>
        </is>
      </c>
      <c r="G8854" s="17" t="inlineStr">
        <is>
          <t>4º trimestre 2025- sdad. recreat. cult. irungo atsegiña - actuación en el "txaranga-topaketa" del 11-10-2025</t>
        </is>
      </c>
      <c r="H8854" s="17" t="inlineStr">
        <is>
          <t>4º trimestre 2025- sdad. recreat. cult. irungo atsegiña - actuación en el "txaranga-topaketa" del 11-10-2025</t>
        </is>
      </c>
      <c r="I8854" s="17" t="inlineStr">
        <is>
          <t/>
        </is>
      </c>
      <c r="J8854" s="17" t="inlineStr">
        <is>
          <t>19/01/2026</t>
        </is>
      </c>
      <c r="K8854" s="17" t="inlineStr">
        <is>
          <t>2025ZABR1671</t>
        </is>
      </c>
      <c r="L8854" s="17" t="inlineStr">
        <is>
          <t>Adjudicación provisional / definitiva</t>
        </is>
      </c>
      <c r="M8854" s="17" t="inlineStr">
        <is>
          <t>true</t>
        </is>
      </c>
      <c r="N8854" s="17" t="inlineStr">
        <is>
          <t/>
        </is>
      </c>
      <c r="O8854" s="17" t="inlineStr">
        <is>
          <t/>
        </is>
      </c>
      <c r="P8854" s="17" t="inlineStr">
        <is>
          <t/>
        </is>
      </c>
      <c r="Q8854" s="17" t="inlineStr">
        <is>
          <t/>
        </is>
      </c>
      <c r="R8854" s="17" t="inlineStr">
        <is>
          <t/>
        </is>
      </c>
      <c r="S8854" s="17" t="inlineStr">
        <is>
          <t>https://www.contratacion.euskadi.eus/webkpe00-kpeperfi/es/contenidos/anuncio_contratacion/expcm479023/es_doc/images/logo_irun.jpg</t>
        </is>
      </c>
      <c r="T8854" s="17" t="inlineStr">
        <is>
          <t>Ayuntamiento de Irun</t>
        </is>
      </c>
      <c r="U8854" s="17" t="inlineStr">
        <is>
          <t>P2004900C - Ayuntamiento de Irun</t>
        </is>
      </c>
      <c r="V8854" s="17" t="inlineStr">
        <is>
          <t>Alcalde</t>
        </is>
      </c>
      <c r="W8854" s="17" t="inlineStr">
        <is>
          <t/>
        </is>
      </c>
      <c r="X8854" s="17" t="inlineStr">
        <is>
          <t/>
        </is>
      </c>
      <c r="Y8854" s="17" t="inlineStr">
        <is>
          <t/>
        </is>
      </c>
      <c r="Z8854" s="17" t="inlineStr">
        <is>
          <t>https://www.contratacion.euskadi.eus/anuncio_contratacion/4-trimestre-2025-sdad-recreat-cult-irungo-atsegina-actuacion-txaranga-topaketa-del-11-10-2025/webkpe00-kpesimpc/es/</t>
        </is>
      </c>
      <c r="AA8854" s="17" t="inlineStr">
        <is>
          <t>https://www.contratacion.euskadi.eus/webkpe00-kpesimpc/es/contenidos/anuncio_contratacion/expcm479023/es_doc/index.html</t>
        </is>
      </c>
      <c r="AB8854" s="17" t="inlineStr">
        <is>
          <t>https://www.contratacion.euskadi.eus/contenidos/anuncio_contratacion/expcm479023/es_doc/data/es_r01dtpd019bd6a3653f3dc02453c60d8b449130a74</t>
        </is>
      </c>
      <c r="AC8854" s="17" t="inlineStr">
        <is>
          <t>https://www.contratacion.euskadi.eus/contenidos/anuncio_contratacion/expcm479023/r01Index/expcm479023-idxContent.xml</t>
        </is>
      </c>
      <c r="AD8854" s="17" t="inlineStr">
        <is>
          <t>19/01/2026</t>
        </is>
      </c>
      <c r="AE8854" s="17" t="inlineStr">
        <is>
          <t>r01etpd1609338d519289790b178221e4fb71e6c81</t>
        </is>
      </c>
      <c r="AF8854" s="17" t="inlineStr">
        <is>
          <t>Ayuntamiento de Irun</t>
        </is>
      </c>
      <c r="AG8854" s="17" t="inlineStr">
        <is>
          <t>r01epd01416e3f95a714d6b8970fd1cb76fa92158</t>
        </is>
      </c>
      <c r="AH8854" s="17" t="inlineStr">
        <is>
          <t>Ayuntamiento de Irun</t>
        </is>
      </c>
      <c r="AI8854" s="17" t="inlineStr">
        <is>
          <t/>
        </is>
      </c>
      <c r="AJ8854" s="17" t="inlineStr">
        <is>
          <t/>
        </is>
      </c>
    </row>
    <row r="8855" customHeight="true" ht="15.0">
      <c r="A8855" s="17" t="inlineStr">
        <is>
          <t>Kalejira irungo atsegina 13 de diciembre. navidad</t>
        </is>
      </c>
      <c r="B8855" s="17" t="inlineStr">
        <is>
          <t/>
        </is>
      </c>
      <c r="C8855" s="17" t="inlineStr">
        <is>
          <t>Gobierno Vasco</t>
        </is>
      </c>
      <c r="D8855" s="17" t="inlineStr">
        <is>
          <t/>
        </is>
      </c>
      <c r="E8855" s="17" t="inlineStr">
        <is>
          <t/>
        </is>
      </c>
      <c r="F8855" s="17" t="inlineStr">
        <is>
          <t/>
        </is>
      </c>
      <c r="G8855" s="17" t="inlineStr">
        <is>
          <t>Kalejira irungo atsegina 13 de diciembre. navidad</t>
        </is>
      </c>
      <c r="H8855" s="17" t="inlineStr">
        <is>
          <t>Kalejira irungo atsegina 13 de diciembre. navidad</t>
        </is>
      </c>
      <c r="I8855" s="17" t="inlineStr">
        <is>
          <t/>
        </is>
      </c>
      <c r="J8855" s="17" t="inlineStr">
        <is>
          <t>19/01/2026</t>
        </is>
      </c>
      <c r="K8855" s="17" t="inlineStr">
        <is>
          <t>2025ZABR1706</t>
        </is>
      </c>
      <c r="L8855" s="17" t="inlineStr">
        <is>
          <t>Adjudicación provisional / definitiva</t>
        </is>
      </c>
      <c r="M8855" s="17" t="inlineStr">
        <is>
          <t>true</t>
        </is>
      </c>
      <c r="N8855" s="17" t="inlineStr">
        <is>
          <t/>
        </is>
      </c>
      <c r="O8855" s="17" t="inlineStr">
        <is>
          <t/>
        </is>
      </c>
      <c r="P8855" s="17" t="inlineStr">
        <is>
          <t/>
        </is>
      </c>
      <c r="Q8855" s="17" t="inlineStr">
        <is>
          <t/>
        </is>
      </c>
      <c r="R8855" s="17" t="inlineStr">
        <is>
          <t/>
        </is>
      </c>
      <c r="S8855" s="17" t="inlineStr">
        <is>
          <t>https://www.contratacion.euskadi.eus/webkpe00-kpeperfi/es/contenidos/anuncio_contratacion/expcm479024/es_doc/images/logo_irun.jpg</t>
        </is>
      </c>
      <c r="T8855" s="17" t="inlineStr">
        <is>
          <t>Ayuntamiento de Irun</t>
        </is>
      </c>
      <c r="U8855" s="17" t="inlineStr">
        <is>
          <t>P2004900C - Ayuntamiento de Irun</t>
        </is>
      </c>
      <c r="V8855" s="17" t="inlineStr">
        <is>
          <t>Alcalde</t>
        </is>
      </c>
      <c r="W8855" s="17" t="inlineStr">
        <is>
          <t/>
        </is>
      </c>
      <c r="X8855" s="17" t="inlineStr">
        <is>
          <t/>
        </is>
      </c>
      <c r="Y8855" s="17" t="inlineStr">
        <is>
          <t/>
        </is>
      </c>
      <c r="Z8855" s="17" t="inlineStr">
        <is>
          <t>https://www.contratacion.euskadi.eus/anuncio_contratacion/kalejira-irungo-atsegina-13-diciembre-navidad/webkpe00-kpesimpc/es/</t>
        </is>
      </c>
      <c r="AA8855" s="17" t="inlineStr">
        <is>
          <t>https://www.contratacion.euskadi.eus/webkpe00-kpesimpc/es/contenidos/anuncio_contratacion/expcm479024/es_doc/index.html</t>
        </is>
      </c>
      <c r="AB8855" s="17" t="inlineStr">
        <is>
          <t>https://www.contratacion.euskadi.eus/contenidos/anuncio_contratacion/expcm479024/es_doc/data/es_r01dtpd19bd6a38d2e3dc0245358b1390cde1d7ac0</t>
        </is>
      </c>
      <c r="AC8855" s="17" t="inlineStr">
        <is>
          <t>https://www.contratacion.euskadi.eus/contenidos/anuncio_contratacion/expcm479024/r01Index/expcm479024-idxContent.xml</t>
        </is>
      </c>
      <c r="AD8855" s="17" t="inlineStr">
        <is>
          <t>19/01/2026</t>
        </is>
      </c>
      <c r="AE8855" s="17" t="inlineStr">
        <is>
          <t>r01etpd1609338d519289790b178221e4fb71e6c81</t>
        </is>
      </c>
      <c r="AF8855" s="17" t="inlineStr">
        <is>
          <t>Ayuntamiento de Irun</t>
        </is>
      </c>
      <c r="AG8855" s="17" t="inlineStr">
        <is>
          <t>r01epd01416e3f95a714d6b8970fd1cb76fa92158</t>
        </is>
      </c>
      <c r="AH8855" s="17" t="inlineStr">
        <is>
          <t>Ayuntamiento de Irun</t>
        </is>
      </c>
      <c r="AI8855" s="17" t="inlineStr">
        <is>
          <t/>
        </is>
      </c>
      <c r="AJ8855" s="17" t="inlineStr">
        <is>
          <t/>
        </is>
      </c>
    </row>
    <row r="8856" customHeight="true" ht="15.0">
      <c r="A8856" s="17" t="inlineStr">
        <is>
          <t>Trofeos adquiridos (txapelas) con motivo de evento cultural</t>
        </is>
      </c>
      <c r="B8856" s="17" t="inlineStr">
        <is>
          <t/>
        </is>
      </c>
      <c r="C8856" s="17" t="inlineStr">
        <is>
          <t>Gobierno Vasco</t>
        </is>
      </c>
      <c r="D8856" s="17" t="inlineStr">
        <is>
          <t/>
        </is>
      </c>
      <c r="E8856" s="17" t="inlineStr">
        <is>
          <t/>
        </is>
      </c>
      <c r="F8856" s="17" t="inlineStr">
        <is>
          <t/>
        </is>
      </c>
      <c r="G8856" s="17" t="inlineStr">
        <is>
          <t>Trofeos adquiridos (txapelas) con motivo de evento cultural</t>
        </is>
      </c>
      <c r="H8856" s="17" t="inlineStr">
        <is>
          <t>Trofeos adquiridos (txapelas) con motivo de evento cultural</t>
        </is>
      </c>
      <c r="I8856" s="17" t="inlineStr">
        <is>
          <t/>
        </is>
      </c>
      <c r="J8856" s="17" t="inlineStr">
        <is>
          <t>19/01/2026</t>
        </is>
      </c>
      <c r="K8856" s="17" t="inlineStr">
        <is>
          <t>2025ZABR2258</t>
        </is>
      </c>
      <c r="L8856" s="17" t="inlineStr">
        <is>
          <t>Adjudicación provisional / definitiva</t>
        </is>
      </c>
      <c r="M8856" s="17" t="inlineStr">
        <is>
          <t>true</t>
        </is>
      </c>
      <c r="N8856" s="17" t="inlineStr">
        <is>
          <t/>
        </is>
      </c>
      <c r="O8856" s="17" t="inlineStr">
        <is>
          <t/>
        </is>
      </c>
      <c r="P8856" s="17" t="inlineStr">
        <is>
          <t/>
        </is>
      </c>
      <c r="Q8856" s="17" t="inlineStr">
        <is>
          <t/>
        </is>
      </c>
      <c r="R8856" s="17" t="inlineStr">
        <is>
          <t/>
        </is>
      </c>
      <c r="S8856" s="17" t="inlineStr">
        <is>
          <t>https://www.contratacion.euskadi.eus/webkpe00-kpeperfi/es/contenidos/anuncio_contratacion/expcm479025/es_doc/images/logo_irun.jpg</t>
        </is>
      </c>
      <c r="T8856" s="17" t="inlineStr">
        <is>
          <t>Ayuntamiento de Irun</t>
        </is>
      </c>
      <c r="U8856" s="17" t="inlineStr">
        <is>
          <t>P2004900C - Ayuntamiento de Irun</t>
        </is>
      </c>
      <c r="V8856" s="17" t="inlineStr">
        <is>
          <t>Alcalde</t>
        </is>
      </c>
      <c r="W8856" s="17" t="inlineStr">
        <is>
          <t/>
        </is>
      </c>
      <c r="X8856" s="17" t="inlineStr">
        <is>
          <t/>
        </is>
      </c>
      <c r="Y8856" s="17" t="inlineStr">
        <is>
          <t/>
        </is>
      </c>
      <c r="Z8856" s="17" t="inlineStr">
        <is>
          <t>https://www.contratacion.euskadi.eus/anuncio_contratacion/trofeos-adquiridos-txapelas-motivo-evento-cultural/webkpe00-kpesimpc/es/</t>
        </is>
      </c>
      <c r="AA8856" s="17" t="inlineStr">
        <is>
          <t>https://www.contratacion.euskadi.eus/webkpe00-kpesimpc/es/contenidos/anuncio_contratacion/expcm479025/es_doc/index.html</t>
        </is>
      </c>
      <c r="AB8856" s="17" t="inlineStr">
        <is>
          <t>https://www.contratacion.euskadi.eus/contenidos/anuncio_contratacion/expcm479025/es_doc/data/es_r01dtpd19bd6a3b4ef3dc02453e193dab825cd036d</t>
        </is>
      </c>
      <c r="AC8856" s="17" t="inlineStr">
        <is>
          <t>https://www.contratacion.euskadi.eus/contenidos/anuncio_contratacion/expcm479025/r01Index/expcm479025-idxContent.xml</t>
        </is>
      </c>
      <c r="AD8856" s="17" t="inlineStr">
        <is>
          <t>19/01/2026</t>
        </is>
      </c>
      <c r="AE8856" s="17" t="inlineStr">
        <is>
          <t>r01etpd1609338d519289790b178221e4fb71e6c81</t>
        </is>
      </c>
      <c r="AF8856" s="17" t="inlineStr">
        <is>
          <t>Ayuntamiento de Irun</t>
        </is>
      </c>
      <c r="AG8856" s="17" t="inlineStr">
        <is>
          <t>r01epd01416e3f95a714d6b8970fd1cb76fa92158</t>
        </is>
      </c>
      <c r="AH8856" s="17" t="inlineStr">
        <is>
          <t>Ayuntamiento de Irun</t>
        </is>
      </c>
      <c r="AI8856" s="17" t="inlineStr">
        <is>
          <t/>
        </is>
      </c>
      <c r="AJ8856" s="17" t="inlineStr">
        <is>
          <t/>
        </is>
      </c>
    </row>
    <row r="8857" customHeight="true" ht="15.0">
      <c r="A8857" s="17" t="inlineStr">
        <is>
          <t>Actividad de portiva zubia kirola</t>
        </is>
      </c>
      <c r="B8857" s="17" t="inlineStr">
        <is>
          <t/>
        </is>
      </c>
      <c r="C8857" s="17" t="inlineStr">
        <is>
          <t>Gobierno Vasco</t>
        </is>
      </c>
      <c r="D8857" s="17" t="inlineStr">
        <is>
          <t/>
        </is>
      </c>
      <c r="E8857" s="17" t="inlineStr">
        <is>
          <t/>
        </is>
      </c>
      <c r="F8857" s="17" t="inlineStr">
        <is>
          <t/>
        </is>
      </c>
      <c r="G8857" s="17" t="inlineStr">
        <is>
          <t>Actividad de portiva zubia kirola</t>
        </is>
      </c>
      <c r="H8857" s="17" t="inlineStr">
        <is>
          <t>Actividad de portiva zubia kirola</t>
        </is>
      </c>
      <c r="I8857" s="17" t="inlineStr">
        <is>
          <t/>
        </is>
      </c>
      <c r="J8857" s="17" t="inlineStr">
        <is>
          <t>19/01/2026</t>
        </is>
      </c>
      <c r="K8857" s="17" t="inlineStr">
        <is>
          <t>2025ZABR1766</t>
        </is>
      </c>
      <c r="L8857" s="17" t="inlineStr">
        <is>
          <t>Adjudicación provisional / definitiva</t>
        </is>
      </c>
      <c r="M8857" s="17" t="inlineStr">
        <is>
          <t>true</t>
        </is>
      </c>
      <c r="N8857" s="17" t="inlineStr">
        <is>
          <t/>
        </is>
      </c>
      <c r="O8857" s="17" t="inlineStr">
        <is>
          <t/>
        </is>
      </c>
      <c r="P8857" s="17" t="inlineStr">
        <is>
          <t/>
        </is>
      </c>
      <c r="Q8857" s="17" t="inlineStr">
        <is>
          <t/>
        </is>
      </c>
      <c r="R8857" s="17" t="inlineStr">
        <is>
          <t/>
        </is>
      </c>
      <c r="S8857" s="17" t="inlineStr">
        <is>
          <t>https://www.contratacion.euskadi.eus/webkpe00-kpeperfi/es/contenidos/anuncio_contratacion/expcm479026/es_doc/images/logo_irun.jpg</t>
        </is>
      </c>
      <c r="T8857" s="17" t="inlineStr">
        <is>
          <t>Ayuntamiento de Irun</t>
        </is>
      </c>
      <c r="U8857" s="17" t="inlineStr">
        <is>
          <t>P2004900C - Ayuntamiento de Irun</t>
        </is>
      </c>
      <c r="V8857" s="17" t="inlineStr">
        <is>
          <t>Alcalde</t>
        </is>
      </c>
      <c r="W8857" s="17" t="inlineStr">
        <is>
          <t/>
        </is>
      </c>
      <c r="X8857" s="17" t="inlineStr">
        <is>
          <t/>
        </is>
      </c>
      <c r="Y8857" s="17" t="inlineStr">
        <is>
          <t/>
        </is>
      </c>
      <c r="Z8857" s="17" t="inlineStr">
        <is>
          <t>https://www.contratacion.euskadi.eus/anuncio_contratacion/actividad-portiva-zubia-kirola/webkpe00-kpesimpc/es/</t>
        </is>
      </c>
      <c r="AA8857" s="17" t="inlineStr">
        <is>
          <t>https://www.contratacion.euskadi.eus/webkpe00-kpesimpc/es/contenidos/anuncio_contratacion/expcm479026/es_doc/index.html</t>
        </is>
      </c>
      <c r="AB8857" s="17" t="inlineStr">
        <is>
          <t>https://www.contratacion.euskadi.eus/contenidos/anuncio_contratacion/expcm479026/es_doc/data/es_r01dtpd19bd6a3dca23dc02453efd7e7c5022b90f0</t>
        </is>
      </c>
      <c r="AC8857" s="17" t="inlineStr">
        <is>
          <t>https://www.contratacion.euskadi.eus/contenidos/anuncio_contratacion/expcm479026/r01Index/expcm479026-idxContent.xml</t>
        </is>
      </c>
      <c r="AD8857" s="17" t="inlineStr">
        <is>
          <t>19/01/2026</t>
        </is>
      </c>
      <c r="AE8857" s="17" t="inlineStr">
        <is>
          <t>r01etpd1609338d519289790b178221e4fb71e6c81</t>
        </is>
      </c>
      <c r="AF8857" s="17" t="inlineStr">
        <is>
          <t>Ayuntamiento de Irun</t>
        </is>
      </c>
      <c r="AG8857" s="17" t="inlineStr">
        <is>
          <t>r01epd01416e3f95a714d6b8970fd1cb76fa92158</t>
        </is>
      </c>
      <c r="AH8857" s="17" t="inlineStr">
        <is>
          <t>Ayuntamiento de Irun</t>
        </is>
      </c>
      <c r="AI8857" s="17" t="inlineStr">
        <is>
          <t/>
        </is>
      </c>
      <c r="AJ8857" s="17" t="inlineStr">
        <is>
          <t/>
        </is>
      </c>
    </row>
    <row r="8858" customHeight="true" ht="15.0">
      <c r="A8858" s="17" t="inlineStr">
        <is>
          <t>Actuación de aurresku con motivo del homenaje a irungo atsegiña</t>
        </is>
      </c>
      <c r="B8858" s="17" t="inlineStr">
        <is>
          <t/>
        </is>
      </c>
      <c r="C8858" s="17" t="inlineStr">
        <is>
          <t>Gobierno Vasco</t>
        </is>
      </c>
      <c r="D8858" s="17" t="inlineStr">
        <is>
          <t/>
        </is>
      </c>
      <c r="E8858" s="17" t="inlineStr">
        <is>
          <t/>
        </is>
      </c>
      <c r="F8858" s="17" t="inlineStr">
        <is>
          <t/>
        </is>
      </c>
      <c r="G8858" s="17" t="inlineStr">
        <is>
          <t>Actuación de aurresku con motivo del homenaje a irungo atsegiña</t>
        </is>
      </c>
      <c r="H8858" s="17" t="inlineStr">
        <is>
          <t>Actuación de aurresku con motivo del homenaje a irungo atsegiña</t>
        </is>
      </c>
      <c r="I8858" s="17" t="inlineStr">
        <is>
          <t/>
        </is>
      </c>
      <c r="J8858" s="17" t="inlineStr">
        <is>
          <t>19/01/2026</t>
        </is>
      </c>
      <c r="K8858" s="17" t="inlineStr">
        <is>
          <t>2025ZABR1754</t>
        </is>
      </c>
      <c r="L8858" s="17" t="inlineStr">
        <is>
          <t>Adjudicación provisional / definitiva</t>
        </is>
      </c>
      <c r="M8858" s="17" t="inlineStr">
        <is>
          <t>true</t>
        </is>
      </c>
      <c r="N8858" s="17" t="inlineStr">
        <is>
          <t/>
        </is>
      </c>
      <c r="O8858" s="17" t="inlineStr">
        <is>
          <t/>
        </is>
      </c>
      <c r="P8858" s="17" t="inlineStr">
        <is>
          <t/>
        </is>
      </c>
      <c r="Q8858" s="17" t="inlineStr">
        <is>
          <t/>
        </is>
      </c>
      <c r="R8858" s="17" t="inlineStr">
        <is>
          <t/>
        </is>
      </c>
      <c r="S8858" s="17" t="inlineStr">
        <is>
          <t>https://www.contratacion.euskadi.eus/webkpe00-kpeperfi/es/contenidos/anuncio_contratacion/expcm479027/es_doc/images/logo_irun.jpg</t>
        </is>
      </c>
      <c r="T8858" s="17" t="inlineStr">
        <is>
          <t>Ayuntamiento de Irun</t>
        </is>
      </c>
      <c r="U8858" s="17" t="inlineStr">
        <is>
          <t>P2004900C - Ayuntamiento de Irun</t>
        </is>
      </c>
      <c r="V8858" s="17" t="inlineStr">
        <is>
          <t>Alcalde</t>
        </is>
      </c>
      <c r="W8858" s="17" t="inlineStr">
        <is>
          <t/>
        </is>
      </c>
      <c r="X8858" s="17" t="inlineStr">
        <is>
          <t/>
        </is>
      </c>
      <c r="Y8858" s="17" t="inlineStr">
        <is>
          <t/>
        </is>
      </c>
      <c r="Z8858" s="17" t="inlineStr">
        <is>
          <t>https://www.contratacion.euskadi.eus/anuncio_contratacion/actuacion-aurresku-motivo-del-homenaje-irungo-atsegina/webkpe00-kpesimpc/es/</t>
        </is>
      </c>
      <c r="AA8858" s="17" t="inlineStr">
        <is>
          <t>https://www.contratacion.euskadi.eus/webkpe00-kpesimpc/es/contenidos/anuncio_contratacion/expcm479027/es_doc/index.html</t>
        </is>
      </c>
      <c r="AB8858" s="17" t="inlineStr">
        <is>
          <t>https://www.contratacion.euskadi.eus/contenidos/anuncio_contratacion/expcm479027/es_doc/data/es_r01dtpd19bd6a7d3186a7b6f1f2bba50a8a45661e6</t>
        </is>
      </c>
      <c r="AC8858" s="17" t="inlineStr">
        <is>
          <t>https://www.contratacion.euskadi.eus/contenidos/anuncio_contratacion/expcm479027/r01Index/expcm479027-idxContent.xml</t>
        </is>
      </c>
      <c r="AD8858" s="17" t="inlineStr">
        <is>
          <t>19/01/2026</t>
        </is>
      </c>
      <c r="AE8858" s="17" t="inlineStr">
        <is>
          <t>r01etpd1609338d519289790b178221e4fb71e6c81</t>
        </is>
      </c>
      <c r="AF8858" s="17" t="inlineStr">
        <is>
          <t>Ayuntamiento de Irun</t>
        </is>
      </c>
      <c r="AG8858" s="17" t="inlineStr">
        <is>
          <t>r01epd01416e3f95a714d6b8970fd1cb76fa92158</t>
        </is>
      </c>
      <c r="AH8858" s="17" t="inlineStr">
        <is>
          <t>Ayuntamiento de Irun</t>
        </is>
      </c>
      <c r="AI8858" s="17" t="inlineStr">
        <is>
          <t/>
        </is>
      </c>
      <c r="AJ8858" s="17" t="inlineStr">
        <is>
          <t/>
        </is>
      </c>
    </row>
    <row r="8859" customHeight="true" ht="15.0">
      <c r="A8859" s="17" t="inlineStr">
        <is>
          <t>Gipuzkoako pentatloi txapelketa".</t>
        </is>
      </c>
      <c r="B8859" s="17" t="inlineStr">
        <is>
          <t/>
        </is>
      </c>
      <c r="C8859" s="17" t="inlineStr">
        <is>
          <t>Gobierno Vasco</t>
        </is>
      </c>
      <c r="D8859" s="17" t="inlineStr">
        <is>
          <t/>
        </is>
      </c>
      <c r="E8859" s="17" t="inlineStr">
        <is>
          <t/>
        </is>
      </c>
      <c r="F8859" s="17" t="inlineStr">
        <is>
          <t/>
        </is>
      </c>
      <c r="G8859" s="17" t="inlineStr">
        <is>
          <t>Gipuzkoako pentatloi txapelketa".</t>
        </is>
      </c>
      <c r="H8859" s="17" t="inlineStr">
        <is>
          <t>Gipuzkoako pentatloi txapelketa".</t>
        </is>
      </c>
      <c r="I8859" s="17" t="inlineStr">
        <is>
          <t/>
        </is>
      </c>
      <c r="J8859" s="17" t="inlineStr">
        <is>
          <t>19/01/2026</t>
        </is>
      </c>
      <c r="K8859" s="17" t="inlineStr">
        <is>
          <t>2025ZABR1202</t>
        </is>
      </c>
      <c r="L8859" s="17" t="inlineStr">
        <is>
          <t>Adjudicación provisional / definitiva</t>
        </is>
      </c>
      <c r="M8859" s="17" t="inlineStr">
        <is>
          <t>true</t>
        </is>
      </c>
      <c r="N8859" s="17" t="inlineStr">
        <is>
          <t/>
        </is>
      </c>
      <c r="O8859" s="17" t="inlineStr">
        <is>
          <t/>
        </is>
      </c>
      <c r="P8859" s="17" t="inlineStr">
        <is>
          <t/>
        </is>
      </c>
      <c r="Q8859" s="17" t="inlineStr">
        <is>
          <t/>
        </is>
      </c>
      <c r="R8859" s="17" t="inlineStr">
        <is>
          <t/>
        </is>
      </c>
      <c r="S8859" s="17" t="inlineStr">
        <is>
          <t>https://www.contratacion.euskadi.eus/webkpe00-kpeperfi/es/contenidos/anuncio_contratacion/expcm479028/es_doc/images/logo_irun.jpg</t>
        </is>
      </c>
      <c r="T8859" s="17" t="inlineStr">
        <is>
          <t>Ayuntamiento de Irun</t>
        </is>
      </c>
      <c r="U8859" s="17" t="inlineStr">
        <is>
          <t>P2004900C - Ayuntamiento de Irun</t>
        </is>
      </c>
      <c r="V8859" s="17" t="inlineStr">
        <is>
          <t>Alcalde</t>
        </is>
      </c>
      <c r="W8859" s="17" t="inlineStr">
        <is>
          <t/>
        </is>
      </c>
      <c r="X8859" s="17" t="inlineStr">
        <is>
          <t/>
        </is>
      </c>
      <c r="Y8859" s="17" t="inlineStr">
        <is>
          <t/>
        </is>
      </c>
      <c r="Z8859" s="17" t="inlineStr">
        <is>
          <t>https://www.contratacion.euskadi.eus/anuncio_contratacion/gipuzkoako-pentatloi-txapelketa/webkpe00-kpesimpc/es/</t>
        </is>
      </c>
      <c r="AA8859" s="17" t="inlineStr">
        <is>
          <t>https://www.contratacion.euskadi.eus/webkpe00-kpesimpc/es/contenidos/anuncio_contratacion/expcm479028/es_doc/index.html</t>
        </is>
      </c>
      <c r="AB8859" s="17" t="inlineStr">
        <is>
          <t>https://www.contratacion.euskadi.eus/contenidos/anuncio_contratacion/expcm479028/es_doc/data/es_r01dtpd19bd6a7fb936a7b6f1fc7e824b991b3f325</t>
        </is>
      </c>
      <c r="AC8859" s="17" t="inlineStr">
        <is>
          <t>https://www.contratacion.euskadi.eus/contenidos/anuncio_contratacion/expcm479028/r01Index/expcm479028-idxContent.xml</t>
        </is>
      </c>
      <c r="AD8859" s="17" t="inlineStr">
        <is>
          <t>19/01/2026</t>
        </is>
      </c>
      <c r="AE8859" s="17" t="inlineStr">
        <is>
          <t>r01etpd1609338d519289790b178221e4fb71e6c81</t>
        </is>
      </c>
      <c r="AF8859" s="17" t="inlineStr">
        <is>
          <t>Ayuntamiento de Irun</t>
        </is>
      </c>
      <c r="AG8859" s="17" t="inlineStr">
        <is>
          <t>r01epd01416e3f95a714d6b8970fd1cb76fa92158</t>
        </is>
      </c>
      <c r="AH8859" s="17" t="inlineStr">
        <is>
          <t>Ayuntamiento de Irun</t>
        </is>
      </c>
      <c r="AI8859" s="17" t="inlineStr">
        <is>
          <t/>
        </is>
      </c>
      <c r="AJ8859" s="17" t="inlineStr">
        <is>
          <t/>
        </is>
      </c>
    </row>
    <row r="8860" customHeight="true" ht="15.0">
      <c r="A8860" s="17" t="inlineStr">
        <is>
          <t>Senez aldizkariaren harpidetza 2025 (eizie)</t>
        </is>
      </c>
      <c r="B8860" s="17" t="inlineStr">
        <is>
          <t/>
        </is>
      </c>
      <c r="C8860" s="17" t="inlineStr">
        <is>
          <t>Gobierno Vasco</t>
        </is>
      </c>
      <c r="D8860" s="17" t="inlineStr">
        <is>
          <t/>
        </is>
      </c>
      <c r="E8860" s="17" t="inlineStr">
        <is>
          <t/>
        </is>
      </c>
      <c r="F8860" s="17" t="inlineStr">
        <is>
          <t/>
        </is>
      </c>
      <c r="G8860" s="17" t="inlineStr">
        <is>
          <t>Senez aldizkariaren harpidetza 2025 (eizie)</t>
        </is>
      </c>
      <c r="H8860" s="17" t="inlineStr">
        <is>
          <t>Senez aldizkariaren harpidetza 2025 (eizie)</t>
        </is>
      </c>
      <c r="I8860" s="17" t="inlineStr">
        <is>
          <t/>
        </is>
      </c>
      <c r="J8860" s="17" t="inlineStr">
        <is>
          <t>19/01/2026</t>
        </is>
      </c>
      <c r="K8860" s="17" t="inlineStr">
        <is>
          <t>2025ZAME0149</t>
        </is>
      </c>
      <c r="L8860" s="17" t="inlineStr">
        <is>
          <t>Adjudicación provisional / definitiva</t>
        </is>
      </c>
      <c r="M8860" s="17" t="inlineStr">
        <is>
          <t>true</t>
        </is>
      </c>
      <c r="N8860" s="17" t="inlineStr">
        <is>
          <t/>
        </is>
      </c>
      <c r="O8860" s="17" t="inlineStr">
        <is>
          <t/>
        </is>
      </c>
      <c r="P8860" s="17" t="inlineStr">
        <is>
          <t/>
        </is>
      </c>
      <c r="Q8860" s="17" t="inlineStr">
        <is>
          <t/>
        </is>
      </c>
      <c r="R8860" s="17" t="inlineStr">
        <is>
          <t/>
        </is>
      </c>
      <c r="S8860" s="17" t="inlineStr">
        <is>
          <t>https://www.contratacion.euskadi.eus/webkpe00-kpeperfi/es/contenidos/anuncio_contratacion/expcm479029/es_doc/images/logo_irun.jpg</t>
        </is>
      </c>
      <c r="T8860" s="17" t="inlineStr">
        <is>
          <t>Ayuntamiento de Irun</t>
        </is>
      </c>
      <c r="U8860" s="17" t="inlineStr">
        <is>
          <t>P2004900C - Ayuntamiento de Irun</t>
        </is>
      </c>
      <c r="V8860" s="17" t="inlineStr">
        <is>
          <t>Alcalde</t>
        </is>
      </c>
      <c r="W8860" s="17" t="inlineStr">
        <is>
          <t/>
        </is>
      </c>
      <c r="X8860" s="17" t="inlineStr">
        <is>
          <t/>
        </is>
      </c>
      <c r="Y8860" s="17" t="inlineStr">
        <is>
          <t/>
        </is>
      </c>
      <c r="Z8860" s="17" t="inlineStr">
        <is>
          <t>https://www.contratacion.euskadi.eus/anuncio_contratacion/senez-aldizkariaren-harpidetza-2025-eizie/webkpe00-kpesimpc/es/</t>
        </is>
      </c>
      <c r="AA8860" s="17" t="inlineStr">
        <is>
          <t>https://www.contratacion.euskadi.eus/webkpe00-kpesimpc/es/contenidos/anuncio_contratacion/expcm479029/es_doc/index.html</t>
        </is>
      </c>
      <c r="AB8860" s="17" t="inlineStr">
        <is>
          <t>https://www.contratacion.euskadi.eus/contenidos/anuncio_contratacion/expcm479029/es_doc/data/es_r01dtpd19bd6a823ad6a7b6f1f388d818dfb39742a</t>
        </is>
      </c>
      <c r="AC8860" s="17" t="inlineStr">
        <is>
          <t>https://www.contratacion.euskadi.eus/contenidos/anuncio_contratacion/expcm479029/r01Index/expcm479029-idxContent.xml</t>
        </is>
      </c>
      <c r="AD8860" s="17" t="inlineStr">
        <is>
          <t>19/01/2026</t>
        </is>
      </c>
      <c r="AE8860" s="17" t="inlineStr">
        <is>
          <t>r01etpd1609338d519289790b178221e4fb71e6c81</t>
        </is>
      </c>
      <c r="AF8860" s="17" t="inlineStr">
        <is>
          <t>Ayuntamiento de Irun</t>
        </is>
      </c>
      <c r="AG8860" s="17" t="inlineStr">
        <is>
          <t>r01epd01416e3f95a714d6b8970fd1cb76fa92158</t>
        </is>
      </c>
      <c r="AH8860" s="17" t="inlineStr">
        <is>
          <t>Ayuntamiento de Irun</t>
        </is>
      </c>
      <c r="AI8860" s="17" t="inlineStr">
        <is>
          <t/>
        </is>
      </c>
      <c r="AJ8860" s="17" t="inlineStr">
        <is>
          <t/>
        </is>
      </c>
    </row>
    <row r="8861" customHeight="true" ht="15.0">
      <c r="A8861" s="17" t="inlineStr">
        <is>
          <t>Presupuestos participativos - actividad realizada por el festival interculturalidad larreaundi 2025 -  25-10-2025 - bidasoako txaranga</t>
        </is>
      </c>
      <c r="B8861" s="17" t="inlineStr">
        <is>
          <t/>
        </is>
      </c>
      <c r="C8861" s="17" t="inlineStr">
        <is>
          <t>Gobierno Vasco</t>
        </is>
      </c>
      <c r="D8861" s="17" t="inlineStr">
        <is>
          <t/>
        </is>
      </c>
      <c r="E8861" s="17" t="inlineStr">
        <is>
          <t/>
        </is>
      </c>
      <c r="F8861" s="17" t="inlineStr">
        <is>
          <t/>
        </is>
      </c>
      <c r="G8861" s="17" t="inlineStr">
        <is>
          <t>Presupuestos participativos - actividad realizada por el festival interculturalidad larreaundi 2025 -  25-10-2025 - bidasoako txaranga</t>
        </is>
      </c>
      <c r="H8861" s="17" t="inlineStr">
        <is>
          <t>Presupuestos participativos - actividad realizada por el festival interculturalidad larreaundi 2025 -  25-10-2025 - bidasoako txaranga</t>
        </is>
      </c>
      <c r="I8861" s="17" t="inlineStr">
        <is>
          <t/>
        </is>
      </c>
      <c r="J8861" s="17" t="inlineStr">
        <is>
          <t>19/01/2026</t>
        </is>
      </c>
      <c r="K8861" s="17" t="inlineStr">
        <is>
          <t>2025ZABR1850</t>
        </is>
      </c>
      <c r="L8861" s="17" t="inlineStr">
        <is>
          <t>Adjudicación provisional / definitiva</t>
        </is>
      </c>
      <c r="M8861" s="17" t="inlineStr">
        <is>
          <t>true</t>
        </is>
      </c>
      <c r="N8861" s="17" t="inlineStr">
        <is>
          <t/>
        </is>
      </c>
      <c r="O8861" s="17" t="inlineStr">
        <is>
          <t/>
        </is>
      </c>
      <c r="P8861" s="17" t="inlineStr">
        <is>
          <t/>
        </is>
      </c>
      <c r="Q8861" s="17" t="inlineStr">
        <is>
          <t/>
        </is>
      </c>
      <c r="R8861" s="17" t="inlineStr">
        <is>
          <t/>
        </is>
      </c>
      <c r="S8861" s="17" t="inlineStr">
        <is>
          <t>https://www.contratacion.euskadi.eus/webkpe00-kpeperfi/es/contenidos/anuncio_contratacion/expcm479030/es_doc/images/logo_irun.jpg</t>
        </is>
      </c>
      <c r="T8861" s="17" t="inlineStr">
        <is>
          <t>Ayuntamiento de Irun</t>
        </is>
      </c>
      <c r="U8861" s="17" t="inlineStr">
        <is>
          <t>P2004900C - Ayuntamiento de Irun</t>
        </is>
      </c>
      <c r="V8861" s="17" t="inlineStr">
        <is>
          <t>Alcalde</t>
        </is>
      </c>
      <c r="W8861" s="17" t="inlineStr">
        <is>
          <t/>
        </is>
      </c>
      <c r="X8861" s="17" t="inlineStr">
        <is>
          <t/>
        </is>
      </c>
      <c r="Y8861" s="17" t="inlineStr">
        <is>
          <t/>
        </is>
      </c>
      <c r="Z8861" s="17" t="inlineStr">
        <is>
          <t>https://www.contratacion.euskadi.eus/anuncio_contratacion/presupuestos-participativos-actividad-realizada-festival-interculturalidad-larreaundi-2025-25-10-2025-bidasoako-txaranga/webkpe00-kpesimpc/es/</t>
        </is>
      </c>
      <c r="AA8861" s="17" t="inlineStr">
        <is>
          <t>https://www.contratacion.euskadi.eus/webkpe00-kpesimpc/es/contenidos/anuncio_contratacion/expcm479030/es_doc/index.html</t>
        </is>
      </c>
      <c r="AB8861" s="17" t="inlineStr">
        <is>
          <t>https://www.contratacion.euskadi.eus/contenidos/anuncio_contratacion/expcm479030/es_doc/data/es_r01dtpd19bd6a84b2e6a7b6f1f90df20bc29469552</t>
        </is>
      </c>
      <c r="AC8861" s="17" t="inlineStr">
        <is>
          <t>https://www.contratacion.euskadi.eus/contenidos/anuncio_contratacion/expcm479030/r01Index/expcm479030-idxContent.xml</t>
        </is>
      </c>
      <c r="AD8861" s="17" t="inlineStr">
        <is>
          <t>19/01/2026</t>
        </is>
      </c>
      <c r="AE8861" s="17" t="inlineStr">
        <is>
          <t>r01etpd1609338d519289790b178221e4fb71e6c81</t>
        </is>
      </c>
      <c r="AF8861" s="17" t="inlineStr">
        <is>
          <t>Ayuntamiento de Irun</t>
        </is>
      </c>
      <c r="AG8861" s="17" t="inlineStr">
        <is>
          <t>r01epd01416e3f95a714d6b8970fd1cb76fa92158</t>
        </is>
      </c>
      <c r="AH8861" s="17" t="inlineStr">
        <is>
          <t>Ayuntamiento de Irun</t>
        </is>
      </c>
      <c r="AI8861" s="17" t="inlineStr">
        <is>
          <t/>
        </is>
      </c>
      <c r="AJ8861" s="17" t="inlineStr">
        <is>
          <t/>
        </is>
      </c>
    </row>
    <row r="8862" customHeight="true" ht="15.0">
      <c r="A8862" s="17" t="inlineStr">
        <is>
          <t>Kalejira bidasoako erraldoiak 27 de diciembre. navidad</t>
        </is>
      </c>
      <c r="B8862" s="17" t="inlineStr">
        <is>
          <t/>
        </is>
      </c>
      <c r="C8862" s="17" t="inlineStr">
        <is>
          <t>Gobierno Vasco</t>
        </is>
      </c>
      <c r="D8862" s="17" t="inlineStr">
        <is>
          <t/>
        </is>
      </c>
      <c r="E8862" s="17" t="inlineStr">
        <is>
          <t/>
        </is>
      </c>
      <c r="F8862" s="17" t="inlineStr">
        <is>
          <t/>
        </is>
      </c>
      <c r="G8862" s="17" t="inlineStr">
        <is>
          <t>Kalejira bidasoako erraldoiak 27 de diciembre. navidad</t>
        </is>
      </c>
      <c r="H8862" s="17" t="inlineStr">
        <is>
          <t>Kalejira bidasoako erraldoiak 27 de diciembre. navidad</t>
        </is>
      </c>
      <c r="I8862" s="17" t="inlineStr">
        <is>
          <t/>
        </is>
      </c>
      <c r="J8862" s="17" t="inlineStr">
        <is>
          <t>19/01/2026</t>
        </is>
      </c>
      <c r="K8862" s="17" t="inlineStr">
        <is>
          <t>2025ZABR1705</t>
        </is>
      </c>
      <c r="L8862" s="17" t="inlineStr">
        <is>
          <t>Adjudicación provisional / definitiva</t>
        </is>
      </c>
      <c r="M8862" s="17" t="inlineStr">
        <is>
          <t>true</t>
        </is>
      </c>
      <c r="N8862" s="17" t="inlineStr">
        <is>
          <t/>
        </is>
      </c>
      <c r="O8862" s="17" t="inlineStr">
        <is>
          <t/>
        </is>
      </c>
      <c r="P8862" s="17" t="inlineStr">
        <is>
          <t/>
        </is>
      </c>
      <c r="Q8862" s="17" t="inlineStr">
        <is>
          <t/>
        </is>
      </c>
      <c r="R8862" s="17" t="inlineStr">
        <is>
          <t/>
        </is>
      </c>
      <c r="S8862" s="17" t="inlineStr">
        <is>
          <t>https://www.contratacion.euskadi.eus/webkpe00-kpeperfi/es/contenidos/anuncio_contratacion/expcm479031/es_doc/images/logo_irun.jpg</t>
        </is>
      </c>
      <c r="T8862" s="17" t="inlineStr">
        <is>
          <t>Ayuntamiento de Irun</t>
        </is>
      </c>
      <c r="U8862" s="17" t="inlineStr">
        <is>
          <t>P2004900C - Ayuntamiento de Irun</t>
        </is>
      </c>
      <c r="V8862" s="17" t="inlineStr">
        <is>
          <t>Alcalde</t>
        </is>
      </c>
      <c r="W8862" s="17" t="inlineStr">
        <is>
          <t/>
        </is>
      </c>
      <c r="X8862" s="17" t="inlineStr">
        <is>
          <t/>
        </is>
      </c>
      <c r="Y8862" s="17" t="inlineStr">
        <is>
          <t/>
        </is>
      </c>
      <c r="Z8862" s="17" t="inlineStr">
        <is>
          <t>https://www.contratacion.euskadi.eus/anuncio_contratacion/kalejira-bidasoako-erraldoiak-27-diciembre-navidad/webkpe00-kpesimpc/es/</t>
        </is>
      </c>
      <c r="AA8862" s="17" t="inlineStr">
        <is>
          <t>https://www.contratacion.euskadi.eus/webkpe00-kpesimpc/es/contenidos/anuncio_contratacion/expcm479031/es_doc/index.html</t>
        </is>
      </c>
      <c r="AB8862" s="17" t="inlineStr">
        <is>
          <t>https://www.contratacion.euskadi.eus/contenidos/anuncio_contratacion/expcm479031/es_doc/data/es_r01dtpd19bd6a873156a7b6f1f551a224c371869ef</t>
        </is>
      </c>
      <c r="AC8862" s="17" t="inlineStr">
        <is>
          <t>https://www.contratacion.euskadi.eus/contenidos/anuncio_contratacion/expcm479031/r01Index/expcm479031-idxContent.xml</t>
        </is>
      </c>
      <c r="AD8862" s="17" t="inlineStr">
        <is>
          <t>19/01/2026</t>
        </is>
      </c>
      <c r="AE8862" s="17" t="inlineStr">
        <is>
          <t>r01etpd1609338d519289790b178221e4fb71e6c81</t>
        </is>
      </c>
      <c r="AF8862" s="17" t="inlineStr">
        <is>
          <t>Ayuntamiento de Irun</t>
        </is>
      </c>
      <c r="AG8862" s="17" t="inlineStr">
        <is>
          <t>r01epd01416e3f95a714d6b8970fd1cb76fa92158</t>
        </is>
      </c>
      <c r="AH8862" s="17" t="inlineStr">
        <is>
          <t>Ayuntamiento de Irun</t>
        </is>
      </c>
      <c r="AI8862" s="17" t="inlineStr">
        <is>
          <t/>
        </is>
      </c>
      <c r="AJ8862" s="17" t="inlineStr">
        <is>
          <t/>
        </is>
      </c>
    </row>
    <row r="8863" customHeight="true" ht="15.0">
      <c r="A8863" s="17" t="inlineStr">
        <is>
          <t>Contratación de un concierto de la banda de música</t>
        </is>
      </c>
      <c r="B8863" s="17" t="inlineStr">
        <is>
          <t/>
        </is>
      </c>
      <c r="C8863" s="17" t="inlineStr">
        <is>
          <t>Gobierno Vasco</t>
        </is>
      </c>
      <c r="D8863" s="17" t="inlineStr">
        <is>
          <t/>
        </is>
      </c>
      <c r="E8863" s="17" t="inlineStr">
        <is>
          <t/>
        </is>
      </c>
      <c r="F8863" s="17" t="inlineStr">
        <is>
          <t/>
        </is>
      </c>
      <c r="G8863" s="17" t="inlineStr">
        <is>
          <t>Contratación de un concierto de la banda de música</t>
        </is>
      </c>
      <c r="H8863" s="17" t="inlineStr">
        <is>
          <t>Contratación de un concierto de la banda de música</t>
        </is>
      </c>
      <c r="I8863" s="17" t="inlineStr">
        <is>
          <t/>
        </is>
      </c>
      <c r="J8863" s="17" t="inlineStr">
        <is>
          <t>19/01/2026</t>
        </is>
      </c>
      <c r="K8863" s="17" t="inlineStr">
        <is>
          <t>2025ZAME0196</t>
        </is>
      </c>
      <c r="L8863" s="17" t="inlineStr">
        <is>
          <t>Adjudicación provisional / definitiva</t>
        </is>
      </c>
      <c r="M8863" s="17" t="inlineStr">
        <is>
          <t>true</t>
        </is>
      </c>
      <c r="N8863" s="17" t="inlineStr">
        <is>
          <t/>
        </is>
      </c>
      <c r="O8863" s="17" t="inlineStr">
        <is>
          <t/>
        </is>
      </c>
      <c r="P8863" s="17" t="inlineStr">
        <is>
          <t/>
        </is>
      </c>
      <c r="Q8863" s="17" t="inlineStr">
        <is>
          <t/>
        </is>
      </c>
      <c r="R8863" s="17" t="inlineStr">
        <is>
          <t/>
        </is>
      </c>
      <c r="S8863" s="17" t="inlineStr">
        <is>
          <t>https://www.contratacion.euskadi.eus/webkpe00-kpeperfi/es/contenidos/anuncio_contratacion/expcm479032/es_doc/images/logo_irun.jpg</t>
        </is>
      </c>
      <c r="T8863" s="17" t="inlineStr">
        <is>
          <t>Ayuntamiento de Irun</t>
        </is>
      </c>
      <c r="U8863" s="17" t="inlineStr">
        <is>
          <t>P2004900C - Ayuntamiento de Irun</t>
        </is>
      </c>
      <c r="V8863" s="17" t="inlineStr">
        <is>
          <t>Alcalde</t>
        </is>
      </c>
      <c r="W8863" s="17" t="inlineStr">
        <is>
          <t/>
        </is>
      </c>
      <c r="X8863" s="17" t="inlineStr">
        <is>
          <t/>
        </is>
      </c>
      <c r="Y8863" s="17" t="inlineStr">
        <is>
          <t/>
        </is>
      </c>
      <c r="Z8863" s="17" t="inlineStr">
        <is>
          <t>https://www.contratacion.euskadi.eus/anuncio_contratacion/contratacion-concierto-banda-musica/webkpe00-kpesimpc/es/</t>
        </is>
      </c>
      <c r="AA8863" s="17" t="inlineStr">
        <is>
          <t>https://www.contratacion.euskadi.eus/webkpe00-kpesimpc/es/contenidos/anuncio_contratacion/expcm479032/es_doc/index.html</t>
        </is>
      </c>
      <c r="AB8863" s="17" t="inlineStr">
        <is>
          <t>https://www.contratacion.euskadi.eus/contenidos/anuncio_contratacion/expcm479032/es_doc/data/es_r01dtpd19bd6ac65c96a7b6f1f21561b83b4a002c1</t>
        </is>
      </c>
      <c r="AC8863" s="17" t="inlineStr">
        <is>
          <t>https://www.contratacion.euskadi.eus/contenidos/anuncio_contratacion/expcm479032/r01Index/expcm479032-idxContent.xml</t>
        </is>
      </c>
      <c r="AD8863" s="17" t="inlineStr">
        <is>
          <t>19/01/2026</t>
        </is>
      </c>
      <c r="AE8863" s="17" t="inlineStr">
        <is>
          <t>r01etpd1609338d519289790b178221e4fb71e6c81</t>
        </is>
      </c>
      <c r="AF8863" s="17" t="inlineStr">
        <is>
          <t>Ayuntamiento de Irun</t>
        </is>
      </c>
      <c r="AG8863" s="17" t="inlineStr">
        <is>
          <t>r01epd01416e3f95a714d6b8970fd1cb76fa92158</t>
        </is>
      </c>
      <c r="AH8863" s="17" t="inlineStr">
        <is>
          <t>Ayuntamiento de Irun</t>
        </is>
      </c>
      <c r="AI8863" s="17" t="inlineStr">
        <is>
          <t/>
        </is>
      </c>
      <c r="AJ8863" s="17" t="inlineStr">
        <is>
          <t/>
        </is>
      </c>
    </row>
    <row r="8864" customHeight="true" ht="15.0">
      <c r="A8864" s="17" t="inlineStr">
        <is>
          <t>Contratació de la banda de música para la cabalgata de reyes</t>
        </is>
      </c>
      <c r="B8864" s="17" t="inlineStr">
        <is>
          <t/>
        </is>
      </c>
      <c r="C8864" s="17" t="inlineStr">
        <is>
          <t>Gobierno Vasco</t>
        </is>
      </c>
      <c r="D8864" s="17" t="inlineStr">
        <is>
          <t/>
        </is>
      </c>
      <c r="E8864" s="17" t="inlineStr">
        <is>
          <t/>
        </is>
      </c>
      <c r="F8864" s="17" t="inlineStr">
        <is>
          <t/>
        </is>
      </c>
      <c r="G8864" s="17" t="inlineStr">
        <is>
          <t>Contratació de la banda de música para la cabalgata de reyes</t>
        </is>
      </c>
      <c r="H8864" s="17" t="inlineStr">
        <is>
          <t>Contratació de la banda de música para la cabalgata de reyes</t>
        </is>
      </c>
      <c r="I8864" s="17" t="inlineStr">
        <is>
          <t/>
        </is>
      </c>
      <c r="J8864" s="17" t="inlineStr">
        <is>
          <t>19/01/2026</t>
        </is>
      </c>
      <c r="K8864" s="17" t="inlineStr">
        <is>
          <t>2026ZAME0002</t>
        </is>
      </c>
      <c r="L8864" s="17" t="inlineStr">
        <is>
          <t>Adjudicación provisional / definitiva</t>
        </is>
      </c>
      <c r="M8864" s="17" t="inlineStr">
        <is>
          <t>true</t>
        </is>
      </c>
      <c r="N8864" s="17" t="inlineStr">
        <is>
          <t/>
        </is>
      </c>
      <c r="O8864" s="17" t="inlineStr">
        <is>
          <t/>
        </is>
      </c>
      <c r="P8864" s="17" t="inlineStr">
        <is>
          <t/>
        </is>
      </c>
      <c r="Q8864" s="17" t="inlineStr">
        <is>
          <t/>
        </is>
      </c>
      <c r="R8864" s="17" t="inlineStr">
        <is>
          <t/>
        </is>
      </c>
      <c r="S8864" s="17" t="inlineStr">
        <is>
          <t>https://www.contratacion.euskadi.eus/webkpe00-kpeperfi/es/contenidos/anuncio_contratacion/expcm479033/es_doc/images/logo_irun.jpg</t>
        </is>
      </c>
      <c r="T8864" s="17" t="inlineStr">
        <is>
          <t>Ayuntamiento de Irun</t>
        </is>
      </c>
      <c r="U8864" s="17" t="inlineStr">
        <is>
          <t>P2004900C - Ayuntamiento de Irun</t>
        </is>
      </c>
      <c r="V8864" s="17" t="inlineStr">
        <is>
          <t>Alcalde</t>
        </is>
      </c>
      <c r="W8864" s="17" t="inlineStr">
        <is>
          <t/>
        </is>
      </c>
      <c r="X8864" s="17" t="inlineStr">
        <is>
          <t/>
        </is>
      </c>
      <c r="Y8864" s="17" t="inlineStr">
        <is>
          <t/>
        </is>
      </c>
      <c r="Z8864" s="17" t="inlineStr">
        <is>
          <t>https://www.contratacion.euskadi.eus/anuncio_contratacion/contratacio-banda-musica-cabalgata-reyes/webkpe00-kpesimpc/es/</t>
        </is>
      </c>
      <c r="AA8864" s="17" t="inlineStr">
        <is>
          <t>https://www.contratacion.euskadi.eus/webkpe00-kpesimpc/es/contenidos/anuncio_contratacion/expcm479033/es_doc/index.html</t>
        </is>
      </c>
      <c r="AB8864" s="17" t="inlineStr">
        <is>
          <t>https://www.contratacion.euskadi.eus/contenidos/anuncio_contratacion/expcm479033/es_doc/data/es_r01dtpd19bd6ac8dbb6a7b6f1ffc236209a7859f1e</t>
        </is>
      </c>
      <c r="AC8864" s="17" t="inlineStr">
        <is>
          <t>https://www.contratacion.euskadi.eus/contenidos/anuncio_contratacion/expcm479033/r01Index/expcm479033-idxContent.xml</t>
        </is>
      </c>
      <c r="AD8864" s="17" t="inlineStr">
        <is>
          <t>19/01/2026</t>
        </is>
      </c>
      <c r="AE8864" s="17" t="inlineStr">
        <is>
          <t>r01etpd1609338d519289790b178221e4fb71e6c81</t>
        </is>
      </c>
      <c r="AF8864" s="17" t="inlineStr">
        <is>
          <t>Ayuntamiento de Irun</t>
        </is>
      </c>
      <c r="AG8864" s="17" t="inlineStr">
        <is>
          <t>r01epd01416e3f95a714d6b8970fd1cb76fa92158</t>
        </is>
      </c>
      <c r="AH8864" s="17" t="inlineStr">
        <is>
          <t>Ayuntamiento de Irun</t>
        </is>
      </c>
      <c r="AI8864" s="17" t="inlineStr">
        <is>
          <t/>
        </is>
      </c>
      <c r="AJ8864" s="17" t="inlineStr">
        <is>
          <t/>
        </is>
      </c>
    </row>
    <row r="8865" customHeight="true" ht="15.0">
      <c r="A8865" s="17" t="inlineStr">
        <is>
          <t>Servicios audiovisuales y personal técnico para FITUR</t>
        </is>
      </c>
      <c r="B8865" s="17" t="inlineStr">
        <is>
          <t/>
        </is>
      </c>
      <c r="C8865" s="17" t="inlineStr">
        <is>
          <t>Gobierno Vasco</t>
        </is>
      </c>
      <c r="D8865" s="17" t="inlineStr">
        <is>
          <t/>
        </is>
      </c>
      <c r="E8865" s="17" t="inlineStr">
        <is>
          <t/>
        </is>
      </c>
      <c r="F8865" s="17" t="inlineStr">
        <is>
          <t/>
        </is>
      </c>
      <c r="G8865" s="17" t="inlineStr">
        <is>
          <t>Servicios audiovisuales y personal técnico para FITUR</t>
        </is>
      </c>
      <c r="H8865" s="17" t="inlineStr">
        <is>
          <t>Servicios audiovisuales y personal técnico para FITUR</t>
        </is>
      </c>
      <c r="I8865" s="17" t="inlineStr">
        <is>
          <t/>
        </is>
      </c>
      <c r="J8865" s="17" t="inlineStr">
        <is>
          <t>19/01/2026</t>
        </is>
      </c>
      <c r="K8865" s="17" t="inlineStr">
        <is>
          <t>2025-01</t>
        </is>
      </c>
      <c r="L8865" s="17" t="inlineStr">
        <is>
          <t>Adjudicación provisional / definitiva</t>
        </is>
      </c>
      <c r="M8865" s="17" t="inlineStr">
        <is>
          <t>true</t>
        </is>
      </c>
      <c r="N8865" s="17" t="inlineStr">
        <is>
          <t/>
        </is>
      </c>
      <c r="O8865" s="17" t="inlineStr">
        <is>
          <t/>
        </is>
      </c>
      <c r="P8865" s="17" t="inlineStr">
        <is>
          <t/>
        </is>
      </c>
      <c r="Q8865" s="17" t="inlineStr">
        <is>
          <t/>
        </is>
      </c>
      <c r="R8865" s="17" t="inlineStr">
        <is>
          <t/>
        </is>
      </c>
      <c r="S8865" s="17" t="inlineStr">
        <is>
          <t>https://www.contratacion.euskadi.eus/webkpe00-kpeperfi/es/contenidos/anuncio_contratacion/expcm479034/es_doc/images/logo_basquetour_berria.gif</t>
        </is>
      </c>
      <c r="T8865" s="17" t="inlineStr">
        <is>
          <t>BASQUETOUR Agencia Vasca de Turismo, S.A.</t>
        </is>
      </c>
      <c r="U8865" s="17" t="inlineStr">
        <is>
          <t>A95444501 - BASQUETOUR, S.A.</t>
        </is>
      </c>
      <c r="V8865" s="17" t="inlineStr">
        <is>
          <t>Dirección general de BASQUETOUR</t>
        </is>
      </c>
      <c r="W8865" s="17" t="inlineStr">
        <is>
          <t/>
        </is>
      </c>
      <c r="X8865" s="17" t="inlineStr">
        <is>
          <t/>
        </is>
      </c>
      <c r="Y8865" s="17" t="inlineStr">
        <is>
          <t/>
        </is>
      </c>
      <c r="Z8865" s="17" t="inlineStr">
        <is>
          <t>https://www.contratacion.euskadi.eus/anuncio_contratacion/servicios-audiovisuales-y-personal-tecnico-fitur/webkpe00-kpesimpc/es/</t>
        </is>
      </c>
      <c r="AA8865" s="17" t="inlineStr">
        <is>
          <t>https://www.contratacion.euskadi.eus/webkpe00-kpesimpc/es/contenidos/anuncio_contratacion/expcm479034/es_doc/index.html</t>
        </is>
      </c>
      <c r="AB8865" s="17" t="inlineStr">
        <is>
          <t>https://www.contratacion.euskadi.eus/contenidos/anuncio_contratacion/expcm479034/es_doc/data/es_r01dtpd19bd6acb5916a7b6f1f3a33d85fc3416bfa</t>
        </is>
      </c>
      <c r="AC8865" s="17" t="inlineStr">
        <is>
          <t>https://www.contratacion.euskadi.eus/contenidos/anuncio_contratacion/expcm479034/r01Index/expcm479034-idxContent.xml</t>
        </is>
      </c>
      <c r="AD8865" s="17" t="inlineStr">
        <is>
          <t>19/01/2026</t>
        </is>
      </c>
      <c r="AE8865" s="17" t="inlineStr">
        <is>
          <t>r01epd012761b52c2ceeaede444854baf4e0a7067</t>
        </is>
      </c>
      <c r="AF8865" s="17" t="inlineStr">
        <is>
          <t>Basquetour, S.A.</t>
        </is>
      </c>
      <c r="AG8865" s="17" t="inlineStr">
        <is>
          <t>r01epd012641c356f1902dada74008321ff74b73d</t>
        </is>
      </c>
      <c r="AH8865" s="17" t="inlineStr">
        <is>
          <t>BASQUETOUR</t>
        </is>
      </c>
      <c r="AI8865" s="17" t="inlineStr">
        <is>
          <t/>
        </is>
      </c>
      <c r="AJ8865" s="17" t="inlineStr">
        <is>
          <t/>
        </is>
      </c>
    </row>
    <row r="8866" customHeight="true" ht="15.0">
      <c r="A8866" s="17" t="inlineStr">
        <is>
          <t>Servicio de catering para el acto de reconocimiento del Código Ético</t>
        </is>
      </c>
      <c r="B8866" s="17" t="inlineStr">
        <is>
          <t/>
        </is>
      </c>
      <c r="C8866" s="17" t="inlineStr">
        <is>
          <t>Gobierno Vasco</t>
        </is>
      </c>
      <c r="D8866" s="17" t="inlineStr">
        <is>
          <t/>
        </is>
      </c>
      <c r="E8866" s="17" t="inlineStr">
        <is>
          <t/>
        </is>
      </c>
      <c r="F8866" s="17" t="inlineStr">
        <is>
          <t/>
        </is>
      </c>
      <c r="G8866" s="17" t="inlineStr">
        <is>
          <t>Servicio de catering para el acto de reconocimiento del Código Ético</t>
        </is>
      </c>
      <c r="H8866" s="17" t="inlineStr">
        <is>
          <t>Servicio de catering para el acto de reconocimiento del Código Ético</t>
        </is>
      </c>
      <c r="I8866" s="17" t="inlineStr">
        <is>
          <t/>
        </is>
      </c>
      <c r="J8866" s="17" t="inlineStr">
        <is>
          <t>19/01/2026</t>
        </is>
      </c>
      <c r="K8866" s="17" t="inlineStr">
        <is>
          <t>2025-02</t>
        </is>
      </c>
      <c r="L8866" s="17" t="inlineStr">
        <is>
          <t>Adjudicación provisional / definitiva</t>
        </is>
      </c>
      <c r="M8866" s="17" t="inlineStr">
        <is>
          <t>true</t>
        </is>
      </c>
      <c r="N8866" s="17" t="inlineStr">
        <is>
          <t/>
        </is>
      </c>
      <c r="O8866" s="17" t="inlineStr">
        <is>
          <t/>
        </is>
      </c>
      <c r="P8866" s="17" t="inlineStr">
        <is>
          <t/>
        </is>
      </c>
      <c r="Q8866" s="17" t="inlineStr">
        <is>
          <t/>
        </is>
      </c>
      <c r="R8866" s="17" t="inlineStr">
        <is>
          <t/>
        </is>
      </c>
      <c r="S8866" s="17" t="inlineStr">
        <is>
          <t>https://www.contratacion.euskadi.eus/webkpe00-kpeperfi/es/contenidos/anuncio_contratacion/expcm479035/es_doc/images/logo_basquetour_berria.gif</t>
        </is>
      </c>
      <c r="T8866" s="17" t="inlineStr">
        <is>
          <t>BASQUETOUR Agencia Vasca de Turismo, S.A.</t>
        </is>
      </c>
      <c r="U8866" s="17" t="inlineStr">
        <is>
          <t>A95444501 - BASQUETOUR, S.A.</t>
        </is>
      </c>
      <c r="V8866" s="17" t="inlineStr">
        <is>
          <t>Dirección general de BASQUETOUR</t>
        </is>
      </c>
      <c r="W8866" s="17" t="inlineStr">
        <is>
          <t/>
        </is>
      </c>
      <c r="X8866" s="17" t="inlineStr">
        <is>
          <t/>
        </is>
      </c>
      <c r="Y8866" s="17" t="inlineStr">
        <is>
          <t/>
        </is>
      </c>
      <c r="Z8866" s="17" t="inlineStr">
        <is>
          <t>https://www.contratacion.euskadi.eus/anuncio_contratacion/servicio-catering-acto-reconocimiento-del-codigo-etico/webkpe00-kpesimpc/es/</t>
        </is>
      </c>
      <c r="AA8866" s="17" t="inlineStr">
        <is>
          <t>https://www.contratacion.euskadi.eus/webkpe00-kpesimpc/es/contenidos/anuncio_contratacion/expcm479035/es_doc/index.html</t>
        </is>
      </c>
      <c r="AB8866" s="17" t="inlineStr">
        <is>
          <t>https://www.contratacion.euskadi.eus/contenidos/anuncio_contratacion/expcm479035/es_doc/data/es_r01dtpd19bd6acddeb6a7b6f1f10104e605901cfb0</t>
        </is>
      </c>
      <c r="AC8866" s="17" t="inlineStr">
        <is>
          <t>https://www.contratacion.euskadi.eus/contenidos/anuncio_contratacion/expcm479035/r01Index/expcm479035-idxContent.xml</t>
        </is>
      </c>
      <c r="AD8866" s="17" t="inlineStr">
        <is>
          <t>19/01/2026</t>
        </is>
      </c>
      <c r="AE8866" s="17" t="inlineStr">
        <is>
          <t>r01epd012761b52c2ceeaede444854baf4e0a7067</t>
        </is>
      </c>
      <c r="AF8866" s="17" t="inlineStr">
        <is>
          <t>Basquetour, S.A.</t>
        </is>
      </c>
      <c r="AG8866" s="17" t="inlineStr">
        <is>
          <t>r01epd012641c356f1902dada74008321ff74b73d</t>
        </is>
      </c>
      <c r="AH8866" s="17" t="inlineStr">
        <is>
          <t>BASQUETOUR</t>
        </is>
      </c>
      <c r="AI8866" s="17" t="inlineStr">
        <is>
          <t/>
        </is>
      </c>
      <c r="AJ8866" s="17" t="inlineStr">
        <is>
          <t/>
        </is>
      </c>
    </row>
    <row r="8867" customHeight="true" ht="15.0">
      <c r="A8867" s="17" t="inlineStr">
        <is>
          <t>Adaptaciones, diseños de paneles y mapas</t>
        </is>
      </c>
      <c r="B8867" s="17" t="inlineStr">
        <is>
          <t/>
        </is>
      </c>
      <c r="C8867" s="17" t="inlineStr">
        <is>
          <t>Gobierno Vasco</t>
        </is>
      </c>
      <c r="D8867" s="17" t="inlineStr">
        <is>
          <t/>
        </is>
      </c>
      <c r="E8867" s="17" t="inlineStr">
        <is>
          <t/>
        </is>
      </c>
      <c r="F8867" s="17" t="inlineStr">
        <is>
          <t/>
        </is>
      </c>
      <c r="G8867" s="17" t="inlineStr">
        <is>
          <t>Adaptaciones, diseños de paneles y mapas</t>
        </is>
      </c>
      <c r="H8867" s="17" t="inlineStr">
        <is>
          <t>Adaptaciones, diseños de paneles y mapas</t>
        </is>
      </c>
      <c r="I8867" s="17" t="inlineStr">
        <is>
          <t/>
        </is>
      </c>
      <c r="J8867" s="17" t="inlineStr">
        <is>
          <t>19/01/2026</t>
        </is>
      </c>
      <c r="K8867" s="17" t="inlineStr">
        <is>
          <t>2025-03</t>
        </is>
      </c>
      <c r="L8867" s="17" t="inlineStr">
        <is>
          <t>Adjudicación provisional / definitiva</t>
        </is>
      </c>
      <c r="M8867" s="17" t="inlineStr">
        <is>
          <t>true</t>
        </is>
      </c>
      <c r="N8867" s="17" t="inlineStr">
        <is>
          <t/>
        </is>
      </c>
      <c r="O8867" s="17" t="inlineStr">
        <is>
          <t/>
        </is>
      </c>
      <c r="P8867" s="17" t="inlineStr">
        <is>
          <t/>
        </is>
      </c>
      <c r="Q8867" s="17" t="inlineStr">
        <is>
          <t/>
        </is>
      </c>
      <c r="R8867" s="17" t="inlineStr">
        <is>
          <t/>
        </is>
      </c>
      <c r="S8867" s="17" t="inlineStr">
        <is>
          <t>https://www.contratacion.euskadi.eus/webkpe00-kpeperfi/es/contenidos/anuncio_contratacion/expcm479036/es_doc/images/logo_basquetour_berria.gif</t>
        </is>
      </c>
      <c r="T8867" s="17" t="inlineStr">
        <is>
          <t>BASQUETOUR Agencia Vasca de Turismo, S.A.</t>
        </is>
      </c>
      <c r="U8867" s="17" t="inlineStr">
        <is>
          <t>A95444501 - BASQUETOUR, S.A.</t>
        </is>
      </c>
      <c r="V8867" s="17" t="inlineStr">
        <is>
          <t>Dirección general de BASQUETOUR</t>
        </is>
      </c>
      <c r="W8867" s="17" t="inlineStr">
        <is>
          <t/>
        </is>
      </c>
      <c r="X8867" s="17" t="inlineStr">
        <is>
          <t/>
        </is>
      </c>
      <c r="Y8867" s="17" t="inlineStr">
        <is>
          <t/>
        </is>
      </c>
      <c r="Z8867" s="17" t="inlineStr">
        <is>
          <t>https://www.contratacion.euskadi.eus/anuncio_contratacion/adaptaciones-disenos-paneles-y-mapas/webkpe00-kpesimpc/es/</t>
        </is>
      </c>
      <c r="AA8867" s="17" t="inlineStr">
        <is>
          <t>https://www.contratacion.euskadi.eus/webkpe00-kpesimpc/es/contenidos/anuncio_contratacion/expcm479036/es_doc/index.html</t>
        </is>
      </c>
      <c r="AB8867" s="17" t="inlineStr">
        <is>
          <t>https://www.contratacion.euskadi.eus/contenidos/anuncio_contratacion/expcm479036/es_doc/data/es_r01dtpd19bd6ad057f6a7b6f1febb55e9c76f023a5</t>
        </is>
      </c>
      <c r="AC8867" s="17" t="inlineStr">
        <is>
          <t>https://www.contratacion.euskadi.eus/contenidos/anuncio_contratacion/expcm479036/r01Index/expcm479036-idxContent.xml</t>
        </is>
      </c>
      <c r="AD8867" s="17" t="inlineStr">
        <is>
          <t>19/01/2026</t>
        </is>
      </c>
      <c r="AE8867" s="17" t="inlineStr">
        <is>
          <t>r01epd012761b52c2ceeaede444854baf4e0a7067</t>
        </is>
      </c>
      <c r="AF8867" s="17" t="inlineStr">
        <is>
          <t>Basquetour, S.A.</t>
        </is>
      </c>
      <c r="AG8867" s="17" t="inlineStr">
        <is>
          <t>r01epd012641c356f1902dada74008321ff74b73d</t>
        </is>
      </c>
      <c r="AH8867" s="17" t="inlineStr">
        <is>
          <t>BASQUETOUR</t>
        </is>
      </c>
      <c r="AI8867" s="17" t="inlineStr">
        <is>
          <t/>
        </is>
      </c>
      <c r="AJ8867" s="17" t="inlineStr">
        <is>
          <t/>
        </is>
      </c>
    </row>
    <row r="8868" customHeight="true" ht="15.0">
      <c r="A8868" s="17" t="inlineStr">
        <is>
          <t>Elaboración de mapas en distintos idiomas</t>
        </is>
      </c>
      <c r="B8868" s="17" t="inlineStr">
        <is>
          <t/>
        </is>
      </c>
      <c r="C8868" s="17" t="inlineStr">
        <is>
          <t>Gobierno Vasco</t>
        </is>
      </c>
      <c r="D8868" s="17" t="inlineStr">
        <is>
          <t/>
        </is>
      </c>
      <c r="E8868" s="17" t="inlineStr">
        <is>
          <t/>
        </is>
      </c>
      <c r="F8868" s="17" t="inlineStr">
        <is>
          <t/>
        </is>
      </c>
      <c r="G8868" s="17" t="inlineStr">
        <is>
          <t>Elaboración de mapas en distintos idiomas</t>
        </is>
      </c>
      <c r="H8868" s="17" t="inlineStr">
        <is>
          <t>Elaboración de mapas en distintos idiomas</t>
        </is>
      </c>
      <c r="I8868" s="17" t="inlineStr">
        <is>
          <t/>
        </is>
      </c>
      <c r="J8868" s="17" t="inlineStr">
        <is>
          <t>19/01/2026</t>
        </is>
      </c>
      <c r="K8868" s="17" t="inlineStr">
        <is>
          <t>2025-04</t>
        </is>
      </c>
      <c r="L8868" s="17" t="inlineStr">
        <is>
          <t>Adjudicación provisional / definitiva</t>
        </is>
      </c>
      <c r="M8868" s="17" t="inlineStr">
        <is>
          <t>true</t>
        </is>
      </c>
      <c r="N8868" s="17" t="inlineStr">
        <is>
          <t/>
        </is>
      </c>
      <c r="O8868" s="17" t="inlineStr">
        <is>
          <t/>
        </is>
      </c>
      <c r="P8868" s="17" t="inlineStr">
        <is>
          <t/>
        </is>
      </c>
      <c r="Q8868" s="17" t="inlineStr">
        <is>
          <t/>
        </is>
      </c>
      <c r="R8868" s="17" t="inlineStr">
        <is>
          <t/>
        </is>
      </c>
      <c r="S8868" s="17" t="inlineStr">
        <is>
          <t>https://www.contratacion.euskadi.eus/webkpe00-kpeperfi/es/contenidos/anuncio_contratacion/expcm479037/es_doc/images/logo_basquetour_berria.gif</t>
        </is>
      </c>
      <c r="T8868" s="17" t="inlineStr">
        <is>
          <t>BASQUETOUR Agencia Vasca de Turismo, S.A.</t>
        </is>
      </c>
      <c r="U8868" s="17" t="inlineStr">
        <is>
          <t>A95444501 - BASQUETOUR, S.A.</t>
        </is>
      </c>
      <c r="V8868" s="17" t="inlineStr">
        <is>
          <t>Dirección general de BASQUETOUR</t>
        </is>
      </c>
      <c r="W8868" s="17" t="inlineStr">
        <is>
          <t/>
        </is>
      </c>
      <c r="X8868" s="17" t="inlineStr">
        <is>
          <t/>
        </is>
      </c>
      <c r="Y8868" s="17" t="inlineStr">
        <is>
          <t/>
        </is>
      </c>
      <c r="Z8868" s="17" t="inlineStr">
        <is>
          <t>https://www.contratacion.euskadi.eus/anuncio_contratacion/elaboracion-mapas-distintos-idiomas/webkpe00-kpesimpc/es/</t>
        </is>
      </c>
      <c r="AA8868" s="17" t="inlineStr">
        <is>
          <t>https://www.contratacion.euskadi.eus/webkpe00-kpesimpc/es/contenidos/anuncio_contratacion/expcm479037/es_doc/index.html</t>
        </is>
      </c>
      <c r="AB8868" s="17" t="inlineStr">
        <is>
          <t>https://www.contratacion.euskadi.eus/contenidos/anuncio_contratacion/expcm479037/es_doc/data/es_r01dtpd19bd6b0f9493dc02453be0297a1fc1f18a6</t>
        </is>
      </c>
      <c r="AC8868" s="17" t="inlineStr">
        <is>
          <t>https://www.contratacion.euskadi.eus/contenidos/anuncio_contratacion/expcm479037/r01Index/expcm479037-idxContent.xml</t>
        </is>
      </c>
      <c r="AD8868" s="17" t="inlineStr">
        <is>
          <t>19/01/2026</t>
        </is>
      </c>
      <c r="AE8868" s="17" t="inlineStr">
        <is>
          <t>r01epd012761b52c2ceeaede444854baf4e0a7067</t>
        </is>
      </c>
      <c r="AF8868" s="17" t="inlineStr">
        <is>
          <t>Basquetour, S.A.</t>
        </is>
      </c>
      <c r="AG8868" s="17" t="inlineStr">
        <is>
          <t>r01epd012641c356f1902dada74008321ff74b73d</t>
        </is>
      </c>
      <c r="AH8868" s="17" t="inlineStr">
        <is>
          <t>BASQUETOUR</t>
        </is>
      </c>
      <c r="AI8868" s="17" t="inlineStr">
        <is>
          <t/>
        </is>
      </c>
      <c r="AJ8868" s="17" t="inlineStr">
        <is>
          <t/>
        </is>
      </c>
    </row>
    <row r="8869" customHeight="true" ht="15.0">
      <c r="A8869" s="17" t="inlineStr">
        <is>
          <t>Expositores para Euskadi Basque Country GT</t>
        </is>
      </c>
      <c r="B8869" s="17" t="inlineStr">
        <is>
          <t/>
        </is>
      </c>
      <c r="C8869" s="17" t="inlineStr">
        <is>
          <t>Gobierno Vasco</t>
        </is>
      </c>
      <c r="D8869" s="17" t="inlineStr">
        <is>
          <t/>
        </is>
      </c>
      <c r="E8869" s="17" t="inlineStr">
        <is>
          <t/>
        </is>
      </c>
      <c r="F8869" s="17" t="inlineStr">
        <is>
          <t/>
        </is>
      </c>
      <c r="G8869" s="17" t="inlineStr">
        <is>
          <t>Expositores para Euskadi Basque Country GT</t>
        </is>
      </c>
      <c r="H8869" s="17" t="inlineStr">
        <is>
          <t>Expositores para Euskadi Basque Country GT</t>
        </is>
      </c>
      <c r="I8869" s="17" t="inlineStr">
        <is>
          <t/>
        </is>
      </c>
      <c r="J8869" s="17" t="inlineStr">
        <is>
          <t>19/01/2026</t>
        </is>
      </c>
      <c r="K8869" s="17" t="inlineStr">
        <is>
          <t>2025-05</t>
        </is>
      </c>
      <c r="L8869" s="17" t="inlineStr">
        <is>
          <t>Adjudicación provisional / definitiva</t>
        </is>
      </c>
      <c r="M8869" s="17" t="inlineStr">
        <is>
          <t>true</t>
        </is>
      </c>
      <c r="N8869" s="17" t="inlineStr">
        <is>
          <t/>
        </is>
      </c>
      <c r="O8869" s="17" t="inlineStr">
        <is>
          <t/>
        </is>
      </c>
      <c r="P8869" s="17" t="inlineStr">
        <is>
          <t/>
        </is>
      </c>
      <c r="Q8869" s="17" t="inlineStr">
        <is>
          <t/>
        </is>
      </c>
      <c r="R8869" s="17" t="inlineStr">
        <is>
          <t/>
        </is>
      </c>
      <c r="S8869" s="17" t="inlineStr">
        <is>
          <t>https://www.contratacion.euskadi.eus/webkpe00-kpeperfi/es/contenidos/anuncio_contratacion/expcm479038/es_doc/images/logo_basquetour_berria.gif</t>
        </is>
      </c>
      <c r="T8869" s="17" t="inlineStr">
        <is>
          <t>BASQUETOUR Agencia Vasca de Turismo, S.A.</t>
        </is>
      </c>
      <c r="U8869" s="17" t="inlineStr">
        <is>
          <t>A95444501 - BASQUETOUR, S.A.</t>
        </is>
      </c>
      <c r="V8869" s="17" t="inlineStr">
        <is>
          <t>Dirección general de BASQUETOUR</t>
        </is>
      </c>
      <c r="W8869" s="17" t="inlineStr">
        <is>
          <t/>
        </is>
      </c>
      <c r="X8869" s="17" t="inlineStr">
        <is>
          <t/>
        </is>
      </c>
      <c r="Y8869" s="17" t="inlineStr">
        <is>
          <t/>
        </is>
      </c>
      <c r="Z8869" s="17" t="inlineStr">
        <is>
          <t>https://www.contratacion.euskadi.eus/anuncio_contratacion/expositores-euskadi-basque-country-gt/webkpe00-kpesimpc/es/</t>
        </is>
      </c>
      <c r="AA8869" s="17" t="inlineStr">
        <is>
          <t>https://www.contratacion.euskadi.eus/webkpe00-kpesimpc/es/contenidos/anuncio_contratacion/expcm479038/es_doc/index.html</t>
        </is>
      </c>
      <c r="AB8869" s="17" t="inlineStr">
        <is>
          <t>https://www.contratacion.euskadi.eus/contenidos/anuncio_contratacion/expcm479038/es_doc/data/es_r01dtpd19bd6b1212c3dc02453b09618fdd23c7ba3</t>
        </is>
      </c>
      <c r="AC8869" s="17" t="inlineStr">
        <is>
          <t>https://www.contratacion.euskadi.eus/contenidos/anuncio_contratacion/expcm479038/r01Index/expcm479038-idxContent.xml</t>
        </is>
      </c>
      <c r="AD8869" s="17" t="inlineStr">
        <is>
          <t>19/01/2026</t>
        </is>
      </c>
      <c r="AE8869" s="17" t="inlineStr">
        <is>
          <t>r01epd012761b52c2ceeaede444854baf4e0a7067</t>
        </is>
      </c>
      <c r="AF8869" s="17" t="inlineStr">
        <is>
          <t>Basquetour, S.A.</t>
        </is>
      </c>
      <c r="AG8869" s="17" t="inlineStr">
        <is>
          <t>r01epd012641c356f1902dada74008321ff74b73d</t>
        </is>
      </c>
      <c r="AH8869" s="17" t="inlineStr">
        <is>
          <t>BASQUETOUR</t>
        </is>
      </c>
      <c r="AI8869" s="17" t="inlineStr">
        <is>
          <t/>
        </is>
      </c>
      <c r="AJ8869" s="17" t="inlineStr">
        <is>
          <t/>
        </is>
      </c>
    </row>
    <row r="8870" customHeight="true" ht="15.0">
      <c r="A8870" s="17" t="inlineStr">
        <is>
          <t>Consultoría y asistencia técnica para cicloturismo</t>
        </is>
      </c>
      <c r="B8870" s="17" t="inlineStr">
        <is>
          <t/>
        </is>
      </c>
      <c r="C8870" s="17" t="inlineStr">
        <is>
          <t>Gobierno Vasco</t>
        </is>
      </c>
      <c r="D8870" s="17" t="inlineStr">
        <is>
          <t/>
        </is>
      </c>
      <c r="E8870" s="17" t="inlineStr">
        <is>
          <t/>
        </is>
      </c>
      <c r="F8870" s="17" t="inlineStr">
        <is>
          <t/>
        </is>
      </c>
      <c r="G8870" s="17" t="inlineStr">
        <is>
          <t>Consultoría y asistencia técnica para cicloturismo</t>
        </is>
      </c>
      <c r="H8870" s="17" t="inlineStr">
        <is>
          <t>Consultoría y asistencia técnica para cicloturismo</t>
        </is>
      </c>
      <c r="I8870" s="17" t="inlineStr">
        <is>
          <t/>
        </is>
      </c>
      <c r="J8870" s="17" t="inlineStr">
        <is>
          <t>19/01/2026</t>
        </is>
      </c>
      <c r="K8870" s="17" t="inlineStr">
        <is>
          <t>2025-06</t>
        </is>
      </c>
      <c r="L8870" s="17" t="inlineStr">
        <is>
          <t>Adjudicación provisional / definitiva</t>
        </is>
      </c>
      <c r="M8870" s="17" t="inlineStr">
        <is>
          <t>true</t>
        </is>
      </c>
      <c r="N8870" s="17" t="inlineStr">
        <is>
          <t/>
        </is>
      </c>
      <c r="O8870" s="17" t="inlineStr">
        <is>
          <t/>
        </is>
      </c>
      <c r="P8870" s="17" t="inlineStr">
        <is>
          <t/>
        </is>
      </c>
      <c r="Q8870" s="17" t="inlineStr">
        <is>
          <t/>
        </is>
      </c>
      <c r="R8870" s="17" t="inlineStr">
        <is>
          <t/>
        </is>
      </c>
      <c r="S8870" s="17" t="inlineStr">
        <is>
          <t>https://www.contratacion.euskadi.eus/webkpe00-kpeperfi/es/contenidos/anuncio_contratacion/expcm479039/es_doc/images/logo_basquetour_berria.gif</t>
        </is>
      </c>
      <c r="T8870" s="17" t="inlineStr">
        <is>
          <t>BASQUETOUR Agencia Vasca de Turismo, S.A.</t>
        </is>
      </c>
      <c r="U8870" s="17" t="inlineStr">
        <is>
          <t>A95444501 - BASQUETOUR, S.A.</t>
        </is>
      </c>
      <c r="V8870" s="17" t="inlineStr">
        <is>
          <t>Dirección general de BASQUETOUR</t>
        </is>
      </c>
      <c r="W8870" s="17" t="inlineStr">
        <is>
          <t/>
        </is>
      </c>
      <c r="X8870" s="17" t="inlineStr">
        <is>
          <t/>
        </is>
      </c>
      <c r="Y8870" s="17" t="inlineStr">
        <is>
          <t/>
        </is>
      </c>
      <c r="Z8870" s="17" t="inlineStr">
        <is>
          <t>https://www.contratacion.euskadi.eus/anuncio_contratacion/consultoria-y-asistencia-tecnica-cicloturismo/webkpe00-kpesimpc/es/</t>
        </is>
      </c>
      <c r="AA8870" s="17" t="inlineStr">
        <is>
          <t>https://www.contratacion.euskadi.eus/webkpe00-kpesimpc/es/contenidos/anuncio_contratacion/expcm479039/es_doc/index.html</t>
        </is>
      </c>
      <c r="AB8870" s="17" t="inlineStr">
        <is>
          <t>https://www.contratacion.euskadi.eus/contenidos/anuncio_contratacion/expcm479039/es_doc/data/es_r01dtpd19bd6b149083dc02453280db72f821eb8c5</t>
        </is>
      </c>
      <c r="AC8870" s="17" t="inlineStr">
        <is>
          <t>https://www.contratacion.euskadi.eus/contenidos/anuncio_contratacion/expcm479039/r01Index/expcm479039-idxContent.xml</t>
        </is>
      </c>
      <c r="AD8870" s="17" t="inlineStr">
        <is>
          <t>19/01/2026</t>
        </is>
      </c>
      <c r="AE8870" s="17" t="inlineStr">
        <is>
          <t>r01epd012761b52c2ceeaede444854baf4e0a7067</t>
        </is>
      </c>
      <c r="AF8870" s="17" t="inlineStr">
        <is>
          <t>Basquetour, S.A.</t>
        </is>
      </c>
      <c r="AG8870" s="17" t="inlineStr">
        <is>
          <t>r01epd012641c356f1902dada74008321ff74b73d</t>
        </is>
      </c>
      <c r="AH8870" s="17" t="inlineStr">
        <is>
          <t>BASQUETOUR</t>
        </is>
      </c>
      <c r="AI8870" s="17" t="inlineStr">
        <is>
          <t/>
        </is>
      </c>
      <c r="AJ8870" s="17" t="inlineStr">
        <is>
          <t/>
        </is>
      </c>
    </row>
    <row r="8871" customHeight="true" ht="15.0">
      <c r="A8871" s="17" t="inlineStr">
        <is>
          <t>Organización del Presstrip italiano para la actualización de la guía</t>
        </is>
      </c>
      <c r="B8871" s="17" t="inlineStr">
        <is>
          <t/>
        </is>
      </c>
      <c r="C8871" s="17" t="inlineStr">
        <is>
          <t>Gobierno Vasco</t>
        </is>
      </c>
      <c r="D8871" s="17" t="inlineStr">
        <is>
          <t/>
        </is>
      </c>
      <c r="E8871" s="17" t="inlineStr">
        <is>
          <t/>
        </is>
      </c>
      <c r="F8871" s="17" t="inlineStr">
        <is>
          <t/>
        </is>
      </c>
      <c r="G8871" s="17" t="inlineStr">
        <is>
          <t>Organización del Presstrip italiano para la actualización de la guía</t>
        </is>
      </c>
      <c r="H8871" s="17" t="inlineStr">
        <is>
          <t>Organización del Presstrip italiano para la actualización de la guía</t>
        </is>
      </c>
      <c r="I8871" s="17" t="inlineStr">
        <is>
          <t/>
        </is>
      </c>
      <c r="J8871" s="17" t="inlineStr">
        <is>
          <t>19/01/2026</t>
        </is>
      </c>
      <c r="K8871" s="17" t="inlineStr">
        <is>
          <t>2025-07</t>
        </is>
      </c>
      <c r="L8871" s="17" t="inlineStr">
        <is>
          <t>Adjudicación provisional / definitiva</t>
        </is>
      </c>
      <c r="M8871" s="17" t="inlineStr">
        <is>
          <t>true</t>
        </is>
      </c>
      <c r="N8871" s="17" t="inlineStr">
        <is>
          <t/>
        </is>
      </c>
      <c r="O8871" s="17" t="inlineStr">
        <is>
          <t/>
        </is>
      </c>
      <c r="P8871" s="17" t="inlineStr">
        <is>
          <t/>
        </is>
      </c>
      <c r="Q8871" s="17" t="inlineStr">
        <is>
          <t/>
        </is>
      </c>
      <c r="R8871" s="17" t="inlineStr">
        <is>
          <t/>
        </is>
      </c>
      <c r="S8871" s="17" t="inlineStr">
        <is>
          <t>https://www.contratacion.euskadi.eus/webkpe00-kpeperfi/es/contenidos/anuncio_contratacion/expcm479040/es_doc/images/logo_basquetour_berria.gif</t>
        </is>
      </c>
      <c r="T8871" s="17" t="inlineStr">
        <is>
          <t>BASQUETOUR Agencia Vasca de Turismo, S.A.</t>
        </is>
      </c>
      <c r="U8871" s="17" t="inlineStr">
        <is>
          <t>A95444501 - BASQUETOUR, S.A.</t>
        </is>
      </c>
      <c r="V8871" s="17" t="inlineStr">
        <is>
          <t>Dirección general de BASQUETOUR</t>
        </is>
      </c>
      <c r="W8871" s="17" t="inlineStr">
        <is>
          <t/>
        </is>
      </c>
      <c r="X8871" s="17" t="inlineStr">
        <is>
          <t/>
        </is>
      </c>
      <c r="Y8871" s="17" t="inlineStr">
        <is>
          <t/>
        </is>
      </c>
      <c r="Z8871" s="17" t="inlineStr">
        <is>
          <t>https://www.contratacion.euskadi.eus/anuncio_contratacion/organizacion-del-presstrip-italiano-actualizacion-guia/webkpe00-kpesimpc/es/</t>
        </is>
      </c>
      <c r="AA8871" s="17" t="inlineStr">
        <is>
          <t>https://www.contratacion.euskadi.eus/webkpe00-kpesimpc/es/contenidos/anuncio_contratacion/expcm479040/es_doc/index.html</t>
        </is>
      </c>
      <c r="AB8871" s="17" t="inlineStr">
        <is>
          <t>https://www.contratacion.euskadi.eus/contenidos/anuncio_contratacion/expcm479040/es_doc/data/es_r01dtpd19bd6b170cd3dc02453a2d81a25d8e26c0e</t>
        </is>
      </c>
      <c r="AC8871" s="17" t="inlineStr">
        <is>
          <t>https://www.contratacion.euskadi.eus/contenidos/anuncio_contratacion/expcm479040/r01Index/expcm479040-idxContent.xml</t>
        </is>
      </c>
      <c r="AD8871" s="17" t="inlineStr">
        <is>
          <t>19/01/2026</t>
        </is>
      </c>
      <c r="AE8871" s="17" t="inlineStr">
        <is>
          <t>r01epd012761b52c2ceeaede444854baf4e0a7067</t>
        </is>
      </c>
      <c r="AF8871" s="17" t="inlineStr">
        <is>
          <t>Basquetour, S.A.</t>
        </is>
      </c>
      <c r="AG8871" s="17" t="inlineStr">
        <is>
          <t>r01epd012641c356f1902dada74008321ff74b73d</t>
        </is>
      </c>
      <c r="AH8871" s="17" t="inlineStr">
        <is>
          <t>BASQUETOUR</t>
        </is>
      </c>
      <c r="AI8871" s="17" t="inlineStr">
        <is>
          <t/>
        </is>
      </c>
      <c r="AJ8871" s="17" t="inlineStr">
        <is>
          <t/>
        </is>
      </c>
    </row>
    <row r="8872" customHeight="true" ht="15.0">
      <c r="A8872" s="17" t="inlineStr">
        <is>
          <t>Impresión de la Guía del viajero responsable</t>
        </is>
      </c>
      <c r="B8872" s="17" t="inlineStr">
        <is>
          <t/>
        </is>
      </c>
      <c r="C8872" s="17" t="inlineStr">
        <is>
          <t>Gobierno Vasco</t>
        </is>
      </c>
      <c r="D8872" s="17" t="inlineStr">
        <is>
          <t/>
        </is>
      </c>
      <c r="E8872" s="17" t="inlineStr">
        <is>
          <t/>
        </is>
      </c>
      <c r="F8872" s="17" t="inlineStr">
        <is>
          <t/>
        </is>
      </c>
      <c r="G8872" s="17" t="inlineStr">
        <is>
          <t>Impresión de la Guía del viajero responsable</t>
        </is>
      </c>
      <c r="H8872" s="17" t="inlineStr">
        <is>
          <t>Impresión de la Guía del viajero responsable</t>
        </is>
      </c>
      <c r="I8872" s="17" t="inlineStr">
        <is>
          <t/>
        </is>
      </c>
      <c r="J8872" s="17" t="inlineStr">
        <is>
          <t>19/01/2026</t>
        </is>
      </c>
      <c r="K8872" s="17" t="inlineStr">
        <is>
          <t>2025-08</t>
        </is>
      </c>
      <c r="L8872" s="17" t="inlineStr">
        <is>
          <t>Adjudicación provisional / definitiva</t>
        </is>
      </c>
      <c r="M8872" s="17" t="inlineStr">
        <is>
          <t>true</t>
        </is>
      </c>
      <c r="N8872" s="17" t="inlineStr">
        <is>
          <t/>
        </is>
      </c>
      <c r="O8872" s="17" t="inlineStr">
        <is>
          <t/>
        </is>
      </c>
      <c r="P8872" s="17" t="inlineStr">
        <is>
          <t/>
        </is>
      </c>
      <c r="Q8872" s="17" t="inlineStr">
        <is>
          <t/>
        </is>
      </c>
      <c r="R8872" s="17" t="inlineStr">
        <is>
          <t/>
        </is>
      </c>
      <c r="S8872" s="17" t="inlineStr">
        <is>
          <t>https://www.contratacion.euskadi.eus/webkpe00-kpeperfi/es/contenidos/anuncio_contratacion/expcm479041/es_doc/images/logo_basquetour_berria.gif</t>
        </is>
      </c>
      <c r="T8872" s="17" t="inlineStr">
        <is>
          <t>BASQUETOUR Agencia Vasca de Turismo, S.A.</t>
        </is>
      </c>
      <c r="U8872" s="17" t="inlineStr">
        <is>
          <t>A95444501 - BASQUETOUR, S.A.</t>
        </is>
      </c>
      <c r="V8872" s="17" t="inlineStr">
        <is>
          <t>Dirección general de BASQUETOUR</t>
        </is>
      </c>
      <c r="W8872" s="17" t="inlineStr">
        <is>
          <t/>
        </is>
      </c>
      <c r="X8872" s="17" t="inlineStr">
        <is>
          <t/>
        </is>
      </c>
      <c r="Y8872" s="17" t="inlineStr">
        <is>
          <t/>
        </is>
      </c>
      <c r="Z8872" s="17" t="inlineStr">
        <is>
          <t>https://www.contratacion.euskadi.eus/anuncio_contratacion/impresion-guia-del-viajero-responsable/webkpe00-kpesimpc/es/</t>
        </is>
      </c>
      <c r="AA8872" s="17" t="inlineStr">
        <is>
          <t>https://www.contratacion.euskadi.eus/webkpe00-kpesimpc/es/contenidos/anuncio_contratacion/expcm479041/es_doc/index.html</t>
        </is>
      </c>
      <c r="AB8872" s="17" t="inlineStr">
        <is>
          <t>https://www.contratacion.euskadi.eus/contenidos/anuncio_contratacion/expcm479041/es_doc/data/es_r01dtpd19bd6b1987f3dc02453304f13b359dcc1c9</t>
        </is>
      </c>
      <c r="AC8872" s="17" t="inlineStr">
        <is>
          <t>https://www.contratacion.euskadi.eus/contenidos/anuncio_contratacion/expcm479041/r01Index/expcm479041-idxContent.xml</t>
        </is>
      </c>
      <c r="AD8872" s="17" t="inlineStr">
        <is>
          <t>19/01/2026</t>
        </is>
      </c>
      <c r="AE8872" s="17" t="inlineStr">
        <is>
          <t>r01epd012761b52c2ceeaede444854baf4e0a7067</t>
        </is>
      </c>
      <c r="AF8872" s="17" t="inlineStr">
        <is>
          <t>Basquetour, S.A.</t>
        </is>
      </c>
      <c r="AG8872" s="17" t="inlineStr">
        <is>
          <t>r01epd012641c356f1902dada74008321ff74b73d</t>
        </is>
      </c>
      <c r="AH8872" s="17" t="inlineStr">
        <is>
          <t>BASQUETOUR</t>
        </is>
      </c>
      <c r="AI8872" s="17" t="inlineStr">
        <is>
          <t/>
        </is>
      </c>
      <c r="AJ8872" s="17" t="inlineStr">
        <is>
          <t/>
        </is>
      </c>
    </row>
    <row r="8873" customHeight="true" ht="15.0">
      <c r="A8873" s="17" t="inlineStr">
        <is>
          <t>Gestión y coordinación del plan de comunicación de PIF 2026</t>
        </is>
      </c>
      <c r="B8873" s="17" t="inlineStr">
        <is>
          <t/>
        </is>
      </c>
      <c r="C8873" s="17" t="inlineStr">
        <is>
          <t>Gobierno Vasco</t>
        </is>
      </c>
      <c r="D8873" s="17" t="inlineStr">
        <is>
          <t/>
        </is>
      </c>
      <c r="E8873" s="17" t="inlineStr">
        <is>
          <t/>
        </is>
      </c>
      <c r="F8873" s="17" t="inlineStr">
        <is>
          <t/>
        </is>
      </c>
      <c r="G8873" s="17" t="inlineStr">
        <is>
          <t>Gestión y coordinación del plan de comunicación de PIF 2026</t>
        </is>
      </c>
      <c r="H8873" s="17" t="inlineStr">
        <is>
          <t>Gestión y coordinación del plan de comunicación de PIF 2026</t>
        </is>
      </c>
      <c r="I8873" s="17" t="inlineStr">
        <is>
          <t/>
        </is>
      </c>
      <c r="J8873" s="17" t="inlineStr">
        <is>
          <t>19/01/2026</t>
        </is>
      </c>
      <c r="K8873" s="17" t="inlineStr">
        <is>
          <t>2025-09</t>
        </is>
      </c>
      <c r="L8873" s="17" t="inlineStr">
        <is>
          <t>Adjudicación provisional / definitiva</t>
        </is>
      </c>
      <c r="M8873" s="17" t="inlineStr">
        <is>
          <t>true</t>
        </is>
      </c>
      <c r="N8873" s="17" t="inlineStr">
        <is>
          <t/>
        </is>
      </c>
      <c r="O8873" s="17" t="inlineStr">
        <is>
          <t/>
        </is>
      </c>
      <c r="P8873" s="17" t="inlineStr">
        <is>
          <t/>
        </is>
      </c>
      <c r="Q8873" s="17" t="inlineStr">
        <is>
          <t/>
        </is>
      </c>
      <c r="R8873" s="17" t="inlineStr">
        <is>
          <t/>
        </is>
      </c>
      <c r="S8873" s="17" t="inlineStr">
        <is>
          <t>https://www.contratacion.euskadi.eus/webkpe00-kpeperfi/es/contenidos/anuncio_contratacion/expcm479042/es_doc/images/logo_basquetour_berria.gif</t>
        </is>
      </c>
      <c r="T8873" s="17" t="inlineStr">
        <is>
          <t>BASQUETOUR Agencia Vasca de Turismo, S.A.</t>
        </is>
      </c>
      <c r="U8873" s="17" t="inlineStr">
        <is>
          <t>A95444501 - BASQUETOUR, S.A.</t>
        </is>
      </c>
      <c r="V8873" s="17" t="inlineStr">
        <is>
          <t>Dirección general de BASQUETOUR</t>
        </is>
      </c>
      <c r="W8873" s="17" t="inlineStr">
        <is>
          <t/>
        </is>
      </c>
      <c r="X8873" s="17" t="inlineStr">
        <is>
          <t/>
        </is>
      </c>
      <c r="Y8873" s="17" t="inlineStr">
        <is>
          <t/>
        </is>
      </c>
      <c r="Z8873" s="17" t="inlineStr">
        <is>
          <t>https://www.contratacion.euskadi.eus/anuncio_contratacion/gestion-y-coordinacion-del-plan-comunicacion-pif-2026/webkpe00-kpesimpc/es/</t>
        </is>
      </c>
      <c r="AA8873" s="17" t="inlineStr">
        <is>
          <t>https://www.contratacion.euskadi.eus/webkpe00-kpesimpc/es/contenidos/anuncio_contratacion/expcm479042/es_doc/index.html</t>
        </is>
      </c>
      <c r="AB8873" s="17" t="inlineStr">
        <is>
          <t>https://www.contratacion.euskadi.eus/contenidos/anuncio_contratacion/expcm479042/es_doc/data/es_r01dtpd19bd6b58d873dc024539a03045f68f4e625</t>
        </is>
      </c>
      <c r="AC8873" s="17" t="inlineStr">
        <is>
          <t>https://www.contratacion.euskadi.eus/contenidos/anuncio_contratacion/expcm479042/r01Index/expcm479042-idxContent.xml</t>
        </is>
      </c>
      <c r="AD8873" s="17" t="inlineStr">
        <is>
          <t>19/01/2026</t>
        </is>
      </c>
      <c r="AE8873" s="17" t="inlineStr">
        <is>
          <t>r01epd012761b52c2ceeaede444854baf4e0a7067</t>
        </is>
      </c>
      <c r="AF8873" s="17" t="inlineStr">
        <is>
          <t>Basquetour, S.A.</t>
        </is>
      </c>
      <c r="AG8873" s="17" t="inlineStr">
        <is>
          <t>r01epd012641c356f1902dada74008321ff74b73d</t>
        </is>
      </c>
      <c r="AH8873" s="17" t="inlineStr">
        <is>
          <t>BASQUETOUR</t>
        </is>
      </c>
      <c r="AI8873" s="17" t="inlineStr">
        <is>
          <t/>
        </is>
      </c>
      <c r="AJ8873" s="17" t="inlineStr">
        <is>
          <t/>
        </is>
      </c>
    </row>
    <row r="8874" customHeight="true" ht="15.0">
      <c r="A8874" s="17" t="inlineStr">
        <is>
          <t>Promoción del plan de comunicación de PIF 2026</t>
        </is>
      </c>
      <c r="B8874" s="17" t="inlineStr">
        <is>
          <t/>
        </is>
      </c>
      <c r="C8874" s="17" t="inlineStr">
        <is>
          <t>Gobierno Vasco</t>
        </is>
      </c>
      <c r="D8874" s="17" t="inlineStr">
        <is>
          <t/>
        </is>
      </c>
      <c r="E8874" s="17" t="inlineStr">
        <is>
          <t/>
        </is>
      </c>
      <c r="F8874" s="17" t="inlineStr">
        <is>
          <t/>
        </is>
      </c>
      <c r="G8874" s="17" t="inlineStr">
        <is>
          <t>Promoción del plan de comunicación de PIF 2026</t>
        </is>
      </c>
      <c r="H8874" s="17" t="inlineStr">
        <is>
          <t>Promoción del plan de comunicación de PIF 2026</t>
        </is>
      </c>
      <c r="I8874" s="17" t="inlineStr">
        <is>
          <t/>
        </is>
      </c>
      <c r="J8874" s="17" t="inlineStr">
        <is>
          <t>19/01/2026</t>
        </is>
      </c>
      <c r="K8874" s="17" t="inlineStr">
        <is>
          <t>2025-10</t>
        </is>
      </c>
      <c r="L8874" s="17" t="inlineStr">
        <is>
          <t>Adjudicación provisional / definitiva</t>
        </is>
      </c>
      <c r="M8874" s="17" t="inlineStr">
        <is>
          <t>true</t>
        </is>
      </c>
      <c r="N8874" s="17" t="inlineStr">
        <is>
          <t/>
        </is>
      </c>
      <c r="O8874" s="17" t="inlineStr">
        <is>
          <t/>
        </is>
      </c>
      <c r="P8874" s="17" t="inlineStr">
        <is>
          <t/>
        </is>
      </c>
      <c r="Q8874" s="17" t="inlineStr">
        <is>
          <t/>
        </is>
      </c>
      <c r="R8874" s="17" t="inlineStr">
        <is>
          <t/>
        </is>
      </c>
      <c r="S8874" s="17" t="inlineStr">
        <is>
          <t>https://www.contratacion.euskadi.eus/webkpe00-kpeperfi/es/contenidos/anuncio_contratacion/expcm479043/es_doc/images/logo_basquetour_berria.gif</t>
        </is>
      </c>
      <c r="T8874" s="17" t="inlineStr">
        <is>
          <t>BASQUETOUR Agencia Vasca de Turismo, S.A.</t>
        </is>
      </c>
      <c r="U8874" s="17" t="inlineStr">
        <is>
          <t>A95444501 - BASQUETOUR, S.A.</t>
        </is>
      </c>
      <c r="V8874" s="17" t="inlineStr">
        <is>
          <t>Dirección general de BASQUETOUR</t>
        </is>
      </c>
      <c r="W8874" s="17" t="inlineStr">
        <is>
          <t/>
        </is>
      </c>
      <c r="X8874" s="17" t="inlineStr">
        <is>
          <t/>
        </is>
      </c>
      <c r="Y8874" s="17" t="inlineStr">
        <is>
          <t/>
        </is>
      </c>
      <c r="Z8874" s="17" t="inlineStr">
        <is>
          <t>https://www.contratacion.euskadi.eus/anuncio_contratacion/promocion-del-plan-comunicacion-pif-2026/webkpe00-kpesimpc/es/</t>
        </is>
      </c>
      <c r="AA8874" s="17" t="inlineStr">
        <is>
          <t>https://www.contratacion.euskadi.eus/webkpe00-kpesimpc/es/contenidos/anuncio_contratacion/expcm479043/es_doc/index.html</t>
        </is>
      </c>
      <c r="AB8874" s="17" t="inlineStr">
        <is>
          <t>https://www.contratacion.euskadi.eus/contenidos/anuncio_contratacion/expcm479043/es_doc/data/es_r01dtpd19bd6b5b5483dc024536bd7ab0a0ee43229</t>
        </is>
      </c>
      <c r="AC8874" s="17" t="inlineStr">
        <is>
          <t>https://www.contratacion.euskadi.eus/contenidos/anuncio_contratacion/expcm479043/r01Index/expcm479043-idxContent.xml</t>
        </is>
      </c>
      <c r="AD8874" s="17" t="inlineStr">
        <is>
          <t>19/01/2026</t>
        </is>
      </c>
      <c r="AE8874" s="17" t="inlineStr">
        <is>
          <t>r01epd012761b52c2ceeaede444854baf4e0a7067</t>
        </is>
      </c>
      <c r="AF8874" s="17" t="inlineStr">
        <is>
          <t>Basquetour, S.A.</t>
        </is>
      </c>
      <c r="AG8874" s="17" t="inlineStr">
        <is>
          <t>r01epd012641c356f1902dada74008321ff74b73d</t>
        </is>
      </c>
      <c r="AH8874" s="17" t="inlineStr">
        <is>
          <t>BASQUETOUR</t>
        </is>
      </c>
      <c r="AI8874" s="17" t="inlineStr">
        <is>
          <t/>
        </is>
      </c>
      <c r="AJ8874" s="17" t="inlineStr">
        <is>
          <t/>
        </is>
      </c>
    </row>
    <row r="8875" customHeight="true" ht="15.0">
      <c r="A8875" s="17" t="inlineStr">
        <is>
          <t>Definición de marca MICE</t>
        </is>
      </c>
      <c r="B8875" s="17" t="inlineStr">
        <is>
          <t/>
        </is>
      </c>
      <c r="C8875" s="17" t="inlineStr">
        <is>
          <t>Gobierno Vasco</t>
        </is>
      </c>
      <c r="D8875" s="17" t="inlineStr">
        <is>
          <t/>
        </is>
      </c>
      <c r="E8875" s="17" t="inlineStr">
        <is>
          <t/>
        </is>
      </c>
      <c r="F8875" s="17" t="inlineStr">
        <is>
          <t/>
        </is>
      </c>
      <c r="G8875" s="17" t="inlineStr">
        <is>
          <t>Definición de marca MICE</t>
        </is>
      </c>
      <c r="H8875" s="17" t="inlineStr">
        <is>
          <t>Definición de marca MICE</t>
        </is>
      </c>
      <c r="I8875" s="17" t="inlineStr">
        <is>
          <t/>
        </is>
      </c>
      <c r="J8875" s="17" t="inlineStr">
        <is>
          <t>19/01/2026</t>
        </is>
      </c>
      <c r="K8875" s="17" t="inlineStr">
        <is>
          <t>2025-11</t>
        </is>
      </c>
      <c r="L8875" s="17" t="inlineStr">
        <is>
          <t>Adjudicación provisional / definitiva</t>
        </is>
      </c>
      <c r="M8875" s="17" t="inlineStr">
        <is>
          <t>true</t>
        </is>
      </c>
      <c r="N8875" s="17" t="inlineStr">
        <is>
          <t/>
        </is>
      </c>
      <c r="O8875" s="17" t="inlineStr">
        <is>
          <t/>
        </is>
      </c>
      <c r="P8875" s="17" t="inlineStr">
        <is>
          <t/>
        </is>
      </c>
      <c r="Q8875" s="17" t="inlineStr">
        <is>
          <t/>
        </is>
      </c>
      <c r="R8875" s="17" t="inlineStr">
        <is>
          <t/>
        </is>
      </c>
      <c r="S8875" s="17" t="inlineStr">
        <is>
          <t>https://www.contratacion.euskadi.eus/webkpe00-kpeperfi/es/contenidos/anuncio_contratacion/expcm479044/es_doc/images/logo_basquetour_berria.gif</t>
        </is>
      </c>
      <c r="T8875" s="17" t="inlineStr">
        <is>
          <t>BASQUETOUR Agencia Vasca de Turismo, S.A.</t>
        </is>
      </c>
      <c r="U8875" s="17" t="inlineStr">
        <is>
          <t>A95444501 - BASQUETOUR, S.A.</t>
        </is>
      </c>
      <c r="V8875" s="17" t="inlineStr">
        <is>
          <t>Dirección general de BASQUETOUR</t>
        </is>
      </c>
      <c r="W8875" s="17" t="inlineStr">
        <is>
          <t/>
        </is>
      </c>
      <c r="X8875" s="17" t="inlineStr">
        <is>
          <t/>
        </is>
      </c>
      <c r="Y8875" s="17" t="inlineStr">
        <is>
          <t/>
        </is>
      </c>
      <c r="Z8875" s="17" t="inlineStr">
        <is>
          <t>https://www.contratacion.euskadi.eus/anuncio_contratacion/definicion-marca-mice/webkpe00-kpesimpc/es/</t>
        </is>
      </c>
      <c r="AA8875" s="17" t="inlineStr">
        <is>
          <t>https://www.contratacion.euskadi.eus/webkpe00-kpesimpc/es/contenidos/anuncio_contratacion/expcm479044/es_doc/index.html</t>
        </is>
      </c>
      <c r="AB8875" s="17" t="inlineStr">
        <is>
          <t>https://www.contratacion.euskadi.eus/contenidos/anuncio_contratacion/expcm479044/es_doc/data/es_r01dtpd19bd6b5dd323dc02453d2f6aa910d8f9c1d</t>
        </is>
      </c>
      <c r="AC8875" s="17" t="inlineStr">
        <is>
          <t>https://www.contratacion.euskadi.eus/contenidos/anuncio_contratacion/expcm479044/r01Index/expcm479044-idxContent.xml</t>
        </is>
      </c>
      <c r="AD8875" s="17" t="inlineStr">
        <is>
          <t>19/01/2026</t>
        </is>
      </c>
      <c r="AE8875" s="17" t="inlineStr">
        <is>
          <t>r01epd012761b52c2ceeaede444854baf4e0a7067</t>
        </is>
      </c>
      <c r="AF8875" s="17" t="inlineStr">
        <is>
          <t>Basquetour, S.A.</t>
        </is>
      </c>
      <c r="AG8875" s="17" t="inlineStr">
        <is>
          <t>r01epd012641c356f1902dada74008321ff74b73d</t>
        </is>
      </c>
      <c r="AH8875" s="17" t="inlineStr">
        <is>
          <t>BASQUETOUR</t>
        </is>
      </c>
      <c r="AI8875" s="17" t="inlineStr">
        <is>
          <t/>
        </is>
      </c>
      <c r="AJ8875" s="17" t="inlineStr">
        <is>
          <t/>
        </is>
      </c>
    </row>
    <row r="8876" customHeight="true" ht="15.0">
      <c r="A8876" s="17" t="inlineStr">
        <is>
          <t>Creación de contenido promocional en el FESTVAL</t>
        </is>
      </c>
      <c r="B8876" s="17" t="inlineStr">
        <is>
          <t/>
        </is>
      </c>
      <c r="C8876" s="17" t="inlineStr">
        <is>
          <t>Gobierno Vasco</t>
        </is>
      </c>
      <c r="D8876" s="17" t="inlineStr">
        <is>
          <t/>
        </is>
      </c>
      <c r="E8876" s="17" t="inlineStr">
        <is>
          <t/>
        </is>
      </c>
      <c r="F8876" s="17" t="inlineStr">
        <is>
          <t/>
        </is>
      </c>
      <c r="G8876" s="17" t="inlineStr">
        <is>
          <t>Creación de contenido promocional en el FESTVAL</t>
        </is>
      </c>
      <c r="H8876" s="17" t="inlineStr">
        <is>
          <t>Creación de contenido promocional en el FESTVAL</t>
        </is>
      </c>
      <c r="I8876" s="17" t="inlineStr">
        <is>
          <t/>
        </is>
      </c>
      <c r="J8876" s="17" t="inlineStr">
        <is>
          <t>19/01/2026</t>
        </is>
      </c>
      <c r="K8876" s="17" t="inlineStr">
        <is>
          <t>2025-12</t>
        </is>
      </c>
      <c r="L8876" s="17" t="inlineStr">
        <is>
          <t>Adjudicación provisional / definitiva</t>
        </is>
      </c>
      <c r="M8876" s="17" t="inlineStr">
        <is>
          <t>true</t>
        </is>
      </c>
      <c r="N8876" s="17" t="inlineStr">
        <is>
          <t/>
        </is>
      </c>
      <c r="O8876" s="17" t="inlineStr">
        <is>
          <t/>
        </is>
      </c>
      <c r="P8876" s="17" t="inlineStr">
        <is>
          <t/>
        </is>
      </c>
      <c r="Q8876" s="17" t="inlineStr">
        <is>
          <t/>
        </is>
      </c>
      <c r="R8876" s="17" t="inlineStr">
        <is>
          <t/>
        </is>
      </c>
      <c r="S8876" s="17" t="inlineStr">
        <is>
          <t>https://www.contratacion.euskadi.eus/webkpe00-kpeperfi/es/contenidos/anuncio_contratacion/expcm479045/es_doc/images/logo_basquetour_berria.gif</t>
        </is>
      </c>
      <c r="T8876" s="17" t="inlineStr">
        <is>
          <t>BASQUETOUR Agencia Vasca de Turismo, S.A.</t>
        </is>
      </c>
      <c r="U8876" s="17" t="inlineStr">
        <is>
          <t>A95444501 - BASQUETOUR, S.A.</t>
        </is>
      </c>
      <c r="V8876" s="17" t="inlineStr">
        <is>
          <t>Dirección general de BASQUETOUR</t>
        </is>
      </c>
      <c r="W8876" s="17" t="inlineStr">
        <is>
          <t/>
        </is>
      </c>
      <c r="X8876" s="17" t="inlineStr">
        <is>
          <t/>
        </is>
      </c>
      <c r="Y8876" s="17" t="inlineStr">
        <is>
          <t/>
        </is>
      </c>
      <c r="Z8876" s="17" t="inlineStr">
        <is>
          <t>https://www.contratacion.euskadi.eus/anuncio_contratacion/creacion-contenido-promocional-festval/webkpe00-kpesimpc/es/</t>
        </is>
      </c>
      <c r="AA8876" s="17" t="inlineStr">
        <is>
          <t>https://www.contratacion.euskadi.eus/webkpe00-kpesimpc/es/contenidos/anuncio_contratacion/expcm479045/es_doc/index.html</t>
        </is>
      </c>
      <c r="AB8876" s="17" t="inlineStr">
        <is>
          <t>https://www.contratacion.euskadi.eus/contenidos/anuncio_contratacion/expcm479045/es_doc/data/es_r01dtpd19bd6b604b13dc02453b591b20cfadfde3b</t>
        </is>
      </c>
      <c r="AC8876" s="17" t="inlineStr">
        <is>
          <t>https://www.contratacion.euskadi.eus/contenidos/anuncio_contratacion/expcm479045/r01Index/expcm479045-idxContent.xml</t>
        </is>
      </c>
      <c r="AD8876" s="17" t="inlineStr">
        <is>
          <t>19/01/2026</t>
        </is>
      </c>
      <c r="AE8876" s="17" t="inlineStr">
        <is>
          <t>r01epd012761b52c2ceeaede444854baf4e0a7067</t>
        </is>
      </c>
      <c r="AF8876" s="17" t="inlineStr">
        <is>
          <t>Basquetour, S.A.</t>
        </is>
      </c>
      <c r="AG8876" s="17" t="inlineStr">
        <is>
          <t>r01epd012641c356f1902dada74008321ff74b73d</t>
        </is>
      </c>
      <c r="AH8876" s="17" t="inlineStr">
        <is>
          <t>BASQUETOUR</t>
        </is>
      </c>
      <c r="AI8876" s="17" t="inlineStr">
        <is>
          <t/>
        </is>
      </c>
      <c r="AJ8876" s="17" t="inlineStr">
        <is>
          <t/>
        </is>
      </c>
    </row>
    <row r="8877" customHeight="true" ht="15.0">
      <c r="A8877" s="17" t="inlineStr">
        <is>
          <t>Asistencia en mostradores y guía para eventos</t>
        </is>
      </c>
      <c r="B8877" s="17" t="inlineStr">
        <is>
          <t/>
        </is>
      </c>
      <c r="C8877" s="17" t="inlineStr">
        <is>
          <t>Gobierno Vasco</t>
        </is>
      </c>
      <c r="D8877" s="17" t="inlineStr">
        <is>
          <t/>
        </is>
      </c>
      <c r="E8877" s="17" t="inlineStr">
        <is>
          <t/>
        </is>
      </c>
      <c r="F8877" s="17" t="inlineStr">
        <is>
          <t/>
        </is>
      </c>
      <c r="G8877" s="17" t="inlineStr">
        <is>
          <t>Asistencia en mostradores y guía para eventos</t>
        </is>
      </c>
      <c r="H8877" s="17" t="inlineStr">
        <is>
          <t>Asistencia en mostradores y guía para eventos</t>
        </is>
      </c>
      <c r="I8877" s="17" t="inlineStr">
        <is>
          <t/>
        </is>
      </c>
      <c r="J8877" s="17" t="inlineStr">
        <is>
          <t>19/01/2026</t>
        </is>
      </c>
      <c r="K8877" s="17" t="inlineStr">
        <is>
          <t>2025-13</t>
        </is>
      </c>
      <c r="L8877" s="17" t="inlineStr">
        <is>
          <t>Adjudicación provisional / definitiva</t>
        </is>
      </c>
      <c r="M8877" s="17" t="inlineStr">
        <is>
          <t>true</t>
        </is>
      </c>
      <c r="N8877" s="17" t="inlineStr">
        <is>
          <t/>
        </is>
      </c>
      <c r="O8877" s="17" t="inlineStr">
        <is>
          <t/>
        </is>
      </c>
      <c r="P8877" s="17" t="inlineStr">
        <is>
          <t/>
        </is>
      </c>
      <c r="Q8877" s="17" t="inlineStr">
        <is>
          <t/>
        </is>
      </c>
      <c r="R8877" s="17" t="inlineStr">
        <is>
          <t/>
        </is>
      </c>
      <c r="S8877" s="17" t="inlineStr">
        <is>
          <t>https://www.contratacion.euskadi.eus/webkpe00-kpeperfi/es/contenidos/anuncio_contratacion/expcm479046/es_doc/images/logo_basquetour_berria.gif</t>
        </is>
      </c>
      <c r="T8877" s="17" t="inlineStr">
        <is>
          <t>BASQUETOUR Agencia Vasca de Turismo, S.A.</t>
        </is>
      </c>
      <c r="U8877" s="17" t="inlineStr">
        <is>
          <t>A95444501 - BASQUETOUR, S.A.</t>
        </is>
      </c>
      <c r="V8877" s="17" t="inlineStr">
        <is>
          <t>Dirección general de BASQUETOUR</t>
        </is>
      </c>
      <c r="W8877" s="17" t="inlineStr">
        <is>
          <t/>
        </is>
      </c>
      <c r="X8877" s="17" t="inlineStr">
        <is>
          <t/>
        </is>
      </c>
      <c r="Y8877" s="17" t="inlineStr">
        <is>
          <t/>
        </is>
      </c>
      <c r="Z8877" s="17" t="inlineStr">
        <is>
          <t>https://www.contratacion.euskadi.eus/anuncio_contratacion/asistencia-mostradores-y-guia-eventos/webkpe00-kpesimpc/es/</t>
        </is>
      </c>
      <c r="AA8877" s="17" t="inlineStr">
        <is>
          <t>https://www.contratacion.euskadi.eus/webkpe00-kpesimpc/es/contenidos/anuncio_contratacion/expcm479046/es_doc/index.html</t>
        </is>
      </c>
      <c r="AB8877" s="17" t="inlineStr">
        <is>
          <t>https://www.contratacion.euskadi.eus/contenidos/anuncio_contratacion/expcm479046/es_doc/data/es_r01dtpd19bd6b62cbb3dc02453dcf74a8ef73b654f</t>
        </is>
      </c>
      <c r="AC8877" s="17" t="inlineStr">
        <is>
          <t>https://www.contratacion.euskadi.eus/contenidos/anuncio_contratacion/expcm479046/r01Index/expcm479046-idxContent.xml</t>
        </is>
      </c>
      <c r="AD8877" s="17" t="inlineStr">
        <is>
          <t>19/01/2026</t>
        </is>
      </c>
      <c r="AE8877" s="17" t="inlineStr">
        <is>
          <t>r01epd012761b52c2ceeaede444854baf4e0a7067</t>
        </is>
      </c>
      <c r="AF8877" s="17" t="inlineStr">
        <is>
          <t>Basquetour, S.A.</t>
        </is>
      </c>
      <c r="AG8877" s="17" t="inlineStr">
        <is>
          <t>r01epd012641c356f1902dada74008321ff74b73d</t>
        </is>
      </c>
      <c r="AH8877" s="17" t="inlineStr">
        <is>
          <t>BASQUETOUR</t>
        </is>
      </c>
      <c r="AI8877" s="17" t="inlineStr">
        <is>
          <t/>
        </is>
      </c>
      <c r="AJ8877" s="17" t="inlineStr">
        <is>
          <t/>
        </is>
      </c>
    </row>
    <row r="8878" customHeight="true" ht="15.0">
      <c r="A8878" s="17" t="inlineStr">
        <is>
          <t>Grabaciones para eventos gastronómicos</t>
        </is>
      </c>
      <c r="B8878" s="17" t="inlineStr">
        <is>
          <t/>
        </is>
      </c>
      <c r="C8878" s="17" t="inlineStr">
        <is>
          <t>Gobierno Vasco</t>
        </is>
      </c>
      <c r="D8878" s="17" t="inlineStr">
        <is>
          <t/>
        </is>
      </c>
      <c r="E8878" s="17" t="inlineStr">
        <is>
          <t/>
        </is>
      </c>
      <c r="F8878" s="17" t="inlineStr">
        <is>
          <t/>
        </is>
      </c>
      <c r="G8878" s="17" t="inlineStr">
        <is>
          <t>Grabaciones para eventos gastronómicos</t>
        </is>
      </c>
      <c r="H8878" s="17" t="inlineStr">
        <is>
          <t>Grabaciones para eventos gastronómicos</t>
        </is>
      </c>
      <c r="I8878" s="17" t="inlineStr">
        <is>
          <t/>
        </is>
      </c>
      <c r="J8878" s="17" t="inlineStr">
        <is>
          <t>19/01/2026</t>
        </is>
      </c>
      <c r="K8878" s="17" t="inlineStr">
        <is>
          <t>2025-14</t>
        </is>
      </c>
      <c r="L8878" s="17" t="inlineStr">
        <is>
          <t>Adjudicación provisional / definitiva</t>
        </is>
      </c>
      <c r="M8878" s="17" t="inlineStr">
        <is>
          <t>true</t>
        </is>
      </c>
      <c r="N8878" s="17" t="inlineStr">
        <is>
          <t/>
        </is>
      </c>
      <c r="O8878" s="17" t="inlineStr">
        <is>
          <t/>
        </is>
      </c>
      <c r="P8878" s="17" t="inlineStr">
        <is>
          <t/>
        </is>
      </c>
      <c r="Q8878" s="17" t="inlineStr">
        <is>
          <t/>
        </is>
      </c>
      <c r="R8878" s="17" t="inlineStr">
        <is>
          <t/>
        </is>
      </c>
      <c r="S8878" s="17" t="inlineStr">
        <is>
          <t>https://www.contratacion.euskadi.eus/webkpe00-kpeperfi/es/contenidos/anuncio_contratacion/expcm479047/es_doc/images/logo_basquetour_berria.gif</t>
        </is>
      </c>
      <c r="T8878" s="17" t="inlineStr">
        <is>
          <t>BASQUETOUR Agencia Vasca de Turismo, S.A.</t>
        </is>
      </c>
      <c r="U8878" s="17" t="inlineStr">
        <is>
          <t>A95444501 - BASQUETOUR, S.A.</t>
        </is>
      </c>
      <c r="V8878" s="17" t="inlineStr">
        <is>
          <t>Dirección general de BASQUETOUR</t>
        </is>
      </c>
      <c r="W8878" s="17" t="inlineStr">
        <is>
          <t/>
        </is>
      </c>
      <c r="X8878" s="17" t="inlineStr">
        <is>
          <t/>
        </is>
      </c>
      <c r="Y8878" s="17" t="inlineStr">
        <is>
          <t/>
        </is>
      </c>
      <c r="Z8878" s="17" t="inlineStr">
        <is>
          <t>https://www.contratacion.euskadi.eus/anuncio_contratacion/grabaciones-eventos-gastronomicos/webkpe00-kpesimpc/es/</t>
        </is>
      </c>
      <c r="AA8878" s="17" t="inlineStr">
        <is>
          <t>https://www.contratacion.euskadi.eus/webkpe00-kpesimpc/es/contenidos/anuncio_contratacion/expcm479047/es_doc/index.html</t>
        </is>
      </c>
      <c r="AB8878" s="17" t="inlineStr">
        <is>
          <t>https://www.contratacion.euskadi.eus/contenidos/anuncio_contratacion/expcm479047/es_doc/data/es_r01dtpd19bd6ba21853dc02453373780a6ad4e2d65</t>
        </is>
      </c>
      <c r="AC8878" s="17" t="inlineStr">
        <is>
          <t>https://www.contratacion.euskadi.eus/contenidos/anuncio_contratacion/expcm479047/r01Index/expcm479047-idxContent.xml</t>
        </is>
      </c>
      <c r="AD8878" s="17" t="inlineStr">
        <is>
          <t>19/01/2026</t>
        </is>
      </c>
      <c r="AE8878" s="17" t="inlineStr">
        <is>
          <t>r01epd012761b52c2ceeaede444854baf4e0a7067</t>
        </is>
      </c>
      <c r="AF8878" s="17" t="inlineStr">
        <is>
          <t>Basquetour, S.A.</t>
        </is>
      </c>
      <c r="AG8878" s="17" t="inlineStr">
        <is>
          <t>r01epd012641c356f1902dada74008321ff74b73d</t>
        </is>
      </c>
      <c r="AH8878" s="17" t="inlineStr">
        <is>
          <t>BASQUETOUR</t>
        </is>
      </c>
      <c r="AI8878" s="17" t="inlineStr">
        <is>
          <t/>
        </is>
      </c>
      <c r="AJ8878" s="17" t="inlineStr">
        <is>
          <t/>
        </is>
      </c>
    </row>
    <row r="8879" customHeight="true" ht="15.0">
      <c r="A8879" s="17" t="inlineStr">
        <is>
          <t>Diseño y producción de merchandising para el acto del Código Ético</t>
        </is>
      </c>
      <c r="B8879" s="17" t="inlineStr">
        <is>
          <t/>
        </is>
      </c>
      <c r="C8879" s="17" t="inlineStr">
        <is>
          <t>Gobierno Vasco</t>
        </is>
      </c>
      <c r="D8879" s="17" t="inlineStr">
        <is>
          <t/>
        </is>
      </c>
      <c r="E8879" s="17" t="inlineStr">
        <is>
          <t/>
        </is>
      </c>
      <c r="F8879" s="17" t="inlineStr">
        <is>
          <t/>
        </is>
      </c>
      <c r="G8879" s="17" t="inlineStr">
        <is>
          <t>Diseño y producción de merchandising para el acto del Código Ético</t>
        </is>
      </c>
      <c r="H8879" s="17" t="inlineStr">
        <is>
          <t>Diseño y producción de merchandising para el acto del Código Ético</t>
        </is>
      </c>
      <c r="I8879" s="17" t="inlineStr">
        <is>
          <t/>
        </is>
      </c>
      <c r="J8879" s="17" t="inlineStr">
        <is>
          <t>19/01/2026</t>
        </is>
      </c>
      <c r="K8879" s="17" t="inlineStr">
        <is>
          <t>2025-15</t>
        </is>
      </c>
      <c r="L8879" s="17" t="inlineStr">
        <is>
          <t>Adjudicación provisional / definitiva</t>
        </is>
      </c>
      <c r="M8879" s="17" t="inlineStr">
        <is>
          <t>true</t>
        </is>
      </c>
      <c r="N8879" s="17" t="inlineStr">
        <is>
          <t/>
        </is>
      </c>
      <c r="O8879" s="17" t="inlineStr">
        <is>
          <t/>
        </is>
      </c>
      <c r="P8879" s="17" t="inlineStr">
        <is>
          <t/>
        </is>
      </c>
      <c r="Q8879" s="17" t="inlineStr">
        <is>
          <t/>
        </is>
      </c>
      <c r="R8879" s="17" t="inlineStr">
        <is>
          <t/>
        </is>
      </c>
      <c r="S8879" s="17" t="inlineStr">
        <is>
          <t>https://www.contratacion.euskadi.eus/webkpe00-kpeperfi/es/contenidos/anuncio_contratacion/expcm479048/es_doc/images/logo_basquetour_berria.gif</t>
        </is>
      </c>
      <c r="T8879" s="17" t="inlineStr">
        <is>
          <t>BASQUETOUR Agencia Vasca de Turismo, S.A.</t>
        </is>
      </c>
      <c r="U8879" s="17" t="inlineStr">
        <is>
          <t>A95444501 - BASQUETOUR, S.A.</t>
        </is>
      </c>
      <c r="V8879" s="17" t="inlineStr">
        <is>
          <t>Dirección general de BASQUETOUR</t>
        </is>
      </c>
      <c r="W8879" s="17" t="inlineStr">
        <is>
          <t/>
        </is>
      </c>
      <c r="X8879" s="17" t="inlineStr">
        <is>
          <t/>
        </is>
      </c>
      <c r="Y8879" s="17" t="inlineStr">
        <is>
          <t/>
        </is>
      </c>
      <c r="Z8879" s="17" t="inlineStr">
        <is>
          <t>https://www.contratacion.euskadi.eus/anuncio_contratacion/diseno-y-produccion-merchandising-acto-del-codigo-etico/webkpe00-kpesimpc/es/</t>
        </is>
      </c>
      <c r="AA8879" s="17" t="inlineStr">
        <is>
          <t>https://www.contratacion.euskadi.eus/webkpe00-kpesimpc/es/contenidos/anuncio_contratacion/expcm479048/es_doc/index.html</t>
        </is>
      </c>
      <c r="AB8879" s="17" t="inlineStr">
        <is>
          <t>https://www.contratacion.euskadi.eus/contenidos/anuncio_contratacion/expcm479048/es_doc/data/es_r01dtpd19bd6ba49613dc02453790f9f5e795b4c35</t>
        </is>
      </c>
      <c r="AC8879" s="17" t="inlineStr">
        <is>
          <t>https://www.contratacion.euskadi.eus/contenidos/anuncio_contratacion/expcm479048/r01Index/expcm479048-idxContent.xml</t>
        </is>
      </c>
      <c r="AD8879" s="17" t="inlineStr">
        <is>
          <t>19/01/2026</t>
        </is>
      </c>
      <c r="AE8879" s="17" t="inlineStr">
        <is>
          <t>r01epd012761b52c2ceeaede444854baf4e0a7067</t>
        </is>
      </c>
      <c r="AF8879" s="17" t="inlineStr">
        <is>
          <t>Basquetour, S.A.</t>
        </is>
      </c>
      <c r="AG8879" s="17" t="inlineStr">
        <is>
          <t>r01epd012641c356f1902dada74008321ff74b73d</t>
        </is>
      </c>
      <c r="AH8879" s="17" t="inlineStr">
        <is>
          <t>BASQUETOUR</t>
        </is>
      </c>
      <c r="AI8879" s="17" t="inlineStr">
        <is>
          <t/>
        </is>
      </c>
      <c r="AJ8879" s="17" t="inlineStr">
        <is>
          <t/>
        </is>
      </c>
    </row>
    <row r="8880" customHeight="true" ht="15.0">
      <c r="A8880" s="17" t="inlineStr">
        <is>
          <t>Alojamiento para Famtrips y jornadas</t>
        </is>
      </c>
      <c r="B8880" s="17" t="inlineStr">
        <is>
          <t/>
        </is>
      </c>
      <c r="C8880" s="17" t="inlineStr">
        <is>
          <t>Gobierno Vasco</t>
        </is>
      </c>
      <c r="D8880" s="17" t="inlineStr">
        <is>
          <t/>
        </is>
      </c>
      <c r="E8880" s="17" t="inlineStr">
        <is>
          <t/>
        </is>
      </c>
      <c r="F8880" s="17" t="inlineStr">
        <is>
          <t/>
        </is>
      </c>
      <c r="G8880" s="17" t="inlineStr">
        <is>
          <t>Alojamiento para Famtrips y jornadas</t>
        </is>
      </c>
      <c r="H8880" s="17" t="inlineStr">
        <is>
          <t>Alojamiento para Famtrips y jornadas</t>
        </is>
      </c>
      <c r="I8880" s="17" t="inlineStr">
        <is>
          <t/>
        </is>
      </c>
      <c r="J8880" s="17" t="inlineStr">
        <is>
          <t>19/01/2026</t>
        </is>
      </c>
      <c r="K8880" s="17" t="inlineStr">
        <is>
          <t>2025-16</t>
        </is>
      </c>
      <c r="L8880" s="17" t="inlineStr">
        <is>
          <t>Adjudicación provisional / definitiva</t>
        </is>
      </c>
      <c r="M8880" s="17" t="inlineStr">
        <is>
          <t>true</t>
        </is>
      </c>
      <c r="N8880" s="17" t="inlineStr">
        <is>
          <t/>
        </is>
      </c>
      <c r="O8880" s="17" t="inlineStr">
        <is>
          <t/>
        </is>
      </c>
      <c r="P8880" s="17" t="inlineStr">
        <is>
          <t/>
        </is>
      </c>
      <c r="Q8880" s="17" t="inlineStr">
        <is>
          <t/>
        </is>
      </c>
      <c r="R8880" s="17" t="inlineStr">
        <is>
          <t/>
        </is>
      </c>
      <c r="S8880" s="17" t="inlineStr">
        <is>
          <t>https://www.contratacion.euskadi.eus/webkpe00-kpeperfi/es/contenidos/anuncio_contratacion/expcm479049/es_doc/images/logo_basquetour_berria.gif</t>
        </is>
      </c>
      <c r="T8880" s="17" t="inlineStr">
        <is>
          <t>BASQUETOUR Agencia Vasca de Turismo, S.A.</t>
        </is>
      </c>
      <c r="U8880" s="17" t="inlineStr">
        <is>
          <t>A95444501 - BASQUETOUR, S.A.</t>
        </is>
      </c>
      <c r="V8880" s="17" t="inlineStr">
        <is>
          <t>Dirección general de BASQUETOUR</t>
        </is>
      </c>
      <c r="W8880" s="17" t="inlineStr">
        <is>
          <t/>
        </is>
      </c>
      <c r="X8880" s="17" t="inlineStr">
        <is>
          <t/>
        </is>
      </c>
      <c r="Y8880" s="17" t="inlineStr">
        <is>
          <t/>
        </is>
      </c>
      <c r="Z8880" s="17" t="inlineStr">
        <is>
          <t>https://www.contratacion.euskadi.eus/anuncio_contratacion/alojamiento-famtrips-y-jornadas/webkpe00-kpesimpc/es/</t>
        </is>
      </c>
      <c r="AA8880" s="17" t="inlineStr">
        <is>
          <t>https://www.contratacion.euskadi.eus/webkpe00-kpesimpc/es/contenidos/anuncio_contratacion/expcm479049/es_doc/index.html</t>
        </is>
      </c>
      <c r="AB8880" s="17" t="inlineStr">
        <is>
          <t>https://www.contratacion.euskadi.eus/contenidos/anuncio_contratacion/expcm479049/es_doc/data/es_r01dtpd19bd6ba720a3dc02453254867f8cfd05a93</t>
        </is>
      </c>
      <c r="AC8880" s="17" t="inlineStr">
        <is>
          <t>https://www.contratacion.euskadi.eus/contenidos/anuncio_contratacion/expcm479049/r01Index/expcm479049-idxContent.xml</t>
        </is>
      </c>
      <c r="AD8880" s="17" t="inlineStr">
        <is>
          <t>19/01/2026</t>
        </is>
      </c>
      <c r="AE8880" s="17" t="inlineStr">
        <is>
          <t>r01epd012761b52c2ceeaede444854baf4e0a7067</t>
        </is>
      </c>
      <c r="AF8880" s="17" t="inlineStr">
        <is>
          <t>Basquetour, S.A.</t>
        </is>
      </c>
      <c r="AG8880" s="17" t="inlineStr">
        <is>
          <t>r01epd012641c356f1902dada74008321ff74b73d</t>
        </is>
      </c>
      <c r="AH8880" s="17" t="inlineStr">
        <is>
          <t>BASQUETOUR</t>
        </is>
      </c>
      <c r="AI8880" s="17" t="inlineStr">
        <is>
          <t/>
        </is>
      </c>
      <c r="AJ8880" s="17" t="inlineStr">
        <is>
          <t/>
        </is>
      </c>
    </row>
    <row r="8881" customHeight="true" ht="15.0">
      <c r="A8881" s="17" t="inlineStr">
        <is>
          <t>Traslados para FITUR 2025</t>
        </is>
      </c>
      <c r="B8881" s="17" t="inlineStr">
        <is>
          <t/>
        </is>
      </c>
      <c r="C8881" s="17" t="inlineStr">
        <is>
          <t>Gobierno Vasco</t>
        </is>
      </c>
      <c r="D8881" s="17" t="inlineStr">
        <is>
          <t/>
        </is>
      </c>
      <c r="E8881" s="17" t="inlineStr">
        <is>
          <t/>
        </is>
      </c>
      <c r="F8881" s="17" t="inlineStr">
        <is>
          <t/>
        </is>
      </c>
      <c r="G8881" s="17" t="inlineStr">
        <is>
          <t>Traslados para FITUR 2025</t>
        </is>
      </c>
      <c r="H8881" s="17" t="inlineStr">
        <is>
          <t>Traslados para FITUR 2025</t>
        </is>
      </c>
      <c r="I8881" s="17" t="inlineStr">
        <is>
          <t/>
        </is>
      </c>
      <c r="J8881" s="17" t="inlineStr">
        <is>
          <t>19/01/2026</t>
        </is>
      </c>
      <c r="K8881" s="17" t="inlineStr">
        <is>
          <t>2025-17</t>
        </is>
      </c>
      <c r="L8881" s="17" t="inlineStr">
        <is>
          <t>Adjudicación provisional / definitiva</t>
        </is>
      </c>
      <c r="M8881" s="17" t="inlineStr">
        <is>
          <t>true</t>
        </is>
      </c>
      <c r="N8881" s="17" t="inlineStr">
        <is>
          <t/>
        </is>
      </c>
      <c r="O8881" s="17" t="inlineStr">
        <is>
          <t/>
        </is>
      </c>
      <c r="P8881" s="17" t="inlineStr">
        <is>
          <t/>
        </is>
      </c>
      <c r="Q8881" s="17" t="inlineStr">
        <is>
          <t/>
        </is>
      </c>
      <c r="R8881" s="17" t="inlineStr">
        <is>
          <t/>
        </is>
      </c>
      <c r="S8881" s="17" t="inlineStr">
        <is>
          <t>https://www.contratacion.euskadi.eus/webkpe00-kpeperfi/es/contenidos/anuncio_contratacion/expcm479050/es_doc/images/logo_basquetour_berria.gif</t>
        </is>
      </c>
      <c r="T8881" s="17" t="inlineStr">
        <is>
          <t>BASQUETOUR Agencia Vasca de Turismo, S.A.</t>
        </is>
      </c>
      <c r="U8881" s="17" t="inlineStr">
        <is>
          <t>A95444501 - BASQUETOUR, S.A.</t>
        </is>
      </c>
      <c r="V8881" s="17" t="inlineStr">
        <is>
          <t>Dirección general de BASQUETOUR</t>
        </is>
      </c>
      <c r="W8881" s="17" t="inlineStr">
        <is>
          <t/>
        </is>
      </c>
      <c r="X8881" s="17" t="inlineStr">
        <is>
          <t/>
        </is>
      </c>
      <c r="Y8881" s="17" t="inlineStr">
        <is>
          <t/>
        </is>
      </c>
      <c r="Z8881" s="17" t="inlineStr">
        <is>
          <t>https://www.contratacion.euskadi.eus/anuncio_contratacion/traslados-fitur-2025/webkpe00-kpesimpc/es/</t>
        </is>
      </c>
      <c r="AA8881" s="17" t="inlineStr">
        <is>
          <t>https://www.contratacion.euskadi.eus/webkpe00-kpesimpc/es/contenidos/anuncio_contratacion/expcm479050/es_doc/index.html</t>
        </is>
      </c>
      <c r="AB8881" s="17" t="inlineStr">
        <is>
          <t>https://www.contratacion.euskadi.eus/contenidos/anuncio_contratacion/expcm479050/es_doc/data/es_r01dtpd19bd6ba991c3dc024539249005a7eb32500</t>
        </is>
      </c>
      <c r="AC8881" s="17" t="inlineStr">
        <is>
          <t>https://www.contratacion.euskadi.eus/contenidos/anuncio_contratacion/expcm479050/r01Index/expcm479050-idxContent.xml</t>
        </is>
      </c>
      <c r="AD8881" s="17" t="inlineStr">
        <is>
          <t>19/01/2026</t>
        </is>
      </c>
      <c r="AE8881" s="17" t="inlineStr">
        <is>
          <t>r01epd012761b52c2ceeaede444854baf4e0a7067</t>
        </is>
      </c>
      <c r="AF8881" s="17" t="inlineStr">
        <is>
          <t>Basquetour, S.A.</t>
        </is>
      </c>
      <c r="AG8881" s="17" t="inlineStr">
        <is>
          <t>r01epd012641c356f1902dada74008321ff74b73d</t>
        </is>
      </c>
      <c r="AH8881" s="17" t="inlineStr">
        <is>
          <t>BASQUETOUR</t>
        </is>
      </c>
      <c r="AI8881" s="17" t="inlineStr">
        <is>
          <t/>
        </is>
      </c>
      <c r="AJ8881" s="17" t="inlineStr">
        <is>
          <t/>
        </is>
      </c>
    </row>
    <row r="8882" customHeight="true" ht="15.0">
      <c r="A8882" s="17" t="inlineStr">
        <is>
          <t>Servicios de mensajería</t>
        </is>
      </c>
      <c r="B8882" s="17" t="inlineStr">
        <is>
          <t/>
        </is>
      </c>
      <c r="C8882" s="17" t="inlineStr">
        <is>
          <t>Gobierno Vasco</t>
        </is>
      </c>
      <c r="D8882" s="17" t="inlineStr">
        <is>
          <t/>
        </is>
      </c>
      <c r="E8882" s="17" t="inlineStr">
        <is>
          <t/>
        </is>
      </c>
      <c r="F8882" s="17" t="inlineStr">
        <is>
          <t/>
        </is>
      </c>
      <c r="G8882" s="17" t="inlineStr">
        <is>
          <t>Servicios de mensajería</t>
        </is>
      </c>
      <c r="H8882" s="17" t="inlineStr">
        <is>
          <t>Servicios de mensajería</t>
        </is>
      </c>
      <c r="I8882" s="17" t="inlineStr">
        <is>
          <t/>
        </is>
      </c>
      <c r="J8882" s="17" t="inlineStr">
        <is>
          <t>19/01/2026</t>
        </is>
      </c>
      <c r="K8882" s="17" t="inlineStr">
        <is>
          <t>2025-18</t>
        </is>
      </c>
      <c r="L8882" s="17" t="inlineStr">
        <is>
          <t>Adjudicación provisional / definitiva</t>
        </is>
      </c>
      <c r="M8882" s="17" t="inlineStr">
        <is>
          <t>true</t>
        </is>
      </c>
      <c r="N8882" s="17" t="inlineStr">
        <is>
          <t/>
        </is>
      </c>
      <c r="O8882" s="17" t="inlineStr">
        <is>
          <t/>
        </is>
      </c>
      <c r="P8882" s="17" t="inlineStr">
        <is>
          <t/>
        </is>
      </c>
      <c r="Q8882" s="17" t="inlineStr">
        <is>
          <t/>
        </is>
      </c>
      <c r="R8882" s="17" t="inlineStr">
        <is>
          <t/>
        </is>
      </c>
      <c r="S8882" s="17" t="inlineStr">
        <is>
          <t>https://www.contratacion.euskadi.eus/webkpe00-kpeperfi/es/contenidos/anuncio_contratacion/expcm479051/es_doc/images/logo_basquetour_berria.gif</t>
        </is>
      </c>
      <c r="T8882" s="17" t="inlineStr">
        <is>
          <t>BASQUETOUR Agencia Vasca de Turismo, S.A.</t>
        </is>
      </c>
      <c r="U8882" s="17" t="inlineStr">
        <is>
          <t>A95444501 - BASQUETOUR, S.A.</t>
        </is>
      </c>
      <c r="V8882" s="17" t="inlineStr">
        <is>
          <t>Dirección general de BASQUETOUR</t>
        </is>
      </c>
      <c r="W8882" s="17" t="inlineStr">
        <is>
          <t/>
        </is>
      </c>
      <c r="X8882" s="17" t="inlineStr">
        <is>
          <t/>
        </is>
      </c>
      <c r="Y8882" s="17" t="inlineStr">
        <is>
          <t/>
        </is>
      </c>
      <c r="Z8882" s="17" t="inlineStr">
        <is>
          <t>https://www.contratacion.euskadi.eus/anuncio_contratacion/servicios-mensajeria/expcm479051/webkpe00-kpesimpc/es/</t>
        </is>
      </c>
      <c r="AA8882" s="17" t="inlineStr">
        <is>
          <t>https://www.contratacion.euskadi.eus/webkpe00-kpesimpc/es/contenidos/anuncio_contratacion/expcm479051/es_doc/index.html</t>
        </is>
      </c>
      <c r="AB8882" s="17" t="inlineStr">
        <is>
          <t>https://www.contratacion.euskadi.eus/contenidos/anuncio_contratacion/expcm479051/es_doc/data/es_r01dtpd19bd6bac0ed3dc02453f1775f6f2e188004</t>
        </is>
      </c>
      <c r="AC8882" s="17" t="inlineStr">
        <is>
          <t>https://www.contratacion.euskadi.eus/contenidos/anuncio_contratacion/expcm479051/r01Index/expcm479051-idxContent.xml</t>
        </is>
      </c>
      <c r="AD8882" s="17" t="inlineStr">
        <is>
          <t>19/01/2026</t>
        </is>
      </c>
      <c r="AE8882" s="17" t="inlineStr">
        <is>
          <t>r01epd012761b52c2ceeaede444854baf4e0a7067</t>
        </is>
      </c>
      <c r="AF8882" s="17" t="inlineStr">
        <is>
          <t>Basquetour, S.A.</t>
        </is>
      </c>
      <c r="AG8882" s="17" t="inlineStr">
        <is>
          <t>r01epd012641c356f1902dada74008321ff74b73d</t>
        </is>
      </c>
      <c r="AH8882" s="17" t="inlineStr">
        <is>
          <t>BASQUETOUR</t>
        </is>
      </c>
      <c r="AI8882" s="17" t="inlineStr">
        <is>
          <t/>
        </is>
      </c>
      <c r="AJ8882" s="17" t="inlineStr">
        <is>
          <t/>
        </is>
      </c>
    </row>
    <row r="8883" customHeight="true" ht="15.0">
      <c r="A8883" s="17" t="inlineStr">
        <is>
          <t>Definición de agenda y apoyo para la comercialización en China</t>
        </is>
      </c>
      <c r="B8883" s="17" t="inlineStr">
        <is>
          <t/>
        </is>
      </c>
      <c r="C8883" s="17" t="inlineStr">
        <is>
          <t>Gobierno Vasco</t>
        </is>
      </c>
      <c r="D8883" s="17" t="inlineStr">
        <is>
          <t/>
        </is>
      </c>
      <c r="E8883" s="17" t="inlineStr">
        <is>
          <t/>
        </is>
      </c>
      <c r="F8883" s="17" t="inlineStr">
        <is>
          <t/>
        </is>
      </c>
      <c r="G8883" s="17" t="inlineStr">
        <is>
          <t>Definición de agenda y apoyo para la comercialización en China</t>
        </is>
      </c>
      <c r="H8883" s="17" t="inlineStr">
        <is>
          <t>Definición de agenda y apoyo para la comercialización en China</t>
        </is>
      </c>
      <c r="I8883" s="17" t="inlineStr">
        <is>
          <t/>
        </is>
      </c>
      <c r="J8883" s="17" t="inlineStr">
        <is>
          <t>19/01/2026</t>
        </is>
      </c>
      <c r="K8883" s="17" t="inlineStr">
        <is>
          <t>2025-19</t>
        </is>
      </c>
      <c r="L8883" s="17" t="inlineStr">
        <is>
          <t>Adjudicación provisional / definitiva</t>
        </is>
      </c>
      <c r="M8883" s="17" t="inlineStr">
        <is>
          <t>true</t>
        </is>
      </c>
      <c r="N8883" s="17" t="inlineStr">
        <is>
          <t/>
        </is>
      </c>
      <c r="O8883" s="17" t="inlineStr">
        <is>
          <t/>
        </is>
      </c>
      <c r="P8883" s="17" t="inlineStr">
        <is>
          <t/>
        </is>
      </c>
      <c r="Q8883" s="17" t="inlineStr">
        <is>
          <t/>
        </is>
      </c>
      <c r="R8883" s="17" t="inlineStr">
        <is>
          <t/>
        </is>
      </c>
      <c r="S8883" s="17" t="inlineStr">
        <is>
          <t>https://www.contratacion.euskadi.eus/webkpe00-kpeperfi/es/contenidos/anuncio_contratacion/expcm479052/es_doc/images/logo_basquetour_berria.gif</t>
        </is>
      </c>
      <c r="T8883" s="17" t="inlineStr">
        <is>
          <t>BASQUETOUR Agencia Vasca de Turismo, S.A.</t>
        </is>
      </c>
      <c r="U8883" s="17" t="inlineStr">
        <is>
          <t>A95444501 - BASQUETOUR, S.A.</t>
        </is>
      </c>
      <c r="V8883" s="17" t="inlineStr">
        <is>
          <t>Dirección general de BASQUETOUR</t>
        </is>
      </c>
      <c r="W8883" s="17" t="inlineStr">
        <is>
          <t/>
        </is>
      </c>
      <c r="X8883" s="17" t="inlineStr">
        <is>
          <t/>
        </is>
      </c>
      <c r="Y8883" s="17" t="inlineStr">
        <is>
          <t/>
        </is>
      </c>
      <c r="Z8883" s="17" t="inlineStr">
        <is>
          <t>https://www.contratacion.euskadi.eus/anuncio_contratacion/definicion-agenda-y-apoyo-comercializacion-china/webkpe00-kpesimpc/es/</t>
        </is>
      </c>
      <c r="AA8883" s="17" t="inlineStr">
        <is>
          <t>https://www.contratacion.euskadi.eus/webkpe00-kpesimpc/es/contenidos/anuncio_contratacion/expcm479052/es_doc/index.html</t>
        </is>
      </c>
      <c r="AB8883" s="17" t="inlineStr">
        <is>
          <t>https://www.contratacion.euskadi.eus/contenidos/anuncio_contratacion/expcm479052/es_doc/data/es_r01dtpd19bd6beb5592bd4c0fe14db7fbc23d9f08d</t>
        </is>
      </c>
      <c r="AC8883" s="17" t="inlineStr">
        <is>
          <t>https://www.contratacion.euskadi.eus/contenidos/anuncio_contratacion/expcm479052/r01Index/expcm479052-idxContent.xml</t>
        </is>
      </c>
      <c r="AD8883" s="17" t="inlineStr">
        <is>
          <t>19/01/2026</t>
        </is>
      </c>
      <c r="AE8883" s="17" t="inlineStr">
        <is>
          <t>r01epd012761b52c2ceeaede444854baf4e0a7067</t>
        </is>
      </c>
      <c r="AF8883" s="17" t="inlineStr">
        <is>
          <t>Basquetour, S.A.</t>
        </is>
      </c>
      <c r="AG8883" s="17" t="inlineStr">
        <is>
          <t>r01epd012641c356f1902dada74008321ff74b73d</t>
        </is>
      </c>
      <c r="AH8883" s="17" t="inlineStr">
        <is>
          <t>BASQUETOUR</t>
        </is>
      </c>
      <c r="AI8883" s="17" t="inlineStr">
        <is>
          <t/>
        </is>
      </c>
      <c r="AJ8883" s="17" t="inlineStr">
        <is>
          <t/>
        </is>
      </c>
    </row>
    <row r="8884" customHeight="true" ht="15.0">
      <c r="A8884" s="17" t="inlineStr">
        <is>
          <t>Desarrollo, impresión y distribución de material promocional</t>
        </is>
      </c>
      <c r="B8884" s="17" t="inlineStr">
        <is>
          <t/>
        </is>
      </c>
      <c r="C8884" s="17" t="inlineStr">
        <is>
          <t>Gobierno Vasco</t>
        </is>
      </c>
      <c r="D8884" s="17" t="inlineStr">
        <is>
          <t/>
        </is>
      </c>
      <c r="E8884" s="17" t="inlineStr">
        <is>
          <t/>
        </is>
      </c>
      <c r="F8884" s="17" t="inlineStr">
        <is>
          <t/>
        </is>
      </c>
      <c r="G8884" s="17" t="inlineStr">
        <is>
          <t>Desarrollo, impresión y distribución de material promocional</t>
        </is>
      </c>
      <c r="H8884" s="17" t="inlineStr">
        <is>
          <t>Desarrollo, impresión y distribución de material promocional</t>
        </is>
      </c>
      <c r="I8884" s="17" t="inlineStr">
        <is>
          <t/>
        </is>
      </c>
      <c r="J8884" s="17" t="inlineStr">
        <is>
          <t>19/01/2026</t>
        </is>
      </c>
      <c r="K8884" s="17" t="inlineStr">
        <is>
          <t>2025-20</t>
        </is>
      </c>
      <c r="L8884" s="17" t="inlineStr">
        <is>
          <t>Adjudicación provisional / definitiva</t>
        </is>
      </c>
      <c r="M8884" s="17" t="inlineStr">
        <is>
          <t>true</t>
        </is>
      </c>
      <c r="N8884" s="17" t="inlineStr">
        <is>
          <t/>
        </is>
      </c>
      <c r="O8884" s="17" t="inlineStr">
        <is>
          <t/>
        </is>
      </c>
      <c r="P8884" s="17" t="inlineStr">
        <is>
          <t/>
        </is>
      </c>
      <c r="Q8884" s="17" t="inlineStr">
        <is>
          <t/>
        </is>
      </c>
      <c r="R8884" s="17" t="inlineStr">
        <is>
          <t/>
        </is>
      </c>
      <c r="S8884" s="17" t="inlineStr">
        <is>
          <t>https://www.contratacion.euskadi.eus/webkpe00-kpeperfi/es/contenidos/anuncio_contratacion/expcm479053/es_doc/images/logo_basquetour_berria.gif</t>
        </is>
      </c>
      <c r="T8884" s="17" t="inlineStr">
        <is>
          <t>BASQUETOUR Agencia Vasca de Turismo, S.A.</t>
        </is>
      </c>
      <c r="U8884" s="17" t="inlineStr">
        <is>
          <t>A95444501 - BASQUETOUR, S.A.</t>
        </is>
      </c>
      <c r="V8884" s="17" t="inlineStr">
        <is>
          <t>Dirección general de BASQUETOUR</t>
        </is>
      </c>
      <c r="W8884" s="17" t="inlineStr">
        <is>
          <t/>
        </is>
      </c>
      <c r="X8884" s="17" t="inlineStr">
        <is>
          <t/>
        </is>
      </c>
      <c r="Y8884" s="17" t="inlineStr">
        <is>
          <t/>
        </is>
      </c>
      <c r="Z8884" s="17" t="inlineStr">
        <is>
          <t>https://www.contratacion.euskadi.eus/anuncio_contratacion/desarrollo-impresion-y-distribucion-material-promocional/webkpe00-kpesimpc/es/</t>
        </is>
      </c>
      <c r="AA8884" s="17" t="inlineStr">
        <is>
          <t>https://www.contratacion.euskadi.eus/webkpe00-kpesimpc/es/contenidos/anuncio_contratacion/expcm479053/es_doc/index.html</t>
        </is>
      </c>
      <c r="AB8884" s="17" t="inlineStr">
        <is>
          <t>https://www.contratacion.euskadi.eus/contenidos/anuncio_contratacion/expcm479053/es_doc/data/es_r01dtpd19bd6bedd832bd4c0fed43ae16aa3d8ea2e</t>
        </is>
      </c>
      <c r="AC8884" s="17" t="inlineStr">
        <is>
          <t>https://www.contratacion.euskadi.eus/contenidos/anuncio_contratacion/expcm479053/r01Index/expcm479053-idxContent.xml</t>
        </is>
      </c>
      <c r="AD8884" s="17" t="inlineStr">
        <is>
          <t>19/01/2026</t>
        </is>
      </c>
      <c r="AE8884" s="17" t="inlineStr">
        <is>
          <t>r01epd012761b52c2ceeaede444854baf4e0a7067</t>
        </is>
      </c>
      <c r="AF8884" s="17" t="inlineStr">
        <is>
          <t>Basquetour, S.A.</t>
        </is>
      </c>
      <c r="AG8884" s="17" t="inlineStr">
        <is>
          <t>r01epd012641c356f1902dada74008321ff74b73d</t>
        </is>
      </c>
      <c r="AH8884" s="17" t="inlineStr">
        <is>
          <t>BASQUETOUR</t>
        </is>
      </c>
      <c r="AI8884" s="17" t="inlineStr">
        <is>
          <t/>
        </is>
      </c>
      <c r="AJ8884" s="17" t="inlineStr">
        <is>
          <t/>
        </is>
      </c>
    </row>
    <row r="8885" customHeight="true" ht="15.0">
      <c r="A8885" s="17" t="inlineStr">
        <is>
          <t>Desarrollo y ejecución del plan estratégico sostenible</t>
        </is>
      </c>
      <c r="B8885" s="17" t="inlineStr">
        <is>
          <t/>
        </is>
      </c>
      <c r="C8885" s="17" t="inlineStr">
        <is>
          <t>Gobierno Vasco</t>
        </is>
      </c>
      <c r="D8885" s="17" t="inlineStr">
        <is>
          <t/>
        </is>
      </c>
      <c r="E8885" s="17" t="inlineStr">
        <is>
          <t/>
        </is>
      </c>
      <c r="F8885" s="17" t="inlineStr">
        <is>
          <t/>
        </is>
      </c>
      <c r="G8885" s="17" t="inlineStr">
        <is>
          <t>Desarrollo y ejecución del plan estratégico sostenible</t>
        </is>
      </c>
      <c r="H8885" s="17" t="inlineStr">
        <is>
          <t>Desarrollo y ejecución del plan estratégico sostenible</t>
        </is>
      </c>
      <c r="I8885" s="17" t="inlineStr">
        <is>
          <t/>
        </is>
      </c>
      <c r="J8885" s="17" t="inlineStr">
        <is>
          <t>19/01/2026</t>
        </is>
      </c>
      <c r="K8885" s="17" t="inlineStr">
        <is>
          <t>2025-21</t>
        </is>
      </c>
      <c r="L8885" s="17" t="inlineStr">
        <is>
          <t>Adjudicación provisional / definitiva</t>
        </is>
      </c>
      <c r="M8885" s="17" t="inlineStr">
        <is>
          <t>true</t>
        </is>
      </c>
      <c r="N8885" s="17" t="inlineStr">
        <is>
          <t/>
        </is>
      </c>
      <c r="O8885" s="17" t="inlineStr">
        <is>
          <t/>
        </is>
      </c>
      <c r="P8885" s="17" t="inlineStr">
        <is>
          <t/>
        </is>
      </c>
      <c r="Q8885" s="17" t="inlineStr">
        <is>
          <t/>
        </is>
      </c>
      <c r="R8885" s="17" t="inlineStr">
        <is>
          <t/>
        </is>
      </c>
      <c r="S8885" s="17" t="inlineStr">
        <is>
          <t>https://www.contratacion.euskadi.eus/webkpe00-kpeperfi/es/contenidos/anuncio_contratacion/expcm479054/es_doc/images/logo_basquetour_berria.gif</t>
        </is>
      </c>
      <c r="T8885" s="17" t="inlineStr">
        <is>
          <t>BASQUETOUR Agencia Vasca de Turismo, S.A.</t>
        </is>
      </c>
      <c r="U8885" s="17" t="inlineStr">
        <is>
          <t>A95444501 - BASQUETOUR, S.A.</t>
        </is>
      </c>
      <c r="V8885" s="17" t="inlineStr">
        <is>
          <t>Dirección general de BASQUETOUR</t>
        </is>
      </c>
      <c r="W8885" s="17" t="inlineStr">
        <is>
          <t/>
        </is>
      </c>
      <c r="X8885" s="17" t="inlineStr">
        <is>
          <t/>
        </is>
      </c>
      <c r="Y8885" s="17" t="inlineStr">
        <is>
          <t/>
        </is>
      </c>
      <c r="Z8885" s="17" t="inlineStr">
        <is>
          <t>https://www.contratacion.euskadi.eus/anuncio_contratacion/desarrollo-y-ejecucion-del-plan-estrategico-sostenible/webkpe00-kpesimpc/es/</t>
        </is>
      </c>
      <c r="AA8885" s="17" t="inlineStr">
        <is>
          <t>https://www.contratacion.euskadi.eus/webkpe00-kpesimpc/es/contenidos/anuncio_contratacion/expcm479054/es_doc/index.html</t>
        </is>
      </c>
      <c r="AB8885" s="17" t="inlineStr">
        <is>
          <t>https://www.contratacion.euskadi.eus/contenidos/anuncio_contratacion/expcm479054/es_doc/data/es_r01dtpd19bd6bf05aa2bd4c0fee0ed64809dff9c45</t>
        </is>
      </c>
      <c r="AC8885" s="17" t="inlineStr">
        <is>
          <t>https://www.contratacion.euskadi.eus/contenidos/anuncio_contratacion/expcm479054/r01Index/expcm479054-idxContent.xml</t>
        </is>
      </c>
      <c r="AD8885" s="17" t="inlineStr">
        <is>
          <t>19/01/2026</t>
        </is>
      </c>
      <c r="AE8885" s="17" t="inlineStr">
        <is>
          <t>r01epd012761b52c2ceeaede444854baf4e0a7067</t>
        </is>
      </c>
      <c r="AF8885" s="17" t="inlineStr">
        <is>
          <t>Basquetour, S.A.</t>
        </is>
      </c>
      <c r="AG8885" s="17" t="inlineStr">
        <is>
          <t>r01epd012641c356f1902dada74008321ff74b73d</t>
        </is>
      </c>
      <c r="AH8885" s="17" t="inlineStr">
        <is>
          <t>BASQUETOUR</t>
        </is>
      </c>
      <c r="AI8885" s="17" t="inlineStr">
        <is>
          <t/>
        </is>
      </c>
      <c r="AJ8885" s="17" t="inlineStr">
        <is>
          <t/>
        </is>
      </c>
    </row>
    <row r="8886" customHeight="true" ht="15.0">
      <c r="A8886" s="17" t="inlineStr">
        <is>
          <t>Visitas guiadas y entradas al museo</t>
        </is>
      </c>
      <c r="B8886" s="17" t="inlineStr">
        <is>
          <t/>
        </is>
      </c>
      <c r="C8886" s="17" t="inlineStr">
        <is>
          <t>Gobierno Vasco</t>
        </is>
      </c>
      <c r="D8886" s="17" t="inlineStr">
        <is>
          <t/>
        </is>
      </c>
      <c r="E8886" s="17" t="inlineStr">
        <is>
          <t/>
        </is>
      </c>
      <c r="F8886" s="17" t="inlineStr">
        <is>
          <t/>
        </is>
      </c>
      <c r="G8886" s="17" t="inlineStr">
        <is>
          <t>Visitas guiadas y entradas al museo</t>
        </is>
      </c>
      <c r="H8886" s="17" t="inlineStr">
        <is>
          <t>Visitas guiadas y entradas al museo</t>
        </is>
      </c>
      <c r="I8886" s="17" t="inlineStr">
        <is>
          <t/>
        </is>
      </c>
      <c r="J8886" s="17" t="inlineStr">
        <is>
          <t>19/01/2026</t>
        </is>
      </c>
      <c r="K8886" s="17" t="inlineStr">
        <is>
          <t>2025-22</t>
        </is>
      </c>
      <c r="L8886" s="17" t="inlineStr">
        <is>
          <t>Adjudicación provisional / definitiva</t>
        </is>
      </c>
      <c r="M8886" s="17" t="inlineStr">
        <is>
          <t>true</t>
        </is>
      </c>
      <c r="N8886" s="17" t="inlineStr">
        <is>
          <t/>
        </is>
      </c>
      <c r="O8886" s="17" t="inlineStr">
        <is>
          <t/>
        </is>
      </c>
      <c r="P8886" s="17" t="inlineStr">
        <is>
          <t/>
        </is>
      </c>
      <c r="Q8886" s="17" t="inlineStr">
        <is>
          <t/>
        </is>
      </c>
      <c r="R8886" s="17" t="inlineStr">
        <is>
          <t/>
        </is>
      </c>
      <c r="S8886" s="17" t="inlineStr">
        <is>
          <t>https://www.contratacion.euskadi.eus/webkpe00-kpeperfi/es/contenidos/anuncio_contratacion/expcm479055/es_doc/images/logo_basquetour_berria.gif</t>
        </is>
      </c>
      <c r="T8886" s="17" t="inlineStr">
        <is>
          <t>BASQUETOUR Agencia Vasca de Turismo, S.A.</t>
        </is>
      </c>
      <c r="U8886" s="17" t="inlineStr">
        <is>
          <t>A95444501 - BASQUETOUR, S.A.</t>
        </is>
      </c>
      <c r="V8886" s="17" t="inlineStr">
        <is>
          <t>Dirección general de BASQUETOUR</t>
        </is>
      </c>
      <c r="W8886" s="17" t="inlineStr">
        <is>
          <t/>
        </is>
      </c>
      <c r="X8886" s="17" t="inlineStr">
        <is>
          <t/>
        </is>
      </c>
      <c r="Y8886" s="17" t="inlineStr">
        <is>
          <t/>
        </is>
      </c>
      <c r="Z8886" s="17" t="inlineStr">
        <is>
          <t>https://www.contratacion.euskadi.eus/anuncio_contratacion/visitas-guiadas-y-entradas-al-museo/webkpe00-kpesimpc/es/</t>
        </is>
      </c>
      <c r="AA8886" s="17" t="inlineStr">
        <is>
          <t>https://www.contratacion.euskadi.eus/webkpe00-kpesimpc/es/contenidos/anuncio_contratacion/expcm479055/es_doc/index.html</t>
        </is>
      </c>
      <c r="AB8886" s="17" t="inlineStr">
        <is>
          <t>https://www.contratacion.euskadi.eus/contenidos/anuncio_contratacion/expcm479055/es_doc/data/es_r01dtpd19bd6bf2de22bd4c0fefa6d8544d2a0d0e1</t>
        </is>
      </c>
      <c r="AC8886" s="17" t="inlineStr">
        <is>
          <t>https://www.contratacion.euskadi.eus/contenidos/anuncio_contratacion/expcm479055/r01Index/expcm479055-idxContent.xml</t>
        </is>
      </c>
      <c r="AD8886" s="17" t="inlineStr">
        <is>
          <t>19/01/2026</t>
        </is>
      </c>
      <c r="AE8886" s="17" t="inlineStr">
        <is>
          <t>r01epd012761b52c2ceeaede444854baf4e0a7067</t>
        </is>
      </c>
      <c r="AF8886" s="17" t="inlineStr">
        <is>
          <t>Basquetour, S.A.</t>
        </is>
      </c>
      <c r="AG8886" s="17" t="inlineStr">
        <is>
          <t>r01epd012641c356f1902dada74008321ff74b73d</t>
        </is>
      </c>
      <c r="AH8886" s="17" t="inlineStr">
        <is>
          <t>BASQUETOUR</t>
        </is>
      </c>
      <c r="AI8886" s="17" t="inlineStr">
        <is>
          <t/>
        </is>
      </c>
      <c r="AJ8886" s="17" t="inlineStr">
        <is>
          <t/>
        </is>
      </c>
    </row>
    <row r="8887" customHeight="true" ht="15.0">
      <c r="A8887" s="17" t="inlineStr">
        <is>
          <t>Actuaciones de danzas vascas en eventos diversos</t>
        </is>
      </c>
      <c r="B8887" s="17" t="inlineStr">
        <is>
          <t/>
        </is>
      </c>
      <c r="C8887" s="17" t="inlineStr">
        <is>
          <t>Gobierno Vasco</t>
        </is>
      </c>
      <c r="D8887" s="17" t="inlineStr">
        <is>
          <t/>
        </is>
      </c>
      <c r="E8887" s="17" t="inlineStr">
        <is>
          <t/>
        </is>
      </c>
      <c r="F8887" s="17" t="inlineStr">
        <is>
          <t/>
        </is>
      </c>
      <c r="G8887" s="17" t="inlineStr">
        <is>
          <t>Actuaciones de danzas vascas en eventos diversos</t>
        </is>
      </c>
      <c r="H8887" s="17" t="inlineStr">
        <is>
          <t>Actuaciones de danzas vascas en eventos diversos</t>
        </is>
      </c>
      <c r="I8887" s="17" t="inlineStr">
        <is>
          <t/>
        </is>
      </c>
      <c r="J8887" s="17" t="inlineStr">
        <is>
          <t>19/01/2026</t>
        </is>
      </c>
      <c r="K8887" s="17" t="inlineStr">
        <is>
          <t>2025-23</t>
        </is>
      </c>
      <c r="L8887" s="17" t="inlineStr">
        <is>
          <t>Adjudicación provisional / definitiva</t>
        </is>
      </c>
      <c r="M8887" s="17" t="inlineStr">
        <is>
          <t>true</t>
        </is>
      </c>
      <c r="N8887" s="17" t="inlineStr">
        <is>
          <t/>
        </is>
      </c>
      <c r="O8887" s="17" t="inlineStr">
        <is>
          <t/>
        </is>
      </c>
      <c r="P8887" s="17" t="inlineStr">
        <is>
          <t/>
        </is>
      </c>
      <c r="Q8887" s="17" t="inlineStr">
        <is>
          <t/>
        </is>
      </c>
      <c r="R8887" s="17" t="inlineStr">
        <is>
          <t/>
        </is>
      </c>
      <c r="S8887" s="17" t="inlineStr">
        <is>
          <t>https://www.contratacion.euskadi.eus/webkpe00-kpeperfi/es/contenidos/anuncio_contratacion/expcm479056/es_doc/images/logo_basquetour_berria.gif</t>
        </is>
      </c>
      <c r="T8887" s="17" t="inlineStr">
        <is>
          <t>BASQUETOUR Agencia Vasca de Turismo, S.A.</t>
        </is>
      </c>
      <c r="U8887" s="17" t="inlineStr">
        <is>
          <t>A95444501 - BASQUETOUR, S.A.</t>
        </is>
      </c>
      <c r="V8887" s="17" t="inlineStr">
        <is>
          <t>Dirección general de BASQUETOUR</t>
        </is>
      </c>
      <c r="W8887" s="17" t="inlineStr">
        <is>
          <t/>
        </is>
      </c>
      <c r="X8887" s="17" t="inlineStr">
        <is>
          <t/>
        </is>
      </c>
      <c r="Y8887" s="17" t="inlineStr">
        <is>
          <t/>
        </is>
      </c>
      <c r="Z8887" s="17" t="inlineStr">
        <is>
          <t>https://www.contratacion.euskadi.eus/anuncio_contratacion/actuaciones-danzas-vascas-eventos-diversos/webkpe00-kpesimpc/es/</t>
        </is>
      </c>
      <c r="AA8887" s="17" t="inlineStr">
        <is>
          <t>https://www.contratacion.euskadi.eus/webkpe00-kpesimpc/es/contenidos/anuncio_contratacion/expcm479056/es_doc/index.html</t>
        </is>
      </c>
      <c r="AB8887" s="17" t="inlineStr">
        <is>
          <t>https://www.contratacion.euskadi.eus/contenidos/anuncio_contratacion/expcm479056/es_doc/data/es_r01dtpd19bd6bf55b42bd4c0fecadc84c6b7e18226</t>
        </is>
      </c>
      <c r="AC8887" s="17" t="inlineStr">
        <is>
          <t>https://www.contratacion.euskadi.eus/contenidos/anuncio_contratacion/expcm479056/r01Index/expcm479056-idxContent.xml</t>
        </is>
      </c>
      <c r="AD8887" s="17" t="inlineStr">
        <is>
          <t>19/01/2026</t>
        </is>
      </c>
      <c r="AE8887" s="17" t="inlineStr">
        <is>
          <t>r01epd012761b52c2ceeaede444854baf4e0a7067</t>
        </is>
      </c>
      <c r="AF8887" s="17" t="inlineStr">
        <is>
          <t>Basquetour, S.A.</t>
        </is>
      </c>
      <c r="AG8887" s="17" t="inlineStr">
        <is>
          <t>r01epd012641c356f1902dada74008321ff74b73d</t>
        </is>
      </c>
      <c r="AH8887" s="17" t="inlineStr">
        <is>
          <t>BASQUETOUR</t>
        </is>
      </c>
      <c r="AI8887" s="17" t="inlineStr">
        <is>
          <t/>
        </is>
      </c>
      <c r="AJ8887" s="17" t="inlineStr">
        <is>
          <t/>
        </is>
      </c>
    </row>
    <row r="8888" customHeight="true" ht="15.0">
      <c r="A8888" s="17" t="inlineStr">
        <is>
          <t>Traslados en distintos Famtrips</t>
        </is>
      </c>
      <c r="B8888" s="17" t="inlineStr">
        <is>
          <t/>
        </is>
      </c>
      <c r="C8888" s="17" t="inlineStr">
        <is>
          <t>Gobierno Vasco</t>
        </is>
      </c>
      <c r="D8888" s="17" t="inlineStr">
        <is>
          <t/>
        </is>
      </c>
      <c r="E8888" s="17" t="inlineStr">
        <is>
          <t/>
        </is>
      </c>
      <c r="F8888" s="17" t="inlineStr">
        <is>
          <t/>
        </is>
      </c>
      <c r="G8888" s="17" t="inlineStr">
        <is>
          <t>Traslados en distintos Famtrips</t>
        </is>
      </c>
      <c r="H8888" s="17" t="inlineStr">
        <is>
          <t>Traslados en distintos Famtrips</t>
        </is>
      </c>
      <c r="I8888" s="17" t="inlineStr">
        <is>
          <t/>
        </is>
      </c>
      <c r="J8888" s="17" t="inlineStr">
        <is>
          <t>19/01/2026</t>
        </is>
      </c>
      <c r="K8888" s="17" t="inlineStr">
        <is>
          <t>2025-24</t>
        </is>
      </c>
      <c r="L8888" s="17" t="inlineStr">
        <is>
          <t>Adjudicación provisional / definitiva</t>
        </is>
      </c>
      <c r="M8888" s="17" t="inlineStr">
        <is>
          <t>true</t>
        </is>
      </c>
      <c r="N8888" s="17" t="inlineStr">
        <is>
          <t/>
        </is>
      </c>
      <c r="O8888" s="17" t="inlineStr">
        <is>
          <t/>
        </is>
      </c>
      <c r="P8888" s="17" t="inlineStr">
        <is>
          <t/>
        </is>
      </c>
      <c r="Q8888" s="17" t="inlineStr">
        <is>
          <t/>
        </is>
      </c>
      <c r="R8888" s="17" t="inlineStr">
        <is>
          <t/>
        </is>
      </c>
      <c r="S8888" s="17" t="inlineStr">
        <is>
          <t>https://www.contratacion.euskadi.eus/webkpe00-kpeperfi/es/contenidos/anuncio_contratacion/expcm479057/es_doc/images/logo_basquetour_berria.gif</t>
        </is>
      </c>
      <c r="T8888" s="17" t="inlineStr">
        <is>
          <t>BASQUETOUR Agencia Vasca de Turismo, S.A.</t>
        </is>
      </c>
      <c r="U8888" s="17" t="inlineStr">
        <is>
          <t>A95444501 - BASQUETOUR, S.A.</t>
        </is>
      </c>
      <c r="V8888" s="17" t="inlineStr">
        <is>
          <t>Dirección general de BASQUETOUR</t>
        </is>
      </c>
      <c r="W8888" s="17" t="inlineStr">
        <is>
          <t/>
        </is>
      </c>
      <c r="X8888" s="17" t="inlineStr">
        <is>
          <t/>
        </is>
      </c>
      <c r="Y8888" s="17" t="inlineStr">
        <is>
          <t/>
        </is>
      </c>
      <c r="Z8888" s="17" t="inlineStr">
        <is>
          <t>https://www.contratacion.euskadi.eus/anuncio_contratacion/traslados-distintos-famtrips/webkpe00-kpesimpc/es/</t>
        </is>
      </c>
      <c r="AA8888" s="17" t="inlineStr">
        <is>
          <t>https://www.contratacion.euskadi.eus/webkpe00-kpesimpc/es/contenidos/anuncio_contratacion/expcm479057/es_doc/index.html</t>
        </is>
      </c>
      <c r="AB8888" s="17" t="inlineStr">
        <is>
          <t>https://www.contratacion.euskadi.eus/contenidos/anuncio_contratacion/expcm479057/es_doc/data/es_r01dtpd19bd6c3495a3dc024533517092abad8e6f0</t>
        </is>
      </c>
      <c r="AC8888" s="17" t="inlineStr">
        <is>
          <t>https://www.contratacion.euskadi.eus/contenidos/anuncio_contratacion/expcm479057/r01Index/expcm479057-idxContent.xml</t>
        </is>
      </c>
      <c r="AD8888" s="17" t="inlineStr">
        <is>
          <t>19/01/2026</t>
        </is>
      </c>
      <c r="AE8888" s="17" t="inlineStr">
        <is>
          <t>r01epd012761b52c2ceeaede444854baf4e0a7067</t>
        </is>
      </c>
      <c r="AF8888" s="17" t="inlineStr">
        <is>
          <t>Basquetour, S.A.</t>
        </is>
      </c>
      <c r="AG8888" s="17" t="inlineStr">
        <is>
          <t>r01epd012641c356f1902dada74008321ff74b73d</t>
        </is>
      </c>
      <c r="AH8888" s="17" t="inlineStr">
        <is>
          <t>BASQUETOUR</t>
        </is>
      </c>
      <c r="AI8888" s="17" t="inlineStr">
        <is>
          <t/>
        </is>
      </c>
      <c r="AJ8888" s="17" t="inlineStr">
        <is>
          <t/>
        </is>
      </c>
    </row>
    <row r="8889" customHeight="true" ht="15.0">
      <c r="A8889" s="17" t="inlineStr">
        <is>
          <t>Desplazamientos para distintos eventos y Famtrips</t>
        </is>
      </c>
      <c r="B8889" s="17" t="inlineStr">
        <is>
          <t/>
        </is>
      </c>
      <c r="C8889" s="17" t="inlineStr">
        <is>
          <t>Gobierno Vasco</t>
        </is>
      </c>
      <c r="D8889" s="17" t="inlineStr">
        <is>
          <t/>
        </is>
      </c>
      <c r="E8889" s="17" t="inlineStr">
        <is>
          <t/>
        </is>
      </c>
      <c r="F8889" s="17" t="inlineStr">
        <is>
          <t/>
        </is>
      </c>
      <c r="G8889" s="17" t="inlineStr">
        <is>
          <t>Desplazamientos para distintos eventos y Famtrips</t>
        </is>
      </c>
      <c r="H8889" s="17" t="inlineStr">
        <is>
          <t>Desplazamientos para distintos eventos y Famtrips</t>
        </is>
      </c>
      <c r="I8889" s="17" t="inlineStr">
        <is>
          <t/>
        </is>
      </c>
      <c r="J8889" s="17" t="inlineStr">
        <is>
          <t>19/01/2026</t>
        </is>
      </c>
      <c r="K8889" s="17" t="inlineStr">
        <is>
          <t>2025-25</t>
        </is>
      </c>
      <c r="L8889" s="17" t="inlineStr">
        <is>
          <t>Adjudicación provisional / definitiva</t>
        </is>
      </c>
      <c r="M8889" s="17" t="inlineStr">
        <is>
          <t>true</t>
        </is>
      </c>
      <c r="N8889" s="17" t="inlineStr">
        <is>
          <t/>
        </is>
      </c>
      <c r="O8889" s="17" t="inlineStr">
        <is>
          <t/>
        </is>
      </c>
      <c r="P8889" s="17" t="inlineStr">
        <is>
          <t/>
        </is>
      </c>
      <c r="Q8889" s="17" t="inlineStr">
        <is>
          <t/>
        </is>
      </c>
      <c r="R8889" s="17" t="inlineStr">
        <is>
          <t/>
        </is>
      </c>
      <c r="S8889" s="17" t="inlineStr">
        <is>
          <t>https://www.contratacion.euskadi.eus/webkpe00-kpeperfi/es/contenidos/anuncio_contratacion/expcm479058/es_doc/images/logo_basquetour_berria.gif</t>
        </is>
      </c>
      <c r="T8889" s="17" t="inlineStr">
        <is>
          <t>BASQUETOUR Agencia Vasca de Turismo, S.A.</t>
        </is>
      </c>
      <c r="U8889" s="17" t="inlineStr">
        <is>
          <t>A95444501 - BASQUETOUR, S.A.</t>
        </is>
      </c>
      <c r="V8889" s="17" t="inlineStr">
        <is>
          <t>Dirección general de BASQUETOUR</t>
        </is>
      </c>
      <c r="W8889" s="17" t="inlineStr">
        <is>
          <t/>
        </is>
      </c>
      <c r="X8889" s="17" t="inlineStr">
        <is>
          <t/>
        </is>
      </c>
      <c r="Y8889" s="17" t="inlineStr">
        <is>
          <t/>
        </is>
      </c>
      <c r="Z8889" s="17" t="inlineStr">
        <is>
          <t>https://www.contratacion.euskadi.eus/anuncio_contratacion/desplazamientos-distintos-eventos-y-famtrips/webkpe00-kpesimpc/es/</t>
        </is>
      </c>
      <c r="AA8889" s="17" t="inlineStr">
        <is>
          <t>https://www.contratacion.euskadi.eus/webkpe00-kpesimpc/es/contenidos/anuncio_contratacion/expcm479058/es_doc/index.html</t>
        </is>
      </c>
      <c r="AB8889" s="17" t="inlineStr">
        <is>
          <t>https://www.contratacion.euskadi.eus/contenidos/anuncio_contratacion/expcm479058/es_doc/data/es_r01dtpd19bd6c371103dc0245349e0544596975b95</t>
        </is>
      </c>
      <c r="AC8889" s="17" t="inlineStr">
        <is>
          <t>https://www.contratacion.euskadi.eus/contenidos/anuncio_contratacion/expcm479058/r01Index/expcm479058-idxContent.xml</t>
        </is>
      </c>
      <c r="AD8889" s="17" t="inlineStr">
        <is>
          <t>19/01/2026</t>
        </is>
      </c>
      <c r="AE8889" s="17" t="inlineStr">
        <is>
          <t>r01epd012761b52c2ceeaede444854baf4e0a7067</t>
        </is>
      </c>
      <c r="AF8889" s="17" t="inlineStr">
        <is>
          <t>Basquetour, S.A.</t>
        </is>
      </c>
      <c r="AG8889" s="17" t="inlineStr">
        <is>
          <t>r01epd012641c356f1902dada74008321ff74b73d</t>
        </is>
      </c>
      <c r="AH8889" s="17" t="inlineStr">
        <is>
          <t>BASQUETOUR</t>
        </is>
      </c>
      <c r="AI8889" s="17" t="inlineStr">
        <is>
          <t/>
        </is>
      </c>
      <c r="AJ8889" s="17" t="inlineStr">
        <is>
          <t/>
        </is>
      </c>
    </row>
    <row r="8890" customHeight="true" ht="15.0">
      <c r="A8890" s="17" t="inlineStr">
        <is>
          <t>Contratación e impresión de soportes físicos</t>
        </is>
      </c>
      <c r="B8890" s="17" t="inlineStr">
        <is>
          <t/>
        </is>
      </c>
      <c r="C8890" s="17" t="inlineStr">
        <is>
          <t>Gobierno Vasco</t>
        </is>
      </c>
      <c r="D8890" s="17" t="inlineStr">
        <is>
          <t/>
        </is>
      </c>
      <c r="E8890" s="17" t="inlineStr">
        <is>
          <t/>
        </is>
      </c>
      <c r="F8890" s="17" t="inlineStr">
        <is>
          <t/>
        </is>
      </c>
      <c r="G8890" s="17" t="inlineStr">
        <is>
          <t>Contratación e impresión de soportes físicos</t>
        </is>
      </c>
      <c r="H8890" s="17" t="inlineStr">
        <is>
          <t>Contratación e impresión de soportes físicos</t>
        </is>
      </c>
      <c r="I8890" s="17" t="inlineStr">
        <is>
          <t/>
        </is>
      </c>
      <c r="J8890" s="17" t="inlineStr">
        <is>
          <t>19/01/2026</t>
        </is>
      </c>
      <c r="K8890" s="17" t="inlineStr">
        <is>
          <t>2025-26</t>
        </is>
      </c>
      <c r="L8890" s="17" t="inlineStr">
        <is>
          <t>Adjudicación provisional / definitiva</t>
        </is>
      </c>
      <c r="M8890" s="17" t="inlineStr">
        <is>
          <t>true</t>
        </is>
      </c>
      <c r="N8890" s="17" t="inlineStr">
        <is>
          <t/>
        </is>
      </c>
      <c r="O8890" s="17" t="inlineStr">
        <is>
          <t/>
        </is>
      </c>
      <c r="P8890" s="17" t="inlineStr">
        <is>
          <t/>
        </is>
      </c>
      <c r="Q8890" s="17" t="inlineStr">
        <is>
          <t/>
        </is>
      </c>
      <c r="R8890" s="17" t="inlineStr">
        <is>
          <t/>
        </is>
      </c>
      <c r="S8890" s="17" t="inlineStr">
        <is>
          <t>https://www.contratacion.euskadi.eus/webkpe00-kpeperfi/es/contenidos/anuncio_contratacion/expcm479059/es_doc/images/logo_basquetour_berria.gif</t>
        </is>
      </c>
      <c r="T8890" s="17" t="inlineStr">
        <is>
          <t>BASQUETOUR Agencia Vasca de Turismo, S.A.</t>
        </is>
      </c>
      <c r="U8890" s="17" t="inlineStr">
        <is>
          <t>A95444501 - BASQUETOUR, S.A.</t>
        </is>
      </c>
      <c r="V8890" s="17" t="inlineStr">
        <is>
          <t>Dirección general de BASQUETOUR</t>
        </is>
      </c>
      <c r="W8890" s="17" t="inlineStr">
        <is>
          <t/>
        </is>
      </c>
      <c r="X8890" s="17" t="inlineStr">
        <is>
          <t/>
        </is>
      </c>
      <c r="Y8890" s="17" t="inlineStr">
        <is>
          <t/>
        </is>
      </c>
      <c r="Z8890" s="17" t="inlineStr">
        <is>
          <t>https://www.contratacion.euskadi.eus/anuncio_contratacion/contratacion-e-impresion-soportes-fisicos/webkpe00-kpesimpc/es/</t>
        </is>
      </c>
      <c r="AA8890" s="17" t="inlineStr">
        <is>
          <t>https://www.contratacion.euskadi.eus/webkpe00-kpesimpc/es/contenidos/anuncio_contratacion/expcm479059/es_doc/index.html</t>
        </is>
      </c>
      <c r="AB8890" s="17" t="inlineStr">
        <is>
          <t>https://www.contratacion.euskadi.eus/contenidos/anuncio_contratacion/expcm479059/es_doc/data/es_r01dtpd19bd6c399153dc024533ff55e2396f6042f</t>
        </is>
      </c>
      <c r="AC8890" s="17" t="inlineStr">
        <is>
          <t>https://www.contratacion.euskadi.eus/contenidos/anuncio_contratacion/expcm479059/r01Index/expcm479059-idxContent.xml</t>
        </is>
      </c>
      <c r="AD8890" s="17" t="inlineStr">
        <is>
          <t>19/01/2026</t>
        </is>
      </c>
      <c r="AE8890" s="17" t="inlineStr">
        <is>
          <t>r01epd012761b52c2ceeaede444854baf4e0a7067</t>
        </is>
      </c>
      <c r="AF8890" s="17" t="inlineStr">
        <is>
          <t>Basquetour, S.A.</t>
        </is>
      </c>
      <c r="AG8890" s="17" t="inlineStr">
        <is>
          <t>r01epd012641c356f1902dada74008321ff74b73d</t>
        </is>
      </c>
      <c r="AH8890" s="17" t="inlineStr">
        <is>
          <t>BASQUETOUR</t>
        </is>
      </c>
      <c r="AI8890" s="17" t="inlineStr">
        <is>
          <t/>
        </is>
      </c>
      <c r="AJ8890" s="17" t="inlineStr">
        <is>
          <t/>
        </is>
      </c>
    </row>
    <row r="8891" customHeight="true" ht="15.0">
      <c r="A8891" s="17" t="inlineStr">
        <is>
          <t>Medios audiovisuales para FITUR</t>
        </is>
      </c>
      <c r="B8891" s="17" t="inlineStr">
        <is>
          <t/>
        </is>
      </c>
      <c r="C8891" s="17" t="inlineStr">
        <is>
          <t>Gobierno Vasco</t>
        </is>
      </c>
      <c r="D8891" s="17" t="inlineStr">
        <is>
          <t/>
        </is>
      </c>
      <c r="E8891" s="17" t="inlineStr">
        <is>
          <t/>
        </is>
      </c>
      <c r="F8891" s="17" t="inlineStr">
        <is>
          <t/>
        </is>
      </c>
      <c r="G8891" s="17" t="inlineStr">
        <is>
          <t>Medios audiovisuales para FITUR</t>
        </is>
      </c>
      <c r="H8891" s="17" t="inlineStr">
        <is>
          <t>Medios audiovisuales para FITUR</t>
        </is>
      </c>
      <c r="I8891" s="17" t="inlineStr">
        <is>
          <t/>
        </is>
      </c>
      <c r="J8891" s="17" t="inlineStr">
        <is>
          <t>19/01/2026</t>
        </is>
      </c>
      <c r="K8891" s="17" t="inlineStr">
        <is>
          <t>2025-27</t>
        </is>
      </c>
      <c r="L8891" s="17" t="inlineStr">
        <is>
          <t>Adjudicación provisional / definitiva</t>
        </is>
      </c>
      <c r="M8891" s="17" t="inlineStr">
        <is>
          <t>true</t>
        </is>
      </c>
      <c r="N8891" s="17" t="inlineStr">
        <is>
          <t/>
        </is>
      </c>
      <c r="O8891" s="17" t="inlineStr">
        <is>
          <t/>
        </is>
      </c>
      <c r="P8891" s="17" t="inlineStr">
        <is>
          <t/>
        </is>
      </c>
      <c r="Q8891" s="17" t="inlineStr">
        <is>
          <t/>
        </is>
      </c>
      <c r="R8891" s="17" t="inlineStr">
        <is>
          <t/>
        </is>
      </c>
      <c r="S8891" s="17" t="inlineStr">
        <is>
          <t>https://www.contratacion.euskadi.eus/webkpe00-kpeperfi/es/contenidos/anuncio_contratacion/expcm479060/es_doc/images/logo_basquetour_berria.gif</t>
        </is>
      </c>
      <c r="T8891" s="17" t="inlineStr">
        <is>
          <t>BASQUETOUR Agencia Vasca de Turismo, S.A.</t>
        </is>
      </c>
      <c r="U8891" s="17" t="inlineStr">
        <is>
          <t>A95444501 - BASQUETOUR, S.A.</t>
        </is>
      </c>
      <c r="V8891" s="17" t="inlineStr">
        <is>
          <t>Dirección general de BASQUETOUR</t>
        </is>
      </c>
      <c r="W8891" s="17" t="inlineStr">
        <is>
          <t/>
        </is>
      </c>
      <c r="X8891" s="17" t="inlineStr">
        <is>
          <t/>
        </is>
      </c>
      <c r="Y8891" s="17" t="inlineStr">
        <is>
          <t/>
        </is>
      </c>
      <c r="Z8891" s="17" t="inlineStr">
        <is>
          <t>https://www.contratacion.euskadi.eus/anuncio_contratacion/medios-audiovisuales-fitur/webkpe00-kpesimpc/es/</t>
        </is>
      </c>
      <c r="AA8891" s="17" t="inlineStr">
        <is>
          <t>https://www.contratacion.euskadi.eus/webkpe00-kpesimpc/es/contenidos/anuncio_contratacion/expcm479060/es_doc/index.html</t>
        </is>
      </c>
      <c r="AB8891" s="17" t="inlineStr">
        <is>
          <t>https://www.contratacion.euskadi.eus/contenidos/anuncio_contratacion/expcm479060/es_doc/data/es_r01dtpd19bd6c3c10c3dc02453cd7e8d394afaebfb</t>
        </is>
      </c>
      <c r="AC8891" s="17" t="inlineStr">
        <is>
          <t>https://www.contratacion.euskadi.eus/contenidos/anuncio_contratacion/expcm479060/r01Index/expcm479060-idxContent.xml</t>
        </is>
      </c>
      <c r="AD8891" s="17" t="inlineStr">
        <is>
          <t>19/01/2026</t>
        </is>
      </c>
      <c r="AE8891" s="17" t="inlineStr">
        <is>
          <t>r01epd012761b52c2ceeaede444854baf4e0a7067</t>
        </is>
      </c>
      <c r="AF8891" s="17" t="inlineStr">
        <is>
          <t>Basquetour, S.A.</t>
        </is>
      </c>
      <c r="AG8891" s="17" t="inlineStr">
        <is>
          <t>r01epd012641c356f1902dada74008321ff74b73d</t>
        </is>
      </c>
      <c r="AH8891" s="17" t="inlineStr">
        <is>
          <t>BASQUETOUR</t>
        </is>
      </c>
      <c r="AI8891" s="17" t="inlineStr">
        <is>
          <t/>
        </is>
      </c>
      <c r="AJ8891" s="17" t="inlineStr">
        <is>
          <t/>
        </is>
      </c>
    </row>
    <row r="8892" customHeight="true" ht="15.0">
      <c r="A8892" s="17" t="inlineStr">
        <is>
          <t>Gestión del Famtrip del Corredor de Ecoturismo</t>
        </is>
      </c>
      <c r="B8892" s="17" t="inlineStr">
        <is>
          <t/>
        </is>
      </c>
      <c r="C8892" s="17" t="inlineStr">
        <is>
          <t>Gobierno Vasco</t>
        </is>
      </c>
      <c r="D8892" s="17" t="inlineStr">
        <is>
          <t/>
        </is>
      </c>
      <c r="E8892" s="17" t="inlineStr">
        <is>
          <t/>
        </is>
      </c>
      <c r="F8892" s="17" t="inlineStr">
        <is>
          <t/>
        </is>
      </c>
      <c r="G8892" s="17" t="inlineStr">
        <is>
          <t>Gestión del Famtrip del Corredor de Ecoturismo</t>
        </is>
      </c>
      <c r="H8892" s="17" t="inlineStr">
        <is>
          <t>Gestión del Famtrip del Corredor de Ecoturismo</t>
        </is>
      </c>
      <c r="I8892" s="17" t="inlineStr">
        <is>
          <t/>
        </is>
      </c>
      <c r="J8892" s="17" t="inlineStr">
        <is>
          <t>19/01/2026</t>
        </is>
      </c>
      <c r="K8892" s="17" t="inlineStr">
        <is>
          <t>2025-28</t>
        </is>
      </c>
      <c r="L8892" s="17" t="inlineStr">
        <is>
          <t>Adjudicación provisional / definitiva</t>
        </is>
      </c>
      <c r="M8892" s="17" t="inlineStr">
        <is>
          <t>true</t>
        </is>
      </c>
      <c r="N8892" s="17" t="inlineStr">
        <is>
          <t/>
        </is>
      </c>
      <c r="O8892" s="17" t="inlineStr">
        <is>
          <t/>
        </is>
      </c>
      <c r="P8892" s="17" t="inlineStr">
        <is>
          <t/>
        </is>
      </c>
      <c r="Q8892" s="17" t="inlineStr">
        <is>
          <t/>
        </is>
      </c>
      <c r="R8892" s="17" t="inlineStr">
        <is>
          <t/>
        </is>
      </c>
      <c r="S8892" s="17" t="inlineStr">
        <is>
          <t>https://www.contratacion.euskadi.eus/webkpe00-kpeperfi/es/contenidos/anuncio_contratacion/expcm479061/es_doc/images/logo_basquetour_berria.gif</t>
        </is>
      </c>
      <c r="T8892" s="17" t="inlineStr">
        <is>
          <t>BASQUETOUR Agencia Vasca de Turismo, S.A.</t>
        </is>
      </c>
      <c r="U8892" s="17" t="inlineStr">
        <is>
          <t>A95444501 - BASQUETOUR, S.A.</t>
        </is>
      </c>
      <c r="V8892" s="17" t="inlineStr">
        <is>
          <t>Dirección general de BASQUETOUR</t>
        </is>
      </c>
      <c r="W8892" s="17" t="inlineStr">
        <is>
          <t/>
        </is>
      </c>
      <c r="X8892" s="17" t="inlineStr">
        <is>
          <t/>
        </is>
      </c>
      <c r="Y8892" s="17" t="inlineStr">
        <is>
          <t/>
        </is>
      </c>
      <c r="Z8892" s="17" t="inlineStr">
        <is>
          <t>https://www.contratacion.euskadi.eus/anuncio_contratacion/gestion-del-famtrip-del-corredor-ecoturismo/webkpe00-kpesimpc/es/</t>
        </is>
      </c>
      <c r="AA8892" s="17" t="inlineStr">
        <is>
          <t>https://www.contratacion.euskadi.eus/webkpe00-kpesimpc/es/contenidos/anuncio_contratacion/expcm479061/es_doc/index.html</t>
        </is>
      </c>
      <c r="AB8892" s="17" t="inlineStr">
        <is>
          <t>https://www.contratacion.euskadi.eus/contenidos/anuncio_contratacion/expcm479061/es_doc/data/es_r01dtpd19bd6c3e9353dc024537b11883b241b24bd</t>
        </is>
      </c>
      <c r="AC8892" s="17" t="inlineStr">
        <is>
          <t>https://www.contratacion.euskadi.eus/contenidos/anuncio_contratacion/expcm479061/r01Index/expcm479061-idxContent.xml</t>
        </is>
      </c>
      <c r="AD8892" s="17" t="inlineStr">
        <is>
          <t>19/01/2026</t>
        </is>
      </c>
      <c r="AE8892" s="17" t="inlineStr">
        <is>
          <t>r01epd012761b52c2ceeaede444854baf4e0a7067</t>
        </is>
      </c>
      <c r="AF8892" s="17" t="inlineStr">
        <is>
          <t>Basquetour, S.A.</t>
        </is>
      </c>
      <c r="AG8892" s="17" t="inlineStr">
        <is>
          <t>r01epd012641c356f1902dada74008321ff74b73d</t>
        </is>
      </c>
      <c r="AH8892" s="17" t="inlineStr">
        <is>
          <t>BASQUETOUR</t>
        </is>
      </c>
      <c r="AI8892" s="17" t="inlineStr">
        <is>
          <t/>
        </is>
      </c>
      <c r="AJ8892" s="17" t="inlineStr">
        <is>
          <t/>
        </is>
      </c>
    </row>
    <row r="8893" customHeight="true" ht="15.0">
      <c r="A8893" s="17" t="inlineStr">
        <is>
          <t>Alojamientos y viajes para distintos eventos</t>
        </is>
      </c>
      <c r="B8893" s="17" t="inlineStr">
        <is>
          <t/>
        </is>
      </c>
      <c r="C8893" s="17" t="inlineStr">
        <is>
          <t>Gobierno Vasco</t>
        </is>
      </c>
      <c r="D8893" s="17" t="inlineStr">
        <is>
          <t/>
        </is>
      </c>
      <c r="E8893" s="17" t="inlineStr">
        <is>
          <t/>
        </is>
      </c>
      <c r="F8893" s="17" t="inlineStr">
        <is>
          <t/>
        </is>
      </c>
      <c r="G8893" s="17" t="inlineStr">
        <is>
          <t>Alojamientos y viajes para distintos eventos</t>
        </is>
      </c>
      <c r="H8893" s="17" t="inlineStr">
        <is>
          <t>Alojamientos y viajes para distintos eventos</t>
        </is>
      </c>
      <c r="I8893" s="17" t="inlineStr">
        <is>
          <t/>
        </is>
      </c>
      <c r="J8893" s="17" t="inlineStr">
        <is>
          <t>19/01/2026</t>
        </is>
      </c>
      <c r="K8893" s="17" t="inlineStr">
        <is>
          <t>2025-29</t>
        </is>
      </c>
      <c r="L8893" s="17" t="inlineStr">
        <is>
          <t>Adjudicación provisional / definitiva</t>
        </is>
      </c>
      <c r="M8893" s="17" t="inlineStr">
        <is>
          <t>true</t>
        </is>
      </c>
      <c r="N8893" s="17" t="inlineStr">
        <is>
          <t/>
        </is>
      </c>
      <c r="O8893" s="17" t="inlineStr">
        <is>
          <t/>
        </is>
      </c>
      <c r="P8893" s="17" t="inlineStr">
        <is>
          <t/>
        </is>
      </c>
      <c r="Q8893" s="17" t="inlineStr">
        <is>
          <t/>
        </is>
      </c>
      <c r="R8893" s="17" t="inlineStr">
        <is>
          <t/>
        </is>
      </c>
      <c r="S8893" s="17" t="inlineStr">
        <is>
          <t>https://www.contratacion.euskadi.eus/webkpe00-kpeperfi/es/contenidos/anuncio_contratacion/expcm479062/es_doc/images/logo_basquetour_berria.gif</t>
        </is>
      </c>
      <c r="T8893" s="17" t="inlineStr">
        <is>
          <t>BASQUETOUR Agencia Vasca de Turismo, S.A.</t>
        </is>
      </c>
      <c r="U8893" s="17" t="inlineStr">
        <is>
          <t>A95444501 - BASQUETOUR, S.A.</t>
        </is>
      </c>
      <c r="V8893" s="17" t="inlineStr">
        <is>
          <t>Dirección general de BASQUETOUR</t>
        </is>
      </c>
      <c r="W8893" s="17" t="inlineStr">
        <is>
          <t/>
        </is>
      </c>
      <c r="X8893" s="17" t="inlineStr">
        <is>
          <t/>
        </is>
      </c>
      <c r="Y8893" s="17" t="inlineStr">
        <is>
          <t/>
        </is>
      </c>
      <c r="Z8893" s="17" t="inlineStr">
        <is>
          <t>https://www.contratacion.euskadi.eus/anuncio_contratacion/alojamientos-y-viajes-distintos-eventos/webkpe00-kpesimpc/es/</t>
        </is>
      </c>
      <c r="AA8893" s="17" t="inlineStr">
        <is>
          <t>https://www.contratacion.euskadi.eus/webkpe00-kpesimpc/es/contenidos/anuncio_contratacion/expcm479062/es_doc/index.html</t>
        </is>
      </c>
      <c r="AB8893" s="17" t="inlineStr">
        <is>
          <t>https://www.contratacion.euskadi.eus/contenidos/anuncio_contratacion/expcm479062/es_doc/data/es_r01dtpd19bd6c7ddf95ccad867622b30cc787e1b23</t>
        </is>
      </c>
      <c r="AC8893" s="17" t="inlineStr">
        <is>
          <t>https://www.contratacion.euskadi.eus/contenidos/anuncio_contratacion/expcm479062/r01Index/expcm479062-idxContent.xml</t>
        </is>
      </c>
      <c r="AD8893" s="17" t="inlineStr">
        <is>
          <t>19/01/2026</t>
        </is>
      </c>
      <c r="AE8893" s="17" t="inlineStr">
        <is>
          <t>r01epd012761b52c2ceeaede444854baf4e0a7067</t>
        </is>
      </c>
      <c r="AF8893" s="17" t="inlineStr">
        <is>
          <t>Basquetour, S.A.</t>
        </is>
      </c>
      <c r="AG8893" s="17" t="inlineStr">
        <is>
          <t>r01epd012641c356f1902dada74008321ff74b73d</t>
        </is>
      </c>
      <c r="AH8893" s="17" t="inlineStr">
        <is>
          <t>BASQUETOUR</t>
        </is>
      </c>
      <c r="AI8893" s="17" t="inlineStr">
        <is>
          <t/>
        </is>
      </c>
      <c r="AJ8893" s="17" t="inlineStr">
        <is>
          <t/>
        </is>
      </c>
    </row>
    <row r="8894" customHeight="true" ht="15.0">
      <c r="A8894" s="17" t="inlineStr">
        <is>
          <t>Alojamientos para el symposium LGTBIQ+</t>
        </is>
      </c>
      <c r="B8894" s="17" t="inlineStr">
        <is>
          <t/>
        </is>
      </c>
      <c r="C8894" s="17" t="inlineStr">
        <is>
          <t>Gobierno Vasco</t>
        </is>
      </c>
      <c r="D8894" s="17" t="inlineStr">
        <is>
          <t/>
        </is>
      </c>
      <c r="E8894" s="17" t="inlineStr">
        <is>
          <t/>
        </is>
      </c>
      <c r="F8894" s="17" t="inlineStr">
        <is>
          <t/>
        </is>
      </c>
      <c r="G8894" s="17" t="inlineStr">
        <is>
          <t>Alojamientos para el symposium LGTBIQ+</t>
        </is>
      </c>
      <c r="H8894" s="17" t="inlineStr">
        <is>
          <t>Alojamientos para el symposium LGTBIQ+</t>
        </is>
      </c>
      <c r="I8894" s="17" t="inlineStr">
        <is>
          <t/>
        </is>
      </c>
      <c r="J8894" s="17" t="inlineStr">
        <is>
          <t>19/01/2026</t>
        </is>
      </c>
      <c r="K8894" s="17" t="inlineStr">
        <is>
          <t>2025-30</t>
        </is>
      </c>
      <c r="L8894" s="17" t="inlineStr">
        <is>
          <t>Adjudicación provisional / definitiva</t>
        </is>
      </c>
      <c r="M8894" s="17" t="inlineStr">
        <is>
          <t>true</t>
        </is>
      </c>
      <c r="N8894" s="17" t="inlineStr">
        <is>
          <t/>
        </is>
      </c>
      <c r="O8894" s="17" t="inlineStr">
        <is>
          <t/>
        </is>
      </c>
      <c r="P8894" s="17" t="inlineStr">
        <is>
          <t/>
        </is>
      </c>
      <c r="Q8894" s="17" t="inlineStr">
        <is>
          <t/>
        </is>
      </c>
      <c r="R8894" s="17" t="inlineStr">
        <is>
          <t/>
        </is>
      </c>
      <c r="S8894" s="17" t="inlineStr">
        <is>
          <t>https://www.contratacion.euskadi.eus/webkpe00-kpeperfi/es/contenidos/anuncio_contratacion/expcm479063/es_doc/images/logo_basquetour_berria.gif</t>
        </is>
      </c>
      <c r="T8894" s="17" t="inlineStr">
        <is>
          <t>BASQUETOUR Agencia Vasca de Turismo, S.A.</t>
        </is>
      </c>
      <c r="U8894" s="17" t="inlineStr">
        <is>
          <t>A95444501 - BASQUETOUR, S.A.</t>
        </is>
      </c>
      <c r="V8894" s="17" t="inlineStr">
        <is>
          <t>Dirección general de BASQUETOUR</t>
        </is>
      </c>
      <c r="W8894" s="17" t="inlineStr">
        <is>
          <t/>
        </is>
      </c>
      <c r="X8894" s="17" t="inlineStr">
        <is>
          <t/>
        </is>
      </c>
      <c r="Y8894" s="17" t="inlineStr">
        <is>
          <t/>
        </is>
      </c>
      <c r="Z8894" s="17" t="inlineStr">
        <is>
          <t>https://www.contratacion.euskadi.eus/anuncio_contratacion/alojamientos-symposium-lgtbiq+/webkpe00-kpesimpc/es/</t>
        </is>
      </c>
      <c r="AA8894" s="17" t="inlineStr">
        <is>
          <t>https://www.contratacion.euskadi.eus/webkpe00-kpesimpc/es/contenidos/anuncio_contratacion/expcm479063/es_doc/index.html</t>
        </is>
      </c>
      <c r="AB8894" s="17" t="inlineStr">
        <is>
          <t>https://www.contratacion.euskadi.eus/contenidos/anuncio_contratacion/expcm479063/es_doc/data/es_r01dtpd19bd6c806a65ccad867f9405bdd46ca591a</t>
        </is>
      </c>
      <c r="AC8894" s="17" t="inlineStr">
        <is>
          <t>https://www.contratacion.euskadi.eus/contenidos/anuncio_contratacion/expcm479063/r01Index/expcm479063-idxContent.xml</t>
        </is>
      </c>
      <c r="AD8894" s="17" t="inlineStr">
        <is>
          <t>19/01/2026</t>
        </is>
      </c>
      <c r="AE8894" s="17" t="inlineStr">
        <is>
          <t>r01epd012761b52c2ceeaede444854baf4e0a7067</t>
        </is>
      </c>
      <c r="AF8894" s="17" t="inlineStr">
        <is>
          <t>Basquetour, S.A.</t>
        </is>
      </c>
      <c r="AG8894" s="17" t="inlineStr">
        <is>
          <t>r01epd012641c356f1902dada74008321ff74b73d</t>
        </is>
      </c>
      <c r="AH8894" s="17" t="inlineStr">
        <is>
          <t>BASQUETOUR</t>
        </is>
      </c>
      <c r="AI8894" s="17" t="inlineStr">
        <is>
          <t/>
        </is>
      </c>
      <c r="AJ8894" s="17" t="inlineStr">
        <is>
          <t/>
        </is>
      </c>
    </row>
    <row r="8895" customHeight="true" ht="15.0">
      <c r="A8895" s="17" t="inlineStr">
        <is>
          <t>Experiencia gastronómica para la presentación en Amsterdam</t>
        </is>
      </c>
      <c r="B8895" s="17" t="inlineStr">
        <is>
          <t/>
        </is>
      </c>
      <c r="C8895" s="17" t="inlineStr">
        <is>
          <t>Gobierno Vasco</t>
        </is>
      </c>
      <c r="D8895" s="17" t="inlineStr">
        <is>
          <t/>
        </is>
      </c>
      <c r="E8895" s="17" t="inlineStr">
        <is>
          <t/>
        </is>
      </c>
      <c r="F8895" s="17" t="inlineStr">
        <is>
          <t/>
        </is>
      </c>
      <c r="G8895" s="17" t="inlineStr">
        <is>
          <t>Experiencia gastronómica para la presentación en Amsterdam</t>
        </is>
      </c>
      <c r="H8895" s="17" t="inlineStr">
        <is>
          <t>Experiencia gastronómica para la presentación en Amsterdam</t>
        </is>
      </c>
      <c r="I8895" s="17" t="inlineStr">
        <is>
          <t/>
        </is>
      </c>
      <c r="J8895" s="17" t="inlineStr">
        <is>
          <t>19/01/2026</t>
        </is>
      </c>
      <c r="K8895" s="17" t="inlineStr">
        <is>
          <t>2025-31</t>
        </is>
      </c>
      <c r="L8895" s="17" t="inlineStr">
        <is>
          <t>Adjudicación provisional / definitiva</t>
        </is>
      </c>
      <c r="M8895" s="17" t="inlineStr">
        <is>
          <t>true</t>
        </is>
      </c>
      <c r="N8895" s="17" t="inlineStr">
        <is>
          <t/>
        </is>
      </c>
      <c r="O8895" s="17" t="inlineStr">
        <is>
          <t/>
        </is>
      </c>
      <c r="P8895" s="17" t="inlineStr">
        <is>
          <t/>
        </is>
      </c>
      <c r="Q8895" s="17" t="inlineStr">
        <is>
          <t/>
        </is>
      </c>
      <c r="R8895" s="17" t="inlineStr">
        <is>
          <t/>
        </is>
      </c>
      <c r="S8895" s="17" t="inlineStr">
        <is>
          <t>https://www.contratacion.euskadi.eus/webkpe00-kpeperfi/es/contenidos/anuncio_contratacion/expcm479064/es_doc/images/logo_basquetour_berria.gif</t>
        </is>
      </c>
      <c r="T8895" s="17" t="inlineStr">
        <is>
          <t>BASQUETOUR Agencia Vasca de Turismo, S.A.</t>
        </is>
      </c>
      <c r="U8895" s="17" t="inlineStr">
        <is>
          <t>A95444501 - BASQUETOUR, S.A.</t>
        </is>
      </c>
      <c r="V8895" s="17" t="inlineStr">
        <is>
          <t>Dirección general de BASQUETOUR</t>
        </is>
      </c>
      <c r="W8895" s="17" t="inlineStr">
        <is>
          <t/>
        </is>
      </c>
      <c r="X8895" s="17" t="inlineStr">
        <is>
          <t/>
        </is>
      </c>
      <c r="Y8895" s="17" t="inlineStr">
        <is>
          <t/>
        </is>
      </c>
      <c r="Z8895" s="17" t="inlineStr">
        <is>
          <t>https://www.contratacion.euskadi.eus/anuncio_contratacion/experiencia-gastronomica-presentacion-amsterdam/webkpe00-kpesimpc/es/</t>
        </is>
      </c>
      <c r="AA8895" s="17" t="inlineStr">
        <is>
          <t>https://www.contratacion.euskadi.eus/webkpe00-kpesimpc/es/contenidos/anuncio_contratacion/expcm479064/es_doc/index.html</t>
        </is>
      </c>
      <c r="AB8895" s="17" t="inlineStr">
        <is>
          <t>https://www.contratacion.euskadi.eus/contenidos/anuncio_contratacion/expcm479064/es_doc/data/es_r01dtpd019bd6c82ebc5ccad867a844b9d821613c3</t>
        </is>
      </c>
      <c r="AC8895" s="17" t="inlineStr">
        <is>
          <t>https://www.contratacion.euskadi.eus/contenidos/anuncio_contratacion/expcm479064/r01Index/expcm479064-idxContent.xml</t>
        </is>
      </c>
      <c r="AD8895" s="17" t="inlineStr">
        <is>
          <t>19/01/2026</t>
        </is>
      </c>
      <c r="AE8895" s="17" t="inlineStr">
        <is>
          <t>r01epd012761b52c2ceeaede444854baf4e0a7067</t>
        </is>
      </c>
      <c r="AF8895" s="17" t="inlineStr">
        <is>
          <t>Basquetour, S.A.</t>
        </is>
      </c>
      <c r="AG8895" s="17" t="inlineStr">
        <is>
          <t>r01epd012641c356f1902dada74008321ff74b73d</t>
        </is>
      </c>
      <c r="AH8895" s="17" t="inlineStr">
        <is>
          <t>BASQUETOUR</t>
        </is>
      </c>
      <c r="AI8895" s="17" t="inlineStr">
        <is>
          <t/>
        </is>
      </c>
      <c r="AJ8895" s="17" t="inlineStr">
        <is>
          <t/>
        </is>
      </c>
    </row>
    <row r="8896" customHeight="true" ht="15.0">
      <c r="A8896" s="17" t="inlineStr">
        <is>
          <t>Alojamientos y viajes para distintos eventos</t>
        </is>
      </c>
      <c r="B8896" s="17" t="inlineStr">
        <is>
          <t/>
        </is>
      </c>
      <c r="C8896" s="17" t="inlineStr">
        <is>
          <t>Gobierno Vasco</t>
        </is>
      </c>
      <c r="D8896" s="17" t="inlineStr">
        <is>
          <t/>
        </is>
      </c>
      <c r="E8896" s="17" t="inlineStr">
        <is>
          <t/>
        </is>
      </c>
      <c r="F8896" s="17" t="inlineStr">
        <is>
          <t/>
        </is>
      </c>
      <c r="G8896" s="17" t="inlineStr">
        <is>
          <t>Alojamientos y viajes para distintos eventos</t>
        </is>
      </c>
      <c r="H8896" s="17" t="inlineStr">
        <is>
          <t>Alojamientos y viajes para distintos eventos</t>
        </is>
      </c>
      <c r="I8896" s="17" t="inlineStr">
        <is>
          <t/>
        </is>
      </c>
      <c r="J8896" s="17" t="inlineStr">
        <is>
          <t>19/01/2026</t>
        </is>
      </c>
      <c r="K8896" s="17" t="inlineStr">
        <is>
          <t>2025-32</t>
        </is>
      </c>
      <c r="L8896" s="17" t="inlineStr">
        <is>
          <t>Adjudicación provisional / definitiva</t>
        </is>
      </c>
      <c r="M8896" s="17" t="inlineStr">
        <is>
          <t>true</t>
        </is>
      </c>
      <c r="N8896" s="17" t="inlineStr">
        <is>
          <t/>
        </is>
      </c>
      <c r="O8896" s="17" t="inlineStr">
        <is>
          <t/>
        </is>
      </c>
      <c r="P8896" s="17" t="inlineStr">
        <is>
          <t/>
        </is>
      </c>
      <c r="Q8896" s="17" t="inlineStr">
        <is>
          <t/>
        </is>
      </c>
      <c r="R8896" s="17" t="inlineStr">
        <is>
          <t/>
        </is>
      </c>
      <c r="S8896" s="17" t="inlineStr">
        <is>
          <t>https://www.contratacion.euskadi.eus/webkpe00-kpeperfi/es/contenidos/anuncio_contratacion/expcm479065/es_doc/images/logo_basquetour_berria.gif</t>
        </is>
      </c>
      <c r="T8896" s="17" t="inlineStr">
        <is>
          <t>BASQUETOUR Agencia Vasca de Turismo, S.A.</t>
        </is>
      </c>
      <c r="U8896" s="17" t="inlineStr">
        <is>
          <t>A95444501 - BASQUETOUR, S.A.</t>
        </is>
      </c>
      <c r="V8896" s="17" t="inlineStr">
        <is>
          <t>Dirección general de BASQUETOUR</t>
        </is>
      </c>
      <c r="W8896" s="17" t="inlineStr">
        <is>
          <t/>
        </is>
      </c>
      <c r="X8896" s="17" t="inlineStr">
        <is>
          <t/>
        </is>
      </c>
      <c r="Y8896" s="17" t="inlineStr">
        <is>
          <t/>
        </is>
      </c>
      <c r="Z8896" s="17" t="inlineStr">
        <is>
          <t>https://www.contratacion.euskadi.eus/anuncio_contratacion/alojamientos-y-viajes-distintos-eventos/expcm479065/webkpe00-kpesimpc/es/</t>
        </is>
      </c>
      <c r="AA8896" s="17" t="inlineStr">
        <is>
          <t>https://www.contratacion.euskadi.eus/webkpe00-kpesimpc/es/contenidos/anuncio_contratacion/expcm479065/es_doc/index.html</t>
        </is>
      </c>
      <c r="AB8896" s="17" t="inlineStr">
        <is>
          <t>https://www.contratacion.euskadi.eus/contenidos/anuncio_contratacion/expcm479065/es_doc/data/es_r01dtpd19bd6c856ab5ccad867d2308d133b18b28e</t>
        </is>
      </c>
      <c r="AC8896" s="17" t="inlineStr">
        <is>
          <t>https://www.contratacion.euskadi.eus/contenidos/anuncio_contratacion/expcm479065/r01Index/expcm479065-idxContent.xml</t>
        </is>
      </c>
      <c r="AD8896" s="17" t="inlineStr">
        <is>
          <t>19/01/2026</t>
        </is>
      </c>
      <c r="AE8896" s="17" t="inlineStr">
        <is>
          <t>r01epd012761b52c2ceeaede444854baf4e0a7067</t>
        </is>
      </c>
      <c r="AF8896" s="17" t="inlineStr">
        <is>
          <t>Basquetour, S.A.</t>
        </is>
      </c>
      <c r="AG8896" s="17" t="inlineStr">
        <is>
          <t>r01epd012641c356f1902dada74008321ff74b73d</t>
        </is>
      </c>
      <c r="AH8896" s="17" t="inlineStr">
        <is>
          <t>BASQUETOUR</t>
        </is>
      </c>
      <c r="AI8896" s="17" t="inlineStr">
        <is>
          <t/>
        </is>
      </c>
      <c r="AJ8896" s="17" t="inlineStr">
        <is>
          <t/>
        </is>
      </c>
    </row>
    <row r="8897" customHeight="true" ht="15.0">
      <c r="A8897" s="17" t="inlineStr">
        <is>
          <t>Guiado y experiencias para el symposium LGTBIQ+ y sorte para el BIME</t>
        </is>
      </c>
      <c r="B8897" s="17" t="inlineStr">
        <is>
          <t/>
        </is>
      </c>
      <c r="C8897" s="17" t="inlineStr">
        <is>
          <t>Gobierno Vasco</t>
        </is>
      </c>
      <c r="D8897" s="17" t="inlineStr">
        <is>
          <t/>
        </is>
      </c>
      <c r="E8897" s="17" t="inlineStr">
        <is>
          <t/>
        </is>
      </c>
      <c r="F8897" s="17" t="inlineStr">
        <is>
          <t/>
        </is>
      </c>
      <c r="G8897" s="17" t="inlineStr">
        <is>
          <t>Guiado y experiencias para el symposium LGTBIQ+ y sorte para el BIME</t>
        </is>
      </c>
      <c r="H8897" s="17" t="inlineStr">
        <is>
          <t>Guiado y experiencias para el symposium LGTBIQ+ y sorte para el BIME</t>
        </is>
      </c>
      <c r="I8897" s="17" t="inlineStr">
        <is>
          <t/>
        </is>
      </c>
      <c r="J8897" s="17" t="inlineStr">
        <is>
          <t>19/01/2026</t>
        </is>
      </c>
      <c r="K8897" s="17" t="inlineStr">
        <is>
          <t>2025-33</t>
        </is>
      </c>
      <c r="L8897" s="17" t="inlineStr">
        <is>
          <t>Adjudicación provisional / definitiva</t>
        </is>
      </c>
      <c r="M8897" s="17" t="inlineStr">
        <is>
          <t>true</t>
        </is>
      </c>
      <c r="N8897" s="17" t="inlineStr">
        <is>
          <t/>
        </is>
      </c>
      <c r="O8897" s="17" t="inlineStr">
        <is>
          <t/>
        </is>
      </c>
      <c r="P8897" s="17" t="inlineStr">
        <is>
          <t/>
        </is>
      </c>
      <c r="Q8897" s="17" t="inlineStr">
        <is>
          <t/>
        </is>
      </c>
      <c r="R8897" s="17" t="inlineStr">
        <is>
          <t/>
        </is>
      </c>
      <c r="S8897" s="17" t="inlineStr">
        <is>
          <t>https://www.contratacion.euskadi.eus/webkpe00-kpeperfi/es/contenidos/anuncio_contratacion/expcm479066/es_doc/images/logo_basquetour_berria.gif</t>
        </is>
      </c>
      <c r="T8897" s="17" t="inlineStr">
        <is>
          <t>BASQUETOUR Agencia Vasca de Turismo, S.A.</t>
        </is>
      </c>
      <c r="U8897" s="17" t="inlineStr">
        <is>
          <t>A95444501 - BASQUETOUR, S.A.</t>
        </is>
      </c>
      <c r="V8897" s="17" t="inlineStr">
        <is>
          <t>Dirección general de BASQUETOUR</t>
        </is>
      </c>
      <c r="W8897" s="17" t="inlineStr">
        <is>
          <t/>
        </is>
      </c>
      <c r="X8897" s="17" t="inlineStr">
        <is>
          <t/>
        </is>
      </c>
      <c r="Y8897" s="17" t="inlineStr">
        <is>
          <t/>
        </is>
      </c>
      <c r="Z8897" s="17" t="inlineStr">
        <is>
          <t>https://www.contratacion.euskadi.eus/anuncio_contratacion/guiado-y-experiencias-symposium-lgtbiq+-y-sorte-bime/webkpe00-kpesimpc/es/</t>
        </is>
      </c>
      <c r="AA8897" s="17" t="inlineStr">
        <is>
          <t>https://www.contratacion.euskadi.eus/webkpe00-kpesimpc/es/contenidos/anuncio_contratacion/expcm479066/es_doc/index.html</t>
        </is>
      </c>
      <c r="AB8897" s="17" t="inlineStr">
        <is>
          <t>https://www.contratacion.euskadi.eus/contenidos/anuncio_contratacion/expcm479066/es_doc/data/es_r01dtpd19bd6c87e815ccad86775df1f35c516fd13</t>
        </is>
      </c>
      <c r="AC8897" s="17" t="inlineStr">
        <is>
          <t>https://www.contratacion.euskadi.eus/contenidos/anuncio_contratacion/expcm479066/r01Index/expcm479066-idxContent.xml</t>
        </is>
      </c>
      <c r="AD8897" s="17" t="inlineStr">
        <is>
          <t>19/01/2026</t>
        </is>
      </c>
      <c r="AE8897" s="17" t="inlineStr">
        <is>
          <t>r01epd012761b52c2ceeaede444854baf4e0a7067</t>
        </is>
      </c>
      <c r="AF8897" s="17" t="inlineStr">
        <is>
          <t>Basquetour, S.A.</t>
        </is>
      </c>
      <c r="AG8897" s="17" t="inlineStr">
        <is>
          <t>r01epd012641c356f1902dada74008321ff74b73d</t>
        </is>
      </c>
      <c r="AH8897" s="17" t="inlineStr">
        <is>
          <t>BASQUETOUR</t>
        </is>
      </c>
      <c r="AI8897" s="17" t="inlineStr">
        <is>
          <t/>
        </is>
      </c>
      <c r="AJ8897" s="17" t="inlineStr">
        <is>
          <t/>
        </is>
      </c>
    </row>
    <row r="8898" customHeight="true" ht="15.0">
      <c r="A8898" s="17" t="inlineStr">
        <is>
          <t>Inserciones en Basque Luxury Magazine</t>
        </is>
      </c>
      <c r="B8898" s="17" t="inlineStr">
        <is>
          <t/>
        </is>
      </c>
      <c r="C8898" s="17" t="inlineStr">
        <is>
          <t>Gobierno Vasco</t>
        </is>
      </c>
      <c r="D8898" s="17" t="inlineStr">
        <is>
          <t/>
        </is>
      </c>
      <c r="E8898" s="17" t="inlineStr">
        <is>
          <t/>
        </is>
      </c>
      <c r="F8898" s="17" t="inlineStr">
        <is>
          <t/>
        </is>
      </c>
      <c r="G8898" s="17" t="inlineStr">
        <is>
          <t>Inserciones en Basque Luxury Magazine</t>
        </is>
      </c>
      <c r="H8898" s="17" t="inlineStr">
        <is>
          <t>Inserciones en Basque Luxury Magazine</t>
        </is>
      </c>
      <c r="I8898" s="17" t="inlineStr">
        <is>
          <t/>
        </is>
      </c>
      <c r="J8898" s="17" t="inlineStr">
        <is>
          <t>19/01/2026</t>
        </is>
      </c>
      <c r="K8898" s="17" t="inlineStr">
        <is>
          <t>2025-34</t>
        </is>
      </c>
      <c r="L8898" s="17" t="inlineStr">
        <is>
          <t>Adjudicación provisional / definitiva</t>
        </is>
      </c>
      <c r="M8898" s="17" t="inlineStr">
        <is>
          <t>true</t>
        </is>
      </c>
      <c r="N8898" s="17" t="inlineStr">
        <is>
          <t/>
        </is>
      </c>
      <c r="O8898" s="17" t="inlineStr">
        <is>
          <t/>
        </is>
      </c>
      <c r="P8898" s="17" t="inlineStr">
        <is>
          <t/>
        </is>
      </c>
      <c r="Q8898" s="17" t="inlineStr">
        <is>
          <t/>
        </is>
      </c>
      <c r="R8898" s="17" t="inlineStr">
        <is>
          <t/>
        </is>
      </c>
      <c r="S8898" s="17" t="inlineStr">
        <is>
          <t>https://www.contratacion.euskadi.eus/webkpe00-kpeperfi/es/contenidos/anuncio_contratacion/expcm479067/es_doc/images/logo_basquetour_berria.gif</t>
        </is>
      </c>
      <c r="T8898" s="17" t="inlineStr">
        <is>
          <t>BASQUETOUR Agencia Vasca de Turismo, S.A.</t>
        </is>
      </c>
      <c r="U8898" s="17" t="inlineStr">
        <is>
          <t>A95444501 - BASQUETOUR, S.A.</t>
        </is>
      </c>
      <c r="V8898" s="17" t="inlineStr">
        <is>
          <t>Dirección general de BASQUETOUR</t>
        </is>
      </c>
      <c r="W8898" s="17" t="inlineStr">
        <is>
          <t/>
        </is>
      </c>
      <c r="X8898" s="17" t="inlineStr">
        <is>
          <t/>
        </is>
      </c>
      <c r="Y8898" s="17" t="inlineStr">
        <is>
          <t/>
        </is>
      </c>
      <c r="Z8898" s="17" t="inlineStr">
        <is>
          <t>https://www.contratacion.euskadi.eus/anuncio_contratacion/inserciones-basque-luxury-magazine/webkpe00-kpesimpc/es/</t>
        </is>
      </c>
      <c r="AA8898" s="17" t="inlineStr">
        <is>
          <t>https://www.contratacion.euskadi.eus/webkpe00-kpesimpc/es/contenidos/anuncio_contratacion/expcm479067/es_doc/index.html</t>
        </is>
      </c>
      <c r="AB8898" s="17" t="inlineStr">
        <is>
          <t>https://www.contratacion.euskadi.eus/contenidos/anuncio_contratacion/expcm479067/es_doc/data/es_r01dtpd19bd6cc739d2bd4c0fe79ca7ae048175339</t>
        </is>
      </c>
      <c r="AC8898" s="17" t="inlineStr">
        <is>
          <t>https://www.contratacion.euskadi.eus/contenidos/anuncio_contratacion/expcm479067/r01Index/expcm479067-idxContent.xml</t>
        </is>
      </c>
      <c r="AD8898" s="17" t="inlineStr">
        <is>
          <t>19/01/2026</t>
        </is>
      </c>
      <c r="AE8898" s="17" t="inlineStr">
        <is>
          <t>r01epd012761b52c2ceeaede444854baf4e0a7067</t>
        </is>
      </c>
      <c r="AF8898" s="17" t="inlineStr">
        <is>
          <t>Basquetour, S.A.</t>
        </is>
      </c>
      <c r="AG8898" s="17" t="inlineStr">
        <is>
          <t>r01epd012641c356f1902dada74008321ff74b73d</t>
        </is>
      </c>
      <c r="AH8898" s="17" t="inlineStr">
        <is>
          <t>BASQUETOUR</t>
        </is>
      </c>
      <c r="AI8898" s="17" t="inlineStr">
        <is>
          <t/>
        </is>
      </c>
      <c r="AJ8898" s="17" t="inlineStr">
        <is>
          <t/>
        </is>
      </c>
    </row>
    <row r="8899" customHeight="true" ht="15.0">
      <c r="A8899" s="17" t="inlineStr">
        <is>
          <t>Diseño y compra de bolsas y lanyards para el Código Ético</t>
        </is>
      </c>
      <c r="B8899" s="17" t="inlineStr">
        <is>
          <t/>
        </is>
      </c>
      <c r="C8899" s="17" t="inlineStr">
        <is>
          <t>Gobierno Vasco</t>
        </is>
      </c>
      <c r="D8899" s="17" t="inlineStr">
        <is>
          <t/>
        </is>
      </c>
      <c r="E8899" s="17" t="inlineStr">
        <is>
          <t/>
        </is>
      </c>
      <c r="F8899" s="17" t="inlineStr">
        <is>
          <t/>
        </is>
      </c>
      <c r="G8899" s="17" t="inlineStr">
        <is>
          <t>Diseño y compra de bolsas y lanyards para el Código Ético</t>
        </is>
      </c>
      <c r="H8899" s="17" t="inlineStr">
        <is>
          <t>Diseño y compra de bolsas y lanyards para el Código Ético</t>
        </is>
      </c>
      <c r="I8899" s="17" t="inlineStr">
        <is>
          <t/>
        </is>
      </c>
      <c r="J8899" s="17" t="inlineStr">
        <is>
          <t>19/01/2026</t>
        </is>
      </c>
      <c r="K8899" s="17" t="inlineStr">
        <is>
          <t>2025-35</t>
        </is>
      </c>
      <c r="L8899" s="17" t="inlineStr">
        <is>
          <t>Adjudicación provisional / definitiva</t>
        </is>
      </c>
      <c r="M8899" s="17" t="inlineStr">
        <is>
          <t>true</t>
        </is>
      </c>
      <c r="N8899" s="17" t="inlineStr">
        <is>
          <t/>
        </is>
      </c>
      <c r="O8899" s="17" t="inlineStr">
        <is>
          <t/>
        </is>
      </c>
      <c r="P8899" s="17" t="inlineStr">
        <is>
          <t/>
        </is>
      </c>
      <c r="Q8899" s="17" t="inlineStr">
        <is>
          <t/>
        </is>
      </c>
      <c r="R8899" s="17" t="inlineStr">
        <is>
          <t/>
        </is>
      </c>
      <c r="S8899" s="17" t="inlineStr">
        <is>
          <t>https://www.contratacion.euskadi.eus/webkpe00-kpeperfi/es/contenidos/anuncio_contratacion/expcm479068/es_doc/images/logo_basquetour_berria.gif</t>
        </is>
      </c>
      <c r="T8899" s="17" t="inlineStr">
        <is>
          <t>BASQUETOUR Agencia Vasca de Turismo, S.A.</t>
        </is>
      </c>
      <c r="U8899" s="17" t="inlineStr">
        <is>
          <t>A95444501 - BASQUETOUR, S.A.</t>
        </is>
      </c>
      <c r="V8899" s="17" t="inlineStr">
        <is>
          <t>Dirección general de BASQUETOUR</t>
        </is>
      </c>
      <c r="W8899" s="17" t="inlineStr">
        <is>
          <t/>
        </is>
      </c>
      <c r="X8899" s="17" t="inlineStr">
        <is>
          <t/>
        </is>
      </c>
      <c r="Y8899" s="17" t="inlineStr">
        <is>
          <t/>
        </is>
      </c>
      <c r="Z8899" s="17" t="inlineStr">
        <is>
          <t>https://www.contratacion.euskadi.eus/anuncio_contratacion/diseno-y-compra-bolsas-y-lanyards-codigo-etico/webkpe00-kpesimpc/es/</t>
        </is>
      </c>
      <c r="AA8899" s="17" t="inlineStr">
        <is>
          <t>https://www.contratacion.euskadi.eus/webkpe00-kpesimpc/es/contenidos/anuncio_contratacion/expcm479068/es_doc/index.html</t>
        </is>
      </c>
      <c r="AB8899" s="17" t="inlineStr">
        <is>
          <t>https://www.contratacion.euskadi.eus/contenidos/anuncio_contratacion/expcm479068/es_doc/data/es_r01dtpd19bd6cc9a0a2bd4c0fe3b3c7ce352dd009d</t>
        </is>
      </c>
      <c r="AC8899" s="17" t="inlineStr">
        <is>
          <t>https://www.contratacion.euskadi.eus/contenidos/anuncio_contratacion/expcm479068/r01Index/expcm479068-idxContent.xml</t>
        </is>
      </c>
      <c r="AD8899" s="17" t="inlineStr">
        <is>
          <t>19/01/2026</t>
        </is>
      </c>
      <c r="AE8899" s="17" t="inlineStr">
        <is>
          <t>r01epd012761b52c2ceeaede444854baf4e0a7067</t>
        </is>
      </c>
      <c r="AF8899" s="17" t="inlineStr">
        <is>
          <t>Basquetour, S.A.</t>
        </is>
      </c>
      <c r="AG8899" s="17" t="inlineStr">
        <is>
          <t>r01epd012641c356f1902dada74008321ff74b73d</t>
        </is>
      </c>
      <c r="AH8899" s="17" t="inlineStr">
        <is>
          <t>BASQUETOUR</t>
        </is>
      </c>
      <c r="AI8899" s="17" t="inlineStr">
        <is>
          <t/>
        </is>
      </c>
      <c r="AJ8899" s="17" t="inlineStr">
        <is>
          <t/>
        </is>
      </c>
    </row>
    <row r="8900" customHeight="true" ht="15.0">
      <c r="A8900" s="17" t="inlineStr">
        <is>
          <t>Organización de la SEM Bilbao 2025</t>
        </is>
      </c>
      <c r="B8900" s="17" t="inlineStr">
        <is>
          <t/>
        </is>
      </c>
      <c r="C8900" s="17" t="inlineStr">
        <is>
          <t>Gobierno Vasco</t>
        </is>
      </c>
      <c r="D8900" s="17" t="inlineStr">
        <is>
          <t/>
        </is>
      </c>
      <c r="E8900" s="17" t="inlineStr">
        <is>
          <t/>
        </is>
      </c>
      <c r="F8900" s="17" t="inlineStr">
        <is>
          <t/>
        </is>
      </c>
      <c r="G8900" s="17" t="inlineStr">
        <is>
          <t>Organización de la SEM Bilbao 2025</t>
        </is>
      </c>
      <c r="H8900" s="17" t="inlineStr">
        <is>
          <t>Organización de la SEM Bilbao 2025</t>
        </is>
      </c>
      <c r="I8900" s="17" t="inlineStr">
        <is>
          <t/>
        </is>
      </c>
      <c r="J8900" s="17" t="inlineStr">
        <is>
          <t>19/01/2026</t>
        </is>
      </c>
      <c r="K8900" s="17" t="inlineStr">
        <is>
          <t>2025-36</t>
        </is>
      </c>
      <c r="L8900" s="17" t="inlineStr">
        <is>
          <t>Adjudicación provisional / definitiva</t>
        </is>
      </c>
      <c r="M8900" s="17" t="inlineStr">
        <is>
          <t>true</t>
        </is>
      </c>
      <c r="N8900" s="17" t="inlineStr">
        <is>
          <t/>
        </is>
      </c>
      <c r="O8900" s="17" t="inlineStr">
        <is>
          <t/>
        </is>
      </c>
      <c r="P8900" s="17" t="inlineStr">
        <is>
          <t/>
        </is>
      </c>
      <c r="Q8900" s="17" t="inlineStr">
        <is>
          <t/>
        </is>
      </c>
      <c r="R8900" s="17" t="inlineStr">
        <is>
          <t/>
        </is>
      </c>
      <c r="S8900" s="17" t="inlineStr">
        <is>
          <t>https://www.contratacion.euskadi.eus/webkpe00-kpeperfi/es/contenidos/anuncio_contratacion/expcm479069/es_doc/images/logo_basquetour_berria.gif</t>
        </is>
      </c>
      <c r="T8900" s="17" t="inlineStr">
        <is>
          <t>BASQUETOUR Agencia Vasca de Turismo, S.A.</t>
        </is>
      </c>
      <c r="U8900" s="17" t="inlineStr">
        <is>
          <t>A95444501 - BASQUETOUR, S.A.</t>
        </is>
      </c>
      <c r="V8900" s="17" t="inlineStr">
        <is>
          <t>Dirección general de BASQUETOUR</t>
        </is>
      </c>
      <c r="W8900" s="17" t="inlineStr">
        <is>
          <t/>
        </is>
      </c>
      <c r="X8900" s="17" t="inlineStr">
        <is>
          <t/>
        </is>
      </c>
      <c r="Y8900" s="17" t="inlineStr">
        <is>
          <t/>
        </is>
      </c>
      <c r="Z8900" s="17" t="inlineStr">
        <is>
          <t>https://www.contratacion.euskadi.eus/anuncio_contratacion/organizacion-sem-bilbao-2025/webkpe00-kpesimpc/es/</t>
        </is>
      </c>
      <c r="AA8900" s="17" t="inlineStr">
        <is>
          <t>https://www.contratacion.euskadi.eus/webkpe00-kpesimpc/es/contenidos/anuncio_contratacion/expcm479069/es_doc/index.html</t>
        </is>
      </c>
      <c r="AB8900" s="17" t="inlineStr">
        <is>
          <t>https://www.contratacion.euskadi.eus/contenidos/anuncio_contratacion/expcm479069/es_doc/data/es_r01dtpd19bd6ccc3ba2bd4c0fe6c67809a94769fd1</t>
        </is>
      </c>
      <c r="AC8900" s="17" t="inlineStr">
        <is>
          <t>https://www.contratacion.euskadi.eus/contenidos/anuncio_contratacion/expcm479069/r01Index/expcm479069-idxContent.xml</t>
        </is>
      </c>
      <c r="AD8900" s="17" t="inlineStr">
        <is>
          <t>19/01/2026</t>
        </is>
      </c>
      <c r="AE8900" s="17" t="inlineStr">
        <is>
          <t>r01epd012761b52c2ceeaede444854baf4e0a7067</t>
        </is>
      </c>
      <c r="AF8900" s="17" t="inlineStr">
        <is>
          <t>Basquetour, S.A.</t>
        </is>
      </c>
      <c r="AG8900" s="17" t="inlineStr">
        <is>
          <t>r01epd012641c356f1902dada74008321ff74b73d</t>
        </is>
      </c>
      <c r="AH8900" s="17" t="inlineStr">
        <is>
          <t>BASQUETOUR</t>
        </is>
      </c>
      <c r="AI8900" s="17" t="inlineStr">
        <is>
          <t/>
        </is>
      </c>
      <c r="AJ8900" s="17" t="inlineStr">
        <is>
          <t/>
        </is>
      </c>
    </row>
    <row r="8901" customHeight="true" ht="15.0">
      <c r="A8901" s="17" t="inlineStr">
        <is>
          <t>Actualización e impresión de folletos</t>
        </is>
      </c>
      <c r="B8901" s="17" t="inlineStr">
        <is>
          <t/>
        </is>
      </c>
      <c r="C8901" s="17" t="inlineStr">
        <is>
          <t>Gobierno Vasco</t>
        </is>
      </c>
      <c r="D8901" s="17" t="inlineStr">
        <is>
          <t/>
        </is>
      </c>
      <c r="E8901" s="17" t="inlineStr">
        <is>
          <t/>
        </is>
      </c>
      <c r="F8901" s="17" t="inlineStr">
        <is>
          <t/>
        </is>
      </c>
      <c r="G8901" s="17" t="inlineStr">
        <is>
          <t>Actualización e impresión de folletos</t>
        </is>
      </c>
      <c r="H8901" s="17" t="inlineStr">
        <is>
          <t>Actualización e impresión de folletos</t>
        </is>
      </c>
      <c r="I8901" s="17" t="inlineStr">
        <is>
          <t/>
        </is>
      </c>
      <c r="J8901" s="17" t="inlineStr">
        <is>
          <t>19/01/2026</t>
        </is>
      </c>
      <c r="K8901" s="17" t="inlineStr">
        <is>
          <t>2025-37</t>
        </is>
      </c>
      <c r="L8901" s="17" t="inlineStr">
        <is>
          <t>Adjudicación provisional / definitiva</t>
        </is>
      </c>
      <c r="M8901" s="17" t="inlineStr">
        <is>
          <t>true</t>
        </is>
      </c>
      <c r="N8901" s="17" t="inlineStr">
        <is>
          <t/>
        </is>
      </c>
      <c r="O8901" s="17" t="inlineStr">
        <is>
          <t/>
        </is>
      </c>
      <c r="P8901" s="17" t="inlineStr">
        <is>
          <t/>
        </is>
      </c>
      <c r="Q8901" s="17" t="inlineStr">
        <is>
          <t/>
        </is>
      </c>
      <c r="R8901" s="17" t="inlineStr">
        <is>
          <t/>
        </is>
      </c>
      <c r="S8901" s="17" t="inlineStr">
        <is>
          <t>https://www.contratacion.euskadi.eus/webkpe00-kpeperfi/es/contenidos/anuncio_contratacion/expcm479070/es_doc/images/logo_basquetour_berria.gif</t>
        </is>
      </c>
      <c r="T8901" s="17" t="inlineStr">
        <is>
          <t>BASQUETOUR Agencia Vasca de Turismo, S.A.</t>
        </is>
      </c>
      <c r="U8901" s="17" t="inlineStr">
        <is>
          <t>A95444501 - BASQUETOUR, S.A.</t>
        </is>
      </c>
      <c r="V8901" s="17" t="inlineStr">
        <is>
          <t>Dirección general de BASQUETOUR</t>
        </is>
      </c>
      <c r="W8901" s="17" t="inlineStr">
        <is>
          <t/>
        </is>
      </c>
      <c r="X8901" s="17" t="inlineStr">
        <is>
          <t/>
        </is>
      </c>
      <c r="Y8901" s="17" t="inlineStr">
        <is>
          <t/>
        </is>
      </c>
      <c r="Z8901" s="17" t="inlineStr">
        <is>
          <t>https://www.contratacion.euskadi.eus/anuncio_contratacion/actualizacion-e-impresion-folletos/webkpe00-kpesimpc/es/</t>
        </is>
      </c>
      <c r="AA8901" s="17" t="inlineStr">
        <is>
          <t>https://www.contratacion.euskadi.eus/webkpe00-kpesimpc/es/contenidos/anuncio_contratacion/expcm479070/es_doc/index.html</t>
        </is>
      </c>
      <c r="AB8901" s="17" t="inlineStr">
        <is>
          <t>https://www.contratacion.euskadi.eus/contenidos/anuncio_contratacion/expcm479070/es_doc/data/es_r01dtpd19bd6ccec3c2bd4c0fe747ef17309401297</t>
        </is>
      </c>
      <c r="AC8901" s="17" t="inlineStr">
        <is>
          <t>https://www.contratacion.euskadi.eus/contenidos/anuncio_contratacion/expcm479070/r01Index/expcm479070-idxContent.xml</t>
        </is>
      </c>
      <c r="AD8901" s="17" t="inlineStr">
        <is>
          <t>19/01/2026</t>
        </is>
      </c>
      <c r="AE8901" s="17" t="inlineStr">
        <is>
          <t>r01epd012761b52c2ceeaede444854baf4e0a7067</t>
        </is>
      </c>
      <c r="AF8901" s="17" t="inlineStr">
        <is>
          <t>Basquetour, S.A.</t>
        </is>
      </c>
      <c r="AG8901" s="17" t="inlineStr">
        <is>
          <t>r01epd012641c356f1902dada74008321ff74b73d</t>
        </is>
      </c>
      <c r="AH8901" s="17" t="inlineStr">
        <is>
          <t>BASQUETOUR</t>
        </is>
      </c>
      <c r="AI8901" s="17" t="inlineStr">
        <is>
          <t/>
        </is>
      </c>
      <c r="AJ8901" s="17" t="inlineStr">
        <is>
          <t/>
        </is>
      </c>
    </row>
    <row r="8902" customHeight="true" ht="15.0">
      <c r="A8902" s="17" t="inlineStr">
        <is>
          <t>Alojamientos y viajes para distintos eventos</t>
        </is>
      </c>
      <c r="B8902" s="17" t="inlineStr">
        <is>
          <t/>
        </is>
      </c>
      <c r="C8902" s="17" t="inlineStr">
        <is>
          <t>Gobierno Vasco</t>
        </is>
      </c>
      <c r="D8902" s="17" t="inlineStr">
        <is>
          <t/>
        </is>
      </c>
      <c r="E8902" s="17" t="inlineStr">
        <is>
          <t/>
        </is>
      </c>
      <c r="F8902" s="17" t="inlineStr">
        <is>
          <t/>
        </is>
      </c>
      <c r="G8902" s="17" t="inlineStr">
        <is>
          <t>Alojamientos y viajes para distintos eventos</t>
        </is>
      </c>
      <c r="H8902" s="17" t="inlineStr">
        <is>
          <t>Alojamientos y viajes para distintos eventos</t>
        </is>
      </c>
      <c r="I8902" s="17" t="inlineStr">
        <is>
          <t/>
        </is>
      </c>
      <c r="J8902" s="17" t="inlineStr">
        <is>
          <t>19/01/2026</t>
        </is>
      </c>
      <c r="K8902" s="17" t="inlineStr">
        <is>
          <t>2025-38</t>
        </is>
      </c>
      <c r="L8902" s="17" t="inlineStr">
        <is>
          <t>Adjudicación provisional / definitiva</t>
        </is>
      </c>
      <c r="M8902" s="17" t="inlineStr">
        <is>
          <t>true</t>
        </is>
      </c>
      <c r="N8902" s="17" t="inlineStr">
        <is>
          <t/>
        </is>
      </c>
      <c r="O8902" s="17" t="inlineStr">
        <is>
          <t/>
        </is>
      </c>
      <c r="P8902" s="17" t="inlineStr">
        <is>
          <t/>
        </is>
      </c>
      <c r="Q8902" s="17" t="inlineStr">
        <is>
          <t/>
        </is>
      </c>
      <c r="R8902" s="17" t="inlineStr">
        <is>
          <t/>
        </is>
      </c>
      <c r="S8902" s="17" t="inlineStr">
        <is>
          <t>https://www.contratacion.euskadi.eus/webkpe00-kpeperfi/es/contenidos/anuncio_contratacion/expcm479071/es_doc/images/logo_basquetour_berria.gif</t>
        </is>
      </c>
      <c r="T8902" s="17" t="inlineStr">
        <is>
          <t>BASQUETOUR Agencia Vasca de Turismo, S.A.</t>
        </is>
      </c>
      <c r="U8902" s="17" t="inlineStr">
        <is>
          <t>A95444501 - BASQUETOUR, S.A.</t>
        </is>
      </c>
      <c r="V8902" s="17" t="inlineStr">
        <is>
          <t>Dirección general de BASQUETOUR</t>
        </is>
      </c>
      <c r="W8902" s="17" t="inlineStr">
        <is>
          <t/>
        </is>
      </c>
      <c r="X8902" s="17" t="inlineStr">
        <is>
          <t/>
        </is>
      </c>
      <c r="Y8902" s="17" t="inlineStr">
        <is>
          <t/>
        </is>
      </c>
      <c r="Z8902" s="17" t="inlineStr">
        <is>
          <t>https://www.contratacion.euskadi.eus/anuncio_contratacion/alojamientos-y-viajes-distintos-eventos/expcm479071/webkpe00-kpesimpc/es/</t>
        </is>
      </c>
      <c r="AA8902" s="17" t="inlineStr">
        <is>
          <t>https://www.contratacion.euskadi.eus/webkpe00-kpesimpc/es/contenidos/anuncio_contratacion/expcm479071/es_doc/index.html</t>
        </is>
      </c>
      <c r="AB8902" s="17" t="inlineStr">
        <is>
          <t>https://www.contratacion.euskadi.eus/contenidos/anuncio_contratacion/expcm479071/es_doc/data/es_r01dtpd19bd6cd14082bd4c0fe4e5e24e15beebc3f</t>
        </is>
      </c>
      <c r="AC8902" s="17" t="inlineStr">
        <is>
          <t>https://www.contratacion.euskadi.eus/contenidos/anuncio_contratacion/expcm479071/r01Index/expcm479071-idxContent.xml</t>
        </is>
      </c>
      <c r="AD8902" s="17" t="inlineStr">
        <is>
          <t>19/01/2026</t>
        </is>
      </c>
      <c r="AE8902" s="17" t="inlineStr">
        <is>
          <t>r01epd012761b52c2ceeaede444854baf4e0a7067</t>
        </is>
      </c>
      <c r="AF8902" s="17" t="inlineStr">
        <is>
          <t>Basquetour, S.A.</t>
        </is>
      </c>
      <c r="AG8902" s="17" t="inlineStr">
        <is>
          <t>r01epd012641c356f1902dada74008321ff74b73d</t>
        </is>
      </c>
      <c r="AH8902" s="17" t="inlineStr">
        <is>
          <t>BASQUETOUR</t>
        </is>
      </c>
      <c r="AI8902" s="17" t="inlineStr">
        <is>
          <t/>
        </is>
      </c>
      <c r="AJ8902" s="17" t="inlineStr">
        <is>
          <t/>
        </is>
      </c>
    </row>
    <row r="8903" customHeight="true" ht="15.0">
      <c r="A8903" s="17" t="inlineStr">
        <is>
          <t>Suministro de moqueta en losetas</t>
        </is>
      </c>
      <c r="B8903" s="17" t="inlineStr">
        <is>
          <t/>
        </is>
      </c>
      <c r="C8903" s="17" t="inlineStr">
        <is>
          <t>Gobierno Vasco</t>
        </is>
      </c>
      <c r="D8903" s="17" t="inlineStr">
        <is>
          <t/>
        </is>
      </c>
      <c r="E8903" s="17" t="inlineStr">
        <is>
          <t/>
        </is>
      </c>
      <c r="F8903" s="17" t="inlineStr">
        <is>
          <t/>
        </is>
      </c>
      <c r="G8903" s="17" t="inlineStr">
        <is>
          <t>Suministro de moqueta en losetas</t>
        </is>
      </c>
      <c r="H8903" s="17" t="inlineStr">
        <is>
          <t>Suministro de moqueta en losetas</t>
        </is>
      </c>
      <c r="I8903" s="17" t="inlineStr">
        <is>
          <t/>
        </is>
      </c>
      <c r="J8903" s="17" t="inlineStr">
        <is>
          <t>19/01/2026</t>
        </is>
      </c>
      <c r="K8903" s="17" t="inlineStr">
        <is>
          <t>2025-39</t>
        </is>
      </c>
      <c r="L8903" s="17" t="inlineStr">
        <is>
          <t>Adjudicación provisional / definitiva</t>
        </is>
      </c>
      <c r="M8903" s="17" t="inlineStr">
        <is>
          <t>true</t>
        </is>
      </c>
      <c r="N8903" s="17" t="inlineStr">
        <is>
          <t/>
        </is>
      </c>
      <c r="O8903" s="17" t="inlineStr">
        <is>
          <t/>
        </is>
      </c>
      <c r="P8903" s="17" t="inlineStr">
        <is>
          <t/>
        </is>
      </c>
      <c r="Q8903" s="17" t="inlineStr">
        <is>
          <t/>
        </is>
      </c>
      <c r="R8903" s="17" t="inlineStr">
        <is>
          <t/>
        </is>
      </c>
      <c r="S8903" s="17" t="inlineStr">
        <is>
          <t>https://www.contratacion.euskadi.eus/webkpe00-kpeperfi/es/contenidos/anuncio_contratacion/expcm479072/es_doc/images/logo_basquetour_berria.gif</t>
        </is>
      </c>
      <c r="T8903" s="17" t="inlineStr">
        <is>
          <t>BASQUETOUR Agencia Vasca de Turismo, S.A.</t>
        </is>
      </c>
      <c r="U8903" s="17" t="inlineStr">
        <is>
          <t>A95444501 - BASQUETOUR, S.A.</t>
        </is>
      </c>
      <c r="V8903" s="17" t="inlineStr">
        <is>
          <t>Dirección general de BASQUETOUR</t>
        </is>
      </c>
      <c r="W8903" s="17" t="inlineStr">
        <is>
          <t/>
        </is>
      </c>
      <c r="X8903" s="17" t="inlineStr">
        <is>
          <t/>
        </is>
      </c>
      <c r="Y8903" s="17" t="inlineStr">
        <is>
          <t/>
        </is>
      </c>
      <c r="Z8903" s="17" t="inlineStr">
        <is>
          <t>https://www.contratacion.euskadi.eus/anuncio_contratacion/suministro-moqueta-losetas/webkpe00-kpesimpc/es/</t>
        </is>
      </c>
      <c r="AA8903" s="17" t="inlineStr">
        <is>
          <t>https://www.contratacion.euskadi.eus/webkpe00-kpesimpc/es/contenidos/anuncio_contratacion/expcm479072/es_doc/index.html</t>
        </is>
      </c>
      <c r="AB8903" s="17" t="inlineStr">
        <is>
          <t>https://www.contratacion.euskadi.eus/contenidos/anuncio_contratacion/expcm479072/es_doc/data/es_r01dtpd19bd6d104f66a7b6f1f9f5c6853b145a31a</t>
        </is>
      </c>
      <c r="AC8903" s="17" t="inlineStr">
        <is>
          <t>https://www.contratacion.euskadi.eus/contenidos/anuncio_contratacion/expcm479072/r01Index/expcm479072-idxContent.xml</t>
        </is>
      </c>
      <c r="AD8903" s="17" t="inlineStr">
        <is>
          <t>19/01/2026</t>
        </is>
      </c>
      <c r="AE8903" s="17" t="inlineStr">
        <is>
          <t>r01epd012761b52c2ceeaede444854baf4e0a7067</t>
        </is>
      </c>
      <c r="AF8903" s="17" t="inlineStr">
        <is>
          <t>Basquetour, S.A.</t>
        </is>
      </c>
      <c r="AG8903" s="17" t="inlineStr">
        <is>
          <t>r01epd012641c356f1902dada74008321ff74b73d</t>
        </is>
      </c>
      <c r="AH8903" s="17" t="inlineStr">
        <is>
          <t>BASQUETOUR</t>
        </is>
      </c>
      <c r="AI8903" s="17" t="inlineStr">
        <is>
          <t/>
        </is>
      </c>
      <c r="AJ8903" s="17" t="inlineStr">
        <is>
          <t/>
        </is>
      </c>
    </row>
    <row r="8904" customHeight="true" ht="15.0">
      <c r="A8904" s="17" t="inlineStr">
        <is>
          <t>Sudaderas y camisetas para FITUR 2025</t>
        </is>
      </c>
      <c r="B8904" s="17" t="inlineStr">
        <is>
          <t/>
        </is>
      </c>
      <c r="C8904" s="17" t="inlineStr">
        <is>
          <t>Gobierno Vasco</t>
        </is>
      </c>
      <c r="D8904" s="17" t="inlineStr">
        <is>
          <t/>
        </is>
      </c>
      <c r="E8904" s="17" t="inlineStr">
        <is>
          <t/>
        </is>
      </c>
      <c r="F8904" s="17" t="inlineStr">
        <is>
          <t/>
        </is>
      </c>
      <c r="G8904" s="17" t="inlineStr">
        <is>
          <t>Sudaderas y camisetas para FITUR 2025</t>
        </is>
      </c>
      <c r="H8904" s="17" t="inlineStr">
        <is>
          <t>Sudaderas y camisetas para FITUR 2025</t>
        </is>
      </c>
      <c r="I8904" s="17" t="inlineStr">
        <is>
          <t/>
        </is>
      </c>
      <c r="J8904" s="17" t="inlineStr">
        <is>
          <t>19/01/2026</t>
        </is>
      </c>
      <c r="K8904" s="17" t="inlineStr">
        <is>
          <t>2025-40</t>
        </is>
      </c>
      <c r="L8904" s="17" t="inlineStr">
        <is>
          <t>Adjudicación provisional / definitiva</t>
        </is>
      </c>
      <c r="M8904" s="17" t="inlineStr">
        <is>
          <t>true</t>
        </is>
      </c>
      <c r="N8904" s="17" t="inlineStr">
        <is>
          <t/>
        </is>
      </c>
      <c r="O8904" s="17" t="inlineStr">
        <is>
          <t/>
        </is>
      </c>
      <c r="P8904" s="17" t="inlineStr">
        <is>
          <t/>
        </is>
      </c>
      <c r="Q8904" s="17" t="inlineStr">
        <is>
          <t/>
        </is>
      </c>
      <c r="R8904" s="17" t="inlineStr">
        <is>
          <t/>
        </is>
      </c>
      <c r="S8904" s="17" t="inlineStr">
        <is>
          <t>https://www.contratacion.euskadi.eus/webkpe00-kpeperfi/es/contenidos/anuncio_contratacion/expcm479073/es_doc/images/logo_basquetour_berria.gif</t>
        </is>
      </c>
      <c r="T8904" s="17" t="inlineStr">
        <is>
          <t>BASQUETOUR Agencia Vasca de Turismo, S.A.</t>
        </is>
      </c>
      <c r="U8904" s="17" t="inlineStr">
        <is>
          <t>A95444501 - BASQUETOUR, S.A.</t>
        </is>
      </c>
      <c r="V8904" s="17" t="inlineStr">
        <is>
          <t>Dirección general de BASQUETOUR</t>
        </is>
      </c>
      <c r="W8904" s="17" t="inlineStr">
        <is>
          <t/>
        </is>
      </c>
      <c r="X8904" s="17" t="inlineStr">
        <is>
          <t/>
        </is>
      </c>
      <c r="Y8904" s="17" t="inlineStr">
        <is>
          <t/>
        </is>
      </c>
      <c r="Z8904" s="17" t="inlineStr">
        <is>
          <t>https://www.contratacion.euskadi.eus/anuncio_contratacion/sudaderas-y-camisetas-fitur-2025/webkpe00-kpesimpc/es/</t>
        </is>
      </c>
      <c r="AA8904" s="17" t="inlineStr">
        <is>
          <t>https://www.contratacion.euskadi.eus/webkpe00-kpesimpc/es/contenidos/anuncio_contratacion/expcm479073/es_doc/index.html</t>
        </is>
      </c>
      <c r="AB8904" s="17" t="inlineStr">
        <is>
          <t>https://www.contratacion.euskadi.eus/contenidos/anuncio_contratacion/expcm479073/es_doc/data/es_r01dtpd19bd6d12cdc6a7b6f1f60307d35f8baa44d</t>
        </is>
      </c>
      <c r="AC8904" s="17" t="inlineStr">
        <is>
          <t>https://www.contratacion.euskadi.eus/contenidos/anuncio_contratacion/expcm479073/r01Index/expcm479073-idxContent.xml</t>
        </is>
      </c>
      <c r="AD8904" s="17" t="inlineStr">
        <is>
          <t>19/01/2026</t>
        </is>
      </c>
      <c r="AE8904" s="17" t="inlineStr">
        <is>
          <t>r01epd012761b52c2ceeaede444854baf4e0a7067</t>
        </is>
      </c>
      <c r="AF8904" s="17" t="inlineStr">
        <is>
          <t>Basquetour, S.A.</t>
        </is>
      </c>
      <c r="AG8904" s="17" t="inlineStr">
        <is>
          <t>r01epd012641c356f1902dada74008321ff74b73d</t>
        </is>
      </c>
      <c r="AH8904" s="17" t="inlineStr">
        <is>
          <t>BASQUETOUR</t>
        </is>
      </c>
      <c r="AI8904" s="17" t="inlineStr">
        <is>
          <t/>
        </is>
      </c>
      <c r="AJ8904" s="17" t="inlineStr">
        <is>
          <t/>
        </is>
      </c>
    </row>
    <row r="8905" customHeight="true" ht="15.0">
      <c r="A8905" s="17" t="inlineStr">
        <is>
          <t>Presentador y creador de contenido para eventos</t>
        </is>
      </c>
      <c r="B8905" s="17" t="inlineStr">
        <is>
          <t/>
        </is>
      </c>
      <c r="C8905" s="17" t="inlineStr">
        <is>
          <t>Gobierno Vasco</t>
        </is>
      </c>
      <c r="D8905" s="17" t="inlineStr">
        <is>
          <t/>
        </is>
      </c>
      <c r="E8905" s="17" t="inlineStr">
        <is>
          <t/>
        </is>
      </c>
      <c r="F8905" s="17" t="inlineStr">
        <is>
          <t/>
        </is>
      </c>
      <c r="G8905" s="17" t="inlineStr">
        <is>
          <t>Presentador y creador de contenido para eventos</t>
        </is>
      </c>
      <c r="H8905" s="17" t="inlineStr">
        <is>
          <t>Presentador y creador de contenido para eventos</t>
        </is>
      </c>
      <c r="I8905" s="17" t="inlineStr">
        <is>
          <t/>
        </is>
      </c>
      <c r="J8905" s="17" t="inlineStr">
        <is>
          <t>19/01/2026</t>
        </is>
      </c>
      <c r="K8905" s="17" t="inlineStr">
        <is>
          <t>2025-41</t>
        </is>
      </c>
      <c r="L8905" s="17" t="inlineStr">
        <is>
          <t>Adjudicación provisional / definitiva</t>
        </is>
      </c>
      <c r="M8905" s="17" t="inlineStr">
        <is>
          <t>true</t>
        </is>
      </c>
      <c r="N8905" s="17" t="inlineStr">
        <is>
          <t/>
        </is>
      </c>
      <c r="O8905" s="17" t="inlineStr">
        <is>
          <t/>
        </is>
      </c>
      <c r="P8905" s="17" t="inlineStr">
        <is>
          <t/>
        </is>
      </c>
      <c r="Q8905" s="17" t="inlineStr">
        <is>
          <t/>
        </is>
      </c>
      <c r="R8905" s="17" t="inlineStr">
        <is>
          <t/>
        </is>
      </c>
      <c r="S8905" s="17" t="inlineStr">
        <is>
          <t>https://www.contratacion.euskadi.eus/webkpe00-kpeperfi/es/contenidos/anuncio_contratacion/expcm479074/es_doc/images/logo_basquetour_berria.gif</t>
        </is>
      </c>
      <c r="T8905" s="17" t="inlineStr">
        <is>
          <t>BASQUETOUR Agencia Vasca de Turismo, S.A.</t>
        </is>
      </c>
      <c r="U8905" s="17" t="inlineStr">
        <is>
          <t>A95444501 - BASQUETOUR, S.A.</t>
        </is>
      </c>
      <c r="V8905" s="17" t="inlineStr">
        <is>
          <t>Dirección general de BASQUETOUR</t>
        </is>
      </c>
      <c r="W8905" s="17" t="inlineStr">
        <is>
          <t/>
        </is>
      </c>
      <c r="X8905" s="17" t="inlineStr">
        <is>
          <t/>
        </is>
      </c>
      <c r="Y8905" s="17" t="inlineStr">
        <is>
          <t/>
        </is>
      </c>
      <c r="Z8905" s="17" t="inlineStr">
        <is>
          <t>https://www.contratacion.euskadi.eus/anuncio_contratacion/presentador-y-creador-contenido-eventos/webkpe00-kpesimpc/es/</t>
        </is>
      </c>
      <c r="AA8905" s="17" t="inlineStr">
        <is>
          <t>https://www.contratacion.euskadi.eus/webkpe00-kpesimpc/es/contenidos/anuncio_contratacion/expcm479074/es_doc/index.html</t>
        </is>
      </c>
      <c r="AB8905" s="17" t="inlineStr">
        <is>
          <t>https://www.contratacion.euskadi.eus/contenidos/anuncio_contratacion/expcm479074/es_doc/data/es_r01dtpd19bd6d154b26a7b6f1f39b7b36a89d6b40e</t>
        </is>
      </c>
      <c r="AC8905" s="17" t="inlineStr">
        <is>
          <t>https://www.contratacion.euskadi.eus/contenidos/anuncio_contratacion/expcm479074/r01Index/expcm479074-idxContent.xml</t>
        </is>
      </c>
      <c r="AD8905" s="17" t="inlineStr">
        <is>
          <t>19/01/2026</t>
        </is>
      </c>
      <c r="AE8905" s="17" t="inlineStr">
        <is>
          <t>r01epd012761b52c2ceeaede444854baf4e0a7067</t>
        </is>
      </c>
      <c r="AF8905" s="17" t="inlineStr">
        <is>
          <t>Basquetour, S.A.</t>
        </is>
      </c>
      <c r="AG8905" s="17" t="inlineStr">
        <is>
          <t>r01epd012641c356f1902dada74008321ff74b73d</t>
        </is>
      </c>
      <c r="AH8905" s="17" t="inlineStr">
        <is>
          <t>BASQUETOUR</t>
        </is>
      </c>
      <c r="AI8905" s="17" t="inlineStr">
        <is>
          <t/>
        </is>
      </c>
      <c r="AJ8905" s="17" t="inlineStr">
        <is>
          <t/>
        </is>
      </c>
    </row>
    <row r="8906" customHeight="true" ht="15.0">
      <c r="A8906" s="17" t="inlineStr">
        <is>
          <t>Asesoramiento para el programa del symposium LGTBIQ+</t>
        </is>
      </c>
      <c r="B8906" s="17" t="inlineStr">
        <is>
          <t/>
        </is>
      </c>
      <c r="C8906" s="17" t="inlineStr">
        <is>
          <t>Gobierno Vasco</t>
        </is>
      </c>
      <c r="D8906" s="17" t="inlineStr">
        <is>
          <t/>
        </is>
      </c>
      <c r="E8906" s="17" t="inlineStr">
        <is>
          <t/>
        </is>
      </c>
      <c r="F8906" s="17" t="inlineStr">
        <is>
          <t/>
        </is>
      </c>
      <c r="G8906" s="17" t="inlineStr">
        <is>
          <t>Asesoramiento para el programa del symposium LGTBIQ+</t>
        </is>
      </c>
      <c r="H8906" s="17" t="inlineStr">
        <is>
          <t>Asesoramiento para el programa del symposium LGTBIQ+</t>
        </is>
      </c>
      <c r="I8906" s="17" t="inlineStr">
        <is>
          <t/>
        </is>
      </c>
      <c r="J8906" s="17" t="inlineStr">
        <is>
          <t>19/01/2026</t>
        </is>
      </c>
      <c r="K8906" s="17" t="inlineStr">
        <is>
          <t>2025-42</t>
        </is>
      </c>
      <c r="L8906" s="17" t="inlineStr">
        <is>
          <t>Adjudicación provisional / definitiva</t>
        </is>
      </c>
      <c r="M8906" s="17" t="inlineStr">
        <is>
          <t>true</t>
        </is>
      </c>
      <c r="N8906" s="17" t="inlineStr">
        <is>
          <t/>
        </is>
      </c>
      <c r="O8906" s="17" t="inlineStr">
        <is>
          <t/>
        </is>
      </c>
      <c r="P8906" s="17" t="inlineStr">
        <is>
          <t/>
        </is>
      </c>
      <c r="Q8906" s="17" t="inlineStr">
        <is>
          <t/>
        </is>
      </c>
      <c r="R8906" s="17" t="inlineStr">
        <is>
          <t/>
        </is>
      </c>
      <c r="S8906" s="17" t="inlineStr">
        <is>
          <t>https://www.contratacion.euskadi.eus/webkpe00-kpeperfi/es/contenidos/anuncio_contratacion/expcm479075/es_doc/images/logo_basquetour_berria.gif</t>
        </is>
      </c>
      <c r="T8906" s="17" t="inlineStr">
        <is>
          <t>BASQUETOUR Agencia Vasca de Turismo, S.A.</t>
        </is>
      </c>
      <c r="U8906" s="17" t="inlineStr">
        <is>
          <t>A95444501 - BASQUETOUR, S.A.</t>
        </is>
      </c>
      <c r="V8906" s="17" t="inlineStr">
        <is>
          <t>Dirección general de BASQUETOUR</t>
        </is>
      </c>
      <c r="W8906" s="17" t="inlineStr">
        <is>
          <t/>
        </is>
      </c>
      <c r="X8906" s="17" t="inlineStr">
        <is>
          <t/>
        </is>
      </c>
      <c r="Y8906" s="17" t="inlineStr">
        <is>
          <t/>
        </is>
      </c>
      <c r="Z8906" s="17" t="inlineStr">
        <is>
          <t>https://www.contratacion.euskadi.eus/anuncio_contratacion/asesoramiento-programa-del-symposium-lgtbiq+/webkpe00-kpesimpc/es/</t>
        </is>
      </c>
      <c r="AA8906" s="17" t="inlineStr">
        <is>
          <t>https://www.contratacion.euskadi.eus/webkpe00-kpesimpc/es/contenidos/anuncio_contratacion/expcm479075/es_doc/index.html</t>
        </is>
      </c>
      <c r="AB8906" s="17" t="inlineStr">
        <is>
          <t>https://www.contratacion.euskadi.eus/contenidos/anuncio_contratacion/expcm479075/es_doc/data/es_r01dtpd19bd6d17c696a7b6f1f27dfbe6077ff4b89</t>
        </is>
      </c>
      <c r="AC8906" s="17" t="inlineStr">
        <is>
          <t>https://www.contratacion.euskadi.eus/contenidos/anuncio_contratacion/expcm479075/r01Index/expcm479075-idxContent.xml</t>
        </is>
      </c>
      <c r="AD8906" s="17" t="inlineStr">
        <is>
          <t>19/01/2026</t>
        </is>
      </c>
      <c r="AE8906" s="17" t="inlineStr">
        <is>
          <t>r01epd012761b52c2ceeaede444854baf4e0a7067</t>
        </is>
      </c>
      <c r="AF8906" s="17" t="inlineStr">
        <is>
          <t>Basquetour, S.A.</t>
        </is>
      </c>
      <c r="AG8906" s="17" t="inlineStr">
        <is>
          <t>r01epd012641c356f1902dada74008321ff74b73d</t>
        </is>
      </c>
      <c r="AH8906" s="17" t="inlineStr">
        <is>
          <t>BASQUETOUR</t>
        </is>
      </c>
      <c r="AI8906" s="17" t="inlineStr">
        <is>
          <t/>
        </is>
      </c>
      <c r="AJ8906" s="17" t="inlineStr">
        <is>
          <t/>
        </is>
      </c>
    </row>
    <row r="8907" customHeight="true" ht="15.0">
      <c r="A8907" s="17" t="inlineStr">
        <is>
          <t>Definición y traducción de manuales de marca</t>
        </is>
      </c>
      <c r="B8907" s="17" t="inlineStr">
        <is>
          <t/>
        </is>
      </c>
      <c r="C8907" s="17" t="inlineStr">
        <is>
          <t>Gobierno Vasco</t>
        </is>
      </c>
      <c r="D8907" s="17" t="inlineStr">
        <is>
          <t/>
        </is>
      </c>
      <c r="E8907" s="17" t="inlineStr">
        <is>
          <t/>
        </is>
      </c>
      <c r="F8907" s="17" t="inlineStr">
        <is>
          <t/>
        </is>
      </c>
      <c r="G8907" s="17" t="inlineStr">
        <is>
          <t>Definición y traducción de manuales de marca</t>
        </is>
      </c>
      <c r="H8907" s="17" t="inlineStr">
        <is>
          <t>Definición y traducción de manuales de marca</t>
        </is>
      </c>
      <c r="I8907" s="17" t="inlineStr">
        <is>
          <t/>
        </is>
      </c>
      <c r="J8907" s="17" t="inlineStr">
        <is>
          <t>19/01/2026</t>
        </is>
      </c>
      <c r="K8907" s="17" t="inlineStr">
        <is>
          <t>2025-43</t>
        </is>
      </c>
      <c r="L8907" s="17" t="inlineStr">
        <is>
          <t>Adjudicación provisional / definitiva</t>
        </is>
      </c>
      <c r="M8907" s="17" t="inlineStr">
        <is>
          <t>true</t>
        </is>
      </c>
      <c r="N8907" s="17" t="inlineStr">
        <is>
          <t/>
        </is>
      </c>
      <c r="O8907" s="17" t="inlineStr">
        <is>
          <t/>
        </is>
      </c>
      <c r="P8907" s="17" t="inlineStr">
        <is>
          <t/>
        </is>
      </c>
      <c r="Q8907" s="17" t="inlineStr">
        <is>
          <t/>
        </is>
      </c>
      <c r="R8907" s="17" t="inlineStr">
        <is>
          <t/>
        </is>
      </c>
      <c r="S8907" s="17" t="inlineStr">
        <is>
          <t>https://www.contratacion.euskadi.eus/webkpe00-kpeperfi/es/contenidos/anuncio_contratacion/expcm479076/es_doc/images/logo_basquetour_berria.gif</t>
        </is>
      </c>
      <c r="T8907" s="17" t="inlineStr">
        <is>
          <t>BASQUETOUR Agencia Vasca de Turismo, S.A.</t>
        </is>
      </c>
      <c r="U8907" s="17" t="inlineStr">
        <is>
          <t>A95444501 - BASQUETOUR, S.A.</t>
        </is>
      </c>
      <c r="V8907" s="17" t="inlineStr">
        <is>
          <t>Dirección general de BASQUETOUR</t>
        </is>
      </c>
      <c r="W8907" s="17" t="inlineStr">
        <is>
          <t/>
        </is>
      </c>
      <c r="X8907" s="17" t="inlineStr">
        <is>
          <t/>
        </is>
      </c>
      <c r="Y8907" s="17" t="inlineStr">
        <is>
          <t/>
        </is>
      </c>
      <c r="Z8907" s="17" t="inlineStr">
        <is>
          <t>https://www.contratacion.euskadi.eus/anuncio_contratacion/definicion-y-traduccion-manuales-marca/webkpe00-kpesimpc/es/</t>
        </is>
      </c>
      <c r="AA8907" s="17" t="inlineStr">
        <is>
          <t>https://www.contratacion.euskadi.eus/webkpe00-kpesimpc/es/contenidos/anuncio_contratacion/expcm479076/es_doc/index.html</t>
        </is>
      </c>
      <c r="AB8907" s="17" t="inlineStr">
        <is>
          <t>https://www.contratacion.euskadi.eus/contenidos/anuncio_contratacion/expcm479076/es_doc/data/es_r01dtpd19bd6d1a42e6a7b6f1f2e00d3445d1716e8</t>
        </is>
      </c>
      <c r="AC8907" s="17" t="inlineStr">
        <is>
          <t>https://www.contratacion.euskadi.eus/contenidos/anuncio_contratacion/expcm479076/r01Index/expcm479076-idxContent.xml</t>
        </is>
      </c>
      <c r="AD8907" s="17" t="inlineStr">
        <is>
          <t>19/01/2026</t>
        </is>
      </c>
      <c r="AE8907" s="17" t="inlineStr">
        <is>
          <t>r01epd012761b52c2ceeaede444854baf4e0a7067</t>
        </is>
      </c>
      <c r="AF8907" s="17" t="inlineStr">
        <is>
          <t>Basquetour, S.A.</t>
        </is>
      </c>
      <c r="AG8907" s="17" t="inlineStr">
        <is>
          <t>r01epd012641c356f1902dada74008321ff74b73d</t>
        </is>
      </c>
      <c r="AH8907" s="17" t="inlineStr">
        <is>
          <t>BASQUETOUR</t>
        </is>
      </c>
      <c r="AI8907" s="17" t="inlineStr">
        <is>
          <t/>
        </is>
      </c>
      <c r="AJ8907" s="17" t="inlineStr">
        <is>
          <t/>
        </is>
      </c>
    </row>
    <row r="8908" customHeight="true" ht="15.0">
      <c r="A8908" s="17" t="inlineStr">
        <is>
          <t>Cursos de alemán</t>
        </is>
      </c>
      <c r="B8908" s="17" t="inlineStr">
        <is>
          <t/>
        </is>
      </c>
      <c r="C8908" s="17" t="inlineStr">
        <is>
          <t>Gobierno Vasco</t>
        </is>
      </c>
      <c r="D8908" s="17" t="inlineStr">
        <is>
          <t/>
        </is>
      </c>
      <c r="E8908" s="17" t="inlineStr">
        <is>
          <t/>
        </is>
      </c>
      <c r="F8908" s="17" t="inlineStr">
        <is>
          <t/>
        </is>
      </c>
      <c r="G8908" s="17" t="inlineStr">
        <is>
          <t>Cursos de alemán</t>
        </is>
      </c>
      <c r="H8908" s="17" t="inlineStr">
        <is>
          <t>Cursos de alemán</t>
        </is>
      </c>
      <c r="I8908" s="17" t="inlineStr">
        <is>
          <t/>
        </is>
      </c>
      <c r="J8908" s="17" t="inlineStr">
        <is>
          <t>19/01/2026</t>
        </is>
      </c>
      <c r="K8908" s="17" t="inlineStr">
        <is>
          <t>2025-44</t>
        </is>
      </c>
      <c r="L8908" s="17" t="inlineStr">
        <is>
          <t>Adjudicación provisional / definitiva</t>
        </is>
      </c>
      <c r="M8908" s="17" t="inlineStr">
        <is>
          <t>true</t>
        </is>
      </c>
      <c r="N8908" s="17" t="inlineStr">
        <is>
          <t/>
        </is>
      </c>
      <c r="O8908" s="17" t="inlineStr">
        <is>
          <t/>
        </is>
      </c>
      <c r="P8908" s="17" t="inlineStr">
        <is>
          <t/>
        </is>
      </c>
      <c r="Q8908" s="17" t="inlineStr">
        <is>
          <t/>
        </is>
      </c>
      <c r="R8908" s="17" t="inlineStr">
        <is>
          <t/>
        </is>
      </c>
      <c r="S8908" s="17" t="inlineStr">
        <is>
          <t>https://www.contratacion.euskadi.eus/webkpe00-kpeperfi/es/contenidos/anuncio_contratacion/expcm479077/es_doc/images/logo_basquetour_berria.gif</t>
        </is>
      </c>
      <c r="T8908" s="17" t="inlineStr">
        <is>
          <t>BASQUETOUR Agencia Vasca de Turismo, S.A.</t>
        </is>
      </c>
      <c r="U8908" s="17" t="inlineStr">
        <is>
          <t>A95444501 - BASQUETOUR, S.A.</t>
        </is>
      </c>
      <c r="V8908" s="17" t="inlineStr">
        <is>
          <t>Dirección general de BASQUETOUR</t>
        </is>
      </c>
      <c r="W8908" s="17" t="inlineStr">
        <is>
          <t/>
        </is>
      </c>
      <c r="X8908" s="17" t="inlineStr">
        <is>
          <t/>
        </is>
      </c>
      <c r="Y8908" s="17" t="inlineStr">
        <is>
          <t/>
        </is>
      </c>
      <c r="Z8908" s="17" t="inlineStr">
        <is>
          <t>https://www.contratacion.euskadi.eus/anuncio_contratacion/cursos-aleman/webkpe00-kpesimpc/es/</t>
        </is>
      </c>
      <c r="AA8908" s="17" t="inlineStr">
        <is>
          <t>https://www.contratacion.euskadi.eus/webkpe00-kpesimpc/es/contenidos/anuncio_contratacion/expcm479077/es_doc/index.html</t>
        </is>
      </c>
      <c r="AB8908" s="17" t="inlineStr">
        <is>
          <t>https://www.contratacion.euskadi.eus/contenidos/anuncio_contratacion/expcm479077/es_doc/data/es_r01dtpd19bd6d599213dc02453d193261b7c853837</t>
        </is>
      </c>
      <c r="AC8908" s="17" t="inlineStr">
        <is>
          <t>https://www.contratacion.euskadi.eus/contenidos/anuncio_contratacion/expcm479077/r01Index/expcm479077-idxContent.xml</t>
        </is>
      </c>
      <c r="AD8908" s="17" t="inlineStr">
        <is>
          <t>19/01/2026</t>
        </is>
      </c>
      <c r="AE8908" s="17" t="inlineStr">
        <is>
          <t>r01epd012761b52c2ceeaede444854baf4e0a7067</t>
        </is>
      </c>
      <c r="AF8908" s="17" t="inlineStr">
        <is>
          <t>Basquetour, S.A.</t>
        </is>
      </c>
      <c r="AG8908" s="17" t="inlineStr">
        <is>
          <t>r01epd012641c356f1902dada74008321ff74b73d</t>
        </is>
      </c>
      <c r="AH8908" s="17" t="inlineStr">
        <is>
          <t>BASQUETOUR</t>
        </is>
      </c>
      <c r="AI8908" s="17" t="inlineStr">
        <is>
          <t/>
        </is>
      </c>
      <c r="AJ8908" s="17" t="inlineStr">
        <is>
          <t/>
        </is>
      </c>
    </row>
    <row r="8909" customHeight="true" ht="15.0">
      <c r="A8909" s="17" t="inlineStr">
        <is>
          <t>Cursos de idiomas: euskera, francés e inglés</t>
        </is>
      </c>
      <c r="B8909" s="17" t="inlineStr">
        <is>
          <t/>
        </is>
      </c>
      <c r="C8909" s="17" t="inlineStr">
        <is>
          <t>Gobierno Vasco</t>
        </is>
      </c>
      <c r="D8909" s="17" t="inlineStr">
        <is>
          <t/>
        </is>
      </c>
      <c r="E8909" s="17" t="inlineStr">
        <is>
          <t/>
        </is>
      </c>
      <c r="F8909" s="17" t="inlineStr">
        <is>
          <t/>
        </is>
      </c>
      <c r="G8909" s="17" t="inlineStr">
        <is>
          <t>Cursos de idiomas: euskera, francés e inglés</t>
        </is>
      </c>
      <c r="H8909" s="17" t="inlineStr">
        <is>
          <t>Cursos de idiomas: euskera, francés e inglés</t>
        </is>
      </c>
      <c r="I8909" s="17" t="inlineStr">
        <is>
          <t/>
        </is>
      </c>
      <c r="J8909" s="17" t="inlineStr">
        <is>
          <t>19/01/2026</t>
        </is>
      </c>
      <c r="K8909" s="17" t="inlineStr">
        <is>
          <t>2025-45</t>
        </is>
      </c>
      <c r="L8909" s="17" t="inlineStr">
        <is>
          <t>Adjudicación provisional / definitiva</t>
        </is>
      </c>
      <c r="M8909" s="17" t="inlineStr">
        <is>
          <t>true</t>
        </is>
      </c>
      <c r="N8909" s="17" t="inlineStr">
        <is>
          <t/>
        </is>
      </c>
      <c r="O8909" s="17" t="inlineStr">
        <is>
          <t/>
        </is>
      </c>
      <c r="P8909" s="17" t="inlineStr">
        <is>
          <t/>
        </is>
      </c>
      <c r="Q8909" s="17" t="inlineStr">
        <is>
          <t/>
        </is>
      </c>
      <c r="R8909" s="17" t="inlineStr">
        <is>
          <t/>
        </is>
      </c>
      <c r="S8909" s="17" t="inlineStr">
        <is>
          <t>https://www.contratacion.euskadi.eus/webkpe00-kpeperfi/es/contenidos/anuncio_contratacion/expcm479078/es_doc/images/logo_basquetour_berria.gif</t>
        </is>
      </c>
      <c r="T8909" s="17" t="inlineStr">
        <is>
          <t>BASQUETOUR Agencia Vasca de Turismo, S.A.</t>
        </is>
      </c>
      <c r="U8909" s="17" t="inlineStr">
        <is>
          <t>A95444501 - BASQUETOUR, S.A.</t>
        </is>
      </c>
      <c r="V8909" s="17" t="inlineStr">
        <is>
          <t>Dirección general de BASQUETOUR</t>
        </is>
      </c>
      <c r="W8909" s="17" t="inlineStr">
        <is>
          <t/>
        </is>
      </c>
      <c r="X8909" s="17" t="inlineStr">
        <is>
          <t/>
        </is>
      </c>
      <c r="Y8909" s="17" t="inlineStr">
        <is>
          <t/>
        </is>
      </c>
      <c r="Z8909" s="17" t="inlineStr">
        <is>
          <t>https://www.contratacion.euskadi.eus/anuncio_contratacion/cursos-idiomas-euskera-frances-e-ingles/webkpe00-kpesimpc/es/</t>
        </is>
      </c>
      <c r="AA8909" s="17" t="inlineStr">
        <is>
          <t>https://www.contratacion.euskadi.eus/webkpe00-kpesimpc/es/contenidos/anuncio_contratacion/expcm479078/es_doc/index.html</t>
        </is>
      </c>
      <c r="AB8909" s="17" t="inlineStr">
        <is>
          <t>https://www.contratacion.euskadi.eus/contenidos/anuncio_contratacion/expcm479078/es_doc/data/es_r01dtpd19bd6d5c1173dc02453be691f7d37543759</t>
        </is>
      </c>
      <c r="AC8909" s="17" t="inlineStr">
        <is>
          <t>https://www.contratacion.euskadi.eus/contenidos/anuncio_contratacion/expcm479078/r01Index/expcm479078-idxContent.xml</t>
        </is>
      </c>
      <c r="AD8909" s="17" t="inlineStr">
        <is>
          <t>19/01/2026</t>
        </is>
      </c>
      <c r="AE8909" s="17" t="inlineStr">
        <is>
          <t>r01epd012761b52c2ceeaede444854baf4e0a7067</t>
        </is>
      </c>
      <c r="AF8909" s="17" t="inlineStr">
        <is>
          <t>Basquetour, S.A.</t>
        </is>
      </c>
      <c r="AG8909" s="17" t="inlineStr">
        <is>
          <t>r01epd012641c356f1902dada74008321ff74b73d</t>
        </is>
      </c>
      <c r="AH8909" s="17" t="inlineStr">
        <is>
          <t>BASQUETOUR</t>
        </is>
      </c>
      <c r="AI8909" s="17" t="inlineStr">
        <is>
          <t/>
        </is>
      </c>
      <c r="AJ8909" s="17" t="inlineStr">
        <is>
          <t/>
        </is>
      </c>
    </row>
    <row r="8910" customHeight="true" ht="15.0">
      <c r="A8910" s="17" t="inlineStr">
        <is>
          <t>Suscripción para el almacenaje y control de media assests</t>
        </is>
      </c>
      <c r="B8910" s="17" t="inlineStr">
        <is>
          <t/>
        </is>
      </c>
      <c r="C8910" s="17" t="inlineStr">
        <is>
          <t>Gobierno Vasco</t>
        </is>
      </c>
      <c r="D8910" s="17" t="inlineStr">
        <is>
          <t/>
        </is>
      </c>
      <c r="E8910" s="17" t="inlineStr">
        <is>
          <t/>
        </is>
      </c>
      <c r="F8910" s="17" t="inlineStr">
        <is>
          <t/>
        </is>
      </c>
      <c r="G8910" s="17" t="inlineStr">
        <is>
          <t>Suscripción para el almacenaje y control de media assests</t>
        </is>
      </c>
      <c r="H8910" s="17" t="inlineStr">
        <is>
          <t>Suscripción para el almacenaje y control de media assests</t>
        </is>
      </c>
      <c r="I8910" s="17" t="inlineStr">
        <is>
          <t/>
        </is>
      </c>
      <c r="J8910" s="17" t="inlineStr">
        <is>
          <t>19/01/2026</t>
        </is>
      </c>
      <c r="K8910" s="17" t="inlineStr">
        <is>
          <t>2025-46</t>
        </is>
      </c>
      <c r="L8910" s="17" t="inlineStr">
        <is>
          <t>Adjudicación provisional / definitiva</t>
        </is>
      </c>
      <c r="M8910" s="17" t="inlineStr">
        <is>
          <t>true</t>
        </is>
      </c>
      <c r="N8910" s="17" t="inlineStr">
        <is>
          <t/>
        </is>
      </c>
      <c r="O8910" s="17" t="inlineStr">
        <is>
          <t/>
        </is>
      </c>
      <c r="P8910" s="17" t="inlineStr">
        <is>
          <t/>
        </is>
      </c>
      <c r="Q8910" s="17" t="inlineStr">
        <is>
          <t/>
        </is>
      </c>
      <c r="R8910" s="17" t="inlineStr">
        <is>
          <t/>
        </is>
      </c>
      <c r="S8910" s="17" t="inlineStr">
        <is>
          <t>https://www.contratacion.euskadi.eus/webkpe00-kpeperfi/es/contenidos/anuncio_contratacion/expcm479079/es_doc/images/logo_basquetour_berria.gif</t>
        </is>
      </c>
      <c r="T8910" s="17" t="inlineStr">
        <is>
          <t>BASQUETOUR Agencia Vasca de Turismo, S.A.</t>
        </is>
      </c>
      <c r="U8910" s="17" t="inlineStr">
        <is>
          <t>A95444501 - BASQUETOUR, S.A.</t>
        </is>
      </c>
      <c r="V8910" s="17" t="inlineStr">
        <is>
          <t>Dirección general de BASQUETOUR</t>
        </is>
      </c>
      <c r="W8910" s="17" t="inlineStr">
        <is>
          <t/>
        </is>
      </c>
      <c r="X8910" s="17" t="inlineStr">
        <is>
          <t/>
        </is>
      </c>
      <c r="Y8910" s="17" t="inlineStr">
        <is>
          <t/>
        </is>
      </c>
      <c r="Z8910" s="17" t="inlineStr">
        <is>
          <t>https://www.contratacion.euskadi.eus/anuncio_contratacion/suscripcion-almacenaje-y-control-media-assests/expcm479079/webkpe00-kpesimpc/es/</t>
        </is>
      </c>
      <c r="AA8910" s="17" t="inlineStr">
        <is>
          <t>https://www.contratacion.euskadi.eus/webkpe00-kpesimpc/es/contenidos/anuncio_contratacion/expcm479079/es_doc/index.html</t>
        </is>
      </c>
      <c r="AB8910" s="17" t="inlineStr">
        <is>
          <t>https://www.contratacion.euskadi.eus/contenidos/anuncio_contratacion/expcm479079/es_doc/data/es_r01dtpd19bd6d5e8fa3dc02453f8323e09c634fb99</t>
        </is>
      </c>
      <c r="AC8910" s="17" t="inlineStr">
        <is>
          <t>https://www.contratacion.euskadi.eus/contenidos/anuncio_contratacion/expcm479079/r01Index/expcm479079-idxContent.xml</t>
        </is>
      </c>
      <c r="AD8910" s="17" t="inlineStr">
        <is>
          <t>19/01/2026</t>
        </is>
      </c>
      <c r="AE8910" s="17" t="inlineStr">
        <is>
          <t>r01epd012761b52c2ceeaede444854baf4e0a7067</t>
        </is>
      </c>
      <c r="AF8910" s="17" t="inlineStr">
        <is>
          <t>Basquetour, S.A.</t>
        </is>
      </c>
      <c r="AG8910" s="17" t="inlineStr">
        <is>
          <t>r01epd012641c356f1902dada74008321ff74b73d</t>
        </is>
      </c>
      <c r="AH8910" s="17" t="inlineStr">
        <is>
          <t>BASQUETOUR</t>
        </is>
      </c>
      <c r="AI8910" s="17" t="inlineStr">
        <is>
          <t/>
        </is>
      </c>
      <c r="AJ8910" s="17" t="inlineStr">
        <is>
          <t/>
        </is>
      </c>
    </row>
    <row r="8911" customHeight="true" ht="15.0">
      <c r="A8911" s="17" t="inlineStr">
        <is>
          <t>Alojamiento para Famtrips y jornadas</t>
        </is>
      </c>
      <c r="B8911" s="17" t="inlineStr">
        <is>
          <t/>
        </is>
      </c>
      <c r="C8911" s="17" t="inlineStr">
        <is>
          <t>Gobierno Vasco</t>
        </is>
      </c>
      <c r="D8911" s="17" t="inlineStr">
        <is>
          <t/>
        </is>
      </c>
      <c r="E8911" s="17" t="inlineStr">
        <is>
          <t/>
        </is>
      </c>
      <c r="F8911" s="17" t="inlineStr">
        <is>
          <t/>
        </is>
      </c>
      <c r="G8911" s="17" t="inlineStr">
        <is>
          <t>Alojamiento para Famtrips y jornadas</t>
        </is>
      </c>
      <c r="H8911" s="17" t="inlineStr">
        <is>
          <t>Alojamiento para Famtrips y jornadas</t>
        </is>
      </c>
      <c r="I8911" s="17" t="inlineStr">
        <is>
          <t/>
        </is>
      </c>
      <c r="J8911" s="17" t="inlineStr">
        <is>
          <t>19/01/2026</t>
        </is>
      </c>
      <c r="K8911" s="17" t="inlineStr">
        <is>
          <t>2025-47</t>
        </is>
      </c>
      <c r="L8911" s="17" t="inlineStr">
        <is>
          <t>Adjudicación provisional / definitiva</t>
        </is>
      </c>
      <c r="M8911" s="17" t="inlineStr">
        <is>
          <t>true</t>
        </is>
      </c>
      <c r="N8911" s="17" t="inlineStr">
        <is>
          <t/>
        </is>
      </c>
      <c r="O8911" s="17" t="inlineStr">
        <is>
          <t/>
        </is>
      </c>
      <c r="P8911" s="17" t="inlineStr">
        <is>
          <t/>
        </is>
      </c>
      <c r="Q8911" s="17" t="inlineStr">
        <is>
          <t/>
        </is>
      </c>
      <c r="R8911" s="17" t="inlineStr">
        <is>
          <t/>
        </is>
      </c>
      <c r="S8911" s="17" t="inlineStr">
        <is>
          <t>https://www.contratacion.euskadi.eus/webkpe00-kpeperfi/es/contenidos/anuncio_contratacion/expcm479080/es_doc/images/logo_basquetour_berria.gif</t>
        </is>
      </c>
      <c r="T8911" s="17" t="inlineStr">
        <is>
          <t>BASQUETOUR Agencia Vasca de Turismo, S.A.</t>
        </is>
      </c>
      <c r="U8911" s="17" t="inlineStr">
        <is>
          <t>A95444501 - BASQUETOUR, S.A.</t>
        </is>
      </c>
      <c r="V8911" s="17" t="inlineStr">
        <is>
          <t>Dirección general de BASQUETOUR</t>
        </is>
      </c>
      <c r="W8911" s="17" t="inlineStr">
        <is>
          <t/>
        </is>
      </c>
      <c r="X8911" s="17" t="inlineStr">
        <is>
          <t/>
        </is>
      </c>
      <c r="Y8911" s="17" t="inlineStr">
        <is>
          <t/>
        </is>
      </c>
      <c r="Z8911" s="17" t="inlineStr">
        <is>
          <t>https://www.contratacion.euskadi.eus/anuncio_contratacion/alojamiento-famtrips-y-jornadas/expcm479080/webkpe00-kpesimpc/es/</t>
        </is>
      </c>
      <c r="AA8911" s="17" t="inlineStr">
        <is>
          <t>https://www.contratacion.euskadi.eus/webkpe00-kpesimpc/es/contenidos/anuncio_contratacion/expcm479080/es_doc/index.html</t>
        </is>
      </c>
      <c r="AB8911" s="17" t="inlineStr">
        <is>
          <t>https://www.contratacion.euskadi.eus/contenidos/anuncio_contratacion/expcm479080/es_doc/data/es_r01dtpd19bd6d610ad3dc02453264c648d24caae56</t>
        </is>
      </c>
      <c r="AC8911" s="17" t="inlineStr">
        <is>
          <t>https://www.contratacion.euskadi.eus/contenidos/anuncio_contratacion/expcm479080/r01Index/expcm479080-idxContent.xml</t>
        </is>
      </c>
      <c r="AD8911" s="17" t="inlineStr">
        <is>
          <t>19/01/2026</t>
        </is>
      </c>
      <c r="AE8911" s="17" t="inlineStr">
        <is>
          <t>r01epd012761b52c2ceeaede444854baf4e0a7067</t>
        </is>
      </c>
      <c r="AF8911" s="17" t="inlineStr">
        <is>
          <t>Basquetour, S.A.</t>
        </is>
      </c>
      <c r="AG8911" s="17" t="inlineStr">
        <is>
          <t>r01epd012641c356f1902dada74008321ff74b73d</t>
        </is>
      </c>
      <c r="AH8911" s="17" t="inlineStr">
        <is>
          <t>BASQUETOUR</t>
        </is>
      </c>
      <c r="AI8911" s="17" t="inlineStr">
        <is>
          <t/>
        </is>
      </c>
      <c r="AJ8911" s="17" t="inlineStr">
        <is>
          <t/>
        </is>
      </c>
    </row>
    <row r="8912" customHeight="true" ht="15.0">
      <c r="A8912" s="17" t="inlineStr">
        <is>
          <t>Equipo y material informático y de oficina</t>
        </is>
      </c>
      <c r="B8912" s="17" t="inlineStr">
        <is>
          <t/>
        </is>
      </c>
      <c r="C8912" s="17" t="inlineStr">
        <is>
          <t>Gobierno Vasco</t>
        </is>
      </c>
      <c r="D8912" s="17" t="inlineStr">
        <is>
          <t/>
        </is>
      </c>
      <c r="E8912" s="17" t="inlineStr">
        <is>
          <t/>
        </is>
      </c>
      <c r="F8912" s="17" t="inlineStr">
        <is>
          <t/>
        </is>
      </c>
      <c r="G8912" s="17" t="inlineStr">
        <is>
          <t>Equipo y material informático y de oficina</t>
        </is>
      </c>
      <c r="H8912" s="17" t="inlineStr">
        <is>
          <t>Equipo y material informático y de oficina</t>
        </is>
      </c>
      <c r="I8912" s="17" t="inlineStr">
        <is>
          <t/>
        </is>
      </c>
      <c r="J8912" s="17" t="inlineStr">
        <is>
          <t>19/01/2026</t>
        </is>
      </c>
      <c r="K8912" s="17" t="inlineStr">
        <is>
          <t>2025-48</t>
        </is>
      </c>
      <c r="L8912" s="17" t="inlineStr">
        <is>
          <t>Adjudicación provisional / definitiva</t>
        </is>
      </c>
      <c r="M8912" s="17" t="inlineStr">
        <is>
          <t>true</t>
        </is>
      </c>
      <c r="N8912" s="17" t="inlineStr">
        <is>
          <t/>
        </is>
      </c>
      <c r="O8912" s="17" t="inlineStr">
        <is>
          <t/>
        </is>
      </c>
      <c r="P8912" s="17" t="inlineStr">
        <is>
          <t/>
        </is>
      </c>
      <c r="Q8912" s="17" t="inlineStr">
        <is>
          <t/>
        </is>
      </c>
      <c r="R8912" s="17" t="inlineStr">
        <is>
          <t/>
        </is>
      </c>
      <c r="S8912" s="17" t="inlineStr">
        <is>
          <t>https://www.contratacion.euskadi.eus/webkpe00-kpeperfi/es/contenidos/anuncio_contratacion/expcm479081/es_doc/images/logo_basquetour_berria.gif</t>
        </is>
      </c>
      <c r="T8912" s="17" t="inlineStr">
        <is>
          <t>BASQUETOUR Agencia Vasca de Turismo, S.A.</t>
        </is>
      </c>
      <c r="U8912" s="17" t="inlineStr">
        <is>
          <t>A95444501 - BASQUETOUR, S.A.</t>
        </is>
      </c>
      <c r="V8912" s="17" t="inlineStr">
        <is>
          <t>Dirección general de BASQUETOUR</t>
        </is>
      </c>
      <c r="W8912" s="17" t="inlineStr">
        <is>
          <t/>
        </is>
      </c>
      <c r="X8912" s="17" t="inlineStr">
        <is>
          <t/>
        </is>
      </c>
      <c r="Y8912" s="17" t="inlineStr">
        <is>
          <t/>
        </is>
      </c>
      <c r="Z8912" s="17" t="inlineStr">
        <is>
          <t>https://www.contratacion.euskadi.eus/anuncio_contratacion/equipo-y-material-informatico-y-oficina/webkpe00-kpesimpc/es/</t>
        </is>
      </c>
      <c r="AA8912" s="17" t="inlineStr">
        <is>
          <t>https://www.contratacion.euskadi.eus/webkpe00-kpesimpc/es/contenidos/anuncio_contratacion/expcm479081/es_doc/index.html</t>
        </is>
      </c>
      <c r="AB8912" s="17" t="inlineStr">
        <is>
          <t>https://www.contratacion.euskadi.eus/contenidos/anuncio_contratacion/expcm479081/es_doc/data/es_r01dtpd19bd6d638a53dc02453fb8f3ea937e54b7d</t>
        </is>
      </c>
      <c r="AC8912" s="17" t="inlineStr">
        <is>
          <t>https://www.contratacion.euskadi.eus/contenidos/anuncio_contratacion/expcm479081/r01Index/expcm479081-idxContent.xml</t>
        </is>
      </c>
      <c r="AD8912" s="17" t="inlineStr">
        <is>
          <t>19/01/2026</t>
        </is>
      </c>
      <c r="AE8912" s="17" t="inlineStr">
        <is>
          <t>r01epd012761b52c2ceeaede444854baf4e0a7067</t>
        </is>
      </c>
      <c r="AF8912" s="17" t="inlineStr">
        <is>
          <t>Basquetour, S.A.</t>
        </is>
      </c>
      <c r="AG8912" s="17" t="inlineStr">
        <is>
          <t>r01epd012641c356f1902dada74008321ff74b73d</t>
        </is>
      </c>
      <c r="AH8912" s="17" t="inlineStr">
        <is>
          <t>BASQUETOUR</t>
        </is>
      </c>
      <c r="AI8912" s="17" t="inlineStr">
        <is>
          <t/>
        </is>
      </c>
      <c r="AJ8912" s="17" t="inlineStr">
        <is>
          <t/>
        </is>
      </c>
    </row>
    <row r="8913" customHeight="true" ht="15.0">
      <c r="A8913" s="17" t="inlineStr">
        <is>
          <t>Apoyo Festival Marinero de Portugalete 2025</t>
        </is>
      </c>
      <c r="B8913" s="17" t="inlineStr">
        <is>
          <t/>
        </is>
      </c>
      <c r="C8913" s="17" t="inlineStr">
        <is>
          <t>Gobierno Vasco</t>
        </is>
      </c>
      <c r="D8913" s="17" t="inlineStr">
        <is>
          <t/>
        </is>
      </c>
      <c r="E8913" s="17" t="inlineStr">
        <is>
          <t/>
        </is>
      </c>
      <c r="F8913" s="17" t="inlineStr">
        <is>
          <t/>
        </is>
      </c>
      <c r="G8913" s="17" t="inlineStr">
        <is>
          <t>Apoyo Festival Marinero de Portugalete 2025</t>
        </is>
      </c>
      <c r="H8913" s="17" t="inlineStr">
        <is>
          <t>Apoyo Festival Marinero de Portugalete 2025</t>
        </is>
      </c>
      <c r="I8913" s="17" t="inlineStr">
        <is>
          <t/>
        </is>
      </c>
      <c r="J8913" s="17" t="inlineStr">
        <is>
          <t>19/01/2026</t>
        </is>
      </c>
      <c r="K8913" s="17" t="inlineStr">
        <is>
          <t>2025-49</t>
        </is>
      </c>
      <c r="L8913" s="17" t="inlineStr">
        <is>
          <t>Adjudicación provisional / definitiva</t>
        </is>
      </c>
      <c r="M8913" s="17" t="inlineStr">
        <is>
          <t>true</t>
        </is>
      </c>
      <c r="N8913" s="17" t="inlineStr">
        <is>
          <t/>
        </is>
      </c>
      <c r="O8913" s="17" t="inlineStr">
        <is>
          <t/>
        </is>
      </c>
      <c r="P8913" s="17" t="inlineStr">
        <is>
          <t/>
        </is>
      </c>
      <c r="Q8913" s="17" t="inlineStr">
        <is>
          <t/>
        </is>
      </c>
      <c r="R8913" s="17" t="inlineStr">
        <is>
          <t/>
        </is>
      </c>
      <c r="S8913" s="17" t="inlineStr">
        <is>
          <t>https://www.contratacion.euskadi.eus/webkpe00-kpeperfi/es/contenidos/anuncio_contratacion/expcm479082/es_doc/images/logo_basquetour_berria.gif</t>
        </is>
      </c>
      <c r="T8913" s="17" t="inlineStr">
        <is>
          <t>BASQUETOUR Agencia Vasca de Turismo, S.A.</t>
        </is>
      </c>
      <c r="U8913" s="17" t="inlineStr">
        <is>
          <t>A95444501 - BASQUETOUR, S.A.</t>
        </is>
      </c>
      <c r="V8913" s="17" t="inlineStr">
        <is>
          <t>Dirección general de BASQUETOUR</t>
        </is>
      </c>
      <c r="W8913" s="17" t="inlineStr">
        <is>
          <t/>
        </is>
      </c>
      <c r="X8913" s="17" t="inlineStr">
        <is>
          <t/>
        </is>
      </c>
      <c r="Y8913" s="17" t="inlineStr">
        <is>
          <t/>
        </is>
      </c>
      <c r="Z8913" s="17" t="inlineStr">
        <is>
          <t>https://www.contratacion.euskadi.eus/anuncio_contratacion/apoyo-festival-marinero-portugalete-2025/webkpe00-kpesimpc/es/</t>
        </is>
      </c>
      <c r="AA8913" s="17" t="inlineStr">
        <is>
          <t>https://www.contratacion.euskadi.eus/webkpe00-kpesimpc/es/contenidos/anuncio_contratacion/expcm479082/es_doc/index.html</t>
        </is>
      </c>
      <c r="AB8913" s="17" t="inlineStr">
        <is>
          <t>https://www.contratacion.euskadi.eus/contenidos/anuncio_contratacion/expcm479082/es_doc/data/es_r01dtpd19bd6da2eb45ccad86712ac5f9cb717fb7d</t>
        </is>
      </c>
      <c r="AC8913" s="17" t="inlineStr">
        <is>
          <t>https://www.contratacion.euskadi.eus/contenidos/anuncio_contratacion/expcm479082/r01Index/expcm479082-idxContent.xml</t>
        </is>
      </c>
      <c r="AD8913" s="17" t="inlineStr">
        <is>
          <t>19/01/2026</t>
        </is>
      </c>
      <c r="AE8913" s="17" t="inlineStr">
        <is>
          <t>r01epd012761b52c2ceeaede444854baf4e0a7067</t>
        </is>
      </c>
      <c r="AF8913" s="17" t="inlineStr">
        <is>
          <t>Basquetour, S.A.</t>
        </is>
      </c>
      <c r="AG8913" s="17" t="inlineStr">
        <is>
          <t>r01epd012641c356f1902dada74008321ff74b73d</t>
        </is>
      </c>
      <c r="AH8913" s="17" t="inlineStr">
        <is>
          <t>BASQUETOUR</t>
        </is>
      </c>
      <c r="AI8913" s="17" t="inlineStr">
        <is>
          <t/>
        </is>
      </c>
      <c r="AJ8913" s="17" t="inlineStr">
        <is>
          <t/>
        </is>
      </c>
    </row>
    <row r="8914" customHeight="true" ht="15.0">
      <c r="A8914" s="17" t="inlineStr">
        <is>
          <t>Soporte de software y hardware</t>
        </is>
      </c>
      <c r="B8914" s="17" t="inlineStr">
        <is>
          <t/>
        </is>
      </c>
      <c r="C8914" s="17" t="inlineStr">
        <is>
          <t>Gobierno Vasco</t>
        </is>
      </c>
      <c r="D8914" s="17" t="inlineStr">
        <is>
          <t/>
        </is>
      </c>
      <c r="E8914" s="17" t="inlineStr">
        <is>
          <t/>
        </is>
      </c>
      <c r="F8914" s="17" t="inlineStr">
        <is>
          <t/>
        </is>
      </c>
      <c r="G8914" s="17" t="inlineStr">
        <is>
          <t>Soporte de software y hardware</t>
        </is>
      </c>
      <c r="H8914" s="17" t="inlineStr">
        <is>
          <t>Soporte de software y hardware</t>
        </is>
      </c>
      <c r="I8914" s="17" t="inlineStr">
        <is>
          <t/>
        </is>
      </c>
      <c r="J8914" s="17" t="inlineStr">
        <is>
          <t>19/01/2026</t>
        </is>
      </c>
      <c r="K8914" s="17" t="inlineStr">
        <is>
          <t>2025-50</t>
        </is>
      </c>
      <c r="L8914" s="17" t="inlineStr">
        <is>
          <t>Adjudicación provisional / definitiva</t>
        </is>
      </c>
      <c r="M8914" s="17" t="inlineStr">
        <is>
          <t>true</t>
        </is>
      </c>
      <c r="N8914" s="17" t="inlineStr">
        <is>
          <t/>
        </is>
      </c>
      <c r="O8914" s="17" t="inlineStr">
        <is>
          <t/>
        </is>
      </c>
      <c r="P8914" s="17" t="inlineStr">
        <is>
          <t/>
        </is>
      </c>
      <c r="Q8914" s="17" t="inlineStr">
        <is>
          <t/>
        </is>
      </c>
      <c r="R8914" s="17" t="inlineStr">
        <is>
          <t/>
        </is>
      </c>
      <c r="S8914" s="17" t="inlineStr">
        <is>
          <t>https://www.contratacion.euskadi.eus/webkpe00-kpeperfi/es/contenidos/anuncio_contratacion/expcm479083/es_doc/images/logo_basquetour_berria.gif</t>
        </is>
      </c>
      <c r="T8914" s="17" t="inlineStr">
        <is>
          <t>BASQUETOUR Agencia Vasca de Turismo, S.A.</t>
        </is>
      </c>
      <c r="U8914" s="17" t="inlineStr">
        <is>
          <t>A95444501 - BASQUETOUR, S.A.</t>
        </is>
      </c>
      <c r="V8914" s="17" t="inlineStr">
        <is>
          <t>Dirección general de BASQUETOUR</t>
        </is>
      </c>
      <c r="W8914" s="17" t="inlineStr">
        <is>
          <t/>
        </is>
      </c>
      <c r="X8914" s="17" t="inlineStr">
        <is>
          <t/>
        </is>
      </c>
      <c r="Y8914" s="17" t="inlineStr">
        <is>
          <t/>
        </is>
      </c>
      <c r="Z8914" s="17" t="inlineStr">
        <is>
          <t>https://www.contratacion.euskadi.eus/anuncio_contratacion/soporte-software-y-hardware/webkpe00-kpesimpc/es/</t>
        </is>
      </c>
      <c r="AA8914" s="17" t="inlineStr">
        <is>
          <t>https://www.contratacion.euskadi.eus/webkpe00-kpesimpc/es/contenidos/anuncio_contratacion/expcm479083/es_doc/index.html</t>
        </is>
      </c>
      <c r="AB8914" s="17" t="inlineStr">
        <is>
          <t>https://www.contratacion.euskadi.eus/contenidos/anuncio_contratacion/expcm479083/es_doc/data/es_r01dtpd19bd6da56075ccad867e4016b65ba72339e</t>
        </is>
      </c>
      <c r="AC8914" s="17" t="inlineStr">
        <is>
          <t>https://www.contratacion.euskadi.eus/contenidos/anuncio_contratacion/expcm479083/r01Index/expcm479083-idxContent.xml</t>
        </is>
      </c>
      <c r="AD8914" s="17" t="inlineStr">
        <is>
          <t>19/01/2026</t>
        </is>
      </c>
      <c r="AE8914" s="17" t="inlineStr">
        <is>
          <t>r01epd012761b52c2ceeaede444854baf4e0a7067</t>
        </is>
      </c>
      <c r="AF8914" s="17" t="inlineStr">
        <is>
          <t>Basquetour, S.A.</t>
        </is>
      </c>
      <c r="AG8914" s="17" t="inlineStr">
        <is>
          <t>r01epd012641c356f1902dada74008321ff74b73d</t>
        </is>
      </c>
      <c r="AH8914" s="17" t="inlineStr">
        <is>
          <t>BASQUETOUR</t>
        </is>
      </c>
      <c r="AI8914" s="17" t="inlineStr">
        <is>
          <t/>
        </is>
      </c>
      <c r="AJ8914" s="17" t="inlineStr">
        <is>
          <t/>
        </is>
      </c>
    </row>
    <row r="8915" customHeight="true" ht="15.0">
      <c r="A8915" s="17" t="inlineStr">
        <is>
          <t>Participación en 7 workshops en CEAV PROTOUR 2025</t>
        </is>
      </c>
      <c r="B8915" s="17" t="inlineStr">
        <is>
          <t/>
        </is>
      </c>
      <c r="C8915" s="17" t="inlineStr">
        <is>
          <t>Gobierno Vasco</t>
        </is>
      </c>
      <c r="D8915" s="17" t="inlineStr">
        <is>
          <t/>
        </is>
      </c>
      <c r="E8915" s="17" t="inlineStr">
        <is>
          <t/>
        </is>
      </c>
      <c r="F8915" s="17" t="inlineStr">
        <is>
          <t/>
        </is>
      </c>
      <c r="G8915" s="17" t="inlineStr">
        <is>
          <t>Participación en 7 workshops en CEAV PROTOUR 2025</t>
        </is>
      </c>
      <c r="H8915" s="17" t="inlineStr">
        <is>
          <t>Participación en 7 workshops en CEAV PROTOUR 2025</t>
        </is>
      </c>
      <c r="I8915" s="17" t="inlineStr">
        <is>
          <t/>
        </is>
      </c>
      <c r="J8915" s="17" t="inlineStr">
        <is>
          <t>19/01/2026</t>
        </is>
      </c>
      <c r="K8915" s="17" t="inlineStr">
        <is>
          <t>2025-51</t>
        </is>
      </c>
      <c r="L8915" s="17" t="inlineStr">
        <is>
          <t>Adjudicación provisional / definitiva</t>
        </is>
      </c>
      <c r="M8915" s="17" t="inlineStr">
        <is>
          <t>true</t>
        </is>
      </c>
      <c r="N8915" s="17" t="inlineStr">
        <is>
          <t/>
        </is>
      </c>
      <c r="O8915" s="17" t="inlineStr">
        <is>
          <t/>
        </is>
      </c>
      <c r="P8915" s="17" t="inlineStr">
        <is>
          <t/>
        </is>
      </c>
      <c r="Q8915" s="17" t="inlineStr">
        <is>
          <t/>
        </is>
      </c>
      <c r="R8915" s="17" t="inlineStr">
        <is>
          <t/>
        </is>
      </c>
      <c r="S8915" s="17" t="inlineStr">
        <is>
          <t>https://www.contratacion.euskadi.eus/webkpe00-kpeperfi/es/contenidos/anuncio_contratacion/expcm479084/es_doc/images/logo_basquetour_berria.gif</t>
        </is>
      </c>
      <c r="T8915" s="17" t="inlineStr">
        <is>
          <t>BASQUETOUR Agencia Vasca de Turismo, S.A.</t>
        </is>
      </c>
      <c r="U8915" s="17" t="inlineStr">
        <is>
          <t>A95444501 - BASQUETOUR, S.A.</t>
        </is>
      </c>
      <c r="V8915" s="17" t="inlineStr">
        <is>
          <t>Dirección general de BASQUETOUR</t>
        </is>
      </c>
      <c r="W8915" s="17" t="inlineStr">
        <is>
          <t/>
        </is>
      </c>
      <c r="X8915" s="17" t="inlineStr">
        <is>
          <t/>
        </is>
      </c>
      <c r="Y8915" s="17" t="inlineStr">
        <is>
          <t/>
        </is>
      </c>
      <c r="Z8915" s="17" t="inlineStr">
        <is>
          <t>https://www.contratacion.euskadi.eus/anuncio_contratacion/participacion-7-workshops-ceav-protour-2025/webkpe00-kpesimpc/es/</t>
        </is>
      </c>
      <c r="AA8915" s="17" t="inlineStr">
        <is>
          <t>https://www.contratacion.euskadi.eus/webkpe00-kpesimpc/es/contenidos/anuncio_contratacion/expcm479084/es_doc/index.html</t>
        </is>
      </c>
      <c r="AB8915" s="17" t="inlineStr">
        <is>
          <t>https://www.contratacion.euskadi.eus/contenidos/anuncio_contratacion/expcm479084/es_doc/data/es_r01dtpd19bd6da7dc15ccad867bc9ac6197faad3de</t>
        </is>
      </c>
      <c r="AC8915" s="17" t="inlineStr">
        <is>
          <t>https://www.contratacion.euskadi.eus/contenidos/anuncio_contratacion/expcm479084/r01Index/expcm479084-idxContent.xml</t>
        </is>
      </c>
      <c r="AD8915" s="17" t="inlineStr">
        <is>
          <t>19/01/2026</t>
        </is>
      </c>
      <c r="AE8915" s="17" t="inlineStr">
        <is>
          <t>r01epd012761b52c2ceeaede444854baf4e0a7067</t>
        </is>
      </c>
      <c r="AF8915" s="17" t="inlineStr">
        <is>
          <t>Basquetour, S.A.</t>
        </is>
      </c>
      <c r="AG8915" s="17" t="inlineStr">
        <is>
          <t>r01epd012641c356f1902dada74008321ff74b73d</t>
        </is>
      </c>
      <c r="AH8915" s="17" t="inlineStr">
        <is>
          <t>BASQUETOUR</t>
        </is>
      </c>
      <c r="AI8915" s="17" t="inlineStr">
        <is>
          <t/>
        </is>
      </c>
      <c r="AJ8915" s="17" t="inlineStr">
        <is>
          <t/>
        </is>
      </c>
    </row>
    <row r="8916" customHeight="true" ht="15.0">
      <c r="A8916" s="17" t="inlineStr">
        <is>
          <t>Organización técnica para Viaje Multimercado</t>
        </is>
      </c>
      <c r="B8916" s="17" t="inlineStr">
        <is>
          <t/>
        </is>
      </c>
      <c r="C8916" s="17" t="inlineStr">
        <is>
          <t>Gobierno Vasco</t>
        </is>
      </c>
      <c r="D8916" s="17" t="inlineStr">
        <is>
          <t/>
        </is>
      </c>
      <c r="E8916" s="17" t="inlineStr">
        <is>
          <t/>
        </is>
      </c>
      <c r="F8916" s="17" t="inlineStr">
        <is>
          <t/>
        </is>
      </c>
      <c r="G8916" s="17" t="inlineStr">
        <is>
          <t>Organización técnica para Viaje Multimercado</t>
        </is>
      </c>
      <c r="H8916" s="17" t="inlineStr">
        <is>
          <t>Organización técnica para Viaje Multimercado</t>
        </is>
      </c>
      <c r="I8916" s="17" t="inlineStr">
        <is>
          <t/>
        </is>
      </c>
      <c r="J8916" s="17" t="inlineStr">
        <is>
          <t>19/01/2026</t>
        </is>
      </c>
      <c r="K8916" s="17" t="inlineStr">
        <is>
          <t>2025-52</t>
        </is>
      </c>
      <c r="L8916" s="17" t="inlineStr">
        <is>
          <t>Adjudicación provisional / definitiva</t>
        </is>
      </c>
      <c r="M8916" s="17" t="inlineStr">
        <is>
          <t>true</t>
        </is>
      </c>
      <c r="N8916" s="17" t="inlineStr">
        <is>
          <t/>
        </is>
      </c>
      <c r="O8916" s="17" t="inlineStr">
        <is>
          <t/>
        </is>
      </c>
      <c r="P8916" s="17" t="inlineStr">
        <is>
          <t/>
        </is>
      </c>
      <c r="Q8916" s="17" t="inlineStr">
        <is>
          <t/>
        </is>
      </c>
      <c r="R8916" s="17" t="inlineStr">
        <is>
          <t/>
        </is>
      </c>
      <c r="S8916" s="17" t="inlineStr">
        <is>
          <t>https://www.contratacion.euskadi.eus/webkpe00-kpeperfi/es/contenidos/anuncio_contratacion/expcm479085/es_doc/images/logo_basquetour_berria.gif</t>
        </is>
      </c>
      <c r="T8916" s="17" t="inlineStr">
        <is>
          <t>BASQUETOUR Agencia Vasca de Turismo, S.A.</t>
        </is>
      </c>
      <c r="U8916" s="17" t="inlineStr">
        <is>
          <t>A95444501 - BASQUETOUR, S.A.</t>
        </is>
      </c>
      <c r="V8916" s="17" t="inlineStr">
        <is>
          <t>Dirección general de BASQUETOUR</t>
        </is>
      </c>
      <c r="W8916" s="17" t="inlineStr">
        <is>
          <t/>
        </is>
      </c>
      <c r="X8916" s="17" t="inlineStr">
        <is>
          <t/>
        </is>
      </c>
      <c r="Y8916" s="17" t="inlineStr">
        <is>
          <t/>
        </is>
      </c>
      <c r="Z8916" s="17" t="inlineStr">
        <is>
          <t>https://www.contratacion.euskadi.eus/anuncio_contratacion/organizacion-tecnica-viaje-multimercado/webkpe00-kpesimpc/es/</t>
        </is>
      </c>
      <c r="AA8916" s="17" t="inlineStr">
        <is>
          <t>https://www.contratacion.euskadi.eus/webkpe00-kpesimpc/es/contenidos/anuncio_contratacion/expcm479085/es_doc/index.html</t>
        </is>
      </c>
      <c r="AB8916" s="17" t="inlineStr">
        <is>
          <t>https://www.contratacion.euskadi.eus/contenidos/anuncio_contratacion/expcm479085/es_doc/data/es_r01dtpd19bd6daa5da5ccad8671d95d3737b264e93</t>
        </is>
      </c>
      <c r="AC8916" s="17" t="inlineStr">
        <is>
          <t>https://www.contratacion.euskadi.eus/contenidos/anuncio_contratacion/expcm479085/r01Index/expcm479085-idxContent.xml</t>
        </is>
      </c>
      <c r="AD8916" s="17" t="inlineStr">
        <is>
          <t>19/01/2026</t>
        </is>
      </c>
      <c r="AE8916" s="17" t="inlineStr">
        <is>
          <t>r01epd012761b52c2ceeaede444854baf4e0a7067</t>
        </is>
      </c>
      <c r="AF8916" s="17" t="inlineStr">
        <is>
          <t>Basquetour, S.A.</t>
        </is>
      </c>
      <c r="AG8916" s="17" t="inlineStr">
        <is>
          <t>r01epd012641c356f1902dada74008321ff74b73d</t>
        </is>
      </c>
      <c r="AH8916" s="17" t="inlineStr">
        <is>
          <t>BASQUETOUR</t>
        </is>
      </c>
      <c r="AI8916" s="17" t="inlineStr">
        <is>
          <t/>
        </is>
      </c>
      <c r="AJ8916" s="17" t="inlineStr">
        <is>
          <t/>
        </is>
      </c>
    </row>
    <row r="8917" customHeight="true" ht="15.0">
      <c r="A8917" s="17" t="inlineStr">
        <is>
          <t>Alojamiento plantilla BQT FITUR 2025 18-27 enero</t>
        </is>
      </c>
      <c r="B8917" s="17" t="inlineStr">
        <is>
          <t/>
        </is>
      </c>
      <c r="C8917" s="17" t="inlineStr">
        <is>
          <t>Gobierno Vasco</t>
        </is>
      </c>
      <c r="D8917" s="17" t="inlineStr">
        <is>
          <t/>
        </is>
      </c>
      <c r="E8917" s="17" t="inlineStr">
        <is>
          <t/>
        </is>
      </c>
      <c r="F8917" s="17" t="inlineStr">
        <is>
          <t/>
        </is>
      </c>
      <c r="G8917" s="17" t="inlineStr">
        <is>
          <t>Alojamiento plantilla BQT FITUR 2025 18-27 enero</t>
        </is>
      </c>
      <c r="H8917" s="17" t="inlineStr">
        <is>
          <t>Alojamiento plantilla BQT FITUR 2025 18-27 enero</t>
        </is>
      </c>
      <c r="I8917" s="17" t="inlineStr">
        <is>
          <t/>
        </is>
      </c>
      <c r="J8917" s="17" t="inlineStr">
        <is>
          <t>19/01/2026</t>
        </is>
      </c>
      <c r="K8917" s="17" t="inlineStr">
        <is>
          <t>2025-53</t>
        </is>
      </c>
      <c r="L8917" s="17" t="inlineStr">
        <is>
          <t>Adjudicación provisional / definitiva</t>
        </is>
      </c>
      <c r="M8917" s="17" t="inlineStr">
        <is>
          <t>true</t>
        </is>
      </c>
      <c r="N8917" s="17" t="inlineStr">
        <is>
          <t/>
        </is>
      </c>
      <c r="O8917" s="17" t="inlineStr">
        <is>
          <t/>
        </is>
      </c>
      <c r="P8917" s="17" t="inlineStr">
        <is>
          <t/>
        </is>
      </c>
      <c r="Q8917" s="17" t="inlineStr">
        <is>
          <t/>
        </is>
      </c>
      <c r="R8917" s="17" t="inlineStr">
        <is>
          <t/>
        </is>
      </c>
      <c r="S8917" s="17" t="inlineStr">
        <is>
          <t>https://www.contratacion.euskadi.eus/webkpe00-kpeperfi/es/contenidos/anuncio_contratacion/expcm479086/es_doc/images/logo_basquetour_berria.gif</t>
        </is>
      </c>
      <c r="T8917" s="17" t="inlineStr">
        <is>
          <t>BASQUETOUR Agencia Vasca de Turismo, S.A.</t>
        </is>
      </c>
      <c r="U8917" s="17" t="inlineStr">
        <is>
          <t>A95444501 - BASQUETOUR, S.A.</t>
        </is>
      </c>
      <c r="V8917" s="17" t="inlineStr">
        <is>
          <t>Dirección general de BASQUETOUR</t>
        </is>
      </c>
      <c r="W8917" s="17" t="inlineStr">
        <is>
          <t/>
        </is>
      </c>
      <c r="X8917" s="17" t="inlineStr">
        <is>
          <t/>
        </is>
      </c>
      <c r="Y8917" s="17" t="inlineStr">
        <is>
          <t/>
        </is>
      </c>
      <c r="Z8917" s="17" t="inlineStr">
        <is>
          <t>https://www.contratacion.euskadi.eus/anuncio_contratacion/alojamiento-plantilla-bqt-fitur-2025-18-27-enero/webkpe00-kpesimpc/es/</t>
        </is>
      </c>
      <c r="AA8917" s="17" t="inlineStr">
        <is>
          <t>https://www.contratacion.euskadi.eus/webkpe00-kpesimpc/es/contenidos/anuncio_contratacion/expcm479086/es_doc/index.html</t>
        </is>
      </c>
      <c r="AB8917" s="17" t="inlineStr">
        <is>
          <t>https://www.contratacion.euskadi.eus/contenidos/anuncio_contratacion/expcm479086/es_doc/data/es_r01dtpd019bd6dacdca5ccad867b0e4e81d6384e65</t>
        </is>
      </c>
      <c r="AC8917" s="17" t="inlineStr">
        <is>
          <t>https://www.contratacion.euskadi.eus/contenidos/anuncio_contratacion/expcm479086/r01Index/expcm479086-idxContent.xml</t>
        </is>
      </c>
      <c r="AD8917" s="17" t="inlineStr">
        <is>
          <t>19/01/2026</t>
        </is>
      </c>
      <c r="AE8917" s="17" t="inlineStr">
        <is>
          <t>r01epd012761b52c2ceeaede444854baf4e0a7067</t>
        </is>
      </c>
      <c r="AF8917" s="17" t="inlineStr">
        <is>
          <t>Basquetour, S.A.</t>
        </is>
      </c>
      <c r="AG8917" s="17" t="inlineStr">
        <is>
          <t>r01epd012641c356f1902dada74008321ff74b73d</t>
        </is>
      </c>
      <c r="AH8917" s="17" t="inlineStr">
        <is>
          <t>BASQUETOUR</t>
        </is>
      </c>
      <c r="AI8917" s="17" t="inlineStr">
        <is>
          <t/>
        </is>
      </c>
      <c r="AJ8917" s="17" t="inlineStr">
        <is>
          <t/>
        </is>
      </c>
    </row>
    <row r="8918" customHeight="true" ht="15.0">
      <c r="A8918" s="17" t="inlineStr">
        <is>
          <t>Agencia de representación para el mercado de USA</t>
        </is>
      </c>
      <c r="B8918" s="17" t="inlineStr">
        <is>
          <t/>
        </is>
      </c>
      <c r="C8918" s="17" t="inlineStr">
        <is>
          <t>Gobierno Vasco</t>
        </is>
      </c>
      <c r="D8918" s="17" t="inlineStr">
        <is>
          <t/>
        </is>
      </c>
      <c r="E8918" s="17" t="inlineStr">
        <is>
          <t/>
        </is>
      </c>
      <c r="F8918" s="17" t="inlineStr">
        <is>
          <t/>
        </is>
      </c>
      <c r="G8918" s="17" t="inlineStr">
        <is>
          <t>Agencia de representación para el mercado de USA</t>
        </is>
      </c>
      <c r="H8918" s="17" t="inlineStr">
        <is>
          <t>Agencia de representación para el mercado de USA</t>
        </is>
      </c>
      <c r="I8918" s="17" t="inlineStr">
        <is>
          <t/>
        </is>
      </c>
      <c r="J8918" s="17" t="inlineStr">
        <is>
          <t>19/01/2026</t>
        </is>
      </c>
      <c r="K8918" s="17" t="inlineStr">
        <is>
          <t>2025-54</t>
        </is>
      </c>
      <c r="L8918" s="17" t="inlineStr">
        <is>
          <t>Adjudicación provisional / definitiva</t>
        </is>
      </c>
      <c r="M8918" s="17" t="inlineStr">
        <is>
          <t>true</t>
        </is>
      </c>
      <c r="N8918" s="17" t="inlineStr">
        <is>
          <t/>
        </is>
      </c>
      <c r="O8918" s="17" t="inlineStr">
        <is>
          <t/>
        </is>
      </c>
      <c r="P8918" s="17" t="inlineStr">
        <is>
          <t/>
        </is>
      </c>
      <c r="Q8918" s="17" t="inlineStr">
        <is>
          <t/>
        </is>
      </c>
      <c r="R8918" s="17" t="inlineStr">
        <is>
          <t/>
        </is>
      </c>
      <c r="S8918" s="17" t="inlineStr">
        <is>
          <t>https://www.contratacion.euskadi.eus/webkpe00-kpeperfi/es/contenidos/anuncio_contratacion/expcm479087/es_doc/images/logo_basquetour_berria.gif</t>
        </is>
      </c>
      <c r="T8918" s="17" t="inlineStr">
        <is>
          <t>BASQUETOUR Agencia Vasca de Turismo, S.A.</t>
        </is>
      </c>
      <c r="U8918" s="17" t="inlineStr">
        <is>
          <t>A95444501 - BASQUETOUR, S.A.</t>
        </is>
      </c>
      <c r="V8918" s="17" t="inlineStr">
        <is>
          <t>Dirección general de BASQUETOUR</t>
        </is>
      </c>
      <c r="W8918" s="17" t="inlineStr">
        <is>
          <t/>
        </is>
      </c>
      <c r="X8918" s="17" t="inlineStr">
        <is>
          <t/>
        </is>
      </c>
      <c r="Y8918" s="17" t="inlineStr">
        <is>
          <t/>
        </is>
      </c>
      <c r="Z8918" s="17" t="inlineStr">
        <is>
          <t>https://www.contratacion.euskadi.eus/anuncio_contratacion/agencia-representacion-mercado-usa/webkpe00-kpesimpc/es/</t>
        </is>
      </c>
      <c r="AA8918" s="17" t="inlineStr">
        <is>
          <t>https://www.contratacion.euskadi.eus/webkpe00-kpesimpc/es/contenidos/anuncio_contratacion/expcm479087/es_doc/index.html</t>
        </is>
      </c>
      <c r="AB8918" s="17" t="inlineStr">
        <is>
          <t>https://www.contratacion.euskadi.eus/contenidos/anuncio_contratacion/expcm479087/es_doc/data/es_r01dtpd19bd6dec7352bd4c0fe2ecef66e8736ced6</t>
        </is>
      </c>
      <c r="AC8918" s="17" t="inlineStr">
        <is>
          <t>https://www.contratacion.euskadi.eus/contenidos/anuncio_contratacion/expcm479087/r01Index/expcm479087-idxContent.xml</t>
        </is>
      </c>
      <c r="AD8918" s="17" t="inlineStr">
        <is>
          <t>19/01/2026</t>
        </is>
      </c>
      <c r="AE8918" s="17" t="inlineStr">
        <is>
          <t>r01epd012761b52c2ceeaede444854baf4e0a7067</t>
        </is>
      </c>
      <c r="AF8918" s="17" t="inlineStr">
        <is>
          <t>Basquetour, S.A.</t>
        </is>
      </c>
      <c r="AG8918" s="17" t="inlineStr">
        <is>
          <t>r01epd012641c356f1902dada74008321ff74b73d</t>
        </is>
      </c>
      <c r="AH8918" s="17" t="inlineStr">
        <is>
          <t>BASQUETOUR</t>
        </is>
      </c>
      <c r="AI8918" s="17" t="inlineStr">
        <is>
          <t/>
        </is>
      </c>
      <c r="AJ8918" s="17" t="inlineStr">
        <is>
          <t/>
        </is>
      </c>
    </row>
    <row r="8919" customHeight="true" ht="15.0">
      <c r="A8919" s="17" t="inlineStr">
        <is>
          <t>Estrategia y definición de producto turístico</t>
        </is>
      </c>
      <c r="B8919" s="17" t="inlineStr">
        <is>
          <t/>
        </is>
      </c>
      <c r="C8919" s="17" t="inlineStr">
        <is>
          <t>Gobierno Vasco</t>
        </is>
      </c>
      <c r="D8919" s="17" t="inlineStr">
        <is>
          <t/>
        </is>
      </c>
      <c r="E8919" s="17" t="inlineStr">
        <is>
          <t/>
        </is>
      </c>
      <c r="F8919" s="17" t="inlineStr">
        <is>
          <t/>
        </is>
      </c>
      <c r="G8919" s="17" t="inlineStr">
        <is>
          <t>Estrategia y definición de producto turístico</t>
        </is>
      </c>
      <c r="H8919" s="17" t="inlineStr">
        <is>
          <t>Estrategia y definición de producto turístico</t>
        </is>
      </c>
      <c r="I8919" s="17" t="inlineStr">
        <is>
          <t/>
        </is>
      </c>
      <c r="J8919" s="17" t="inlineStr">
        <is>
          <t>19/01/2026</t>
        </is>
      </c>
      <c r="K8919" s="17" t="inlineStr">
        <is>
          <t>2025-55</t>
        </is>
      </c>
      <c r="L8919" s="17" t="inlineStr">
        <is>
          <t>Adjudicación provisional / definitiva</t>
        </is>
      </c>
      <c r="M8919" s="17" t="inlineStr">
        <is>
          <t>true</t>
        </is>
      </c>
      <c r="N8919" s="17" t="inlineStr">
        <is>
          <t/>
        </is>
      </c>
      <c r="O8919" s="17" t="inlineStr">
        <is>
          <t/>
        </is>
      </c>
      <c r="P8919" s="17" t="inlineStr">
        <is>
          <t/>
        </is>
      </c>
      <c r="Q8919" s="17" t="inlineStr">
        <is>
          <t/>
        </is>
      </c>
      <c r="R8919" s="17" t="inlineStr">
        <is>
          <t/>
        </is>
      </c>
      <c r="S8919" s="17" t="inlineStr">
        <is>
          <t>https://www.contratacion.euskadi.eus/webkpe00-kpeperfi/es/contenidos/anuncio_contratacion/expcm479088/es_doc/images/logo_basquetour_berria.gif</t>
        </is>
      </c>
      <c r="T8919" s="17" t="inlineStr">
        <is>
          <t>BASQUETOUR Agencia Vasca de Turismo, S.A.</t>
        </is>
      </c>
      <c r="U8919" s="17" t="inlineStr">
        <is>
          <t>A95444501 - BASQUETOUR, S.A.</t>
        </is>
      </c>
      <c r="V8919" s="17" t="inlineStr">
        <is>
          <t>Dirección general de BASQUETOUR</t>
        </is>
      </c>
      <c r="W8919" s="17" t="inlineStr">
        <is>
          <t/>
        </is>
      </c>
      <c r="X8919" s="17" t="inlineStr">
        <is>
          <t/>
        </is>
      </c>
      <c r="Y8919" s="17" t="inlineStr">
        <is>
          <t/>
        </is>
      </c>
      <c r="Z8919" s="17" t="inlineStr">
        <is>
          <t>https://www.contratacion.euskadi.eus/anuncio_contratacion/estrategia-y-definicion-producto-turistico/webkpe00-kpesimpc/es/</t>
        </is>
      </c>
      <c r="AA8919" s="17" t="inlineStr">
        <is>
          <t>https://www.contratacion.euskadi.eus/webkpe00-kpesimpc/es/contenidos/anuncio_contratacion/expcm479088/es_doc/index.html</t>
        </is>
      </c>
      <c r="AB8919" s="17" t="inlineStr">
        <is>
          <t>https://www.contratacion.euskadi.eus/contenidos/anuncio_contratacion/expcm479088/es_doc/data/es_r01dtpd19bd6deeb482bd4c0fe7e92eeb142435bdd</t>
        </is>
      </c>
      <c r="AC8919" s="17" t="inlineStr">
        <is>
          <t>https://www.contratacion.euskadi.eus/contenidos/anuncio_contratacion/expcm479088/r01Index/expcm479088-idxContent.xml</t>
        </is>
      </c>
      <c r="AD8919" s="17" t="inlineStr">
        <is>
          <t>19/01/2026</t>
        </is>
      </c>
      <c r="AE8919" s="17" t="inlineStr">
        <is>
          <t>r01epd012761b52c2ceeaede444854baf4e0a7067</t>
        </is>
      </c>
      <c r="AF8919" s="17" t="inlineStr">
        <is>
          <t>Basquetour, S.A.</t>
        </is>
      </c>
      <c r="AG8919" s="17" t="inlineStr">
        <is>
          <t>r01epd012641c356f1902dada74008321ff74b73d</t>
        </is>
      </c>
      <c r="AH8919" s="17" t="inlineStr">
        <is>
          <t>BASQUETOUR</t>
        </is>
      </c>
      <c r="AI8919" s="17" t="inlineStr">
        <is>
          <t/>
        </is>
      </c>
      <c r="AJ8919" s="17" t="inlineStr">
        <is>
          <t/>
        </is>
      </c>
    </row>
    <row r="8920" customHeight="true" ht="15.0">
      <c r="A8920" s="17" t="inlineStr">
        <is>
          <t>Merchandising: paraguas doppler</t>
        </is>
      </c>
      <c r="B8920" s="17" t="inlineStr">
        <is>
          <t/>
        </is>
      </c>
      <c r="C8920" s="17" t="inlineStr">
        <is>
          <t>Gobierno Vasco</t>
        </is>
      </c>
      <c r="D8920" s="17" t="inlineStr">
        <is>
          <t/>
        </is>
      </c>
      <c r="E8920" s="17" t="inlineStr">
        <is>
          <t/>
        </is>
      </c>
      <c r="F8920" s="17" t="inlineStr">
        <is>
          <t/>
        </is>
      </c>
      <c r="G8920" s="17" t="inlineStr">
        <is>
          <t>Merchandising: paraguas doppler</t>
        </is>
      </c>
      <c r="H8920" s="17" t="inlineStr">
        <is>
          <t>Merchandising: paraguas doppler</t>
        </is>
      </c>
      <c r="I8920" s="17" t="inlineStr">
        <is>
          <t/>
        </is>
      </c>
      <c r="J8920" s="17" t="inlineStr">
        <is>
          <t>19/01/2026</t>
        </is>
      </c>
      <c r="K8920" s="17" t="inlineStr">
        <is>
          <t>2025-56</t>
        </is>
      </c>
      <c r="L8920" s="17" t="inlineStr">
        <is>
          <t>Adjudicación provisional / definitiva</t>
        </is>
      </c>
      <c r="M8920" s="17" t="inlineStr">
        <is>
          <t>true</t>
        </is>
      </c>
      <c r="N8920" s="17" t="inlineStr">
        <is>
          <t/>
        </is>
      </c>
      <c r="O8920" s="17" t="inlineStr">
        <is>
          <t/>
        </is>
      </c>
      <c r="P8920" s="17" t="inlineStr">
        <is>
          <t/>
        </is>
      </c>
      <c r="Q8920" s="17" t="inlineStr">
        <is>
          <t/>
        </is>
      </c>
      <c r="R8920" s="17" t="inlineStr">
        <is>
          <t/>
        </is>
      </c>
      <c r="S8920" s="17" t="inlineStr">
        <is>
          <t>https://www.contratacion.euskadi.eus/webkpe00-kpeperfi/es/contenidos/anuncio_contratacion/expcm479089/es_doc/images/logo_basquetour_berria.gif</t>
        </is>
      </c>
      <c r="T8920" s="17" t="inlineStr">
        <is>
          <t>BASQUETOUR Agencia Vasca de Turismo, S.A.</t>
        </is>
      </c>
      <c r="U8920" s="17" t="inlineStr">
        <is>
          <t>A95444501 - BASQUETOUR, S.A.</t>
        </is>
      </c>
      <c r="V8920" s="17" t="inlineStr">
        <is>
          <t>Dirección general de BASQUETOUR</t>
        </is>
      </c>
      <c r="W8920" s="17" t="inlineStr">
        <is>
          <t/>
        </is>
      </c>
      <c r="X8920" s="17" t="inlineStr">
        <is>
          <t/>
        </is>
      </c>
      <c r="Y8920" s="17" t="inlineStr">
        <is>
          <t/>
        </is>
      </c>
      <c r="Z8920" s="17" t="inlineStr">
        <is>
          <t>https://www.contratacion.euskadi.eus/anuncio_contratacion/merchandising-paraguas-doppler/webkpe00-kpesimpc/es/</t>
        </is>
      </c>
      <c r="AA8920" s="17" t="inlineStr">
        <is>
          <t>https://www.contratacion.euskadi.eus/webkpe00-kpesimpc/es/contenidos/anuncio_contratacion/expcm479089/es_doc/index.html</t>
        </is>
      </c>
      <c r="AB8920" s="17" t="inlineStr">
        <is>
          <t>https://www.contratacion.euskadi.eus/contenidos/anuncio_contratacion/expcm479089/es_doc/data/es_r01dtpd19bd6df130a2bd4c0fe9cd39f9c8381a519</t>
        </is>
      </c>
      <c r="AC8920" s="17" t="inlineStr">
        <is>
          <t>https://www.contratacion.euskadi.eus/contenidos/anuncio_contratacion/expcm479089/r01Index/expcm479089-idxContent.xml</t>
        </is>
      </c>
      <c r="AD8920" s="17" t="inlineStr">
        <is>
          <t>19/01/2026</t>
        </is>
      </c>
      <c r="AE8920" s="17" t="inlineStr">
        <is>
          <t>r01epd012761b52c2ceeaede444854baf4e0a7067</t>
        </is>
      </c>
      <c r="AF8920" s="17" t="inlineStr">
        <is>
          <t>Basquetour, S.A.</t>
        </is>
      </c>
      <c r="AG8920" s="17" t="inlineStr">
        <is>
          <t>r01epd012641c356f1902dada74008321ff74b73d</t>
        </is>
      </c>
      <c r="AH8920" s="17" t="inlineStr">
        <is>
          <t>BASQUETOUR</t>
        </is>
      </c>
      <c r="AI8920" s="17" t="inlineStr">
        <is>
          <t/>
        </is>
      </c>
      <c r="AJ8920" s="17" t="inlineStr">
        <is>
          <t/>
        </is>
      </c>
    </row>
    <row r="8921" customHeight="true" ht="15.0">
      <c r="A8921" s="17" t="inlineStr">
        <is>
          <t>Impresiones digitales y expositores</t>
        </is>
      </c>
      <c r="B8921" s="17" t="inlineStr">
        <is>
          <t/>
        </is>
      </c>
      <c r="C8921" s="17" t="inlineStr">
        <is>
          <t>Gobierno Vasco</t>
        </is>
      </c>
      <c r="D8921" s="17" t="inlineStr">
        <is>
          <t/>
        </is>
      </c>
      <c r="E8921" s="17" t="inlineStr">
        <is>
          <t/>
        </is>
      </c>
      <c r="F8921" s="17" t="inlineStr">
        <is>
          <t/>
        </is>
      </c>
      <c r="G8921" s="17" t="inlineStr">
        <is>
          <t>Impresiones digitales y expositores</t>
        </is>
      </c>
      <c r="H8921" s="17" t="inlineStr">
        <is>
          <t>Impresiones digitales y expositores</t>
        </is>
      </c>
      <c r="I8921" s="17" t="inlineStr">
        <is>
          <t/>
        </is>
      </c>
      <c r="J8921" s="17" t="inlineStr">
        <is>
          <t>19/01/2026</t>
        </is>
      </c>
      <c r="K8921" s="17" t="inlineStr">
        <is>
          <t>2025-57</t>
        </is>
      </c>
      <c r="L8921" s="17" t="inlineStr">
        <is>
          <t>Adjudicación provisional / definitiva</t>
        </is>
      </c>
      <c r="M8921" s="17" t="inlineStr">
        <is>
          <t>true</t>
        </is>
      </c>
      <c r="N8921" s="17" t="inlineStr">
        <is>
          <t/>
        </is>
      </c>
      <c r="O8921" s="17" t="inlineStr">
        <is>
          <t/>
        </is>
      </c>
      <c r="P8921" s="17" t="inlineStr">
        <is>
          <t/>
        </is>
      </c>
      <c r="Q8921" s="17" t="inlineStr">
        <is>
          <t/>
        </is>
      </c>
      <c r="R8921" s="17" t="inlineStr">
        <is>
          <t/>
        </is>
      </c>
      <c r="S8921" s="17" t="inlineStr">
        <is>
          <t>https://www.contratacion.euskadi.eus/webkpe00-kpeperfi/es/contenidos/anuncio_contratacion/expcm479090/es_doc/images/logo_basquetour_berria.gif</t>
        </is>
      </c>
      <c r="T8921" s="17" t="inlineStr">
        <is>
          <t>BASQUETOUR Agencia Vasca de Turismo, S.A.</t>
        </is>
      </c>
      <c r="U8921" s="17" t="inlineStr">
        <is>
          <t>A95444501 - BASQUETOUR, S.A.</t>
        </is>
      </c>
      <c r="V8921" s="17" t="inlineStr">
        <is>
          <t>Dirección general de BASQUETOUR</t>
        </is>
      </c>
      <c r="W8921" s="17" t="inlineStr">
        <is>
          <t/>
        </is>
      </c>
      <c r="X8921" s="17" t="inlineStr">
        <is>
          <t/>
        </is>
      </c>
      <c r="Y8921" s="17" t="inlineStr">
        <is>
          <t/>
        </is>
      </c>
      <c r="Z8921" s="17" t="inlineStr">
        <is>
          <t>https://www.contratacion.euskadi.eus/anuncio_contratacion/impresiones-digitales-y-expositores/webkpe00-kpesimpc/es/</t>
        </is>
      </c>
      <c r="AA8921" s="17" t="inlineStr">
        <is>
          <t>https://www.contratacion.euskadi.eus/webkpe00-kpesimpc/es/contenidos/anuncio_contratacion/expcm479090/es_doc/index.html</t>
        </is>
      </c>
      <c r="AB8921" s="17" t="inlineStr">
        <is>
          <t>https://www.contratacion.euskadi.eus/contenidos/anuncio_contratacion/expcm479090/es_doc/data/es_r01dtpd19bd6df3a9a2bd4c0fe643ff50623d89cac</t>
        </is>
      </c>
      <c r="AC8921" s="17" t="inlineStr">
        <is>
          <t>https://www.contratacion.euskadi.eus/contenidos/anuncio_contratacion/expcm479090/r01Index/expcm479090-idxContent.xml</t>
        </is>
      </c>
      <c r="AD8921" s="17" t="inlineStr">
        <is>
          <t>19/01/2026</t>
        </is>
      </c>
      <c r="AE8921" s="17" t="inlineStr">
        <is>
          <t>r01epd012761b52c2ceeaede444854baf4e0a7067</t>
        </is>
      </c>
      <c r="AF8921" s="17" t="inlineStr">
        <is>
          <t>Basquetour, S.A.</t>
        </is>
      </c>
      <c r="AG8921" s="17" t="inlineStr">
        <is>
          <t>r01epd012641c356f1902dada74008321ff74b73d</t>
        </is>
      </c>
      <c r="AH8921" s="17" t="inlineStr">
        <is>
          <t>BASQUETOUR</t>
        </is>
      </c>
      <c r="AI8921" s="17" t="inlineStr">
        <is>
          <t/>
        </is>
      </c>
      <c r="AJ8921" s="17" t="inlineStr">
        <is>
          <t/>
        </is>
      </c>
    </row>
    <row r="8922" customHeight="true" ht="15.0">
      <c r="A8922" s="17" t="inlineStr">
        <is>
          <t>Diseño, adaptación y elaboración del mapa del GT</t>
        </is>
      </c>
      <c r="B8922" s="17" t="inlineStr">
        <is>
          <t/>
        </is>
      </c>
      <c r="C8922" s="17" t="inlineStr">
        <is>
          <t>Gobierno Vasco</t>
        </is>
      </c>
      <c r="D8922" s="17" t="inlineStr">
        <is>
          <t/>
        </is>
      </c>
      <c r="E8922" s="17" t="inlineStr">
        <is>
          <t/>
        </is>
      </c>
      <c r="F8922" s="17" t="inlineStr">
        <is>
          <t/>
        </is>
      </c>
      <c r="G8922" s="17" t="inlineStr">
        <is>
          <t>Diseño, adaptación y elaboración del mapa del GT</t>
        </is>
      </c>
      <c r="H8922" s="17" t="inlineStr">
        <is>
          <t>Diseño, adaptación y elaboración del mapa del GT</t>
        </is>
      </c>
      <c r="I8922" s="17" t="inlineStr">
        <is>
          <t/>
        </is>
      </c>
      <c r="J8922" s="17" t="inlineStr">
        <is>
          <t>19/01/2026</t>
        </is>
      </c>
      <c r="K8922" s="17" t="inlineStr">
        <is>
          <t>2025-58</t>
        </is>
      </c>
      <c r="L8922" s="17" t="inlineStr">
        <is>
          <t>Adjudicación provisional / definitiva</t>
        </is>
      </c>
      <c r="M8922" s="17" t="inlineStr">
        <is>
          <t>true</t>
        </is>
      </c>
      <c r="N8922" s="17" t="inlineStr">
        <is>
          <t/>
        </is>
      </c>
      <c r="O8922" s="17" t="inlineStr">
        <is>
          <t/>
        </is>
      </c>
      <c r="P8922" s="17" t="inlineStr">
        <is>
          <t/>
        </is>
      </c>
      <c r="Q8922" s="17" t="inlineStr">
        <is>
          <t/>
        </is>
      </c>
      <c r="R8922" s="17" t="inlineStr">
        <is>
          <t/>
        </is>
      </c>
      <c r="S8922" s="17" t="inlineStr">
        <is>
          <t>https://www.contratacion.euskadi.eus/webkpe00-kpeperfi/es/contenidos/anuncio_contratacion/expcm479091/es_doc/images/logo_basquetour_berria.gif</t>
        </is>
      </c>
      <c r="T8922" s="17" t="inlineStr">
        <is>
          <t>BASQUETOUR Agencia Vasca de Turismo, S.A.</t>
        </is>
      </c>
      <c r="U8922" s="17" t="inlineStr">
        <is>
          <t>A95444501 - BASQUETOUR, S.A.</t>
        </is>
      </c>
      <c r="V8922" s="17" t="inlineStr">
        <is>
          <t>Dirección general de BASQUETOUR</t>
        </is>
      </c>
      <c r="W8922" s="17" t="inlineStr">
        <is>
          <t/>
        </is>
      </c>
      <c r="X8922" s="17" t="inlineStr">
        <is>
          <t/>
        </is>
      </c>
      <c r="Y8922" s="17" t="inlineStr">
        <is>
          <t/>
        </is>
      </c>
      <c r="Z8922" s="17" t="inlineStr">
        <is>
          <t>https://www.contratacion.euskadi.eus/anuncio_contratacion/diseno-adaptacion-y-elaboracion-del-mapa-del-gt/webkpe00-kpesimpc/es/</t>
        </is>
      </c>
      <c r="AA8922" s="17" t="inlineStr">
        <is>
          <t>https://www.contratacion.euskadi.eus/webkpe00-kpesimpc/es/contenidos/anuncio_contratacion/expcm479091/es_doc/index.html</t>
        </is>
      </c>
      <c r="AB8922" s="17" t="inlineStr">
        <is>
          <t>https://www.contratacion.euskadi.eus/contenidos/anuncio_contratacion/expcm479091/es_doc/data/es_r01dtpd19bd6df62c32bd4c0fe84ee347f9321d342</t>
        </is>
      </c>
      <c r="AC8922" s="17" t="inlineStr">
        <is>
          <t>https://www.contratacion.euskadi.eus/contenidos/anuncio_contratacion/expcm479091/r01Index/expcm479091-idxContent.xml</t>
        </is>
      </c>
      <c r="AD8922" s="17" t="inlineStr">
        <is>
          <t>19/01/2026</t>
        </is>
      </c>
      <c r="AE8922" s="17" t="inlineStr">
        <is>
          <t>r01epd012761b52c2ceeaede444854baf4e0a7067</t>
        </is>
      </c>
      <c r="AF8922" s="17" t="inlineStr">
        <is>
          <t>Basquetour, S.A.</t>
        </is>
      </c>
      <c r="AG8922" s="17" t="inlineStr">
        <is>
          <t>r01epd012641c356f1902dada74008321ff74b73d</t>
        </is>
      </c>
      <c r="AH8922" s="17" t="inlineStr">
        <is>
          <t>BASQUETOUR</t>
        </is>
      </c>
      <c r="AI8922" s="17" t="inlineStr">
        <is>
          <t/>
        </is>
      </c>
      <c r="AJ8922" s="17" t="inlineStr">
        <is>
          <t/>
        </is>
      </c>
    </row>
    <row r="8923" customHeight="true" ht="15.0">
      <c r="A8923" s="17" t="inlineStr">
        <is>
          <t>Asistencia de Euskadi a EuroPride Lisboa 2025</t>
        </is>
      </c>
      <c r="B8923" s="17" t="inlineStr">
        <is>
          <t/>
        </is>
      </c>
      <c r="C8923" s="17" t="inlineStr">
        <is>
          <t>Gobierno Vasco</t>
        </is>
      </c>
      <c r="D8923" s="17" t="inlineStr">
        <is>
          <t/>
        </is>
      </c>
      <c r="E8923" s="17" t="inlineStr">
        <is>
          <t/>
        </is>
      </c>
      <c r="F8923" s="17" t="inlineStr">
        <is>
          <t/>
        </is>
      </c>
      <c r="G8923" s="17" t="inlineStr">
        <is>
          <t>Asistencia de Euskadi a EuroPride Lisboa 2025</t>
        </is>
      </c>
      <c r="H8923" s="17" t="inlineStr">
        <is>
          <t>Asistencia de Euskadi a EuroPride Lisboa 2025</t>
        </is>
      </c>
      <c r="I8923" s="17" t="inlineStr">
        <is>
          <t/>
        </is>
      </c>
      <c r="J8923" s="17" t="inlineStr">
        <is>
          <t>19/01/2026</t>
        </is>
      </c>
      <c r="K8923" s="17" t="inlineStr">
        <is>
          <t>2025-59</t>
        </is>
      </c>
      <c r="L8923" s="17" t="inlineStr">
        <is>
          <t>Adjudicación provisional / definitiva</t>
        </is>
      </c>
      <c r="M8923" s="17" t="inlineStr">
        <is>
          <t>true</t>
        </is>
      </c>
      <c r="N8923" s="17" t="inlineStr">
        <is>
          <t/>
        </is>
      </c>
      <c r="O8923" s="17" t="inlineStr">
        <is>
          <t/>
        </is>
      </c>
      <c r="P8923" s="17" t="inlineStr">
        <is>
          <t/>
        </is>
      </c>
      <c r="Q8923" s="17" t="inlineStr">
        <is>
          <t/>
        </is>
      </c>
      <c r="R8923" s="17" t="inlineStr">
        <is>
          <t/>
        </is>
      </c>
      <c r="S8923" s="17" t="inlineStr">
        <is>
          <t>https://www.contratacion.euskadi.eus/webkpe00-kpeperfi/es/contenidos/anuncio_contratacion/expcm479092/es_doc/images/logo_basquetour_berria.gif</t>
        </is>
      </c>
      <c r="T8923" s="17" t="inlineStr">
        <is>
          <t>BASQUETOUR Agencia Vasca de Turismo, S.A.</t>
        </is>
      </c>
      <c r="U8923" s="17" t="inlineStr">
        <is>
          <t>A95444501 - BASQUETOUR, S.A.</t>
        </is>
      </c>
      <c r="V8923" s="17" t="inlineStr">
        <is>
          <t>Dirección general de BASQUETOUR</t>
        </is>
      </c>
      <c r="W8923" s="17" t="inlineStr">
        <is>
          <t/>
        </is>
      </c>
      <c r="X8923" s="17" t="inlineStr">
        <is>
          <t/>
        </is>
      </c>
      <c r="Y8923" s="17" t="inlineStr">
        <is>
          <t/>
        </is>
      </c>
      <c r="Z8923" s="17" t="inlineStr">
        <is>
          <t>https://www.contratacion.euskadi.eus/anuncio_contratacion/asistencia-euskadi-europride-lisboa-2025/webkpe00-kpesimpc/es/</t>
        </is>
      </c>
      <c r="AA8923" s="17" t="inlineStr">
        <is>
          <t>https://www.contratacion.euskadi.eus/webkpe00-kpesimpc/es/contenidos/anuncio_contratacion/expcm479092/es_doc/index.html</t>
        </is>
      </c>
      <c r="AB8923" s="17" t="inlineStr">
        <is>
          <t>https://www.contratacion.euskadi.eus/contenidos/anuncio_contratacion/expcm479092/es_doc/data/es_r01dtpd19bd6e3561d3dc02453e096f572050259f7</t>
        </is>
      </c>
      <c r="AC8923" s="17" t="inlineStr">
        <is>
          <t>https://www.contratacion.euskadi.eus/contenidos/anuncio_contratacion/expcm479092/r01Index/expcm479092-idxContent.xml</t>
        </is>
      </c>
      <c r="AD8923" s="17" t="inlineStr">
        <is>
          <t>19/01/2026</t>
        </is>
      </c>
      <c r="AE8923" s="17" t="inlineStr">
        <is>
          <t>r01epd012761b52c2ceeaede444854baf4e0a7067</t>
        </is>
      </c>
      <c r="AF8923" s="17" t="inlineStr">
        <is>
          <t>Basquetour, S.A.</t>
        </is>
      </c>
      <c r="AG8923" s="17" t="inlineStr">
        <is>
          <t>r01epd012641c356f1902dada74008321ff74b73d</t>
        </is>
      </c>
      <c r="AH8923" s="17" t="inlineStr">
        <is>
          <t>BASQUETOUR</t>
        </is>
      </c>
      <c r="AI8923" s="17" t="inlineStr">
        <is>
          <t/>
        </is>
      </c>
      <c r="AJ8923" s="17" t="inlineStr">
        <is>
          <t/>
        </is>
      </c>
    </row>
    <row r="8924" customHeight="true" ht="15.0">
      <c r="A8924" s="17" t="inlineStr">
        <is>
          <t>Shooting para Euskadi en familia y Euskadi LGTBIQ+</t>
        </is>
      </c>
      <c r="B8924" s="17" t="inlineStr">
        <is>
          <t/>
        </is>
      </c>
      <c r="C8924" s="17" t="inlineStr">
        <is>
          <t>Gobierno Vasco</t>
        </is>
      </c>
      <c r="D8924" s="17" t="inlineStr">
        <is>
          <t/>
        </is>
      </c>
      <c r="E8924" s="17" t="inlineStr">
        <is>
          <t/>
        </is>
      </c>
      <c r="F8924" s="17" t="inlineStr">
        <is>
          <t/>
        </is>
      </c>
      <c r="G8924" s="17" t="inlineStr">
        <is>
          <t>Shooting para Euskadi en familia y Euskadi LGTBIQ+</t>
        </is>
      </c>
      <c r="H8924" s="17" t="inlineStr">
        <is>
          <t>Shooting para Euskadi en familia y Euskadi LGTBIQ+</t>
        </is>
      </c>
      <c r="I8924" s="17" t="inlineStr">
        <is>
          <t/>
        </is>
      </c>
      <c r="J8924" s="17" t="inlineStr">
        <is>
          <t>19/01/2026</t>
        </is>
      </c>
      <c r="K8924" s="17" t="inlineStr">
        <is>
          <t>2025-60</t>
        </is>
      </c>
      <c r="L8924" s="17" t="inlineStr">
        <is>
          <t>Adjudicación provisional / definitiva</t>
        </is>
      </c>
      <c r="M8924" s="17" t="inlineStr">
        <is>
          <t>true</t>
        </is>
      </c>
      <c r="N8924" s="17" t="inlineStr">
        <is>
          <t/>
        </is>
      </c>
      <c r="O8924" s="17" t="inlineStr">
        <is>
          <t/>
        </is>
      </c>
      <c r="P8924" s="17" t="inlineStr">
        <is>
          <t/>
        </is>
      </c>
      <c r="Q8924" s="17" t="inlineStr">
        <is>
          <t/>
        </is>
      </c>
      <c r="R8924" s="17" t="inlineStr">
        <is>
          <t/>
        </is>
      </c>
      <c r="S8924" s="17" t="inlineStr">
        <is>
          <t>https://www.contratacion.euskadi.eus/webkpe00-kpeperfi/es/contenidos/anuncio_contratacion/expcm479093/es_doc/images/logo_basquetour_berria.gif</t>
        </is>
      </c>
      <c r="T8924" s="17" t="inlineStr">
        <is>
          <t>BASQUETOUR Agencia Vasca de Turismo, S.A.</t>
        </is>
      </c>
      <c r="U8924" s="17" t="inlineStr">
        <is>
          <t>A95444501 - BASQUETOUR, S.A.</t>
        </is>
      </c>
      <c r="V8924" s="17" t="inlineStr">
        <is>
          <t>Dirección general de BASQUETOUR</t>
        </is>
      </c>
      <c r="W8924" s="17" t="inlineStr">
        <is>
          <t/>
        </is>
      </c>
      <c r="X8924" s="17" t="inlineStr">
        <is>
          <t/>
        </is>
      </c>
      <c r="Y8924" s="17" t="inlineStr">
        <is>
          <t/>
        </is>
      </c>
      <c r="Z8924" s="17" t="inlineStr">
        <is>
          <t>https://www.contratacion.euskadi.eus/anuncio_contratacion/shooting-euskadi-familia-y-euskadi-lgtbiq+/webkpe00-kpesimpc/es/</t>
        </is>
      </c>
      <c r="AA8924" s="17" t="inlineStr">
        <is>
          <t>https://www.contratacion.euskadi.eus/webkpe00-kpesimpc/es/contenidos/anuncio_contratacion/expcm479093/es_doc/index.html</t>
        </is>
      </c>
      <c r="AB8924" s="17" t="inlineStr">
        <is>
          <t>https://www.contratacion.euskadi.eus/contenidos/anuncio_contratacion/expcm479093/es_doc/data/es_r01dtpd19bd6e37e293dc024536deb66133da220ee</t>
        </is>
      </c>
      <c r="AC8924" s="17" t="inlineStr">
        <is>
          <t>https://www.contratacion.euskadi.eus/contenidos/anuncio_contratacion/expcm479093/r01Index/expcm479093-idxContent.xml</t>
        </is>
      </c>
      <c r="AD8924" s="17" t="inlineStr">
        <is>
          <t>19/01/2026</t>
        </is>
      </c>
      <c r="AE8924" s="17" t="inlineStr">
        <is>
          <t>r01epd012761b52c2ceeaede444854baf4e0a7067</t>
        </is>
      </c>
      <c r="AF8924" s="17" t="inlineStr">
        <is>
          <t>Basquetour, S.A.</t>
        </is>
      </c>
      <c r="AG8924" s="17" t="inlineStr">
        <is>
          <t>r01epd012641c356f1902dada74008321ff74b73d</t>
        </is>
      </c>
      <c r="AH8924" s="17" t="inlineStr">
        <is>
          <t>BASQUETOUR</t>
        </is>
      </c>
      <c r="AI8924" s="17" t="inlineStr">
        <is>
          <t/>
        </is>
      </c>
      <c r="AJ8924" s="17" t="inlineStr">
        <is>
          <t/>
        </is>
      </c>
    </row>
    <row r="8925" customHeight="true" ht="15.0">
      <c r="A8925" s="17" t="inlineStr">
        <is>
          <t>Cobertura y publicidad para FITUR 2025</t>
        </is>
      </c>
      <c r="B8925" s="17" t="inlineStr">
        <is>
          <t/>
        </is>
      </c>
      <c r="C8925" s="17" t="inlineStr">
        <is>
          <t>Gobierno Vasco</t>
        </is>
      </c>
      <c r="D8925" s="17" t="inlineStr">
        <is>
          <t/>
        </is>
      </c>
      <c r="E8925" s="17" t="inlineStr">
        <is>
          <t/>
        </is>
      </c>
      <c r="F8925" s="17" t="inlineStr">
        <is>
          <t/>
        </is>
      </c>
      <c r="G8925" s="17" t="inlineStr">
        <is>
          <t>Cobertura y publicidad para FITUR 2025</t>
        </is>
      </c>
      <c r="H8925" s="17" t="inlineStr">
        <is>
          <t>Cobertura y publicidad para FITUR 2025</t>
        </is>
      </c>
      <c r="I8925" s="17" t="inlineStr">
        <is>
          <t/>
        </is>
      </c>
      <c r="J8925" s="17" t="inlineStr">
        <is>
          <t>19/01/2026</t>
        </is>
      </c>
      <c r="K8925" s="17" t="inlineStr">
        <is>
          <t>2025-61</t>
        </is>
      </c>
      <c r="L8925" s="17" t="inlineStr">
        <is>
          <t>Adjudicación provisional / definitiva</t>
        </is>
      </c>
      <c r="M8925" s="17" t="inlineStr">
        <is>
          <t>true</t>
        </is>
      </c>
      <c r="N8925" s="17" t="inlineStr">
        <is>
          <t/>
        </is>
      </c>
      <c r="O8925" s="17" t="inlineStr">
        <is>
          <t/>
        </is>
      </c>
      <c r="P8925" s="17" t="inlineStr">
        <is>
          <t/>
        </is>
      </c>
      <c r="Q8925" s="17" t="inlineStr">
        <is>
          <t/>
        </is>
      </c>
      <c r="R8925" s="17" t="inlineStr">
        <is>
          <t/>
        </is>
      </c>
      <c r="S8925" s="17" t="inlineStr">
        <is>
          <t>https://www.contratacion.euskadi.eus/webkpe00-kpeperfi/es/contenidos/anuncio_contratacion/expcm479094/es_doc/images/logo_basquetour_berria.gif</t>
        </is>
      </c>
      <c r="T8925" s="17" t="inlineStr">
        <is>
          <t>BASQUETOUR Agencia Vasca de Turismo, S.A.</t>
        </is>
      </c>
      <c r="U8925" s="17" t="inlineStr">
        <is>
          <t>A95444501 - BASQUETOUR, S.A.</t>
        </is>
      </c>
      <c r="V8925" s="17" t="inlineStr">
        <is>
          <t>Dirección general de BASQUETOUR</t>
        </is>
      </c>
      <c r="W8925" s="17" t="inlineStr">
        <is>
          <t/>
        </is>
      </c>
      <c r="X8925" s="17" t="inlineStr">
        <is>
          <t/>
        </is>
      </c>
      <c r="Y8925" s="17" t="inlineStr">
        <is>
          <t/>
        </is>
      </c>
      <c r="Z8925" s="17" t="inlineStr">
        <is>
          <t>https://www.contratacion.euskadi.eus/anuncio_contratacion/cobertura-y-publicidad-fitur-2025/webkpe00-kpesimpc/es/</t>
        </is>
      </c>
      <c r="AA8925" s="17" t="inlineStr">
        <is>
          <t>https://www.contratacion.euskadi.eus/webkpe00-kpesimpc/es/contenidos/anuncio_contratacion/expcm479094/es_doc/index.html</t>
        </is>
      </c>
      <c r="AB8925" s="17" t="inlineStr">
        <is>
          <t>https://www.contratacion.euskadi.eus/contenidos/anuncio_contratacion/expcm479094/es_doc/data/es_r01dtpd19bd6e3a5ef3dc0245370ec0d853e663b63</t>
        </is>
      </c>
      <c r="AC8925" s="17" t="inlineStr">
        <is>
          <t>https://www.contratacion.euskadi.eus/contenidos/anuncio_contratacion/expcm479094/r01Index/expcm479094-idxContent.xml</t>
        </is>
      </c>
      <c r="AD8925" s="17" t="inlineStr">
        <is>
          <t>19/01/2026</t>
        </is>
      </c>
      <c r="AE8925" s="17" t="inlineStr">
        <is>
          <t>r01epd012761b52c2ceeaede444854baf4e0a7067</t>
        </is>
      </c>
      <c r="AF8925" s="17" t="inlineStr">
        <is>
          <t>Basquetour, S.A.</t>
        </is>
      </c>
      <c r="AG8925" s="17" t="inlineStr">
        <is>
          <t>r01epd012641c356f1902dada74008321ff74b73d</t>
        </is>
      </c>
      <c r="AH8925" s="17" t="inlineStr">
        <is>
          <t>BASQUETOUR</t>
        </is>
      </c>
      <c r="AI8925" s="17" t="inlineStr">
        <is>
          <t/>
        </is>
      </c>
      <c r="AJ8925" s="17" t="inlineStr">
        <is>
          <t/>
        </is>
      </c>
    </row>
    <row r="8926" customHeight="true" ht="15.0">
      <c r="A8926" s="17" t="inlineStr">
        <is>
          <t>Diseño de presentaciones y elementos para eventos</t>
        </is>
      </c>
      <c r="B8926" s="17" t="inlineStr">
        <is>
          <t/>
        </is>
      </c>
      <c r="C8926" s="17" t="inlineStr">
        <is>
          <t>Gobierno Vasco</t>
        </is>
      </c>
      <c r="D8926" s="17" t="inlineStr">
        <is>
          <t/>
        </is>
      </c>
      <c r="E8926" s="17" t="inlineStr">
        <is>
          <t/>
        </is>
      </c>
      <c r="F8926" s="17" t="inlineStr">
        <is>
          <t/>
        </is>
      </c>
      <c r="G8926" s="17" t="inlineStr">
        <is>
          <t>Diseño de presentaciones y elementos para eventos</t>
        </is>
      </c>
      <c r="H8926" s="17" t="inlineStr">
        <is>
          <t>Diseño de presentaciones y elementos para eventos</t>
        </is>
      </c>
      <c r="I8926" s="17" t="inlineStr">
        <is>
          <t/>
        </is>
      </c>
      <c r="J8926" s="17" t="inlineStr">
        <is>
          <t>19/01/2026</t>
        </is>
      </c>
      <c r="K8926" s="17" t="inlineStr">
        <is>
          <t>2025-62</t>
        </is>
      </c>
      <c r="L8926" s="17" t="inlineStr">
        <is>
          <t>Adjudicación provisional / definitiva</t>
        </is>
      </c>
      <c r="M8926" s="17" t="inlineStr">
        <is>
          <t>true</t>
        </is>
      </c>
      <c r="N8926" s="17" t="inlineStr">
        <is>
          <t/>
        </is>
      </c>
      <c r="O8926" s="17" t="inlineStr">
        <is>
          <t/>
        </is>
      </c>
      <c r="P8926" s="17" t="inlineStr">
        <is>
          <t/>
        </is>
      </c>
      <c r="Q8926" s="17" t="inlineStr">
        <is>
          <t/>
        </is>
      </c>
      <c r="R8926" s="17" t="inlineStr">
        <is>
          <t/>
        </is>
      </c>
      <c r="S8926" s="17" t="inlineStr">
        <is>
          <t>https://www.contratacion.euskadi.eus/webkpe00-kpeperfi/es/contenidos/anuncio_contratacion/expcm479095/es_doc/images/logo_basquetour_berria.gif</t>
        </is>
      </c>
      <c r="T8926" s="17" t="inlineStr">
        <is>
          <t>BASQUETOUR Agencia Vasca de Turismo, S.A.</t>
        </is>
      </c>
      <c r="U8926" s="17" t="inlineStr">
        <is>
          <t>A95444501 - BASQUETOUR, S.A.</t>
        </is>
      </c>
      <c r="V8926" s="17" t="inlineStr">
        <is>
          <t>Dirección general de BASQUETOUR</t>
        </is>
      </c>
      <c r="W8926" s="17" t="inlineStr">
        <is>
          <t/>
        </is>
      </c>
      <c r="X8926" s="17" t="inlineStr">
        <is>
          <t/>
        </is>
      </c>
      <c r="Y8926" s="17" t="inlineStr">
        <is>
          <t/>
        </is>
      </c>
      <c r="Z8926" s="17" t="inlineStr">
        <is>
          <t>https://www.contratacion.euskadi.eus/anuncio_contratacion/diseno-presentaciones-y-elementos-eventos/webkpe00-kpesimpc/es/</t>
        </is>
      </c>
      <c r="AA8926" s="17" t="inlineStr">
        <is>
          <t>https://www.contratacion.euskadi.eus/webkpe00-kpesimpc/es/contenidos/anuncio_contratacion/expcm479095/es_doc/index.html</t>
        </is>
      </c>
      <c r="AB8926" s="17" t="inlineStr">
        <is>
          <t>https://www.contratacion.euskadi.eus/contenidos/anuncio_contratacion/expcm479095/es_doc/data/es_r01dtpd19bd6e3cda93dc024537f64fbf3cf3f0fba</t>
        </is>
      </c>
      <c r="AC8926" s="17" t="inlineStr">
        <is>
          <t>https://www.contratacion.euskadi.eus/contenidos/anuncio_contratacion/expcm479095/r01Index/expcm479095-idxContent.xml</t>
        </is>
      </c>
      <c r="AD8926" s="17" t="inlineStr">
        <is>
          <t>19/01/2026</t>
        </is>
      </c>
      <c r="AE8926" s="17" t="inlineStr">
        <is>
          <t>r01epd012761b52c2ceeaede444854baf4e0a7067</t>
        </is>
      </c>
      <c r="AF8926" s="17" t="inlineStr">
        <is>
          <t>Basquetour, S.A.</t>
        </is>
      </c>
      <c r="AG8926" s="17" t="inlineStr">
        <is>
          <t>r01epd012641c356f1902dada74008321ff74b73d</t>
        </is>
      </c>
      <c r="AH8926" s="17" t="inlineStr">
        <is>
          <t>BASQUETOUR</t>
        </is>
      </c>
      <c r="AI8926" s="17" t="inlineStr">
        <is>
          <t/>
        </is>
      </c>
      <c r="AJ8926" s="17" t="inlineStr">
        <is>
          <t/>
        </is>
      </c>
    </row>
    <row r="8927" customHeight="true" ht="15.0">
      <c r="A8927" s="17" t="inlineStr">
        <is>
          <t>Cuota de participación para Roadshow de Entire</t>
        </is>
      </c>
      <c r="B8927" s="17" t="inlineStr">
        <is>
          <t/>
        </is>
      </c>
      <c r="C8927" s="17" t="inlineStr">
        <is>
          <t>Gobierno Vasco</t>
        </is>
      </c>
      <c r="D8927" s="17" t="inlineStr">
        <is>
          <t/>
        </is>
      </c>
      <c r="E8927" s="17" t="inlineStr">
        <is>
          <t/>
        </is>
      </c>
      <c r="F8927" s="17" t="inlineStr">
        <is>
          <t/>
        </is>
      </c>
      <c r="G8927" s="17" t="inlineStr">
        <is>
          <t>Cuota de participación para Roadshow de Entire</t>
        </is>
      </c>
      <c r="H8927" s="17" t="inlineStr">
        <is>
          <t>Cuota de participación para Roadshow de Entire</t>
        </is>
      </c>
      <c r="I8927" s="17" t="inlineStr">
        <is>
          <t/>
        </is>
      </c>
      <c r="J8927" s="17" t="inlineStr">
        <is>
          <t>19/01/2026</t>
        </is>
      </c>
      <c r="K8927" s="17" t="inlineStr">
        <is>
          <t>2025-63</t>
        </is>
      </c>
      <c r="L8927" s="17" t="inlineStr">
        <is>
          <t>Adjudicación provisional / definitiva</t>
        </is>
      </c>
      <c r="M8927" s="17" t="inlineStr">
        <is>
          <t>true</t>
        </is>
      </c>
      <c r="N8927" s="17" t="inlineStr">
        <is>
          <t/>
        </is>
      </c>
      <c r="O8927" s="17" t="inlineStr">
        <is>
          <t/>
        </is>
      </c>
      <c r="P8927" s="17" t="inlineStr">
        <is>
          <t/>
        </is>
      </c>
      <c r="Q8927" s="17" t="inlineStr">
        <is>
          <t/>
        </is>
      </c>
      <c r="R8927" s="17" t="inlineStr">
        <is>
          <t/>
        </is>
      </c>
      <c r="S8927" s="17" t="inlineStr">
        <is>
          <t>https://www.contratacion.euskadi.eus/webkpe00-kpeperfi/es/contenidos/anuncio_contratacion/expcm479096/es_doc/images/logo_basquetour_berria.gif</t>
        </is>
      </c>
      <c r="T8927" s="17" t="inlineStr">
        <is>
          <t>BASQUETOUR Agencia Vasca de Turismo, S.A.</t>
        </is>
      </c>
      <c r="U8927" s="17" t="inlineStr">
        <is>
          <t>A95444501 - BASQUETOUR, S.A.</t>
        </is>
      </c>
      <c r="V8927" s="17" t="inlineStr">
        <is>
          <t>Dirección general de BASQUETOUR</t>
        </is>
      </c>
      <c r="W8927" s="17" t="inlineStr">
        <is>
          <t/>
        </is>
      </c>
      <c r="X8927" s="17" t="inlineStr">
        <is>
          <t/>
        </is>
      </c>
      <c r="Y8927" s="17" t="inlineStr">
        <is>
          <t/>
        </is>
      </c>
      <c r="Z8927" s="17" t="inlineStr">
        <is>
          <t>https://www.contratacion.euskadi.eus/anuncio_contratacion/cuota-participacion-roadshow-entire/webkpe00-kpesimpc/es/</t>
        </is>
      </c>
      <c r="AA8927" s="17" t="inlineStr">
        <is>
          <t>https://www.contratacion.euskadi.eus/webkpe00-kpesimpc/es/contenidos/anuncio_contratacion/expcm479096/es_doc/index.html</t>
        </is>
      </c>
      <c r="AB8927" s="17" t="inlineStr">
        <is>
          <t>https://www.contratacion.euskadi.eus/contenidos/anuncio_contratacion/expcm479096/es_doc/data/es_r01dtpd19bd6e3f5e83dc0245338234092d8182a25</t>
        </is>
      </c>
      <c r="AC8927" s="17" t="inlineStr">
        <is>
          <t>https://www.contratacion.euskadi.eus/contenidos/anuncio_contratacion/expcm479096/r01Index/expcm479096-idxContent.xml</t>
        </is>
      </c>
      <c r="AD8927" s="17" t="inlineStr">
        <is>
          <t>19/01/2026</t>
        </is>
      </c>
      <c r="AE8927" s="17" t="inlineStr">
        <is>
          <t>r01epd012761b52c2ceeaede444854baf4e0a7067</t>
        </is>
      </c>
      <c r="AF8927" s="17" t="inlineStr">
        <is>
          <t>Basquetour, S.A.</t>
        </is>
      </c>
      <c r="AG8927" s="17" t="inlineStr">
        <is>
          <t>r01epd012641c356f1902dada74008321ff74b73d</t>
        </is>
      </c>
      <c r="AH8927" s="17" t="inlineStr">
        <is>
          <t>BASQUETOUR</t>
        </is>
      </c>
      <c r="AI8927" s="17" t="inlineStr">
        <is>
          <t/>
        </is>
      </c>
      <c r="AJ8927" s="17" t="inlineStr">
        <is>
          <t/>
        </is>
      </c>
    </row>
    <row r="8928" customHeight="true" ht="15.0">
      <c r="A8928" s="17" t="inlineStr">
        <is>
          <t>Diseño y maquetación de los anuarios de 2024 y 2025</t>
        </is>
      </c>
      <c r="B8928" s="17" t="inlineStr">
        <is>
          <t/>
        </is>
      </c>
      <c r="C8928" s="17" t="inlineStr">
        <is>
          <t>Gobierno Vasco</t>
        </is>
      </c>
      <c r="D8928" s="17" t="inlineStr">
        <is>
          <t/>
        </is>
      </c>
      <c r="E8928" s="17" t="inlineStr">
        <is>
          <t/>
        </is>
      </c>
      <c r="F8928" s="17" t="inlineStr">
        <is>
          <t/>
        </is>
      </c>
      <c r="G8928" s="17" t="inlineStr">
        <is>
          <t>Diseño y maquetación de los anuarios de 2024 y 2025</t>
        </is>
      </c>
      <c r="H8928" s="17" t="inlineStr">
        <is>
          <t>Diseño y maquetación de los anuarios de 2024 y 2025</t>
        </is>
      </c>
      <c r="I8928" s="17" t="inlineStr">
        <is>
          <t/>
        </is>
      </c>
      <c r="J8928" s="17" t="inlineStr">
        <is>
          <t>19/01/2026</t>
        </is>
      </c>
      <c r="K8928" s="17" t="inlineStr">
        <is>
          <t>2025-64</t>
        </is>
      </c>
      <c r="L8928" s="17" t="inlineStr">
        <is>
          <t>Adjudicación provisional / definitiva</t>
        </is>
      </c>
      <c r="M8928" s="17" t="inlineStr">
        <is>
          <t>true</t>
        </is>
      </c>
      <c r="N8928" s="17" t="inlineStr">
        <is>
          <t/>
        </is>
      </c>
      <c r="O8928" s="17" t="inlineStr">
        <is>
          <t/>
        </is>
      </c>
      <c r="P8928" s="17" t="inlineStr">
        <is>
          <t/>
        </is>
      </c>
      <c r="Q8928" s="17" t="inlineStr">
        <is>
          <t/>
        </is>
      </c>
      <c r="R8928" s="17" t="inlineStr">
        <is>
          <t/>
        </is>
      </c>
      <c r="S8928" s="17" t="inlineStr">
        <is>
          <t>https://www.contratacion.euskadi.eus/webkpe00-kpeperfi/es/contenidos/anuncio_contratacion/expcm479097/es_doc/images/logo_basquetour_berria.gif</t>
        </is>
      </c>
      <c r="T8928" s="17" t="inlineStr">
        <is>
          <t>BASQUETOUR Agencia Vasca de Turismo, S.A.</t>
        </is>
      </c>
      <c r="U8928" s="17" t="inlineStr">
        <is>
          <t>A95444501 - BASQUETOUR, S.A.</t>
        </is>
      </c>
      <c r="V8928" s="17" t="inlineStr">
        <is>
          <t>Dirección general de BASQUETOUR</t>
        </is>
      </c>
      <c r="W8928" s="17" t="inlineStr">
        <is>
          <t/>
        </is>
      </c>
      <c r="X8928" s="17" t="inlineStr">
        <is>
          <t/>
        </is>
      </c>
      <c r="Y8928" s="17" t="inlineStr">
        <is>
          <t/>
        </is>
      </c>
      <c r="Z8928" s="17" t="inlineStr">
        <is>
          <t>https://www.contratacion.euskadi.eus/anuncio_contratacion/diseno-y-maquetacion-anuarios-2024-y-2025/webkpe00-kpesimpc/es/</t>
        </is>
      </c>
      <c r="AA8928" s="17" t="inlineStr">
        <is>
          <t>https://www.contratacion.euskadi.eus/webkpe00-kpesimpc/es/contenidos/anuncio_contratacion/expcm479097/es_doc/index.html</t>
        </is>
      </c>
      <c r="AB8928" s="17" t="inlineStr">
        <is>
          <t>https://www.contratacion.euskadi.eus/contenidos/anuncio_contratacion/expcm479097/es_doc/data/es_r01dtpd19bd6e7e8ce3dc02453197095634e7fcad8</t>
        </is>
      </c>
      <c r="AC8928" s="17" t="inlineStr">
        <is>
          <t>https://www.contratacion.euskadi.eus/contenidos/anuncio_contratacion/expcm479097/r01Index/expcm479097-idxContent.xml</t>
        </is>
      </c>
      <c r="AD8928" s="17" t="inlineStr">
        <is>
          <t>19/01/2026</t>
        </is>
      </c>
      <c r="AE8928" s="17" t="inlineStr">
        <is>
          <t>r01epd012761b52c2ceeaede444854baf4e0a7067</t>
        </is>
      </c>
      <c r="AF8928" s="17" t="inlineStr">
        <is>
          <t>Basquetour, S.A.</t>
        </is>
      </c>
      <c r="AG8928" s="17" t="inlineStr">
        <is>
          <t>r01epd012641c356f1902dada74008321ff74b73d</t>
        </is>
      </c>
      <c r="AH8928" s="17" t="inlineStr">
        <is>
          <t>BASQUETOUR</t>
        </is>
      </c>
      <c r="AI8928" s="17" t="inlineStr">
        <is>
          <t/>
        </is>
      </c>
      <c r="AJ8928" s="17" t="inlineStr">
        <is>
          <t/>
        </is>
      </c>
    </row>
    <row r="8929" customHeight="true" ht="15.0">
      <c r="A8929" s="17" t="inlineStr">
        <is>
          <t>Actualización e impresión de soportes y guías</t>
        </is>
      </c>
      <c r="B8929" s="17" t="inlineStr">
        <is>
          <t/>
        </is>
      </c>
      <c r="C8929" s="17" t="inlineStr">
        <is>
          <t>Gobierno Vasco</t>
        </is>
      </c>
      <c r="D8929" s="17" t="inlineStr">
        <is>
          <t/>
        </is>
      </c>
      <c r="E8929" s="17" t="inlineStr">
        <is>
          <t/>
        </is>
      </c>
      <c r="F8929" s="17" t="inlineStr">
        <is>
          <t/>
        </is>
      </c>
      <c r="G8929" s="17" t="inlineStr">
        <is>
          <t>Actualización e impresión de soportes y guías</t>
        </is>
      </c>
      <c r="H8929" s="17" t="inlineStr">
        <is>
          <t>Actualización e impresión de soportes y guías</t>
        </is>
      </c>
      <c r="I8929" s="17" t="inlineStr">
        <is>
          <t/>
        </is>
      </c>
      <c r="J8929" s="17" t="inlineStr">
        <is>
          <t>19/01/2026</t>
        </is>
      </c>
      <c r="K8929" s="17" t="inlineStr">
        <is>
          <t>2025-65</t>
        </is>
      </c>
      <c r="L8929" s="17" t="inlineStr">
        <is>
          <t>Adjudicación provisional / definitiva</t>
        </is>
      </c>
      <c r="M8929" s="17" t="inlineStr">
        <is>
          <t>true</t>
        </is>
      </c>
      <c r="N8929" s="17" t="inlineStr">
        <is>
          <t/>
        </is>
      </c>
      <c r="O8929" s="17" t="inlineStr">
        <is>
          <t/>
        </is>
      </c>
      <c r="P8929" s="17" t="inlineStr">
        <is>
          <t/>
        </is>
      </c>
      <c r="Q8929" s="17" t="inlineStr">
        <is>
          <t/>
        </is>
      </c>
      <c r="R8929" s="17" t="inlineStr">
        <is>
          <t/>
        </is>
      </c>
      <c r="S8929" s="17" t="inlineStr">
        <is>
          <t>https://www.contratacion.euskadi.eus/webkpe00-kpeperfi/es/contenidos/anuncio_contratacion/expcm479098/es_doc/images/logo_basquetour_berria.gif</t>
        </is>
      </c>
      <c r="T8929" s="17" t="inlineStr">
        <is>
          <t>BASQUETOUR Agencia Vasca de Turismo, S.A.</t>
        </is>
      </c>
      <c r="U8929" s="17" t="inlineStr">
        <is>
          <t>A95444501 - BASQUETOUR, S.A.</t>
        </is>
      </c>
      <c r="V8929" s="17" t="inlineStr">
        <is>
          <t>Dirección general de BASQUETOUR</t>
        </is>
      </c>
      <c r="W8929" s="17" t="inlineStr">
        <is>
          <t/>
        </is>
      </c>
      <c r="X8929" s="17" t="inlineStr">
        <is>
          <t/>
        </is>
      </c>
      <c r="Y8929" s="17" t="inlineStr">
        <is>
          <t/>
        </is>
      </c>
      <c r="Z8929" s="17" t="inlineStr">
        <is>
          <t>https://www.contratacion.euskadi.eus/anuncio_contratacion/actualizacion-e-impresion-soportes-y-guias/webkpe00-kpesimpc/es/</t>
        </is>
      </c>
      <c r="AA8929" s="17" t="inlineStr">
        <is>
          <t>https://www.contratacion.euskadi.eus/webkpe00-kpesimpc/es/contenidos/anuncio_contratacion/expcm479098/es_doc/index.html</t>
        </is>
      </c>
      <c r="AB8929" s="17" t="inlineStr">
        <is>
          <t>https://www.contratacion.euskadi.eus/contenidos/anuncio_contratacion/expcm479098/es_doc/data/es_r01dtpd19bd6e8108d3dc02453a77f62de866075a5</t>
        </is>
      </c>
      <c r="AC8929" s="17" t="inlineStr">
        <is>
          <t>https://www.contratacion.euskadi.eus/contenidos/anuncio_contratacion/expcm479098/r01Index/expcm479098-idxContent.xml</t>
        </is>
      </c>
      <c r="AD8929" s="17" t="inlineStr">
        <is>
          <t>19/01/2026</t>
        </is>
      </c>
      <c r="AE8929" s="17" t="inlineStr">
        <is>
          <t>r01epd012761b52c2ceeaede444854baf4e0a7067</t>
        </is>
      </c>
      <c r="AF8929" s="17" t="inlineStr">
        <is>
          <t>Basquetour, S.A.</t>
        </is>
      </c>
      <c r="AG8929" s="17" t="inlineStr">
        <is>
          <t>r01epd012641c356f1902dada74008321ff74b73d</t>
        </is>
      </c>
      <c r="AH8929" s="17" t="inlineStr">
        <is>
          <t>BASQUETOUR</t>
        </is>
      </c>
      <c r="AI8929" s="17" t="inlineStr">
        <is>
          <t/>
        </is>
      </c>
      <c r="AJ8929" s="17" t="inlineStr">
        <is>
          <t/>
        </is>
      </c>
    </row>
    <row r="8930" customHeight="true" ht="15.0">
      <c r="A8930" s="17" t="inlineStr">
        <is>
          <t>Servicio de catering y atención para el bar y la zona de trabajo de Fitur</t>
        </is>
      </c>
      <c r="B8930" s="17" t="inlineStr">
        <is>
          <t/>
        </is>
      </c>
      <c r="C8930" s="17" t="inlineStr">
        <is>
          <t>Gobierno Vasco</t>
        </is>
      </c>
      <c r="D8930" s="17" t="inlineStr">
        <is>
          <t/>
        </is>
      </c>
      <c r="E8930" s="17" t="inlineStr">
        <is>
          <t/>
        </is>
      </c>
      <c r="F8930" s="17" t="inlineStr">
        <is>
          <t/>
        </is>
      </c>
      <c r="G8930" s="17" t="inlineStr">
        <is>
          <t>Servicio de catering y atención para el bar y la zona de trabajo de Fitur</t>
        </is>
      </c>
      <c r="H8930" s="17" t="inlineStr">
        <is>
          <t>Servicio de catering y atención para el bar y la zona de trabajo de Fitur</t>
        </is>
      </c>
      <c r="I8930" s="17" t="inlineStr">
        <is>
          <t/>
        </is>
      </c>
      <c r="J8930" s="17" t="inlineStr">
        <is>
          <t>19/01/2026</t>
        </is>
      </c>
      <c r="K8930" s="17" t="inlineStr">
        <is>
          <t>2025-66</t>
        </is>
      </c>
      <c r="L8930" s="17" t="inlineStr">
        <is>
          <t>Adjudicación provisional / definitiva</t>
        </is>
      </c>
      <c r="M8930" s="17" t="inlineStr">
        <is>
          <t>true</t>
        </is>
      </c>
      <c r="N8930" s="17" t="inlineStr">
        <is>
          <t/>
        </is>
      </c>
      <c r="O8930" s="17" t="inlineStr">
        <is>
          <t/>
        </is>
      </c>
      <c r="P8930" s="17" t="inlineStr">
        <is>
          <t/>
        </is>
      </c>
      <c r="Q8930" s="17" t="inlineStr">
        <is>
          <t/>
        </is>
      </c>
      <c r="R8930" s="17" t="inlineStr">
        <is>
          <t/>
        </is>
      </c>
      <c r="S8930" s="17" t="inlineStr">
        <is>
          <t>https://www.contratacion.euskadi.eus/webkpe00-kpeperfi/es/contenidos/anuncio_contratacion/expcm479099/es_doc/images/logo_basquetour_berria.gif</t>
        </is>
      </c>
      <c r="T8930" s="17" t="inlineStr">
        <is>
          <t>BASQUETOUR Agencia Vasca de Turismo, S.A.</t>
        </is>
      </c>
      <c r="U8930" s="17" t="inlineStr">
        <is>
          <t>A95444501 - BASQUETOUR, S.A.</t>
        </is>
      </c>
      <c r="V8930" s="17" t="inlineStr">
        <is>
          <t>Dirección general de BASQUETOUR</t>
        </is>
      </c>
      <c r="W8930" s="17" t="inlineStr">
        <is>
          <t/>
        </is>
      </c>
      <c r="X8930" s="17" t="inlineStr">
        <is>
          <t/>
        </is>
      </c>
      <c r="Y8930" s="17" t="inlineStr">
        <is>
          <t/>
        </is>
      </c>
      <c r="Z8930" s="17" t="inlineStr">
        <is>
          <t>https://www.contratacion.euskadi.eus/anuncio_contratacion/servicio-catering-y-atencion-bar-y-zona-trabajo-fitur/webkpe00-kpesimpc/es/</t>
        </is>
      </c>
      <c r="AA8930" s="17" t="inlineStr">
        <is>
          <t>https://www.contratacion.euskadi.eus/webkpe00-kpesimpc/es/contenidos/anuncio_contratacion/expcm479099/es_doc/index.html</t>
        </is>
      </c>
      <c r="AB8930" s="17" t="inlineStr">
        <is>
          <t>https://www.contratacion.euskadi.eus/contenidos/anuncio_contratacion/expcm479099/es_doc/data/es_r01dtpd0019bd6e838563dc024533d543fc7bd979a</t>
        </is>
      </c>
      <c r="AC8930" s="17" t="inlineStr">
        <is>
          <t>https://www.contratacion.euskadi.eus/contenidos/anuncio_contratacion/expcm479099/r01Index/expcm479099-idxContent.xml</t>
        </is>
      </c>
      <c r="AD8930" s="17" t="inlineStr">
        <is>
          <t>19/01/2026</t>
        </is>
      </c>
      <c r="AE8930" s="17" t="inlineStr">
        <is>
          <t>r01epd012761b52c2ceeaede444854baf4e0a7067</t>
        </is>
      </c>
      <c r="AF8930" s="17" t="inlineStr">
        <is>
          <t>Basquetour, S.A.</t>
        </is>
      </c>
      <c r="AG8930" s="17" t="inlineStr">
        <is>
          <t>r01epd012641c356f1902dada74008321ff74b73d</t>
        </is>
      </c>
      <c r="AH8930" s="17" t="inlineStr">
        <is>
          <t>BASQUETOUR</t>
        </is>
      </c>
      <c r="AI8930" s="17" t="inlineStr">
        <is>
          <t/>
        </is>
      </c>
      <c r="AJ8930" s="17" t="inlineStr">
        <is>
          <t/>
        </is>
      </c>
    </row>
    <row r="8931" customHeight="true" ht="15.0">
      <c r="A8931" s="17" t="inlineStr">
        <is>
          <t>Marketing digital para España Verde</t>
        </is>
      </c>
      <c r="B8931" s="17" t="inlineStr">
        <is>
          <t/>
        </is>
      </c>
      <c r="C8931" s="17" t="inlineStr">
        <is>
          <t>Gobierno Vasco</t>
        </is>
      </c>
      <c r="D8931" s="17" t="inlineStr">
        <is>
          <t/>
        </is>
      </c>
      <c r="E8931" s="17" t="inlineStr">
        <is>
          <t/>
        </is>
      </c>
      <c r="F8931" s="17" t="inlineStr">
        <is>
          <t/>
        </is>
      </c>
      <c r="G8931" s="17" t="inlineStr">
        <is>
          <t>Marketing digital para España Verde</t>
        </is>
      </c>
      <c r="H8931" s="17" t="inlineStr">
        <is>
          <t>Marketing digital para España Verde</t>
        </is>
      </c>
      <c r="I8931" s="17" t="inlineStr">
        <is>
          <t/>
        </is>
      </c>
      <c r="J8931" s="17" t="inlineStr">
        <is>
          <t>19/01/2026</t>
        </is>
      </c>
      <c r="K8931" s="17" t="inlineStr">
        <is>
          <t>2025-67</t>
        </is>
      </c>
      <c r="L8931" s="17" t="inlineStr">
        <is>
          <t>Adjudicación provisional / definitiva</t>
        </is>
      </c>
      <c r="M8931" s="17" t="inlineStr">
        <is>
          <t>true</t>
        </is>
      </c>
      <c r="N8931" s="17" t="inlineStr">
        <is>
          <t/>
        </is>
      </c>
      <c r="O8931" s="17" t="inlineStr">
        <is>
          <t/>
        </is>
      </c>
      <c r="P8931" s="17" t="inlineStr">
        <is>
          <t/>
        </is>
      </c>
      <c r="Q8931" s="17" t="inlineStr">
        <is>
          <t/>
        </is>
      </c>
      <c r="R8931" s="17" t="inlineStr">
        <is>
          <t/>
        </is>
      </c>
      <c r="S8931" s="17" t="inlineStr">
        <is>
          <t>https://www.contratacion.euskadi.eus/webkpe00-kpeperfi/es/contenidos/anuncio_contratacion/expcm479100/es_doc/images/logo_basquetour_berria.gif</t>
        </is>
      </c>
      <c r="T8931" s="17" t="inlineStr">
        <is>
          <t>BASQUETOUR Agencia Vasca de Turismo, S.A.</t>
        </is>
      </c>
      <c r="U8931" s="17" t="inlineStr">
        <is>
          <t>A95444501 - BASQUETOUR, S.A.</t>
        </is>
      </c>
      <c r="V8931" s="17" t="inlineStr">
        <is>
          <t>Dirección general de BASQUETOUR</t>
        </is>
      </c>
      <c r="W8931" s="17" t="inlineStr">
        <is>
          <t/>
        </is>
      </c>
      <c r="X8931" s="17" t="inlineStr">
        <is>
          <t/>
        </is>
      </c>
      <c r="Y8931" s="17" t="inlineStr">
        <is>
          <t/>
        </is>
      </c>
      <c r="Z8931" s="17" t="inlineStr">
        <is>
          <t>https://www.contratacion.euskadi.eus/anuncio_contratacion/marketing-digital-espana-verde/webkpe00-kpesimpc/es/</t>
        </is>
      </c>
      <c r="AA8931" s="17" t="inlineStr">
        <is>
          <t>https://www.contratacion.euskadi.eus/webkpe00-kpesimpc/es/contenidos/anuncio_contratacion/expcm479100/es_doc/index.html</t>
        </is>
      </c>
      <c r="AB8931" s="17" t="inlineStr">
        <is>
          <t>https://www.contratacion.euskadi.eus/contenidos/anuncio_contratacion/expcm479100/es_doc/data/es_r01dtpd19bd6e85ff93dc02453f26f17df5a4b3d33</t>
        </is>
      </c>
      <c r="AC8931" s="17" t="inlineStr">
        <is>
          <t>https://www.contratacion.euskadi.eus/contenidos/anuncio_contratacion/expcm479100/r01Index/expcm479100-idxContent.xml</t>
        </is>
      </c>
      <c r="AD8931" s="17" t="inlineStr">
        <is>
          <t>19/01/2026</t>
        </is>
      </c>
      <c r="AE8931" s="17" t="inlineStr">
        <is>
          <t>r01epd012761b52c2ceeaede444854baf4e0a7067</t>
        </is>
      </c>
      <c r="AF8931" s="17" t="inlineStr">
        <is>
          <t>Basquetour, S.A.</t>
        </is>
      </c>
      <c r="AG8931" s="17" t="inlineStr">
        <is>
          <t>r01epd012641c356f1902dada74008321ff74b73d</t>
        </is>
      </c>
      <c r="AH8931" s="17" t="inlineStr">
        <is>
          <t>BASQUETOUR</t>
        </is>
      </c>
      <c r="AI8931" s="17" t="inlineStr">
        <is>
          <t/>
        </is>
      </c>
      <c r="AJ8931" s="17" t="inlineStr">
        <is>
          <t/>
        </is>
      </c>
    </row>
    <row r="8932" customHeight="true" ht="15.0">
      <c r="A8932" s="17" t="inlineStr">
        <is>
          <t>Plan de comunicación y contenidos para la web y LinkedIn</t>
        </is>
      </c>
      <c r="B8932" s="17" t="inlineStr">
        <is>
          <t/>
        </is>
      </c>
      <c r="C8932" s="17" t="inlineStr">
        <is>
          <t>Gobierno Vasco</t>
        </is>
      </c>
      <c r="D8932" s="17" t="inlineStr">
        <is>
          <t/>
        </is>
      </c>
      <c r="E8932" s="17" t="inlineStr">
        <is>
          <t/>
        </is>
      </c>
      <c r="F8932" s="17" t="inlineStr">
        <is>
          <t/>
        </is>
      </c>
      <c r="G8932" s="17" t="inlineStr">
        <is>
          <t>Plan de comunicación y contenidos para la web y LinkedIn</t>
        </is>
      </c>
      <c r="H8932" s="17" t="inlineStr">
        <is>
          <t>Plan de comunicación y contenidos para la web y LinkedIn</t>
        </is>
      </c>
      <c r="I8932" s="17" t="inlineStr">
        <is>
          <t/>
        </is>
      </c>
      <c r="J8932" s="17" t="inlineStr">
        <is>
          <t>19/01/2026</t>
        </is>
      </c>
      <c r="K8932" s="17" t="inlineStr">
        <is>
          <t>2025-68</t>
        </is>
      </c>
      <c r="L8932" s="17" t="inlineStr">
        <is>
          <t>Adjudicación provisional / definitiva</t>
        </is>
      </c>
      <c r="M8932" s="17" t="inlineStr">
        <is>
          <t>true</t>
        </is>
      </c>
      <c r="N8932" s="17" t="inlineStr">
        <is>
          <t/>
        </is>
      </c>
      <c r="O8932" s="17" t="inlineStr">
        <is>
          <t/>
        </is>
      </c>
      <c r="P8932" s="17" t="inlineStr">
        <is>
          <t/>
        </is>
      </c>
      <c r="Q8932" s="17" t="inlineStr">
        <is>
          <t/>
        </is>
      </c>
      <c r="R8932" s="17" t="inlineStr">
        <is>
          <t/>
        </is>
      </c>
      <c r="S8932" s="17" t="inlineStr">
        <is>
          <t>https://www.contratacion.euskadi.eus/webkpe00-kpeperfi/es/contenidos/anuncio_contratacion/expcm479101/es_doc/images/logo_basquetour_berria.gif</t>
        </is>
      </c>
      <c r="T8932" s="17" t="inlineStr">
        <is>
          <t>BASQUETOUR Agencia Vasca de Turismo, S.A.</t>
        </is>
      </c>
      <c r="U8932" s="17" t="inlineStr">
        <is>
          <t>A95444501 - BASQUETOUR, S.A.</t>
        </is>
      </c>
      <c r="V8932" s="17" t="inlineStr">
        <is>
          <t>Dirección general de BASQUETOUR</t>
        </is>
      </c>
      <c r="W8932" s="17" t="inlineStr">
        <is>
          <t/>
        </is>
      </c>
      <c r="X8932" s="17" t="inlineStr">
        <is>
          <t/>
        </is>
      </c>
      <c r="Y8932" s="17" t="inlineStr">
        <is>
          <t/>
        </is>
      </c>
      <c r="Z8932" s="17" t="inlineStr">
        <is>
          <t>https://www.contratacion.euskadi.eus/anuncio_contratacion/plan-comunicacion-y-contenidos-web-y-linkedin/webkpe00-kpesimpc/es/</t>
        </is>
      </c>
      <c r="AA8932" s="17" t="inlineStr">
        <is>
          <t>https://www.contratacion.euskadi.eus/webkpe00-kpesimpc/es/contenidos/anuncio_contratacion/expcm479101/es_doc/index.html</t>
        </is>
      </c>
      <c r="AB8932" s="17" t="inlineStr">
        <is>
          <t>https://www.contratacion.euskadi.eus/contenidos/anuncio_contratacion/expcm479101/es_doc/data/es_r01dtpd19bd6e887f33dc02453912b20fa645438fe</t>
        </is>
      </c>
      <c r="AC8932" s="17" t="inlineStr">
        <is>
          <t>https://www.contratacion.euskadi.eus/contenidos/anuncio_contratacion/expcm479101/r01Index/expcm479101-idxContent.xml</t>
        </is>
      </c>
      <c r="AD8932" s="17" t="inlineStr">
        <is>
          <t>19/01/2026</t>
        </is>
      </c>
      <c r="AE8932" s="17" t="inlineStr">
        <is>
          <t>r01epd012761b52c2ceeaede444854baf4e0a7067</t>
        </is>
      </c>
      <c r="AF8932" s="17" t="inlineStr">
        <is>
          <t>Basquetour, S.A.</t>
        </is>
      </c>
      <c r="AG8932" s="17" t="inlineStr">
        <is>
          <t>r01epd012641c356f1902dada74008321ff74b73d</t>
        </is>
      </c>
      <c r="AH8932" s="17" t="inlineStr">
        <is>
          <t>BASQUETOUR</t>
        </is>
      </c>
      <c r="AI8932" s="17" t="inlineStr">
        <is>
          <t/>
        </is>
      </c>
      <c r="AJ8932" s="17" t="inlineStr">
        <is>
          <t/>
        </is>
      </c>
    </row>
    <row r="8933" customHeight="true" ht="15.0">
      <c r="A8933" s="17" t="inlineStr">
        <is>
          <t>Plan de adaptación del CRM en 2025</t>
        </is>
      </c>
      <c r="B8933" s="17" t="inlineStr">
        <is>
          <t/>
        </is>
      </c>
      <c r="C8933" s="17" t="inlineStr">
        <is>
          <t>Gobierno Vasco</t>
        </is>
      </c>
      <c r="D8933" s="17" t="inlineStr">
        <is>
          <t/>
        </is>
      </c>
      <c r="E8933" s="17" t="inlineStr">
        <is>
          <t/>
        </is>
      </c>
      <c r="F8933" s="17" t="inlineStr">
        <is>
          <t/>
        </is>
      </c>
      <c r="G8933" s="17" t="inlineStr">
        <is>
          <t>Plan de adaptación del CRM en 2025</t>
        </is>
      </c>
      <c r="H8933" s="17" t="inlineStr">
        <is>
          <t>Plan de adaptación del CRM en 2025</t>
        </is>
      </c>
      <c r="I8933" s="17" t="inlineStr">
        <is>
          <t/>
        </is>
      </c>
      <c r="J8933" s="17" t="inlineStr">
        <is>
          <t>19/01/2026</t>
        </is>
      </c>
      <c r="K8933" s="17" t="inlineStr">
        <is>
          <t>2025-69</t>
        </is>
      </c>
      <c r="L8933" s="17" t="inlineStr">
        <is>
          <t>Adjudicación provisional / definitiva</t>
        </is>
      </c>
      <c r="M8933" s="17" t="inlineStr">
        <is>
          <t>true</t>
        </is>
      </c>
      <c r="N8933" s="17" t="inlineStr">
        <is>
          <t/>
        </is>
      </c>
      <c r="O8933" s="17" t="inlineStr">
        <is>
          <t/>
        </is>
      </c>
      <c r="P8933" s="17" t="inlineStr">
        <is>
          <t/>
        </is>
      </c>
      <c r="Q8933" s="17" t="inlineStr">
        <is>
          <t/>
        </is>
      </c>
      <c r="R8933" s="17" t="inlineStr">
        <is>
          <t/>
        </is>
      </c>
      <c r="S8933" s="17" t="inlineStr">
        <is>
          <t>https://www.contratacion.euskadi.eus/webkpe00-kpeperfi/es/contenidos/anuncio_contratacion/expcm479102/es_doc/images/logo_basquetour_berria.gif</t>
        </is>
      </c>
      <c r="T8933" s="17" t="inlineStr">
        <is>
          <t>BASQUETOUR Agencia Vasca de Turismo, S.A.</t>
        </is>
      </c>
      <c r="U8933" s="17" t="inlineStr">
        <is>
          <t>A95444501 - BASQUETOUR, S.A.</t>
        </is>
      </c>
      <c r="V8933" s="17" t="inlineStr">
        <is>
          <t>Dirección general de BASQUETOUR</t>
        </is>
      </c>
      <c r="W8933" s="17" t="inlineStr">
        <is>
          <t/>
        </is>
      </c>
      <c r="X8933" s="17" t="inlineStr">
        <is>
          <t/>
        </is>
      </c>
      <c r="Y8933" s="17" t="inlineStr">
        <is>
          <t/>
        </is>
      </c>
      <c r="Z8933" s="17" t="inlineStr">
        <is>
          <t>https://www.contratacion.euskadi.eus/anuncio_contratacion/plan-adaptacion-del-crm-2025/webkpe00-kpesimpc/es/</t>
        </is>
      </c>
      <c r="AA8933" s="17" t="inlineStr">
        <is>
          <t>https://www.contratacion.euskadi.eus/webkpe00-kpesimpc/es/contenidos/anuncio_contratacion/expcm479102/es_doc/index.html</t>
        </is>
      </c>
      <c r="AB8933" s="17" t="inlineStr">
        <is>
          <t>https://www.contratacion.euskadi.eus/contenidos/anuncio_contratacion/expcm479102/es_doc/data/es_r01dtpd19bd6ec7caa5ccad867dece4eefeedba483</t>
        </is>
      </c>
      <c r="AC8933" s="17" t="inlineStr">
        <is>
          <t>https://www.contratacion.euskadi.eus/contenidos/anuncio_contratacion/expcm479102/r01Index/expcm479102-idxContent.xml</t>
        </is>
      </c>
      <c r="AD8933" s="17" t="inlineStr">
        <is>
          <t>19/01/2026</t>
        </is>
      </c>
      <c r="AE8933" s="17" t="inlineStr">
        <is>
          <t>r01epd012761b52c2ceeaede444854baf4e0a7067</t>
        </is>
      </c>
      <c r="AF8933" s="17" t="inlineStr">
        <is>
          <t>Basquetour, S.A.</t>
        </is>
      </c>
      <c r="AG8933" s="17" t="inlineStr">
        <is>
          <t>r01epd012641c356f1902dada74008321ff74b73d</t>
        </is>
      </c>
      <c r="AH8933" s="17" t="inlineStr">
        <is>
          <t>BASQUETOUR</t>
        </is>
      </c>
      <c r="AI8933" s="17" t="inlineStr">
        <is>
          <t/>
        </is>
      </c>
      <c r="AJ8933" s="17" t="inlineStr">
        <is>
          <t/>
        </is>
      </c>
    </row>
    <row r="8934" customHeight="true" ht="15.0">
      <c r="A8934" s="17" t="inlineStr">
        <is>
          <t>Merchandising: gorros, posavasos y bolsas</t>
        </is>
      </c>
      <c r="B8934" s="17" t="inlineStr">
        <is>
          <t/>
        </is>
      </c>
      <c r="C8934" s="17" t="inlineStr">
        <is>
          <t>Gobierno Vasco</t>
        </is>
      </c>
      <c r="D8934" s="17" t="inlineStr">
        <is>
          <t/>
        </is>
      </c>
      <c r="E8934" s="17" t="inlineStr">
        <is>
          <t/>
        </is>
      </c>
      <c r="F8934" s="17" t="inlineStr">
        <is>
          <t/>
        </is>
      </c>
      <c r="G8934" s="17" t="inlineStr">
        <is>
          <t>Merchandising: gorros, posavasos y bolsas</t>
        </is>
      </c>
      <c r="H8934" s="17" t="inlineStr">
        <is>
          <t>Merchandising: gorros, posavasos y bolsas</t>
        </is>
      </c>
      <c r="I8934" s="17" t="inlineStr">
        <is>
          <t/>
        </is>
      </c>
      <c r="J8934" s="17" t="inlineStr">
        <is>
          <t>19/01/2026</t>
        </is>
      </c>
      <c r="K8934" s="17" t="inlineStr">
        <is>
          <t>2025-70</t>
        </is>
      </c>
      <c r="L8934" s="17" t="inlineStr">
        <is>
          <t>Adjudicación provisional / definitiva</t>
        </is>
      </c>
      <c r="M8934" s="17" t="inlineStr">
        <is>
          <t>true</t>
        </is>
      </c>
      <c r="N8934" s="17" t="inlineStr">
        <is>
          <t/>
        </is>
      </c>
      <c r="O8934" s="17" t="inlineStr">
        <is>
          <t/>
        </is>
      </c>
      <c r="P8934" s="17" t="inlineStr">
        <is>
          <t/>
        </is>
      </c>
      <c r="Q8934" s="17" t="inlineStr">
        <is>
          <t/>
        </is>
      </c>
      <c r="R8934" s="17" t="inlineStr">
        <is>
          <t/>
        </is>
      </c>
      <c r="S8934" s="17" t="inlineStr">
        <is>
          <t>https://www.contratacion.euskadi.eus/webkpe00-kpeperfi/es/contenidos/anuncio_contratacion/expcm479103/es_doc/images/logo_basquetour_berria.gif</t>
        </is>
      </c>
      <c r="T8934" s="17" t="inlineStr">
        <is>
          <t>BASQUETOUR Agencia Vasca de Turismo, S.A.</t>
        </is>
      </c>
      <c r="U8934" s="17" t="inlineStr">
        <is>
          <t>A95444501 - BASQUETOUR, S.A.</t>
        </is>
      </c>
      <c r="V8934" s="17" t="inlineStr">
        <is>
          <t>Dirección general de BASQUETOUR</t>
        </is>
      </c>
      <c r="W8934" s="17" t="inlineStr">
        <is>
          <t/>
        </is>
      </c>
      <c r="X8934" s="17" t="inlineStr">
        <is>
          <t/>
        </is>
      </c>
      <c r="Y8934" s="17" t="inlineStr">
        <is>
          <t/>
        </is>
      </c>
      <c r="Z8934" s="17" t="inlineStr">
        <is>
          <t>https://www.contratacion.euskadi.eus/anuncio_contratacion/merchandising-gorros-posavasos-y-bolsas/webkpe00-kpesimpc/es/</t>
        </is>
      </c>
      <c r="AA8934" s="17" t="inlineStr">
        <is>
          <t>https://www.contratacion.euskadi.eus/webkpe00-kpesimpc/es/contenidos/anuncio_contratacion/expcm479103/es_doc/index.html</t>
        </is>
      </c>
      <c r="AB8934" s="17" t="inlineStr">
        <is>
          <t>https://www.contratacion.euskadi.eus/contenidos/anuncio_contratacion/expcm479103/es_doc/data/es_r01dtpd19bd6eca4845ccad867b070f7345b22da98</t>
        </is>
      </c>
      <c r="AC8934" s="17" t="inlineStr">
        <is>
          <t>https://www.contratacion.euskadi.eus/contenidos/anuncio_contratacion/expcm479103/r01Index/expcm479103-idxContent.xml</t>
        </is>
      </c>
      <c r="AD8934" s="17" t="inlineStr">
        <is>
          <t>19/01/2026</t>
        </is>
      </c>
      <c r="AE8934" s="17" t="inlineStr">
        <is>
          <t>r01epd012761b52c2ceeaede444854baf4e0a7067</t>
        </is>
      </c>
      <c r="AF8934" s="17" t="inlineStr">
        <is>
          <t>Basquetour, S.A.</t>
        </is>
      </c>
      <c r="AG8934" s="17" t="inlineStr">
        <is>
          <t>r01epd012641c356f1902dada74008321ff74b73d</t>
        </is>
      </c>
      <c r="AH8934" s="17" t="inlineStr">
        <is>
          <t>BASQUETOUR</t>
        </is>
      </c>
      <c r="AI8934" s="17" t="inlineStr">
        <is>
          <t/>
        </is>
      </c>
      <c r="AJ8934" s="17" t="inlineStr">
        <is>
          <t/>
        </is>
      </c>
    </row>
    <row r="8935" customHeight="true" ht="15.0">
      <c r="A8935" s="17" t="inlineStr">
        <is>
          <t>Presentaciones y diseños para eventos de naturaleza</t>
        </is>
      </c>
      <c r="B8935" s="17" t="inlineStr">
        <is>
          <t/>
        </is>
      </c>
      <c r="C8935" s="17" t="inlineStr">
        <is>
          <t>Gobierno Vasco</t>
        </is>
      </c>
      <c r="D8935" s="17" t="inlineStr">
        <is>
          <t/>
        </is>
      </c>
      <c r="E8935" s="17" t="inlineStr">
        <is>
          <t/>
        </is>
      </c>
      <c r="F8935" s="17" t="inlineStr">
        <is>
          <t/>
        </is>
      </c>
      <c r="G8935" s="17" t="inlineStr">
        <is>
          <t>Presentaciones y diseños para eventos de naturaleza</t>
        </is>
      </c>
      <c r="H8935" s="17" t="inlineStr">
        <is>
          <t>Presentaciones y diseños para eventos de naturaleza</t>
        </is>
      </c>
      <c r="I8935" s="17" t="inlineStr">
        <is>
          <t/>
        </is>
      </c>
      <c r="J8935" s="17" t="inlineStr">
        <is>
          <t>19/01/2026</t>
        </is>
      </c>
      <c r="K8935" s="17" t="inlineStr">
        <is>
          <t>2025-71</t>
        </is>
      </c>
      <c r="L8935" s="17" t="inlineStr">
        <is>
          <t>Adjudicación provisional / definitiva</t>
        </is>
      </c>
      <c r="M8935" s="17" t="inlineStr">
        <is>
          <t>true</t>
        </is>
      </c>
      <c r="N8935" s="17" t="inlineStr">
        <is>
          <t/>
        </is>
      </c>
      <c r="O8935" s="17" t="inlineStr">
        <is>
          <t/>
        </is>
      </c>
      <c r="P8935" s="17" t="inlineStr">
        <is>
          <t/>
        </is>
      </c>
      <c r="Q8935" s="17" t="inlineStr">
        <is>
          <t/>
        </is>
      </c>
      <c r="R8935" s="17" t="inlineStr">
        <is>
          <t/>
        </is>
      </c>
      <c r="S8935" s="17" t="inlineStr">
        <is>
          <t>https://www.contratacion.euskadi.eus/webkpe00-kpeperfi/es/contenidos/anuncio_contratacion/expcm479104/es_doc/images/logo_basquetour_berria.gif</t>
        </is>
      </c>
      <c r="T8935" s="17" t="inlineStr">
        <is>
          <t>BASQUETOUR Agencia Vasca de Turismo, S.A.</t>
        </is>
      </c>
      <c r="U8935" s="17" t="inlineStr">
        <is>
          <t>A95444501 - BASQUETOUR, S.A.</t>
        </is>
      </c>
      <c r="V8935" s="17" t="inlineStr">
        <is>
          <t>Dirección general de BASQUETOUR</t>
        </is>
      </c>
      <c r="W8935" s="17" t="inlineStr">
        <is>
          <t/>
        </is>
      </c>
      <c r="X8935" s="17" t="inlineStr">
        <is>
          <t/>
        </is>
      </c>
      <c r="Y8935" s="17" t="inlineStr">
        <is>
          <t/>
        </is>
      </c>
      <c r="Z8935" s="17" t="inlineStr">
        <is>
          <t>https://www.contratacion.euskadi.eus/anuncio_contratacion/presentaciones-y-disenos-eventos-naturaleza/webkpe00-kpesimpc/es/</t>
        </is>
      </c>
      <c r="AA8935" s="17" t="inlineStr">
        <is>
          <t>https://www.contratacion.euskadi.eus/webkpe00-kpesimpc/es/contenidos/anuncio_contratacion/expcm479104/es_doc/index.html</t>
        </is>
      </c>
      <c r="AB8935" s="17" t="inlineStr">
        <is>
          <t>https://www.contratacion.euskadi.eus/contenidos/anuncio_contratacion/expcm479104/es_doc/data/es_r01dtpd19bd6eccc805ccad867f15d003f1d7919be</t>
        </is>
      </c>
      <c r="AC8935" s="17" t="inlineStr">
        <is>
          <t>https://www.contratacion.euskadi.eus/contenidos/anuncio_contratacion/expcm479104/r01Index/expcm479104-idxContent.xml</t>
        </is>
      </c>
      <c r="AD8935" s="17" t="inlineStr">
        <is>
          <t>19/01/2026</t>
        </is>
      </c>
      <c r="AE8935" s="17" t="inlineStr">
        <is>
          <t>r01epd012761b52c2ceeaede444854baf4e0a7067</t>
        </is>
      </c>
      <c r="AF8935" s="17" t="inlineStr">
        <is>
          <t>Basquetour, S.A.</t>
        </is>
      </c>
      <c r="AG8935" s="17" t="inlineStr">
        <is>
          <t>r01epd012641c356f1902dada74008321ff74b73d</t>
        </is>
      </c>
      <c r="AH8935" s="17" t="inlineStr">
        <is>
          <t>BASQUETOUR</t>
        </is>
      </c>
      <c r="AI8935" s="17" t="inlineStr">
        <is>
          <t/>
        </is>
      </c>
      <c r="AJ8935" s="17" t="inlineStr">
        <is>
          <t/>
        </is>
      </c>
    </row>
    <row r="8936" customHeight="true" ht="15.0">
      <c r="A8936" s="17" t="inlineStr">
        <is>
          <t>Servicio de apoyo, gestión y organización para FITUR</t>
        </is>
      </c>
      <c r="B8936" s="17" t="inlineStr">
        <is>
          <t/>
        </is>
      </c>
      <c r="C8936" s="17" t="inlineStr">
        <is>
          <t>Gobierno Vasco</t>
        </is>
      </c>
      <c r="D8936" s="17" t="inlineStr">
        <is>
          <t/>
        </is>
      </c>
      <c r="E8936" s="17" t="inlineStr">
        <is>
          <t/>
        </is>
      </c>
      <c r="F8936" s="17" t="inlineStr">
        <is>
          <t/>
        </is>
      </c>
      <c r="G8936" s="17" t="inlineStr">
        <is>
          <t>Servicio de apoyo, gestión y organización para FITUR</t>
        </is>
      </c>
      <c r="H8936" s="17" t="inlineStr">
        <is>
          <t>Servicio de apoyo, gestión y organización para FITUR</t>
        </is>
      </c>
      <c r="I8936" s="17" t="inlineStr">
        <is>
          <t/>
        </is>
      </c>
      <c r="J8936" s="17" t="inlineStr">
        <is>
          <t>19/01/2026</t>
        </is>
      </c>
      <c r="K8936" s="17" t="inlineStr">
        <is>
          <t>2025-72</t>
        </is>
      </c>
      <c r="L8936" s="17" t="inlineStr">
        <is>
          <t>Adjudicación provisional / definitiva</t>
        </is>
      </c>
      <c r="M8936" s="17" t="inlineStr">
        <is>
          <t>true</t>
        </is>
      </c>
      <c r="N8936" s="17" t="inlineStr">
        <is>
          <t/>
        </is>
      </c>
      <c r="O8936" s="17" t="inlineStr">
        <is>
          <t/>
        </is>
      </c>
      <c r="P8936" s="17" t="inlineStr">
        <is>
          <t/>
        </is>
      </c>
      <c r="Q8936" s="17" t="inlineStr">
        <is>
          <t/>
        </is>
      </c>
      <c r="R8936" s="17" t="inlineStr">
        <is>
          <t/>
        </is>
      </c>
      <c r="S8936" s="17" t="inlineStr">
        <is>
          <t>https://www.contratacion.euskadi.eus/webkpe00-kpeperfi/es/contenidos/anuncio_contratacion/expcm479105/es_doc/images/logo_basquetour_berria.gif</t>
        </is>
      </c>
      <c r="T8936" s="17" t="inlineStr">
        <is>
          <t>BASQUETOUR Agencia Vasca de Turismo, S.A.</t>
        </is>
      </c>
      <c r="U8936" s="17" t="inlineStr">
        <is>
          <t>A95444501 - BASQUETOUR, S.A.</t>
        </is>
      </c>
      <c r="V8936" s="17" t="inlineStr">
        <is>
          <t>Dirección general de BASQUETOUR</t>
        </is>
      </c>
      <c r="W8936" s="17" t="inlineStr">
        <is>
          <t/>
        </is>
      </c>
      <c r="X8936" s="17" t="inlineStr">
        <is>
          <t/>
        </is>
      </c>
      <c r="Y8936" s="17" t="inlineStr">
        <is>
          <t/>
        </is>
      </c>
      <c r="Z8936" s="17" t="inlineStr">
        <is>
          <t>https://www.contratacion.euskadi.eus/anuncio_contratacion/servicio-apoyo-gestion-y-organizacion-fitur/webkpe00-kpesimpc/es/</t>
        </is>
      </c>
      <c r="AA8936" s="17" t="inlineStr">
        <is>
          <t>https://www.contratacion.euskadi.eus/webkpe00-kpesimpc/es/contenidos/anuncio_contratacion/expcm479105/es_doc/index.html</t>
        </is>
      </c>
      <c r="AB8936" s="17" t="inlineStr">
        <is>
          <t>https://www.contratacion.euskadi.eus/contenidos/anuncio_contratacion/expcm479105/es_doc/data/es_r01dtpd19bd6ecf4535ccad867daea11a9bc4db3a9</t>
        </is>
      </c>
      <c r="AC8936" s="17" t="inlineStr">
        <is>
          <t>https://www.contratacion.euskadi.eus/contenidos/anuncio_contratacion/expcm479105/r01Index/expcm479105-idxContent.xml</t>
        </is>
      </c>
      <c r="AD8936" s="17" t="inlineStr">
        <is>
          <t>19/01/2026</t>
        </is>
      </c>
      <c r="AE8936" s="17" t="inlineStr">
        <is>
          <t>r01epd012761b52c2ceeaede444854baf4e0a7067</t>
        </is>
      </c>
      <c r="AF8936" s="17" t="inlineStr">
        <is>
          <t>Basquetour, S.A.</t>
        </is>
      </c>
      <c r="AG8936" s="17" t="inlineStr">
        <is>
          <t>r01epd012641c356f1902dada74008321ff74b73d</t>
        </is>
      </c>
      <c r="AH8936" s="17" t="inlineStr">
        <is>
          <t>BASQUETOUR</t>
        </is>
      </c>
      <c r="AI8936" s="17" t="inlineStr">
        <is>
          <t/>
        </is>
      </c>
      <c r="AJ8936" s="17" t="inlineStr">
        <is>
          <t/>
        </is>
      </c>
    </row>
    <row r="8937" customHeight="true" ht="15.0">
      <c r="A8937" s="17" t="inlineStr">
        <is>
          <t>Acciones de promoción en soportes de Hirukide en 2025</t>
        </is>
      </c>
      <c r="B8937" s="17" t="inlineStr">
        <is>
          <t/>
        </is>
      </c>
      <c r="C8937" s="17" t="inlineStr">
        <is>
          <t>Gobierno Vasco</t>
        </is>
      </c>
      <c r="D8937" s="17" t="inlineStr">
        <is>
          <t/>
        </is>
      </c>
      <c r="E8937" s="17" t="inlineStr">
        <is>
          <t/>
        </is>
      </c>
      <c r="F8937" s="17" t="inlineStr">
        <is>
          <t/>
        </is>
      </c>
      <c r="G8937" s="17" t="inlineStr">
        <is>
          <t>Acciones de promoción en soportes de Hirukide en 2025</t>
        </is>
      </c>
      <c r="H8937" s="17" t="inlineStr">
        <is>
          <t>Acciones de promoción en soportes de Hirukide en 2025</t>
        </is>
      </c>
      <c r="I8937" s="17" t="inlineStr">
        <is>
          <t/>
        </is>
      </c>
      <c r="J8937" s="17" t="inlineStr">
        <is>
          <t>19/01/2026</t>
        </is>
      </c>
      <c r="K8937" s="17" t="inlineStr">
        <is>
          <t>2025-73</t>
        </is>
      </c>
      <c r="L8937" s="17" t="inlineStr">
        <is>
          <t>Adjudicación provisional / definitiva</t>
        </is>
      </c>
      <c r="M8937" s="17" t="inlineStr">
        <is>
          <t>true</t>
        </is>
      </c>
      <c r="N8937" s="17" t="inlineStr">
        <is>
          <t/>
        </is>
      </c>
      <c r="O8937" s="17" t="inlineStr">
        <is>
          <t/>
        </is>
      </c>
      <c r="P8937" s="17" t="inlineStr">
        <is>
          <t/>
        </is>
      </c>
      <c r="Q8937" s="17" t="inlineStr">
        <is>
          <t/>
        </is>
      </c>
      <c r="R8937" s="17" t="inlineStr">
        <is>
          <t/>
        </is>
      </c>
      <c r="S8937" s="17" t="inlineStr">
        <is>
          <t>https://www.contratacion.euskadi.eus/webkpe00-kpeperfi/es/contenidos/anuncio_contratacion/expcm479106/es_doc/images/logo_basquetour_berria.gif</t>
        </is>
      </c>
      <c r="T8937" s="17" t="inlineStr">
        <is>
          <t>BASQUETOUR Agencia Vasca de Turismo, S.A.</t>
        </is>
      </c>
      <c r="U8937" s="17" t="inlineStr">
        <is>
          <t>A95444501 - BASQUETOUR, S.A.</t>
        </is>
      </c>
      <c r="V8937" s="17" t="inlineStr">
        <is>
          <t>Dirección general de BASQUETOUR</t>
        </is>
      </c>
      <c r="W8937" s="17" t="inlineStr">
        <is>
          <t/>
        </is>
      </c>
      <c r="X8937" s="17" t="inlineStr">
        <is>
          <t/>
        </is>
      </c>
      <c r="Y8937" s="17" t="inlineStr">
        <is>
          <t/>
        </is>
      </c>
      <c r="Z8937" s="17" t="inlineStr">
        <is>
          <t>https://www.contratacion.euskadi.eus/anuncio_contratacion/acciones-promocion-soportes-hirukide-2025/webkpe00-kpesimpc/es/</t>
        </is>
      </c>
      <c r="AA8937" s="17" t="inlineStr">
        <is>
          <t>https://www.contratacion.euskadi.eus/webkpe00-kpesimpc/es/contenidos/anuncio_contratacion/expcm479106/es_doc/index.html</t>
        </is>
      </c>
      <c r="AB8937" s="17" t="inlineStr">
        <is>
          <t>https://www.contratacion.euskadi.eus/contenidos/anuncio_contratacion/expcm479106/es_doc/data/es_r01dtpd19bd6ed1c6f5ccad86720fc6eab3c8550ce</t>
        </is>
      </c>
      <c r="AC8937" s="17" t="inlineStr">
        <is>
          <t>https://www.contratacion.euskadi.eus/contenidos/anuncio_contratacion/expcm479106/r01Index/expcm479106-idxContent.xml</t>
        </is>
      </c>
      <c r="AD8937" s="17" t="inlineStr">
        <is>
          <t>19/01/2026</t>
        </is>
      </c>
      <c r="AE8937" s="17" t="inlineStr">
        <is>
          <t>r01epd012761b52c2ceeaede444854baf4e0a7067</t>
        </is>
      </c>
      <c r="AF8937" s="17" t="inlineStr">
        <is>
          <t>Basquetour, S.A.</t>
        </is>
      </c>
      <c r="AG8937" s="17" t="inlineStr">
        <is>
          <t>r01epd012641c356f1902dada74008321ff74b73d</t>
        </is>
      </c>
      <c r="AH8937" s="17" t="inlineStr">
        <is>
          <t>BASQUETOUR</t>
        </is>
      </c>
      <c r="AI8937" s="17" t="inlineStr">
        <is>
          <t/>
        </is>
      </c>
      <c r="AJ8937" s="17" t="inlineStr">
        <is>
          <t/>
        </is>
      </c>
    </row>
    <row r="8938" customHeight="true" ht="15.0">
      <c r="A8938" s="17" t="inlineStr">
        <is>
          <t>Mantenimiento adicional para la plataforma Basquetour Learning</t>
        </is>
      </c>
      <c r="B8938" s="17" t="inlineStr">
        <is>
          <t/>
        </is>
      </c>
      <c r="C8938" s="17" t="inlineStr">
        <is>
          <t>Gobierno Vasco</t>
        </is>
      </c>
      <c r="D8938" s="17" t="inlineStr">
        <is>
          <t/>
        </is>
      </c>
      <c r="E8938" s="17" t="inlineStr">
        <is>
          <t/>
        </is>
      </c>
      <c r="F8938" s="17" t="inlineStr">
        <is>
          <t/>
        </is>
      </c>
      <c r="G8938" s="17" t="inlineStr">
        <is>
          <t>Mantenimiento adicional para la plataforma Basquetour Learning</t>
        </is>
      </c>
      <c r="H8938" s="17" t="inlineStr">
        <is>
          <t>Mantenimiento adicional para la plataforma Basquetour Learning</t>
        </is>
      </c>
      <c r="I8938" s="17" t="inlineStr">
        <is>
          <t/>
        </is>
      </c>
      <c r="J8938" s="17" t="inlineStr">
        <is>
          <t>19/01/2026</t>
        </is>
      </c>
      <c r="K8938" s="17" t="inlineStr">
        <is>
          <t>2025-74</t>
        </is>
      </c>
      <c r="L8938" s="17" t="inlineStr">
        <is>
          <t>Adjudicación provisional / definitiva</t>
        </is>
      </c>
      <c r="M8938" s="17" t="inlineStr">
        <is>
          <t>true</t>
        </is>
      </c>
      <c r="N8938" s="17" t="inlineStr">
        <is>
          <t/>
        </is>
      </c>
      <c r="O8938" s="17" t="inlineStr">
        <is>
          <t/>
        </is>
      </c>
      <c r="P8938" s="17" t="inlineStr">
        <is>
          <t/>
        </is>
      </c>
      <c r="Q8938" s="17" t="inlineStr">
        <is>
          <t/>
        </is>
      </c>
      <c r="R8938" s="17" t="inlineStr">
        <is>
          <t/>
        </is>
      </c>
      <c r="S8938" s="17" t="inlineStr">
        <is>
          <t>https://www.contratacion.euskadi.eus/webkpe00-kpeperfi/es/contenidos/anuncio_contratacion/expcm479107/es_doc/images/logo_basquetour_berria.gif</t>
        </is>
      </c>
      <c r="T8938" s="17" t="inlineStr">
        <is>
          <t>BASQUETOUR Agencia Vasca de Turismo, S.A.</t>
        </is>
      </c>
      <c r="U8938" s="17" t="inlineStr">
        <is>
          <t>A95444501 - BASQUETOUR, S.A.</t>
        </is>
      </c>
      <c r="V8938" s="17" t="inlineStr">
        <is>
          <t>Dirección general de BASQUETOUR</t>
        </is>
      </c>
      <c r="W8938" s="17" t="inlineStr">
        <is>
          <t/>
        </is>
      </c>
      <c r="X8938" s="17" t="inlineStr">
        <is>
          <t/>
        </is>
      </c>
      <c r="Y8938" s="17" t="inlineStr">
        <is>
          <t/>
        </is>
      </c>
      <c r="Z8938" s="17" t="inlineStr">
        <is>
          <t>https://www.contratacion.euskadi.eus/anuncio_contratacion/mantenimiento-adicional-plataforma-basquetour-learning/expcm479107/webkpe00-kpesimpc/es/</t>
        </is>
      </c>
      <c r="AA8938" s="17" t="inlineStr">
        <is>
          <t>https://www.contratacion.euskadi.eus/webkpe00-kpesimpc/es/contenidos/anuncio_contratacion/expcm479107/es_doc/index.html</t>
        </is>
      </c>
      <c r="AB8938" s="17" t="inlineStr">
        <is>
          <t>https://www.contratacion.euskadi.eus/contenidos/anuncio_contratacion/expcm479107/es_doc/data/es_r01dtpd19bd6f110cc5ccad8675f2e30ffadedf5d6</t>
        </is>
      </c>
      <c r="AC8938" s="17" t="inlineStr">
        <is>
          <t>https://www.contratacion.euskadi.eus/contenidos/anuncio_contratacion/expcm479107/r01Index/expcm479107-idxContent.xml</t>
        </is>
      </c>
      <c r="AD8938" s="17" t="inlineStr">
        <is>
          <t>19/01/2026</t>
        </is>
      </c>
      <c r="AE8938" s="17" t="inlineStr">
        <is>
          <t>r01epd012761b52c2ceeaede444854baf4e0a7067</t>
        </is>
      </c>
      <c r="AF8938" s="17" t="inlineStr">
        <is>
          <t>Basquetour, S.A.</t>
        </is>
      </c>
      <c r="AG8938" s="17" t="inlineStr">
        <is>
          <t>r01epd012641c356f1902dada74008321ff74b73d</t>
        </is>
      </c>
      <c r="AH8938" s="17" t="inlineStr">
        <is>
          <t>BASQUETOUR</t>
        </is>
      </c>
      <c r="AI8938" s="17" t="inlineStr">
        <is>
          <t/>
        </is>
      </c>
      <c r="AJ8938" s="17" t="inlineStr">
        <is>
          <t/>
        </is>
      </c>
    </row>
    <row r="8939" customHeight="true" ht="15.0">
      <c r="A8939" s="17" t="inlineStr">
        <is>
          <t>Catering para el symposium LGTBIQ+</t>
        </is>
      </c>
      <c r="B8939" s="17" t="inlineStr">
        <is>
          <t/>
        </is>
      </c>
      <c r="C8939" s="17" t="inlineStr">
        <is>
          <t>Gobierno Vasco</t>
        </is>
      </c>
      <c r="D8939" s="17" t="inlineStr">
        <is>
          <t/>
        </is>
      </c>
      <c r="E8939" s="17" t="inlineStr">
        <is>
          <t/>
        </is>
      </c>
      <c r="F8939" s="17" t="inlineStr">
        <is>
          <t/>
        </is>
      </c>
      <c r="G8939" s="17" t="inlineStr">
        <is>
          <t>Catering para el symposium LGTBIQ+</t>
        </is>
      </c>
      <c r="H8939" s="17" t="inlineStr">
        <is>
          <t>Catering para el symposium LGTBIQ+</t>
        </is>
      </c>
      <c r="I8939" s="17" t="inlineStr">
        <is>
          <t/>
        </is>
      </c>
      <c r="J8939" s="17" t="inlineStr">
        <is>
          <t>19/01/2026</t>
        </is>
      </c>
      <c r="K8939" s="17" t="inlineStr">
        <is>
          <t>2025-75</t>
        </is>
      </c>
      <c r="L8939" s="17" t="inlineStr">
        <is>
          <t>Adjudicación provisional / definitiva</t>
        </is>
      </c>
      <c r="M8939" s="17" t="inlineStr">
        <is>
          <t>true</t>
        </is>
      </c>
      <c r="N8939" s="17" t="inlineStr">
        <is>
          <t/>
        </is>
      </c>
      <c r="O8939" s="17" t="inlineStr">
        <is>
          <t/>
        </is>
      </c>
      <c r="P8939" s="17" t="inlineStr">
        <is>
          <t/>
        </is>
      </c>
      <c r="Q8939" s="17" t="inlineStr">
        <is>
          <t/>
        </is>
      </c>
      <c r="R8939" s="17" t="inlineStr">
        <is>
          <t/>
        </is>
      </c>
      <c r="S8939" s="17" t="inlineStr">
        <is>
          <t>https://www.contratacion.euskadi.eus/webkpe00-kpeperfi/es/contenidos/anuncio_contratacion/expcm479108/es_doc/images/logo_basquetour_berria.gif</t>
        </is>
      </c>
      <c r="T8939" s="17" t="inlineStr">
        <is>
          <t>BASQUETOUR Agencia Vasca de Turismo, S.A.</t>
        </is>
      </c>
      <c r="U8939" s="17" t="inlineStr">
        <is>
          <t>A95444501 - BASQUETOUR, S.A.</t>
        </is>
      </c>
      <c r="V8939" s="17" t="inlineStr">
        <is>
          <t>Dirección general de BASQUETOUR</t>
        </is>
      </c>
      <c r="W8939" s="17" t="inlineStr">
        <is>
          <t/>
        </is>
      </c>
      <c r="X8939" s="17" t="inlineStr">
        <is>
          <t/>
        </is>
      </c>
      <c r="Y8939" s="17" t="inlineStr">
        <is>
          <t/>
        </is>
      </c>
      <c r="Z8939" s="17" t="inlineStr">
        <is>
          <t>https://www.contratacion.euskadi.eus/anuncio_contratacion/catering-symposium-lgtbiq+/webkpe00-kpesimpc/es/</t>
        </is>
      </c>
      <c r="AA8939" s="17" t="inlineStr">
        <is>
          <t>https://www.contratacion.euskadi.eus/webkpe00-kpesimpc/es/contenidos/anuncio_contratacion/expcm479108/es_doc/index.html</t>
        </is>
      </c>
      <c r="AB8939" s="17" t="inlineStr">
        <is>
          <t>https://www.contratacion.euskadi.eus/contenidos/anuncio_contratacion/expcm479108/es_doc/data/es_r01dtpd19bd6f139295ccad867bb664f0ecb9239e0</t>
        </is>
      </c>
      <c r="AC8939" s="17" t="inlineStr">
        <is>
          <t>https://www.contratacion.euskadi.eus/contenidos/anuncio_contratacion/expcm479108/r01Index/expcm479108-idxContent.xml</t>
        </is>
      </c>
      <c r="AD8939" s="17" t="inlineStr">
        <is>
          <t>19/01/2026</t>
        </is>
      </c>
      <c r="AE8939" s="17" t="inlineStr">
        <is>
          <t>r01epd012761b52c2ceeaede444854baf4e0a7067</t>
        </is>
      </c>
      <c r="AF8939" s="17" t="inlineStr">
        <is>
          <t>Basquetour, S.A.</t>
        </is>
      </c>
      <c r="AG8939" s="17" t="inlineStr">
        <is>
          <t>r01epd012641c356f1902dada74008321ff74b73d</t>
        </is>
      </c>
      <c r="AH8939" s="17" t="inlineStr">
        <is>
          <t>BASQUETOUR</t>
        </is>
      </c>
      <c r="AI8939" s="17" t="inlineStr">
        <is>
          <t/>
        </is>
      </c>
      <c r="AJ8939" s="17" t="inlineStr">
        <is>
          <t/>
        </is>
      </c>
    </row>
    <row r="8940" customHeight="true" ht="15.0">
      <c r="A8940" s="17" t="inlineStr">
        <is>
          <t>Servicio gastronómico para Fitur 2025</t>
        </is>
      </c>
      <c r="B8940" s="17" t="inlineStr">
        <is>
          <t/>
        </is>
      </c>
      <c r="C8940" s="17" t="inlineStr">
        <is>
          <t>Gobierno Vasco</t>
        </is>
      </c>
      <c r="D8940" s="17" t="inlineStr">
        <is>
          <t/>
        </is>
      </c>
      <c r="E8940" s="17" t="inlineStr">
        <is>
          <t/>
        </is>
      </c>
      <c r="F8940" s="17" t="inlineStr">
        <is>
          <t/>
        </is>
      </c>
      <c r="G8940" s="17" t="inlineStr">
        <is>
          <t>Servicio gastronómico para Fitur 2025</t>
        </is>
      </c>
      <c r="H8940" s="17" t="inlineStr">
        <is>
          <t>Servicio gastronómico para Fitur 2025</t>
        </is>
      </c>
      <c r="I8940" s="17" t="inlineStr">
        <is>
          <t/>
        </is>
      </c>
      <c r="J8940" s="17" t="inlineStr">
        <is>
          <t>19/01/2026</t>
        </is>
      </c>
      <c r="K8940" s="17" t="inlineStr">
        <is>
          <t>2025-76</t>
        </is>
      </c>
      <c r="L8940" s="17" t="inlineStr">
        <is>
          <t>Adjudicación provisional / definitiva</t>
        </is>
      </c>
      <c r="M8940" s="17" t="inlineStr">
        <is>
          <t>true</t>
        </is>
      </c>
      <c r="N8940" s="17" t="inlineStr">
        <is>
          <t/>
        </is>
      </c>
      <c r="O8940" s="17" t="inlineStr">
        <is>
          <t/>
        </is>
      </c>
      <c r="P8940" s="17" t="inlineStr">
        <is>
          <t/>
        </is>
      </c>
      <c r="Q8940" s="17" t="inlineStr">
        <is>
          <t/>
        </is>
      </c>
      <c r="R8940" s="17" t="inlineStr">
        <is>
          <t/>
        </is>
      </c>
      <c r="S8940" s="17" t="inlineStr">
        <is>
          <t>https://www.contratacion.euskadi.eus/webkpe00-kpeperfi/es/contenidos/anuncio_contratacion/expcm479109/es_doc/images/logo_basquetour_berria.gif</t>
        </is>
      </c>
      <c r="T8940" s="17" t="inlineStr">
        <is>
          <t>BASQUETOUR Agencia Vasca de Turismo, S.A.</t>
        </is>
      </c>
      <c r="U8940" s="17" t="inlineStr">
        <is>
          <t>A95444501 - BASQUETOUR, S.A.</t>
        </is>
      </c>
      <c r="V8940" s="17" t="inlineStr">
        <is>
          <t>Dirección general de BASQUETOUR</t>
        </is>
      </c>
      <c r="W8940" s="17" t="inlineStr">
        <is>
          <t/>
        </is>
      </c>
      <c r="X8940" s="17" t="inlineStr">
        <is>
          <t/>
        </is>
      </c>
      <c r="Y8940" s="17" t="inlineStr">
        <is>
          <t/>
        </is>
      </c>
      <c r="Z8940" s="17" t="inlineStr">
        <is>
          <t>https://www.contratacion.euskadi.eus/anuncio_contratacion/servicio-gastronomico-fitur-2025/webkpe00-kpesimpc/es/</t>
        </is>
      </c>
      <c r="AA8940" s="17" t="inlineStr">
        <is>
          <t>https://www.contratacion.euskadi.eus/webkpe00-kpesimpc/es/contenidos/anuncio_contratacion/expcm479109/es_doc/index.html</t>
        </is>
      </c>
      <c r="AB8940" s="17" t="inlineStr">
        <is>
          <t>https://www.contratacion.euskadi.eus/contenidos/anuncio_contratacion/expcm479109/es_doc/data/es_r01dtpd19bd6f160995ccad8672ff18f707bd9f4ea</t>
        </is>
      </c>
      <c r="AC8940" s="17" t="inlineStr">
        <is>
          <t>https://www.contratacion.euskadi.eus/contenidos/anuncio_contratacion/expcm479109/r01Index/expcm479109-idxContent.xml</t>
        </is>
      </c>
      <c r="AD8940" s="17" t="inlineStr">
        <is>
          <t>19/01/2026</t>
        </is>
      </c>
      <c r="AE8940" s="17" t="inlineStr">
        <is>
          <t>r01epd012761b52c2ceeaede444854baf4e0a7067</t>
        </is>
      </c>
      <c r="AF8940" s="17" t="inlineStr">
        <is>
          <t>Basquetour, S.A.</t>
        </is>
      </c>
      <c r="AG8940" s="17" t="inlineStr">
        <is>
          <t>r01epd012641c356f1902dada74008321ff74b73d</t>
        </is>
      </c>
      <c r="AH8940" s="17" t="inlineStr">
        <is>
          <t>BASQUETOUR</t>
        </is>
      </c>
      <c r="AI8940" s="17" t="inlineStr">
        <is>
          <t/>
        </is>
      </c>
      <c r="AJ8940" s="17" t="inlineStr">
        <is>
          <t/>
        </is>
      </c>
    </row>
    <row r="8941" customHeight="true" ht="15.0">
      <c r="A8941" s="17" t="inlineStr">
        <is>
          <t>Acciones de promoción para Vías Verdes de Euskadi</t>
        </is>
      </c>
      <c r="B8941" s="17" t="inlineStr">
        <is>
          <t/>
        </is>
      </c>
      <c r="C8941" s="17" t="inlineStr">
        <is>
          <t>Gobierno Vasco</t>
        </is>
      </c>
      <c r="D8941" s="17" t="inlineStr">
        <is>
          <t/>
        </is>
      </c>
      <c r="E8941" s="17" t="inlineStr">
        <is>
          <t/>
        </is>
      </c>
      <c r="F8941" s="17" t="inlineStr">
        <is>
          <t/>
        </is>
      </c>
      <c r="G8941" s="17" t="inlineStr">
        <is>
          <t>Acciones de promoción para Vías Verdes de Euskadi</t>
        </is>
      </c>
      <c r="H8941" s="17" t="inlineStr">
        <is>
          <t>Acciones de promoción para Vías Verdes de Euskadi</t>
        </is>
      </c>
      <c r="I8941" s="17" t="inlineStr">
        <is>
          <t/>
        </is>
      </c>
      <c r="J8941" s="17" t="inlineStr">
        <is>
          <t>19/01/2026</t>
        </is>
      </c>
      <c r="K8941" s="17" t="inlineStr">
        <is>
          <t>2025-77</t>
        </is>
      </c>
      <c r="L8941" s="17" t="inlineStr">
        <is>
          <t>Adjudicación provisional / definitiva</t>
        </is>
      </c>
      <c r="M8941" s="17" t="inlineStr">
        <is>
          <t>true</t>
        </is>
      </c>
      <c r="N8941" s="17" t="inlineStr">
        <is>
          <t/>
        </is>
      </c>
      <c r="O8941" s="17" t="inlineStr">
        <is>
          <t/>
        </is>
      </c>
      <c r="P8941" s="17" t="inlineStr">
        <is>
          <t/>
        </is>
      </c>
      <c r="Q8941" s="17" t="inlineStr">
        <is>
          <t/>
        </is>
      </c>
      <c r="R8941" s="17" t="inlineStr">
        <is>
          <t/>
        </is>
      </c>
      <c r="S8941" s="17" t="inlineStr">
        <is>
          <t>https://www.contratacion.euskadi.eus/webkpe00-kpeperfi/es/contenidos/anuncio_contratacion/expcm479110/es_doc/images/logo_basquetour_berria.gif</t>
        </is>
      </c>
      <c r="T8941" s="17" t="inlineStr">
        <is>
          <t>BASQUETOUR Agencia Vasca de Turismo, S.A.</t>
        </is>
      </c>
      <c r="U8941" s="17" t="inlineStr">
        <is>
          <t>A95444501 - BASQUETOUR, S.A.</t>
        </is>
      </c>
      <c r="V8941" s="17" t="inlineStr">
        <is>
          <t>Dirección general de BASQUETOUR</t>
        </is>
      </c>
      <c r="W8941" s="17" t="inlineStr">
        <is>
          <t/>
        </is>
      </c>
      <c r="X8941" s="17" t="inlineStr">
        <is>
          <t/>
        </is>
      </c>
      <c r="Y8941" s="17" t="inlineStr">
        <is>
          <t/>
        </is>
      </c>
      <c r="Z8941" s="17" t="inlineStr">
        <is>
          <t>https://www.contratacion.euskadi.eus/anuncio_contratacion/acciones-promocion-vias-verdes-euskadi/webkpe00-kpesimpc/es/</t>
        </is>
      </c>
      <c r="AA8941" s="17" t="inlineStr">
        <is>
          <t>https://www.contratacion.euskadi.eus/webkpe00-kpesimpc/es/contenidos/anuncio_contratacion/expcm479110/es_doc/index.html</t>
        </is>
      </c>
      <c r="AB8941" s="17" t="inlineStr">
        <is>
          <t>https://www.contratacion.euskadi.eus/contenidos/anuncio_contratacion/expcm479110/es_doc/data/es_r01dtpd19bd6f188b05ccad867c54858269cb22251</t>
        </is>
      </c>
      <c r="AC8941" s="17" t="inlineStr">
        <is>
          <t>https://www.contratacion.euskadi.eus/contenidos/anuncio_contratacion/expcm479110/r01Index/expcm479110-idxContent.xml</t>
        </is>
      </c>
      <c r="AD8941" s="17" t="inlineStr">
        <is>
          <t>19/01/2026</t>
        </is>
      </c>
      <c r="AE8941" s="17" t="inlineStr">
        <is>
          <t>r01epd012761b52c2ceeaede444854baf4e0a7067</t>
        </is>
      </c>
      <c r="AF8941" s="17" t="inlineStr">
        <is>
          <t>Basquetour, S.A.</t>
        </is>
      </c>
      <c r="AG8941" s="17" t="inlineStr">
        <is>
          <t>r01epd012641c356f1902dada74008321ff74b73d</t>
        </is>
      </c>
      <c r="AH8941" s="17" t="inlineStr">
        <is>
          <t>BASQUETOUR</t>
        </is>
      </c>
      <c r="AI8941" s="17" t="inlineStr">
        <is>
          <t/>
        </is>
      </c>
      <c r="AJ8941" s="17" t="inlineStr">
        <is>
          <t/>
        </is>
      </c>
    </row>
    <row r="8942" customHeight="true" ht="15.0">
      <c r="A8942" s="17" t="inlineStr">
        <is>
          <t>Coordinación de transporte y logística en México, Medellín y Bogotá</t>
        </is>
      </c>
      <c r="B8942" s="17" t="inlineStr">
        <is>
          <t/>
        </is>
      </c>
      <c r="C8942" s="17" t="inlineStr">
        <is>
          <t>Gobierno Vasco</t>
        </is>
      </c>
      <c r="D8942" s="17" t="inlineStr">
        <is>
          <t/>
        </is>
      </c>
      <c r="E8942" s="17" t="inlineStr">
        <is>
          <t/>
        </is>
      </c>
      <c r="F8942" s="17" t="inlineStr">
        <is>
          <t/>
        </is>
      </c>
      <c r="G8942" s="17" t="inlineStr">
        <is>
          <t>Coordinación de transporte y logística en México, Medellín y Bogotá</t>
        </is>
      </c>
      <c r="H8942" s="17" t="inlineStr">
        <is>
          <t>Coordinación de transporte y logística en México, Medellín y Bogotá</t>
        </is>
      </c>
      <c r="I8942" s="17" t="inlineStr">
        <is>
          <t/>
        </is>
      </c>
      <c r="J8942" s="17" t="inlineStr">
        <is>
          <t>19/01/2026</t>
        </is>
      </c>
      <c r="K8942" s="17" t="inlineStr">
        <is>
          <t>2025-78</t>
        </is>
      </c>
      <c r="L8942" s="17" t="inlineStr">
        <is>
          <t>Adjudicación provisional / definitiva</t>
        </is>
      </c>
      <c r="M8942" s="17" t="inlineStr">
        <is>
          <t>true</t>
        </is>
      </c>
      <c r="N8942" s="17" t="inlineStr">
        <is>
          <t/>
        </is>
      </c>
      <c r="O8942" s="17" t="inlineStr">
        <is>
          <t/>
        </is>
      </c>
      <c r="P8942" s="17" t="inlineStr">
        <is>
          <t/>
        </is>
      </c>
      <c r="Q8942" s="17" t="inlineStr">
        <is>
          <t/>
        </is>
      </c>
      <c r="R8942" s="17" t="inlineStr">
        <is>
          <t/>
        </is>
      </c>
      <c r="S8942" s="17" t="inlineStr">
        <is>
          <t>https://www.contratacion.euskadi.eus/webkpe00-kpeperfi/es/contenidos/anuncio_contratacion/expcm479111/es_doc/images/logo_basquetour_berria.gif</t>
        </is>
      </c>
      <c r="T8942" s="17" t="inlineStr">
        <is>
          <t>BASQUETOUR Agencia Vasca de Turismo, S.A.</t>
        </is>
      </c>
      <c r="U8942" s="17" t="inlineStr">
        <is>
          <t>A95444501 - BASQUETOUR, S.A.</t>
        </is>
      </c>
      <c r="V8942" s="17" t="inlineStr">
        <is>
          <t>Dirección general de BASQUETOUR</t>
        </is>
      </c>
      <c r="W8942" s="17" t="inlineStr">
        <is>
          <t/>
        </is>
      </c>
      <c r="X8942" s="17" t="inlineStr">
        <is>
          <t/>
        </is>
      </c>
      <c r="Y8942" s="17" t="inlineStr">
        <is>
          <t/>
        </is>
      </c>
      <c r="Z8942" s="17" t="inlineStr">
        <is>
          <t>https://www.contratacion.euskadi.eus/anuncio_contratacion/coordinacion-transporte-y-logistica-mexico-medellin-y-bogota/webkpe00-kpesimpc/es/</t>
        </is>
      </c>
      <c r="AA8942" s="17" t="inlineStr">
        <is>
          <t>https://www.contratacion.euskadi.eus/webkpe00-kpesimpc/es/contenidos/anuncio_contratacion/expcm479111/es_doc/index.html</t>
        </is>
      </c>
      <c r="AB8942" s="17" t="inlineStr">
        <is>
          <t>https://www.contratacion.euskadi.eus/contenidos/anuncio_contratacion/expcm479111/es_doc/data/es_r01dtpd19bd6f1b0605ccad86757f479c1e890e918</t>
        </is>
      </c>
      <c r="AC8942" s="17" t="inlineStr">
        <is>
          <t>https://www.contratacion.euskadi.eus/contenidos/anuncio_contratacion/expcm479111/r01Index/expcm479111-idxContent.xml</t>
        </is>
      </c>
      <c r="AD8942" s="17" t="inlineStr">
        <is>
          <t>19/01/2026</t>
        </is>
      </c>
      <c r="AE8942" s="17" t="inlineStr">
        <is>
          <t>r01epd012761b52c2ceeaede444854baf4e0a7067</t>
        </is>
      </c>
      <c r="AF8942" s="17" t="inlineStr">
        <is>
          <t>Basquetour, S.A.</t>
        </is>
      </c>
      <c r="AG8942" s="17" t="inlineStr">
        <is>
          <t>r01epd012641c356f1902dada74008321ff74b73d</t>
        </is>
      </c>
      <c r="AH8942" s="17" t="inlineStr">
        <is>
          <t>BASQUETOUR</t>
        </is>
      </c>
      <c r="AI8942" s="17" t="inlineStr">
        <is>
          <t/>
        </is>
      </c>
      <c r="AJ8942" s="17" t="inlineStr">
        <is>
          <t/>
        </is>
      </c>
    </row>
    <row r="8943" customHeight="true" ht="15.0">
      <c r="A8943" s="17" t="inlineStr">
        <is>
          <t>Equipaciones cicloturismo Euskadi Basque Country</t>
        </is>
      </c>
      <c r="B8943" s="17" t="inlineStr">
        <is>
          <t/>
        </is>
      </c>
      <c r="C8943" s="17" t="inlineStr">
        <is>
          <t>Gobierno Vasco</t>
        </is>
      </c>
      <c r="D8943" s="17" t="inlineStr">
        <is>
          <t/>
        </is>
      </c>
      <c r="E8943" s="17" t="inlineStr">
        <is>
          <t/>
        </is>
      </c>
      <c r="F8943" s="17" t="inlineStr">
        <is>
          <t/>
        </is>
      </c>
      <c r="G8943" s="17" t="inlineStr">
        <is>
          <t>Equipaciones cicloturismo Euskadi Basque Country</t>
        </is>
      </c>
      <c r="H8943" s="17" t="inlineStr">
        <is>
          <t>Equipaciones cicloturismo Euskadi Basque Country</t>
        </is>
      </c>
      <c r="I8943" s="17" t="inlineStr">
        <is>
          <t/>
        </is>
      </c>
      <c r="J8943" s="17" t="inlineStr">
        <is>
          <t>19/01/2026</t>
        </is>
      </c>
      <c r="K8943" s="17" t="inlineStr">
        <is>
          <t>2025-79</t>
        </is>
      </c>
      <c r="L8943" s="17" t="inlineStr">
        <is>
          <t>Adjudicación provisional / definitiva</t>
        </is>
      </c>
      <c r="M8943" s="17" t="inlineStr">
        <is>
          <t>true</t>
        </is>
      </c>
      <c r="N8943" s="17" t="inlineStr">
        <is>
          <t/>
        </is>
      </c>
      <c r="O8943" s="17" t="inlineStr">
        <is>
          <t/>
        </is>
      </c>
      <c r="P8943" s="17" t="inlineStr">
        <is>
          <t/>
        </is>
      </c>
      <c r="Q8943" s="17" t="inlineStr">
        <is>
          <t/>
        </is>
      </c>
      <c r="R8943" s="17" t="inlineStr">
        <is>
          <t/>
        </is>
      </c>
      <c r="S8943" s="17" t="inlineStr">
        <is>
          <t>https://www.contratacion.euskadi.eus/webkpe00-kpeperfi/es/contenidos/anuncio_contratacion/expcm479112/es_doc/images/logo_basquetour_berria.gif</t>
        </is>
      </c>
      <c r="T8943" s="17" t="inlineStr">
        <is>
          <t>BASQUETOUR Agencia Vasca de Turismo, S.A.</t>
        </is>
      </c>
      <c r="U8943" s="17" t="inlineStr">
        <is>
          <t>A95444501 - BASQUETOUR, S.A.</t>
        </is>
      </c>
      <c r="V8943" s="17" t="inlineStr">
        <is>
          <t>Dirección general de BASQUETOUR</t>
        </is>
      </c>
      <c r="W8943" s="17" t="inlineStr">
        <is>
          <t/>
        </is>
      </c>
      <c r="X8943" s="17" t="inlineStr">
        <is>
          <t/>
        </is>
      </c>
      <c r="Y8943" s="17" t="inlineStr">
        <is>
          <t/>
        </is>
      </c>
      <c r="Z8943" s="17" t="inlineStr">
        <is>
          <t>https://www.contratacion.euskadi.eus/anuncio_contratacion/equipaciones-cicloturismo-euskadi-basque-country/webkpe00-kpesimpc/es/</t>
        </is>
      </c>
      <c r="AA8943" s="17" t="inlineStr">
        <is>
          <t>https://www.contratacion.euskadi.eus/webkpe00-kpesimpc/es/contenidos/anuncio_contratacion/expcm479112/es_doc/index.html</t>
        </is>
      </c>
      <c r="AB8943" s="17" t="inlineStr">
        <is>
          <t>https://www.contratacion.euskadi.eus/contenidos/anuncio_contratacion/expcm479112/es_doc/data/es_r01dtpd19bd6f5a4e56a7b6f1fcab66d59c98d566a</t>
        </is>
      </c>
      <c r="AC8943" s="17" t="inlineStr">
        <is>
          <t>https://www.contratacion.euskadi.eus/contenidos/anuncio_contratacion/expcm479112/r01Index/expcm479112-idxContent.xml</t>
        </is>
      </c>
      <c r="AD8943" s="17" t="inlineStr">
        <is>
          <t>19/01/2026</t>
        </is>
      </c>
      <c r="AE8943" s="17" t="inlineStr">
        <is>
          <t>r01epd012761b52c2ceeaede444854baf4e0a7067</t>
        </is>
      </c>
      <c r="AF8943" s="17" t="inlineStr">
        <is>
          <t>Basquetour, S.A.</t>
        </is>
      </c>
      <c r="AG8943" s="17" t="inlineStr">
        <is>
          <t>r01epd012641c356f1902dada74008321ff74b73d</t>
        </is>
      </c>
      <c r="AH8943" s="17" t="inlineStr">
        <is>
          <t>BASQUETOUR</t>
        </is>
      </c>
      <c r="AI8943" s="17" t="inlineStr">
        <is>
          <t/>
        </is>
      </c>
      <c r="AJ8943" s="17" t="inlineStr">
        <is>
          <t/>
        </is>
      </c>
    </row>
    <row r="8944" customHeight="true" ht="15.0">
      <c r="A8944" s="17" t="inlineStr">
        <is>
          <t>Apoyo en ferias y en proyecto LGTBIQ+</t>
        </is>
      </c>
      <c r="B8944" s="17" t="inlineStr">
        <is>
          <t/>
        </is>
      </c>
      <c r="C8944" s="17" t="inlineStr">
        <is>
          <t>Gobierno Vasco</t>
        </is>
      </c>
      <c r="D8944" s="17" t="inlineStr">
        <is>
          <t/>
        </is>
      </c>
      <c r="E8944" s="17" t="inlineStr">
        <is>
          <t/>
        </is>
      </c>
      <c r="F8944" s="17" t="inlineStr">
        <is>
          <t/>
        </is>
      </c>
      <c r="G8944" s="17" t="inlineStr">
        <is>
          <t>Apoyo en ferias y en proyecto LGTBIQ+</t>
        </is>
      </c>
      <c r="H8944" s="17" t="inlineStr">
        <is>
          <t>Apoyo en ferias y en proyecto LGTBIQ+</t>
        </is>
      </c>
      <c r="I8944" s="17" t="inlineStr">
        <is>
          <t/>
        </is>
      </c>
      <c r="J8944" s="17" t="inlineStr">
        <is>
          <t>19/01/2026</t>
        </is>
      </c>
      <c r="K8944" s="17" t="inlineStr">
        <is>
          <t>2025-80</t>
        </is>
      </c>
      <c r="L8944" s="17" t="inlineStr">
        <is>
          <t>Adjudicación provisional / definitiva</t>
        </is>
      </c>
      <c r="M8944" s="17" t="inlineStr">
        <is>
          <t>true</t>
        </is>
      </c>
      <c r="N8944" s="17" t="inlineStr">
        <is>
          <t/>
        </is>
      </c>
      <c r="O8944" s="17" t="inlineStr">
        <is>
          <t/>
        </is>
      </c>
      <c r="P8944" s="17" t="inlineStr">
        <is>
          <t/>
        </is>
      </c>
      <c r="Q8944" s="17" t="inlineStr">
        <is>
          <t/>
        </is>
      </c>
      <c r="R8944" s="17" t="inlineStr">
        <is>
          <t/>
        </is>
      </c>
      <c r="S8944" s="17" t="inlineStr">
        <is>
          <t>https://www.contratacion.euskadi.eus/webkpe00-kpeperfi/es/contenidos/anuncio_contratacion/expcm479113/es_doc/images/logo_basquetour_berria.gif</t>
        </is>
      </c>
      <c r="T8944" s="17" t="inlineStr">
        <is>
          <t>BASQUETOUR Agencia Vasca de Turismo, S.A.</t>
        </is>
      </c>
      <c r="U8944" s="17" t="inlineStr">
        <is>
          <t>A95444501 - BASQUETOUR, S.A.</t>
        </is>
      </c>
      <c r="V8944" s="17" t="inlineStr">
        <is>
          <t>Dirección general de BASQUETOUR</t>
        </is>
      </c>
      <c r="W8944" s="17" t="inlineStr">
        <is>
          <t/>
        </is>
      </c>
      <c r="X8944" s="17" t="inlineStr">
        <is>
          <t/>
        </is>
      </c>
      <c r="Y8944" s="17" t="inlineStr">
        <is>
          <t/>
        </is>
      </c>
      <c r="Z8944" s="17" t="inlineStr">
        <is>
          <t>https://www.contratacion.euskadi.eus/anuncio_contratacion/apoyo-ferias-y-proyecto-lgtbiq+/webkpe00-kpesimpc/es/</t>
        </is>
      </c>
      <c r="AA8944" s="17" t="inlineStr">
        <is>
          <t>https://www.contratacion.euskadi.eus/webkpe00-kpesimpc/es/contenidos/anuncio_contratacion/expcm479113/es_doc/index.html</t>
        </is>
      </c>
      <c r="AB8944" s="17" t="inlineStr">
        <is>
          <t>https://www.contratacion.euskadi.eus/contenidos/anuncio_contratacion/expcm479113/es_doc/data/es_r01dtpd19bd6f5ccea6a7b6f1fa4137f5bf6a4d9a7</t>
        </is>
      </c>
      <c r="AC8944" s="17" t="inlineStr">
        <is>
          <t>https://www.contratacion.euskadi.eus/contenidos/anuncio_contratacion/expcm479113/r01Index/expcm479113-idxContent.xml</t>
        </is>
      </c>
      <c r="AD8944" s="17" t="inlineStr">
        <is>
          <t>19/01/2026</t>
        </is>
      </c>
      <c r="AE8944" s="17" t="inlineStr">
        <is>
          <t>r01epd012761b52c2ceeaede444854baf4e0a7067</t>
        </is>
      </c>
      <c r="AF8944" s="17" t="inlineStr">
        <is>
          <t>Basquetour, S.A.</t>
        </is>
      </c>
      <c r="AG8944" s="17" t="inlineStr">
        <is>
          <t>r01epd012641c356f1902dada74008321ff74b73d</t>
        </is>
      </c>
      <c r="AH8944" s="17" t="inlineStr">
        <is>
          <t>BASQUETOUR</t>
        </is>
      </c>
      <c r="AI8944" s="17" t="inlineStr">
        <is>
          <t/>
        </is>
      </c>
      <c r="AJ8944" s="17" t="inlineStr">
        <is>
          <t/>
        </is>
      </c>
    </row>
    <row r="8945" customHeight="true" ht="15.0">
      <c r="A8945" s="17" t="inlineStr">
        <is>
          <t>Desarrollo de Plan de Turismo del Sector de Sidra</t>
        </is>
      </c>
      <c r="B8945" s="17" t="inlineStr">
        <is>
          <t/>
        </is>
      </c>
      <c r="C8945" s="17" t="inlineStr">
        <is>
          <t>Gobierno Vasco</t>
        </is>
      </c>
      <c r="D8945" s="17" t="inlineStr">
        <is>
          <t/>
        </is>
      </c>
      <c r="E8945" s="17" t="inlineStr">
        <is>
          <t/>
        </is>
      </c>
      <c r="F8945" s="17" t="inlineStr">
        <is>
          <t/>
        </is>
      </c>
      <c r="G8945" s="17" t="inlineStr">
        <is>
          <t>Desarrollo de Plan de Turismo del Sector de Sidra</t>
        </is>
      </c>
      <c r="H8945" s="17" t="inlineStr">
        <is>
          <t>Desarrollo de Plan de Turismo del Sector de Sidra</t>
        </is>
      </c>
      <c r="I8945" s="17" t="inlineStr">
        <is>
          <t/>
        </is>
      </c>
      <c r="J8945" s="17" t="inlineStr">
        <is>
          <t>19/01/2026</t>
        </is>
      </c>
      <c r="K8945" s="17" t="inlineStr">
        <is>
          <t>2025-81</t>
        </is>
      </c>
      <c r="L8945" s="17" t="inlineStr">
        <is>
          <t>Adjudicación provisional / definitiva</t>
        </is>
      </c>
      <c r="M8945" s="17" t="inlineStr">
        <is>
          <t>true</t>
        </is>
      </c>
      <c r="N8945" s="17" t="inlineStr">
        <is>
          <t/>
        </is>
      </c>
      <c r="O8945" s="17" t="inlineStr">
        <is>
          <t/>
        </is>
      </c>
      <c r="P8945" s="17" t="inlineStr">
        <is>
          <t/>
        </is>
      </c>
      <c r="Q8945" s="17" t="inlineStr">
        <is>
          <t/>
        </is>
      </c>
      <c r="R8945" s="17" t="inlineStr">
        <is>
          <t/>
        </is>
      </c>
      <c r="S8945" s="17" t="inlineStr">
        <is>
          <t>https://www.contratacion.euskadi.eus/webkpe00-kpeperfi/es/contenidos/anuncio_contratacion/expcm479114/es_doc/images/logo_basquetour_berria.gif</t>
        </is>
      </c>
      <c r="T8945" s="17" t="inlineStr">
        <is>
          <t>BASQUETOUR Agencia Vasca de Turismo, S.A.</t>
        </is>
      </c>
      <c r="U8945" s="17" t="inlineStr">
        <is>
          <t>A95444501 - BASQUETOUR, S.A.</t>
        </is>
      </c>
      <c r="V8945" s="17" t="inlineStr">
        <is>
          <t>Dirección general de BASQUETOUR</t>
        </is>
      </c>
      <c r="W8945" s="17" t="inlineStr">
        <is>
          <t/>
        </is>
      </c>
      <c r="X8945" s="17" t="inlineStr">
        <is>
          <t/>
        </is>
      </c>
      <c r="Y8945" s="17" t="inlineStr">
        <is>
          <t/>
        </is>
      </c>
      <c r="Z8945" s="17" t="inlineStr">
        <is>
          <t>https://www.contratacion.euskadi.eus/anuncio_contratacion/desarrollo-plan-turismo-del-sector-sidra/webkpe00-kpesimpc/es/</t>
        </is>
      </c>
      <c r="AA8945" s="17" t="inlineStr">
        <is>
          <t>https://www.contratacion.euskadi.eus/webkpe00-kpesimpc/es/contenidos/anuncio_contratacion/expcm479114/es_doc/index.html</t>
        </is>
      </c>
      <c r="AB8945" s="17" t="inlineStr">
        <is>
          <t>https://www.contratacion.euskadi.eus/contenidos/anuncio_contratacion/expcm479114/es_doc/data/es_r01dtpd19bd6f5f4b36a7b6f1fe9d5f9aed182db5b</t>
        </is>
      </c>
      <c r="AC8945" s="17" t="inlineStr">
        <is>
          <t>https://www.contratacion.euskadi.eus/contenidos/anuncio_contratacion/expcm479114/r01Index/expcm479114-idxContent.xml</t>
        </is>
      </c>
      <c r="AD8945" s="17" t="inlineStr">
        <is>
          <t>19/01/2026</t>
        </is>
      </c>
      <c r="AE8945" s="17" t="inlineStr">
        <is>
          <t>r01epd012761b52c2ceeaede444854baf4e0a7067</t>
        </is>
      </c>
      <c r="AF8945" s="17" t="inlineStr">
        <is>
          <t>Basquetour, S.A.</t>
        </is>
      </c>
      <c r="AG8945" s="17" t="inlineStr">
        <is>
          <t>r01epd012641c356f1902dada74008321ff74b73d</t>
        </is>
      </c>
      <c r="AH8945" s="17" t="inlineStr">
        <is>
          <t>BASQUETOUR</t>
        </is>
      </c>
      <c r="AI8945" s="17" t="inlineStr">
        <is>
          <t/>
        </is>
      </c>
      <c r="AJ8945" s="17" t="inlineStr">
        <is>
          <t/>
        </is>
      </c>
    </row>
    <row r="8946" customHeight="true" ht="15.0">
      <c r="A8946" s="17" t="inlineStr">
        <is>
          <t>Promoción de Euskadi Basque Country en eventos</t>
        </is>
      </c>
      <c r="B8946" s="17" t="inlineStr">
        <is>
          <t/>
        </is>
      </c>
      <c r="C8946" s="17" t="inlineStr">
        <is>
          <t>Gobierno Vasco</t>
        </is>
      </c>
      <c r="D8946" s="17" t="inlineStr">
        <is>
          <t/>
        </is>
      </c>
      <c r="E8946" s="17" t="inlineStr">
        <is>
          <t/>
        </is>
      </c>
      <c r="F8946" s="17" t="inlineStr">
        <is>
          <t/>
        </is>
      </c>
      <c r="G8946" s="17" t="inlineStr">
        <is>
          <t>Promoción de Euskadi Basque Country en eventos</t>
        </is>
      </c>
      <c r="H8946" s="17" t="inlineStr">
        <is>
          <t>Promoción de Euskadi Basque Country en eventos</t>
        </is>
      </c>
      <c r="I8946" s="17" t="inlineStr">
        <is>
          <t/>
        </is>
      </c>
      <c r="J8946" s="17" t="inlineStr">
        <is>
          <t>19/01/2026</t>
        </is>
      </c>
      <c r="K8946" s="17" t="inlineStr">
        <is>
          <t>2025-82</t>
        </is>
      </c>
      <c r="L8946" s="17" t="inlineStr">
        <is>
          <t>Adjudicación provisional / definitiva</t>
        </is>
      </c>
      <c r="M8946" s="17" t="inlineStr">
        <is>
          <t>true</t>
        </is>
      </c>
      <c r="N8946" s="17" t="inlineStr">
        <is>
          <t/>
        </is>
      </c>
      <c r="O8946" s="17" t="inlineStr">
        <is>
          <t/>
        </is>
      </c>
      <c r="P8946" s="17" t="inlineStr">
        <is>
          <t/>
        </is>
      </c>
      <c r="Q8946" s="17" t="inlineStr">
        <is>
          <t/>
        </is>
      </c>
      <c r="R8946" s="17" t="inlineStr">
        <is>
          <t/>
        </is>
      </c>
      <c r="S8946" s="17" t="inlineStr">
        <is>
          <t>https://www.contratacion.euskadi.eus/webkpe00-kpeperfi/es/contenidos/anuncio_contratacion/expcm479115/es_doc/images/logo_basquetour_berria.gif</t>
        </is>
      </c>
      <c r="T8946" s="17" t="inlineStr">
        <is>
          <t>BASQUETOUR Agencia Vasca de Turismo, S.A.</t>
        </is>
      </c>
      <c r="U8946" s="17" t="inlineStr">
        <is>
          <t>A95444501 - BASQUETOUR, S.A.</t>
        </is>
      </c>
      <c r="V8946" s="17" t="inlineStr">
        <is>
          <t>Dirección general de BASQUETOUR</t>
        </is>
      </c>
      <c r="W8946" s="17" t="inlineStr">
        <is>
          <t/>
        </is>
      </c>
      <c r="X8946" s="17" t="inlineStr">
        <is>
          <t/>
        </is>
      </c>
      <c r="Y8946" s="17" t="inlineStr">
        <is>
          <t/>
        </is>
      </c>
      <c r="Z8946" s="17" t="inlineStr">
        <is>
          <t>https://www.contratacion.euskadi.eus/anuncio_contratacion/promocion-euskadi-basque-country-eventos/webkpe00-kpesimpc/es/</t>
        </is>
      </c>
      <c r="AA8946" s="17" t="inlineStr">
        <is>
          <t>https://www.contratacion.euskadi.eus/webkpe00-kpesimpc/es/contenidos/anuncio_contratacion/expcm479115/es_doc/index.html</t>
        </is>
      </c>
      <c r="AB8946" s="17" t="inlineStr">
        <is>
          <t>https://www.contratacion.euskadi.eus/contenidos/anuncio_contratacion/expcm479115/es_doc/data/es_r01dtpd19bd6f61c8b6a7b6f1fc38a4e7230c2f547</t>
        </is>
      </c>
      <c r="AC8946" s="17" t="inlineStr">
        <is>
          <t>https://www.contratacion.euskadi.eus/contenidos/anuncio_contratacion/expcm479115/r01Index/expcm479115-idxContent.xml</t>
        </is>
      </c>
      <c r="AD8946" s="17" t="inlineStr">
        <is>
          <t>19/01/2026</t>
        </is>
      </c>
      <c r="AE8946" s="17" t="inlineStr">
        <is>
          <t>r01epd012761b52c2ceeaede444854baf4e0a7067</t>
        </is>
      </c>
      <c r="AF8946" s="17" t="inlineStr">
        <is>
          <t>Basquetour, S.A.</t>
        </is>
      </c>
      <c r="AG8946" s="17" t="inlineStr">
        <is>
          <t>r01epd012641c356f1902dada74008321ff74b73d</t>
        </is>
      </c>
      <c r="AH8946" s="17" t="inlineStr">
        <is>
          <t>BASQUETOUR</t>
        </is>
      </c>
      <c r="AI8946" s="17" t="inlineStr">
        <is>
          <t/>
        </is>
      </c>
      <c r="AJ8946" s="17" t="inlineStr">
        <is>
          <t/>
        </is>
      </c>
    </row>
    <row r="8947" customHeight="true" ht="15.0">
      <c r="A8947" s="17" t="inlineStr">
        <is>
          <t>Gestión y participación en SEGITTUR</t>
        </is>
      </c>
      <c r="B8947" s="17" t="inlineStr">
        <is>
          <t/>
        </is>
      </c>
      <c r="C8947" s="17" t="inlineStr">
        <is>
          <t>Gobierno Vasco</t>
        </is>
      </c>
      <c r="D8947" s="17" t="inlineStr">
        <is>
          <t/>
        </is>
      </c>
      <c r="E8947" s="17" t="inlineStr">
        <is>
          <t/>
        </is>
      </c>
      <c r="F8947" s="17" t="inlineStr">
        <is>
          <t/>
        </is>
      </c>
      <c r="G8947" s="17" t="inlineStr">
        <is>
          <t>Gestión y participación en SEGITTUR</t>
        </is>
      </c>
      <c r="H8947" s="17" t="inlineStr">
        <is>
          <t>Gestión y participación en SEGITTUR</t>
        </is>
      </c>
      <c r="I8947" s="17" t="inlineStr">
        <is>
          <t/>
        </is>
      </c>
      <c r="J8947" s="17" t="inlineStr">
        <is>
          <t>19/01/2026</t>
        </is>
      </c>
      <c r="K8947" s="17" t="inlineStr">
        <is>
          <t>2025-83</t>
        </is>
      </c>
      <c r="L8947" s="17" t="inlineStr">
        <is>
          <t>Adjudicación provisional / definitiva</t>
        </is>
      </c>
      <c r="M8947" s="17" t="inlineStr">
        <is>
          <t>true</t>
        </is>
      </c>
      <c r="N8947" s="17" t="inlineStr">
        <is>
          <t/>
        </is>
      </c>
      <c r="O8947" s="17" t="inlineStr">
        <is>
          <t/>
        </is>
      </c>
      <c r="P8947" s="17" t="inlineStr">
        <is>
          <t/>
        </is>
      </c>
      <c r="Q8947" s="17" t="inlineStr">
        <is>
          <t/>
        </is>
      </c>
      <c r="R8947" s="17" t="inlineStr">
        <is>
          <t/>
        </is>
      </c>
      <c r="S8947" s="17" t="inlineStr">
        <is>
          <t>https://www.contratacion.euskadi.eus/webkpe00-kpeperfi/es/contenidos/anuncio_contratacion/expcm479116/es_doc/images/logo_basquetour_berria.gif</t>
        </is>
      </c>
      <c r="T8947" s="17" t="inlineStr">
        <is>
          <t>BASQUETOUR Agencia Vasca de Turismo, S.A.</t>
        </is>
      </c>
      <c r="U8947" s="17" t="inlineStr">
        <is>
          <t>A95444501 - BASQUETOUR, S.A.</t>
        </is>
      </c>
      <c r="V8947" s="17" t="inlineStr">
        <is>
          <t>Dirección general de BASQUETOUR</t>
        </is>
      </c>
      <c r="W8947" s="17" t="inlineStr">
        <is>
          <t/>
        </is>
      </c>
      <c r="X8947" s="17" t="inlineStr">
        <is>
          <t/>
        </is>
      </c>
      <c r="Y8947" s="17" t="inlineStr">
        <is>
          <t/>
        </is>
      </c>
      <c r="Z8947" s="17" t="inlineStr">
        <is>
          <t>https://www.contratacion.euskadi.eus/anuncio_contratacion/gestion-y-participacion-segittur/webkpe00-kpesimpc/es/</t>
        </is>
      </c>
      <c r="AA8947" s="17" t="inlineStr">
        <is>
          <t>https://www.contratacion.euskadi.eus/webkpe00-kpesimpc/es/contenidos/anuncio_contratacion/expcm479116/es_doc/index.html</t>
        </is>
      </c>
      <c r="AB8947" s="17" t="inlineStr">
        <is>
          <t>https://www.contratacion.euskadi.eus/contenidos/anuncio_contratacion/expcm479116/es_doc/data/es_r01dtpd19bd6f644456a7b6f1f12c4212e4e6352f0</t>
        </is>
      </c>
      <c r="AC8947" s="17" t="inlineStr">
        <is>
          <t>https://www.contratacion.euskadi.eus/contenidos/anuncio_contratacion/expcm479116/r01Index/expcm479116-idxContent.xml</t>
        </is>
      </c>
      <c r="AD8947" s="17" t="inlineStr">
        <is>
          <t>19/01/2026</t>
        </is>
      </c>
      <c r="AE8947" s="17" t="inlineStr">
        <is>
          <t>r01epd012761b52c2ceeaede444854baf4e0a7067</t>
        </is>
      </c>
      <c r="AF8947" s="17" t="inlineStr">
        <is>
          <t>Basquetour, S.A.</t>
        </is>
      </c>
      <c r="AG8947" s="17" t="inlineStr">
        <is>
          <t>r01epd012641c356f1902dada74008321ff74b73d</t>
        </is>
      </c>
      <c r="AH8947" s="17" t="inlineStr">
        <is>
          <t>BASQUETOUR</t>
        </is>
      </c>
      <c r="AI8947" s="17" t="inlineStr">
        <is>
          <t/>
        </is>
      </c>
      <c r="AJ8947" s="17" t="inlineStr">
        <is>
          <t/>
        </is>
      </c>
    </row>
    <row r="8948" customHeight="true" ht="15.0">
      <c r="A8948" s="17" t="inlineStr">
        <is>
          <t>Coordinación del Famtrip del MEET vinculado al golf</t>
        </is>
      </c>
      <c r="B8948" s="17" t="inlineStr">
        <is>
          <t/>
        </is>
      </c>
      <c r="C8948" s="17" t="inlineStr">
        <is>
          <t>Gobierno Vasco</t>
        </is>
      </c>
      <c r="D8948" s="17" t="inlineStr">
        <is>
          <t/>
        </is>
      </c>
      <c r="E8948" s="17" t="inlineStr">
        <is>
          <t/>
        </is>
      </c>
      <c r="F8948" s="17" t="inlineStr">
        <is>
          <t/>
        </is>
      </c>
      <c r="G8948" s="17" t="inlineStr">
        <is>
          <t>Coordinación del Famtrip del MEET vinculado al golf</t>
        </is>
      </c>
      <c r="H8948" s="17" t="inlineStr">
        <is>
          <t>Coordinación del Famtrip del MEET vinculado al golf</t>
        </is>
      </c>
      <c r="I8948" s="17" t="inlineStr">
        <is>
          <t/>
        </is>
      </c>
      <c r="J8948" s="17" t="inlineStr">
        <is>
          <t>19/01/2026</t>
        </is>
      </c>
      <c r="K8948" s="17" t="inlineStr">
        <is>
          <t>2025-84</t>
        </is>
      </c>
      <c r="L8948" s="17" t="inlineStr">
        <is>
          <t>Adjudicación provisional / definitiva</t>
        </is>
      </c>
      <c r="M8948" s="17" t="inlineStr">
        <is>
          <t>true</t>
        </is>
      </c>
      <c r="N8948" s="17" t="inlineStr">
        <is>
          <t/>
        </is>
      </c>
      <c r="O8948" s="17" t="inlineStr">
        <is>
          <t/>
        </is>
      </c>
      <c r="P8948" s="17" t="inlineStr">
        <is>
          <t/>
        </is>
      </c>
      <c r="Q8948" s="17" t="inlineStr">
        <is>
          <t/>
        </is>
      </c>
      <c r="R8948" s="17" t="inlineStr">
        <is>
          <t/>
        </is>
      </c>
      <c r="S8948" s="17" t="inlineStr">
        <is>
          <t>https://www.contratacion.euskadi.eus/webkpe00-kpeperfi/es/contenidos/anuncio_contratacion/expcm479117/es_doc/images/logo_basquetour_berria.gif</t>
        </is>
      </c>
      <c r="T8948" s="17" t="inlineStr">
        <is>
          <t>BASQUETOUR Agencia Vasca de Turismo, S.A.</t>
        </is>
      </c>
      <c r="U8948" s="17" t="inlineStr">
        <is>
          <t>A95444501 - BASQUETOUR, S.A.</t>
        </is>
      </c>
      <c r="V8948" s="17" t="inlineStr">
        <is>
          <t>Dirección general de BASQUETOUR</t>
        </is>
      </c>
      <c r="W8948" s="17" t="inlineStr">
        <is>
          <t/>
        </is>
      </c>
      <c r="X8948" s="17" t="inlineStr">
        <is>
          <t/>
        </is>
      </c>
      <c r="Y8948" s="17" t="inlineStr">
        <is>
          <t/>
        </is>
      </c>
      <c r="Z8948" s="17" t="inlineStr">
        <is>
          <t>https://www.contratacion.euskadi.eus/anuncio_contratacion/coordinacion-del-famtrip-del-meet-vinculado-al-golf/webkpe00-kpesimpc/es/</t>
        </is>
      </c>
      <c r="AA8948" s="17" t="inlineStr">
        <is>
          <t>https://www.contratacion.euskadi.eus/webkpe00-kpesimpc/es/contenidos/anuncio_contratacion/expcm479117/es_doc/index.html</t>
        </is>
      </c>
      <c r="AB8948" s="17" t="inlineStr">
        <is>
          <t>https://www.contratacion.euskadi.eus/contenidos/anuncio_contratacion/expcm479117/es_doc/data/es_r01dtpd19bd6fa37e66a7b6f1f5e4023ea08f05350</t>
        </is>
      </c>
      <c r="AC8948" s="17" t="inlineStr">
        <is>
          <t>https://www.contratacion.euskadi.eus/contenidos/anuncio_contratacion/expcm479117/r01Index/expcm479117-idxContent.xml</t>
        </is>
      </c>
      <c r="AD8948" s="17" t="inlineStr">
        <is>
          <t>19/01/2026</t>
        </is>
      </c>
      <c r="AE8948" s="17" t="inlineStr">
        <is>
          <t>r01epd012761b52c2ceeaede444854baf4e0a7067</t>
        </is>
      </c>
      <c r="AF8948" s="17" t="inlineStr">
        <is>
          <t>Basquetour, S.A.</t>
        </is>
      </c>
      <c r="AG8948" s="17" t="inlineStr">
        <is>
          <t>r01epd012641c356f1902dada74008321ff74b73d</t>
        </is>
      </c>
      <c r="AH8948" s="17" t="inlineStr">
        <is>
          <t>BASQUETOUR</t>
        </is>
      </c>
      <c r="AI8948" s="17" t="inlineStr">
        <is>
          <t/>
        </is>
      </c>
      <c r="AJ8948" s="17" t="inlineStr">
        <is>
          <t/>
        </is>
      </c>
    </row>
    <row r="8949" customHeight="true" ht="15.0">
      <c r="A8949" s="17" t="inlineStr">
        <is>
          <t>Alquiler de salas para FITUR 2025</t>
        </is>
      </c>
      <c r="B8949" s="17" t="inlineStr">
        <is>
          <t/>
        </is>
      </c>
      <c r="C8949" s="17" t="inlineStr">
        <is>
          <t>Gobierno Vasco</t>
        </is>
      </c>
      <c r="D8949" s="17" t="inlineStr">
        <is>
          <t/>
        </is>
      </c>
      <c r="E8949" s="17" t="inlineStr">
        <is>
          <t/>
        </is>
      </c>
      <c r="F8949" s="17" t="inlineStr">
        <is>
          <t/>
        </is>
      </c>
      <c r="G8949" s="17" t="inlineStr">
        <is>
          <t>Alquiler de salas para FITUR 2025</t>
        </is>
      </c>
      <c r="H8949" s="17" t="inlineStr">
        <is>
          <t>Alquiler de salas para FITUR 2025</t>
        </is>
      </c>
      <c r="I8949" s="17" t="inlineStr">
        <is>
          <t/>
        </is>
      </c>
      <c r="J8949" s="17" t="inlineStr">
        <is>
          <t>19/01/2026</t>
        </is>
      </c>
      <c r="K8949" s="17" t="inlineStr">
        <is>
          <t>2025-85</t>
        </is>
      </c>
      <c r="L8949" s="17" t="inlineStr">
        <is>
          <t>Adjudicación provisional / definitiva</t>
        </is>
      </c>
      <c r="M8949" s="17" t="inlineStr">
        <is>
          <t>true</t>
        </is>
      </c>
      <c r="N8949" s="17" t="inlineStr">
        <is>
          <t/>
        </is>
      </c>
      <c r="O8949" s="17" t="inlineStr">
        <is>
          <t/>
        </is>
      </c>
      <c r="P8949" s="17" t="inlineStr">
        <is>
          <t/>
        </is>
      </c>
      <c r="Q8949" s="17" t="inlineStr">
        <is>
          <t/>
        </is>
      </c>
      <c r="R8949" s="17" t="inlineStr">
        <is>
          <t/>
        </is>
      </c>
      <c r="S8949" s="17" t="inlineStr">
        <is>
          <t>https://www.contratacion.euskadi.eus/webkpe00-kpeperfi/es/contenidos/anuncio_contratacion/expcm479118/es_doc/images/logo_basquetour_berria.gif</t>
        </is>
      </c>
      <c r="T8949" s="17" t="inlineStr">
        <is>
          <t>BASQUETOUR Agencia Vasca de Turismo, S.A.</t>
        </is>
      </c>
      <c r="U8949" s="17" t="inlineStr">
        <is>
          <t>A95444501 - BASQUETOUR, S.A.</t>
        </is>
      </c>
      <c r="V8949" s="17" t="inlineStr">
        <is>
          <t>Dirección general de BASQUETOUR</t>
        </is>
      </c>
      <c r="W8949" s="17" t="inlineStr">
        <is>
          <t/>
        </is>
      </c>
      <c r="X8949" s="17" t="inlineStr">
        <is>
          <t/>
        </is>
      </c>
      <c r="Y8949" s="17" t="inlineStr">
        <is>
          <t/>
        </is>
      </c>
      <c r="Z8949" s="17" t="inlineStr">
        <is>
          <t>https://www.contratacion.euskadi.eus/anuncio_contratacion/alquiler-salas-fitur-2025/webkpe00-kpesimpc/es/</t>
        </is>
      </c>
      <c r="AA8949" s="17" t="inlineStr">
        <is>
          <t>https://www.contratacion.euskadi.eus/webkpe00-kpesimpc/es/contenidos/anuncio_contratacion/expcm479118/es_doc/index.html</t>
        </is>
      </c>
      <c r="AB8949" s="17" t="inlineStr">
        <is>
          <t>https://www.contratacion.euskadi.eus/contenidos/anuncio_contratacion/expcm479118/es_doc/data/es_r01dtpd19bd6fa5fcf6a7b6f1f19ed8914fe20d546</t>
        </is>
      </c>
      <c r="AC8949" s="17" t="inlineStr">
        <is>
          <t>https://www.contratacion.euskadi.eus/contenidos/anuncio_contratacion/expcm479118/r01Index/expcm479118-idxContent.xml</t>
        </is>
      </c>
      <c r="AD8949" s="17" t="inlineStr">
        <is>
          <t>19/01/2026</t>
        </is>
      </c>
      <c r="AE8949" s="17" t="inlineStr">
        <is>
          <t>r01epd012761b52c2ceeaede444854baf4e0a7067</t>
        </is>
      </c>
      <c r="AF8949" s="17" t="inlineStr">
        <is>
          <t>Basquetour, S.A.</t>
        </is>
      </c>
      <c r="AG8949" s="17" t="inlineStr">
        <is>
          <t>r01epd012641c356f1902dada74008321ff74b73d</t>
        </is>
      </c>
      <c r="AH8949" s="17" t="inlineStr">
        <is>
          <t>BASQUETOUR</t>
        </is>
      </c>
      <c r="AI8949" s="17" t="inlineStr">
        <is>
          <t/>
        </is>
      </c>
      <c r="AJ8949" s="17" t="inlineStr">
        <is>
          <t/>
        </is>
      </c>
    </row>
    <row r="8950" customHeight="true" ht="15.0">
      <c r="A8950" s="17" t="inlineStr">
        <is>
          <t>Equipo, gastos de transporte y comida para FITUR 2025</t>
        </is>
      </c>
      <c r="B8950" s="17" t="inlineStr">
        <is>
          <t/>
        </is>
      </c>
      <c r="C8950" s="17" t="inlineStr">
        <is>
          <t>Gobierno Vasco</t>
        </is>
      </c>
      <c r="D8950" s="17" t="inlineStr">
        <is>
          <t/>
        </is>
      </c>
      <c r="E8950" s="17" t="inlineStr">
        <is>
          <t/>
        </is>
      </c>
      <c r="F8950" s="17" t="inlineStr">
        <is>
          <t/>
        </is>
      </c>
      <c r="G8950" s="17" t="inlineStr">
        <is>
          <t>Equipo, gastos de transporte y comida para FITUR 2025</t>
        </is>
      </c>
      <c r="H8950" s="17" t="inlineStr">
        <is>
          <t>Equipo, gastos de transporte y comida para FITUR 2025</t>
        </is>
      </c>
      <c r="I8950" s="17" t="inlineStr">
        <is>
          <t/>
        </is>
      </c>
      <c r="J8950" s="17" t="inlineStr">
        <is>
          <t>19/01/2026</t>
        </is>
      </c>
      <c r="K8950" s="17" t="inlineStr">
        <is>
          <t>2025-86</t>
        </is>
      </c>
      <c r="L8950" s="17" t="inlineStr">
        <is>
          <t>Adjudicación provisional / definitiva</t>
        </is>
      </c>
      <c r="M8950" s="17" t="inlineStr">
        <is>
          <t>true</t>
        </is>
      </c>
      <c r="N8950" s="17" t="inlineStr">
        <is>
          <t/>
        </is>
      </c>
      <c r="O8950" s="17" t="inlineStr">
        <is>
          <t/>
        </is>
      </c>
      <c r="P8950" s="17" t="inlineStr">
        <is>
          <t/>
        </is>
      </c>
      <c r="Q8950" s="17" t="inlineStr">
        <is>
          <t/>
        </is>
      </c>
      <c r="R8950" s="17" t="inlineStr">
        <is>
          <t/>
        </is>
      </c>
      <c r="S8950" s="17" t="inlineStr">
        <is>
          <t>https://www.contratacion.euskadi.eus/webkpe00-kpeperfi/es/contenidos/anuncio_contratacion/expcm479119/es_doc/images/logo_basquetour_berria.gif</t>
        </is>
      </c>
      <c r="T8950" s="17" t="inlineStr">
        <is>
          <t>BASQUETOUR Agencia Vasca de Turismo, S.A.</t>
        </is>
      </c>
      <c r="U8950" s="17" t="inlineStr">
        <is>
          <t>A95444501 - BASQUETOUR, S.A.</t>
        </is>
      </c>
      <c r="V8950" s="17" t="inlineStr">
        <is>
          <t>Dirección general de BASQUETOUR</t>
        </is>
      </c>
      <c r="W8950" s="17" t="inlineStr">
        <is>
          <t/>
        </is>
      </c>
      <c r="X8950" s="17" t="inlineStr">
        <is>
          <t/>
        </is>
      </c>
      <c r="Y8950" s="17" t="inlineStr">
        <is>
          <t/>
        </is>
      </c>
      <c r="Z8950" s="17" t="inlineStr">
        <is>
          <t>https://www.contratacion.euskadi.eus/anuncio_contratacion/equipo-gastos-transporte-y-comida-fitur-2025/webkpe00-kpesimpc/es/</t>
        </is>
      </c>
      <c r="AA8950" s="17" t="inlineStr">
        <is>
          <t>https://www.contratacion.euskadi.eus/webkpe00-kpesimpc/es/contenidos/anuncio_contratacion/expcm479119/es_doc/index.html</t>
        </is>
      </c>
      <c r="AB8950" s="17" t="inlineStr">
        <is>
          <t>https://www.contratacion.euskadi.eus/contenidos/anuncio_contratacion/expcm479119/es_doc/data/es_r01dtpd19bd6fa87d16a7b6f1f4aa055ed9a7d9769</t>
        </is>
      </c>
      <c r="AC8950" s="17" t="inlineStr">
        <is>
          <t>https://www.contratacion.euskadi.eus/contenidos/anuncio_contratacion/expcm479119/r01Index/expcm479119-idxContent.xml</t>
        </is>
      </c>
      <c r="AD8950" s="17" t="inlineStr">
        <is>
          <t>19/01/2026</t>
        </is>
      </c>
      <c r="AE8950" s="17" t="inlineStr">
        <is>
          <t>r01epd012761b52c2ceeaede444854baf4e0a7067</t>
        </is>
      </c>
      <c r="AF8950" s="17" t="inlineStr">
        <is>
          <t>Basquetour, S.A.</t>
        </is>
      </c>
      <c r="AG8950" s="17" t="inlineStr">
        <is>
          <t>r01epd012641c356f1902dada74008321ff74b73d</t>
        </is>
      </c>
      <c r="AH8950" s="17" t="inlineStr">
        <is>
          <t>BASQUETOUR</t>
        </is>
      </c>
      <c r="AI8950" s="17" t="inlineStr">
        <is>
          <t/>
        </is>
      </c>
      <c r="AJ8950" s="17" t="inlineStr">
        <is>
          <t/>
        </is>
      </c>
    </row>
    <row r="8951" customHeight="true" ht="15.0">
      <c r="A8951" s="17" t="inlineStr">
        <is>
          <t>Apoyo en la gestión del club de Euskadi en familia</t>
        </is>
      </c>
      <c r="B8951" s="17" t="inlineStr">
        <is>
          <t/>
        </is>
      </c>
      <c r="C8951" s="17" t="inlineStr">
        <is>
          <t>Gobierno Vasco</t>
        </is>
      </c>
      <c r="D8951" s="17" t="inlineStr">
        <is>
          <t/>
        </is>
      </c>
      <c r="E8951" s="17" t="inlineStr">
        <is>
          <t/>
        </is>
      </c>
      <c r="F8951" s="17" t="inlineStr">
        <is>
          <t/>
        </is>
      </c>
      <c r="G8951" s="17" t="inlineStr">
        <is>
          <t>Apoyo en la gestión del club de Euskadi en familia</t>
        </is>
      </c>
      <c r="H8951" s="17" t="inlineStr">
        <is>
          <t>Apoyo en la gestión del club de Euskadi en familia</t>
        </is>
      </c>
      <c r="I8951" s="17" t="inlineStr">
        <is>
          <t/>
        </is>
      </c>
      <c r="J8951" s="17" t="inlineStr">
        <is>
          <t>19/01/2026</t>
        </is>
      </c>
      <c r="K8951" s="17" t="inlineStr">
        <is>
          <t>2025-87</t>
        </is>
      </c>
      <c r="L8951" s="17" t="inlineStr">
        <is>
          <t>Adjudicación provisional / definitiva</t>
        </is>
      </c>
      <c r="M8951" s="17" t="inlineStr">
        <is>
          <t>true</t>
        </is>
      </c>
      <c r="N8951" s="17" t="inlineStr">
        <is>
          <t/>
        </is>
      </c>
      <c r="O8951" s="17" t="inlineStr">
        <is>
          <t/>
        </is>
      </c>
      <c r="P8951" s="17" t="inlineStr">
        <is>
          <t/>
        </is>
      </c>
      <c r="Q8951" s="17" t="inlineStr">
        <is>
          <t/>
        </is>
      </c>
      <c r="R8951" s="17" t="inlineStr">
        <is>
          <t/>
        </is>
      </c>
      <c r="S8951" s="17" t="inlineStr">
        <is>
          <t>https://www.contratacion.euskadi.eus/webkpe00-kpeperfi/es/contenidos/anuncio_contratacion/expcm479120/es_doc/images/logo_basquetour_berria.gif</t>
        </is>
      </c>
      <c r="T8951" s="17" t="inlineStr">
        <is>
          <t>BASQUETOUR Agencia Vasca de Turismo, S.A.</t>
        </is>
      </c>
      <c r="U8951" s="17" t="inlineStr">
        <is>
          <t>A95444501 - BASQUETOUR, S.A.</t>
        </is>
      </c>
      <c r="V8951" s="17" t="inlineStr">
        <is>
          <t>Dirección general de BASQUETOUR</t>
        </is>
      </c>
      <c r="W8951" s="17" t="inlineStr">
        <is>
          <t/>
        </is>
      </c>
      <c r="X8951" s="17" t="inlineStr">
        <is>
          <t/>
        </is>
      </c>
      <c r="Y8951" s="17" t="inlineStr">
        <is>
          <t/>
        </is>
      </c>
      <c r="Z8951" s="17" t="inlineStr">
        <is>
          <t>https://www.contratacion.euskadi.eus/anuncio_contratacion/apoyo-gestion-del-club-euskadi-familia/webkpe00-kpesimpc/es/</t>
        </is>
      </c>
      <c r="AA8951" s="17" t="inlineStr">
        <is>
          <t>https://www.contratacion.euskadi.eus/webkpe00-kpesimpc/es/contenidos/anuncio_contratacion/expcm479120/es_doc/index.html</t>
        </is>
      </c>
      <c r="AB8951" s="17" t="inlineStr">
        <is>
          <t>https://www.contratacion.euskadi.eus/contenidos/anuncio_contratacion/expcm479120/es_doc/data/es_r01dtpd19bd6faafcc6a7b6f1f5ca0b1d8abf171d8</t>
        </is>
      </c>
      <c r="AC8951" s="17" t="inlineStr">
        <is>
          <t>https://www.contratacion.euskadi.eus/contenidos/anuncio_contratacion/expcm479120/r01Index/expcm479120-idxContent.xml</t>
        </is>
      </c>
      <c r="AD8951" s="17" t="inlineStr">
        <is>
          <t>19/01/2026</t>
        </is>
      </c>
      <c r="AE8951" s="17" t="inlineStr">
        <is>
          <t>r01epd012761b52c2ceeaede444854baf4e0a7067</t>
        </is>
      </c>
      <c r="AF8951" s="17" t="inlineStr">
        <is>
          <t>Basquetour, S.A.</t>
        </is>
      </c>
      <c r="AG8951" s="17" t="inlineStr">
        <is>
          <t>r01epd012641c356f1902dada74008321ff74b73d</t>
        </is>
      </c>
      <c r="AH8951" s="17" t="inlineStr">
        <is>
          <t>BASQUETOUR</t>
        </is>
      </c>
      <c r="AI8951" s="17" t="inlineStr">
        <is>
          <t/>
        </is>
      </c>
      <c r="AJ8951" s="17" t="inlineStr">
        <is>
          <t/>
        </is>
      </c>
    </row>
    <row r="8952" customHeight="true" ht="15.0">
      <c r="A8952" s="17" t="inlineStr">
        <is>
          <t>Conceptualización de la campaña de Euskadi Gastronomika</t>
        </is>
      </c>
      <c r="B8952" s="17" t="inlineStr">
        <is>
          <t/>
        </is>
      </c>
      <c r="C8952" s="17" t="inlineStr">
        <is>
          <t>Gobierno Vasco</t>
        </is>
      </c>
      <c r="D8952" s="17" t="inlineStr">
        <is>
          <t/>
        </is>
      </c>
      <c r="E8952" s="17" t="inlineStr">
        <is>
          <t/>
        </is>
      </c>
      <c r="F8952" s="17" t="inlineStr">
        <is>
          <t/>
        </is>
      </c>
      <c r="G8952" s="17" t="inlineStr">
        <is>
          <t>Conceptualización de la campaña de Euskadi Gastronomika</t>
        </is>
      </c>
      <c r="H8952" s="17" t="inlineStr">
        <is>
          <t>Conceptualización de la campaña de Euskadi Gastronomika</t>
        </is>
      </c>
      <c r="I8952" s="17" t="inlineStr">
        <is>
          <t/>
        </is>
      </c>
      <c r="J8952" s="17" t="inlineStr">
        <is>
          <t>19/01/2026</t>
        </is>
      </c>
      <c r="K8952" s="17" t="inlineStr">
        <is>
          <t>2025-88</t>
        </is>
      </c>
      <c r="L8952" s="17" t="inlineStr">
        <is>
          <t>Adjudicación provisional / definitiva</t>
        </is>
      </c>
      <c r="M8952" s="17" t="inlineStr">
        <is>
          <t>true</t>
        </is>
      </c>
      <c r="N8952" s="17" t="inlineStr">
        <is>
          <t/>
        </is>
      </c>
      <c r="O8952" s="17" t="inlineStr">
        <is>
          <t/>
        </is>
      </c>
      <c r="P8952" s="17" t="inlineStr">
        <is>
          <t/>
        </is>
      </c>
      <c r="Q8952" s="17" t="inlineStr">
        <is>
          <t/>
        </is>
      </c>
      <c r="R8952" s="17" t="inlineStr">
        <is>
          <t/>
        </is>
      </c>
      <c r="S8952" s="17" t="inlineStr">
        <is>
          <t>https://www.contratacion.euskadi.eus/webkpe00-kpeperfi/es/contenidos/anuncio_contratacion/expcm479121/es_doc/images/logo_basquetour_berria.gif</t>
        </is>
      </c>
      <c r="T8952" s="17" t="inlineStr">
        <is>
          <t>BASQUETOUR Agencia Vasca de Turismo, S.A.</t>
        </is>
      </c>
      <c r="U8952" s="17" t="inlineStr">
        <is>
          <t>A95444501 - BASQUETOUR, S.A.</t>
        </is>
      </c>
      <c r="V8952" s="17" t="inlineStr">
        <is>
          <t>Dirección general de BASQUETOUR</t>
        </is>
      </c>
      <c r="W8952" s="17" t="inlineStr">
        <is>
          <t/>
        </is>
      </c>
      <c r="X8952" s="17" t="inlineStr">
        <is>
          <t/>
        </is>
      </c>
      <c r="Y8952" s="17" t="inlineStr">
        <is>
          <t/>
        </is>
      </c>
      <c r="Z8952" s="17" t="inlineStr">
        <is>
          <t>https://www.contratacion.euskadi.eus/anuncio_contratacion/conceptualizacion-campana-euskadi-gastronomika/webkpe00-kpesimpc/es/</t>
        </is>
      </c>
      <c r="AA8952" s="17" t="inlineStr">
        <is>
          <t>https://www.contratacion.euskadi.eus/webkpe00-kpesimpc/es/contenidos/anuncio_contratacion/expcm479121/es_doc/index.html</t>
        </is>
      </c>
      <c r="AB8952" s="17" t="inlineStr">
        <is>
          <t>https://www.contratacion.euskadi.eus/contenidos/anuncio_contratacion/expcm479121/es_doc/data/es_r01dtpd019bd6fad7586a7b6f1f809f9779c627ebe</t>
        </is>
      </c>
      <c r="AC8952" s="17" t="inlineStr">
        <is>
          <t>https://www.contratacion.euskadi.eus/contenidos/anuncio_contratacion/expcm479121/r01Index/expcm479121-idxContent.xml</t>
        </is>
      </c>
      <c r="AD8952" s="17" t="inlineStr">
        <is>
          <t>19/01/2026</t>
        </is>
      </c>
      <c r="AE8952" s="17" t="inlineStr">
        <is>
          <t>r01epd012761b52c2ceeaede444854baf4e0a7067</t>
        </is>
      </c>
      <c r="AF8952" s="17" t="inlineStr">
        <is>
          <t>Basquetour, S.A.</t>
        </is>
      </c>
      <c r="AG8952" s="17" t="inlineStr">
        <is>
          <t>r01epd012641c356f1902dada74008321ff74b73d</t>
        </is>
      </c>
      <c r="AH8952" s="17" t="inlineStr">
        <is>
          <t>BASQUETOUR</t>
        </is>
      </c>
      <c r="AI8952" s="17" t="inlineStr">
        <is>
          <t/>
        </is>
      </c>
      <c r="AJ8952" s="17" t="inlineStr">
        <is>
          <t/>
        </is>
      </c>
    </row>
    <row r="8953" customHeight="true" ht="15.0">
      <c r="A8953" s="17" t="inlineStr">
        <is>
          <t>Alquiler de cocina y servicio de logística hasta Madrid</t>
        </is>
      </c>
      <c r="B8953" s="17" t="inlineStr">
        <is>
          <t/>
        </is>
      </c>
      <c r="C8953" s="17" t="inlineStr">
        <is>
          <t>Gobierno Vasco</t>
        </is>
      </c>
      <c r="D8953" s="17" t="inlineStr">
        <is>
          <t/>
        </is>
      </c>
      <c r="E8953" s="17" t="inlineStr">
        <is>
          <t/>
        </is>
      </c>
      <c r="F8953" s="17" t="inlineStr">
        <is>
          <t/>
        </is>
      </c>
      <c r="G8953" s="17" t="inlineStr">
        <is>
          <t>Alquiler de cocina y servicio de logística hasta Madrid</t>
        </is>
      </c>
      <c r="H8953" s="17" t="inlineStr">
        <is>
          <t>Alquiler de cocina y servicio de logística hasta Madrid</t>
        </is>
      </c>
      <c r="I8953" s="17" t="inlineStr">
        <is>
          <t/>
        </is>
      </c>
      <c r="J8953" s="17" t="inlineStr">
        <is>
          <t>19/01/2026</t>
        </is>
      </c>
      <c r="K8953" s="17" t="inlineStr">
        <is>
          <t>2025-89</t>
        </is>
      </c>
      <c r="L8953" s="17" t="inlineStr">
        <is>
          <t>Adjudicación provisional / definitiva</t>
        </is>
      </c>
      <c r="M8953" s="17" t="inlineStr">
        <is>
          <t>true</t>
        </is>
      </c>
      <c r="N8953" s="17" t="inlineStr">
        <is>
          <t/>
        </is>
      </c>
      <c r="O8953" s="17" t="inlineStr">
        <is>
          <t/>
        </is>
      </c>
      <c r="P8953" s="17" t="inlineStr">
        <is>
          <t/>
        </is>
      </c>
      <c r="Q8953" s="17" t="inlineStr">
        <is>
          <t/>
        </is>
      </c>
      <c r="R8953" s="17" t="inlineStr">
        <is>
          <t/>
        </is>
      </c>
      <c r="S8953" s="17" t="inlineStr">
        <is>
          <t>https://www.contratacion.euskadi.eus/webkpe00-kpeperfi/es/contenidos/anuncio_contratacion/expcm479122/es_doc/images/logo_basquetour_berria.gif</t>
        </is>
      </c>
      <c r="T8953" s="17" t="inlineStr">
        <is>
          <t>BASQUETOUR Agencia Vasca de Turismo, S.A.</t>
        </is>
      </c>
      <c r="U8953" s="17" t="inlineStr">
        <is>
          <t>A95444501 - BASQUETOUR, S.A.</t>
        </is>
      </c>
      <c r="V8953" s="17" t="inlineStr">
        <is>
          <t>Dirección general de BASQUETOUR</t>
        </is>
      </c>
      <c r="W8953" s="17" t="inlineStr">
        <is>
          <t/>
        </is>
      </c>
      <c r="X8953" s="17" t="inlineStr">
        <is>
          <t/>
        </is>
      </c>
      <c r="Y8953" s="17" t="inlineStr">
        <is>
          <t/>
        </is>
      </c>
      <c r="Z8953" s="17" t="inlineStr">
        <is>
          <t>https://www.contratacion.euskadi.eus/anuncio_contratacion/alquiler-cocina-y-servicio-logistica-madrid/webkpe00-kpesimpc/es/</t>
        </is>
      </c>
      <c r="AA8953" s="17" t="inlineStr">
        <is>
          <t>https://www.contratacion.euskadi.eus/webkpe00-kpesimpc/es/contenidos/anuncio_contratacion/expcm479122/es_doc/index.html</t>
        </is>
      </c>
      <c r="AB8953" s="17" t="inlineStr">
        <is>
          <t>https://www.contratacion.euskadi.eus/contenidos/anuncio_contratacion/expcm479122/es_doc/data/es_r01dtpd19bd6fecc053dc024537eb120a653cfd7df</t>
        </is>
      </c>
      <c r="AC8953" s="17" t="inlineStr">
        <is>
          <t>https://www.contratacion.euskadi.eus/contenidos/anuncio_contratacion/expcm479122/r01Index/expcm479122-idxContent.xml</t>
        </is>
      </c>
      <c r="AD8953" s="17" t="inlineStr">
        <is>
          <t>19/01/2026</t>
        </is>
      </c>
      <c r="AE8953" s="17" t="inlineStr">
        <is>
          <t>r01epd012761b52c2ceeaede444854baf4e0a7067</t>
        </is>
      </c>
      <c r="AF8953" s="17" t="inlineStr">
        <is>
          <t>Basquetour, S.A.</t>
        </is>
      </c>
      <c r="AG8953" s="17" t="inlineStr">
        <is>
          <t>r01epd012641c356f1902dada74008321ff74b73d</t>
        </is>
      </c>
      <c r="AH8953" s="17" t="inlineStr">
        <is>
          <t>BASQUETOUR</t>
        </is>
      </c>
      <c r="AI8953" s="17" t="inlineStr">
        <is>
          <t/>
        </is>
      </c>
      <c r="AJ8953" s="17" t="inlineStr">
        <is>
          <t/>
        </is>
      </c>
    </row>
    <row r="8954" customHeight="true" ht="15.0">
      <c r="A8954" s="17" t="inlineStr">
        <is>
          <t>Servicio de catering para la presentación MICE en Varsovia</t>
        </is>
      </c>
      <c r="B8954" s="17" t="inlineStr">
        <is>
          <t/>
        </is>
      </c>
      <c r="C8954" s="17" t="inlineStr">
        <is>
          <t>Gobierno Vasco</t>
        </is>
      </c>
      <c r="D8954" s="17" t="inlineStr">
        <is>
          <t/>
        </is>
      </c>
      <c r="E8954" s="17" t="inlineStr">
        <is>
          <t/>
        </is>
      </c>
      <c r="F8954" s="17" t="inlineStr">
        <is>
          <t/>
        </is>
      </c>
      <c r="G8954" s="17" t="inlineStr">
        <is>
          <t>Servicio de catering para la presentación MICE en Varsovia</t>
        </is>
      </c>
      <c r="H8954" s="17" t="inlineStr">
        <is>
          <t>Servicio de catering para la presentación MICE en Varsovia</t>
        </is>
      </c>
      <c r="I8954" s="17" t="inlineStr">
        <is>
          <t/>
        </is>
      </c>
      <c r="J8954" s="17" t="inlineStr">
        <is>
          <t>19/01/2026</t>
        </is>
      </c>
      <c r="K8954" s="17" t="inlineStr">
        <is>
          <t>2025-90</t>
        </is>
      </c>
      <c r="L8954" s="17" t="inlineStr">
        <is>
          <t>Adjudicación provisional / definitiva</t>
        </is>
      </c>
      <c r="M8954" s="17" t="inlineStr">
        <is>
          <t>true</t>
        </is>
      </c>
      <c r="N8954" s="17" t="inlineStr">
        <is>
          <t/>
        </is>
      </c>
      <c r="O8954" s="17" t="inlineStr">
        <is>
          <t/>
        </is>
      </c>
      <c r="P8954" s="17" t="inlineStr">
        <is>
          <t/>
        </is>
      </c>
      <c r="Q8954" s="17" t="inlineStr">
        <is>
          <t/>
        </is>
      </c>
      <c r="R8954" s="17" t="inlineStr">
        <is>
          <t/>
        </is>
      </c>
      <c r="S8954" s="17" t="inlineStr">
        <is>
          <t>https://www.contratacion.euskadi.eus/webkpe00-kpeperfi/es/contenidos/anuncio_contratacion/expcm479123/es_doc/images/logo_basquetour_berria.gif</t>
        </is>
      </c>
      <c r="T8954" s="17" t="inlineStr">
        <is>
          <t>BASQUETOUR Agencia Vasca de Turismo, S.A.</t>
        </is>
      </c>
      <c r="U8954" s="17" t="inlineStr">
        <is>
          <t>A95444501 - BASQUETOUR, S.A.</t>
        </is>
      </c>
      <c r="V8954" s="17" t="inlineStr">
        <is>
          <t>Dirección general de BASQUETOUR</t>
        </is>
      </c>
      <c r="W8954" s="17" t="inlineStr">
        <is>
          <t/>
        </is>
      </c>
      <c r="X8954" s="17" t="inlineStr">
        <is>
          <t/>
        </is>
      </c>
      <c r="Y8954" s="17" t="inlineStr">
        <is>
          <t/>
        </is>
      </c>
      <c r="Z8954" s="17" t="inlineStr">
        <is>
          <t>https://www.contratacion.euskadi.eus/anuncio_contratacion/servicio-catering-presentacion-mice-varsovia/webkpe00-kpesimpc/es/</t>
        </is>
      </c>
      <c r="AA8954" s="17" t="inlineStr">
        <is>
          <t>https://www.contratacion.euskadi.eus/webkpe00-kpesimpc/es/contenidos/anuncio_contratacion/expcm479123/es_doc/index.html</t>
        </is>
      </c>
      <c r="AB8954" s="17" t="inlineStr">
        <is>
          <t>https://www.contratacion.euskadi.eus/contenidos/anuncio_contratacion/expcm479123/es_doc/data/es_r01dtpd19bd6fef3e43dc024531a68f088c67fa262</t>
        </is>
      </c>
      <c r="AC8954" s="17" t="inlineStr">
        <is>
          <t>https://www.contratacion.euskadi.eus/contenidos/anuncio_contratacion/expcm479123/r01Index/expcm479123-idxContent.xml</t>
        </is>
      </c>
      <c r="AD8954" s="17" t="inlineStr">
        <is>
          <t>19/01/2026</t>
        </is>
      </c>
      <c r="AE8954" s="17" t="inlineStr">
        <is>
          <t>r01epd012761b52c2ceeaede444854baf4e0a7067</t>
        </is>
      </c>
      <c r="AF8954" s="17" t="inlineStr">
        <is>
          <t>Basquetour, S.A.</t>
        </is>
      </c>
      <c r="AG8954" s="17" t="inlineStr">
        <is>
          <t>r01epd012641c356f1902dada74008321ff74b73d</t>
        </is>
      </c>
      <c r="AH8954" s="17" t="inlineStr">
        <is>
          <t>BASQUETOUR</t>
        </is>
      </c>
      <c r="AI8954" s="17" t="inlineStr">
        <is>
          <t/>
        </is>
      </c>
      <c r="AJ8954" s="17" t="inlineStr">
        <is>
          <t/>
        </is>
      </c>
    </row>
    <row r="8955" customHeight="true" ht="15.0">
      <c r="A8955" s="17" t="inlineStr">
        <is>
          <t>Alojamiento para Famtrips</t>
        </is>
      </c>
      <c r="B8955" s="17" t="inlineStr">
        <is>
          <t/>
        </is>
      </c>
      <c r="C8955" s="17" t="inlineStr">
        <is>
          <t>Gobierno Vasco</t>
        </is>
      </c>
      <c r="D8955" s="17" t="inlineStr">
        <is>
          <t/>
        </is>
      </c>
      <c r="E8955" s="17" t="inlineStr">
        <is>
          <t/>
        </is>
      </c>
      <c r="F8955" s="17" t="inlineStr">
        <is>
          <t/>
        </is>
      </c>
      <c r="G8955" s="17" t="inlineStr">
        <is>
          <t>Alojamiento para Famtrips</t>
        </is>
      </c>
      <c r="H8955" s="17" t="inlineStr">
        <is>
          <t>Alojamiento para Famtrips</t>
        </is>
      </c>
      <c r="I8955" s="17" t="inlineStr">
        <is>
          <t/>
        </is>
      </c>
      <c r="J8955" s="17" t="inlineStr">
        <is>
          <t>19/01/2026</t>
        </is>
      </c>
      <c r="K8955" s="17" t="inlineStr">
        <is>
          <t>2025-91</t>
        </is>
      </c>
      <c r="L8955" s="17" t="inlineStr">
        <is>
          <t>Adjudicación provisional / definitiva</t>
        </is>
      </c>
      <c r="M8955" s="17" t="inlineStr">
        <is>
          <t>true</t>
        </is>
      </c>
      <c r="N8955" s="17" t="inlineStr">
        <is>
          <t/>
        </is>
      </c>
      <c r="O8955" s="17" t="inlineStr">
        <is>
          <t/>
        </is>
      </c>
      <c r="P8955" s="17" t="inlineStr">
        <is>
          <t/>
        </is>
      </c>
      <c r="Q8955" s="17" t="inlineStr">
        <is>
          <t/>
        </is>
      </c>
      <c r="R8955" s="17" t="inlineStr">
        <is>
          <t/>
        </is>
      </c>
      <c r="S8955" s="17" t="inlineStr">
        <is>
          <t>https://www.contratacion.euskadi.eus/webkpe00-kpeperfi/es/contenidos/anuncio_contratacion/expcm479124/es_doc/images/logo_basquetour_berria.gif</t>
        </is>
      </c>
      <c r="T8955" s="17" t="inlineStr">
        <is>
          <t>BASQUETOUR Agencia Vasca de Turismo, S.A.</t>
        </is>
      </c>
      <c r="U8955" s="17" t="inlineStr">
        <is>
          <t>A95444501 - BASQUETOUR, S.A.</t>
        </is>
      </c>
      <c r="V8955" s="17" t="inlineStr">
        <is>
          <t>Dirección general de BASQUETOUR</t>
        </is>
      </c>
      <c r="W8955" s="17" t="inlineStr">
        <is>
          <t/>
        </is>
      </c>
      <c r="X8955" s="17" t="inlineStr">
        <is>
          <t/>
        </is>
      </c>
      <c r="Y8955" s="17" t="inlineStr">
        <is>
          <t/>
        </is>
      </c>
      <c r="Z8955" s="17" t="inlineStr">
        <is>
          <t>https://www.contratacion.euskadi.eus/anuncio_contratacion/alojamiento-famtrips/webkpe00-kpesimpc/es/</t>
        </is>
      </c>
      <c r="AA8955" s="17" t="inlineStr">
        <is>
          <t>https://www.contratacion.euskadi.eus/webkpe00-kpesimpc/es/contenidos/anuncio_contratacion/expcm479124/es_doc/index.html</t>
        </is>
      </c>
      <c r="AB8955" s="17" t="inlineStr">
        <is>
          <t>https://www.contratacion.euskadi.eus/contenidos/anuncio_contratacion/expcm479124/es_doc/data/es_r01dtpd19bd6ff1b733dc024532f3a70fd213e53a9</t>
        </is>
      </c>
      <c r="AC8955" s="17" t="inlineStr">
        <is>
          <t>https://www.contratacion.euskadi.eus/contenidos/anuncio_contratacion/expcm479124/r01Index/expcm479124-idxContent.xml</t>
        </is>
      </c>
      <c r="AD8955" s="17" t="inlineStr">
        <is>
          <t>19/01/2026</t>
        </is>
      </c>
      <c r="AE8955" s="17" t="inlineStr">
        <is>
          <t>r01epd012761b52c2ceeaede444854baf4e0a7067</t>
        </is>
      </c>
      <c r="AF8955" s="17" t="inlineStr">
        <is>
          <t>Basquetour, S.A.</t>
        </is>
      </c>
      <c r="AG8955" s="17" t="inlineStr">
        <is>
          <t>r01epd012641c356f1902dada74008321ff74b73d</t>
        </is>
      </c>
      <c r="AH8955" s="17" t="inlineStr">
        <is>
          <t>BASQUETOUR</t>
        </is>
      </c>
      <c r="AI8955" s="17" t="inlineStr">
        <is>
          <t/>
        </is>
      </c>
      <c r="AJ8955" s="17" t="inlineStr">
        <is>
          <t/>
        </is>
      </c>
    </row>
    <row r="8956" customHeight="true" ht="15.0">
      <c r="A8956" s="17" t="inlineStr">
        <is>
          <t>Renovación de licencias de 2025</t>
        </is>
      </c>
      <c r="B8956" s="17" t="inlineStr">
        <is>
          <t/>
        </is>
      </c>
      <c r="C8956" s="17" t="inlineStr">
        <is>
          <t>Gobierno Vasco</t>
        </is>
      </c>
      <c r="D8956" s="17" t="inlineStr">
        <is>
          <t/>
        </is>
      </c>
      <c r="E8956" s="17" t="inlineStr">
        <is>
          <t/>
        </is>
      </c>
      <c r="F8956" s="17" t="inlineStr">
        <is>
          <t/>
        </is>
      </c>
      <c r="G8956" s="17" t="inlineStr">
        <is>
          <t>Renovación de licencias de 2025</t>
        </is>
      </c>
      <c r="H8956" s="17" t="inlineStr">
        <is>
          <t>Renovación de licencias de 2025</t>
        </is>
      </c>
      <c r="I8956" s="17" t="inlineStr">
        <is>
          <t/>
        </is>
      </c>
      <c r="J8956" s="17" t="inlineStr">
        <is>
          <t>19/01/2026</t>
        </is>
      </c>
      <c r="K8956" s="17" t="inlineStr">
        <is>
          <t>2025-92</t>
        </is>
      </c>
      <c r="L8956" s="17" t="inlineStr">
        <is>
          <t>Adjudicación provisional / definitiva</t>
        </is>
      </c>
      <c r="M8956" s="17" t="inlineStr">
        <is>
          <t>true</t>
        </is>
      </c>
      <c r="N8956" s="17" t="inlineStr">
        <is>
          <t/>
        </is>
      </c>
      <c r="O8956" s="17" t="inlineStr">
        <is>
          <t/>
        </is>
      </c>
      <c r="P8956" s="17" t="inlineStr">
        <is>
          <t/>
        </is>
      </c>
      <c r="Q8956" s="17" t="inlineStr">
        <is>
          <t/>
        </is>
      </c>
      <c r="R8956" s="17" t="inlineStr">
        <is>
          <t/>
        </is>
      </c>
      <c r="S8956" s="17" t="inlineStr">
        <is>
          <t>https://www.contratacion.euskadi.eus/webkpe00-kpeperfi/es/contenidos/anuncio_contratacion/expcm479125/es_doc/images/logo_basquetour_berria.gif</t>
        </is>
      </c>
      <c r="T8956" s="17" t="inlineStr">
        <is>
          <t>BASQUETOUR Agencia Vasca de Turismo, S.A.</t>
        </is>
      </c>
      <c r="U8956" s="17" t="inlineStr">
        <is>
          <t>A95444501 - BASQUETOUR, S.A.</t>
        </is>
      </c>
      <c r="V8956" s="17" t="inlineStr">
        <is>
          <t>Dirección general de BASQUETOUR</t>
        </is>
      </c>
      <c r="W8956" s="17" t="inlineStr">
        <is>
          <t/>
        </is>
      </c>
      <c r="X8956" s="17" t="inlineStr">
        <is>
          <t/>
        </is>
      </c>
      <c r="Y8956" s="17" t="inlineStr">
        <is>
          <t/>
        </is>
      </c>
      <c r="Z8956" s="17" t="inlineStr">
        <is>
          <t>https://www.contratacion.euskadi.eus/anuncio_contratacion/renovacion-licencias-2025/webkpe00-kpesimpc/es/</t>
        </is>
      </c>
      <c r="AA8956" s="17" t="inlineStr">
        <is>
          <t>https://www.contratacion.euskadi.eus/webkpe00-kpesimpc/es/contenidos/anuncio_contratacion/expcm479125/es_doc/index.html</t>
        </is>
      </c>
      <c r="AB8956" s="17" t="inlineStr">
        <is>
          <t>https://www.contratacion.euskadi.eus/contenidos/anuncio_contratacion/expcm479125/es_doc/data/es_r01dtpd19bd6ff43583dc0245325f61f2189600e64</t>
        </is>
      </c>
      <c r="AC8956" s="17" t="inlineStr">
        <is>
          <t>https://www.contratacion.euskadi.eus/contenidos/anuncio_contratacion/expcm479125/r01Index/expcm479125-idxContent.xml</t>
        </is>
      </c>
      <c r="AD8956" s="17" t="inlineStr">
        <is>
          <t>19/01/2026</t>
        </is>
      </c>
      <c r="AE8956" s="17" t="inlineStr">
        <is>
          <t>r01epd012761b52c2ceeaede444854baf4e0a7067</t>
        </is>
      </c>
      <c r="AF8956" s="17" t="inlineStr">
        <is>
          <t>Basquetour, S.A.</t>
        </is>
      </c>
      <c r="AG8956" s="17" t="inlineStr">
        <is>
          <t>r01epd012641c356f1902dada74008321ff74b73d</t>
        </is>
      </c>
      <c r="AH8956" s="17" t="inlineStr">
        <is>
          <t>BASQUETOUR</t>
        </is>
      </c>
      <c r="AI8956" s="17" t="inlineStr">
        <is>
          <t/>
        </is>
      </c>
      <c r="AJ8956" s="17" t="inlineStr">
        <is>
          <t/>
        </is>
      </c>
    </row>
    <row r="8957" customHeight="true" ht="15.0">
      <c r="A8957" s="17" t="inlineStr">
        <is>
          <t>Merchandising: delantales, salvamanteles, bolsas?</t>
        </is>
      </c>
      <c r="B8957" s="17" t="inlineStr">
        <is>
          <t/>
        </is>
      </c>
      <c r="C8957" s="17" t="inlineStr">
        <is>
          <t>Gobierno Vasco</t>
        </is>
      </c>
      <c r="D8957" s="17" t="inlineStr">
        <is>
          <t/>
        </is>
      </c>
      <c r="E8957" s="17" t="inlineStr">
        <is>
          <t/>
        </is>
      </c>
      <c r="F8957" s="17" t="inlineStr">
        <is>
          <t/>
        </is>
      </c>
      <c r="G8957" s="17" t="inlineStr">
        <is>
          <t>Merchandising: delantales, salvamanteles, bolsas?</t>
        </is>
      </c>
      <c r="H8957" s="17" t="inlineStr">
        <is>
          <t>Merchandising: delantales, salvamanteles, bolsas?</t>
        </is>
      </c>
      <c r="I8957" s="17" t="inlineStr">
        <is>
          <t/>
        </is>
      </c>
      <c r="J8957" s="17" t="inlineStr">
        <is>
          <t>19/01/2026</t>
        </is>
      </c>
      <c r="K8957" s="17" t="inlineStr">
        <is>
          <t>2025-93</t>
        </is>
      </c>
      <c r="L8957" s="17" t="inlineStr">
        <is>
          <t>Adjudicación provisional / definitiva</t>
        </is>
      </c>
      <c r="M8957" s="17" t="inlineStr">
        <is>
          <t>true</t>
        </is>
      </c>
      <c r="N8957" s="17" t="inlineStr">
        <is>
          <t/>
        </is>
      </c>
      <c r="O8957" s="17" t="inlineStr">
        <is>
          <t/>
        </is>
      </c>
      <c r="P8957" s="17" t="inlineStr">
        <is>
          <t/>
        </is>
      </c>
      <c r="Q8957" s="17" t="inlineStr">
        <is>
          <t/>
        </is>
      </c>
      <c r="R8957" s="17" t="inlineStr">
        <is>
          <t/>
        </is>
      </c>
      <c r="S8957" s="17" t="inlineStr">
        <is>
          <t>https://www.contratacion.euskadi.eus/webkpe00-kpeperfi/es/contenidos/anuncio_contratacion/expcm479126/es_doc/images/logo_basquetour_berria.gif</t>
        </is>
      </c>
      <c r="T8957" s="17" t="inlineStr">
        <is>
          <t>BASQUETOUR Agencia Vasca de Turismo, S.A.</t>
        </is>
      </c>
      <c r="U8957" s="17" t="inlineStr">
        <is>
          <t>A95444501 - BASQUETOUR, S.A.</t>
        </is>
      </c>
      <c r="V8957" s="17" t="inlineStr">
        <is>
          <t>Dirección general de BASQUETOUR</t>
        </is>
      </c>
      <c r="W8957" s="17" t="inlineStr">
        <is>
          <t/>
        </is>
      </c>
      <c r="X8957" s="17" t="inlineStr">
        <is>
          <t/>
        </is>
      </c>
      <c r="Y8957" s="17" t="inlineStr">
        <is>
          <t/>
        </is>
      </c>
      <c r="Z8957" s="17" t="inlineStr">
        <is>
          <t>https://www.contratacion.euskadi.eus/anuncio_contratacion/merchandising-delantales-salvamanteles-bolsas/webkpe00-kpesimpc/es/</t>
        </is>
      </c>
      <c r="AA8957" s="17" t="inlineStr">
        <is>
          <t>https://www.contratacion.euskadi.eus/webkpe00-kpesimpc/es/contenidos/anuncio_contratacion/expcm479126/es_doc/index.html</t>
        </is>
      </c>
      <c r="AB8957" s="17" t="inlineStr">
        <is>
          <t>https://www.contratacion.euskadi.eus/contenidos/anuncio_contratacion/expcm479126/es_doc/data/es_r01dtpd19bd6ff6b4d3dc024538b72d19736054e3e</t>
        </is>
      </c>
      <c r="AC8957" s="17" t="inlineStr">
        <is>
          <t>https://www.contratacion.euskadi.eus/contenidos/anuncio_contratacion/expcm479126/r01Index/expcm479126-idxContent.xml</t>
        </is>
      </c>
      <c r="AD8957" s="17" t="inlineStr">
        <is>
          <t>19/01/2026</t>
        </is>
      </c>
      <c r="AE8957" s="17" t="inlineStr">
        <is>
          <t>r01epd012761b52c2ceeaede444854baf4e0a7067</t>
        </is>
      </c>
      <c r="AF8957" s="17" t="inlineStr">
        <is>
          <t>Basquetour, S.A.</t>
        </is>
      </c>
      <c r="AG8957" s="17" t="inlineStr">
        <is>
          <t>r01epd012641c356f1902dada74008321ff74b73d</t>
        </is>
      </c>
      <c r="AH8957" s="17" t="inlineStr">
        <is>
          <t>BASQUETOUR</t>
        </is>
      </c>
      <c r="AI8957" s="17" t="inlineStr">
        <is>
          <t/>
        </is>
      </c>
      <c r="AJ8957" s="17" t="inlineStr">
        <is>
          <t/>
        </is>
      </c>
    </row>
    <row r="8958" customHeight="true" ht="15.0">
      <c r="A8958" s="17" t="inlineStr">
        <is>
          <t>Vigilancia de la salud y Prevención de Riesgos Laborales</t>
        </is>
      </c>
      <c r="B8958" s="17" t="inlineStr">
        <is>
          <t/>
        </is>
      </c>
      <c r="C8958" s="17" t="inlineStr">
        <is>
          <t>Gobierno Vasco</t>
        </is>
      </c>
      <c r="D8958" s="17" t="inlineStr">
        <is>
          <t/>
        </is>
      </c>
      <c r="E8958" s="17" t="inlineStr">
        <is>
          <t/>
        </is>
      </c>
      <c r="F8958" s="17" t="inlineStr">
        <is>
          <t/>
        </is>
      </c>
      <c r="G8958" s="17" t="inlineStr">
        <is>
          <t>Vigilancia de la salud y Prevención de Riesgos Laborales</t>
        </is>
      </c>
      <c r="H8958" s="17" t="inlineStr">
        <is>
          <t>Vigilancia de la salud y Prevención de Riesgos Laborales</t>
        </is>
      </c>
      <c r="I8958" s="17" t="inlineStr">
        <is>
          <t/>
        </is>
      </c>
      <c r="J8958" s="17" t="inlineStr">
        <is>
          <t>19/01/2026</t>
        </is>
      </c>
      <c r="K8958" s="17" t="inlineStr">
        <is>
          <t>2025-94</t>
        </is>
      </c>
      <c r="L8958" s="17" t="inlineStr">
        <is>
          <t>Adjudicación provisional / definitiva</t>
        </is>
      </c>
      <c r="M8958" s="17" t="inlineStr">
        <is>
          <t>true</t>
        </is>
      </c>
      <c r="N8958" s="17" t="inlineStr">
        <is>
          <t/>
        </is>
      </c>
      <c r="O8958" s="17" t="inlineStr">
        <is>
          <t/>
        </is>
      </c>
      <c r="P8958" s="17" t="inlineStr">
        <is>
          <t/>
        </is>
      </c>
      <c r="Q8958" s="17" t="inlineStr">
        <is>
          <t/>
        </is>
      </c>
      <c r="R8958" s="17" t="inlineStr">
        <is>
          <t/>
        </is>
      </c>
      <c r="S8958" s="17" t="inlineStr">
        <is>
          <t>https://www.contratacion.euskadi.eus/webkpe00-kpeperfi/es/contenidos/anuncio_contratacion/expcm479127/es_doc/images/logo_basquetour_berria.gif</t>
        </is>
      </c>
      <c r="T8958" s="17" t="inlineStr">
        <is>
          <t>BASQUETOUR Agencia Vasca de Turismo, S.A.</t>
        </is>
      </c>
      <c r="U8958" s="17" t="inlineStr">
        <is>
          <t>A95444501 - BASQUETOUR, S.A.</t>
        </is>
      </c>
      <c r="V8958" s="17" t="inlineStr">
        <is>
          <t>Dirección general de BASQUETOUR</t>
        </is>
      </c>
      <c r="W8958" s="17" t="inlineStr">
        <is>
          <t/>
        </is>
      </c>
      <c r="X8958" s="17" t="inlineStr">
        <is>
          <t/>
        </is>
      </c>
      <c r="Y8958" s="17" t="inlineStr">
        <is>
          <t/>
        </is>
      </c>
      <c r="Z8958" s="17" t="inlineStr">
        <is>
          <t>https://www.contratacion.euskadi.eus/anuncio_contratacion/vigilancia-salud-y-prevencion-riesgos-laborales/webkpe00-kpesimpc/es/</t>
        </is>
      </c>
      <c r="AA8958" s="17" t="inlineStr">
        <is>
          <t>https://www.contratacion.euskadi.eus/webkpe00-kpesimpc/es/contenidos/anuncio_contratacion/expcm479127/es_doc/index.html</t>
        </is>
      </c>
      <c r="AB8958" s="17" t="inlineStr">
        <is>
          <t>https://www.contratacion.euskadi.eus/contenidos/anuncio_contratacion/expcm479127/es_doc/data/es_r01dtpd19bd703615e6a7b6f1f7a9f0c1c7fe0ad81</t>
        </is>
      </c>
      <c r="AC8958" s="17" t="inlineStr">
        <is>
          <t>https://www.contratacion.euskadi.eus/contenidos/anuncio_contratacion/expcm479127/r01Index/expcm479127-idxContent.xml</t>
        </is>
      </c>
      <c r="AD8958" s="17" t="inlineStr">
        <is>
          <t>19/01/2026</t>
        </is>
      </c>
      <c r="AE8958" s="17" t="inlineStr">
        <is>
          <t>r01epd012761b52c2ceeaede444854baf4e0a7067</t>
        </is>
      </c>
      <c r="AF8958" s="17" t="inlineStr">
        <is>
          <t>Basquetour, S.A.</t>
        </is>
      </c>
      <c r="AG8958" s="17" t="inlineStr">
        <is>
          <t>r01epd012641c356f1902dada74008321ff74b73d</t>
        </is>
      </c>
      <c r="AH8958" s="17" t="inlineStr">
        <is>
          <t>BASQUETOUR</t>
        </is>
      </c>
      <c r="AI8958" s="17" t="inlineStr">
        <is>
          <t/>
        </is>
      </c>
      <c r="AJ8958" s="17" t="inlineStr">
        <is>
          <t/>
        </is>
      </c>
    </row>
    <row r="8959" customHeight="true" ht="15.0">
      <c r="A8959" s="17" t="inlineStr">
        <is>
          <t>Iluminación navideña para el mercado de Navidad de Donosti</t>
        </is>
      </c>
      <c r="B8959" s="17" t="inlineStr">
        <is>
          <t/>
        </is>
      </c>
      <c r="C8959" s="17" t="inlineStr">
        <is>
          <t>Gobierno Vasco</t>
        </is>
      </c>
      <c r="D8959" s="17" t="inlineStr">
        <is>
          <t/>
        </is>
      </c>
      <c r="E8959" s="17" t="inlineStr">
        <is>
          <t/>
        </is>
      </c>
      <c r="F8959" s="17" t="inlineStr">
        <is>
          <t/>
        </is>
      </c>
      <c r="G8959" s="17" t="inlineStr">
        <is>
          <t>Iluminación navideña para el mercado de Navidad de Donosti</t>
        </is>
      </c>
      <c r="H8959" s="17" t="inlineStr">
        <is>
          <t>Iluminación navideña para el mercado de Navidad de Donosti</t>
        </is>
      </c>
      <c r="I8959" s="17" t="inlineStr">
        <is>
          <t/>
        </is>
      </c>
      <c r="J8959" s="17" t="inlineStr">
        <is>
          <t>19/01/2026</t>
        </is>
      </c>
      <c r="K8959" s="17" t="inlineStr">
        <is>
          <t>2025-95</t>
        </is>
      </c>
      <c r="L8959" s="17" t="inlineStr">
        <is>
          <t>Adjudicación provisional / definitiva</t>
        </is>
      </c>
      <c r="M8959" s="17" t="inlineStr">
        <is>
          <t>true</t>
        </is>
      </c>
      <c r="N8959" s="17" t="inlineStr">
        <is>
          <t/>
        </is>
      </c>
      <c r="O8959" s="17" t="inlineStr">
        <is>
          <t/>
        </is>
      </c>
      <c r="P8959" s="17" t="inlineStr">
        <is>
          <t/>
        </is>
      </c>
      <c r="Q8959" s="17" t="inlineStr">
        <is>
          <t/>
        </is>
      </c>
      <c r="R8959" s="17" t="inlineStr">
        <is>
          <t/>
        </is>
      </c>
      <c r="S8959" s="17" t="inlineStr">
        <is>
          <t>https://www.contratacion.euskadi.eus/webkpe00-kpeperfi/es/contenidos/anuncio_contratacion/expcm479128/es_doc/images/logo_basquetour_berria.gif</t>
        </is>
      </c>
      <c r="T8959" s="17" t="inlineStr">
        <is>
          <t>BASQUETOUR Agencia Vasca de Turismo, S.A.</t>
        </is>
      </c>
      <c r="U8959" s="17" t="inlineStr">
        <is>
          <t>A95444501 - BASQUETOUR, S.A.</t>
        </is>
      </c>
      <c r="V8959" s="17" t="inlineStr">
        <is>
          <t>Dirección general de BASQUETOUR</t>
        </is>
      </c>
      <c r="W8959" s="17" t="inlineStr">
        <is>
          <t/>
        </is>
      </c>
      <c r="X8959" s="17" t="inlineStr">
        <is>
          <t/>
        </is>
      </c>
      <c r="Y8959" s="17" t="inlineStr">
        <is>
          <t/>
        </is>
      </c>
      <c r="Z8959" s="17" t="inlineStr">
        <is>
          <t>https://www.contratacion.euskadi.eus/anuncio_contratacion/iluminacion-navidena-mercado-navidad-donosti/webkpe00-kpesimpc/es/</t>
        </is>
      </c>
      <c r="AA8959" s="17" t="inlineStr">
        <is>
          <t>https://www.contratacion.euskadi.eus/webkpe00-kpesimpc/es/contenidos/anuncio_contratacion/expcm479128/es_doc/index.html</t>
        </is>
      </c>
      <c r="AB8959" s="17" t="inlineStr">
        <is>
          <t>https://www.contratacion.euskadi.eus/contenidos/anuncio_contratacion/expcm479128/es_doc/data/es_r01dtpd19bd70388b36a7b6f1f67422150ddec378c</t>
        </is>
      </c>
      <c r="AC8959" s="17" t="inlineStr">
        <is>
          <t>https://www.contratacion.euskadi.eus/contenidos/anuncio_contratacion/expcm479128/r01Index/expcm479128-idxContent.xml</t>
        </is>
      </c>
      <c r="AD8959" s="17" t="inlineStr">
        <is>
          <t>19/01/2026</t>
        </is>
      </c>
      <c r="AE8959" s="17" t="inlineStr">
        <is>
          <t>r01epd012761b52c2ceeaede444854baf4e0a7067</t>
        </is>
      </c>
      <c r="AF8959" s="17" t="inlineStr">
        <is>
          <t>Basquetour, S.A.</t>
        </is>
      </c>
      <c r="AG8959" s="17" t="inlineStr">
        <is>
          <t>r01epd012641c356f1902dada74008321ff74b73d</t>
        </is>
      </c>
      <c r="AH8959" s="17" t="inlineStr">
        <is>
          <t>BASQUETOUR</t>
        </is>
      </c>
      <c r="AI8959" s="17" t="inlineStr">
        <is>
          <t/>
        </is>
      </c>
      <c r="AJ8959" s="17" t="inlineStr">
        <is>
          <t/>
        </is>
      </c>
    </row>
    <row r="8960" customHeight="true" ht="15.0">
      <c r="A8960" s="17" t="inlineStr">
        <is>
          <t>Personalización de USBs, trajetas y bolígrafos</t>
        </is>
      </c>
      <c r="B8960" s="17" t="inlineStr">
        <is>
          <t/>
        </is>
      </c>
      <c r="C8960" s="17" t="inlineStr">
        <is>
          <t>Gobierno Vasco</t>
        </is>
      </c>
      <c r="D8960" s="17" t="inlineStr">
        <is>
          <t/>
        </is>
      </c>
      <c r="E8960" s="17" t="inlineStr">
        <is>
          <t/>
        </is>
      </c>
      <c r="F8960" s="17" t="inlineStr">
        <is>
          <t/>
        </is>
      </c>
      <c r="G8960" s="17" t="inlineStr">
        <is>
          <t>Personalización de USBs, trajetas y bolígrafos</t>
        </is>
      </c>
      <c r="H8960" s="17" t="inlineStr">
        <is>
          <t>Personalización de USBs, trajetas y bolígrafos</t>
        </is>
      </c>
      <c r="I8960" s="17" t="inlineStr">
        <is>
          <t/>
        </is>
      </c>
      <c r="J8960" s="17" t="inlineStr">
        <is>
          <t>19/01/2026</t>
        </is>
      </c>
      <c r="K8960" s="17" t="inlineStr">
        <is>
          <t>2025-96</t>
        </is>
      </c>
      <c r="L8960" s="17" t="inlineStr">
        <is>
          <t>Adjudicación provisional / definitiva</t>
        </is>
      </c>
      <c r="M8960" s="17" t="inlineStr">
        <is>
          <t>true</t>
        </is>
      </c>
      <c r="N8960" s="17" t="inlineStr">
        <is>
          <t/>
        </is>
      </c>
      <c r="O8960" s="17" t="inlineStr">
        <is>
          <t/>
        </is>
      </c>
      <c r="P8960" s="17" t="inlineStr">
        <is>
          <t/>
        </is>
      </c>
      <c r="Q8960" s="17" t="inlineStr">
        <is>
          <t/>
        </is>
      </c>
      <c r="R8960" s="17" t="inlineStr">
        <is>
          <t/>
        </is>
      </c>
      <c r="S8960" s="17" t="inlineStr">
        <is>
          <t>https://www.contratacion.euskadi.eus/webkpe00-kpeperfi/es/contenidos/anuncio_contratacion/expcm479129/es_doc/images/logo_basquetour_berria.gif</t>
        </is>
      </c>
      <c r="T8960" s="17" t="inlineStr">
        <is>
          <t>BASQUETOUR Agencia Vasca de Turismo, S.A.</t>
        </is>
      </c>
      <c r="U8960" s="17" t="inlineStr">
        <is>
          <t>A95444501 - BASQUETOUR, S.A.</t>
        </is>
      </c>
      <c r="V8960" s="17" t="inlineStr">
        <is>
          <t>Dirección general de BASQUETOUR</t>
        </is>
      </c>
      <c r="W8960" s="17" t="inlineStr">
        <is>
          <t/>
        </is>
      </c>
      <c r="X8960" s="17" t="inlineStr">
        <is>
          <t/>
        </is>
      </c>
      <c r="Y8960" s="17" t="inlineStr">
        <is>
          <t/>
        </is>
      </c>
      <c r="Z8960" s="17" t="inlineStr">
        <is>
          <t>https://www.contratacion.euskadi.eus/anuncio_contratacion/personalizacion-usbs-trajetas-y-boligrafos/webkpe00-kpesimpc/es/</t>
        </is>
      </c>
      <c r="AA8960" s="17" t="inlineStr">
        <is>
          <t>https://www.contratacion.euskadi.eus/webkpe00-kpesimpc/es/contenidos/anuncio_contratacion/expcm479129/es_doc/index.html</t>
        </is>
      </c>
      <c r="AB8960" s="17" t="inlineStr">
        <is>
          <t>https://www.contratacion.euskadi.eus/contenidos/anuncio_contratacion/expcm479129/es_doc/data/es_r01dtpd19bd703b0826a7b6f1f2d36a1afd23e457d</t>
        </is>
      </c>
      <c r="AC8960" s="17" t="inlineStr">
        <is>
          <t>https://www.contratacion.euskadi.eus/contenidos/anuncio_contratacion/expcm479129/r01Index/expcm479129-idxContent.xml</t>
        </is>
      </c>
      <c r="AD8960" s="17" t="inlineStr">
        <is>
          <t>19/01/2026</t>
        </is>
      </c>
      <c r="AE8960" s="17" t="inlineStr">
        <is>
          <t>r01epd012761b52c2ceeaede444854baf4e0a7067</t>
        </is>
      </c>
      <c r="AF8960" s="17" t="inlineStr">
        <is>
          <t>Basquetour, S.A.</t>
        </is>
      </c>
      <c r="AG8960" s="17" t="inlineStr">
        <is>
          <t>r01epd012641c356f1902dada74008321ff74b73d</t>
        </is>
      </c>
      <c r="AH8960" s="17" t="inlineStr">
        <is>
          <t>BASQUETOUR</t>
        </is>
      </c>
      <c r="AI8960" s="17" t="inlineStr">
        <is>
          <t/>
        </is>
      </c>
      <c r="AJ8960" s="17" t="inlineStr">
        <is>
          <t/>
        </is>
      </c>
    </row>
    <row r="8961" customHeight="true" ht="15.0">
      <c r="A8961" s="17" t="inlineStr">
        <is>
          <t>Actualización de listados informativos</t>
        </is>
      </c>
      <c r="B8961" s="17" t="inlineStr">
        <is>
          <t/>
        </is>
      </c>
      <c r="C8961" s="17" t="inlineStr">
        <is>
          <t>Gobierno Vasco</t>
        </is>
      </c>
      <c r="D8961" s="17" t="inlineStr">
        <is>
          <t/>
        </is>
      </c>
      <c r="E8961" s="17" t="inlineStr">
        <is>
          <t/>
        </is>
      </c>
      <c r="F8961" s="17" t="inlineStr">
        <is>
          <t/>
        </is>
      </c>
      <c r="G8961" s="17" t="inlineStr">
        <is>
          <t>Actualización de listados informativos</t>
        </is>
      </c>
      <c r="H8961" s="17" t="inlineStr">
        <is>
          <t>Actualización de listados informativos</t>
        </is>
      </c>
      <c r="I8961" s="17" t="inlineStr">
        <is>
          <t/>
        </is>
      </c>
      <c r="J8961" s="17" t="inlineStr">
        <is>
          <t>19/01/2026</t>
        </is>
      </c>
      <c r="K8961" s="17" t="inlineStr">
        <is>
          <t>2025-97</t>
        </is>
      </c>
      <c r="L8961" s="17" t="inlineStr">
        <is>
          <t>Adjudicación provisional / definitiva</t>
        </is>
      </c>
      <c r="M8961" s="17" t="inlineStr">
        <is>
          <t>true</t>
        </is>
      </c>
      <c r="N8961" s="17" t="inlineStr">
        <is>
          <t/>
        </is>
      </c>
      <c r="O8961" s="17" t="inlineStr">
        <is>
          <t/>
        </is>
      </c>
      <c r="P8961" s="17" t="inlineStr">
        <is>
          <t/>
        </is>
      </c>
      <c r="Q8961" s="17" t="inlineStr">
        <is>
          <t/>
        </is>
      </c>
      <c r="R8961" s="17" t="inlineStr">
        <is>
          <t/>
        </is>
      </c>
      <c r="S8961" s="17" t="inlineStr">
        <is>
          <t>https://www.contratacion.euskadi.eus/webkpe00-kpeperfi/es/contenidos/anuncio_contratacion/expcm479130/es_doc/images/logo_basquetour_berria.gif</t>
        </is>
      </c>
      <c r="T8961" s="17" t="inlineStr">
        <is>
          <t>BASQUETOUR Agencia Vasca de Turismo, S.A.</t>
        </is>
      </c>
      <c r="U8961" s="17" t="inlineStr">
        <is>
          <t>A95444501 - BASQUETOUR, S.A.</t>
        </is>
      </c>
      <c r="V8961" s="17" t="inlineStr">
        <is>
          <t>Dirección general de BASQUETOUR</t>
        </is>
      </c>
      <c r="W8961" s="17" t="inlineStr">
        <is>
          <t/>
        </is>
      </c>
      <c r="X8961" s="17" t="inlineStr">
        <is>
          <t/>
        </is>
      </c>
      <c r="Y8961" s="17" t="inlineStr">
        <is>
          <t/>
        </is>
      </c>
      <c r="Z8961" s="17" t="inlineStr">
        <is>
          <t>https://www.contratacion.euskadi.eus/anuncio_contratacion/actualizacion-listados-informativos/webkpe00-kpesimpc/es/</t>
        </is>
      </c>
      <c r="AA8961" s="17" t="inlineStr">
        <is>
          <t>https://www.contratacion.euskadi.eus/webkpe00-kpesimpc/es/contenidos/anuncio_contratacion/expcm479130/es_doc/index.html</t>
        </is>
      </c>
      <c r="AB8961" s="17" t="inlineStr">
        <is>
          <t>https://www.contratacion.euskadi.eus/contenidos/anuncio_contratacion/expcm479130/es_doc/data/es_r01dtpd19bd703d8a36a7b6f1f7f81c64e3c671b32</t>
        </is>
      </c>
      <c r="AC8961" s="17" t="inlineStr">
        <is>
          <t>https://www.contratacion.euskadi.eus/contenidos/anuncio_contratacion/expcm479130/r01Index/expcm479130-idxContent.xml</t>
        </is>
      </c>
      <c r="AD8961" s="17" t="inlineStr">
        <is>
          <t>19/01/2026</t>
        </is>
      </c>
      <c r="AE8961" s="17" t="inlineStr">
        <is>
          <t>r01epd012761b52c2ceeaede444854baf4e0a7067</t>
        </is>
      </c>
      <c r="AF8961" s="17" t="inlineStr">
        <is>
          <t>Basquetour, S.A.</t>
        </is>
      </c>
      <c r="AG8961" s="17" t="inlineStr">
        <is>
          <t>r01epd012641c356f1902dada74008321ff74b73d</t>
        </is>
      </c>
      <c r="AH8961" s="17" t="inlineStr">
        <is>
          <t>BASQUETOUR</t>
        </is>
      </c>
      <c r="AI8961" s="17" t="inlineStr">
        <is>
          <t/>
        </is>
      </c>
      <c r="AJ8961" s="17" t="inlineStr">
        <is>
          <t/>
        </is>
      </c>
    </row>
    <row r="8962" customHeight="true" ht="15.0">
      <c r="A8962" s="17" t="inlineStr">
        <is>
          <t>Organización de Famtrips</t>
        </is>
      </c>
      <c r="B8962" s="17" t="inlineStr">
        <is>
          <t/>
        </is>
      </c>
      <c r="C8962" s="17" t="inlineStr">
        <is>
          <t>Gobierno Vasco</t>
        </is>
      </c>
      <c r="D8962" s="17" t="inlineStr">
        <is>
          <t/>
        </is>
      </c>
      <c r="E8962" s="17" t="inlineStr">
        <is>
          <t/>
        </is>
      </c>
      <c r="F8962" s="17" t="inlineStr">
        <is>
          <t/>
        </is>
      </c>
      <c r="G8962" s="17" t="inlineStr">
        <is>
          <t>Organización de Famtrips</t>
        </is>
      </c>
      <c r="H8962" s="17" t="inlineStr">
        <is>
          <t>Organización de Famtrips</t>
        </is>
      </c>
      <c r="I8962" s="17" t="inlineStr">
        <is>
          <t/>
        </is>
      </c>
      <c r="J8962" s="17" t="inlineStr">
        <is>
          <t>19/01/2026</t>
        </is>
      </c>
      <c r="K8962" s="17" t="inlineStr">
        <is>
          <t>2025-98</t>
        </is>
      </c>
      <c r="L8962" s="17" t="inlineStr">
        <is>
          <t>Adjudicación provisional / definitiva</t>
        </is>
      </c>
      <c r="M8962" s="17" t="inlineStr">
        <is>
          <t>true</t>
        </is>
      </c>
      <c r="N8962" s="17" t="inlineStr">
        <is>
          <t/>
        </is>
      </c>
      <c r="O8962" s="17" t="inlineStr">
        <is>
          <t/>
        </is>
      </c>
      <c r="P8962" s="17" t="inlineStr">
        <is>
          <t/>
        </is>
      </c>
      <c r="Q8962" s="17" t="inlineStr">
        <is>
          <t/>
        </is>
      </c>
      <c r="R8962" s="17" t="inlineStr">
        <is>
          <t/>
        </is>
      </c>
      <c r="S8962" s="17" t="inlineStr">
        <is>
          <t>https://www.contratacion.euskadi.eus/webkpe00-kpeperfi/es/contenidos/anuncio_contratacion/expcm479131/es_doc/images/logo_basquetour_berria.gif</t>
        </is>
      </c>
      <c r="T8962" s="17" t="inlineStr">
        <is>
          <t>BASQUETOUR Agencia Vasca de Turismo, S.A.</t>
        </is>
      </c>
      <c r="U8962" s="17" t="inlineStr">
        <is>
          <t>A95444501 - BASQUETOUR, S.A.</t>
        </is>
      </c>
      <c r="V8962" s="17" t="inlineStr">
        <is>
          <t>Dirección general de BASQUETOUR</t>
        </is>
      </c>
      <c r="W8962" s="17" t="inlineStr">
        <is>
          <t/>
        </is>
      </c>
      <c r="X8962" s="17" t="inlineStr">
        <is>
          <t/>
        </is>
      </c>
      <c r="Y8962" s="17" t="inlineStr">
        <is>
          <t/>
        </is>
      </c>
      <c r="Z8962" s="17" t="inlineStr">
        <is>
          <t>https://www.contratacion.euskadi.eus/anuncio_contratacion/organizacion-famtrips/webkpe00-kpesimpc/es/</t>
        </is>
      </c>
      <c r="AA8962" s="17" t="inlineStr">
        <is>
          <t>https://www.contratacion.euskadi.eus/webkpe00-kpesimpc/es/contenidos/anuncio_contratacion/expcm479131/es_doc/index.html</t>
        </is>
      </c>
      <c r="AB8962" s="17" t="inlineStr">
        <is>
          <t>https://www.contratacion.euskadi.eus/contenidos/anuncio_contratacion/expcm479131/es_doc/data/es_r01dtpd19bd70400086a7b6f1fac74ce55463231ab</t>
        </is>
      </c>
      <c r="AC8962" s="17" t="inlineStr">
        <is>
          <t>https://www.contratacion.euskadi.eus/contenidos/anuncio_contratacion/expcm479131/r01Index/expcm479131-idxContent.xml</t>
        </is>
      </c>
      <c r="AD8962" s="17" t="inlineStr">
        <is>
          <t>19/01/2026</t>
        </is>
      </c>
      <c r="AE8962" s="17" t="inlineStr">
        <is>
          <t>r01epd012761b52c2ceeaede444854baf4e0a7067</t>
        </is>
      </c>
      <c r="AF8962" s="17" t="inlineStr">
        <is>
          <t>Basquetour, S.A.</t>
        </is>
      </c>
      <c r="AG8962" s="17" t="inlineStr">
        <is>
          <t>r01epd012641c356f1902dada74008321ff74b73d</t>
        </is>
      </c>
      <c r="AH8962" s="17" t="inlineStr">
        <is>
          <t>BASQUETOUR</t>
        </is>
      </c>
      <c r="AI8962" s="17" t="inlineStr">
        <is>
          <t/>
        </is>
      </c>
      <c r="AJ8962" s="17" t="inlineStr">
        <is>
          <t/>
        </is>
      </c>
    </row>
    <row r="8963" customHeight="true" ht="15.0">
      <c r="A8963" s="17" t="inlineStr">
        <is>
          <t>Actualización de calendario y contenido de Basquetour Learning</t>
        </is>
      </c>
      <c r="B8963" s="17" t="inlineStr">
        <is>
          <t/>
        </is>
      </c>
      <c r="C8963" s="17" t="inlineStr">
        <is>
          <t>Gobierno Vasco</t>
        </is>
      </c>
      <c r="D8963" s="17" t="inlineStr">
        <is>
          <t/>
        </is>
      </c>
      <c r="E8963" s="17" t="inlineStr">
        <is>
          <t/>
        </is>
      </c>
      <c r="F8963" s="17" t="inlineStr">
        <is>
          <t/>
        </is>
      </c>
      <c r="G8963" s="17" t="inlineStr">
        <is>
          <t>Actualización de calendario y contenido de Basquetour Learning</t>
        </is>
      </c>
      <c r="H8963" s="17" t="inlineStr">
        <is>
          <t>Actualización de calendario y contenido de Basquetour Learning</t>
        </is>
      </c>
      <c r="I8963" s="17" t="inlineStr">
        <is>
          <t/>
        </is>
      </c>
      <c r="J8963" s="17" t="inlineStr">
        <is>
          <t>19/01/2026</t>
        </is>
      </c>
      <c r="K8963" s="17" t="inlineStr">
        <is>
          <t>2025-99</t>
        </is>
      </c>
      <c r="L8963" s="17" t="inlineStr">
        <is>
          <t>Adjudicación provisional / definitiva</t>
        </is>
      </c>
      <c r="M8963" s="17" t="inlineStr">
        <is>
          <t>true</t>
        </is>
      </c>
      <c r="N8963" s="17" t="inlineStr">
        <is>
          <t/>
        </is>
      </c>
      <c r="O8963" s="17" t="inlineStr">
        <is>
          <t/>
        </is>
      </c>
      <c r="P8963" s="17" t="inlineStr">
        <is>
          <t/>
        </is>
      </c>
      <c r="Q8963" s="17" t="inlineStr">
        <is>
          <t/>
        </is>
      </c>
      <c r="R8963" s="17" t="inlineStr">
        <is>
          <t/>
        </is>
      </c>
      <c r="S8963" s="17" t="inlineStr">
        <is>
          <t>https://www.contratacion.euskadi.eus/webkpe00-kpeperfi/es/contenidos/anuncio_contratacion/expcm479132/es_doc/images/logo_basquetour_berria.gif</t>
        </is>
      </c>
      <c r="T8963" s="17" t="inlineStr">
        <is>
          <t>BASQUETOUR Agencia Vasca de Turismo, S.A.</t>
        </is>
      </c>
      <c r="U8963" s="17" t="inlineStr">
        <is>
          <t>A95444501 - BASQUETOUR, S.A.</t>
        </is>
      </c>
      <c r="V8963" s="17" t="inlineStr">
        <is>
          <t>Dirección general de BASQUETOUR</t>
        </is>
      </c>
      <c r="W8963" s="17" t="inlineStr">
        <is>
          <t/>
        </is>
      </c>
      <c r="X8963" s="17" t="inlineStr">
        <is>
          <t/>
        </is>
      </c>
      <c r="Y8963" s="17" t="inlineStr">
        <is>
          <t/>
        </is>
      </c>
      <c r="Z8963" s="17" t="inlineStr">
        <is>
          <t>https://www.contratacion.euskadi.eus/anuncio_contratacion/actualizacion-calendario-y-contenido-basquetour-learning/webkpe00-kpesimpc/es/</t>
        </is>
      </c>
      <c r="AA8963" s="17" t="inlineStr">
        <is>
          <t>https://www.contratacion.euskadi.eus/webkpe00-kpesimpc/es/contenidos/anuncio_contratacion/expcm479132/es_doc/index.html</t>
        </is>
      </c>
      <c r="AB8963" s="17" t="inlineStr">
        <is>
          <t>https://www.contratacion.euskadi.eus/contenidos/anuncio_contratacion/expcm479132/es_doc/data/es_r01dtpd19bd707f7b92bd4c0fe96b854cb030f4d8b</t>
        </is>
      </c>
      <c r="AC8963" s="17" t="inlineStr">
        <is>
          <t>https://www.contratacion.euskadi.eus/contenidos/anuncio_contratacion/expcm479132/r01Index/expcm479132-idxContent.xml</t>
        </is>
      </c>
      <c r="AD8963" s="17" t="inlineStr">
        <is>
          <t>19/01/2026</t>
        </is>
      </c>
      <c r="AE8963" s="17" t="inlineStr">
        <is>
          <t>r01epd012761b52c2ceeaede444854baf4e0a7067</t>
        </is>
      </c>
      <c r="AF8963" s="17" t="inlineStr">
        <is>
          <t>Basquetour, S.A.</t>
        </is>
      </c>
      <c r="AG8963" s="17" t="inlineStr">
        <is>
          <t>r01epd012641c356f1902dada74008321ff74b73d</t>
        </is>
      </c>
      <c r="AH8963" s="17" t="inlineStr">
        <is>
          <t>BASQUETOUR</t>
        </is>
      </c>
      <c r="AI8963" s="17" t="inlineStr">
        <is>
          <t/>
        </is>
      </c>
      <c r="AJ8963" s="17" t="inlineStr">
        <is>
          <t/>
        </is>
      </c>
    </row>
    <row r="8964" customHeight="true" ht="15.0">
      <c r="A8964" s="17" t="inlineStr">
        <is>
          <t>Píldoras formativas para Basquetour Learning</t>
        </is>
      </c>
      <c r="B8964" s="17" t="inlineStr">
        <is>
          <t/>
        </is>
      </c>
      <c r="C8964" s="17" t="inlineStr">
        <is>
          <t>Gobierno Vasco</t>
        </is>
      </c>
      <c r="D8964" s="17" t="inlineStr">
        <is>
          <t/>
        </is>
      </c>
      <c r="E8964" s="17" t="inlineStr">
        <is>
          <t/>
        </is>
      </c>
      <c r="F8964" s="17" t="inlineStr">
        <is>
          <t/>
        </is>
      </c>
      <c r="G8964" s="17" t="inlineStr">
        <is>
          <t>Píldoras formativas para Basquetour Learning</t>
        </is>
      </c>
      <c r="H8964" s="17" t="inlineStr">
        <is>
          <t>Píldoras formativas para Basquetour Learning</t>
        </is>
      </c>
      <c r="I8964" s="17" t="inlineStr">
        <is>
          <t/>
        </is>
      </c>
      <c r="J8964" s="17" t="inlineStr">
        <is>
          <t>19/01/2026</t>
        </is>
      </c>
      <c r="K8964" s="17" t="inlineStr">
        <is>
          <t>2025-100</t>
        </is>
      </c>
      <c r="L8964" s="17" t="inlineStr">
        <is>
          <t>Adjudicación provisional / definitiva</t>
        </is>
      </c>
      <c r="M8964" s="17" t="inlineStr">
        <is>
          <t>true</t>
        </is>
      </c>
      <c r="N8964" s="17" t="inlineStr">
        <is>
          <t/>
        </is>
      </c>
      <c r="O8964" s="17" t="inlineStr">
        <is>
          <t/>
        </is>
      </c>
      <c r="P8964" s="17" t="inlineStr">
        <is>
          <t/>
        </is>
      </c>
      <c r="Q8964" s="17" t="inlineStr">
        <is>
          <t/>
        </is>
      </c>
      <c r="R8964" s="17" t="inlineStr">
        <is>
          <t/>
        </is>
      </c>
      <c r="S8964" s="17" t="inlineStr">
        <is>
          <t>https://www.contratacion.euskadi.eus/webkpe00-kpeperfi/es/contenidos/anuncio_contratacion/expcm479133/es_doc/images/logo_basquetour_berria.gif</t>
        </is>
      </c>
      <c r="T8964" s="17" t="inlineStr">
        <is>
          <t>BASQUETOUR Agencia Vasca de Turismo, S.A.</t>
        </is>
      </c>
      <c r="U8964" s="17" t="inlineStr">
        <is>
          <t>A95444501 - BASQUETOUR, S.A.</t>
        </is>
      </c>
      <c r="V8964" s="17" t="inlineStr">
        <is>
          <t>Dirección general de BASQUETOUR</t>
        </is>
      </c>
      <c r="W8964" s="17" t="inlineStr">
        <is>
          <t/>
        </is>
      </c>
      <c r="X8964" s="17" t="inlineStr">
        <is>
          <t/>
        </is>
      </c>
      <c r="Y8964" s="17" t="inlineStr">
        <is>
          <t/>
        </is>
      </c>
      <c r="Z8964" s="17" t="inlineStr">
        <is>
          <t>https://www.contratacion.euskadi.eus/anuncio_contratacion/pildoras-formativas-basquetour-learning/webkpe00-kpesimpc/es/</t>
        </is>
      </c>
      <c r="AA8964" s="17" t="inlineStr">
        <is>
          <t>https://www.contratacion.euskadi.eus/webkpe00-kpesimpc/es/contenidos/anuncio_contratacion/expcm479133/es_doc/index.html</t>
        </is>
      </c>
      <c r="AB8964" s="17" t="inlineStr">
        <is>
          <t>https://www.contratacion.euskadi.eus/contenidos/anuncio_contratacion/expcm479133/es_doc/data/es_r01dtpd019bd7081f152bd4c0fe7f08cc99a8d0fa3</t>
        </is>
      </c>
      <c r="AC8964" s="17" t="inlineStr">
        <is>
          <t>https://www.contratacion.euskadi.eus/contenidos/anuncio_contratacion/expcm479133/r01Index/expcm479133-idxContent.xml</t>
        </is>
      </c>
      <c r="AD8964" s="17" t="inlineStr">
        <is>
          <t>19/01/2026</t>
        </is>
      </c>
      <c r="AE8964" s="17" t="inlineStr">
        <is>
          <t>r01epd012761b52c2ceeaede444854baf4e0a7067</t>
        </is>
      </c>
      <c r="AF8964" s="17" t="inlineStr">
        <is>
          <t>Basquetour, S.A.</t>
        </is>
      </c>
      <c r="AG8964" s="17" t="inlineStr">
        <is>
          <t>r01epd012641c356f1902dada74008321ff74b73d</t>
        </is>
      </c>
      <c r="AH8964" s="17" t="inlineStr">
        <is>
          <t>BASQUETOUR</t>
        </is>
      </c>
      <c r="AI8964" s="17" t="inlineStr">
        <is>
          <t/>
        </is>
      </c>
      <c r="AJ8964" s="17" t="inlineStr">
        <is>
          <t/>
        </is>
      </c>
    </row>
    <row r="8965" customHeight="true" ht="15.0">
      <c r="A8965" s="17" t="inlineStr">
        <is>
          <t>Asistencia a jornadas directas e indirectas</t>
        </is>
      </c>
      <c r="B8965" s="17" t="inlineStr">
        <is>
          <t/>
        </is>
      </c>
      <c r="C8965" s="17" t="inlineStr">
        <is>
          <t>Gobierno Vasco</t>
        </is>
      </c>
      <c r="D8965" s="17" t="inlineStr">
        <is>
          <t/>
        </is>
      </c>
      <c r="E8965" s="17" t="inlineStr">
        <is>
          <t/>
        </is>
      </c>
      <c r="F8965" s="17" t="inlineStr">
        <is>
          <t/>
        </is>
      </c>
      <c r="G8965" s="17" t="inlineStr">
        <is>
          <t>Asistencia a jornadas directas e indirectas</t>
        </is>
      </c>
      <c r="H8965" s="17" t="inlineStr">
        <is>
          <t>Asistencia a jornadas directas e indirectas</t>
        </is>
      </c>
      <c r="I8965" s="17" t="inlineStr">
        <is>
          <t/>
        </is>
      </c>
      <c r="J8965" s="17" t="inlineStr">
        <is>
          <t>19/01/2026</t>
        </is>
      </c>
      <c r="K8965" s="17" t="inlineStr">
        <is>
          <t>2025-101</t>
        </is>
      </c>
      <c r="L8965" s="17" t="inlineStr">
        <is>
          <t>Adjudicación provisional / definitiva</t>
        </is>
      </c>
      <c r="M8965" s="17" t="inlineStr">
        <is>
          <t>true</t>
        </is>
      </c>
      <c r="N8965" s="17" t="inlineStr">
        <is>
          <t/>
        </is>
      </c>
      <c r="O8965" s="17" t="inlineStr">
        <is>
          <t/>
        </is>
      </c>
      <c r="P8965" s="17" t="inlineStr">
        <is>
          <t/>
        </is>
      </c>
      <c r="Q8965" s="17" t="inlineStr">
        <is>
          <t/>
        </is>
      </c>
      <c r="R8965" s="17" t="inlineStr">
        <is>
          <t/>
        </is>
      </c>
      <c r="S8965" s="17" t="inlineStr">
        <is>
          <t>https://www.contratacion.euskadi.eus/webkpe00-kpeperfi/es/contenidos/anuncio_contratacion/expcm479134/es_doc/images/logo_basquetour_berria.gif</t>
        </is>
      </c>
      <c r="T8965" s="17" t="inlineStr">
        <is>
          <t>BASQUETOUR Agencia Vasca de Turismo, S.A.</t>
        </is>
      </c>
      <c r="U8965" s="17" t="inlineStr">
        <is>
          <t>A95444501 - BASQUETOUR, S.A.</t>
        </is>
      </c>
      <c r="V8965" s="17" t="inlineStr">
        <is>
          <t>Dirección general de BASQUETOUR</t>
        </is>
      </c>
      <c r="W8965" s="17" t="inlineStr">
        <is>
          <t/>
        </is>
      </c>
      <c r="X8965" s="17" t="inlineStr">
        <is>
          <t/>
        </is>
      </c>
      <c r="Y8965" s="17" t="inlineStr">
        <is>
          <t/>
        </is>
      </c>
      <c r="Z8965" s="17" t="inlineStr">
        <is>
          <t>https://www.contratacion.euskadi.eus/anuncio_contratacion/asistencia-jornadas-directas-e-indirectas/webkpe00-kpesimpc/es/</t>
        </is>
      </c>
      <c r="AA8965" s="17" t="inlineStr">
        <is>
          <t>https://www.contratacion.euskadi.eus/webkpe00-kpesimpc/es/contenidos/anuncio_contratacion/expcm479134/es_doc/index.html</t>
        </is>
      </c>
      <c r="AB8965" s="17" t="inlineStr">
        <is>
          <t>https://www.contratacion.euskadi.eus/contenidos/anuncio_contratacion/expcm479134/es_doc/data/es_r01dtpd19bd70846f62bd4c0fe6863714aa227e2b3</t>
        </is>
      </c>
      <c r="AC8965" s="17" t="inlineStr">
        <is>
          <t>https://www.contratacion.euskadi.eus/contenidos/anuncio_contratacion/expcm479134/r01Index/expcm479134-idxContent.xml</t>
        </is>
      </c>
      <c r="AD8965" s="17" t="inlineStr">
        <is>
          <t>19/01/2026</t>
        </is>
      </c>
      <c r="AE8965" s="17" t="inlineStr">
        <is>
          <t>r01epd012761b52c2ceeaede444854baf4e0a7067</t>
        </is>
      </c>
      <c r="AF8965" s="17" t="inlineStr">
        <is>
          <t>Basquetour, S.A.</t>
        </is>
      </c>
      <c r="AG8965" s="17" t="inlineStr">
        <is>
          <t>r01epd012641c356f1902dada74008321ff74b73d</t>
        </is>
      </c>
      <c r="AH8965" s="17" t="inlineStr">
        <is>
          <t>BASQUETOUR</t>
        </is>
      </c>
      <c r="AI8965" s="17" t="inlineStr">
        <is>
          <t/>
        </is>
      </c>
      <c r="AJ8965" s="17" t="inlineStr">
        <is>
          <t/>
        </is>
      </c>
    </row>
    <row r="8966" customHeight="true" ht="15.0">
      <c r="A8966" s="17" t="inlineStr">
        <is>
          <t>Participación en la feria ILTM Latin America 2025</t>
        </is>
      </c>
      <c r="B8966" s="17" t="inlineStr">
        <is>
          <t/>
        </is>
      </c>
      <c r="C8966" s="17" t="inlineStr">
        <is>
          <t>Gobierno Vasco</t>
        </is>
      </c>
      <c r="D8966" s="17" t="inlineStr">
        <is>
          <t/>
        </is>
      </c>
      <c r="E8966" s="17" t="inlineStr">
        <is>
          <t/>
        </is>
      </c>
      <c r="F8966" s="17" t="inlineStr">
        <is>
          <t/>
        </is>
      </c>
      <c r="G8966" s="17" t="inlineStr">
        <is>
          <t>Participación en la feria ILTM Latin America 2025</t>
        </is>
      </c>
      <c r="H8966" s="17" t="inlineStr">
        <is>
          <t>Participación en la feria ILTM Latin America 2025</t>
        </is>
      </c>
      <c r="I8966" s="17" t="inlineStr">
        <is>
          <t/>
        </is>
      </c>
      <c r="J8966" s="17" t="inlineStr">
        <is>
          <t>19/01/2026</t>
        </is>
      </c>
      <c r="K8966" s="17" t="inlineStr">
        <is>
          <t>2025-102</t>
        </is>
      </c>
      <c r="L8966" s="17" t="inlineStr">
        <is>
          <t>Adjudicación provisional / definitiva</t>
        </is>
      </c>
      <c r="M8966" s="17" t="inlineStr">
        <is>
          <t>true</t>
        </is>
      </c>
      <c r="N8966" s="17" t="inlineStr">
        <is>
          <t/>
        </is>
      </c>
      <c r="O8966" s="17" t="inlineStr">
        <is>
          <t/>
        </is>
      </c>
      <c r="P8966" s="17" t="inlineStr">
        <is>
          <t/>
        </is>
      </c>
      <c r="Q8966" s="17" t="inlineStr">
        <is>
          <t/>
        </is>
      </c>
      <c r="R8966" s="17" t="inlineStr">
        <is>
          <t/>
        </is>
      </c>
      <c r="S8966" s="17" t="inlineStr">
        <is>
          <t>https://www.contratacion.euskadi.eus/webkpe00-kpeperfi/es/contenidos/anuncio_contratacion/expcm479135/es_doc/images/logo_basquetour_berria.gif</t>
        </is>
      </c>
      <c r="T8966" s="17" t="inlineStr">
        <is>
          <t>BASQUETOUR Agencia Vasca de Turismo, S.A.</t>
        </is>
      </c>
      <c r="U8966" s="17" t="inlineStr">
        <is>
          <t>A95444501 - BASQUETOUR, S.A.</t>
        </is>
      </c>
      <c r="V8966" s="17" t="inlineStr">
        <is>
          <t>Dirección general de BASQUETOUR</t>
        </is>
      </c>
      <c r="W8966" s="17" t="inlineStr">
        <is>
          <t/>
        </is>
      </c>
      <c r="X8966" s="17" t="inlineStr">
        <is>
          <t/>
        </is>
      </c>
      <c r="Y8966" s="17" t="inlineStr">
        <is>
          <t/>
        </is>
      </c>
      <c r="Z8966" s="17" t="inlineStr">
        <is>
          <t>https://www.contratacion.euskadi.eus/anuncio_contratacion/participacion-feria-iltm-latin-america-2025/webkpe00-kpesimpc/es/</t>
        </is>
      </c>
      <c r="AA8966" s="17" t="inlineStr">
        <is>
          <t>https://www.contratacion.euskadi.eus/webkpe00-kpesimpc/es/contenidos/anuncio_contratacion/expcm479135/es_doc/index.html</t>
        </is>
      </c>
      <c r="AB8966" s="17" t="inlineStr">
        <is>
          <t>https://www.contratacion.euskadi.eus/contenidos/anuncio_contratacion/expcm479135/es_doc/data/es_r01dtpd019bd70871e72bd4c0fe87716d8b5c7f2e3</t>
        </is>
      </c>
      <c r="AC8966" s="17" t="inlineStr">
        <is>
          <t>https://www.contratacion.euskadi.eus/contenidos/anuncio_contratacion/expcm479135/r01Index/expcm479135-idxContent.xml</t>
        </is>
      </c>
      <c r="AD8966" s="17" t="inlineStr">
        <is>
          <t>19/01/2026</t>
        </is>
      </c>
      <c r="AE8966" s="17" t="inlineStr">
        <is>
          <t>r01epd012761b52c2ceeaede444854baf4e0a7067</t>
        </is>
      </c>
      <c r="AF8966" s="17" t="inlineStr">
        <is>
          <t>Basquetour, S.A.</t>
        </is>
      </c>
      <c r="AG8966" s="17" t="inlineStr">
        <is>
          <t>r01epd012641c356f1902dada74008321ff74b73d</t>
        </is>
      </c>
      <c r="AH8966" s="17" t="inlineStr">
        <is>
          <t>BASQUETOUR</t>
        </is>
      </c>
      <c r="AI8966" s="17" t="inlineStr">
        <is>
          <t/>
        </is>
      </c>
      <c r="AJ8966" s="17" t="inlineStr">
        <is>
          <t/>
        </is>
      </c>
    </row>
    <row r="8967" customHeight="true" ht="15.0">
      <c r="A8967" s="17" t="inlineStr">
        <is>
          <t>Plan de comunicación para proyecto Saltsa Nostra</t>
        </is>
      </c>
      <c r="B8967" s="17" t="inlineStr">
        <is>
          <t/>
        </is>
      </c>
      <c r="C8967" s="17" t="inlineStr">
        <is>
          <t>Gobierno Vasco</t>
        </is>
      </c>
      <c r="D8967" s="17" t="inlineStr">
        <is>
          <t/>
        </is>
      </c>
      <c r="E8967" s="17" t="inlineStr">
        <is>
          <t/>
        </is>
      </c>
      <c r="F8967" s="17" t="inlineStr">
        <is>
          <t/>
        </is>
      </c>
      <c r="G8967" s="17" t="inlineStr">
        <is>
          <t>Plan de comunicación para proyecto Saltsa Nostra</t>
        </is>
      </c>
      <c r="H8967" s="17" t="inlineStr">
        <is>
          <t>Plan de comunicación para proyecto Saltsa Nostra</t>
        </is>
      </c>
      <c r="I8967" s="17" t="inlineStr">
        <is>
          <t/>
        </is>
      </c>
      <c r="J8967" s="17" t="inlineStr">
        <is>
          <t>19/01/2026</t>
        </is>
      </c>
      <c r="K8967" s="17" t="inlineStr">
        <is>
          <t>2025-103</t>
        </is>
      </c>
      <c r="L8967" s="17" t="inlineStr">
        <is>
          <t>Adjudicación provisional / definitiva</t>
        </is>
      </c>
      <c r="M8967" s="17" t="inlineStr">
        <is>
          <t>true</t>
        </is>
      </c>
      <c r="N8967" s="17" t="inlineStr">
        <is>
          <t/>
        </is>
      </c>
      <c r="O8967" s="17" t="inlineStr">
        <is>
          <t/>
        </is>
      </c>
      <c r="P8967" s="17" t="inlineStr">
        <is>
          <t/>
        </is>
      </c>
      <c r="Q8967" s="17" t="inlineStr">
        <is>
          <t/>
        </is>
      </c>
      <c r="R8967" s="17" t="inlineStr">
        <is>
          <t/>
        </is>
      </c>
      <c r="S8967" s="17" t="inlineStr">
        <is>
          <t>https://www.contratacion.euskadi.eus/webkpe00-kpeperfi/es/contenidos/anuncio_contratacion/expcm479136/es_doc/images/logo_basquetour_berria.gif</t>
        </is>
      </c>
      <c r="T8967" s="17" t="inlineStr">
        <is>
          <t>BASQUETOUR Agencia Vasca de Turismo, S.A.</t>
        </is>
      </c>
      <c r="U8967" s="17" t="inlineStr">
        <is>
          <t>A95444501 - BASQUETOUR, S.A.</t>
        </is>
      </c>
      <c r="V8967" s="17" t="inlineStr">
        <is>
          <t>Dirección general de BASQUETOUR</t>
        </is>
      </c>
      <c r="W8967" s="17" t="inlineStr">
        <is>
          <t/>
        </is>
      </c>
      <c r="X8967" s="17" t="inlineStr">
        <is>
          <t/>
        </is>
      </c>
      <c r="Y8967" s="17" t="inlineStr">
        <is>
          <t/>
        </is>
      </c>
      <c r="Z8967" s="17" t="inlineStr">
        <is>
          <t>https://www.contratacion.euskadi.eus/anuncio_contratacion/plan-comunicacion-proyecto-saltsa-nostra/webkpe00-kpesimpc/es/</t>
        </is>
      </c>
      <c r="AA8967" s="17" t="inlineStr">
        <is>
          <t>https://www.contratacion.euskadi.eus/webkpe00-kpesimpc/es/contenidos/anuncio_contratacion/expcm479136/es_doc/index.html</t>
        </is>
      </c>
      <c r="AB8967" s="17" t="inlineStr">
        <is>
          <t>https://www.contratacion.euskadi.eus/contenidos/anuncio_contratacion/expcm479136/es_doc/data/es_r01dtpd19bd70899612bd4c0fee2a971bb48a58dbd</t>
        </is>
      </c>
      <c r="AC8967" s="17" t="inlineStr">
        <is>
          <t>https://www.contratacion.euskadi.eus/contenidos/anuncio_contratacion/expcm479136/r01Index/expcm479136-idxContent.xml</t>
        </is>
      </c>
      <c r="AD8967" s="17" t="inlineStr">
        <is>
          <t>19/01/2026</t>
        </is>
      </c>
      <c r="AE8967" s="17" t="inlineStr">
        <is>
          <t>r01epd012761b52c2ceeaede444854baf4e0a7067</t>
        </is>
      </c>
      <c r="AF8967" s="17" t="inlineStr">
        <is>
          <t>Basquetour, S.A.</t>
        </is>
      </c>
      <c r="AG8967" s="17" t="inlineStr">
        <is>
          <t>r01epd012641c356f1902dada74008321ff74b73d</t>
        </is>
      </c>
      <c r="AH8967" s="17" t="inlineStr">
        <is>
          <t>BASQUETOUR</t>
        </is>
      </c>
      <c r="AI8967" s="17" t="inlineStr">
        <is>
          <t/>
        </is>
      </c>
      <c r="AJ8967" s="17" t="inlineStr">
        <is>
          <t/>
        </is>
      </c>
    </row>
    <row r="8968" customHeight="true" ht="15.0">
      <c r="A8968" s="17" t="inlineStr">
        <is>
          <t>Elaboración de merchandising: bolsas y cinta de móvil</t>
        </is>
      </c>
      <c r="B8968" s="17" t="inlineStr">
        <is>
          <t/>
        </is>
      </c>
      <c r="C8968" s="17" t="inlineStr">
        <is>
          <t>Gobierno Vasco</t>
        </is>
      </c>
      <c r="D8968" s="17" t="inlineStr">
        <is>
          <t/>
        </is>
      </c>
      <c r="E8968" s="17" t="inlineStr">
        <is>
          <t/>
        </is>
      </c>
      <c r="F8968" s="17" t="inlineStr">
        <is>
          <t/>
        </is>
      </c>
      <c r="G8968" s="17" t="inlineStr">
        <is>
          <t>Elaboración de merchandising: bolsas y cinta de móvil</t>
        </is>
      </c>
      <c r="H8968" s="17" t="inlineStr">
        <is>
          <t>Elaboración de merchandising: bolsas y cinta de móvil</t>
        </is>
      </c>
      <c r="I8968" s="17" t="inlineStr">
        <is>
          <t/>
        </is>
      </c>
      <c r="J8968" s="17" t="inlineStr">
        <is>
          <t>19/01/2026</t>
        </is>
      </c>
      <c r="K8968" s="17" t="inlineStr">
        <is>
          <t>2025-104</t>
        </is>
      </c>
      <c r="L8968" s="17" t="inlineStr">
        <is>
          <t>Adjudicación provisional / definitiva</t>
        </is>
      </c>
      <c r="M8968" s="17" t="inlineStr">
        <is>
          <t>true</t>
        </is>
      </c>
      <c r="N8968" s="17" t="inlineStr">
        <is>
          <t/>
        </is>
      </c>
      <c r="O8968" s="17" t="inlineStr">
        <is>
          <t/>
        </is>
      </c>
      <c r="P8968" s="17" t="inlineStr">
        <is>
          <t/>
        </is>
      </c>
      <c r="Q8968" s="17" t="inlineStr">
        <is>
          <t/>
        </is>
      </c>
      <c r="R8968" s="17" t="inlineStr">
        <is>
          <t/>
        </is>
      </c>
      <c r="S8968" s="17" t="inlineStr">
        <is>
          <t>https://www.contratacion.euskadi.eus/webkpe00-kpeperfi/es/contenidos/anuncio_contratacion/expcm479137/es_doc/images/logo_basquetour_berria.gif</t>
        </is>
      </c>
      <c r="T8968" s="17" t="inlineStr">
        <is>
          <t>BASQUETOUR Agencia Vasca de Turismo, S.A.</t>
        </is>
      </c>
      <c r="U8968" s="17" t="inlineStr">
        <is>
          <t>A95444501 - BASQUETOUR, S.A.</t>
        </is>
      </c>
      <c r="V8968" s="17" t="inlineStr">
        <is>
          <t>Dirección general de BASQUETOUR</t>
        </is>
      </c>
      <c r="W8968" s="17" t="inlineStr">
        <is>
          <t/>
        </is>
      </c>
      <c r="X8968" s="17" t="inlineStr">
        <is>
          <t/>
        </is>
      </c>
      <c r="Y8968" s="17" t="inlineStr">
        <is>
          <t/>
        </is>
      </c>
      <c r="Z8968" s="17" t="inlineStr">
        <is>
          <t>https://www.contratacion.euskadi.eus/anuncio_contratacion/elaboracion-merchandising-bolsas-y-cinta-movil/webkpe00-kpesimpc/es/</t>
        </is>
      </c>
      <c r="AA8968" s="17" t="inlineStr">
        <is>
          <t>https://www.contratacion.euskadi.eus/webkpe00-kpesimpc/es/contenidos/anuncio_contratacion/expcm479137/es_doc/index.html</t>
        </is>
      </c>
      <c r="AB8968" s="17" t="inlineStr">
        <is>
          <t>https://www.contratacion.euskadi.eus/contenidos/anuncio_contratacion/expcm479137/es_doc/data/es_r01dtpd19bd70c87693dc02453c6d7e87249c7ae70</t>
        </is>
      </c>
      <c r="AC8968" s="17" t="inlineStr">
        <is>
          <t>https://www.contratacion.euskadi.eus/contenidos/anuncio_contratacion/expcm479137/r01Index/expcm479137-idxContent.xml</t>
        </is>
      </c>
      <c r="AD8968" s="17" t="inlineStr">
        <is>
          <t>19/01/2026</t>
        </is>
      </c>
      <c r="AE8968" s="17" t="inlineStr">
        <is>
          <t>r01epd012761b52c2ceeaede444854baf4e0a7067</t>
        </is>
      </c>
      <c r="AF8968" s="17" t="inlineStr">
        <is>
          <t>Basquetour, S.A.</t>
        </is>
      </c>
      <c r="AG8968" s="17" t="inlineStr">
        <is>
          <t>r01epd012641c356f1902dada74008321ff74b73d</t>
        </is>
      </c>
      <c r="AH8968" s="17" t="inlineStr">
        <is>
          <t>BASQUETOUR</t>
        </is>
      </c>
      <c r="AI8968" s="17" t="inlineStr">
        <is>
          <t/>
        </is>
      </c>
      <c r="AJ8968" s="17" t="inlineStr">
        <is>
          <t/>
        </is>
      </c>
    </row>
    <row r="8969" customHeight="true" ht="15.0">
      <c r="A8969" s="17" t="inlineStr">
        <is>
          <t>Secretaría para el Consejo de Administración</t>
        </is>
      </c>
      <c r="B8969" s="17" t="inlineStr">
        <is>
          <t/>
        </is>
      </c>
      <c r="C8969" s="17" t="inlineStr">
        <is>
          <t>Gobierno Vasco</t>
        </is>
      </c>
      <c r="D8969" s="17" t="inlineStr">
        <is>
          <t/>
        </is>
      </c>
      <c r="E8969" s="17" t="inlineStr">
        <is>
          <t/>
        </is>
      </c>
      <c r="F8969" s="17" t="inlineStr">
        <is>
          <t/>
        </is>
      </c>
      <c r="G8969" s="17" t="inlineStr">
        <is>
          <t>Secretaría para el Consejo de Administración</t>
        </is>
      </c>
      <c r="H8969" s="17" t="inlineStr">
        <is>
          <t>Secretaría para el Consejo de Administración</t>
        </is>
      </c>
      <c r="I8969" s="17" t="inlineStr">
        <is>
          <t/>
        </is>
      </c>
      <c r="J8969" s="17" t="inlineStr">
        <is>
          <t>19/01/2026</t>
        </is>
      </c>
      <c r="K8969" s="17" t="inlineStr">
        <is>
          <t>2025-105</t>
        </is>
      </c>
      <c r="L8969" s="17" t="inlineStr">
        <is>
          <t>Adjudicación provisional / definitiva</t>
        </is>
      </c>
      <c r="M8969" s="17" t="inlineStr">
        <is>
          <t>true</t>
        </is>
      </c>
      <c r="N8969" s="17" t="inlineStr">
        <is>
          <t/>
        </is>
      </c>
      <c r="O8969" s="17" t="inlineStr">
        <is>
          <t/>
        </is>
      </c>
      <c r="P8969" s="17" t="inlineStr">
        <is>
          <t/>
        </is>
      </c>
      <c r="Q8969" s="17" t="inlineStr">
        <is>
          <t/>
        </is>
      </c>
      <c r="R8969" s="17" t="inlineStr">
        <is>
          <t/>
        </is>
      </c>
      <c r="S8969" s="17" t="inlineStr">
        <is>
          <t>https://www.contratacion.euskadi.eus/webkpe00-kpeperfi/es/contenidos/anuncio_contratacion/expcm479138/es_doc/images/logo_basquetour_berria.gif</t>
        </is>
      </c>
      <c r="T8969" s="17" t="inlineStr">
        <is>
          <t>BASQUETOUR Agencia Vasca de Turismo, S.A.</t>
        </is>
      </c>
      <c r="U8969" s="17" t="inlineStr">
        <is>
          <t>A95444501 - BASQUETOUR, S.A.</t>
        </is>
      </c>
      <c r="V8969" s="17" t="inlineStr">
        <is>
          <t>Dirección general de BASQUETOUR</t>
        </is>
      </c>
      <c r="W8969" s="17" t="inlineStr">
        <is>
          <t/>
        </is>
      </c>
      <c r="X8969" s="17" t="inlineStr">
        <is>
          <t/>
        </is>
      </c>
      <c r="Y8969" s="17" t="inlineStr">
        <is>
          <t/>
        </is>
      </c>
      <c r="Z8969" s="17" t="inlineStr">
        <is>
          <t>https://www.contratacion.euskadi.eus/anuncio_contratacion/secretaria-consejo-administracion/expcm479138/webkpe00-kpesimpc/es/</t>
        </is>
      </c>
      <c r="AA8969" s="17" t="inlineStr">
        <is>
          <t>https://www.contratacion.euskadi.eus/webkpe00-kpesimpc/es/contenidos/anuncio_contratacion/expcm479138/es_doc/index.html</t>
        </is>
      </c>
      <c r="AB8969" s="17" t="inlineStr">
        <is>
          <t>https://www.contratacion.euskadi.eus/contenidos/anuncio_contratacion/expcm479138/es_doc/data/es_r01dtpd19bd70caf163dc02453e27f071d0539cf1e</t>
        </is>
      </c>
      <c r="AC8969" s="17" t="inlineStr">
        <is>
          <t>https://www.contratacion.euskadi.eus/contenidos/anuncio_contratacion/expcm479138/r01Index/expcm479138-idxContent.xml</t>
        </is>
      </c>
      <c r="AD8969" s="17" t="inlineStr">
        <is>
          <t>19/01/2026</t>
        </is>
      </c>
      <c r="AE8969" s="17" t="inlineStr">
        <is>
          <t>r01epd012761b52c2ceeaede444854baf4e0a7067</t>
        </is>
      </c>
      <c r="AF8969" s="17" t="inlineStr">
        <is>
          <t>Basquetour, S.A.</t>
        </is>
      </c>
      <c r="AG8969" s="17" t="inlineStr">
        <is>
          <t>r01epd012641c356f1902dada74008321ff74b73d</t>
        </is>
      </c>
      <c r="AH8969" s="17" t="inlineStr">
        <is>
          <t>BASQUETOUR</t>
        </is>
      </c>
      <c r="AI8969" s="17" t="inlineStr">
        <is>
          <t/>
        </is>
      </c>
      <c r="AJ8969" s="17" t="inlineStr">
        <is>
          <t/>
        </is>
      </c>
    </row>
    <row r="8970" customHeight="true" ht="15.0">
      <c r="A8970" s="17" t="inlineStr">
        <is>
          <t>Evento gastronómico La Buena Mesa Esxpaña</t>
        </is>
      </c>
      <c r="B8970" s="17" t="inlineStr">
        <is>
          <t/>
        </is>
      </c>
      <c r="C8970" s="17" t="inlineStr">
        <is>
          <t>Gobierno Vasco</t>
        </is>
      </c>
      <c r="D8970" s="17" t="inlineStr">
        <is>
          <t/>
        </is>
      </c>
      <c r="E8970" s="17" t="inlineStr">
        <is>
          <t/>
        </is>
      </c>
      <c r="F8970" s="17" t="inlineStr">
        <is>
          <t/>
        </is>
      </c>
      <c r="G8970" s="17" t="inlineStr">
        <is>
          <t>Evento gastronómico La Buena Mesa Esxpaña</t>
        </is>
      </c>
      <c r="H8970" s="17" t="inlineStr">
        <is>
          <t>Evento gastronómico La Buena Mesa Esxpaña</t>
        </is>
      </c>
      <c r="I8970" s="17" t="inlineStr">
        <is>
          <t/>
        </is>
      </c>
      <c r="J8970" s="17" t="inlineStr">
        <is>
          <t>19/01/2026</t>
        </is>
      </c>
      <c r="K8970" s="17" t="inlineStr">
        <is>
          <t>2025-106</t>
        </is>
      </c>
      <c r="L8970" s="17" t="inlineStr">
        <is>
          <t>Adjudicación provisional / definitiva</t>
        </is>
      </c>
      <c r="M8970" s="17" t="inlineStr">
        <is>
          <t>true</t>
        </is>
      </c>
      <c r="N8970" s="17" t="inlineStr">
        <is>
          <t/>
        </is>
      </c>
      <c r="O8970" s="17" t="inlineStr">
        <is>
          <t/>
        </is>
      </c>
      <c r="P8970" s="17" t="inlineStr">
        <is>
          <t/>
        </is>
      </c>
      <c r="Q8970" s="17" t="inlineStr">
        <is>
          <t/>
        </is>
      </c>
      <c r="R8970" s="17" t="inlineStr">
        <is>
          <t/>
        </is>
      </c>
      <c r="S8970" s="17" t="inlineStr">
        <is>
          <t>https://www.contratacion.euskadi.eus/webkpe00-kpeperfi/es/contenidos/anuncio_contratacion/expcm479139/es_doc/images/logo_basquetour_berria.gif</t>
        </is>
      </c>
      <c r="T8970" s="17" t="inlineStr">
        <is>
          <t>BASQUETOUR Agencia Vasca de Turismo, S.A.</t>
        </is>
      </c>
      <c r="U8970" s="17" t="inlineStr">
        <is>
          <t>A95444501 - BASQUETOUR, S.A.</t>
        </is>
      </c>
      <c r="V8970" s="17" t="inlineStr">
        <is>
          <t>Dirección general de BASQUETOUR</t>
        </is>
      </c>
      <c r="W8970" s="17" t="inlineStr">
        <is>
          <t/>
        </is>
      </c>
      <c r="X8970" s="17" t="inlineStr">
        <is>
          <t/>
        </is>
      </c>
      <c r="Y8970" s="17" t="inlineStr">
        <is>
          <t/>
        </is>
      </c>
      <c r="Z8970" s="17" t="inlineStr">
        <is>
          <t>https://www.contratacion.euskadi.eus/anuncio_contratacion/evento-gastronomico-buena-mesa-esxpana/webkpe00-kpesimpc/es/</t>
        </is>
      </c>
      <c r="AA8970" s="17" t="inlineStr">
        <is>
          <t>https://www.contratacion.euskadi.eus/webkpe00-kpesimpc/es/contenidos/anuncio_contratacion/expcm479139/es_doc/index.html</t>
        </is>
      </c>
      <c r="AB8970" s="17" t="inlineStr">
        <is>
          <t>https://www.contratacion.euskadi.eus/contenidos/anuncio_contratacion/expcm479139/es_doc/data/es_r01dtpd19bd70cd71f3dc0245377e2a221ef42dbd3</t>
        </is>
      </c>
      <c r="AC8970" s="17" t="inlineStr">
        <is>
          <t>https://www.contratacion.euskadi.eus/contenidos/anuncio_contratacion/expcm479139/r01Index/expcm479139-idxContent.xml</t>
        </is>
      </c>
      <c r="AD8970" s="17" t="inlineStr">
        <is>
          <t>19/01/2026</t>
        </is>
      </c>
      <c r="AE8970" s="17" t="inlineStr">
        <is>
          <t>r01epd012761b52c2ceeaede444854baf4e0a7067</t>
        </is>
      </c>
      <c r="AF8970" s="17" t="inlineStr">
        <is>
          <t>Basquetour, S.A.</t>
        </is>
      </c>
      <c r="AG8970" s="17" t="inlineStr">
        <is>
          <t>r01epd012641c356f1902dada74008321ff74b73d</t>
        </is>
      </c>
      <c r="AH8970" s="17" t="inlineStr">
        <is>
          <t>BASQUETOUR</t>
        </is>
      </c>
      <c r="AI8970" s="17" t="inlineStr">
        <is>
          <t/>
        </is>
      </c>
      <c r="AJ8970" s="17" t="inlineStr">
        <is>
          <t/>
        </is>
      </c>
    </row>
    <row r="8971" customHeight="true" ht="15.0">
      <c r="A8971" s="17" t="inlineStr">
        <is>
          <t>Alojamiento para Famtrips</t>
        </is>
      </c>
      <c r="B8971" s="17" t="inlineStr">
        <is>
          <t/>
        </is>
      </c>
      <c r="C8971" s="17" t="inlineStr">
        <is>
          <t>Gobierno Vasco</t>
        </is>
      </c>
      <c r="D8971" s="17" t="inlineStr">
        <is>
          <t/>
        </is>
      </c>
      <c r="E8971" s="17" t="inlineStr">
        <is>
          <t/>
        </is>
      </c>
      <c r="F8971" s="17" t="inlineStr">
        <is>
          <t/>
        </is>
      </c>
      <c r="G8971" s="17" t="inlineStr">
        <is>
          <t>Alojamiento para Famtrips</t>
        </is>
      </c>
      <c r="H8971" s="17" t="inlineStr">
        <is>
          <t>Alojamiento para Famtrips</t>
        </is>
      </c>
      <c r="I8971" s="17" t="inlineStr">
        <is>
          <t/>
        </is>
      </c>
      <c r="J8971" s="17" t="inlineStr">
        <is>
          <t>19/01/2026</t>
        </is>
      </c>
      <c r="K8971" s="17" t="inlineStr">
        <is>
          <t>2025-107</t>
        </is>
      </c>
      <c r="L8971" s="17" t="inlineStr">
        <is>
          <t>Adjudicación provisional / definitiva</t>
        </is>
      </c>
      <c r="M8971" s="17" t="inlineStr">
        <is>
          <t>true</t>
        </is>
      </c>
      <c r="N8971" s="17" t="inlineStr">
        <is>
          <t/>
        </is>
      </c>
      <c r="O8971" s="17" t="inlineStr">
        <is>
          <t/>
        </is>
      </c>
      <c r="P8971" s="17" t="inlineStr">
        <is>
          <t/>
        </is>
      </c>
      <c r="Q8971" s="17" t="inlineStr">
        <is>
          <t/>
        </is>
      </c>
      <c r="R8971" s="17" t="inlineStr">
        <is>
          <t/>
        </is>
      </c>
      <c r="S8971" s="17" t="inlineStr">
        <is>
          <t>https://www.contratacion.euskadi.eus/webkpe00-kpeperfi/es/contenidos/anuncio_contratacion/expcm479140/es_doc/images/logo_basquetour_berria.gif</t>
        </is>
      </c>
      <c r="T8971" s="17" t="inlineStr">
        <is>
          <t>BASQUETOUR Agencia Vasca de Turismo, S.A.</t>
        </is>
      </c>
      <c r="U8971" s="17" t="inlineStr">
        <is>
          <t>A95444501 - BASQUETOUR, S.A.</t>
        </is>
      </c>
      <c r="V8971" s="17" t="inlineStr">
        <is>
          <t>Dirección general de BASQUETOUR</t>
        </is>
      </c>
      <c r="W8971" s="17" t="inlineStr">
        <is>
          <t/>
        </is>
      </c>
      <c r="X8971" s="17" t="inlineStr">
        <is>
          <t/>
        </is>
      </c>
      <c r="Y8971" s="17" t="inlineStr">
        <is>
          <t/>
        </is>
      </c>
      <c r="Z8971" s="17" t="inlineStr">
        <is>
          <t>https://www.contratacion.euskadi.eus/anuncio_contratacion/alojamiento-famtrips/expcm479140/webkpe00-kpesimpc/es/</t>
        </is>
      </c>
      <c r="AA8971" s="17" t="inlineStr">
        <is>
          <t>https://www.contratacion.euskadi.eus/webkpe00-kpesimpc/es/contenidos/anuncio_contratacion/expcm479140/es_doc/index.html</t>
        </is>
      </c>
      <c r="AB8971" s="17" t="inlineStr">
        <is>
          <t>https://www.contratacion.euskadi.eus/contenidos/anuncio_contratacion/expcm479140/es_doc/data/es_r01dtpd19bd70cfe953dc02453b86f93d23eccb2ba</t>
        </is>
      </c>
      <c r="AC8971" s="17" t="inlineStr">
        <is>
          <t>https://www.contratacion.euskadi.eus/contenidos/anuncio_contratacion/expcm479140/r01Index/expcm479140-idxContent.xml</t>
        </is>
      </c>
      <c r="AD8971" s="17" t="inlineStr">
        <is>
          <t>19/01/2026</t>
        </is>
      </c>
      <c r="AE8971" s="17" t="inlineStr">
        <is>
          <t>r01epd012761b52c2ceeaede444854baf4e0a7067</t>
        </is>
      </c>
      <c r="AF8971" s="17" t="inlineStr">
        <is>
          <t>Basquetour, S.A.</t>
        </is>
      </c>
      <c r="AG8971" s="17" t="inlineStr">
        <is>
          <t>r01epd012641c356f1902dada74008321ff74b73d</t>
        </is>
      </c>
      <c r="AH8971" s="17" t="inlineStr">
        <is>
          <t>BASQUETOUR</t>
        </is>
      </c>
      <c r="AI8971" s="17" t="inlineStr">
        <is>
          <t/>
        </is>
      </c>
      <c r="AJ8971" s="17" t="inlineStr">
        <is>
          <t/>
        </is>
      </c>
    </row>
    <row r="8972" customHeight="true" ht="15.0">
      <c r="A8972" s="17" t="inlineStr">
        <is>
          <t>Gestión de redes y web surfinggreenspain</t>
        </is>
      </c>
      <c r="B8972" s="17" t="inlineStr">
        <is>
          <t/>
        </is>
      </c>
      <c r="C8972" s="17" t="inlineStr">
        <is>
          <t>Gobierno Vasco</t>
        </is>
      </c>
      <c r="D8972" s="17" t="inlineStr">
        <is>
          <t/>
        </is>
      </c>
      <c r="E8972" s="17" t="inlineStr">
        <is>
          <t/>
        </is>
      </c>
      <c r="F8972" s="17" t="inlineStr">
        <is>
          <t/>
        </is>
      </c>
      <c r="G8972" s="17" t="inlineStr">
        <is>
          <t>Gestión de redes y web surfinggreenspain</t>
        </is>
      </c>
      <c r="H8972" s="17" t="inlineStr">
        <is>
          <t>Gestión de redes y web surfinggreenspain</t>
        </is>
      </c>
      <c r="I8972" s="17" t="inlineStr">
        <is>
          <t/>
        </is>
      </c>
      <c r="J8972" s="17" t="inlineStr">
        <is>
          <t>19/01/2026</t>
        </is>
      </c>
      <c r="K8972" s="17" t="inlineStr">
        <is>
          <t>2025-108</t>
        </is>
      </c>
      <c r="L8972" s="17" t="inlineStr">
        <is>
          <t>Adjudicación provisional / definitiva</t>
        </is>
      </c>
      <c r="M8972" s="17" t="inlineStr">
        <is>
          <t>true</t>
        </is>
      </c>
      <c r="N8972" s="17" t="inlineStr">
        <is>
          <t/>
        </is>
      </c>
      <c r="O8972" s="17" t="inlineStr">
        <is>
          <t/>
        </is>
      </c>
      <c r="P8972" s="17" t="inlineStr">
        <is>
          <t/>
        </is>
      </c>
      <c r="Q8972" s="17" t="inlineStr">
        <is>
          <t/>
        </is>
      </c>
      <c r="R8972" s="17" t="inlineStr">
        <is>
          <t/>
        </is>
      </c>
      <c r="S8972" s="17" t="inlineStr">
        <is>
          <t>https://www.contratacion.euskadi.eus/webkpe00-kpeperfi/es/contenidos/anuncio_contratacion/expcm479141/es_doc/images/logo_basquetour_berria.gif</t>
        </is>
      </c>
      <c r="T8972" s="17" t="inlineStr">
        <is>
          <t>BASQUETOUR Agencia Vasca de Turismo, S.A.</t>
        </is>
      </c>
      <c r="U8972" s="17" t="inlineStr">
        <is>
          <t>A95444501 - BASQUETOUR, S.A.</t>
        </is>
      </c>
      <c r="V8972" s="17" t="inlineStr">
        <is>
          <t>Dirección general de BASQUETOUR</t>
        </is>
      </c>
      <c r="W8972" s="17" t="inlineStr">
        <is>
          <t/>
        </is>
      </c>
      <c r="X8972" s="17" t="inlineStr">
        <is>
          <t/>
        </is>
      </c>
      <c r="Y8972" s="17" t="inlineStr">
        <is>
          <t/>
        </is>
      </c>
      <c r="Z8972" s="17" t="inlineStr">
        <is>
          <t>https://www.contratacion.euskadi.eus/anuncio_contratacion/gestion-redes-y-web-surfinggreenspain/webkpe00-kpesimpc/es/</t>
        </is>
      </c>
      <c r="AA8972" s="17" t="inlineStr">
        <is>
          <t>https://www.contratacion.euskadi.eus/webkpe00-kpesimpc/es/contenidos/anuncio_contratacion/expcm479141/es_doc/index.html</t>
        </is>
      </c>
      <c r="AB8972" s="17" t="inlineStr">
        <is>
          <t>https://www.contratacion.euskadi.eus/contenidos/anuncio_contratacion/expcm479141/es_doc/data/es_r01dtpd19bd70d26903dc0245397394d7545e44ac4</t>
        </is>
      </c>
      <c r="AC8972" s="17" t="inlineStr">
        <is>
          <t>https://www.contratacion.euskadi.eus/contenidos/anuncio_contratacion/expcm479141/r01Index/expcm479141-idxContent.xml</t>
        </is>
      </c>
      <c r="AD8972" s="17" t="inlineStr">
        <is>
          <t>19/01/2026</t>
        </is>
      </c>
      <c r="AE8972" s="17" t="inlineStr">
        <is>
          <t>r01epd012761b52c2ceeaede444854baf4e0a7067</t>
        </is>
      </c>
      <c r="AF8972" s="17" t="inlineStr">
        <is>
          <t>Basquetour, S.A.</t>
        </is>
      </c>
      <c r="AG8972" s="17" t="inlineStr">
        <is>
          <t>r01epd012641c356f1902dada74008321ff74b73d</t>
        </is>
      </c>
      <c r="AH8972" s="17" t="inlineStr">
        <is>
          <t>BASQUETOUR</t>
        </is>
      </c>
      <c r="AI8972" s="17" t="inlineStr">
        <is>
          <t/>
        </is>
      </c>
      <c r="AJ8972" s="17" t="inlineStr">
        <is>
          <t/>
        </is>
      </c>
    </row>
    <row r="8973" customHeight="true" ht="15.0">
      <c r="A8973" s="17" t="inlineStr">
        <is>
          <t>Diseño y maquetación de folletos, dossieres y cartelería</t>
        </is>
      </c>
      <c r="B8973" s="17" t="inlineStr">
        <is>
          <t/>
        </is>
      </c>
      <c r="C8973" s="17" t="inlineStr">
        <is>
          <t>Gobierno Vasco</t>
        </is>
      </c>
      <c r="D8973" s="17" t="inlineStr">
        <is>
          <t/>
        </is>
      </c>
      <c r="E8973" s="17" t="inlineStr">
        <is>
          <t/>
        </is>
      </c>
      <c r="F8973" s="17" t="inlineStr">
        <is>
          <t/>
        </is>
      </c>
      <c r="G8973" s="17" t="inlineStr">
        <is>
          <t>Diseño y maquetación de folletos, dossieres y cartelería</t>
        </is>
      </c>
      <c r="H8973" s="17" t="inlineStr">
        <is>
          <t>Diseño y maquetación de folletos, dossieres y cartelería</t>
        </is>
      </c>
      <c r="I8973" s="17" t="inlineStr">
        <is>
          <t/>
        </is>
      </c>
      <c r="J8973" s="17" t="inlineStr">
        <is>
          <t>19/01/2026</t>
        </is>
      </c>
      <c r="K8973" s="17" t="inlineStr">
        <is>
          <t>2025-109</t>
        </is>
      </c>
      <c r="L8973" s="17" t="inlineStr">
        <is>
          <t>Adjudicación provisional / definitiva</t>
        </is>
      </c>
      <c r="M8973" s="17" t="inlineStr">
        <is>
          <t>true</t>
        </is>
      </c>
      <c r="N8973" s="17" t="inlineStr">
        <is>
          <t/>
        </is>
      </c>
      <c r="O8973" s="17" t="inlineStr">
        <is>
          <t/>
        </is>
      </c>
      <c r="P8973" s="17" t="inlineStr">
        <is>
          <t/>
        </is>
      </c>
      <c r="Q8973" s="17" t="inlineStr">
        <is>
          <t/>
        </is>
      </c>
      <c r="R8973" s="17" t="inlineStr">
        <is>
          <t/>
        </is>
      </c>
      <c r="S8973" s="17" t="inlineStr">
        <is>
          <t>https://www.contratacion.euskadi.eus/webkpe00-kpeperfi/es/contenidos/anuncio_contratacion/expcm479142/es_doc/images/logo_basquetour_berria.gif</t>
        </is>
      </c>
      <c r="T8973" s="17" t="inlineStr">
        <is>
          <t>BASQUETOUR Agencia Vasca de Turismo, S.A.</t>
        </is>
      </c>
      <c r="U8973" s="17" t="inlineStr">
        <is>
          <t>A95444501 - BASQUETOUR, S.A.</t>
        </is>
      </c>
      <c r="V8973" s="17" t="inlineStr">
        <is>
          <t>Dirección general de BASQUETOUR</t>
        </is>
      </c>
      <c r="W8973" s="17" t="inlineStr">
        <is>
          <t/>
        </is>
      </c>
      <c r="X8973" s="17" t="inlineStr">
        <is>
          <t/>
        </is>
      </c>
      <c r="Y8973" s="17" t="inlineStr">
        <is>
          <t/>
        </is>
      </c>
      <c r="Z8973" s="17" t="inlineStr">
        <is>
          <t>https://www.contratacion.euskadi.eus/anuncio_contratacion/diseno-y-maquetacion-folletos-dossieres-y-carteleria/webkpe00-kpesimpc/es/</t>
        </is>
      </c>
      <c r="AA8973" s="17" t="inlineStr">
        <is>
          <t>https://www.contratacion.euskadi.eus/webkpe00-kpesimpc/es/contenidos/anuncio_contratacion/expcm479142/es_doc/index.html</t>
        </is>
      </c>
      <c r="AB8973" s="17" t="inlineStr">
        <is>
          <t>https://www.contratacion.euskadi.eus/contenidos/anuncio_contratacion/expcm479142/es_doc/data/es_r01dtpd19bd7111fac6a7b6f1f374504074d2cfd46</t>
        </is>
      </c>
      <c r="AC8973" s="17" t="inlineStr">
        <is>
          <t>https://www.contratacion.euskadi.eus/contenidos/anuncio_contratacion/expcm479142/r01Index/expcm479142-idxContent.xml</t>
        </is>
      </c>
      <c r="AD8973" s="17" t="inlineStr">
        <is>
          <t>19/01/2026</t>
        </is>
      </c>
      <c r="AE8973" s="17" t="inlineStr">
        <is>
          <t>r01epd012761b52c2ceeaede444854baf4e0a7067</t>
        </is>
      </c>
      <c r="AF8973" s="17" t="inlineStr">
        <is>
          <t>Basquetour, S.A.</t>
        </is>
      </c>
      <c r="AG8973" s="17" t="inlineStr">
        <is>
          <t>r01epd012641c356f1902dada74008321ff74b73d</t>
        </is>
      </c>
      <c r="AH8973" s="17" t="inlineStr">
        <is>
          <t>BASQUETOUR</t>
        </is>
      </c>
      <c r="AI8973" s="17" t="inlineStr">
        <is>
          <t/>
        </is>
      </c>
      <c r="AJ8973" s="17" t="inlineStr">
        <is>
          <t/>
        </is>
      </c>
    </row>
    <row r="8974" customHeight="true" ht="15.0">
      <c r="A8974" s="17" t="inlineStr">
        <is>
          <t>Diseño de la calculadora de impactos deportivos</t>
        </is>
      </c>
      <c r="B8974" s="17" t="inlineStr">
        <is>
          <t/>
        </is>
      </c>
      <c r="C8974" s="17" t="inlineStr">
        <is>
          <t>Gobierno Vasco</t>
        </is>
      </c>
      <c r="D8974" s="17" t="inlineStr">
        <is>
          <t/>
        </is>
      </c>
      <c r="E8974" s="17" t="inlineStr">
        <is>
          <t/>
        </is>
      </c>
      <c r="F8974" s="17" t="inlineStr">
        <is>
          <t/>
        </is>
      </c>
      <c r="G8974" s="17" t="inlineStr">
        <is>
          <t>Diseño de la calculadora de impactos deportivos</t>
        </is>
      </c>
      <c r="H8974" s="17" t="inlineStr">
        <is>
          <t>Diseño de la calculadora de impactos deportivos</t>
        </is>
      </c>
      <c r="I8974" s="17" t="inlineStr">
        <is>
          <t/>
        </is>
      </c>
      <c r="J8974" s="17" t="inlineStr">
        <is>
          <t>19/01/2026</t>
        </is>
      </c>
      <c r="K8974" s="17" t="inlineStr">
        <is>
          <t>2025-110</t>
        </is>
      </c>
      <c r="L8974" s="17" t="inlineStr">
        <is>
          <t>Adjudicación provisional / definitiva</t>
        </is>
      </c>
      <c r="M8974" s="17" t="inlineStr">
        <is>
          <t>true</t>
        </is>
      </c>
      <c r="N8974" s="17" t="inlineStr">
        <is>
          <t/>
        </is>
      </c>
      <c r="O8974" s="17" t="inlineStr">
        <is>
          <t/>
        </is>
      </c>
      <c r="P8974" s="17" t="inlineStr">
        <is>
          <t/>
        </is>
      </c>
      <c r="Q8974" s="17" t="inlineStr">
        <is>
          <t/>
        </is>
      </c>
      <c r="R8974" s="17" t="inlineStr">
        <is>
          <t/>
        </is>
      </c>
      <c r="S8974" s="17" t="inlineStr">
        <is>
          <t>https://www.contratacion.euskadi.eus/webkpe00-kpeperfi/es/contenidos/anuncio_contratacion/expcm479143/es_doc/images/logo_basquetour_berria.gif</t>
        </is>
      </c>
      <c r="T8974" s="17" t="inlineStr">
        <is>
          <t>BASQUETOUR Agencia Vasca de Turismo, S.A.</t>
        </is>
      </c>
      <c r="U8974" s="17" t="inlineStr">
        <is>
          <t>A95444501 - BASQUETOUR, S.A.</t>
        </is>
      </c>
      <c r="V8974" s="17" t="inlineStr">
        <is>
          <t>Dirección general de BASQUETOUR</t>
        </is>
      </c>
      <c r="W8974" s="17" t="inlineStr">
        <is>
          <t/>
        </is>
      </c>
      <c r="X8974" s="17" t="inlineStr">
        <is>
          <t/>
        </is>
      </c>
      <c r="Y8974" s="17" t="inlineStr">
        <is>
          <t/>
        </is>
      </c>
      <c r="Z8974" s="17" t="inlineStr">
        <is>
          <t>https://www.contratacion.euskadi.eus/anuncio_contratacion/diseno-calculadora-impactos-deportivos/webkpe00-kpesimpc/es/</t>
        </is>
      </c>
      <c r="AA8974" s="17" t="inlineStr">
        <is>
          <t>https://www.contratacion.euskadi.eus/webkpe00-kpesimpc/es/contenidos/anuncio_contratacion/expcm479143/es_doc/index.html</t>
        </is>
      </c>
      <c r="AB8974" s="17" t="inlineStr">
        <is>
          <t>https://www.contratacion.euskadi.eus/contenidos/anuncio_contratacion/expcm479143/es_doc/data/es_r01dtpd19bd711472f6a7b6f1f704ddb11191e5c0f</t>
        </is>
      </c>
      <c r="AC8974" s="17" t="inlineStr">
        <is>
          <t>https://www.contratacion.euskadi.eus/contenidos/anuncio_contratacion/expcm479143/r01Index/expcm479143-idxContent.xml</t>
        </is>
      </c>
      <c r="AD8974" s="17" t="inlineStr">
        <is>
          <t>19/01/2026</t>
        </is>
      </c>
      <c r="AE8974" s="17" t="inlineStr">
        <is>
          <t>r01epd012761b52c2ceeaede444854baf4e0a7067</t>
        </is>
      </c>
      <c r="AF8974" s="17" t="inlineStr">
        <is>
          <t>Basquetour, S.A.</t>
        </is>
      </c>
      <c r="AG8974" s="17" t="inlineStr">
        <is>
          <t>r01epd012641c356f1902dada74008321ff74b73d</t>
        </is>
      </c>
      <c r="AH8974" s="17" t="inlineStr">
        <is>
          <t>BASQUETOUR</t>
        </is>
      </c>
      <c r="AI8974" s="17" t="inlineStr">
        <is>
          <t/>
        </is>
      </c>
      <c r="AJ8974" s="17" t="inlineStr">
        <is>
          <t/>
        </is>
      </c>
    </row>
    <row r="8975" customHeight="true" ht="15.0">
      <c r="A8975" s="17" t="inlineStr">
        <is>
          <t>Soporte presencial informático</t>
        </is>
      </c>
      <c r="B8975" s="17" t="inlineStr">
        <is>
          <t/>
        </is>
      </c>
      <c r="C8975" s="17" t="inlineStr">
        <is>
          <t>Gobierno Vasco</t>
        </is>
      </c>
      <c r="D8975" s="17" t="inlineStr">
        <is>
          <t/>
        </is>
      </c>
      <c r="E8975" s="17" t="inlineStr">
        <is>
          <t/>
        </is>
      </c>
      <c r="F8975" s="17" t="inlineStr">
        <is>
          <t/>
        </is>
      </c>
      <c r="G8975" s="17" t="inlineStr">
        <is>
          <t>Soporte presencial informático</t>
        </is>
      </c>
      <c r="H8975" s="17" t="inlineStr">
        <is>
          <t>Soporte presencial informático</t>
        </is>
      </c>
      <c r="I8975" s="17" t="inlineStr">
        <is>
          <t/>
        </is>
      </c>
      <c r="J8975" s="17" t="inlineStr">
        <is>
          <t>19/01/2026</t>
        </is>
      </c>
      <c r="K8975" s="17" t="inlineStr">
        <is>
          <t>2025-111</t>
        </is>
      </c>
      <c r="L8975" s="17" t="inlineStr">
        <is>
          <t>Adjudicación provisional / definitiva</t>
        </is>
      </c>
      <c r="M8975" s="17" t="inlineStr">
        <is>
          <t>true</t>
        </is>
      </c>
      <c r="N8975" s="17" t="inlineStr">
        <is>
          <t/>
        </is>
      </c>
      <c r="O8975" s="17" t="inlineStr">
        <is>
          <t/>
        </is>
      </c>
      <c r="P8975" s="17" t="inlineStr">
        <is>
          <t/>
        </is>
      </c>
      <c r="Q8975" s="17" t="inlineStr">
        <is>
          <t/>
        </is>
      </c>
      <c r="R8975" s="17" t="inlineStr">
        <is>
          <t/>
        </is>
      </c>
      <c r="S8975" s="17" t="inlineStr">
        <is>
          <t>https://www.contratacion.euskadi.eus/webkpe00-kpeperfi/es/contenidos/anuncio_contratacion/expcm479144/es_doc/images/logo_basquetour_berria.gif</t>
        </is>
      </c>
      <c r="T8975" s="17" t="inlineStr">
        <is>
          <t>BASQUETOUR Agencia Vasca de Turismo, S.A.</t>
        </is>
      </c>
      <c r="U8975" s="17" t="inlineStr">
        <is>
          <t>A95444501 - BASQUETOUR, S.A.</t>
        </is>
      </c>
      <c r="V8975" s="17" t="inlineStr">
        <is>
          <t>Dirección general de BASQUETOUR</t>
        </is>
      </c>
      <c r="W8975" s="17" t="inlineStr">
        <is>
          <t/>
        </is>
      </c>
      <c r="X8975" s="17" t="inlineStr">
        <is>
          <t/>
        </is>
      </c>
      <c r="Y8975" s="17" t="inlineStr">
        <is>
          <t/>
        </is>
      </c>
      <c r="Z8975" s="17" t="inlineStr">
        <is>
          <t>https://www.contratacion.euskadi.eus/anuncio_contratacion/soporte-presencial-informatico/webkpe00-kpesimpc/es/</t>
        </is>
      </c>
      <c r="AA8975" s="17" t="inlineStr">
        <is>
          <t>https://www.contratacion.euskadi.eus/webkpe00-kpesimpc/es/contenidos/anuncio_contratacion/expcm479144/es_doc/index.html</t>
        </is>
      </c>
      <c r="AB8975" s="17" t="inlineStr">
        <is>
          <t>https://www.contratacion.euskadi.eus/contenidos/anuncio_contratacion/expcm479144/es_doc/data/es_r01dtpd19bd7116f4a6a7b6f1fb8990afe799d35c8</t>
        </is>
      </c>
      <c r="AC8975" s="17" t="inlineStr">
        <is>
          <t>https://www.contratacion.euskadi.eus/contenidos/anuncio_contratacion/expcm479144/r01Index/expcm479144-idxContent.xml</t>
        </is>
      </c>
      <c r="AD8975" s="17" t="inlineStr">
        <is>
          <t>19/01/2026</t>
        </is>
      </c>
      <c r="AE8975" s="17" t="inlineStr">
        <is>
          <t>r01epd012761b52c2ceeaede444854baf4e0a7067</t>
        </is>
      </c>
      <c r="AF8975" s="17" t="inlineStr">
        <is>
          <t>Basquetour, S.A.</t>
        </is>
      </c>
      <c r="AG8975" s="17" t="inlineStr">
        <is>
          <t>r01epd012641c356f1902dada74008321ff74b73d</t>
        </is>
      </c>
      <c r="AH8975" s="17" t="inlineStr">
        <is>
          <t>BASQUETOUR</t>
        </is>
      </c>
      <c r="AI8975" s="17" t="inlineStr">
        <is>
          <t/>
        </is>
      </c>
      <c r="AJ8975" s="17" t="inlineStr">
        <is>
          <t/>
        </is>
      </c>
    </row>
    <row r="8976" customHeight="true" ht="15.0">
      <c r="A8976" s="17" t="inlineStr">
        <is>
          <t>Coordinación del symposium LGTBIQ+</t>
        </is>
      </c>
      <c r="B8976" s="17" t="inlineStr">
        <is>
          <t/>
        </is>
      </c>
      <c r="C8976" s="17" t="inlineStr">
        <is>
          <t>Gobierno Vasco</t>
        </is>
      </c>
      <c r="D8976" s="17" t="inlineStr">
        <is>
          <t/>
        </is>
      </c>
      <c r="E8976" s="17" t="inlineStr">
        <is>
          <t/>
        </is>
      </c>
      <c r="F8976" s="17" t="inlineStr">
        <is>
          <t/>
        </is>
      </c>
      <c r="G8976" s="17" t="inlineStr">
        <is>
          <t>Coordinación del symposium LGTBIQ+</t>
        </is>
      </c>
      <c r="H8976" s="17" t="inlineStr">
        <is>
          <t>Coordinación del symposium LGTBIQ+</t>
        </is>
      </c>
      <c r="I8976" s="17" t="inlineStr">
        <is>
          <t/>
        </is>
      </c>
      <c r="J8976" s="17" t="inlineStr">
        <is>
          <t>19/01/2026</t>
        </is>
      </c>
      <c r="K8976" s="17" t="inlineStr">
        <is>
          <t>2025-112</t>
        </is>
      </c>
      <c r="L8976" s="17" t="inlineStr">
        <is>
          <t>Adjudicación provisional / definitiva</t>
        </is>
      </c>
      <c r="M8976" s="17" t="inlineStr">
        <is>
          <t>true</t>
        </is>
      </c>
      <c r="N8976" s="17" t="inlineStr">
        <is>
          <t/>
        </is>
      </c>
      <c r="O8976" s="17" t="inlineStr">
        <is>
          <t/>
        </is>
      </c>
      <c r="P8976" s="17" t="inlineStr">
        <is>
          <t/>
        </is>
      </c>
      <c r="Q8976" s="17" t="inlineStr">
        <is>
          <t/>
        </is>
      </c>
      <c r="R8976" s="17" t="inlineStr">
        <is>
          <t/>
        </is>
      </c>
      <c r="S8976" s="17" t="inlineStr">
        <is>
          <t>https://www.contratacion.euskadi.eus/webkpe00-kpeperfi/es/contenidos/anuncio_contratacion/expcm479145/es_doc/images/logo_basquetour_berria.gif</t>
        </is>
      </c>
      <c r="T8976" s="17" t="inlineStr">
        <is>
          <t>BASQUETOUR Agencia Vasca de Turismo, S.A.</t>
        </is>
      </c>
      <c r="U8976" s="17" t="inlineStr">
        <is>
          <t>A95444501 - BASQUETOUR, S.A.</t>
        </is>
      </c>
      <c r="V8976" s="17" t="inlineStr">
        <is>
          <t>Dirección general de BASQUETOUR</t>
        </is>
      </c>
      <c r="W8976" s="17" t="inlineStr">
        <is>
          <t/>
        </is>
      </c>
      <c r="X8976" s="17" t="inlineStr">
        <is>
          <t/>
        </is>
      </c>
      <c r="Y8976" s="17" t="inlineStr">
        <is>
          <t/>
        </is>
      </c>
      <c r="Z8976" s="17" t="inlineStr">
        <is>
          <t>https://www.contratacion.euskadi.eus/anuncio_contratacion/coordinacion-del-symposium-lgtbiq+/webkpe00-kpesimpc/es/</t>
        </is>
      </c>
      <c r="AA8976" s="17" t="inlineStr">
        <is>
          <t>https://www.contratacion.euskadi.eus/webkpe00-kpesimpc/es/contenidos/anuncio_contratacion/expcm479145/es_doc/index.html</t>
        </is>
      </c>
      <c r="AB8976" s="17" t="inlineStr">
        <is>
          <t>https://www.contratacion.euskadi.eus/contenidos/anuncio_contratacion/expcm479145/es_doc/data/es_r01dtpd19bd711973b6a7b6f1feb2c8c8dbce997a6</t>
        </is>
      </c>
      <c r="AC8976" s="17" t="inlineStr">
        <is>
          <t>https://www.contratacion.euskadi.eus/contenidos/anuncio_contratacion/expcm479145/r01Index/expcm479145-idxContent.xml</t>
        </is>
      </c>
      <c r="AD8976" s="17" t="inlineStr">
        <is>
          <t>19/01/2026</t>
        </is>
      </c>
      <c r="AE8976" s="17" t="inlineStr">
        <is>
          <t>r01epd012761b52c2ceeaede444854baf4e0a7067</t>
        </is>
      </c>
      <c r="AF8976" s="17" t="inlineStr">
        <is>
          <t>Basquetour, S.A.</t>
        </is>
      </c>
      <c r="AG8976" s="17" t="inlineStr">
        <is>
          <t>r01epd012641c356f1902dada74008321ff74b73d</t>
        </is>
      </c>
      <c r="AH8976" s="17" t="inlineStr">
        <is>
          <t>BASQUETOUR</t>
        </is>
      </c>
      <c r="AI8976" s="17" t="inlineStr">
        <is>
          <t/>
        </is>
      </c>
      <c r="AJ8976" s="17" t="inlineStr">
        <is>
          <t/>
        </is>
      </c>
    </row>
    <row r="8977" customHeight="true" ht="15.0">
      <c r="A8977" s="17" t="inlineStr">
        <is>
          <t>Implementación de marca en el plan de medios promocional</t>
        </is>
      </c>
      <c r="B8977" s="17" t="inlineStr">
        <is>
          <t/>
        </is>
      </c>
      <c r="C8977" s="17" t="inlineStr">
        <is>
          <t>Gobierno Vasco</t>
        </is>
      </c>
      <c r="D8977" s="17" t="inlineStr">
        <is>
          <t/>
        </is>
      </c>
      <c r="E8977" s="17" t="inlineStr">
        <is>
          <t/>
        </is>
      </c>
      <c r="F8977" s="17" t="inlineStr">
        <is>
          <t/>
        </is>
      </c>
      <c r="G8977" s="17" t="inlineStr">
        <is>
          <t>Implementación de marca en el plan de medios promocional</t>
        </is>
      </c>
      <c r="H8977" s="17" t="inlineStr">
        <is>
          <t>Implementación de marca en el plan de medios promocional</t>
        </is>
      </c>
      <c r="I8977" s="17" t="inlineStr">
        <is>
          <t/>
        </is>
      </c>
      <c r="J8977" s="17" t="inlineStr">
        <is>
          <t>19/01/2026</t>
        </is>
      </c>
      <c r="K8977" s="17" t="inlineStr">
        <is>
          <t>2025-113</t>
        </is>
      </c>
      <c r="L8977" s="17" t="inlineStr">
        <is>
          <t>Adjudicación provisional / definitiva</t>
        </is>
      </c>
      <c r="M8977" s="17" t="inlineStr">
        <is>
          <t>true</t>
        </is>
      </c>
      <c r="N8977" s="17" t="inlineStr">
        <is>
          <t/>
        </is>
      </c>
      <c r="O8977" s="17" t="inlineStr">
        <is>
          <t/>
        </is>
      </c>
      <c r="P8977" s="17" t="inlineStr">
        <is>
          <t/>
        </is>
      </c>
      <c r="Q8977" s="17" t="inlineStr">
        <is>
          <t/>
        </is>
      </c>
      <c r="R8977" s="17" t="inlineStr">
        <is>
          <t/>
        </is>
      </c>
      <c r="S8977" s="17" t="inlineStr">
        <is>
          <t>https://www.contratacion.euskadi.eus/webkpe00-kpeperfi/es/contenidos/anuncio_contratacion/expcm479146/es_doc/images/logo_basquetour_berria.gif</t>
        </is>
      </c>
      <c r="T8977" s="17" t="inlineStr">
        <is>
          <t>BASQUETOUR Agencia Vasca de Turismo, S.A.</t>
        </is>
      </c>
      <c r="U8977" s="17" t="inlineStr">
        <is>
          <t>A95444501 - BASQUETOUR, S.A.</t>
        </is>
      </c>
      <c r="V8977" s="17" t="inlineStr">
        <is>
          <t>Dirección general de BASQUETOUR</t>
        </is>
      </c>
      <c r="W8977" s="17" t="inlineStr">
        <is>
          <t/>
        </is>
      </c>
      <c r="X8977" s="17" t="inlineStr">
        <is>
          <t/>
        </is>
      </c>
      <c r="Y8977" s="17" t="inlineStr">
        <is>
          <t/>
        </is>
      </c>
      <c r="Z8977" s="17" t="inlineStr">
        <is>
          <t>https://www.contratacion.euskadi.eus/anuncio_contratacion/implementacion-marca-plan-medios-promocional/webkpe00-kpesimpc/es/</t>
        </is>
      </c>
      <c r="AA8977" s="17" t="inlineStr">
        <is>
          <t>https://www.contratacion.euskadi.eus/webkpe00-kpesimpc/es/contenidos/anuncio_contratacion/expcm479146/es_doc/index.html</t>
        </is>
      </c>
      <c r="AB8977" s="17" t="inlineStr">
        <is>
          <t>https://www.contratacion.euskadi.eus/contenidos/anuncio_contratacion/expcm479146/es_doc/data/es_r01dtpd19bd711bf2a6a7b6f1f15902483321ec519</t>
        </is>
      </c>
      <c r="AC8977" s="17" t="inlineStr">
        <is>
          <t>https://www.contratacion.euskadi.eus/contenidos/anuncio_contratacion/expcm479146/r01Index/expcm479146-idxContent.xml</t>
        </is>
      </c>
      <c r="AD8977" s="17" t="inlineStr">
        <is>
          <t>19/01/2026</t>
        </is>
      </c>
      <c r="AE8977" s="17" t="inlineStr">
        <is>
          <t>r01epd012761b52c2ceeaede444854baf4e0a7067</t>
        </is>
      </c>
      <c r="AF8977" s="17" t="inlineStr">
        <is>
          <t>Basquetour, S.A.</t>
        </is>
      </c>
      <c r="AG8977" s="17" t="inlineStr">
        <is>
          <t>r01epd012641c356f1902dada74008321ff74b73d</t>
        </is>
      </c>
      <c r="AH8977" s="17" t="inlineStr">
        <is>
          <t>BASQUETOUR</t>
        </is>
      </c>
      <c r="AI8977" s="17" t="inlineStr">
        <is>
          <t/>
        </is>
      </c>
      <c r="AJ8977" s="17" t="inlineStr">
        <is>
          <t/>
        </is>
      </c>
    </row>
    <row r="8978" customHeight="true" ht="15.0">
      <c r="A8978" s="17" t="inlineStr">
        <is>
          <t>Encuestas -Perfil de la empresa turística 24/25-</t>
        </is>
      </c>
      <c r="B8978" s="17" t="inlineStr">
        <is>
          <t/>
        </is>
      </c>
      <c r="C8978" s="17" t="inlineStr">
        <is>
          <t>Gobierno Vasco</t>
        </is>
      </c>
      <c r="D8978" s="17" t="inlineStr">
        <is>
          <t/>
        </is>
      </c>
      <c r="E8978" s="17" t="inlineStr">
        <is>
          <t/>
        </is>
      </c>
      <c r="F8978" s="17" t="inlineStr">
        <is>
          <t/>
        </is>
      </c>
      <c r="G8978" s="17" t="inlineStr">
        <is>
          <t>Encuestas -Perfil de la empresa turística 24/25-</t>
        </is>
      </c>
      <c r="H8978" s="17" t="inlineStr">
        <is>
          <t>Encuestas -Perfil de la empresa turística 24/25-</t>
        </is>
      </c>
      <c r="I8978" s="17" t="inlineStr">
        <is>
          <t/>
        </is>
      </c>
      <c r="J8978" s="17" t="inlineStr">
        <is>
          <t>19/01/2026</t>
        </is>
      </c>
      <c r="K8978" s="17" t="inlineStr">
        <is>
          <t>2025-114</t>
        </is>
      </c>
      <c r="L8978" s="17" t="inlineStr">
        <is>
          <t>Adjudicación provisional / definitiva</t>
        </is>
      </c>
      <c r="M8978" s="17" t="inlineStr">
        <is>
          <t>true</t>
        </is>
      </c>
      <c r="N8978" s="17" t="inlineStr">
        <is>
          <t/>
        </is>
      </c>
      <c r="O8978" s="17" t="inlineStr">
        <is>
          <t/>
        </is>
      </c>
      <c r="P8978" s="17" t="inlineStr">
        <is>
          <t/>
        </is>
      </c>
      <c r="Q8978" s="17" t="inlineStr">
        <is>
          <t/>
        </is>
      </c>
      <c r="R8978" s="17" t="inlineStr">
        <is>
          <t/>
        </is>
      </c>
      <c r="S8978" s="17" t="inlineStr">
        <is>
          <t>https://www.contratacion.euskadi.eus/webkpe00-kpeperfi/es/contenidos/anuncio_contratacion/expcm479147/es_doc/images/logo_basquetour_berria.gif</t>
        </is>
      </c>
      <c r="T8978" s="17" t="inlineStr">
        <is>
          <t>BASQUETOUR Agencia Vasca de Turismo, S.A.</t>
        </is>
      </c>
      <c r="U8978" s="17" t="inlineStr">
        <is>
          <t>A95444501 - BASQUETOUR, S.A.</t>
        </is>
      </c>
      <c r="V8978" s="17" t="inlineStr">
        <is>
          <t>Dirección general de BASQUETOUR</t>
        </is>
      </c>
      <c r="W8978" s="17" t="inlineStr">
        <is>
          <t/>
        </is>
      </c>
      <c r="X8978" s="17" t="inlineStr">
        <is>
          <t/>
        </is>
      </c>
      <c r="Y8978" s="17" t="inlineStr">
        <is>
          <t/>
        </is>
      </c>
      <c r="Z8978" s="17" t="inlineStr">
        <is>
          <t>https://www.contratacion.euskadi.eus/anuncio_contratacion/encuestas-perfil-empresa-turistica-24-25/webkpe00-kpesimpc/es/</t>
        </is>
      </c>
      <c r="AA8978" s="17" t="inlineStr">
        <is>
          <t>https://www.contratacion.euskadi.eus/webkpe00-kpesimpc/es/contenidos/anuncio_contratacion/expcm479147/es_doc/index.html</t>
        </is>
      </c>
      <c r="AB8978" s="17" t="inlineStr">
        <is>
          <t>https://www.contratacion.euskadi.eus/contenidos/anuncio_contratacion/expcm479147/es_doc/data/es_r01dtpd19bd715b10d2bd4c0fe4b910a6040c547f6</t>
        </is>
      </c>
      <c r="AC8978" s="17" t="inlineStr">
        <is>
          <t>https://www.contratacion.euskadi.eus/contenidos/anuncio_contratacion/expcm479147/r01Index/expcm479147-idxContent.xml</t>
        </is>
      </c>
      <c r="AD8978" s="17" t="inlineStr">
        <is>
          <t>19/01/2026</t>
        </is>
      </c>
      <c r="AE8978" s="17" t="inlineStr">
        <is>
          <t>r01epd012761b52c2ceeaede444854baf4e0a7067</t>
        </is>
      </c>
      <c r="AF8978" s="17" t="inlineStr">
        <is>
          <t>Basquetour, S.A.</t>
        </is>
      </c>
      <c r="AG8978" s="17" t="inlineStr">
        <is>
          <t>r01epd012641c356f1902dada74008321ff74b73d</t>
        </is>
      </c>
      <c r="AH8978" s="17" t="inlineStr">
        <is>
          <t>BASQUETOUR</t>
        </is>
      </c>
      <c r="AI8978" s="17" t="inlineStr">
        <is>
          <t/>
        </is>
      </c>
      <c r="AJ8978" s="17" t="inlineStr">
        <is>
          <t/>
        </is>
      </c>
    </row>
    <row r="8979" customHeight="true" ht="15.0">
      <c r="A8979" s="17" t="inlineStr">
        <is>
          <t>Diseño y elaboración de videos explicativos ETI</t>
        </is>
      </c>
      <c r="B8979" s="17" t="inlineStr">
        <is>
          <t/>
        </is>
      </c>
      <c r="C8979" s="17" t="inlineStr">
        <is>
          <t>Gobierno Vasco</t>
        </is>
      </c>
      <c r="D8979" s="17" t="inlineStr">
        <is>
          <t/>
        </is>
      </c>
      <c r="E8979" s="17" t="inlineStr">
        <is>
          <t/>
        </is>
      </c>
      <c r="F8979" s="17" t="inlineStr">
        <is>
          <t/>
        </is>
      </c>
      <c r="G8979" s="17" t="inlineStr">
        <is>
          <t>Diseño y elaboración de videos explicativos ETI</t>
        </is>
      </c>
      <c r="H8979" s="17" t="inlineStr">
        <is>
          <t>Diseño y elaboración de videos explicativos ETI</t>
        </is>
      </c>
      <c r="I8979" s="17" t="inlineStr">
        <is>
          <t/>
        </is>
      </c>
      <c r="J8979" s="17" t="inlineStr">
        <is>
          <t>19/01/2026</t>
        </is>
      </c>
      <c r="K8979" s="17" t="inlineStr">
        <is>
          <t>2025-115</t>
        </is>
      </c>
      <c r="L8979" s="17" t="inlineStr">
        <is>
          <t>Adjudicación provisional / definitiva</t>
        </is>
      </c>
      <c r="M8979" s="17" t="inlineStr">
        <is>
          <t>true</t>
        </is>
      </c>
      <c r="N8979" s="17" t="inlineStr">
        <is>
          <t/>
        </is>
      </c>
      <c r="O8979" s="17" t="inlineStr">
        <is>
          <t/>
        </is>
      </c>
      <c r="P8979" s="17" t="inlineStr">
        <is>
          <t/>
        </is>
      </c>
      <c r="Q8979" s="17" t="inlineStr">
        <is>
          <t/>
        </is>
      </c>
      <c r="R8979" s="17" t="inlineStr">
        <is>
          <t/>
        </is>
      </c>
      <c r="S8979" s="17" t="inlineStr">
        <is>
          <t>https://www.contratacion.euskadi.eus/webkpe00-kpeperfi/es/contenidos/anuncio_contratacion/expcm479148/es_doc/images/logo_basquetour_berria.gif</t>
        </is>
      </c>
      <c r="T8979" s="17" t="inlineStr">
        <is>
          <t>BASQUETOUR Agencia Vasca de Turismo, S.A.</t>
        </is>
      </c>
      <c r="U8979" s="17" t="inlineStr">
        <is>
          <t>A95444501 - BASQUETOUR, S.A.</t>
        </is>
      </c>
      <c r="V8979" s="17" t="inlineStr">
        <is>
          <t>Dirección general de BASQUETOUR</t>
        </is>
      </c>
      <c r="W8979" s="17" t="inlineStr">
        <is>
          <t/>
        </is>
      </c>
      <c r="X8979" s="17" t="inlineStr">
        <is>
          <t/>
        </is>
      </c>
      <c r="Y8979" s="17" t="inlineStr">
        <is>
          <t/>
        </is>
      </c>
      <c r="Z8979" s="17" t="inlineStr">
        <is>
          <t>https://www.contratacion.euskadi.eus/anuncio_contratacion/diseno-y-elaboracion-videos-explicativos-eti/webkpe00-kpesimpc/es/</t>
        </is>
      </c>
      <c r="AA8979" s="17" t="inlineStr">
        <is>
          <t>https://www.contratacion.euskadi.eus/webkpe00-kpesimpc/es/contenidos/anuncio_contratacion/expcm479148/es_doc/index.html</t>
        </is>
      </c>
      <c r="AB8979" s="17" t="inlineStr">
        <is>
          <t>https://www.contratacion.euskadi.eus/contenidos/anuncio_contratacion/expcm479148/es_doc/data/es_r01dtpd19bd715d7952bd4c0fe4dd184575ba20f37</t>
        </is>
      </c>
      <c r="AC8979" s="17" t="inlineStr">
        <is>
          <t>https://www.contratacion.euskadi.eus/contenidos/anuncio_contratacion/expcm479148/r01Index/expcm479148-idxContent.xml</t>
        </is>
      </c>
      <c r="AD8979" s="17" t="inlineStr">
        <is>
          <t>19/01/2026</t>
        </is>
      </c>
      <c r="AE8979" s="17" t="inlineStr">
        <is>
          <t>r01epd012761b52c2ceeaede444854baf4e0a7067</t>
        </is>
      </c>
      <c r="AF8979" s="17" t="inlineStr">
        <is>
          <t>Basquetour, S.A.</t>
        </is>
      </c>
      <c r="AG8979" s="17" t="inlineStr">
        <is>
          <t>r01epd012641c356f1902dada74008321ff74b73d</t>
        </is>
      </c>
      <c r="AH8979" s="17" t="inlineStr">
        <is>
          <t>BASQUETOUR</t>
        </is>
      </c>
      <c r="AI8979" s="17" t="inlineStr">
        <is>
          <t/>
        </is>
      </c>
      <c r="AJ8979" s="17" t="inlineStr">
        <is>
          <t/>
        </is>
      </c>
    </row>
    <row r="8980" customHeight="true" ht="15.0">
      <c r="A8980" s="17" t="inlineStr">
        <is>
          <t>Diseño y materiales para marcamaletas para IBILTUR 2025</t>
        </is>
      </c>
      <c r="B8980" s="17" t="inlineStr">
        <is>
          <t/>
        </is>
      </c>
      <c r="C8980" s="17" t="inlineStr">
        <is>
          <t>Gobierno Vasco</t>
        </is>
      </c>
      <c r="D8980" s="17" t="inlineStr">
        <is>
          <t/>
        </is>
      </c>
      <c r="E8980" s="17" t="inlineStr">
        <is>
          <t/>
        </is>
      </c>
      <c r="F8980" s="17" t="inlineStr">
        <is>
          <t/>
        </is>
      </c>
      <c r="G8980" s="17" t="inlineStr">
        <is>
          <t>Diseño y materiales para marcamaletas para IBILTUR 2025</t>
        </is>
      </c>
      <c r="H8980" s="17" t="inlineStr">
        <is>
          <t>Diseño y materiales para marcamaletas para IBILTUR 2025</t>
        </is>
      </c>
      <c r="I8980" s="17" t="inlineStr">
        <is>
          <t/>
        </is>
      </c>
      <c r="J8980" s="17" t="inlineStr">
        <is>
          <t>19/01/2026</t>
        </is>
      </c>
      <c r="K8980" s="17" t="inlineStr">
        <is>
          <t>2025-116</t>
        </is>
      </c>
      <c r="L8980" s="17" t="inlineStr">
        <is>
          <t>Adjudicación provisional / definitiva</t>
        </is>
      </c>
      <c r="M8980" s="17" t="inlineStr">
        <is>
          <t>true</t>
        </is>
      </c>
      <c r="N8980" s="17" t="inlineStr">
        <is>
          <t/>
        </is>
      </c>
      <c r="O8980" s="17" t="inlineStr">
        <is>
          <t/>
        </is>
      </c>
      <c r="P8980" s="17" t="inlineStr">
        <is>
          <t/>
        </is>
      </c>
      <c r="Q8980" s="17" t="inlineStr">
        <is>
          <t/>
        </is>
      </c>
      <c r="R8980" s="17" t="inlineStr">
        <is>
          <t/>
        </is>
      </c>
      <c r="S8980" s="17" t="inlineStr">
        <is>
          <t>https://www.contratacion.euskadi.eus/webkpe00-kpeperfi/es/contenidos/anuncio_contratacion/expcm479149/es_doc/images/logo_basquetour_berria.gif</t>
        </is>
      </c>
      <c r="T8980" s="17" t="inlineStr">
        <is>
          <t>BASQUETOUR Agencia Vasca de Turismo, S.A.</t>
        </is>
      </c>
      <c r="U8980" s="17" t="inlineStr">
        <is>
          <t>A95444501 - BASQUETOUR, S.A.</t>
        </is>
      </c>
      <c r="V8980" s="17" t="inlineStr">
        <is>
          <t>Dirección general de BASQUETOUR</t>
        </is>
      </c>
      <c r="W8980" s="17" t="inlineStr">
        <is>
          <t/>
        </is>
      </c>
      <c r="X8980" s="17" t="inlineStr">
        <is>
          <t/>
        </is>
      </c>
      <c r="Y8980" s="17" t="inlineStr">
        <is>
          <t/>
        </is>
      </c>
      <c r="Z8980" s="17" t="inlineStr">
        <is>
          <t>https://www.contratacion.euskadi.eus/anuncio_contratacion/diseno-y-materiales-marcamaletas-ibiltur-2025/webkpe00-kpesimpc/es/</t>
        </is>
      </c>
      <c r="AA8980" s="17" t="inlineStr">
        <is>
          <t>https://www.contratacion.euskadi.eus/webkpe00-kpesimpc/es/contenidos/anuncio_contratacion/expcm479149/es_doc/index.html</t>
        </is>
      </c>
      <c r="AB8980" s="17" t="inlineStr">
        <is>
          <t>https://www.contratacion.euskadi.eus/contenidos/anuncio_contratacion/expcm479149/es_doc/data/es_r01dtpd19bd715ff7b2bd4c0fe7e58d77c2bb7126f</t>
        </is>
      </c>
      <c r="AC8980" s="17" t="inlineStr">
        <is>
          <t>https://www.contratacion.euskadi.eus/contenidos/anuncio_contratacion/expcm479149/r01Index/expcm479149-idxContent.xml</t>
        </is>
      </c>
      <c r="AD8980" s="17" t="inlineStr">
        <is>
          <t>19/01/2026</t>
        </is>
      </c>
      <c r="AE8980" s="17" t="inlineStr">
        <is>
          <t>r01epd012761b52c2ceeaede444854baf4e0a7067</t>
        </is>
      </c>
      <c r="AF8980" s="17" t="inlineStr">
        <is>
          <t>Basquetour, S.A.</t>
        </is>
      </c>
      <c r="AG8980" s="17" t="inlineStr">
        <is>
          <t>r01epd012641c356f1902dada74008321ff74b73d</t>
        </is>
      </c>
      <c r="AH8980" s="17" t="inlineStr">
        <is>
          <t>BASQUETOUR</t>
        </is>
      </c>
      <c r="AI8980" s="17" t="inlineStr">
        <is>
          <t/>
        </is>
      </c>
      <c r="AJ8980" s="17" t="inlineStr">
        <is>
          <t/>
        </is>
      </c>
    </row>
    <row r="8981" customHeight="true" ht="15.0">
      <c r="A8981" s="17" t="inlineStr">
        <is>
          <t>Promoción de Euskadi Basque Country en ComeCultura</t>
        </is>
      </c>
      <c r="B8981" s="17" t="inlineStr">
        <is>
          <t/>
        </is>
      </c>
      <c r="C8981" s="17" t="inlineStr">
        <is>
          <t>Gobierno Vasco</t>
        </is>
      </c>
      <c r="D8981" s="17" t="inlineStr">
        <is>
          <t/>
        </is>
      </c>
      <c r="E8981" s="17" t="inlineStr">
        <is>
          <t/>
        </is>
      </c>
      <c r="F8981" s="17" t="inlineStr">
        <is>
          <t/>
        </is>
      </c>
      <c r="G8981" s="17" t="inlineStr">
        <is>
          <t>Promoción de Euskadi Basque Country en ComeCultura</t>
        </is>
      </c>
      <c r="H8981" s="17" t="inlineStr">
        <is>
          <t>Promoción de Euskadi Basque Country en ComeCultura</t>
        </is>
      </c>
      <c r="I8981" s="17" t="inlineStr">
        <is>
          <t/>
        </is>
      </c>
      <c r="J8981" s="17" t="inlineStr">
        <is>
          <t>19/01/2026</t>
        </is>
      </c>
      <c r="K8981" s="17" t="inlineStr">
        <is>
          <t>2025-117</t>
        </is>
      </c>
      <c r="L8981" s="17" t="inlineStr">
        <is>
          <t>Adjudicación provisional / definitiva</t>
        </is>
      </c>
      <c r="M8981" s="17" t="inlineStr">
        <is>
          <t>true</t>
        </is>
      </c>
      <c r="N8981" s="17" t="inlineStr">
        <is>
          <t/>
        </is>
      </c>
      <c r="O8981" s="17" t="inlineStr">
        <is>
          <t/>
        </is>
      </c>
      <c r="P8981" s="17" t="inlineStr">
        <is>
          <t/>
        </is>
      </c>
      <c r="Q8981" s="17" t="inlineStr">
        <is>
          <t/>
        </is>
      </c>
      <c r="R8981" s="17" t="inlineStr">
        <is>
          <t/>
        </is>
      </c>
      <c r="S8981" s="17" t="inlineStr">
        <is>
          <t>https://www.contratacion.euskadi.eus/webkpe00-kpeperfi/es/contenidos/anuncio_contratacion/expcm479150/es_doc/images/logo_basquetour_berria.gif</t>
        </is>
      </c>
      <c r="T8981" s="17" t="inlineStr">
        <is>
          <t>BASQUETOUR Agencia Vasca de Turismo, S.A.</t>
        </is>
      </c>
      <c r="U8981" s="17" t="inlineStr">
        <is>
          <t>A95444501 - BASQUETOUR, S.A.</t>
        </is>
      </c>
      <c r="V8981" s="17" t="inlineStr">
        <is>
          <t>Dirección general de BASQUETOUR</t>
        </is>
      </c>
      <c r="W8981" s="17" t="inlineStr">
        <is>
          <t/>
        </is>
      </c>
      <c r="X8981" s="17" t="inlineStr">
        <is>
          <t/>
        </is>
      </c>
      <c r="Y8981" s="17" t="inlineStr">
        <is>
          <t/>
        </is>
      </c>
      <c r="Z8981" s="17" t="inlineStr">
        <is>
          <t>https://www.contratacion.euskadi.eus/anuncio_contratacion/promocion-euskadi-basque-country-comecultura/webkpe00-kpesimpc/es/</t>
        </is>
      </c>
      <c r="AA8981" s="17" t="inlineStr">
        <is>
          <t>https://www.contratacion.euskadi.eus/webkpe00-kpesimpc/es/contenidos/anuncio_contratacion/expcm479150/es_doc/index.html</t>
        </is>
      </c>
      <c r="AB8981" s="17" t="inlineStr">
        <is>
          <t>https://www.contratacion.euskadi.eus/contenidos/anuncio_contratacion/expcm479150/es_doc/data/es_r01dtpd19bd71627862bd4c0fe5f18c87463d6c1ad</t>
        </is>
      </c>
      <c r="AC8981" s="17" t="inlineStr">
        <is>
          <t>https://www.contratacion.euskadi.eus/contenidos/anuncio_contratacion/expcm479150/r01Index/expcm479150-idxContent.xml</t>
        </is>
      </c>
      <c r="AD8981" s="17" t="inlineStr">
        <is>
          <t>19/01/2026</t>
        </is>
      </c>
      <c r="AE8981" s="17" t="inlineStr">
        <is>
          <t>r01epd012761b52c2ceeaede444854baf4e0a7067</t>
        </is>
      </c>
      <c r="AF8981" s="17" t="inlineStr">
        <is>
          <t>Basquetour, S.A.</t>
        </is>
      </c>
      <c r="AG8981" s="17" t="inlineStr">
        <is>
          <t>r01epd012641c356f1902dada74008321ff74b73d</t>
        </is>
      </c>
      <c r="AH8981" s="17" t="inlineStr">
        <is>
          <t>BASQUETOUR</t>
        </is>
      </c>
      <c r="AI8981" s="17" t="inlineStr">
        <is>
          <t/>
        </is>
      </c>
      <c r="AJ8981" s="17" t="inlineStr">
        <is>
          <t/>
        </is>
      </c>
    </row>
    <row r="8982" customHeight="true" ht="15.0">
      <c r="A8982" s="17" t="inlineStr">
        <is>
          <t>Producción de marcamaletas con logo Euskadi Basque Country</t>
        </is>
      </c>
      <c r="B8982" s="17" t="inlineStr">
        <is>
          <t/>
        </is>
      </c>
      <c r="C8982" s="17" t="inlineStr">
        <is>
          <t>Gobierno Vasco</t>
        </is>
      </c>
      <c r="D8982" s="17" t="inlineStr">
        <is>
          <t/>
        </is>
      </c>
      <c r="E8982" s="17" t="inlineStr">
        <is>
          <t/>
        </is>
      </c>
      <c r="F8982" s="17" t="inlineStr">
        <is>
          <t/>
        </is>
      </c>
      <c r="G8982" s="17" t="inlineStr">
        <is>
          <t>Producción de marcamaletas con logo Euskadi Basque Country</t>
        </is>
      </c>
      <c r="H8982" s="17" t="inlineStr">
        <is>
          <t>Producción de marcamaletas con logo Euskadi Basque Country</t>
        </is>
      </c>
      <c r="I8982" s="17" t="inlineStr">
        <is>
          <t/>
        </is>
      </c>
      <c r="J8982" s="17" t="inlineStr">
        <is>
          <t>19/01/2026</t>
        </is>
      </c>
      <c r="K8982" s="17" t="inlineStr">
        <is>
          <t>2025-118</t>
        </is>
      </c>
      <c r="L8982" s="17" t="inlineStr">
        <is>
          <t>Adjudicación provisional / definitiva</t>
        </is>
      </c>
      <c r="M8982" s="17" t="inlineStr">
        <is>
          <t>true</t>
        </is>
      </c>
      <c r="N8982" s="17" t="inlineStr">
        <is>
          <t/>
        </is>
      </c>
      <c r="O8982" s="17" t="inlineStr">
        <is>
          <t/>
        </is>
      </c>
      <c r="P8982" s="17" t="inlineStr">
        <is>
          <t/>
        </is>
      </c>
      <c r="Q8982" s="17" t="inlineStr">
        <is>
          <t/>
        </is>
      </c>
      <c r="R8982" s="17" t="inlineStr">
        <is>
          <t/>
        </is>
      </c>
      <c r="S8982" s="17" t="inlineStr">
        <is>
          <t>https://www.contratacion.euskadi.eus/webkpe00-kpeperfi/es/contenidos/anuncio_contratacion/expcm479151/es_doc/images/logo_basquetour_berria.gif</t>
        </is>
      </c>
      <c r="T8982" s="17" t="inlineStr">
        <is>
          <t>BASQUETOUR Agencia Vasca de Turismo, S.A.</t>
        </is>
      </c>
      <c r="U8982" s="17" t="inlineStr">
        <is>
          <t>A95444501 - BASQUETOUR, S.A.</t>
        </is>
      </c>
      <c r="V8982" s="17" t="inlineStr">
        <is>
          <t>Dirección general de BASQUETOUR</t>
        </is>
      </c>
      <c r="W8982" s="17" t="inlineStr">
        <is>
          <t/>
        </is>
      </c>
      <c r="X8982" s="17" t="inlineStr">
        <is>
          <t/>
        </is>
      </c>
      <c r="Y8982" s="17" t="inlineStr">
        <is>
          <t/>
        </is>
      </c>
      <c r="Z8982" s="17" t="inlineStr">
        <is>
          <t>https://www.contratacion.euskadi.eus/anuncio_contratacion/produccion-marcamaletas-logo-euskadi-basque-country/webkpe00-kpesimpc/es/</t>
        </is>
      </c>
      <c r="AA8982" s="17" t="inlineStr">
        <is>
          <t>https://www.contratacion.euskadi.eus/webkpe00-kpesimpc/es/contenidos/anuncio_contratacion/expcm479151/es_doc/index.html</t>
        </is>
      </c>
      <c r="AB8982" s="17" t="inlineStr">
        <is>
          <t>https://www.contratacion.euskadi.eus/contenidos/anuncio_contratacion/expcm479151/es_doc/data/es_r01dtpd19bd7164ef82bd4c0fe2fdf044f0bd32e8d</t>
        </is>
      </c>
      <c r="AC8982" s="17" t="inlineStr">
        <is>
          <t>https://www.contratacion.euskadi.eus/contenidos/anuncio_contratacion/expcm479151/r01Index/expcm479151-idxContent.xml</t>
        </is>
      </c>
      <c r="AD8982" s="17" t="inlineStr">
        <is>
          <t>19/01/2026</t>
        </is>
      </c>
      <c r="AE8982" s="17" t="inlineStr">
        <is>
          <t>r01epd012761b52c2ceeaede444854baf4e0a7067</t>
        </is>
      </c>
      <c r="AF8982" s="17" t="inlineStr">
        <is>
          <t>Basquetour, S.A.</t>
        </is>
      </c>
      <c r="AG8982" s="17" t="inlineStr">
        <is>
          <t>r01epd012641c356f1902dada74008321ff74b73d</t>
        </is>
      </c>
      <c r="AH8982" s="17" t="inlineStr">
        <is>
          <t>BASQUETOUR</t>
        </is>
      </c>
      <c r="AI8982" s="17" t="inlineStr">
        <is>
          <t/>
        </is>
      </c>
      <c r="AJ8982" s="17" t="inlineStr">
        <is>
          <t/>
        </is>
      </c>
    </row>
    <row r="8983" customHeight="true" ht="15.0">
      <c r="A8983" s="17" t="inlineStr">
        <is>
          <t>Actualización de dossieres y diseño y producción de dípticos</t>
        </is>
      </c>
      <c r="B8983" s="17" t="inlineStr">
        <is>
          <t/>
        </is>
      </c>
      <c r="C8983" s="17" t="inlineStr">
        <is>
          <t>Gobierno Vasco</t>
        </is>
      </c>
      <c r="D8983" s="17" t="inlineStr">
        <is>
          <t/>
        </is>
      </c>
      <c r="E8983" s="17" t="inlineStr">
        <is>
          <t/>
        </is>
      </c>
      <c r="F8983" s="17" t="inlineStr">
        <is>
          <t/>
        </is>
      </c>
      <c r="G8983" s="17" t="inlineStr">
        <is>
          <t>Actualización de dossieres y diseño y producción de dípticos</t>
        </is>
      </c>
      <c r="H8983" s="17" t="inlineStr">
        <is>
          <t>Actualización de dossieres y diseño y producción de dípticos</t>
        </is>
      </c>
      <c r="I8983" s="17" t="inlineStr">
        <is>
          <t/>
        </is>
      </c>
      <c r="J8983" s="17" t="inlineStr">
        <is>
          <t>19/01/2026</t>
        </is>
      </c>
      <c r="K8983" s="17" t="inlineStr">
        <is>
          <t>2025-119</t>
        </is>
      </c>
      <c r="L8983" s="17" t="inlineStr">
        <is>
          <t>Adjudicación provisional / definitiva</t>
        </is>
      </c>
      <c r="M8983" s="17" t="inlineStr">
        <is>
          <t>true</t>
        </is>
      </c>
      <c r="N8983" s="17" t="inlineStr">
        <is>
          <t/>
        </is>
      </c>
      <c r="O8983" s="17" t="inlineStr">
        <is>
          <t/>
        </is>
      </c>
      <c r="P8983" s="17" t="inlineStr">
        <is>
          <t/>
        </is>
      </c>
      <c r="Q8983" s="17" t="inlineStr">
        <is>
          <t/>
        </is>
      </c>
      <c r="R8983" s="17" t="inlineStr">
        <is>
          <t/>
        </is>
      </c>
      <c r="S8983" s="17" t="inlineStr">
        <is>
          <t>https://www.contratacion.euskadi.eus/webkpe00-kpeperfi/es/contenidos/anuncio_contratacion/expcm479152/es_doc/images/logo_basquetour_berria.gif</t>
        </is>
      </c>
      <c r="T8983" s="17" t="inlineStr">
        <is>
          <t>BASQUETOUR Agencia Vasca de Turismo, S.A.</t>
        </is>
      </c>
      <c r="U8983" s="17" t="inlineStr">
        <is>
          <t>A95444501 - BASQUETOUR, S.A.</t>
        </is>
      </c>
      <c r="V8983" s="17" t="inlineStr">
        <is>
          <t>Dirección general de BASQUETOUR</t>
        </is>
      </c>
      <c r="W8983" s="17" t="inlineStr">
        <is>
          <t/>
        </is>
      </c>
      <c r="X8983" s="17" t="inlineStr">
        <is>
          <t/>
        </is>
      </c>
      <c r="Y8983" s="17" t="inlineStr">
        <is>
          <t/>
        </is>
      </c>
      <c r="Z8983" s="17" t="inlineStr">
        <is>
          <t>https://www.contratacion.euskadi.eus/anuncio_contratacion/actualizacion-dossieres-y-diseno-y-produccion-dipticos/webkpe00-kpesimpc/es/</t>
        </is>
      </c>
      <c r="AA8983" s="17" t="inlineStr">
        <is>
          <t>https://www.contratacion.euskadi.eus/webkpe00-kpesimpc/es/contenidos/anuncio_contratacion/expcm479152/es_doc/index.html</t>
        </is>
      </c>
      <c r="AB8983" s="17" t="inlineStr">
        <is>
          <t>https://www.contratacion.euskadi.eus/contenidos/anuncio_contratacion/expcm479152/es_doc/data/es_r01dtpd19bd71a43022bd4c0fe66127a5719b2a36d</t>
        </is>
      </c>
      <c r="AC8983" s="17" t="inlineStr">
        <is>
          <t>https://www.contratacion.euskadi.eus/contenidos/anuncio_contratacion/expcm479152/r01Index/expcm479152-idxContent.xml</t>
        </is>
      </c>
      <c r="AD8983" s="17" t="inlineStr">
        <is>
          <t>19/01/2026</t>
        </is>
      </c>
      <c r="AE8983" s="17" t="inlineStr">
        <is>
          <t>r01epd012761b52c2ceeaede444854baf4e0a7067</t>
        </is>
      </c>
      <c r="AF8983" s="17" t="inlineStr">
        <is>
          <t>Basquetour, S.A.</t>
        </is>
      </c>
      <c r="AG8983" s="17" t="inlineStr">
        <is>
          <t>r01epd012641c356f1902dada74008321ff74b73d</t>
        </is>
      </c>
      <c r="AH8983" s="17" t="inlineStr">
        <is>
          <t>BASQUETOUR</t>
        </is>
      </c>
      <c r="AI8983" s="17" t="inlineStr">
        <is>
          <t/>
        </is>
      </c>
      <c r="AJ8983" s="17" t="inlineStr">
        <is>
          <t/>
        </is>
      </c>
    </row>
    <row r="8984" customHeight="true" ht="15.0">
      <c r="A8984" s="17" t="inlineStr">
        <is>
          <t>Alojamientos y viajes para distintos eventos</t>
        </is>
      </c>
      <c r="B8984" s="17" t="inlineStr">
        <is>
          <t/>
        </is>
      </c>
      <c r="C8984" s="17" t="inlineStr">
        <is>
          <t>Gobierno Vasco</t>
        </is>
      </c>
      <c r="D8984" s="17" t="inlineStr">
        <is>
          <t/>
        </is>
      </c>
      <c r="E8984" s="17" t="inlineStr">
        <is>
          <t/>
        </is>
      </c>
      <c r="F8984" s="17" t="inlineStr">
        <is>
          <t/>
        </is>
      </c>
      <c r="G8984" s="17" t="inlineStr">
        <is>
          <t>Alojamientos y viajes para distintos eventos</t>
        </is>
      </c>
      <c r="H8984" s="17" t="inlineStr">
        <is>
          <t>Alojamientos y viajes para distintos eventos</t>
        </is>
      </c>
      <c r="I8984" s="17" t="inlineStr">
        <is>
          <t/>
        </is>
      </c>
      <c r="J8984" s="17" t="inlineStr">
        <is>
          <t>19/01/2026</t>
        </is>
      </c>
      <c r="K8984" s="17" t="inlineStr">
        <is>
          <t>2025-120</t>
        </is>
      </c>
      <c r="L8984" s="17" t="inlineStr">
        <is>
          <t>Adjudicación provisional / definitiva</t>
        </is>
      </c>
      <c r="M8984" s="17" t="inlineStr">
        <is>
          <t>true</t>
        </is>
      </c>
      <c r="N8984" s="17" t="inlineStr">
        <is>
          <t/>
        </is>
      </c>
      <c r="O8984" s="17" t="inlineStr">
        <is>
          <t/>
        </is>
      </c>
      <c r="P8984" s="17" t="inlineStr">
        <is>
          <t/>
        </is>
      </c>
      <c r="Q8984" s="17" t="inlineStr">
        <is>
          <t/>
        </is>
      </c>
      <c r="R8984" s="17" t="inlineStr">
        <is>
          <t/>
        </is>
      </c>
      <c r="S8984" s="17" t="inlineStr">
        <is>
          <t>https://www.contratacion.euskadi.eus/webkpe00-kpeperfi/es/contenidos/anuncio_contratacion/expcm479153/es_doc/images/logo_basquetour_berria.gif</t>
        </is>
      </c>
      <c r="T8984" s="17" t="inlineStr">
        <is>
          <t>BASQUETOUR Agencia Vasca de Turismo, S.A.</t>
        </is>
      </c>
      <c r="U8984" s="17" t="inlineStr">
        <is>
          <t>A95444501 - BASQUETOUR, S.A.</t>
        </is>
      </c>
      <c r="V8984" s="17" t="inlineStr">
        <is>
          <t>Dirección general de BASQUETOUR</t>
        </is>
      </c>
      <c r="W8984" s="17" t="inlineStr">
        <is>
          <t/>
        </is>
      </c>
      <c r="X8984" s="17" t="inlineStr">
        <is>
          <t/>
        </is>
      </c>
      <c r="Y8984" s="17" t="inlineStr">
        <is>
          <t/>
        </is>
      </c>
      <c r="Z8984" s="17" t="inlineStr">
        <is>
          <t>https://www.contratacion.euskadi.eus/anuncio_contratacion/alojamientos-y-viajes-distintos-eventos/expcm479153/webkpe00-kpesimpc/es/</t>
        </is>
      </c>
      <c r="AA8984" s="17" t="inlineStr">
        <is>
          <t>https://www.contratacion.euskadi.eus/webkpe00-kpesimpc/es/contenidos/anuncio_contratacion/expcm479153/es_doc/index.html</t>
        </is>
      </c>
      <c r="AB8984" s="17" t="inlineStr">
        <is>
          <t>https://www.contratacion.euskadi.eus/contenidos/anuncio_contratacion/expcm479153/es_doc/data/es_r01dtpd19bd71a6ac42bd4c0fe7369a00630d87e21</t>
        </is>
      </c>
      <c r="AC8984" s="17" t="inlineStr">
        <is>
          <t>https://www.contratacion.euskadi.eus/contenidos/anuncio_contratacion/expcm479153/r01Index/expcm479153-idxContent.xml</t>
        </is>
      </c>
      <c r="AD8984" s="17" t="inlineStr">
        <is>
          <t>19/01/2026</t>
        </is>
      </c>
      <c r="AE8984" s="17" t="inlineStr">
        <is>
          <t>r01epd012761b52c2ceeaede444854baf4e0a7067</t>
        </is>
      </c>
      <c r="AF8984" s="17" t="inlineStr">
        <is>
          <t>Basquetour, S.A.</t>
        </is>
      </c>
      <c r="AG8984" s="17" t="inlineStr">
        <is>
          <t>r01epd012641c356f1902dada74008321ff74b73d</t>
        </is>
      </c>
      <c r="AH8984" s="17" t="inlineStr">
        <is>
          <t>BASQUETOUR</t>
        </is>
      </c>
      <c r="AI8984" s="17" t="inlineStr">
        <is>
          <t/>
        </is>
      </c>
      <c r="AJ8984" s="17" t="inlineStr">
        <is>
          <t/>
        </is>
      </c>
    </row>
    <row r="8985" customHeight="true" ht="15.0">
      <c r="A8985" s="17" t="inlineStr">
        <is>
          <t>Administración BBDD y CRM</t>
        </is>
      </c>
      <c r="B8985" s="17" t="inlineStr">
        <is>
          <t/>
        </is>
      </c>
      <c r="C8985" s="17" t="inlineStr">
        <is>
          <t>Gobierno Vasco</t>
        </is>
      </c>
      <c r="D8985" s="17" t="inlineStr">
        <is>
          <t/>
        </is>
      </c>
      <c r="E8985" s="17" t="inlineStr">
        <is>
          <t/>
        </is>
      </c>
      <c r="F8985" s="17" t="inlineStr">
        <is>
          <t/>
        </is>
      </c>
      <c r="G8985" s="17" t="inlineStr">
        <is>
          <t>Administración BBDD y CRM</t>
        </is>
      </c>
      <c r="H8985" s="17" t="inlineStr">
        <is>
          <t>Administración BBDD y CRM</t>
        </is>
      </c>
      <c r="I8985" s="17" t="inlineStr">
        <is>
          <t/>
        </is>
      </c>
      <c r="J8985" s="17" t="inlineStr">
        <is>
          <t>19/01/2026</t>
        </is>
      </c>
      <c r="K8985" s="17" t="inlineStr">
        <is>
          <t>2025-121</t>
        </is>
      </c>
      <c r="L8985" s="17" t="inlineStr">
        <is>
          <t>Adjudicación provisional / definitiva</t>
        </is>
      </c>
      <c r="M8985" s="17" t="inlineStr">
        <is>
          <t>true</t>
        </is>
      </c>
      <c r="N8985" s="17" t="inlineStr">
        <is>
          <t/>
        </is>
      </c>
      <c r="O8985" s="17" t="inlineStr">
        <is>
          <t/>
        </is>
      </c>
      <c r="P8985" s="17" t="inlineStr">
        <is>
          <t/>
        </is>
      </c>
      <c r="Q8985" s="17" t="inlineStr">
        <is>
          <t/>
        </is>
      </c>
      <c r="R8985" s="17" t="inlineStr">
        <is>
          <t/>
        </is>
      </c>
      <c r="S8985" s="17" t="inlineStr">
        <is>
          <t>https://www.contratacion.euskadi.eus/webkpe00-kpeperfi/es/contenidos/anuncio_contratacion/expcm479154/es_doc/images/logo_basquetour_berria.gif</t>
        </is>
      </c>
      <c r="T8985" s="17" t="inlineStr">
        <is>
          <t>BASQUETOUR Agencia Vasca de Turismo, S.A.</t>
        </is>
      </c>
      <c r="U8985" s="17" t="inlineStr">
        <is>
          <t>A95444501 - BASQUETOUR, S.A.</t>
        </is>
      </c>
      <c r="V8985" s="17" t="inlineStr">
        <is>
          <t>Dirección general de BASQUETOUR</t>
        </is>
      </c>
      <c r="W8985" s="17" t="inlineStr">
        <is>
          <t/>
        </is>
      </c>
      <c r="X8985" s="17" t="inlineStr">
        <is>
          <t/>
        </is>
      </c>
      <c r="Y8985" s="17" t="inlineStr">
        <is>
          <t/>
        </is>
      </c>
      <c r="Z8985" s="17" t="inlineStr">
        <is>
          <t>https://www.contratacion.euskadi.eus/anuncio_contratacion/administracion-bbdd-y-crm/webkpe00-kpesimpc/es/</t>
        </is>
      </c>
      <c r="AA8985" s="17" t="inlineStr">
        <is>
          <t>https://www.contratacion.euskadi.eus/webkpe00-kpesimpc/es/contenidos/anuncio_contratacion/expcm479154/es_doc/index.html</t>
        </is>
      </c>
      <c r="AB8985" s="17" t="inlineStr">
        <is>
          <t>https://www.contratacion.euskadi.eus/contenidos/anuncio_contratacion/expcm479154/es_doc/data/es_r01dtpd19bd71a92082bd4c0fe26b0c6bf43bebff1</t>
        </is>
      </c>
      <c r="AC8985" s="17" t="inlineStr">
        <is>
          <t>https://www.contratacion.euskadi.eus/contenidos/anuncio_contratacion/expcm479154/r01Index/expcm479154-idxContent.xml</t>
        </is>
      </c>
      <c r="AD8985" s="17" t="inlineStr">
        <is>
          <t>19/01/2026</t>
        </is>
      </c>
      <c r="AE8985" s="17" t="inlineStr">
        <is>
          <t>r01epd012761b52c2ceeaede444854baf4e0a7067</t>
        </is>
      </c>
      <c r="AF8985" s="17" t="inlineStr">
        <is>
          <t>Basquetour, S.A.</t>
        </is>
      </c>
      <c r="AG8985" s="17" t="inlineStr">
        <is>
          <t>r01epd012641c356f1902dada74008321ff74b73d</t>
        </is>
      </c>
      <c r="AH8985" s="17" t="inlineStr">
        <is>
          <t>BASQUETOUR</t>
        </is>
      </c>
      <c r="AI8985" s="17" t="inlineStr">
        <is>
          <t/>
        </is>
      </c>
      <c r="AJ8985" s="17" t="inlineStr">
        <is>
          <t/>
        </is>
      </c>
    </row>
    <row r="8986" customHeight="true" ht="15.0">
      <c r="A8986" s="17" t="inlineStr">
        <is>
          <t>Elaboración, traducción y presentación de guías</t>
        </is>
      </c>
      <c r="B8986" s="17" t="inlineStr">
        <is>
          <t/>
        </is>
      </c>
      <c r="C8986" s="17" t="inlineStr">
        <is>
          <t>Gobierno Vasco</t>
        </is>
      </c>
      <c r="D8986" s="17" t="inlineStr">
        <is>
          <t/>
        </is>
      </c>
      <c r="E8986" s="17" t="inlineStr">
        <is>
          <t/>
        </is>
      </c>
      <c r="F8986" s="17" t="inlineStr">
        <is>
          <t/>
        </is>
      </c>
      <c r="G8986" s="17" t="inlineStr">
        <is>
          <t>Elaboración, traducción y presentación de guías</t>
        </is>
      </c>
      <c r="H8986" s="17" t="inlineStr">
        <is>
          <t>Elaboración, traducción y presentación de guías</t>
        </is>
      </c>
      <c r="I8986" s="17" t="inlineStr">
        <is>
          <t/>
        </is>
      </c>
      <c r="J8986" s="17" t="inlineStr">
        <is>
          <t>19/01/2026</t>
        </is>
      </c>
      <c r="K8986" s="17" t="inlineStr">
        <is>
          <t>2025-122</t>
        </is>
      </c>
      <c r="L8986" s="17" t="inlineStr">
        <is>
          <t>Adjudicación provisional / definitiva</t>
        </is>
      </c>
      <c r="M8986" s="17" t="inlineStr">
        <is>
          <t>true</t>
        </is>
      </c>
      <c r="N8986" s="17" t="inlineStr">
        <is>
          <t/>
        </is>
      </c>
      <c r="O8986" s="17" t="inlineStr">
        <is>
          <t/>
        </is>
      </c>
      <c r="P8986" s="17" t="inlineStr">
        <is>
          <t/>
        </is>
      </c>
      <c r="Q8986" s="17" t="inlineStr">
        <is>
          <t/>
        </is>
      </c>
      <c r="R8986" s="17" t="inlineStr">
        <is>
          <t/>
        </is>
      </c>
      <c r="S8986" s="17" t="inlineStr">
        <is>
          <t>https://www.contratacion.euskadi.eus/webkpe00-kpeperfi/es/contenidos/anuncio_contratacion/expcm479155/es_doc/images/logo_basquetour_berria.gif</t>
        </is>
      </c>
      <c r="T8986" s="17" t="inlineStr">
        <is>
          <t>BASQUETOUR Agencia Vasca de Turismo, S.A.</t>
        </is>
      </c>
      <c r="U8986" s="17" t="inlineStr">
        <is>
          <t>A95444501 - BASQUETOUR, S.A.</t>
        </is>
      </c>
      <c r="V8986" s="17" t="inlineStr">
        <is>
          <t>Dirección general de BASQUETOUR</t>
        </is>
      </c>
      <c r="W8986" s="17" t="inlineStr">
        <is>
          <t/>
        </is>
      </c>
      <c r="X8986" s="17" t="inlineStr">
        <is>
          <t/>
        </is>
      </c>
      <c r="Y8986" s="17" t="inlineStr">
        <is>
          <t/>
        </is>
      </c>
      <c r="Z8986" s="17" t="inlineStr">
        <is>
          <t>https://www.contratacion.euskadi.eus/anuncio_contratacion/elaboracion-traduccion-y-presentacion-guias/webkpe00-kpesimpc/es/</t>
        </is>
      </c>
      <c r="AA8986" s="17" t="inlineStr">
        <is>
          <t>https://www.contratacion.euskadi.eus/webkpe00-kpesimpc/es/contenidos/anuncio_contratacion/expcm479155/es_doc/index.html</t>
        </is>
      </c>
      <c r="AB8986" s="17" t="inlineStr">
        <is>
          <t>https://www.contratacion.euskadi.eus/contenidos/anuncio_contratacion/expcm479155/es_doc/data/es_r01dtpd19bd71aba212bd4c0fec2750635b9aedbbf</t>
        </is>
      </c>
      <c r="AC8986" s="17" t="inlineStr">
        <is>
          <t>https://www.contratacion.euskadi.eus/contenidos/anuncio_contratacion/expcm479155/r01Index/expcm479155-idxContent.xml</t>
        </is>
      </c>
      <c r="AD8986" s="17" t="inlineStr">
        <is>
          <t>19/01/2026</t>
        </is>
      </c>
      <c r="AE8986" s="17" t="inlineStr">
        <is>
          <t>r01epd012761b52c2ceeaede444854baf4e0a7067</t>
        </is>
      </c>
      <c r="AF8986" s="17" t="inlineStr">
        <is>
          <t>Basquetour, S.A.</t>
        </is>
      </c>
      <c r="AG8986" s="17" t="inlineStr">
        <is>
          <t>r01epd012641c356f1902dada74008321ff74b73d</t>
        </is>
      </c>
      <c r="AH8986" s="17" t="inlineStr">
        <is>
          <t>BASQUETOUR</t>
        </is>
      </c>
      <c r="AI8986" s="17" t="inlineStr">
        <is>
          <t/>
        </is>
      </c>
      <c r="AJ8986" s="17" t="inlineStr">
        <is>
          <t/>
        </is>
      </c>
    </row>
    <row r="8987" customHeight="true" ht="15.0">
      <c r="A8987" s="17" t="inlineStr">
        <is>
          <t>Brand book de Euskadi Basque Country</t>
        </is>
      </c>
      <c r="B8987" s="17" t="inlineStr">
        <is>
          <t/>
        </is>
      </c>
      <c r="C8987" s="17" t="inlineStr">
        <is>
          <t>Gobierno Vasco</t>
        </is>
      </c>
      <c r="D8987" s="17" t="inlineStr">
        <is>
          <t/>
        </is>
      </c>
      <c r="E8987" s="17" t="inlineStr">
        <is>
          <t/>
        </is>
      </c>
      <c r="F8987" s="17" t="inlineStr">
        <is>
          <t/>
        </is>
      </c>
      <c r="G8987" s="17" t="inlineStr">
        <is>
          <t>Brand book de Euskadi Basque Country</t>
        </is>
      </c>
      <c r="H8987" s="17" t="inlineStr">
        <is>
          <t>Brand book de Euskadi Basque Country</t>
        </is>
      </c>
      <c r="I8987" s="17" t="inlineStr">
        <is>
          <t/>
        </is>
      </c>
      <c r="J8987" s="17" t="inlineStr">
        <is>
          <t>19/01/2026</t>
        </is>
      </c>
      <c r="K8987" s="17" t="inlineStr">
        <is>
          <t>2025-123</t>
        </is>
      </c>
      <c r="L8987" s="17" t="inlineStr">
        <is>
          <t>Adjudicación provisional / definitiva</t>
        </is>
      </c>
      <c r="M8987" s="17" t="inlineStr">
        <is>
          <t>true</t>
        </is>
      </c>
      <c r="N8987" s="17" t="inlineStr">
        <is>
          <t/>
        </is>
      </c>
      <c r="O8987" s="17" t="inlineStr">
        <is>
          <t/>
        </is>
      </c>
      <c r="P8987" s="17" t="inlineStr">
        <is>
          <t/>
        </is>
      </c>
      <c r="Q8987" s="17" t="inlineStr">
        <is>
          <t/>
        </is>
      </c>
      <c r="R8987" s="17" t="inlineStr">
        <is>
          <t/>
        </is>
      </c>
      <c r="S8987" s="17" t="inlineStr">
        <is>
          <t>https://www.contratacion.euskadi.eus/webkpe00-kpeperfi/es/contenidos/anuncio_contratacion/expcm479156/es_doc/images/logo_basquetour_berria.gif</t>
        </is>
      </c>
      <c r="T8987" s="17" t="inlineStr">
        <is>
          <t>BASQUETOUR Agencia Vasca de Turismo, S.A.</t>
        </is>
      </c>
      <c r="U8987" s="17" t="inlineStr">
        <is>
          <t>A95444501 - BASQUETOUR, S.A.</t>
        </is>
      </c>
      <c r="V8987" s="17" t="inlineStr">
        <is>
          <t>Dirección general de BASQUETOUR</t>
        </is>
      </c>
      <c r="W8987" s="17" t="inlineStr">
        <is>
          <t/>
        </is>
      </c>
      <c r="X8987" s="17" t="inlineStr">
        <is>
          <t/>
        </is>
      </c>
      <c r="Y8987" s="17" t="inlineStr">
        <is>
          <t/>
        </is>
      </c>
      <c r="Z8987" s="17" t="inlineStr">
        <is>
          <t>https://www.contratacion.euskadi.eus/anuncio_contratacion/brand-book-euskadi-basque-country/webkpe00-kpesimpc/es/</t>
        </is>
      </c>
      <c r="AA8987" s="17" t="inlineStr">
        <is>
          <t>https://www.contratacion.euskadi.eus/webkpe00-kpesimpc/es/contenidos/anuncio_contratacion/expcm479156/es_doc/index.html</t>
        </is>
      </c>
      <c r="AB8987" s="17" t="inlineStr">
        <is>
          <t>https://www.contratacion.euskadi.eus/contenidos/anuncio_contratacion/expcm479156/es_doc/data/es_r01dtpd19bd71ae18a2bd4c0fe911db4b3fb625adc</t>
        </is>
      </c>
      <c r="AC8987" s="17" t="inlineStr">
        <is>
          <t>https://www.contratacion.euskadi.eus/contenidos/anuncio_contratacion/expcm479156/r01Index/expcm479156-idxContent.xml</t>
        </is>
      </c>
      <c r="AD8987" s="17" t="inlineStr">
        <is>
          <t>19/01/2026</t>
        </is>
      </c>
      <c r="AE8987" s="17" t="inlineStr">
        <is>
          <t>r01epd012761b52c2ceeaede444854baf4e0a7067</t>
        </is>
      </c>
      <c r="AF8987" s="17" t="inlineStr">
        <is>
          <t>Basquetour, S.A.</t>
        </is>
      </c>
      <c r="AG8987" s="17" t="inlineStr">
        <is>
          <t>r01epd012641c356f1902dada74008321ff74b73d</t>
        </is>
      </c>
      <c r="AH8987" s="17" t="inlineStr">
        <is>
          <t>BASQUETOUR</t>
        </is>
      </c>
      <c r="AI8987" s="17" t="inlineStr">
        <is>
          <t/>
        </is>
      </c>
      <c r="AJ8987" s="17" t="inlineStr">
        <is>
          <t/>
        </is>
      </c>
    </row>
    <row r="8988" customHeight="true" ht="15.0">
      <c r="A8988" s="17" t="inlineStr">
        <is>
          <t>Comunicación -Perfil de la industria turística-</t>
        </is>
      </c>
      <c r="B8988" s="17" t="inlineStr">
        <is>
          <t/>
        </is>
      </c>
      <c r="C8988" s="17" t="inlineStr">
        <is>
          <t>Gobierno Vasco</t>
        </is>
      </c>
      <c r="D8988" s="17" t="inlineStr">
        <is>
          <t/>
        </is>
      </c>
      <c r="E8988" s="17" t="inlineStr">
        <is>
          <t/>
        </is>
      </c>
      <c r="F8988" s="17" t="inlineStr">
        <is>
          <t/>
        </is>
      </c>
      <c r="G8988" s="17" t="inlineStr">
        <is>
          <t>Comunicación -Perfil de la industria turística-</t>
        </is>
      </c>
      <c r="H8988" s="17" t="inlineStr">
        <is>
          <t>Comunicación -Perfil de la industria turística-</t>
        </is>
      </c>
      <c r="I8988" s="17" t="inlineStr">
        <is>
          <t/>
        </is>
      </c>
      <c r="J8988" s="17" t="inlineStr">
        <is>
          <t>19/01/2026</t>
        </is>
      </c>
      <c r="K8988" s="17" t="inlineStr">
        <is>
          <t>2025-124</t>
        </is>
      </c>
      <c r="L8988" s="17" t="inlineStr">
        <is>
          <t>Adjudicación provisional / definitiva</t>
        </is>
      </c>
      <c r="M8988" s="17" t="inlineStr">
        <is>
          <t>true</t>
        </is>
      </c>
      <c r="N8988" s="17" t="inlineStr">
        <is>
          <t/>
        </is>
      </c>
      <c r="O8988" s="17" t="inlineStr">
        <is>
          <t/>
        </is>
      </c>
      <c r="P8988" s="17" t="inlineStr">
        <is>
          <t/>
        </is>
      </c>
      <c r="Q8988" s="17" t="inlineStr">
        <is>
          <t/>
        </is>
      </c>
      <c r="R8988" s="17" t="inlineStr">
        <is>
          <t/>
        </is>
      </c>
      <c r="S8988" s="17" t="inlineStr">
        <is>
          <t>https://www.contratacion.euskadi.eus/webkpe00-kpeperfi/es/contenidos/anuncio_contratacion/expcm479157/es_doc/images/logo_basquetour_berria.gif</t>
        </is>
      </c>
      <c r="T8988" s="17" t="inlineStr">
        <is>
          <t>BASQUETOUR Agencia Vasca de Turismo, S.A.</t>
        </is>
      </c>
      <c r="U8988" s="17" t="inlineStr">
        <is>
          <t>A95444501 - BASQUETOUR, S.A.</t>
        </is>
      </c>
      <c r="V8988" s="17" t="inlineStr">
        <is>
          <t>Dirección general de BASQUETOUR</t>
        </is>
      </c>
      <c r="W8988" s="17" t="inlineStr">
        <is>
          <t/>
        </is>
      </c>
      <c r="X8988" s="17" t="inlineStr">
        <is>
          <t/>
        </is>
      </c>
      <c r="Y8988" s="17" t="inlineStr">
        <is>
          <t/>
        </is>
      </c>
      <c r="Z8988" s="17" t="inlineStr">
        <is>
          <t>https://www.contratacion.euskadi.eus/anuncio_contratacion/comunicacion-perfil-industria-turistica/webkpe00-kpesimpc/es/</t>
        </is>
      </c>
      <c r="AA8988" s="17" t="inlineStr">
        <is>
          <t>https://www.contratacion.euskadi.eus/webkpe00-kpesimpc/es/contenidos/anuncio_contratacion/expcm479157/es_doc/index.html</t>
        </is>
      </c>
      <c r="AB8988" s="17" t="inlineStr">
        <is>
          <t>https://www.contratacion.euskadi.eus/contenidos/anuncio_contratacion/expcm479157/es_doc/data/es_r01dtpd19bd71ed62b6a7b6f1f1624d855c7a65292</t>
        </is>
      </c>
      <c r="AC8988" s="17" t="inlineStr">
        <is>
          <t>https://www.contratacion.euskadi.eus/contenidos/anuncio_contratacion/expcm479157/r01Index/expcm479157-idxContent.xml</t>
        </is>
      </c>
      <c r="AD8988" s="17" t="inlineStr">
        <is>
          <t>19/01/2026</t>
        </is>
      </c>
      <c r="AE8988" s="17" t="inlineStr">
        <is>
          <t>r01epd012761b52c2ceeaede444854baf4e0a7067</t>
        </is>
      </c>
      <c r="AF8988" s="17" t="inlineStr">
        <is>
          <t>Basquetour, S.A.</t>
        </is>
      </c>
      <c r="AG8988" s="17" t="inlineStr">
        <is>
          <t>r01epd012641c356f1902dada74008321ff74b73d</t>
        </is>
      </c>
      <c r="AH8988" s="17" t="inlineStr">
        <is>
          <t>BASQUETOUR</t>
        </is>
      </c>
      <c r="AI8988" s="17" t="inlineStr">
        <is>
          <t/>
        </is>
      </c>
      <c r="AJ8988" s="17" t="inlineStr">
        <is>
          <t/>
        </is>
      </c>
    </row>
    <row r="8989" customHeight="true" ht="15.0">
      <c r="A8989" s="17" t="inlineStr">
        <is>
          <t>Coordinación y alquiler de mobiliario para un evento de Euskadi en familia"</t>
        </is>
      </c>
      <c r="B8989" s="17" t="inlineStr">
        <is>
          <t/>
        </is>
      </c>
      <c r="C8989" s="17" t="inlineStr">
        <is>
          <t>Gobierno Vasco</t>
        </is>
      </c>
      <c r="D8989" s="17" t="inlineStr">
        <is>
          <t/>
        </is>
      </c>
      <c r="E8989" s="17" t="inlineStr">
        <is>
          <t/>
        </is>
      </c>
      <c r="F8989" s="17" t="inlineStr">
        <is>
          <t/>
        </is>
      </c>
      <c r="G8989" s="17" t="inlineStr">
        <is>
          <t>Coordinación y alquiler de mobiliario para un evento de Euskadi en familia"</t>
        </is>
      </c>
      <c r="H8989" s="17" t="inlineStr">
        <is>
          <t>Coordinación y alquiler de mobiliario para un evento de Euskadi en familia"</t>
        </is>
      </c>
      <c r="I8989" s="17" t="inlineStr">
        <is>
          <t/>
        </is>
      </c>
      <c r="J8989" s="17" t="inlineStr">
        <is>
          <t>19/01/2026</t>
        </is>
      </c>
      <c r="K8989" s="17" t="inlineStr">
        <is>
          <t>2025-125</t>
        </is>
      </c>
      <c r="L8989" s="17" t="inlineStr">
        <is>
          <t>Adjudicación provisional / definitiva</t>
        </is>
      </c>
      <c r="M8989" s="17" t="inlineStr">
        <is>
          <t>true</t>
        </is>
      </c>
      <c r="N8989" s="17" t="inlineStr">
        <is>
          <t/>
        </is>
      </c>
      <c r="O8989" s="17" t="inlineStr">
        <is>
          <t/>
        </is>
      </c>
      <c r="P8989" s="17" t="inlineStr">
        <is>
          <t/>
        </is>
      </c>
      <c r="Q8989" s="17" t="inlineStr">
        <is>
          <t/>
        </is>
      </c>
      <c r="R8989" s="17" t="inlineStr">
        <is>
          <t/>
        </is>
      </c>
      <c r="S8989" s="17" t="inlineStr">
        <is>
          <t>https://www.contratacion.euskadi.eus/webkpe00-kpeperfi/es/contenidos/anuncio_contratacion/expcm479158/es_doc/images/logo_basquetour_berria.gif</t>
        </is>
      </c>
      <c r="T8989" s="17" t="inlineStr">
        <is>
          <t>BASQUETOUR Agencia Vasca de Turismo, S.A.</t>
        </is>
      </c>
      <c r="U8989" s="17" t="inlineStr">
        <is>
          <t>A95444501 - BASQUETOUR, S.A.</t>
        </is>
      </c>
      <c r="V8989" s="17" t="inlineStr">
        <is>
          <t>Dirección general de BASQUETOUR</t>
        </is>
      </c>
      <c r="W8989" s="17" t="inlineStr">
        <is>
          <t/>
        </is>
      </c>
      <c r="X8989" s="17" t="inlineStr">
        <is>
          <t/>
        </is>
      </c>
      <c r="Y8989" s="17" t="inlineStr">
        <is>
          <t/>
        </is>
      </c>
      <c r="Z8989" s="17" t="inlineStr">
        <is>
          <t>https://www.contratacion.euskadi.eus/anuncio_contratacion/coordinacion-y-alquiler-mobiliario-evento-euskadi-familia/webkpe00-kpesimpc/es/</t>
        </is>
      </c>
      <c r="AA8989" s="17" t="inlineStr">
        <is>
          <t>https://www.contratacion.euskadi.eus/webkpe00-kpesimpc/es/contenidos/anuncio_contratacion/expcm479158/es_doc/index.html</t>
        </is>
      </c>
      <c r="AB8989" s="17" t="inlineStr">
        <is>
          <t>https://www.contratacion.euskadi.eus/contenidos/anuncio_contratacion/expcm479158/es_doc/data/es_r01dtpd19bd71efdc06a7b6f1fc84f281fb9655deb</t>
        </is>
      </c>
      <c r="AC8989" s="17" t="inlineStr">
        <is>
          <t>https://www.contratacion.euskadi.eus/contenidos/anuncio_contratacion/expcm479158/r01Index/expcm479158-idxContent.xml</t>
        </is>
      </c>
      <c r="AD8989" s="17" t="inlineStr">
        <is>
          <t>19/01/2026</t>
        </is>
      </c>
      <c r="AE8989" s="17" t="inlineStr">
        <is>
          <t>r01epd012761b52c2ceeaede444854baf4e0a7067</t>
        </is>
      </c>
      <c r="AF8989" s="17" t="inlineStr">
        <is>
          <t>Basquetour, S.A.</t>
        </is>
      </c>
      <c r="AG8989" s="17" t="inlineStr">
        <is>
          <t>r01epd012641c356f1902dada74008321ff74b73d</t>
        </is>
      </c>
      <c r="AH8989" s="17" t="inlineStr">
        <is>
          <t>BASQUETOUR</t>
        </is>
      </c>
      <c r="AI8989" s="17" t="inlineStr">
        <is>
          <t/>
        </is>
      </c>
      <c r="AJ8989" s="17" t="inlineStr">
        <is>
          <t/>
        </is>
      </c>
    </row>
    <row r="8990" customHeight="true" ht="15.0">
      <c r="A8990" s="17" t="inlineStr">
        <is>
          <t>Alojamiento para Famtrips</t>
        </is>
      </c>
      <c r="B8990" s="17" t="inlineStr">
        <is>
          <t/>
        </is>
      </c>
      <c r="C8990" s="17" t="inlineStr">
        <is>
          <t>Gobierno Vasco</t>
        </is>
      </c>
      <c r="D8990" s="17" t="inlineStr">
        <is>
          <t/>
        </is>
      </c>
      <c r="E8990" s="17" t="inlineStr">
        <is>
          <t/>
        </is>
      </c>
      <c r="F8990" s="17" t="inlineStr">
        <is>
          <t/>
        </is>
      </c>
      <c r="G8990" s="17" t="inlineStr">
        <is>
          <t>Alojamiento para Famtrips</t>
        </is>
      </c>
      <c r="H8990" s="17" t="inlineStr">
        <is>
          <t>Alojamiento para Famtrips</t>
        </is>
      </c>
      <c r="I8990" s="17" t="inlineStr">
        <is>
          <t/>
        </is>
      </c>
      <c r="J8990" s="17" t="inlineStr">
        <is>
          <t>19/01/2026</t>
        </is>
      </c>
      <c r="K8990" s="17" t="inlineStr">
        <is>
          <t>2025-126</t>
        </is>
      </c>
      <c r="L8990" s="17" t="inlineStr">
        <is>
          <t>Adjudicación provisional / definitiva</t>
        </is>
      </c>
      <c r="M8990" s="17" t="inlineStr">
        <is>
          <t>true</t>
        </is>
      </c>
      <c r="N8990" s="17" t="inlineStr">
        <is>
          <t/>
        </is>
      </c>
      <c r="O8990" s="17" t="inlineStr">
        <is>
          <t/>
        </is>
      </c>
      <c r="P8990" s="17" t="inlineStr">
        <is>
          <t/>
        </is>
      </c>
      <c r="Q8990" s="17" t="inlineStr">
        <is>
          <t/>
        </is>
      </c>
      <c r="R8990" s="17" t="inlineStr">
        <is>
          <t/>
        </is>
      </c>
      <c r="S8990" s="17" t="inlineStr">
        <is>
          <t>https://www.contratacion.euskadi.eus/webkpe00-kpeperfi/es/contenidos/anuncio_contratacion/expcm479159/es_doc/images/logo_basquetour_berria.gif</t>
        </is>
      </c>
      <c r="T8990" s="17" t="inlineStr">
        <is>
          <t>BASQUETOUR Agencia Vasca de Turismo, S.A.</t>
        </is>
      </c>
      <c r="U8990" s="17" t="inlineStr">
        <is>
          <t>A95444501 - BASQUETOUR, S.A.</t>
        </is>
      </c>
      <c r="V8990" s="17" t="inlineStr">
        <is>
          <t>Dirección general de BASQUETOUR</t>
        </is>
      </c>
      <c r="W8990" s="17" t="inlineStr">
        <is>
          <t/>
        </is>
      </c>
      <c r="X8990" s="17" t="inlineStr">
        <is>
          <t/>
        </is>
      </c>
      <c r="Y8990" s="17" t="inlineStr">
        <is>
          <t/>
        </is>
      </c>
      <c r="Z8990" s="17" t="inlineStr">
        <is>
          <t>https://www.contratacion.euskadi.eus/anuncio_contratacion/alojamiento-famtrips/expcm479159/webkpe00-kpesimpc/es/</t>
        </is>
      </c>
      <c r="AA8990" s="17" t="inlineStr">
        <is>
          <t>https://www.contratacion.euskadi.eus/webkpe00-kpesimpc/es/contenidos/anuncio_contratacion/expcm479159/es_doc/index.html</t>
        </is>
      </c>
      <c r="AB8990" s="17" t="inlineStr">
        <is>
          <t>https://www.contratacion.euskadi.eus/contenidos/anuncio_contratacion/expcm479159/es_doc/data/es_r01dtpd19bd71f259c6a7b6f1f5d08693edbfa24b3</t>
        </is>
      </c>
      <c r="AC8990" s="17" t="inlineStr">
        <is>
          <t>https://www.contratacion.euskadi.eus/contenidos/anuncio_contratacion/expcm479159/r01Index/expcm479159-idxContent.xml</t>
        </is>
      </c>
      <c r="AD8990" s="17" t="inlineStr">
        <is>
          <t>19/01/2026</t>
        </is>
      </c>
      <c r="AE8990" s="17" t="inlineStr">
        <is>
          <t>r01epd012761b52c2ceeaede444854baf4e0a7067</t>
        </is>
      </c>
      <c r="AF8990" s="17" t="inlineStr">
        <is>
          <t>Basquetour, S.A.</t>
        </is>
      </c>
      <c r="AG8990" s="17" t="inlineStr">
        <is>
          <t>r01epd012641c356f1902dada74008321ff74b73d</t>
        </is>
      </c>
      <c r="AH8990" s="17" t="inlineStr">
        <is>
          <t>BASQUETOUR</t>
        </is>
      </c>
      <c r="AI8990" s="17" t="inlineStr">
        <is>
          <t/>
        </is>
      </c>
      <c r="AJ8990" s="17" t="inlineStr">
        <is>
          <t/>
        </is>
      </c>
    </row>
    <row r="8991" customHeight="true" ht="15.0">
      <c r="A8991" s="17" t="inlineStr">
        <is>
          <t>Consultoría para la elaboración de un estudio sobre el turismo joven</t>
        </is>
      </c>
      <c r="B8991" s="17" t="inlineStr">
        <is>
          <t/>
        </is>
      </c>
      <c r="C8991" s="17" t="inlineStr">
        <is>
          <t>Gobierno Vasco</t>
        </is>
      </c>
      <c r="D8991" s="17" t="inlineStr">
        <is>
          <t/>
        </is>
      </c>
      <c r="E8991" s="17" t="inlineStr">
        <is>
          <t/>
        </is>
      </c>
      <c r="F8991" s="17" t="inlineStr">
        <is>
          <t/>
        </is>
      </c>
      <c r="G8991" s="17" t="inlineStr">
        <is>
          <t>Consultoría para la elaboración de un estudio sobre el turismo joven</t>
        </is>
      </c>
      <c r="H8991" s="17" t="inlineStr">
        <is>
          <t>Consultoría para la elaboración de un estudio sobre el turismo joven</t>
        </is>
      </c>
      <c r="I8991" s="17" t="inlineStr">
        <is>
          <t/>
        </is>
      </c>
      <c r="J8991" s="17" t="inlineStr">
        <is>
          <t>19/01/2026</t>
        </is>
      </c>
      <c r="K8991" s="17" t="inlineStr">
        <is>
          <t>2025-127</t>
        </is>
      </c>
      <c r="L8991" s="17" t="inlineStr">
        <is>
          <t>Adjudicación provisional / definitiva</t>
        </is>
      </c>
      <c r="M8991" s="17" t="inlineStr">
        <is>
          <t>true</t>
        </is>
      </c>
      <c r="N8991" s="17" t="inlineStr">
        <is>
          <t/>
        </is>
      </c>
      <c r="O8991" s="17" t="inlineStr">
        <is>
          <t/>
        </is>
      </c>
      <c r="P8991" s="17" t="inlineStr">
        <is>
          <t/>
        </is>
      </c>
      <c r="Q8991" s="17" t="inlineStr">
        <is>
          <t/>
        </is>
      </c>
      <c r="R8991" s="17" t="inlineStr">
        <is>
          <t/>
        </is>
      </c>
      <c r="S8991" s="17" t="inlineStr">
        <is>
          <t>https://www.contratacion.euskadi.eus/webkpe00-kpeperfi/es/contenidos/anuncio_contratacion/expcm479160/es_doc/images/logo_basquetour_berria.gif</t>
        </is>
      </c>
      <c r="T8991" s="17" t="inlineStr">
        <is>
          <t>BASQUETOUR Agencia Vasca de Turismo, S.A.</t>
        </is>
      </c>
      <c r="U8991" s="17" t="inlineStr">
        <is>
          <t>A95444501 - BASQUETOUR, S.A.</t>
        </is>
      </c>
      <c r="V8991" s="17" t="inlineStr">
        <is>
          <t>Dirección general de BASQUETOUR</t>
        </is>
      </c>
      <c r="W8991" s="17" t="inlineStr">
        <is>
          <t/>
        </is>
      </c>
      <c r="X8991" s="17" t="inlineStr">
        <is>
          <t/>
        </is>
      </c>
      <c r="Y8991" s="17" t="inlineStr">
        <is>
          <t/>
        </is>
      </c>
      <c r="Z8991" s="17" t="inlineStr">
        <is>
          <t>https://www.contratacion.euskadi.eus/anuncio_contratacion/consultoria-elaboracion-estudio-turismo-joven/webkpe00-kpesimpc/es/</t>
        </is>
      </c>
      <c r="AA8991" s="17" t="inlineStr">
        <is>
          <t>https://www.contratacion.euskadi.eus/webkpe00-kpesimpc/es/contenidos/anuncio_contratacion/expcm479160/es_doc/index.html</t>
        </is>
      </c>
      <c r="AB8991" s="17" t="inlineStr">
        <is>
          <t>https://www.contratacion.euskadi.eus/contenidos/anuncio_contratacion/expcm479160/es_doc/data/es_r01dtpd19bd71f4df36a7b6f1f14ad0403a5e025fe</t>
        </is>
      </c>
      <c r="AC8991" s="17" t="inlineStr">
        <is>
          <t>https://www.contratacion.euskadi.eus/contenidos/anuncio_contratacion/expcm479160/r01Index/expcm479160-idxContent.xml</t>
        </is>
      </c>
      <c r="AD8991" s="17" t="inlineStr">
        <is>
          <t>19/01/2026</t>
        </is>
      </c>
      <c r="AE8991" s="17" t="inlineStr">
        <is>
          <t>r01epd012761b52c2ceeaede444854baf4e0a7067</t>
        </is>
      </c>
      <c r="AF8991" s="17" t="inlineStr">
        <is>
          <t>Basquetour, S.A.</t>
        </is>
      </c>
      <c r="AG8991" s="17" t="inlineStr">
        <is>
          <t>r01epd012641c356f1902dada74008321ff74b73d</t>
        </is>
      </c>
      <c r="AH8991" s="17" t="inlineStr">
        <is>
          <t>BASQUETOUR</t>
        </is>
      </c>
      <c r="AI8991" s="17" t="inlineStr">
        <is>
          <t/>
        </is>
      </c>
      <c r="AJ8991" s="17" t="inlineStr">
        <is>
          <t/>
        </is>
      </c>
    </row>
    <row r="8992" customHeight="true" ht="15.0">
      <c r="A8992" s="17" t="inlineStr">
        <is>
          <t>Actuaciones de promoción del funicular y mirador de Artxanda</t>
        </is>
      </c>
      <c r="B8992" s="17" t="inlineStr">
        <is>
          <t/>
        </is>
      </c>
      <c r="C8992" s="17" t="inlineStr">
        <is>
          <t>Gobierno Vasco</t>
        </is>
      </c>
      <c r="D8992" s="17" t="inlineStr">
        <is>
          <t/>
        </is>
      </c>
      <c r="E8992" s="17" t="inlineStr">
        <is>
          <t/>
        </is>
      </c>
      <c r="F8992" s="17" t="inlineStr">
        <is>
          <t/>
        </is>
      </c>
      <c r="G8992" s="17" t="inlineStr">
        <is>
          <t>Actuaciones de promoción del funicular y mirador de Artxanda</t>
        </is>
      </c>
      <c r="H8992" s="17" t="inlineStr">
        <is>
          <t>Actuaciones de promoción del funicular y mirador de Artxanda</t>
        </is>
      </c>
      <c r="I8992" s="17" t="inlineStr">
        <is>
          <t/>
        </is>
      </c>
      <c r="J8992" s="17" t="inlineStr">
        <is>
          <t>19/01/2026</t>
        </is>
      </c>
      <c r="K8992" s="17" t="inlineStr">
        <is>
          <t>2025-128</t>
        </is>
      </c>
      <c r="L8992" s="17" t="inlineStr">
        <is>
          <t>Adjudicación provisional / definitiva</t>
        </is>
      </c>
      <c r="M8992" s="17" t="inlineStr">
        <is>
          <t>true</t>
        </is>
      </c>
      <c r="N8992" s="17" t="inlineStr">
        <is>
          <t/>
        </is>
      </c>
      <c r="O8992" s="17" t="inlineStr">
        <is>
          <t/>
        </is>
      </c>
      <c r="P8992" s="17" t="inlineStr">
        <is>
          <t/>
        </is>
      </c>
      <c r="Q8992" s="17" t="inlineStr">
        <is>
          <t/>
        </is>
      </c>
      <c r="R8992" s="17" t="inlineStr">
        <is>
          <t/>
        </is>
      </c>
      <c r="S8992" s="17" t="inlineStr">
        <is>
          <t>https://www.contratacion.euskadi.eus/webkpe00-kpeperfi/es/contenidos/anuncio_contratacion/expcm479161/es_doc/images/logo_basquetour_berria.gif</t>
        </is>
      </c>
      <c r="T8992" s="17" t="inlineStr">
        <is>
          <t>BASQUETOUR Agencia Vasca de Turismo, S.A.</t>
        </is>
      </c>
      <c r="U8992" s="17" t="inlineStr">
        <is>
          <t>A95444501 - BASQUETOUR, S.A.</t>
        </is>
      </c>
      <c r="V8992" s="17" t="inlineStr">
        <is>
          <t>Dirección general de BASQUETOUR</t>
        </is>
      </c>
      <c r="W8992" s="17" t="inlineStr">
        <is>
          <t/>
        </is>
      </c>
      <c r="X8992" s="17" t="inlineStr">
        <is>
          <t/>
        </is>
      </c>
      <c r="Y8992" s="17" t="inlineStr">
        <is>
          <t/>
        </is>
      </c>
      <c r="Z8992" s="17" t="inlineStr">
        <is>
          <t>https://www.contratacion.euskadi.eus/anuncio_contratacion/actuaciones-promocion-del-funicular-y-mirador-artxanda/webkpe00-kpesimpc/es/</t>
        </is>
      </c>
      <c r="AA8992" s="17" t="inlineStr">
        <is>
          <t>https://www.contratacion.euskadi.eus/webkpe00-kpesimpc/es/contenidos/anuncio_contratacion/expcm479161/es_doc/index.html</t>
        </is>
      </c>
      <c r="AB8992" s="17" t="inlineStr">
        <is>
          <t>https://www.contratacion.euskadi.eus/contenidos/anuncio_contratacion/expcm479161/es_doc/data/es_r01dtpd19bd71f758a6a7b6f1fce9266edc5d37c98</t>
        </is>
      </c>
      <c r="AC8992" s="17" t="inlineStr">
        <is>
          <t>https://www.contratacion.euskadi.eus/contenidos/anuncio_contratacion/expcm479161/r01Index/expcm479161-idxContent.xml</t>
        </is>
      </c>
      <c r="AD8992" s="17" t="inlineStr">
        <is>
          <t>19/01/2026</t>
        </is>
      </c>
      <c r="AE8992" s="17" t="inlineStr">
        <is>
          <t>r01epd012761b52c2ceeaede444854baf4e0a7067</t>
        </is>
      </c>
      <c r="AF8992" s="17" t="inlineStr">
        <is>
          <t>Basquetour, S.A.</t>
        </is>
      </c>
      <c r="AG8992" s="17" t="inlineStr">
        <is>
          <t>r01epd012641c356f1902dada74008321ff74b73d</t>
        </is>
      </c>
      <c r="AH8992" s="17" t="inlineStr">
        <is>
          <t>BASQUETOUR</t>
        </is>
      </c>
      <c r="AI8992" s="17" t="inlineStr">
        <is>
          <t/>
        </is>
      </c>
      <c r="AJ8992" s="17" t="inlineStr">
        <is>
          <t/>
        </is>
      </c>
    </row>
    <row r="8993" customHeight="true" ht="15.0">
      <c r="A8993" s="17" t="inlineStr">
        <is>
          <t>Servicios varios para FITUR</t>
        </is>
      </c>
      <c r="B8993" s="17" t="inlineStr">
        <is>
          <t/>
        </is>
      </c>
      <c r="C8993" s="17" t="inlineStr">
        <is>
          <t>Gobierno Vasco</t>
        </is>
      </c>
      <c r="D8993" s="17" t="inlineStr">
        <is>
          <t/>
        </is>
      </c>
      <c r="E8993" s="17" t="inlineStr">
        <is>
          <t/>
        </is>
      </c>
      <c r="F8993" s="17" t="inlineStr">
        <is>
          <t/>
        </is>
      </c>
      <c r="G8993" s="17" t="inlineStr">
        <is>
          <t>Servicios varios para FITUR</t>
        </is>
      </c>
      <c r="H8993" s="17" t="inlineStr">
        <is>
          <t>Servicios varios para FITUR</t>
        </is>
      </c>
      <c r="I8993" s="17" t="inlineStr">
        <is>
          <t/>
        </is>
      </c>
      <c r="J8993" s="17" t="inlineStr">
        <is>
          <t>19/01/2026</t>
        </is>
      </c>
      <c r="K8993" s="17" t="inlineStr">
        <is>
          <t>2025-129</t>
        </is>
      </c>
      <c r="L8993" s="17" t="inlineStr">
        <is>
          <t>Adjudicación provisional / definitiva</t>
        </is>
      </c>
      <c r="M8993" s="17" t="inlineStr">
        <is>
          <t>true</t>
        </is>
      </c>
      <c r="N8993" s="17" t="inlineStr">
        <is>
          <t/>
        </is>
      </c>
      <c r="O8993" s="17" t="inlineStr">
        <is>
          <t/>
        </is>
      </c>
      <c r="P8993" s="17" t="inlineStr">
        <is>
          <t/>
        </is>
      </c>
      <c r="Q8993" s="17" t="inlineStr">
        <is>
          <t/>
        </is>
      </c>
      <c r="R8993" s="17" t="inlineStr">
        <is>
          <t/>
        </is>
      </c>
      <c r="S8993" s="17" t="inlineStr">
        <is>
          <t>https://www.contratacion.euskadi.eus/webkpe00-kpeperfi/es/contenidos/anuncio_contratacion/expcm479162/es_doc/images/logo_basquetour_berria.gif</t>
        </is>
      </c>
      <c r="T8993" s="17" t="inlineStr">
        <is>
          <t>BASQUETOUR Agencia Vasca de Turismo, S.A.</t>
        </is>
      </c>
      <c r="U8993" s="17" t="inlineStr">
        <is>
          <t>A95444501 - BASQUETOUR, S.A.</t>
        </is>
      </c>
      <c r="V8993" s="17" t="inlineStr">
        <is>
          <t>Dirección general de BASQUETOUR</t>
        </is>
      </c>
      <c r="W8993" s="17" t="inlineStr">
        <is>
          <t/>
        </is>
      </c>
      <c r="X8993" s="17" t="inlineStr">
        <is>
          <t/>
        </is>
      </c>
      <c r="Y8993" s="17" t="inlineStr">
        <is>
          <t/>
        </is>
      </c>
      <c r="Z8993" s="17" t="inlineStr">
        <is>
          <t>https://www.contratacion.euskadi.eus/anuncio_contratacion/servicios-varios-fitur/webkpe00-kpesimpc/es/</t>
        </is>
      </c>
      <c r="AA8993" s="17" t="inlineStr">
        <is>
          <t>https://www.contratacion.euskadi.eus/webkpe00-kpesimpc/es/contenidos/anuncio_contratacion/expcm479162/es_doc/index.html</t>
        </is>
      </c>
      <c r="AB8993" s="17" t="inlineStr">
        <is>
          <t>https://www.contratacion.euskadi.eus/contenidos/anuncio_contratacion/expcm479162/es_doc/data/es_r01dtpd19bd7236a443dc02453a00d0252bddb7d44</t>
        </is>
      </c>
      <c r="AC8993" s="17" t="inlineStr">
        <is>
          <t>https://www.contratacion.euskadi.eus/contenidos/anuncio_contratacion/expcm479162/r01Index/expcm479162-idxContent.xml</t>
        </is>
      </c>
      <c r="AD8993" s="17" t="inlineStr">
        <is>
          <t>19/01/2026</t>
        </is>
      </c>
      <c r="AE8993" s="17" t="inlineStr">
        <is>
          <t>r01epd012761b52c2ceeaede444854baf4e0a7067</t>
        </is>
      </c>
      <c r="AF8993" s="17" t="inlineStr">
        <is>
          <t>Basquetour, S.A.</t>
        </is>
      </c>
      <c r="AG8993" s="17" t="inlineStr">
        <is>
          <t>r01epd012641c356f1902dada74008321ff74b73d</t>
        </is>
      </c>
      <c r="AH8993" s="17" t="inlineStr">
        <is>
          <t>BASQUETOUR</t>
        </is>
      </c>
      <c r="AI8993" s="17" t="inlineStr">
        <is>
          <t/>
        </is>
      </c>
      <c r="AJ8993" s="17" t="inlineStr">
        <is>
          <t/>
        </is>
      </c>
    </row>
    <row r="8994" customHeight="true" ht="15.0">
      <c r="A8994" s="17" t="inlineStr">
        <is>
          <t>Campaña y adaptaciones de Turismo Maitea</t>
        </is>
      </c>
      <c r="B8994" s="17" t="inlineStr">
        <is>
          <t/>
        </is>
      </c>
      <c r="C8994" s="17" t="inlineStr">
        <is>
          <t>Gobierno Vasco</t>
        </is>
      </c>
      <c r="D8994" s="17" t="inlineStr">
        <is>
          <t/>
        </is>
      </c>
      <c r="E8994" s="17" t="inlineStr">
        <is>
          <t/>
        </is>
      </c>
      <c r="F8994" s="17" t="inlineStr">
        <is>
          <t/>
        </is>
      </c>
      <c r="G8994" s="17" t="inlineStr">
        <is>
          <t>Campaña y adaptaciones de Turismo Maitea</t>
        </is>
      </c>
      <c r="H8994" s="17" t="inlineStr">
        <is>
          <t>Campaña y adaptaciones de Turismo Maitea</t>
        </is>
      </c>
      <c r="I8994" s="17" t="inlineStr">
        <is>
          <t/>
        </is>
      </c>
      <c r="J8994" s="17" t="inlineStr">
        <is>
          <t>19/01/2026</t>
        </is>
      </c>
      <c r="K8994" s="17" t="inlineStr">
        <is>
          <t>2025-130</t>
        </is>
      </c>
      <c r="L8994" s="17" t="inlineStr">
        <is>
          <t>Adjudicación provisional / definitiva</t>
        </is>
      </c>
      <c r="M8994" s="17" t="inlineStr">
        <is>
          <t>true</t>
        </is>
      </c>
      <c r="N8994" s="17" t="inlineStr">
        <is>
          <t/>
        </is>
      </c>
      <c r="O8994" s="17" t="inlineStr">
        <is>
          <t/>
        </is>
      </c>
      <c r="P8994" s="17" t="inlineStr">
        <is>
          <t/>
        </is>
      </c>
      <c r="Q8994" s="17" t="inlineStr">
        <is>
          <t/>
        </is>
      </c>
      <c r="R8994" s="17" t="inlineStr">
        <is>
          <t/>
        </is>
      </c>
      <c r="S8994" s="17" t="inlineStr">
        <is>
          <t>https://www.contratacion.euskadi.eus/webkpe00-kpeperfi/es/contenidos/anuncio_contratacion/expcm479163/es_doc/images/logo_basquetour_berria.gif</t>
        </is>
      </c>
      <c r="T8994" s="17" t="inlineStr">
        <is>
          <t>BASQUETOUR Agencia Vasca de Turismo, S.A.</t>
        </is>
      </c>
      <c r="U8994" s="17" t="inlineStr">
        <is>
          <t>A95444501 - BASQUETOUR, S.A.</t>
        </is>
      </c>
      <c r="V8994" s="17" t="inlineStr">
        <is>
          <t>Dirección general de BASQUETOUR</t>
        </is>
      </c>
      <c r="W8994" s="17" t="inlineStr">
        <is>
          <t/>
        </is>
      </c>
      <c r="X8994" s="17" t="inlineStr">
        <is>
          <t/>
        </is>
      </c>
      <c r="Y8994" s="17" t="inlineStr">
        <is>
          <t/>
        </is>
      </c>
      <c r="Z8994" s="17" t="inlineStr">
        <is>
          <t>https://www.contratacion.euskadi.eus/anuncio_contratacion/campana-y-adaptaciones-turismo-maitea/webkpe00-kpesimpc/es/</t>
        </is>
      </c>
      <c r="AA8994" s="17" t="inlineStr">
        <is>
          <t>https://www.contratacion.euskadi.eus/webkpe00-kpesimpc/es/contenidos/anuncio_contratacion/expcm479163/es_doc/index.html</t>
        </is>
      </c>
      <c r="AB8994" s="17" t="inlineStr">
        <is>
          <t>https://www.contratacion.euskadi.eus/contenidos/anuncio_contratacion/expcm479163/es_doc/data/es_r01dtpd19bd723923e3dc0245318dd42ce03d8f180</t>
        </is>
      </c>
      <c r="AC8994" s="17" t="inlineStr">
        <is>
          <t>https://www.contratacion.euskadi.eus/contenidos/anuncio_contratacion/expcm479163/r01Index/expcm479163-idxContent.xml</t>
        </is>
      </c>
      <c r="AD8994" s="17" t="inlineStr">
        <is>
          <t>19/01/2026</t>
        </is>
      </c>
      <c r="AE8994" s="17" t="inlineStr">
        <is>
          <t>r01epd012761b52c2ceeaede444854baf4e0a7067</t>
        </is>
      </c>
      <c r="AF8994" s="17" t="inlineStr">
        <is>
          <t>Basquetour, S.A.</t>
        </is>
      </c>
      <c r="AG8994" s="17" t="inlineStr">
        <is>
          <t>r01epd012641c356f1902dada74008321ff74b73d</t>
        </is>
      </c>
      <c r="AH8994" s="17" t="inlineStr">
        <is>
          <t>BASQUETOUR</t>
        </is>
      </c>
      <c r="AI8994" s="17" t="inlineStr">
        <is>
          <t/>
        </is>
      </c>
      <c r="AJ8994" s="17" t="inlineStr">
        <is>
          <t/>
        </is>
      </c>
    </row>
    <row r="8995" customHeight="true" ht="15.0">
      <c r="A8995" s="17" t="inlineStr">
        <is>
          <t>Folleto sobre turismo cultural de Álava</t>
        </is>
      </c>
      <c r="B8995" s="17" t="inlineStr">
        <is>
          <t/>
        </is>
      </c>
      <c r="C8995" s="17" t="inlineStr">
        <is>
          <t>Gobierno Vasco</t>
        </is>
      </c>
      <c r="D8995" s="17" t="inlineStr">
        <is>
          <t/>
        </is>
      </c>
      <c r="E8995" s="17" t="inlineStr">
        <is>
          <t/>
        </is>
      </c>
      <c r="F8995" s="17" t="inlineStr">
        <is>
          <t/>
        </is>
      </c>
      <c r="G8995" s="17" t="inlineStr">
        <is>
          <t>Folleto sobre turismo cultural de Álava</t>
        </is>
      </c>
      <c r="H8995" s="17" t="inlineStr">
        <is>
          <t>Folleto sobre turismo cultural de Álava</t>
        </is>
      </c>
      <c r="I8995" s="17" t="inlineStr">
        <is>
          <t/>
        </is>
      </c>
      <c r="J8995" s="17" t="inlineStr">
        <is>
          <t>19/01/2026</t>
        </is>
      </c>
      <c r="K8995" s="17" t="inlineStr">
        <is>
          <t>2025-131</t>
        </is>
      </c>
      <c r="L8995" s="17" t="inlineStr">
        <is>
          <t>Adjudicación provisional / definitiva</t>
        </is>
      </c>
      <c r="M8995" s="17" t="inlineStr">
        <is>
          <t>true</t>
        </is>
      </c>
      <c r="N8995" s="17" t="inlineStr">
        <is>
          <t/>
        </is>
      </c>
      <c r="O8995" s="17" t="inlineStr">
        <is>
          <t/>
        </is>
      </c>
      <c r="P8995" s="17" t="inlineStr">
        <is>
          <t/>
        </is>
      </c>
      <c r="Q8995" s="17" t="inlineStr">
        <is>
          <t/>
        </is>
      </c>
      <c r="R8995" s="17" t="inlineStr">
        <is>
          <t/>
        </is>
      </c>
      <c r="S8995" s="17" t="inlineStr">
        <is>
          <t>https://www.contratacion.euskadi.eus/webkpe00-kpeperfi/es/contenidos/anuncio_contratacion/expcm479164/es_doc/images/logo_basquetour_berria.gif</t>
        </is>
      </c>
      <c r="T8995" s="17" t="inlineStr">
        <is>
          <t>BASQUETOUR Agencia Vasca de Turismo, S.A.</t>
        </is>
      </c>
      <c r="U8995" s="17" t="inlineStr">
        <is>
          <t>A95444501 - BASQUETOUR, S.A.</t>
        </is>
      </c>
      <c r="V8995" s="17" t="inlineStr">
        <is>
          <t>Dirección general de BASQUETOUR</t>
        </is>
      </c>
      <c r="W8995" s="17" t="inlineStr">
        <is>
          <t/>
        </is>
      </c>
      <c r="X8995" s="17" t="inlineStr">
        <is>
          <t/>
        </is>
      </c>
      <c r="Y8995" s="17" t="inlineStr">
        <is>
          <t/>
        </is>
      </c>
      <c r="Z8995" s="17" t="inlineStr">
        <is>
          <t>https://www.contratacion.euskadi.eus/anuncio_contratacion/folleto-turismo-cultural-alava/webkpe00-kpesimpc/es/</t>
        </is>
      </c>
      <c r="AA8995" s="17" t="inlineStr">
        <is>
          <t>https://www.contratacion.euskadi.eus/webkpe00-kpesimpc/es/contenidos/anuncio_contratacion/expcm479164/es_doc/index.html</t>
        </is>
      </c>
      <c r="AB8995" s="17" t="inlineStr">
        <is>
          <t>https://www.contratacion.euskadi.eus/contenidos/anuncio_contratacion/expcm479164/es_doc/data/es_r01dtpd19bd723ba2a3dc02453d659f5af70ccf687</t>
        </is>
      </c>
      <c r="AC8995" s="17" t="inlineStr">
        <is>
          <t>https://www.contratacion.euskadi.eus/contenidos/anuncio_contratacion/expcm479164/r01Index/expcm479164-idxContent.xml</t>
        </is>
      </c>
      <c r="AD8995" s="17" t="inlineStr">
        <is>
          <t>19/01/2026</t>
        </is>
      </c>
      <c r="AE8995" s="17" t="inlineStr">
        <is>
          <t>r01epd012761b52c2ceeaede444854baf4e0a7067</t>
        </is>
      </c>
      <c r="AF8995" s="17" t="inlineStr">
        <is>
          <t>Basquetour, S.A.</t>
        </is>
      </c>
      <c r="AG8995" s="17" t="inlineStr">
        <is>
          <t>r01epd012641c356f1902dada74008321ff74b73d</t>
        </is>
      </c>
      <c r="AH8995" s="17" t="inlineStr">
        <is>
          <t>BASQUETOUR</t>
        </is>
      </c>
      <c r="AI8995" s="17" t="inlineStr">
        <is>
          <t/>
        </is>
      </c>
      <c r="AJ8995" s="17" t="inlineStr">
        <is>
          <t/>
        </is>
      </c>
    </row>
    <row r="8996" customHeight="true" ht="15.0">
      <c r="A8996" s="17" t="inlineStr">
        <is>
          <t>Creación de contenido audiovisual para presentaciones</t>
        </is>
      </c>
      <c r="B8996" s="17" t="inlineStr">
        <is>
          <t/>
        </is>
      </c>
      <c r="C8996" s="17" t="inlineStr">
        <is>
          <t>Gobierno Vasco</t>
        </is>
      </c>
      <c r="D8996" s="17" t="inlineStr">
        <is>
          <t/>
        </is>
      </c>
      <c r="E8996" s="17" t="inlineStr">
        <is>
          <t/>
        </is>
      </c>
      <c r="F8996" s="17" t="inlineStr">
        <is>
          <t/>
        </is>
      </c>
      <c r="G8996" s="17" t="inlineStr">
        <is>
          <t>Creación de contenido audiovisual para presentaciones</t>
        </is>
      </c>
      <c r="H8996" s="17" t="inlineStr">
        <is>
          <t>Creación de contenido audiovisual para presentaciones</t>
        </is>
      </c>
      <c r="I8996" s="17" t="inlineStr">
        <is>
          <t/>
        </is>
      </c>
      <c r="J8996" s="17" t="inlineStr">
        <is>
          <t>19/01/2026</t>
        </is>
      </c>
      <c r="K8996" s="17" t="inlineStr">
        <is>
          <t>2025-132</t>
        </is>
      </c>
      <c r="L8996" s="17" t="inlineStr">
        <is>
          <t>Adjudicación provisional / definitiva</t>
        </is>
      </c>
      <c r="M8996" s="17" t="inlineStr">
        <is>
          <t>true</t>
        </is>
      </c>
      <c r="N8996" s="17" t="inlineStr">
        <is>
          <t/>
        </is>
      </c>
      <c r="O8996" s="17" t="inlineStr">
        <is>
          <t/>
        </is>
      </c>
      <c r="P8996" s="17" t="inlineStr">
        <is>
          <t/>
        </is>
      </c>
      <c r="Q8996" s="17" t="inlineStr">
        <is>
          <t/>
        </is>
      </c>
      <c r="R8996" s="17" t="inlineStr">
        <is>
          <t/>
        </is>
      </c>
      <c r="S8996" s="17" t="inlineStr">
        <is>
          <t>https://www.contratacion.euskadi.eus/webkpe00-kpeperfi/es/contenidos/anuncio_contratacion/expcm479165/es_doc/images/logo_basquetour_berria.gif</t>
        </is>
      </c>
      <c r="T8996" s="17" t="inlineStr">
        <is>
          <t>BASQUETOUR Agencia Vasca de Turismo, S.A.</t>
        </is>
      </c>
      <c r="U8996" s="17" t="inlineStr">
        <is>
          <t>A95444501 - BASQUETOUR, S.A.</t>
        </is>
      </c>
      <c r="V8996" s="17" t="inlineStr">
        <is>
          <t>Dirección general de BASQUETOUR</t>
        </is>
      </c>
      <c r="W8996" s="17" t="inlineStr">
        <is>
          <t/>
        </is>
      </c>
      <c r="X8996" s="17" t="inlineStr">
        <is>
          <t/>
        </is>
      </c>
      <c r="Y8996" s="17" t="inlineStr">
        <is>
          <t/>
        </is>
      </c>
      <c r="Z8996" s="17" t="inlineStr">
        <is>
          <t>https://www.contratacion.euskadi.eus/anuncio_contratacion/creacion-contenido-audiovisual-presentaciones/webkpe00-kpesimpc/es/</t>
        </is>
      </c>
      <c r="AA8996" s="17" t="inlineStr">
        <is>
          <t>https://www.contratacion.euskadi.eus/webkpe00-kpesimpc/es/contenidos/anuncio_contratacion/expcm479165/es_doc/index.html</t>
        </is>
      </c>
      <c r="AB8996" s="17" t="inlineStr">
        <is>
          <t>https://www.contratacion.euskadi.eus/contenidos/anuncio_contratacion/expcm479165/es_doc/data/es_r01dtpd19bd723e2113dc02453460eef0513bd3ded</t>
        </is>
      </c>
      <c r="AC8996" s="17" t="inlineStr">
        <is>
          <t>https://www.contratacion.euskadi.eus/contenidos/anuncio_contratacion/expcm479165/r01Index/expcm479165-idxContent.xml</t>
        </is>
      </c>
      <c r="AD8996" s="17" t="inlineStr">
        <is>
          <t>19/01/2026</t>
        </is>
      </c>
      <c r="AE8996" s="17" t="inlineStr">
        <is>
          <t>r01epd012761b52c2ceeaede444854baf4e0a7067</t>
        </is>
      </c>
      <c r="AF8996" s="17" t="inlineStr">
        <is>
          <t>Basquetour, S.A.</t>
        </is>
      </c>
      <c r="AG8996" s="17" t="inlineStr">
        <is>
          <t>r01epd012641c356f1902dada74008321ff74b73d</t>
        </is>
      </c>
      <c r="AH8996" s="17" t="inlineStr">
        <is>
          <t>BASQUETOUR</t>
        </is>
      </c>
      <c r="AI8996" s="17" t="inlineStr">
        <is>
          <t/>
        </is>
      </c>
      <c r="AJ8996" s="17" t="inlineStr">
        <is>
          <t/>
        </is>
      </c>
    </row>
    <row r="8997" customHeight="true" ht="15.0">
      <c r="A8997" s="17" t="inlineStr">
        <is>
          <t>Organización de MEET Basque Country</t>
        </is>
      </c>
      <c r="B8997" s="17" t="inlineStr">
        <is>
          <t/>
        </is>
      </c>
      <c r="C8997" s="17" t="inlineStr">
        <is>
          <t>Gobierno Vasco</t>
        </is>
      </c>
      <c r="D8997" s="17" t="inlineStr">
        <is>
          <t/>
        </is>
      </c>
      <c r="E8997" s="17" t="inlineStr">
        <is>
          <t/>
        </is>
      </c>
      <c r="F8997" s="17" t="inlineStr">
        <is>
          <t/>
        </is>
      </c>
      <c r="G8997" s="17" t="inlineStr">
        <is>
          <t>Organización de MEET Basque Country</t>
        </is>
      </c>
      <c r="H8997" s="17" t="inlineStr">
        <is>
          <t>Organización de MEET Basque Country</t>
        </is>
      </c>
      <c r="I8997" s="17" t="inlineStr">
        <is>
          <t/>
        </is>
      </c>
      <c r="J8997" s="17" t="inlineStr">
        <is>
          <t>19/01/2026</t>
        </is>
      </c>
      <c r="K8997" s="17" t="inlineStr">
        <is>
          <t>2025-133</t>
        </is>
      </c>
      <c r="L8997" s="17" t="inlineStr">
        <is>
          <t>Adjudicación provisional / definitiva</t>
        </is>
      </c>
      <c r="M8997" s="17" t="inlineStr">
        <is>
          <t>true</t>
        </is>
      </c>
      <c r="N8997" s="17" t="inlineStr">
        <is>
          <t/>
        </is>
      </c>
      <c r="O8997" s="17" t="inlineStr">
        <is>
          <t/>
        </is>
      </c>
      <c r="P8997" s="17" t="inlineStr">
        <is>
          <t/>
        </is>
      </c>
      <c r="Q8997" s="17" t="inlineStr">
        <is>
          <t/>
        </is>
      </c>
      <c r="R8997" s="17" t="inlineStr">
        <is>
          <t/>
        </is>
      </c>
      <c r="S8997" s="17" t="inlineStr">
        <is>
          <t>https://www.contratacion.euskadi.eus/webkpe00-kpeperfi/es/contenidos/anuncio_contratacion/expcm479166/es_doc/images/logo_basquetour_berria.gif</t>
        </is>
      </c>
      <c r="T8997" s="17" t="inlineStr">
        <is>
          <t>BASQUETOUR Agencia Vasca de Turismo, S.A.</t>
        </is>
      </c>
      <c r="U8997" s="17" t="inlineStr">
        <is>
          <t>A95444501 - BASQUETOUR, S.A.</t>
        </is>
      </c>
      <c r="V8997" s="17" t="inlineStr">
        <is>
          <t>Dirección general de BASQUETOUR</t>
        </is>
      </c>
      <c r="W8997" s="17" t="inlineStr">
        <is>
          <t/>
        </is>
      </c>
      <c r="X8997" s="17" t="inlineStr">
        <is>
          <t/>
        </is>
      </c>
      <c r="Y8997" s="17" t="inlineStr">
        <is>
          <t/>
        </is>
      </c>
      <c r="Z8997" s="17" t="inlineStr">
        <is>
          <t>https://www.contratacion.euskadi.eus/anuncio_contratacion/organizacion-meet-basque-country/webkpe00-kpesimpc/es/</t>
        </is>
      </c>
      <c r="AA8997" s="17" t="inlineStr">
        <is>
          <t>https://www.contratacion.euskadi.eus/webkpe00-kpesimpc/es/contenidos/anuncio_contratacion/expcm479166/es_doc/index.html</t>
        </is>
      </c>
      <c r="AB8997" s="17" t="inlineStr">
        <is>
          <t>https://www.contratacion.euskadi.eus/contenidos/anuncio_contratacion/expcm479166/es_doc/data/es_r01dtpd019bd72409f33dc02453d4c7ac4bea2906d</t>
        </is>
      </c>
      <c r="AC8997" s="17" t="inlineStr">
        <is>
          <t>https://www.contratacion.euskadi.eus/contenidos/anuncio_contratacion/expcm479166/r01Index/expcm479166-idxContent.xml</t>
        </is>
      </c>
      <c r="AD8997" s="17" t="inlineStr">
        <is>
          <t>19/01/2026</t>
        </is>
      </c>
      <c r="AE8997" s="17" t="inlineStr">
        <is>
          <t>r01epd012761b52c2ceeaede444854baf4e0a7067</t>
        </is>
      </c>
      <c r="AF8997" s="17" t="inlineStr">
        <is>
          <t>Basquetour, S.A.</t>
        </is>
      </c>
      <c r="AG8997" s="17" t="inlineStr">
        <is>
          <t>r01epd012641c356f1902dada74008321ff74b73d</t>
        </is>
      </c>
      <c r="AH8997" s="17" t="inlineStr">
        <is>
          <t>BASQUETOUR</t>
        </is>
      </c>
      <c r="AI8997" s="17" t="inlineStr">
        <is>
          <t/>
        </is>
      </c>
      <c r="AJ8997" s="17" t="inlineStr">
        <is>
          <t/>
        </is>
      </c>
    </row>
    <row r="8998" customHeight="true" ht="15.0">
      <c r="A8998" s="17" t="inlineStr">
        <is>
          <t>Impresión del mapa de la costa vasca en distintos idiomas</t>
        </is>
      </c>
      <c r="B8998" s="17" t="inlineStr">
        <is>
          <t/>
        </is>
      </c>
      <c r="C8998" s="17" t="inlineStr">
        <is>
          <t>Gobierno Vasco</t>
        </is>
      </c>
      <c r="D8998" s="17" t="inlineStr">
        <is>
          <t/>
        </is>
      </c>
      <c r="E8998" s="17" t="inlineStr">
        <is>
          <t/>
        </is>
      </c>
      <c r="F8998" s="17" t="inlineStr">
        <is>
          <t/>
        </is>
      </c>
      <c r="G8998" s="17" t="inlineStr">
        <is>
          <t>Impresión del mapa de la costa vasca en distintos idiomas</t>
        </is>
      </c>
      <c r="H8998" s="17" t="inlineStr">
        <is>
          <t>Impresión del mapa de la costa vasca en distintos idiomas</t>
        </is>
      </c>
      <c r="I8998" s="17" t="inlineStr">
        <is>
          <t/>
        </is>
      </c>
      <c r="J8998" s="17" t="inlineStr">
        <is>
          <t>19/01/2026</t>
        </is>
      </c>
      <c r="K8998" s="17" t="inlineStr">
        <is>
          <t>2025-134</t>
        </is>
      </c>
      <c r="L8998" s="17" t="inlineStr">
        <is>
          <t>Adjudicación provisional / definitiva</t>
        </is>
      </c>
      <c r="M8998" s="17" t="inlineStr">
        <is>
          <t>true</t>
        </is>
      </c>
      <c r="N8998" s="17" t="inlineStr">
        <is>
          <t/>
        </is>
      </c>
      <c r="O8998" s="17" t="inlineStr">
        <is>
          <t/>
        </is>
      </c>
      <c r="P8998" s="17" t="inlineStr">
        <is>
          <t/>
        </is>
      </c>
      <c r="Q8998" s="17" t="inlineStr">
        <is>
          <t/>
        </is>
      </c>
      <c r="R8998" s="17" t="inlineStr">
        <is>
          <t/>
        </is>
      </c>
      <c r="S8998" s="17" t="inlineStr">
        <is>
          <t>https://www.contratacion.euskadi.eus/webkpe00-kpeperfi/es/contenidos/anuncio_contratacion/expcm479167/es_doc/images/logo_basquetour_berria.gif</t>
        </is>
      </c>
      <c r="T8998" s="17" t="inlineStr">
        <is>
          <t>BASQUETOUR Agencia Vasca de Turismo, S.A.</t>
        </is>
      </c>
      <c r="U8998" s="17" t="inlineStr">
        <is>
          <t>A95444501 - BASQUETOUR, S.A.</t>
        </is>
      </c>
      <c r="V8998" s="17" t="inlineStr">
        <is>
          <t>Dirección general de BASQUETOUR</t>
        </is>
      </c>
      <c r="W8998" s="17" t="inlineStr">
        <is>
          <t/>
        </is>
      </c>
      <c r="X8998" s="17" t="inlineStr">
        <is>
          <t/>
        </is>
      </c>
      <c r="Y8998" s="17" t="inlineStr">
        <is>
          <t/>
        </is>
      </c>
      <c r="Z8998" s="17" t="inlineStr">
        <is>
          <t>https://www.contratacion.euskadi.eus/anuncio_contratacion/impresion-del-mapa-costa-vasca-distintos-idiomas/webkpe00-kpesimpc/es/</t>
        </is>
      </c>
      <c r="AA8998" s="17" t="inlineStr">
        <is>
          <t>https://www.contratacion.euskadi.eus/webkpe00-kpesimpc/es/contenidos/anuncio_contratacion/expcm479167/es_doc/index.html</t>
        </is>
      </c>
      <c r="AB8998" s="17" t="inlineStr">
        <is>
          <t>https://www.contratacion.euskadi.eus/contenidos/anuncio_contratacion/expcm479167/es_doc/data/es_r01dtpd19bd727fda13dc02453396c60f0055c2446</t>
        </is>
      </c>
      <c r="AC8998" s="17" t="inlineStr">
        <is>
          <t>https://www.contratacion.euskadi.eus/contenidos/anuncio_contratacion/expcm479167/r01Index/expcm479167-idxContent.xml</t>
        </is>
      </c>
      <c r="AD8998" s="17" t="inlineStr">
        <is>
          <t>19/01/2026</t>
        </is>
      </c>
      <c r="AE8998" s="17" t="inlineStr">
        <is>
          <t>r01epd012761b52c2ceeaede444854baf4e0a7067</t>
        </is>
      </c>
      <c r="AF8998" s="17" t="inlineStr">
        <is>
          <t>Basquetour, S.A.</t>
        </is>
      </c>
      <c r="AG8998" s="17" t="inlineStr">
        <is>
          <t>r01epd012641c356f1902dada74008321ff74b73d</t>
        </is>
      </c>
      <c r="AH8998" s="17" t="inlineStr">
        <is>
          <t>BASQUETOUR</t>
        </is>
      </c>
      <c r="AI8998" s="17" t="inlineStr">
        <is>
          <t/>
        </is>
      </c>
      <c r="AJ8998" s="17" t="inlineStr">
        <is>
          <t/>
        </is>
      </c>
    </row>
    <row r="8999" customHeight="true" ht="15.0">
      <c r="A8999" s="17" t="inlineStr">
        <is>
          <t>Espacio para la presentación MICE en Varsovia</t>
        </is>
      </c>
      <c r="B8999" s="17" t="inlineStr">
        <is>
          <t/>
        </is>
      </c>
      <c r="C8999" s="17" t="inlineStr">
        <is>
          <t>Gobierno Vasco</t>
        </is>
      </c>
      <c r="D8999" s="17" t="inlineStr">
        <is>
          <t/>
        </is>
      </c>
      <c r="E8999" s="17" t="inlineStr">
        <is>
          <t/>
        </is>
      </c>
      <c r="F8999" s="17" t="inlineStr">
        <is>
          <t/>
        </is>
      </c>
      <c r="G8999" s="17" t="inlineStr">
        <is>
          <t>Espacio para la presentación MICE en Varsovia</t>
        </is>
      </c>
      <c r="H8999" s="17" t="inlineStr">
        <is>
          <t>Espacio para la presentación MICE en Varsovia</t>
        </is>
      </c>
      <c r="I8999" s="17" t="inlineStr">
        <is>
          <t/>
        </is>
      </c>
      <c r="J8999" s="17" t="inlineStr">
        <is>
          <t>19/01/2026</t>
        </is>
      </c>
      <c r="K8999" s="17" t="inlineStr">
        <is>
          <t>2025-135</t>
        </is>
      </c>
      <c r="L8999" s="17" t="inlineStr">
        <is>
          <t>Adjudicación provisional / definitiva</t>
        </is>
      </c>
      <c r="M8999" s="17" t="inlineStr">
        <is>
          <t>true</t>
        </is>
      </c>
      <c r="N8999" s="17" t="inlineStr">
        <is>
          <t/>
        </is>
      </c>
      <c r="O8999" s="17" t="inlineStr">
        <is>
          <t/>
        </is>
      </c>
      <c r="P8999" s="17" t="inlineStr">
        <is>
          <t/>
        </is>
      </c>
      <c r="Q8999" s="17" t="inlineStr">
        <is>
          <t/>
        </is>
      </c>
      <c r="R8999" s="17" t="inlineStr">
        <is>
          <t/>
        </is>
      </c>
      <c r="S8999" s="17" t="inlineStr">
        <is>
          <t>https://www.contratacion.euskadi.eus/webkpe00-kpeperfi/es/contenidos/anuncio_contratacion/expcm479168/es_doc/images/logo_basquetour_berria.gif</t>
        </is>
      </c>
      <c r="T8999" s="17" t="inlineStr">
        <is>
          <t>BASQUETOUR Agencia Vasca de Turismo, S.A.</t>
        </is>
      </c>
      <c r="U8999" s="17" t="inlineStr">
        <is>
          <t>A95444501 - BASQUETOUR, S.A.</t>
        </is>
      </c>
      <c r="V8999" s="17" t="inlineStr">
        <is>
          <t>Dirección general de BASQUETOUR</t>
        </is>
      </c>
      <c r="W8999" s="17" t="inlineStr">
        <is>
          <t/>
        </is>
      </c>
      <c r="X8999" s="17" t="inlineStr">
        <is>
          <t/>
        </is>
      </c>
      <c r="Y8999" s="17" t="inlineStr">
        <is>
          <t/>
        </is>
      </c>
      <c r="Z8999" s="17" t="inlineStr">
        <is>
          <t>https://www.contratacion.euskadi.eus/anuncio_contratacion/espacio-presentacion-mice-varsovia/webkpe00-kpesimpc/es/</t>
        </is>
      </c>
      <c r="AA8999" s="17" t="inlineStr">
        <is>
          <t>https://www.contratacion.euskadi.eus/webkpe00-kpesimpc/es/contenidos/anuncio_contratacion/expcm479168/es_doc/index.html</t>
        </is>
      </c>
      <c r="AB8999" s="17" t="inlineStr">
        <is>
          <t>https://www.contratacion.euskadi.eus/contenidos/anuncio_contratacion/expcm479168/es_doc/data/es_r01dtpd19bd72828463dc024532a63355bea2905d9</t>
        </is>
      </c>
      <c r="AC8999" s="17" t="inlineStr">
        <is>
          <t>https://www.contratacion.euskadi.eus/contenidos/anuncio_contratacion/expcm479168/r01Index/expcm479168-idxContent.xml</t>
        </is>
      </c>
      <c r="AD8999" s="17" t="inlineStr">
        <is>
          <t>19/01/2026</t>
        </is>
      </c>
      <c r="AE8999" s="17" t="inlineStr">
        <is>
          <t>r01epd012761b52c2ceeaede444854baf4e0a7067</t>
        </is>
      </c>
      <c r="AF8999" s="17" t="inlineStr">
        <is>
          <t>Basquetour, S.A.</t>
        </is>
      </c>
      <c r="AG8999" s="17" t="inlineStr">
        <is>
          <t>r01epd012641c356f1902dada74008321ff74b73d</t>
        </is>
      </c>
      <c r="AH8999" s="17" t="inlineStr">
        <is>
          <t>BASQUETOUR</t>
        </is>
      </c>
      <c r="AI8999" s="17" t="inlineStr">
        <is>
          <t/>
        </is>
      </c>
      <c r="AJ8999" s="17" t="inlineStr">
        <is>
          <t/>
        </is>
      </c>
    </row>
    <row r="9000" customHeight="true" ht="15.0">
      <c r="A9000" s="17" t="inlineStr">
        <is>
          <t>Equipos de videoconferencias</t>
        </is>
      </c>
      <c r="B9000" s="17" t="inlineStr">
        <is>
          <t/>
        </is>
      </c>
      <c r="C9000" s="17" t="inlineStr">
        <is>
          <t>Gobierno Vasco</t>
        </is>
      </c>
      <c r="D9000" s="17" t="inlineStr">
        <is>
          <t/>
        </is>
      </c>
      <c r="E9000" s="17" t="inlineStr">
        <is>
          <t/>
        </is>
      </c>
      <c r="F9000" s="17" t="inlineStr">
        <is>
          <t/>
        </is>
      </c>
      <c r="G9000" s="17" t="inlineStr">
        <is>
          <t>Equipos de videoconferencias</t>
        </is>
      </c>
      <c r="H9000" s="17" t="inlineStr">
        <is>
          <t>Equipos de videoconferencias</t>
        </is>
      </c>
      <c r="I9000" s="17" t="inlineStr">
        <is>
          <t/>
        </is>
      </c>
      <c r="J9000" s="17" t="inlineStr">
        <is>
          <t>19/01/2026</t>
        </is>
      </c>
      <c r="K9000" s="17" t="inlineStr">
        <is>
          <t>2025-136</t>
        </is>
      </c>
      <c r="L9000" s="17" t="inlineStr">
        <is>
          <t>Adjudicación provisional / definitiva</t>
        </is>
      </c>
      <c r="M9000" s="17" t="inlineStr">
        <is>
          <t>true</t>
        </is>
      </c>
      <c r="N9000" s="17" t="inlineStr">
        <is>
          <t/>
        </is>
      </c>
      <c r="O9000" s="17" t="inlineStr">
        <is>
          <t/>
        </is>
      </c>
      <c r="P9000" s="17" t="inlineStr">
        <is>
          <t/>
        </is>
      </c>
      <c r="Q9000" s="17" t="inlineStr">
        <is>
          <t/>
        </is>
      </c>
      <c r="R9000" s="17" t="inlineStr">
        <is>
          <t/>
        </is>
      </c>
      <c r="S9000" s="17" t="inlineStr">
        <is>
          <t>https://www.contratacion.euskadi.eus/webkpe00-kpeperfi/es/contenidos/anuncio_contratacion/expcm479169/es_doc/images/logo_basquetour_berria.gif</t>
        </is>
      </c>
      <c r="T9000" s="17" t="inlineStr">
        <is>
          <t>BASQUETOUR Agencia Vasca de Turismo, S.A.</t>
        </is>
      </c>
      <c r="U9000" s="17" t="inlineStr">
        <is>
          <t>A95444501 - BASQUETOUR, S.A.</t>
        </is>
      </c>
      <c r="V9000" s="17" t="inlineStr">
        <is>
          <t>Dirección general de BASQUETOUR</t>
        </is>
      </c>
      <c r="W9000" s="17" t="inlineStr">
        <is>
          <t/>
        </is>
      </c>
      <c r="X9000" s="17" t="inlineStr">
        <is>
          <t/>
        </is>
      </c>
      <c r="Y9000" s="17" t="inlineStr">
        <is>
          <t/>
        </is>
      </c>
      <c r="Z9000" s="17" t="inlineStr">
        <is>
          <t>https://www.contratacion.euskadi.eus/anuncio_contratacion/equipos-videoconferencias/webkpe00-kpesimpc/es/</t>
        </is>
      </c>
      <c r="AA9000" s="17" t="inlineStr">
        <is>
          <t>https://www.contratacion.euskadi.eus/webkpe00-kpesimpc/es/contenidos/anuncio_contratacion/expcm479169/es_doc/index.html</t>
        </is>
      </c>
      <c r="AB9000" s="17" t="inlineStr">
        <is>
          <t>https://www.contratacion.euskadi.eus/contenidos/anuncio_contratacion/expcm479169/es_doc/data/es_r01dtpd19bd72850363dc02453353452b19ab54f22</t>
        </is>
      </c>
      <c r="AC9000" s="17" t="inlineStr">
        <is>
          <t>https://www.contratacion.euskadi.eus/contenidos/anuncio_contratacion/expcm479169/r01Index/expcm479169-idxContent.xml</t>
        </is>
      </c>
      <c r="AD9000" s="17" t="inlineStr">
        <is>
          <t>19/01/2026</t>
        </is>
      </c>
      <c r="AE9000" s="17" t="inlineStr">
        <is>
          <t>r01epd012761b52c2ceeaede444854baf4e0a7067</t>
        </is>
      </c>
      <c r="AF9000" s="17" t="inlineStr">
        <is>
          <t>Basquetour, S.A.</t>
        </is>
      </c>
      <c r="AG9000" s="17" t="inlineStr">
        <is>
          <t>r01epd012641c356f1902dada74008321ff74b73d</t>
        </is>
      </c>
      <c r="AH9000" s="17" t="inlineStr">
        <is>
          <t>BASQUETOUR</t>
        </is>
      </c>
      <c r="AI9000" s="17" t="inlineStr">
        <is>
          <t/>
        </is>
      </c>
      <c r="AJ9000" s="17" t="inlineStr">
        <is>
          <t/>
        </is>
      </c>
    </row>
    <row r="9001" customHeight="true" ht="15.0">
      <c r="A9001" s="17" t="inlineStr">
        <is>
          <t>Diseño, maquetación y personalización de elementos</t>
        </is>
      </c>
      <c r="B9001" s="17" t="inlineStr">
        <is>
          <t/>
        </is>
      </c>
      <c r="C9001" s="17" t="inlineStr">
        <is>
          <t>Gobierno Vasco</t>
        </is>
      </c>
      <c r="D9001" s="17" t="inlineStr">
        <is>
          <t/>
        </is>
      </c>
      <c r="E9001" s="17" t="inlineStr">
        <is>
          <t/>
        </is>
      </c>
      <c r="F9001" s="17" t="inlineStr">
        <is>
          <t/>
        </is>
      </c>
      <c r="G9001" s="17" t="inlineStr">
        <is>
          <t>Diseño, maquetación y personalización de elementos</t>
        </is>
      </c>
      <c r="H9001" s="17" t="inlineStr">
        <is>
          <t>Diseño, maquetación y personalización de elementos</t>
        </is>
      </c>
      <c r="I9001" s="17" t="inlineStr">
        <is>
          <t/>
        </is>
      </c>
      <c r="J9001" s="17" t="inlineStr">
        <is>
          <t>19/01/2026</t>
        </is>
      </c>
      <c r="K9001" s="17" t="inlineStr">
        <is>
          <t>2025-137</t>
        </is>
      </c>
      <c r="L9001" s="17" t="inlineStr">
        <is>
          <t>Adjudicación provisional / definitiva</t>
        </is>
      </c>
      <c r="M9001" s="17" t="inlineStr">
        <is>
          <t>true</t>
        </is>
      </c>
      <c r="N9001" s="17" t="inlineStr">
        <is>
          <t/>
        </is>
      </c>
      <c r="O9001" s="17" t="inlineStr">
        <is>
          <t/>
        </is>
      </c>
      <c r="P9001" s="17" t="inlineStr">
        <is>
          <t/>
        </is>
      </c>
      <c r="Q9001" s="17" t="inlineStr">
        <is>
          <t/>
        </is>
      </c>
      <c r="R9001" s="17" t="inlineStr">
        <is>
          <t/>
        </is>
      </c>
      <c r="S9001" s="17" t="inlineStr">
        <is>
          <t>https://www.contratacion.euskadi.eus/webkpe00-kpeperfi/es/contenidos/anuncio_contratacion/expcm479170/es_doc/images/logo_basquetour_berria.gif</t>
        </is>
      </c>
      <c r="T9001" s="17" t="inlineStr">
        <is>
          <t>BASQUETOUR Agencia Vasca de Turismo, S.A.</t>
        </is>
      </c>
      <c r="U9001" s="17" t="inlineStr">
        <is>
          <t>A95444501 - BASQUETOUR, S.A.</t>
        </is>
      </c>
      <c r="V9001" s="17" t="inlineStr">
        <is>
          <t>Dirección general de BASQUETOUR</t>
        </is>
      </c>
      <c r="W9001" s="17" t="inlineStr">
        <is>
          <t/>
        </is>
      </c>
      <c r="X9001" s="17" t="inlineStr">
        <is>
          <t/>
        </is>
      </c>
      <c r="Y9001" s="17" t="inlineStr">
        <is>
          <t/>
        </is>
      </c>
      <c r="Z9001" s="17" t="inlineStr">
        <is>
          <t>https://www.contratacion.euskadi.eus/anuncio_contratacion/diseno-maquetacion-y-personalizacion-elementos/webkpe00-kpesimpc/es/</t>
        </is>
      </c>
      <c r="AA9001" s="17" t="inlineStr">
        <is>
          <t>https://www.contratacion.euskadi.eus/webkpe00-kpesimpc/es/contenidos/anuncio_contratacion/expcm479170/es_doc/index.html</t>
        </is>
      </c>
      <c r="AB9001" s="17" t="inlineStr">
        <is>
          <t>https://www.contratacion.euskadi.eus/contenidos/anuncio_contratacion/expcm479170/es_doc/data/es_r01dtpd19bd72878123dc02453ba83b192b39d7f7a</t>
        </is>
      </c>
      <c r="AC9001" s="17" t="inlineStr">
        <is>
          <t>https://www.contratacion.euskadi.eus/contenidos/anuncio_contratacion/expcm479170/r01Index/expcm479170-idxContent.xml</t>
        </is>
      </c>
      <c r="AD9001" s="17" t="inlineStr">
        <is>
          <t>19/01/2026</t>
        </is>
      </c>
      <c r="AE9001" s="17" t="inlineStr">
        <is>
          <t>r01epd012761b52c2ceeaede444854baf4e0a7067</t>
        </is>
      </c>
      <c r="AF9001" s="17" t="inlineStr">
        <is>
          <t>Basquetour, S.A.</t>
        </is>
      </c>
      <c r="AG9001" s="17" t="inlineStr">
        <is>
          <t>r01epd012641c356f1902dada74008321ff74b73d</t>
        </is>
      </c>
      <c r="AH9001" s="17" t="inlineStr">
        <is>
          <t>BASQUETOUR</t>
        </is>
      </c>
      <c r="AI9001" s="17" t="inlineStr">
        <is>
          <t/>
        </is>
      </c>
      <c r="AJ9001" s="17" t="inlineStr">
        <is>
          <t/>
        </is>
      </c>
    </row>
    <row r="9002" customHeight="true" ht="15.0">
      <c r="A9002" s="19" t="inlineStr">
        <is>
          <t>Mantenimiento evolutivo de midenet y del sistema de calidad y medio ambiente</t>
        </is>
      </c>
      <c r="B9002" s="19" t="inlineStr">
        <is>
          <t/>
        </is>
      </c>
      <c r="C9002" s="19" t="inlineStr">
        <is>
          <t>Gobierno Vasco</t>
        </is>
      </c>
      <c r="D9002" s="19" t="inlineStr">
        <is>
          <t/>
        </is>
      </c>
      <c r="E9002" s="19" t="inlineStr">
        <is>
          <t/>
        </is>
      </c>
      <c r="F9002" s="19" t="inlineStr">
        <is>
          <t/>
        </is>
      </c>
      <c r="G9002" s="19" t="inlineStr">
        <is>
          <t>Mantenimiento evolutivo de midenet y del sistema de calidad y medio ambiente</t>
        </is>
      </c>
      <c r="H9002" s="19" t="inlineStr">
        <is>
          <t>Mantenimiento evolutivo de midenet y del sistema de calidad y medio ambiente</t>
        </is>
      </c>
      <c r="I9002" s="19" t="inlineStr">
        <is>
          <t/>
        </is>
      </c>
      <c r="J9002" s="19" t="inlineStr">
        <is>
          <t>19/01/2026</t>
        </is>
      </c>
      <c r="K9002" s="19" t="inlineStr">
        <is>
          <t>2025-138</t>
        </is>
      </c>
      <c r="L9002" s="19" t="inlineStr">
        <is>
          <t>Adjudicación provisional / definitiva</t>
        </is>
      </c>
      <c r="M9002" s="19" t="inlineStr">
        <is>
          <t>true</t>
        </is>
      </c>
      <c r="N9002" s="19" t="inlineStr">
        <is>
          <t/>
        </is>
      </c>
      <c r="O9002" s="19" t="inlineStr">
        <is>
          <t/>
        </is>
      </c>
      <c r="P9002" s="19" t="inlineStr">
        <is>
          <t/>
        </is>
      </c>
      <c r="Q9002" s="19" t="inlineStr">
        <is>
          <t/>
        </is>
      </c>
      <c r="R9002" s="19" t="inlineStr">
        <is>
          <t/>
        </is>
      </c>
      <c r="S9002" s="19" t="inlineStr">
        <is>
          <t>https://www.contratacion.euskadi.eus/webkpe00-kpeperfi/es/contenidos/anuncio_contratacion/expcm479171/es_doc/images/logo_basquetour_berria.gif</t>
        </is>
      </c>
      <c r="T9002" s="19" t="inlineStr">
        <is>
          <t>BASQUETOUR Agencia Vasca de Turismo, S.A.</t>
        </is>
      </c>
      <c r="U9002" s="19" t="inlineStr">
        <is>
          <t>A95444501 - BASQUETOUR, S.A.</t>
        </is>
      </c>
      <c r="V9002" s="19" t="inlineStr">
        <is>
          <t>Dirección general de BASQUETOUR</t>
        </is>
      </c>
      <c r="W9002" s="19" t="inlineStr">
        <is>
          <t/>
        </is>
      </c>
      <c r="X9002" s="19" t="inlineStr">
        <is>
          <t/>
        </is>
      </c>
      <c r="Y9002" s="19" t="inlineStr">
        <is>
          <t/>
        </is>
      </c>
      <c r="Z9002" s="19" t="inlineStr">
        <is>
          <t>https://www.contratacion.euskadi.eus/anuncio_contratacion/mantenimiento-evolutivo-midenet-y-del-sistema-calidad-y-medio-ambiente/webkpe00-kpesimpc/es/</t>
        </is>
      </c>
      <c r="AA9002" s="19" t="inlineStr">
        <is>
          <t>https://www.contratacion.euskadi.eus/webkpe00-kpesimpc/es/contenidos/anuncio_contratacion/expcm479171/es_doc/index.html</t>
        </is>
      </c>
      <c r="AB9002" s="19" t="inlineStr">
        <is>
          <t>https://www.contratacion.euskadi.eus/contenidos/anuncio_contratacion/expcm479171/es_doc/data/es_r01dtpd19bd7289fe83dc024538d184a678be920b0</t>
        </is>
      </c>
      <c r="AC9002" s="19" t="inlineStr">
        <is>
          <t>https://www.contratacion.euskadi.eus/contenidos/anuncio_contratacion/expcm479171/r01Index/expcm479171-idxContent.xml</t>
        </is>
      </c>
      <c r="AD9002" s="19" t="inlineStr">
        <is>
          <t>19/01/2026</t>
        </is>
      </c>
      <c r="AE9002" s="19" t="inlineStr">
        <is>
          <t>r01epd012761b52c2ceeaede444854baf4e0a7067</t>
        </is>
      </c>
      <c r="AF9002" s="19" t="inlineStr">
        <is>
          <t>Basquetour, S.A.</t>
        </is>
      </c>
      <c r="AG9002" s="19" t="inlineStr">
        <is>
          <t>r01epd012641c356f1902dada74008321ff74b73d</t>
        </is>
      </c>
      <c r="AH9002" s="19" t="inlineStr">
        <is>
          <t>BASQUETOUR</t>
        </is>
      </c>
      <c r="AI9002" s="19" t="inlineStr">
        <is>
          <t/>
        </is>
      </c>
      <c r="AJ9002" s="19" t="inlineStr">
        <is>
          <t/>
        </is>
      </c>
    </row>
    <row r="9003" customHeight="true" ht="15.0">
      <c r="A9003" s="19" t="inlineStr">
        <is>
          <t>Renovación de dominios, soporte y cambios en las plataformas para FITUR y el MEET</t>
        </is>
      </c>
      <c r="B9003" s="19" t="inlineStr">
        <is>
          <t/>
        </is>
      </c>
      <c r="C9003" s="19" t="inlineStr">
        <is>
          <t>Gobierno Vasco</t>
        </is>
      </c>
      <c r="D9003" s="19" t="inlineStr">
        <is>
          <t/>
        </is>
      </c>
      <c r="E9003" s="19" t="inlineStr">
        <is>
          <t/>
        </is>
      </c>
      <c r="F9003" s="19" t="inlineStr">
        <is>
          <t/>
        </is>
      </c>
      <c r="G9003" s="19" t="inlineStr">
        <is>
          <t>Renovación de dominios, soporte y cambios en las plataformas para FITUR y el MEET</t>
        </is>
      </c>
      <c r="H9003" s="19" t="inlineStr">
        <is>
          <t>Renovación de dominios, soporte y cambios en las plataformas para FITUR y el MEET</t>
        </is>
      </c>
      <c r="I9003" s="19" t="inlineStr">
        <is>
          <t/>
        </is>
      </c>
      <c r="J9003" s="19" t="inlineStr">
        <is>
          <t>19/01/2026</t>
        </is>
      </c>
      <c r="K9003" s="19" t="inlineStr">
        <is>
          <t>2025-139</t>
        </is>
      </c>
      <c r="L9003" s="19" t="inlineStr">
        <is>
          <t>Adjudicación provisional / definitiva</t>
        </is>
      </c>
      <c r="M9003" s="19" t="inlineStr">
        <is>
          <t>true</t>
        </is>
      </c>
      <c r="N9003" s="19" t="inlineStr">
        <is>
          <t/>
        </is>
      </c>
      <c r="O9003" s="19" t="inlineStr">
        <is>
          <t/>
        </is>
      </c>
      <c r="P9003" s="19" t="inlineStr">
        <is>
          <t/>
        </is>
      </c>
      <c r="Q9003" s="19" t="inlineStr">
        <is>
          <t/>
        </is>
      </c>
      <c r="R9003" s="19" t="inlineStr">
        <is>
          <t/>
        </is>
      </c>
      <c r="S9003" s="19" t="inlineStr">
        <is>
          <t>https://www.contratacion.euskadi.eus/webkpe00-kpeperfi/es/contenidos/anuncio_contratacion/expcm479172/es_doc/images/logo_basquetour_berria.gif</t>
        </is>
      </c>
      <c r="T9003" s="19" t="inlineStr">
        <is>
          <t>BASQUETOUR Agencia Vasca de Turismo, S.A.</t>
        </is>
      </c>
      <c r="U9003" s="19" t="inlineStr">
        <is>
          <t>A95444501 - BASQUETOUR, S.A.</t>
        </is>
      </c>
      <c r="V9003" s="19" t="inlineStr">
        <is>
          <t>Dirección general de BASQUETOUR</t>
        </is>
      </c>
      <c r="W9003" s="19" t="inlineStr">
        <is>
          <t/>
        </is>
      </c>
      <c r="X9003" s="19" t="inlineStr">
        <is>
          <t/>
        </is>
      </c>
      <c r="Y9003" s="19" t="inlineStr">
        <is>
          <t/>
        </is>
      </c>
      <c r="Z9003" s="19" t="inlineStr">
        <is>
          <t>https://www.contratacion.euskadi.eus/anuncio_contratacion/renovacion-dominios-soporte-y-cambios-plataformas-fitur-y-meet/webkpe00-kpesimpc/es/</t>
        </is>
      </c>
      <c r="AA9003" s="19" t="inlineStr">
        <is>
          <t>https://www.contratacion.euskadi.eus/webkpe00-kpesimpc/es/contenidos/anuncio_contratacion/expcm479172/es_doc/index.html</t>
        </is>
      </c>
      <c r="AB9003" s="19" t="inlineStr">
        <is>
          <t>https://www.contratacion.euskadi.eus/contenidos/anuncio_contratacion/expcm479172/es_doc/data/es_r01dtpd19bd72c91d53dc024532217bf48bf580f56</t>
        </is>
      </c>
      <c r="AC9003" s="19" t="inlineStr">
        <is>
          <t>https://www.contratacion.euskadi.eus/contenidos/anuncio_contratacion/expcm479172/r01Index/expcm479172-idxContent.xml</t>
        </is>
      </c>
      <c r="AD9003" s="19" t="inlineStr">
        <is>
          <t>19/01/2026</t>
        </is>
      </c>
      <c r="AE9003" s="19" t="inlineStr">
        <is>
          <t>r01epd012761b52c2ceeaede444854baf4e0a7067</t>
        </is>
      </c>
      <c r="AF9003" s="19" t="inlineStr">
        <is>
          <t>Basquetour, S.A.</t>
        </is>
      </c>
      <c r="AG9003" s="19" t="inlineStr">
        <is>
          <t>r01epd012641c356f1902dada74008321ff74b73d</t>
        </is>
      </c>
      <c r="AH9003" s="19" t="inlineStr">
        <is>
          <t>BASQUETOUR</t>
        </is>
      </c>
      <c r="AI9003" s="19" t="inlineStr">
        <is>
          <t/>
        </is>
      </c>
      <c r="AJ9003" s="19" t="inlineStr">
        <is>
          <t/>
        </is>
      </c>
    </row>
    <row r="9004" customHeight="true" ht="15.0">
      <c r="A9004" s="19" t="inlineStr">
        <is>
          <t>Merchandising: bolígrafos, libretas, pegatinas?</t>
        </is>
      </c>
      <c r="B9004" s="19" t="inlineStr">
        <is>
          <t/>
        </is>
      </c>
      <c r="C9004" s="19" t="inlineStr">
        <is>
          <t>Gobierno Vasco</t>
        </is>
      </c>
      <c r="D9004" s="19" t="inlineStr">
        <is>
          <t/>
        </is>
      </c>
      <c r="E9004" s="19" t="inlineStr">
        <is>
          <t/>
        </is>
      </c>
      <c r="F9004" s="19" t="inlineStr">
        <is>
          <t/>
        </is>
      </c>
      <c r="G9004" s="19" t="inlineStr">
        <is>
          <t>Merchandising: bolígrafos, libretas, pegatinas?</t>
        </is>
      </c>
      <c r="H9004" s="19" t="inlineStr">
        <is>
          <t>Merchandising: bolígrafos, libretas, pegatinas?</t>
        </is>
      </c>
      <c r="I9004" s="19" t="inlineStr">
        <is>
          <t/>
        </is>
      </c>
      <c r="J9004" s="19" t="inlineStr">
        <is>
          <t>19/01/2026</t>
        </is>
      </c>
      <c r="K9004" s="19" t="inlineStr">
        <is>
          <t>2025-140</t>
        </is>
      </c>
      <c r="L9004" s="19" t="inlineStr">
        <is>
          <t>Adjudicación provisional / definitiva</t>
        </is>
      </c>
      <c r="M9004" s="19" t="inlineStr">
        <is>
          <t>true</t>
        </is>
      </c>
      <c r="N9004" s="19" t="inlineStr">
        <is>
          <t/>
        </is>
      </c>
      <c r="O9004" s="19" t="inlineStr">
        <is>
          <t/>
        </is>
      </c>
      <c r="P9004" s="19" t="inlineStr">
        <is>
          <t/>
        </is>
      </c>
      <c r="Q9004" s="19" t="inlineStr">
        <is>
          <t/>
        </is>
      </c>
      <c r="R9004" s="19" t="inlineStr">
        <is>
          <t/>
        </is>
      </c>
      <c r="S9004" s="19" t="inlineStr">
        <is>
          <t>https://www.contratacion.euskadi.eus/webkpe00-kpeperfi/es/contenidos/anuncio_contratacion/expcm479173/es_doc/images/logo_basquetour_berria.gif</t>
        </is>
      </c>
      <c r="T9004" s="19" t="inlineStr">
        <is>
          <t>BASQUETOUR Agencia Vasca de Turismo, S.A.</t>
        </is>
      </c>
      <c r="U9004" s="19" t="inlineStr">
        <is>
          <t>A95444501 - BASQUETOUR, S.A.</t>
        </is>
      </c>
      <c r="V9004" s="19" t="inlineStr">
        <is>
          <t>Dirección general de BASQUETOUR</t>
        </is>
      </c>
      <c r="W9004" s="19" t="inlineStr">
        <is>
          <t/>
        </is>
      </c>
      <c r="X9004" s="19" t="inlineStr">
        <is>
          <t/>
        </is>
      </c>
      <c r="Y9004" s="19" t="inlineStr">
        <is>
          <t/>
        </is>
      </c>
      <c r="Z9004" s="19" t="inlineStr">
        <is>
          <t>https://www.contratacion.euskadi.eus/anuncio_contratacion/merchandising-boligrafos-libretas-pegatinas/webkpe00-kpesimpc/es/</t>
        </is>
      </c>
      <c r="AA9004" s="19" t="inlineStr">
        <is>
          <t>https://www.contratacion.euskadi.eus/webkpe00-kpesimpc/es/contenidos/anuncio_contratacion/expcm479173/es_doc/index.html</t>
        </is>
      </c>
      <c r="AB9004" s="19" t="inlineStr">
        <is>
          <t>https://www.contratacion.euskadi.eus/contenidos/anuncio_contratacion/expcm479173/es_doc/data/es_r01dtpd19bd72cb9ee3dc02453a99327a4a38f1982</t>
        </is>
      </c>
      <c r="AC9004" s="19" t="inlineStr">
        <is>
          <t>https://www.contratacion.euskadi.eus/contenidos/anuncio_contratacion/expcm479173/r01Index/expcm479173-idxContent.xml</t>
        </is>
      </c>
      <c r="AD9004" s="19" t="inlineStr">
        <is>
          <t>19/01/2026</t>
        </is>
      </c>
      <c r="AE9004" s="19" t="inlineStr">
        <is>
          <t>r01epd012761b52c2ceeaede444854baf4e0a7067</t>
        </is>
      </c>
      <c r="AF9004" s="19" t="inlineStr">
        <is>
          <t>Basquetour, S.A.</t>
        </is>
      </c>
      <c r="AG9004" s="19" t="inlineStr">
        <is>
          <t>r01epd012641c356f1902dada74008321ff74b73d</t>
        </is>
      </c>
      <c r="AH9004" s="19" t="inlineStr">
        <is>
          <t>BASQUETOUR</t>
        </is>
      </c>
      <c r="AI9004" s="19" t="inlineStr">
        <is>
          <t/>
        </is>
      </c>
      <c r="AJ9004" s="19" t="inlineStr">
        <is>
          <t/>
        </is>
      </c>
    </row>
    <row r="9005" customHeight="true" ht="15.0">
      <c r="A9005" s="19" t="inlineStr">
        <is>
          <t>Hosting, mantenimiento y actualizaciones del CRM y mapa interactivo de la web</t>
        </is>
      </c>
      <c r="B9005" s="19" t="inlineStr">
        <is>
          <t/>
        </is>
      </c>
      <c r="C9005" s="19" t="inlineStr">
        <is>
          <t>Gobierno Vasco</t>
        </is>
      </c>
      <c r="D9005" s="19" t="inlineStr">
        <is>
          <t/>
        </is>
      </c>
      <c r="E9005" s="19" t="inlineStr">
        <is>
          <t/>
        </is>
      </c>
      <c r="F9005" s="19" t="inlineStr">
        <is>
          <t/>
        </is>
      </c>
      <c r="G9005" s="19" t="inlineStr">
        <is>
          <t>Hosting, mantenimiento y actualizaciones del CRM y mapa interactivo de la web</t>
        </is>
      </c>
      <c r="H9005" s="19" t="inlineStr">
        <is>
          <t>Hosting, mantenimiento y actualizaciones del CRM y mapa interactivo de la web</t>
        </is>
      </c>
      <c r="I9005" s="19" t="inlineStr">
        <is>
          <t/>
        </is>
      </c>
      <c r="J9005" s="19" t="inlineStr">
        <is>
          <t>19/01/2026</t>
        </is>
      </c>
      <c r="K9005" s="19" t="inlineStr">
        <is>
          <t>2025-141</t>
        </is>
      </c>
      <c r="L9005" s="19" t="inlineStr">
        <is>
          <t>Adjudicación provisional / definitiva</t>
        </is>
      </c>
      <c r="M9005" s="19" t="inlineStr">
        <is>
          <t>true</t>
        </is>
      </c>
      <c r="N9005" s="19" t="inlineStr">
        <is>
          <t/>
        </is>
      </c>
      <c r="O9005" s="19" t="inlineStr">
        <is>
          <t/>
        </is>
      </c>
      <c r="P9005" s="19" t="inlineStr">
        <is>
          <t/>
        </is>
      </c>
      <c r="Q9005" s="19" t="inlineStr">
        <is>
          <t/>
        </is>
      </c>
      <c r="R9005" s="19" t="inlineStr">
        <is>
          <t/>
        </is>
      </c>
      <c r="S9005" s="19" t="inlineStr">
        <is>
          <t>https://www.contratacion.euskadi.eus/webkpe00-kpeperfi/es/contenidos/anuncio_contratacion/expcm479174/es_doc/images/logo_basquetour_berria.gif</t>
        </is>
      </c>
      <c r="T9005" s="19" t="inlineStr">
        <is>
          <t>BASQUETOUR Agencia Vasca de Turismo, S.A.</t>
        </is>
      </c>
      <c r="U9005" s="19" t="inlineStr">
        <is>
          <t>A95444501 - BASQUETOUR, S.A.</t>
        </is>
      </c>
      <c r="V9005" s="19" t="inlineStr">
        <is>
          <t>Dirección general de BASQUETOUR</t>
        </is>
      </c>
      <c r="W9005" s="19" t="inlineStr">
        <is>
          <t/>
        </is>
      </c>
      <c r="X9005" s="19" t="inlineStr">
        <is>
          <t/>
        </is>
      </c>
      <c r="Y9005" s="19" t="inlineStr">
        <is>
          <t/>
        </is>
      </c>
      <c r="Z9005" s="19" t="inlineStr">
        <is>
          <t>https://www.contratacion.euskadi.eus/anuncio_contratacion/hosting-mantenimiento-y-actualizaciones-del-crm-y-mapa-interactivo-web/webkpe00-kpesimpc/es/</t>
        </is>
      </c>
      <c r="AA9005" s="19" t="inlineStr">
        <is>
          <t>https://www.contratacion.euskadi.eus/webkpe00-kpesimpc/es/contenidos/anuncio_contratacion/expcm479174/es_doc/index.html</t>
        </is>
      </c>
      <c r="AB9005" s="19" t="inlineStr">
        <is>
          <t>https://www.contratacion.euskadi.eus/contenidos/anuncio_contratacion/expcm479174/es_doc/data/es_r01dtpd19bd72ce1263dc02453ca69a176c92278d8</t>
        </is>
      </c>
      <c r="AC9005" s="19" t="inlineStr">
        <is>
          <t>https://www.contratacion.euskadi.eus/contenidos/anuncio_contratacion/expcm479174/r01Index/expcm479174-idxContent.xml</t>
        </is>
      </c>
      <c r="AD9005" s="19" t="inlineStr">
        <is>
          <t>19/01/2026</t>
        </is>
      </c>
      <c r="AE9005" s="19" t="inlineStr">
        <is>
          <t>r01epd012761b52c2ceeaede444854baf4e0a7067</t>
        </is>
      </c>
      <c r="AF9005" s="19" t="inlineStr">
        <is>
          <t>Basquetour, S.A.</t>
        </is>
      </c>
      <c r="AG9005" s="19" t="inlineStr">
        <is>
          <t>r01epd012641c356f1902dada74008321ff74b73d</t>
        </is>
      </c>
      <c r="AH9005" s="19" t="inlineStr">
        <is>
          <t>BASQUETOUR</t>
        </is>
      </c>
      <c r="AI9005" s="19" t="inlineStr">
        <is>
          <t/>
        </is>
      </c>
      <c r="AJ9005" s="19" t="inlineStr">
        <is>
          <t/>
        </is>
      </c>
    </row>
    <row r="9006" customHeight="true" ht="15.0">
      <c r="A9006" s="19" t="inlineStr">
        <is>
          <t>Vinilos promocionales para el aeropuerto</t>
        </is>
      </c>
      <c r="B9006" s="19" t="inlineStr">
        <is>
          <t/>
        </is>
      </c>
      <c r="C9006" s="19" t="inlineStr">
        <is>
          <t>Gobierno Vasco</t>
        </is>
      </c>
      <c r="D9006" s="19" t="inlineStr">
        <is>
          <t/>
        </is>
      </c>
      <c r="E9006" s="19" t="inlineStr">
        <is>
          <t/>
        </is>
      </c>
      <c r="F9006" s="19" t="inlineStr">
        <is>
          <t/>
        </is>
      </c>
      <c r="G9006" s="19" t="inlineStr">
        <is>
          <t>Vinilos promocionales para el aeropuerto</t>
        </is>
      </c>
      <c r="H9006" s="19" t="inlineStr">
        <is>
          <t>Vinilos promocionales para el aeropuerto</t>
        </is>
      </c>
      <c r="I9006" s="19" t="inlineStr">
        <is>
          <t/>
        </is>
      </c>
      <c r="J9006" s="19" t="inlineStr">
        <is>
          <t>19/01/2026</t>
        </is>
      </c>
      <c r="K9006" s="19" t="inlineStr">
        <is>
          <t>2025-142</t>
        </is>
      </c>
      <c r="L9006" s="19" t="inlineStr">
        <is>
          <t>Adjudicación provisional / definitiva</t>
        </is>
      </c>
      <c r="M9006" s="19" t="inlineStr">
        <is>
          <t>true</t>
        </is>
      </c>
      <c r="N9006" s="19" t="inlineStr">
        <is>
          <t/>
        </is>
      </c>
      <c r="O9006" s="19" t="inlineStr">
        <is>
          <t/>
        </is>
      </c>
      <c r="P9006" s="19" t="inlineStr">
        <is>
          <t/>
        </is>
      </c>
      <c r="Q9006" s="19" t="inlineStr">
        <is>
          <t/>
        </is>
      </c>
      <c r="R9006" s="19" t="inlineStr">
        <is>
          <t/>
        </is>
      </c>
      <c r="S9006" s="19" t="inlineStr">
        <is>
          <t>https://www.contratacion.euskadi.eus/webkpe00-kpeperfi/es/contenidos/anuncio_contratacion/expcm479175/es_doc/images/logo_basquetour_berria.gif</t>
        </is>
      </c>
      <c r="T9006" s="19" t="inlineStr">
        <is>
          <t>BASQUETOUR Agencia Vasca de Turismo, S.A.</t>
        </is>
      </c>
      <c r="U9006" s="19" t="inlineStr">
        <is>
          <t>A95444501 - BASQUETOUR, S.A.</t>
        </is>
      </c>
      <c r="V9006" s="19" t="inlineStr">
        <is>
          <t>Dirección general de BASQUETOUR</t>
        </is>
      </c>
      <c r="W9006" s="19" t="inlineStr">
        <is>
          <t/>
        </is>
      </c>
      <c r="X9006" s="19" t="inlineStr">
        <is>
          <t/>
        </is>
      </c>
      <c r="Y9006" s="19" t="inlineStr">
        <is>
          <t/>
        </is>
      </c>
      <c r="Z9006" s="19" t="inlineStr">
        <is>
          <t>https://www.contratacion.euskadi.eus/anuncio_contratacion/vinilos-promocionales-aeropuerto/webkpe00-kpesimpc/es/</t>
        </is>
      </c>
      <c r="AA9006" s="19" t="inlineStr">
        <is>
          <t>https://www.contratacion.euskadi.eus/webkpe00-kpesimpc/es/contenidos/anuncio_contratacion/expcm479175/es_doc/index.html</t>
        </is>
      </c>
      <c r="AB9006" s="19" t="inlineStr">
        <is>
          <t>https://www.contratacion.euskadi.eus/contenidos/anuncio_contratacion/expcm479175/es_doc/data/es_r01dtpd19bd72d09043dc02453910f5dffe8abff09</t>
        </is>
      </c>
      <c r="AC9006" s="19" t="inlineStr">
        <is>
          <t>https://www.contratacion.euskadi.eus/contenidos/anuncio_contratacion/expcm479175/r01Index/expcm479175-idxContent.xml</t>
        </is>
      </c>
      <c r="AD9006" s="19" t="inlineStr">
        <is>
          <t>19/01/2026</t>
        </is>
      </c>
      <c r="AE9006" s="19" t="inlineStr">
        <is>
          <t>r01epd012761b52c2ceeaede444854baf4e0a7067</t>
        </is>
      </c>
      <c r="AF9006" s="19" t="inlineStr">
        <is>
          <t>Basquetour, S.A.</t>
        </is>
      </c>
      <c r="AG9006" s="19" t="inlineStr">
        <is>
          <t>r01epd012641c356f1902dada74008321ff74b73d</t>
        </is>
      </c>
      <c r="AH9006" s="19" t="inlineStr">
        <is>
          <t>BASQUETOUR</t>
        </is>
      </c>
      <c r="AI9006" s="19" t="inlineStr">
        <is>
          <t/>
        </is>
      </c>
      <c r="AJ9006" s="19" t="inlineStr">
        <is>
          <t/>
        </is>
      </c>
    </row>
    <row r="9007" customHeight="true" ht="15.0">
      <c r="A9007" s="19" t="inlineStr">
        <is>
          <t>Stands promocionales en eventos</t>
        </is>
      </c>
      <c r="B9007" s="19" t="inlineStr">
        <is>
          <t/>
        </is>
      </c>
      <c r="C9007" s="19" t="inlineStr">
        <is>
          <t>Gobierno Vasco</t>
        </is>
      </c>
      <c r="D9007" s="19" t="inlineStr">
        <is>
          <t/>
        </is>
      </c>
      <c r="E9007" s="19" t="inlineStr">
        <is>
          <t/>
        </is>
      </c>
      <c r="F9007" s="19" t="inlineStr">
        <is>
          <t/>
        </is>
      </c>
      <c r="G9007" s="19" t="inlineStr">
        <is>
          <t>Stands promocionales en eventos</t>
        </is>
      </c>
      <c r="H9007" s="19" t="inlineStr">
        <is>
          <t>Stands promocionales en eventos</t>
        </is>
      </c>
      <c r="I9007" s="19" t="inlineStr">
        <is>
          <t/>
        </is>
      </c>
      <c r="J9007" s="19" t="inlineStr">
        <is>
          <t>19/01/2026</t>
        </is>
      </c>
      <c r="K9007" s="19" t="inlineStr">
        <is>
          <t>2025-143</t>
        </is>
      </c>
      <c r="L9007" s="19" t="inlineStr">
        <is>
          <t>Adjudicación provisional / definitiva</t>
        </is>
      </c>
      <c r="M9007" s="19" t="inlineStr">
        <is>
          <t>true</t>
        </is>
      </c>
      <c r="N9007" s="19" t="inlineStr">
        <is>
          <t/>
        </is>
      </c>
      <c r="O9007" s="19" t="inlineStr">
        <is>
          <t/>
        </is>
      </c>
      <c r="P9007" s="19" t="inlineStr">
        <is>
          <t/>
        </is>
      </c>
      <c r="Q9007" s="19" t="inlineStr">
        <is>
          <t/>
        </is>
      </c>
      <c r="R9007" s="19" t="inlineStr">
        <is>
          <t/>
        </is>
      </c>
      <c r="S9007" s="19" t="inlineStr">
        <is>
          <t>https://www.contratacion.euskadi.eus/webkpe00-kpeperfi/es/contenidos/anuncio_contratacion/expcm479176/es_doc/images/logo_basquetour_berria.gif</t>
        </is>
      </c>
      <c r="T9007" s="19" t="inlineStr">
        <is>
          <t>BASQUETOUR Agencia Vasca de Turismo, S.A.</t>
        </is>
      </c>
      <c r="U9007" s="19" t="inlineStr">
        <is>
          <t>A95444501 - BASQUETOUR, S.A.</t>
        </is>
      </c>
      <c r="V9007" s="19" t="inlineStr">
        <is>
          <t>Dirección general de BASQUETOUR</t>
        </is>
      </c>
      <c r="W9007" s="19" t="inlineStr">
        <is>
          <t/>
        </is>
      </c>
      <c r="X9007" s="19" t="inlineStr">
        <is>
          <t/>
        </is>
      </c>
      <c r="Y9007" s="19" t="inlineStr">
        <is>
          <t/>
        </is>
      </c>
      <c r="Z9007" s="19" t="inlineStr">
        <is>
          <t>https://www.contratacion.euskadi.eus/anuncio_contratacion/stands-promocionales-eventos/webkpe00-kpesimpc/es/</t>
        </is>
      </c>
      <c r="AA9007" s="19" t="inlineStr">
        <is>
          <t>https://www.contratacion.euskadi.eus/webkpe00-kpesimpc/es/contenidos/anuncio_contratacion/expcm479176/es_doc/index.html</t>
        </is>
      </c>
      <c r="AB9007" s="19" t="inlineStr">
        <is>
          <t>https://www.contratacion.euskadi.eus/contenidos/anuncio_contratacion/expcm479176/es_doc/data/es_r01dtpd19bd72d31393dc02453146f4da6f1a12da3</t>
        </is>
      </c>
      <c r="AC9007" s="19" t="inlineStr">
        <is>
          <t>https://www.contratacion.euskadi.eus/contenidos/anuncio_contratacion/expcm479176/r01Index/expcm479176-idxContent.xml</t>
        </is>
      </c>
      <c r="AD9007" s="19" t="inlineStr">
        <is>
          <t>19/01/2026</t>
        </is>
      </c>
      <c r="AE9007" s="19" t="inlineStr">
        <is>
          <t>r01epd012761b52c2ceeaede444854baf4e0a7067</t>
        </is>
      </c>
      <c r="AF9007" s="19" t="inlineStr">
        <is>
          <t>Basquetour, S.A.</t>
        </is>
      </c>
      <c r="AG9007" s="19" t="inlineStr">
        <is>
          <t>r01epd012641c356f1902dada74008321ff74b73d</t>
        </is>
      </c>
      <c r="AH9007" s="19" t="inlineStr">
        <is>
          <t>BASQUETOUR</t>
        </is>
      </c>
      <c r="AI9007" s="19" t="inlineStr">
        <is>
          <t/>
        </is>
      </c>
      <c r="AJ9007" s="19" t="inlineStr">
        <is>
          <t/>
        </is>
      </c>
    </row>
    <row r="9008" customHeight="true" ht="15.0">
      <c r="A9008" s="19" t="inlineStr">
        <is>
          <t>Formación online sobre accesibilidad</t>
        </is>
      </c>
      <c r="B9008" s="19" t="inlineStr">
        <is>
          <t/>
        </is>
      </c>
      <c r="C9008" s="19" t="inlineStr">
        <is>
          <t>Gobierno Vasco</t>
        </is>
      </c>
      <c r="D9008" s="19" t="inlineStr">
        <is>
          <t/>
        </is>
      </c>
      <c r="E9008" s="19" t="inlineStr">
        <is>
          <t/>
        </is>
      </c>
      <c r="F9008" s="19" t="inlineStr">
        <is>
          <t/>
        </is>
      </c>
      <c r="G9008" s="19" t="inlineStr">
        <is>
          <t>Formación online sobre accesibilidad</t>
        </is>
      </c>
      <c r="H9008" s="19" t="inlineStr">
        <is>
          <t>Formación online sobre accesibilidad</t>
        </is>
      </c>
      <c r="I9008" s="19" t="inlineStr">
        <is>
          <t/>
        </is>
      </c>
      <c r="J9008" s="19" t="inlineStr">
        <is>
          <t>19/01/2026</t>
        </is>
      </c>
      <c r="K9008" s="19" t="inlineStr">
        <is>
          <t>2025-144</t>
        </is>
      </c>
      <c r="L9008" s="19" t="inlineStr">
        <is>
          <t>Adjudicación provisional / definitiva</t>
        </is>
      </c>
      <c r="M9008" s="19" t="inlineStr">
        <is>
          <t>true</t>
        </is>
      </c>
      <c r="N9008" s="19" t="inlineStr">
        <is>
          <t/>
        </is>
      </c>
      <c r="O9008" s="19" t="inlineStr">
        <is>
          <t/>
        </is>
      </c>
      <c r="P9008" s="19" t="inlineStr">
        <is>
          <t/>
        </is>
      </c>
      <c r="Q9008" s="19" t="inlineStr">
        <is>
          <t/>
        </is>
      </c>
      <c r="R9008" s="19" t="inlineStr">
        <is>
          <t/>
        </is>
      </c>
      <c r="S9008" s="19" t="inlineStr">
        <is>
          <t>https://www.contratacion.euskadi.eus/webkpe00-kpeperfi/es/contenidos/anuncio_contratacion/expcm479177/es_doc/images/logo_basquetour_berria.gif</t>
        </is>
      </c>
      <c r="T9008" s="19" t="inlineStr">
        <is>
          <t>BASQUETOUR Agencia Vasca de Turismo, S.A.</t>
        </is>
      </c>
      <c r="U9008" s="19" t="inlineStr">
        <is>
          <t>A95444501 - BASQUETOUR, S.A.</t>
        </is>
      </c>
      <c r="V9008" s="19" t="inlineStr">
        <is>
          <t>Dirección general de BASQUETOUR</t>
        </is>
      </c>
      <c r="W9008" s="19" t="inlineStr">
        <is>
          <t/>
        </is>
      </c>
      <c r="X9008" s="19" t="inlineStr">
        <is>
          <t/>
        </is>
      </c>
      <c r="Y9008" s="19" t="inlineStr">
        <is>
          <t/>
        </is>
      </c>
      <c r="Z9008" s="19" t="inlineStr">
        <is>
          <t>https://www.contratacion.euskadi.eus/anuncio_contratacion/formacion-online-accesibilidad/webkpe00-kpesimpc/es/</t>
        </is>
      </c>
      <c r="AA9008" s="19" t="inlineStr">
        <is>
          <t>https://www.contratacion.euskadi.eus/webkpe00-kpesimpc/es/contenidos/anuncio_contratacion/expcm479177/es_doc/index.html</t>
        </is>
      </c>
      <c r="AB9008" s="19" t="inlineStr">
        <is>
          <t>https://www.contratacion.euskadi.eus/contenidos/anuncio_contratacion/expcm479177/es_doc/data/es_r01dtpd19bd731255d5ccad867833af611e4c1b0a2</t>
        </is>
      </c>
      <c r="AC9008" s="19" t="inlineStr">
        <is>
          <t>https://www.contratacion.euskadi.eus/contenidos/anuncio_contratacion/expcm479177/r01Index/expcm479177-idxContent.xml</t>
        </is>
      </c>
      <c r="AD9008" s="19" t="inlineStr">
        <is>
          <t>19/01/2026</t>
        </is>
      </c>
      <c r="AE9008" s="19" t="inlineStr">
        <is>
          <t>r01epd012761b52c2ceeaede444854baf4e0a7067</t>
        </is>
      </c>
      <c r="AF9008" s="19" t="inlineStr">
        <is>
          <t>Basquetour, S.A.</t>
        </is>
      </c>
      <c r="AG9008" s="19" t="inlineStr">
        <is>
          <t>r01epd012641c356f1902dada74008321ff74b73d</t>
        </is>
      </c>
      <c r="AH9008" s="19" t="inlineStr">
        <is>
          <t>BASQUETOUR</t>
        </is>
      </c>
      <c r="AI9008" s="19" t="inlineStr">
        <is>
          <t/>
        </is>
      </c>
      <c r="AJ9008" s="19" t="inlineStr">
        <is>
          <t/>
        </is>
      </c>
    </row>
    <row r="9009" customHeight="true" ht="15.0">
      <c r="A9009" s="19" t="inlineStr">
        <is>
          <t>Apoyo en la captación y dinamización para el symposium LGTBIQ+</t>
        </is>
      </c>
      <c r="B9009" s="19" t="inlineStr">
        <is>
          <t/>
        </is>
      </c>
      <c r="C9009" s="19" t="inlineStr">
        <is>
          <t>Gobierno Vasco</t>
        </is>
      </c>
      <c r="D9009" s="19" t="inlineStr">
        <is>
          <t/>
        </is>
      </c>
      <c r="E9009" s="19" t="inlineStr">
        <is>
          <t/>
        </is>
      </c>
      <c r="F9009" s="19" t="inlineStr">
        <is>
          <t/>
        </is>
      </c>
      <c r="G9009" s="19" t="inlineStr">
        <is>
          <t>Apoyo en la captación y dinamización para el symposium LGTBIQ+</t>
        </is>
      </c>
      <c r="H9009" s="19" t="inlineStr">
        <is>
          <t>Apoyo en la captación y dinamización para el symposium LGTBIQ+</t>
        </is>
      </c>
      <c r="I9009" s="19" t="inlineStr">
        <is>
          <t/>
        </is>
      </c>
      <c r="J9009" s="19" t="inlineStr">
        <is>
          <t>19/01/2026</t>
        </is>
      </c>
      <c r="K9009" s="19" t="inlineStr">
        <is>
          <t>2025-145</t>
        </is>
      </c>
      <c r="L9009" s="19" t="inlineStr">
        <is>
          <t>Adjudicación provisional / definitiva</t>
        </is>
      </c>
      <c r="M9009" s="19" t="inlineStr">
        <is>
          <t>true</t>
        </is>
      </c>
      <c r="N9009" s="19" t="inlineStr">
        <is>
          <t/>
        </is>
      </c>
      <c r="O9009" s="19" t="inlineStr">
        <is>
          <t/>
        </is>
      </c>
      <c r="P9009" s="19" t="inlineStr">
        <is>
          <t/>
        </is>
      </c>
      <c r="Q9009" s="19" t="inlineStr">
        <is>
          <t/>
        </is>
      </c>
      <c r="R9009" s="19" t="inlineStr">
        <is>
          <t/>
        </is>
      </c>
      <c r="S9009" s="19" t="inlineStr">
        <is>
          <t>https://www.contratacion.euskadi.eus/webkpe00-kpeperfi/es/contenidos/anuncio_contratacion/expcm479178/es_doc/images/logo_basquetour_berria.gif</t>
        </is>
      </c>
      <c r="T9009" s="19" t="inlineStr">
        <is>
          <t>BASQUETOUR Agencia Vasca de Turismo, S.A.</t>
        </is>
      </c>
      <c r="U9009" s="19" t="inlineStr">
        <is>
          <t>A95444501 - BASQUETOUR, S.A.</t>
        </is>
      </c>
      <c r="V9009" s="19" t="inlineStr">
        <is>
          <t>Dirección general de BASQUETOUR</t>
        </is>
      </c>
      <c r="W9009" s="19" t="inlineStr">
        <is>
          <t/>
        </is>
      </c>
      <c r="X9009" s="19" t="inlineStr">
        <is>
          <t/>
        </is>
      </c>
      <c r="Y9009" s="19" t="inlineStr">
        <is>
          <t/>
        </is>
      </c>
      <c r="Z9009" s="19" t="inlineStr">
        <is>
          <t>https://www.contratacion.euskadi.eus/anuncio_contratacion/apoyo-captacion-y-dinamizacion-symposium-lgtbiq+/webkpe00-kpesimpc/es/</t>
        </is>
      </c>
      <c r="AA9009" s="19" t="inlineStr">
        <is>
          <t>https://www.contratacion.euskadi.eus/webkpe00-kpesimpc/es/contenidos/anuncio_contratacion/expcm479178/es_doc/index.html</t>
        </is>
      </c>
      <c r="AB9009" s="19" t="inlineStr">
        <is>
          <t>https://www.contratacion.euskadi.eus/contenidos/anuncio_contratacion/expcm479178/es_doc/data/es_r01dtpd19bd7314d535ccad867f787c2e023c00770</t>
        </is>
      </c>
      <c r="AC9009" s="19" t="inlineStr">
        <is>
          <t>https://www.contratacion.euskadi.eus/contenidos/anuncio_contratacion/expcm479178/r01Index/expcm479178-idxContent.xml</t>
        </is>
      </c>
      <c r="AD9009" s="19" t="inlineStr">
        <is>
          <t>19/01/2026</t>
        </is>
      </c>
      <c r="AE9009" s="19" t="inlineStr">
        <is>
          <t>r01epd012761b52c2ceeaede444854baf4e0a7067</t>
        </is>
      </c>
      <c r="AF9009" s="19" t="inlineStr">
        <is>
          <t>Basquetour, S.A.</t>
        </is>
      </c>
      <c r="AG9009" s="19" t="inlineStr">
        <is>
          <t>r01epd012641c356f1902dada74008321ff74b73d</t>
        </is>
      </c>
      <c r="AH9009" s="19" t="inlineStr">
        <is>
          <t>BASQUETOUR</t>
        </is>
      </c>
      <c r="AI9009" s="19" t="inlineStr">
        <is>
          <t/>
        </is>
      </c>
      <c r="AJ9009" s="19" t="inlineStr">
        <is>
          <t/>
        </is>
      </c>
    </row>
    <row r="9010" customHeight="true" ht="15.0">
      <c r="A9010" s="19" t="inlineStr">
        <is>
          <t>Plazas para la sensibilización -Hospitality meets diversity-</t>
        </is>
      </c>
      <c r="B9010" s="19" t="inlineStr">
        <is>
          <t/>
        </is>
      </c>
      <c r="C9010" s="19" t="inlineStr">
        <is>
          <t>Gobierno Vasco</t>
        </is>
      </c>
      <c r="D9010" s="19" t="inlineStr">
        <is>
          <t/>
        </is>
      </c>
      <c r="E9010" s="19" t="inlineStr">
        <is>
          <t/>
        </is>
      </c>
      <c r="F9010" s="19" t="inlineStr">
        <is>
          <t/>
        </is>
      </c>
      <c r="G9010" s="19" t="inlineStr">
        <is>
          <t>Plazas para la sensibilización -Hospitality meets diversity-</t>
        </is>
      </c>
      <c r="H9010" s="19" t="inlineStr">
        <is>
          <t>Plazas para la sensibilización -Hospitality meets diversity-</t>
        </is>
      </c>
      <c r="I9010" s="19" t="inlineStr">
        <is>
          <t/>
        </is>
      </c>
      <c r="J9010" s="19" t="inlineStr">
        <is>
          <t>19/01/2026</t>
        </is>
      </c>
      <c r="K9010" s="19" t="inlineStr">
        <is>
          <t>2025-146</t>
        </is>
      </c>
      <c r="L9010" s="19" t="inlineStr">
        <is>
          <t>Adjudicación provisional / definitiva</t>
        </is>
      </c>
      <c r="M9010" s="19" t="inlineStr">
        <is>
          <t>true</t>
        </is>
      </c>
      <c r="N9010" s="19" t="inlineStr">
        <is>
          <t/>
        </is>
      </c>
      <c r="O9010" s="19" t="inlineStr">
        <is>
          <t/>
        </is>
      </c>
      <c r="P9010" s="19" t="inlineStr">
        <is>
          <t/>
        </is>
      </c>
      <c r="Q9010" s="19" t="inlineStr">
        <is>
          <t/>
        </is>
      </c>
      <c r="R9010" s="19" t="inlineStr">
        <is>
          <t/>
        </is>
      </c>
      <c r="S9010" s="19" t="inlineStr">
        <is>
          <t>https://www.contratacion.euskadi.eus/webkpe00-kpeperfi/es/contenidos/anuncio_contratacion/expcm479179/es_doc/images/logo_basquetour_berria.gif</t>
        </is>
      </c>
      <c r="T9010" s="19" t="inlineStr">
        <is>
          <t>BASQUETOUR Agencia Vasca de Turismo, S.A.</t>
        </is>
      </c>
      <c r="U9010" s="19" t="inlineStr">
        <is>
          <t>A95444501 - BASQUETOUR, S.A.</t>
        </is>
      </c>
      <c r="V9010" s="19" t="inlineStr">
        <is>
          <t>Dirección general de BASQUETOUR</t>
        </is>
      </c>
      <c r="W9010" s="19" t="inlineStr">
        <is>
          <t/>
        </is>
      </c>
      <c r="X9010" s="19" t="inlineStr">
        <is>
          <t/>
        </is>
      </c>
      <c r="Y9010" s="19" t="inlineStr">
        <is>
          <t/>
        </is>
      </c>
      <c r="Z9010" s="19" t="inlineStr">
        <is>
          <t>https://www.contratacion.euskadi.eus/anuncio_contratacion/plazas-sensibilizacion-hospitality-meets-diversity/webkpe00-kpesimpc/es/</t>
        </is>
      </c>
      <c r="AA9010" s="19" t="inlineStr">
        <is>
          <t>https://www.contratacion.euskadi.eus/webkpe00-kpesimpc/es/contenidos/anuncio_contratacion/expcm479179/es_doc/index.html</t>
        </is>
      </c>
      <c r="AB9010" s="19" t="inlineStr">
        <is>
          <t>https://www.contratacion.euskadi.eus/contenidos/anuncio_contratacion/expcm479179/es_doc/data/es_r01dtpd19bd73175685ccad867b054168bd8e0f26a</t>
        </is>
      </c>
      <c r="AC9010" s="19" t="inlineStr">
        <is>
          <t>https://www.contratacion.euskadi.eus/contenidos/anuncio_contratacion/expcm479179/r01Index/expcm479179-idxContent.xml</t>
        </is>
      </c>
      <c r="AD9010" s="19" t="inlineStr">
        <is>
          <t>19/01/2026</t>
        </is>
      </c>
      <c r="AE9010" s="19" t="inlineStr">
        <is>
          <t>r01epd012761b52c2ceeaede444854baf4e0a7067</t>
        </is>
      </c>
      <c r="AF9010" s="19" t="inlineStr">
        <is>
          <t>Basquetour, S.A.</t>
        </is>
      </c>
      <c r="AG9010" s="19" t="inlineStr">
        <is>
          <t>r01epd012641c356f1902dada74008321ff74b73d</t>
        </is>
      </c>
      <c r="AH9010" s="19" t="inlineStr">
        <is>
          <t>BASQUETOUR</t>
        </is>
      </c>
      <c r="AI9010" s="19" t="inlineStr">
        <is>
          <t/>
        </is>
      </c>
      <c r="AJ9010" s="19" t="inlineStr">
        <is>
          <t/>
        </is>
      </c>
    </row>
    <row r="9011" customHeight="true" ht="15.0">
      <c r="A9011" s="19" t="inlineStr">
        <is>
          <t>Promoción de Euskadi Basque Country en el campeonato del mundo IGP</t>
        </is>
      </c>
      <c r="B9011" s="19" t="inlineStr">
        <is>
          <t/>
        </is>
      </c>
      <c r="C9011" s="19" t="inlineStr">
        <is>
          <t>Gobierno Vasco</t>
        </is>
      </c>
      <c r="D9011" s="19" t="inlineStr">
        <is>
          <t/>
        </is>
      </c>
      <c r="E9011" s="19" t="inlineStr">
        <is>
          <t/>
        </is>
      </c>
      <c r="F9011" s="19" t="inlineStr">
        <is>
          <t/>
        </is>
      </c>
      <c r="G9011" s="19" t="inlineStr">
        <is>
          <t>Promoción de Euskadi Basque Country en el campeonato del mundo IGP</t>
        </is>
      </c>
      <c r="H9011" s="19" t="inlineStr">
        <is>
          <t>Promoción de Euskadi Basque Country en el campeonato del mundo IGP</t>
        </is>
      </c>
      <c r="I9011" s="19" t="inlineStr">
        <is>
          <t/>
        </is>
      </c>
      <c r="J9011" s="19" t="inlineStr">
        <is>
          <t>19/01/2026</t>
        </is>
      </c>
      <c r="K9011" s="19" t="inlineStr">
        <is>
          <t>2025-147</t>
        </is>
      </c>
      <c r="L9011" s="19" t="inlineStr">
        <is>
          <t>Adjudicación provisional / definitiva</t>
        </is>
      </c>
      <c r="M9011" s="19" t="inlineStr">
        <is>
          <t>true</t>
        </is>
      </c>
      <c r="N9011" s="19" t="inlineStr">
        <is>
          <t/>
        </is>
      </c>
      <c r="O9011" s="19" t="inlineStr">
        <is>
          <t/>
        </is>
      </c>
      <c r="P9011" s="19" t="inlineStr">
        <is>
          <t/>
        </is>
      </c>
      <c r="Q9011" s="19" t="inlineStr">
        <is>
          <t/>
        </is>
      </c>
      <c r="R9011" s="19" t="inlineStr">
        <is>
          <t/>
        </is>
      </c>
      <c r="S9011" s="19" t="inlineStr">
        <is>
          <t>https://www.contratacion.euskadi.eus/webkpe00-kpeperfi/es/contenidos/anuncio_contratacion/expcm479180/es_doc/images/logo_basquetour_berria.gif</t>
        </is>
      </c>
      <c r="T9011" s="19" t="inlineStr">
        <is>
          <t>BASQUETOUR Agencia Vasca de Turismo, S.A.</t>
        </is>
      </c>
      <c r="U9011" s="19" t="inlineStr">
        <is>
          <t>A95444501 - BASQUETOUR, S.A.</t>
        </is>
      </c>
      <c r="V9011" s="19" t="inlineStr">
        <is>
          <t>Dirección general de BASQUETOUR</t>
        </is>
      </c>
      <c r="W9011" s="19" t="inlineStr">
        <is>
          <t/>
        </is>
      </c>
      <c r="X9011" s="19" t="inlineStr">
        <is>
          <t/>
        </is>
      </c>
      <c r="Y9011" s="19" t="inlineStr">
        <is>
          <t/>
        </is>
      </c>
      <c r="Z9011" s="19" t="inlineStr">
        <is>
          <t>https://www.contratacion.euskadi.eus/anuncio_contratacion/promocion-euskadi-basque-country-campeonato-del-mundo-igp/webkpe00-kpesimpc/es/</t>
        </is>
      </c>
      <c r="AA9011" s="19" t="inlineStr">
        <is>
          <t>https://www.contratacion.euskadi.eus/webkpe00-kpesimpc/es/contenidos/anuncio_contratacion/expcm479180/es_doc/index.html</t>
        </is>
      </c>
      <c r="AB9011" s="19" t="inlineStr">
        <is>
          <t>https://www.contratacion.euskadi.eus/contenidos/anuncio_contratacion/expcm479180/es_doc/data/es_r01dtpd19bd7319d155ccad867f4df97b0faee11b5</t>
        </is>
      </c>
      <c r="AC9011" s="19" t="inlineStr">
        <is>
          <t>https://www.contratacion.euskadi.eus/contenidos/anuncio_contratacion/expcm479180/r01Index/expcm479180-idxContent.xml</t>
        </is>
      </c>
      <c r="AD9011" s="19" t="inlineStr">
        <is>
          <t>19/01/2026</t>
        </is>
      </c>
      <c r="AE9011" s="19" t="inlineStr">
        <is>
          <t>r01epd012761b52c2ceeaede444854baf4e0a7067</t>
        </is>
      </c>
      <c r="AF9011" s="19" t="inlineStr">
        <is>
          <t>Basquetour, S.A.</t>
        </is>
      </c>
      <c r="AG9011" s="19" t="inlineStr">
        <is>
          <t>r01epd012641c356f1902dada74008321ff74b73d</t>
        </is>
      </c>
      <c r="AH9011" s="19" t="inlineStr">
        <is>
          <t>BASQUETOUR</t>
        </is>
      </c>
      <c r="AI9011" s="19" t="inlineStr">
        <is>
          <t/>
        </is>
      </c>
      <c r="AJ9011" s="19" t="inlineStr">
        <is>
          <t/>
        </is>
      </c>
    </row>
    <row r="9012" customHeight="true" ht="15.0">
      <c r="A9012" s="19" t="inlineStr">
        <is>
          <t>Alojamiento y viajes para Famtrip</t>
        </is>
      </c>
      <c r="B9012" s="19" t="inlineStr">
        <is>
          <t/>
        </is>
      </c>
      <c r="C9012" s="19" t="inlineStr">
        <is>
          <t>Gobierno Vasco</t>
        </is>
      </c>
      <c r="D9012" s="19" t="inlineStr">
        <is>
          <t/>
        </is>
      </c>
      <c r="E9012" s="19" t="inlineStr">
        <is>
          <t/>
        </is>
      </c>
      <c r="F9012" s="19" t="inlineStr">
        <is>
          <t/>
        </is>
      </c>
      <c r="G9012" s="19" t="inlineStr">
        <is>
          <t>Alojamiento y viajes para Famtrip</t>
        </is>
      </c>
      <c r="H9012" s="19" t="inlineStr">
        <is>
          <t>Alojamiento y viajes para Famtrip</t>
        </is>
      </c>
      <c r="I9012" s="19" t="inlineStr">
        <is>
          <t/>
        </is>
      </c>
      <c r="J9012" s="19" t="inlineStr">
        <is>
          <t>19/01/2026</t>
        </is>
      </c>
      <c r="K9012" s="19" t="inlineStr">
        <is>
          <t>2025-148</t>
        </is>
      </c>
      <c r="L9012" s="19" t="inlineStr">
        <is>
          <t>Adjudicación provisional / definitiva</t>
        </is>
      </c>
      <c r="M9012" s="19" t="inlineStr">
        <is>
          <t>true</t>
        </is>
      </c>
      <c r="N9012" s="19" t="inlineStr">
        <is>
          <t/>
        </is>
      </c>
      <c r="O9012" s="19" t="inlineStr">
        <is>
          <t/>
        </is>
      </c>
      <c r="P9012" s="19" t="inlineStr">
        <is>
          <t/>
        </is>
      </c>
      <c r="Q9012" s="19" t="inlineStr">
        <is>
          <t/>
        </is>
      </c>
      <c r="R9012" s="19" t="inlineStr">
        <is>
          <t/>
        </is>
      </c>
      <c r="S9012" s="19" t="inlineStr">
        <is>
          <t>https://www.contratacion.euskadi.eus/webkpe00-kpeperfi/es/contenidos/anuncio_contratacion/expcm479181/es_doc/images/logo_basquetour_berria.gif</t>
        </is>
      </c>
      <c r="T9012" s="19" t="inlineStr">
        <is>
          <t>BASQUETOUR Agencia Vasca de Turismo, S.A.</t>
        </is>
      </c>
      <c r="U9012" s="19" t="inlineStr">
        <is>
          <t>A95444501 - BASQUETOUR, S.A.</t>
        </is>
      </c>
      <c r="V9012" s="19" t="inlineStr">
        <is>
          <t>Dirección general de BASQUETOUR</t>
        </is>
      </c>
      <c r="W9012" s="19" t="inlineStr">
        <is>
          <t/>
        </is>
      </c>
      <c r="X9012" s="19" t="inlineStr">
        <is>
          <t/>
        </is>
      </c>
      <c r="Y9012" s="19" t="inlineStr">
        <is>
          <t/>
        </is>
      </c>
      <c r="Z9012" s="19" t="inlineStr">
        <is>
          <t>https://www.contratacion.euskadi.eus/anuncio_contratacion/alojamiento-y-viajes-famtrip/webkpe00-kpesimpc/es/</t>
        </is>
      </c>
      <c r="AA9012" s="19" t="inlineStr">
        <is>
          <t>https://www.contratacion.euskadi.eus/webkpe00-kpesimpc/es/contenidos/anuncio_contratacion/expcm479181/es_doc/index.html</t>
        </is>
      </c>
      <c r="AB9012" s="19" t="inlineStr">
        <is>
          <t>https://www.contratacion.euskadi.eus/contenidos/anuncio_contratacion/expcm479181/es_doc/data/es_r01dtpd19bd731c4d05ccad86733dfb197ddcb237b</t>
        </is>
      </c>
      <c r="AC9012" s="19" t="inlineStr">
        <is>
          <t>https://www.contratacion.euskadi.eus/contenidos/anuncio_contratacion/expcm479181/r01Index/expcm479181-idxContent.xml</t>
        </is>
      </c>
      <c r="AD9012" s="19" t="inlineStr">
        <is>
          <t>19/01/2026</t>
        </is>
      </c>
      <c r="AE9012" s="19" t="inlineStr">
        <is>
          <t>r01epd012761b52c2ceeaede444854baf4e0a7067</t>
        </is>
      </c>
      <c r="AF9012" s="19" t="inlineStr">
        <is>
          <t>Basquetour, S.A.</t>
        </is>
      </c>
      <c r="AG9012" s="19" t="inlineStr">
        <is>
          <t>r01epd012641c356f1902dada74008321ff74b73d</t>
        </is>
      </c>
      <c r="AH9012" s="19" t="inlineStr">
        <is>
          <t>BASQUETOUR</t>
        </is>
      </c>
      <c r="AI9012" s="19" t="inlineStr">
        <is>
          <t/>
        </is>
      </c>
      <c r="AJ9012" s="19" t="inlineStr">
        <is>
          <t/>
        </is>
      </c>
    </row>
    <row r="9013" customHeight="true" ht="15.0">
      <c r="A9013" s="19" t="inlineStr">
        <is>
          <t>Recogida y envío de material para ferias</t>
        </is>
      </c>
      <c r="B9013" s="19" t="inlineStr">
        <is>
          <t/>
        </is>
      </c>
      <c r="C9013" s="19" t="inlineStr">
        <is>
          <t>Gobierno Vasco</t>
        </is>
      </c>
      <c r="D9013" s="19" t="inlineStr">
        <is>
          <t/>
        </is>
      </c>
      <c r="E9013" s="19" t="inlineStr">
        <is>
          <t/>
        </is>
      </c>
      <c r="F9013" s="19" t="inlineStr">
        <is>
          <t/>
        </is>
      </c>
      <c r="G9013" s="19" t="inlineStr">
        <is>
          <t>Recogida y envío de material para ferias</t>
        </is>
      </c>
      <c r="H9013" s="19" t="inlineStr">
        <is>
          <t>Recogida y envío de material para ferias</t>
        </is>
      </c>
      <c r="I9013" s="19" t="inlineStr">
        <is>
          <t/>
        </is>
      </c>
      <c r="J9013" s="19" t="inlineStr">
        <is>
          <t>19/01/2026</t>
        </is>
      </c>
      <c r="K9013" s="19" t="inlineStr">
        <is>
          <t>2025-149</t>
        </is>
      </c>
      <c r="L9013" s="19" t="inlineStr">
        <is>
          <t>Adjudicación provisional / definitiva</t>
        </is>
      </c>
      <c r="M9013" s="19" t="inlineStr">
        <is>
          <t>true</t>
        </is>
      </c>
      <c r="N9013" s="19" t="inlineStr">
        <is>
          <t/>
        </is>
      </c>
      <c r="O9013" s="19" t="inlineStr">
        <is>
          <t/>
        </is>
      </c>
      <c r="P9013" s="19" t="inlineStr">
        <is>
          <t/>
        </is>
      </c>
      <c r="Q9013" s="19" t="inlineStr">
        <is>
          <t/>
        </is>
      </c>
      <c r="R9013" s="19" t="inlineStr">
        <is>
          <t/>
        </is>
      </c>
      <c r="S9013" s="19" t="inlineStr">
        <is>
          <t>https://www.contratacion.euskadi.eus/webkpe00-kpeperfi/es/contenidos/anuncio_contratacion/expcm479182/es_doc/images/logo_basquetour_berria.gif</t>
        </is>
      </c>
      <c r="T9013" s="19" t="inlineStr">
        <is>
          <t>BASQUETOUR Agencia Vasca de Turismo, S.A.</t>
        </is>
      </c>
      <c r="U9013" s="19" t="inlineStr">
        <is>
          <t>A95444501 - BASQUETOUR, S.A.</t>
        </is>
      </c>
      <c r="V9013" s="19" t="inlineStr">
        <is>
          <t>Dirección general de BASQUETOUR</t>
        </is>
      </c>
      <c r="W9013" s="19" t="inlineStr">
        <is>
          <t/>
        </is>
      </c>
      <c r="X9013" s="19" t="inlineStr">
        <is>
          <t/>
        </is>
      </c>
      <c r="Y9013" s="19" t="inlineStr">
        <is>
          <t/>
        </is>
      </c>
      <c r="Z9013" s="19" t="inlineStr">
        <is>
          <t>https://www.contratacion.euskadi.eus/anuncio_contratacion/recogida-y-envio-material-ferias/webkpe00-kpesimpc/es/</t>
        </is>
      </c>
      <c r="AA9013" s="19" t="inlineStr">
        <is>
          <t>https://www.contratacion.euskadi.eus/webkpe00-kpesimpc/es/contenidos/anuncio_contratacion/expcm479182/es_doc/index.html</t>
        </is>
      </c>
      <c r="AB9013" s="19" t="inlineStr">
        <is>
          <t>https://www.contratacion.euskadi.eus/contenidos/anuncio_contratacion/expcm479182/es_doc/data/es_r01dtpd19bd735b9773dc02453acad5c7ee8840acf</t>
        </is>
      </c>
      <c r="AC9013" s="19" t="inlineStr">
        <is>
          <t>https://www.contratacion.euskadi.eus/contenidos/anuncio_contratacion/expcm479182/r01Index/expcm479182-idxContent.xml</t>
        </is>
      </c>
      <c r="AD9013" s="19" t="inlineStr">
        <is>
          <t>19/01/2026</t>
        </is>
      </c>
      <c r="AE9013" s="19" t="inlineStr">
        <is>
          <t>r01epd012761b52c2ceeaede444854baf4e0a7067</t>
        </is>
      </c>
      <c r="AF9013" s="19" t="inlineStr">
        <is>
          <t>Basquetour, S.A.</t>
        </is>
      </c>
      <c r="AG9013" s="19" t="inlineStr">
        <is>
          <t>r01epd012641c356f1902dada74008321ff74b73d</t>
        </is>
      </c>
      <c r="AH9013" s="19" t="inlineStr">
        <is>
          <t>BASQUETOUR</t>
        </is>
      </c>
      <c r="AI9013" s="19" t="inlineStr">
        <is>
          <t/>
        </is>
      </c>
      <c r="AJ9013" s="19" t="inlineStr">
        <is>
          <t/>
        </is>
      </c>
    </row>
    <row r="9014" customHeight="true" ht="15.0">
      <c r="A9014" s="19" t="inlineStr">
        <is>
          <t>Mantenimiento y cuotas anuales de SAGE</t>
        </is>
      </c>
      <c r="B9014" s="19" t="inlineStr">
        <is>
          <t/>
        </is>
      </c>
      <c r="C9014" s="19" t="inlineStr">
        <is>
          <t>Gobierno Vasco</t>
        </is>
      </c>
      <c r="D9014" s="19" t="inlineStr">
        <is>
          <t/>
        </is>
      </c>
      <c r="E9014" s="19" t="inlineStr">
        <is>
          <t/>
        </is>
      </c>
      <c r="F9014" s="19" t="inlineStr">
        <is>
          <t/>
        </is>
      </c>
      <c r="G9014" s="19" t="inlineStr">
        <is>
          <t>Mantenimiento y cuotas anuales de SAGE</t>
        </is>
      </c>
      <c r="H9014" s="19" t="inlineStr">
        <is>
          <t>Mantenimiento y cuotas anuales de SAGE</t>
        </is>
      </c>
      <c r="I9014" s="19" t="inlineStr">
        <is>
          <t/>
        </is>
      </c>
      <c r="J9014" s="19" t="inlineStr">
        <is>
          <t>19/01/2026</t>
        </is>
      </c>
      <c r="K9014" s="19" t="inlineStr">
        <is>
          <t>2025-150</t>
        </is>
      </c>
      <c r="L9014" s="19" t="inlineStr">
        <is>
          <t>Adjudicación provisional / definitiva</t>
        </is>
      </c>
      <c r="M9014" s="19" t="inlineStr">
        <is>
          <t>true</t>
        </is>
      </c>
      <c r="N9014" s="19" t="inlineStr">
        <is>
          <t/>
        </is>
      </c>
      <c r="O9014" s="19" t="inlineStr">
        <is>
          <t/>
        </is>
      </c>
      <c r="P9014" s="19" t="inlineStr">
        <is>
          <t/>
        </is>
      </c>
      <c r="Q9014" s="19" t="inlineStr">
        <is>
          <t/>
        </is>
      </c>
      <c r="R9014" s="19" t="inlineStr">
        <is>
          <t/>
        </is>
      </c>
      <c r="S9014" s="19" t="inlineStr">
        <is>
          <t>https://www.contratacion.euskadi.eus/webkpe00-kpeperfi/es/contenidos/anuncio_contratacion/expcm479183/es_doc/images/logo_basquetour_berria.gif</t>
        </is>
      </c>
      <c r="T9014" s="19" t="inlineStr">
        <is>
          <t>BASQUETOUR Agencia Vasca de Turismo, S.A.</t>
        </is>
      </c>
      <c r="U9014" s="19" t="inlineStr">
        <is>
          <t>A95444501 - BASQUETOUR, S.A.</t>
        </is>
      </c>
      <c r="V9014" s="19" t="inlineStr">
        <is>
          <t>Dirección general de BASQUETOUR</t>
        </is>
      </c>
      <c r="W9014" s="19" t="inlineStr">
        <is>
          <t/>
        </is>
      </c>
      <c r="X9014" s="19" t="inlineStr">
        <is>
          <t/>
        </is>
      </c>
      <c r="Y9014" s="19" t="inlineStr">
        <is>
          <t/>
        </is>
      </c>
      <c r="Z9014" s="19" t="inlineStr">
        <is>
          <t>https://www.contratacion.euskadi.eus/anuncio_contratacion/mantenimiento-y-cuotas-anuales-sage/webkpe00-kpesimpc/es/</t>
        </is>
      </c>
      <c r="AA9014" s="19" t="inlineStr">
        <is>
          <t>https://www.contratacion.euskadi.eus/webkpe00-kpesimpc/es/contenidos/anuncio_contratacion/expcm479183/es_doc/index.html</t>
        </is>
      </c>
      <c r="AB9014" s="19" t="inlineStr">
        <is>
          <t>https://www.contratacion.euskadi.eus/contenidos/anuncio_contratacion/expcm479183/es_doc/data/es_r01dtpd19bd735e4e53dc02453cbe3c92b30957260</t>
        </is>
      </c>
      <c r="AC9014" s="19" t="inlineStr">
        <is>
          <t>https://www.contratacion.euskadi.eus/contenidos/anuncio_contratacion/expcm479183/r01Index/expcm479183-idxContent.xml</t>
        </is>
      </c>
      <c r="AD9014" s="19" t="inlineStr">
        <is>
          <t>19/01/2026</t>
        </is>
      </c>
      <c r="AE9014" s="19" t="inlineStr">
        <is>
          <t>r01epd012761b52c2ceeaede444854baf4e0a7067</t>
        </is>
      </c>
      <c r="AF9014" s="19" t="inlineStr">
        <is>
          <t>Basquetour, S.A.</t>
        </is>
      </c>
      <c r="AG9014" s="19" t="inlineStr">
        <is>
          <t>r01epd012641c356f1902dada74008321ff74b73d</t>
        </is>
      </c>
      <c r="AH9014" s="19" t="inlineStr">
        <is>
          <t>BASQUETOUR</t>
        </is>
      </c>
      <c r="AI9014" s="19" t="inlineStr">
        <is>
          <t/>
        </is>
      </c>
      <c r="AJ9014" s="19" t="inlineStr">
        <is>
          <t/>
        </is>
      </c>
    </row>
    <row r="9015" customHeight="true" ht="15.0">
      <c r="A9015" s="19" t="inlineStr">
        <is>
          <t>Coodinación para eventos en México</t>
        </is>
      </c>
      <c r="B9015" s="19" t="inlineStr">
        <is>
          <t/>
        </is>
      </c>
      <c r="C9015" s="19" t="inlineStr">
        <is>
          <t>Gobierno Vasco</t>
        </is>
      </c>
      <c r="D9015" s="19" t="inlineStr">
        <is>
          <t/>
        </is>
      </c>
      <c r="E9015" s="19" t="inlineStr">
        <is>
          <t/>
        </is>
      </c>
      <c r="F9015" s="19" t="inlineStr">
        <is>
          <t/>
        </is>
      </c>
      <c r="G9015" s="19" t="inlineStr">
        <is>
          <t>Coodinación para eventos en México</t>
        </is>
      </c>
      <c r="H9015" s="19" t="inlineStr">
        <is>
          <t>Coodinación para eventos en México</t>
        </is>
      </c>
      <c r="I9015" s="19" t="inlineStr">
        <is>
          <t/>
        </is>
      </c>
      <c r="J9015" s="19" t="inlineStr">
        <is>
          <t>19/01/2026</t>
        </is>
      </c>
      <c r="K9015" s="19" t="inlineStr">
        <is>
          <t>2025-151</t>
        </is>
      </c>
      <c r="L9015" s="19" t="inlineStr">
        <is>
          <t>Adjudicación provisional / definitiva</t>
        </is>
      </c>
      <c r="M9015" s="19" t="inlineStr">
        <is>
          <t>true</t>
        </is>
      </c>
      <c r="N9015" s="19" t="inlineStr">
        <is>
          <t/>
        </is>
      </c>
      <c r="O9015" s="19" t="inlineStr">
        <is>
          <t/>
        </is>
      </c>
      <c r="P9015" s="19" t="inlineStr">
        <is>
          <t/>
        </is>
      </c>
      <c r="Q9015" s="19" t="inlineStr">
        <is>
          <t/>
        </is>
      </c>
      <c r="R9015" s="19" t="inlineStr">
        <is>
          <t/>
        </is>
      </c>
      <c r="S9015" s="19" t="inlineStr">
        <is>
          <t>https://www.contratacion.euskadi.eus/webkpe00-kpeperfi/es/contenidos/anuncio_contratacion/expcm479184/es_doc/images/logo_basquetour_berria.gif</t>
        </is>
      </c>
      <c r="T9015" s="19" t="inlineStr">
        <is>
          <t>BASQUETOUR Agencia Vasca de Turismo, S.A.</t>
        </is>
      </c>
      <c r="U9015" s="19" t="inlineStr">
        <is>
          <t>A95444501 - BASQUETOUR, S.A.</t>
        </is>
      </c>
      <c r="V9015" s="19" t="inlineStr">
        <is>
          <t>Dirección general de BASQUETOUR</t>
        </is>
      </c>
      <c r="W9015" s="19" t="inlineStr">
        <is>
          <t/>
        </is>
      </c>
      <c r="X9015" s="19" t="inlineStr">
        <is>
          <t/>
        </is>
      </c>
      <c r="Y9015" s="19" t="inlineStr">
        <is>
          <t/>
        </is>
      </c>
      <c r="Z9015" s="19" t="inlineStr">
        <is>
          <t>https://www.contratacion.euskadi.eus/anuncio_contratacion/coodinacion-eventos-mexico/webkpe00-kpesimpc/es/</t>
        </is>
      </c>
      <c r="AA9015" s="19" t="inlineStr">
        <is>
          <t>https://www.contratacion.euskadi.eus/webkpe00-kpesimpc/es/contenidos/anuncio_contratacion/expcm479184/es_doc/index.html</t>
        </is>
      </c>
      <c r="AB9015" s="19" t="inlineStr">
        <is>
          <t>https://www.contratacion.euskadi.eus/contenidos/anuncio_contratacion/expcm479184/es_doc/data/es_r01dtpd019bd73609023dc02453f5401535bf1d972</t>
        </is>
      </c>
      <c r="AC9015" s="19" t="inlineStr">
        <is>
          <t>https://www.contratacion.euskadi.eus/contenidos/anuncio_contratacion/expcm479184/r01Index/expcm479184-idxContent.xml</t>
        </is>
      </c>
      <c r="AD9015" s="19" t="inlineStr">
        <is>
          <t>19/01/2026</t>
        </is>
      </c>
      <c r="AE9015" s="19" t="inlineStr">
        <is>
          <t>r01epd012761b52c2ceeaede444854baf4e0a7067</t>
        </is>
      </c>
      <c r="AF9015" s="19" t="inlineStr">
        <is>
          <t>Basquetour, S.A.</t>
        </is>
      </c>
      <c r="AG9015" s="19" t="inlineStr">
        <is>
          <t>r01epd012641c356f1902dada74008321ff74b73d</t>
        </is>
      </c>
      <c r="AH9015" s="19" t="inlineStr">
        <is>
          <t>BASQUETOUR</t>
        </is>
      </c>
      <c r="AI9015" s="19" t="inlineStr">
        <is>
          <t/>
        </is>
      </c>
      <c r="AJ9015" s="19" t="inlineStr">
        <is>
          <t/>
        </is>
      </c>
    </row>
    <row r="9016" customHeight="true" ht="15.0">
      <c r="A9016" s="19" t="inlineStr">
        <is>
          <t>Transporte y logística en Colombia</t>
        </is>
      </c>
      <c r="B9016" s="19" t="inlineStr">
        <is>
          <t/>
        </is>
      </c>
      <c r="C9016" s="19" t="inlineStr">
        <is>
          <t>Gobierno Vasco</t>
        </is>
      </c>
      <c r="D9016" s="19" t="inlineStr">
        <is>
          <t/>
        </is>
      </c>
      <c r="E9016" s="19" t="inlineStr">
        <is>
          <t/>
        </is>
      </c>
      <c r="F9016" s="19" t="inlineStr">
        <is>
          <t/>
        </is>
      </c>
      <c r="G9016" s="19" t="inlineStr">
        <is>
          <t>Transporte y logística en Colombia</t>
        </is>
      </c>
      <c r="H9016" s="19" t="inlineStr">
        <is>
          <t>Transporte y logística en Colombia</t>
        </is>
      </c>
      <c r="I9016" s="19" t="inlineStr">
        <is>
          <t/>
        </is>
      </c>
      <c r="J9016" s="19" t="inlineStr">
        <is>
          <t>19/01/2026</t>
        </is>
      </c>
      <c r="K9016" s="19" t="inlineStr">
        <is>
          <t>2025-152</t>
        </is>
      </c>
      <c r="L9016" s="19" t="inlineStr">
        <is>
          <t>Adjudicación provisional / definitiva</t>
        </is>
      </c>
      <c r="M9016" s="19" t="inlineStr">
        <is>
          <t>true</t>
        </is>
      </c>
      <c r="N9016" s="19" t="inlineStr">
        <is>
          <t/>
        </is>
      </c>
      <c r="O9016" s="19" t="inlineStr">
        <is>
          <t/>
        </is>
      </c>
      <c r="P9016" s="19" t="inlineStr">
        <is>
          <t/>
        </is>
      </c>
      <c r="Q9016" s="19" t="inlineStr">
        <is>
          <t/>
        </is>
      </c>
      <c r="R9016" s="19" t="inlineStr">
        <is>
          <t/>
        </is>
      </c>
      <c r="S9016" s="19" t="inlineStr">
        <is>
          <t>https://www.contratacion.euskadi.eus/webkpe00-kpeperfi/es/contenidos/anuncio_contratacion/expcm479185/es_doc/images/logo_basquetour_berria.gif</t>
        </is>
      </c>
      <c r="T9016" s="19" t="inlineStr">
        <is>
          <t>BASQUETOUR Agencia Vasca de Turismo, S.A.</t>
        </is>
      </c>
      <c r="U9016" s="19" t="inlineStr">
        <is>
          <t>A95444501 - BASQUETOUR, S.A.</t>
        </is>
      </c>
      <c r="V9016" s="19" t="inlineStr">
        <is>
          <t>Dirección general de BASQUETOUR</t>
        </is>
      </c>
      <c r="W9016" s="19" t="inlineStr">
        <is>
          <t/>
        </is>
      </c>
      <c r="X9016" s="19" t="inlineStr">
        <is>
          <t/>
        </is>
      </c>
      <c r="Y9016" s="19" t="inlineStr">
        <is>
          <t/>
        </is>
      </c>
      <c r="Z9016" s="19" t="inlineStr">
        <is>
          <t>https://www.contratacion.euskadi.eus/anuncio_contratacion/transporte-y-logistica-colombia/webkpe00-kpesimpc/es/</t>
        </is>
      </c>
      <c r="AA9016" s="19" t="inlineStr">
        <is>
          <t>https://www.contratacion.euskadi.eus/webkpe00-kpesimpc/es/contenidos/anuncio_contratacion/expcm479185/es_doc/index.html</t>
        </is>
      </c>
      <c r="AB9016" s="19" t="inlineStr">
        <is>
          <t>https://www.contratacion.euskadi.eus/contenidos/anuncio_contratacion/expcm479185/es_doc/data/es_r01dtpd19bd736311f3dc024538a78f1b506fb3fba</t>
        </is>
      </c>
      <c r="AC9016" s="19" t="inlineStr">
        <is>
          <t>https://www.contratacion.euskadi.eus/contenidos/anuncio_contratacion/expcm479185/r01Index/expcm479185-idxContent.xml</t>
        </is>
      </c>
      <c r="AD9016" s="19" t="inlineStr">
        <is>
          <t>19/01/2026</t>
        </is>
      </c>
      <c r="AE9016" s="19" t="inlineStr">
        <is>
          <t>r01epd012761b52c2ceeaede444854baf4e0a7067</t>
        </is>
      </c>
      <c r="AF9016" s="19" t="inlineStr">
        <is>
          <t>Basquetour, S.A.</t>
        </is>
      </c>
      <c r="AG9016" s="19" t="inlineStr">
        <is>
          <t>r01epd012641c356f1902dada74008321ff74b73d</t>
        </is>
      </c>
      <c r="AH9016" s="19" t="inlineStr">
        <is>
          <t>BASQUETOUR</t>
        </is>
      </c>
      <c r="AI9016" s="19" t="inlineStr">
        <is>
          <t/>
        </is>
      </c>
      <c r="AJ9016" s="19" t="inlineStr">
        <is>
          <t/>
        </is>
      </c>
    </row>
    <row r="9017" customHeight="true" ht="15.0">
      <c r="A9017" s="19" t="inlineStr">
        <is>
          <t>Servicio de asesoramiento jurídico</t>
        </is>
      </c>
      <c r="B9017" s="19" t="inlineStr">
        <is>
          <t/>
        </is>
      </c>
      <c r="C9017" s="19" t="inlineStr">
        <is>
          <t>Gobierno Vasco</t>
        </is>
      </c>
      <c r="D9017" s="19" t="inlineStr">
        <is>
          <t/>
        </is>
      </c>
      <c r="E9017" s="19" t="inlineStr">
        <is>
          <t/>
        </is>
      </c>
      <c r="F9017" s="19" t="inlineStr">
        <is>
          <t/>
        </is>
      </c>
      <c r="G9017" s="19" t="inlineStr">
        <is>
          <t>Servicio de asesoramiento jurídico</t>
        </is>
      </c>
      <c r="H9017" s="19" t="inlineStr">
        <is>
          <t>Servicio de asesoramiento jurídico</t>
        </is>
      </c>
      <c r="I9017" s="19" t="inlineStr">
        <is>
          <t/>
        </is>
      </c>
      <c r="J9017" s="19" t="inlineStr">
        <is>
          <t>19/01/2026</t>
        </is>
      </c>
      <c r="K9017" s="19" t="inlineStr">
        <is>
          <t>2025-153</t>
        </is>
      </c>
      <c r="L9017" s="19" t="inlineStr">
        <is>
          <t>Adjudicación provisional / definitiva</t>
        </is>
      </c>
      <c r="M9017" s="19" t="inlineStr">
        <is>
          <t>true</t>
        </is>
      </c>
      <c r="N9017" s="19" t="inlineStr">
        <is>
          <t/>
        </is>
      </c>
      <c r="O9017" s="19" t="inlineStr">
        <is>
          <t/>
        </is>
      </c>
      <c r="P9017" s="19" t="inlineStr">
        <is>
          <t/>
        </is>
      </c>
      <c r="Q9017" s="19" t="inlineStr">
        <is>
          <t/>
        </is>
      </c>
      <c r="R9017" s="19" t="inlineStr">
        <is>
          <t/>
        </is>
      </c>
      <c r="S9017" s="19" t="inlineStr">
        <is>
          <t>https://www.contratacion.euskadi.eus/webkpe00-kpeperfi/es/contenidos/anuncio_contratacion/expcm479186/es_doc/images/logo_basquetour_berria.gif</t>
        </is>
      </c>
      <c r="T9017" s="19" t="inlineStr">
        <is>
          <t>BASQUETOUR Agencia Vasca de Turismo, S.A.</t>
        </is>
      </c>
      <c r="U9017" s="19" t="inlineStr">
        <is>
          <t>A95444501 - BASQUETOUR, S.A.</t>
        </is>
      </c>
      <c r="V9017" s="19" t="inlineStr">
        <is>
          <t>Dirección general de BASQUETOUR</t>
        </is>
      </c>
      <c r="W9017" s="19" t="inlineStr">
        <is>
          <t/>
        </is>
      </c>
      <c r="X9017" s="19" t="inlineStr">
        <is>
          <t/>
        </is>
      </c>
      <c r="Y9017" s="19" t="inlineStr">
        <is>
          <t/>
        </is>
      </c>
      <c r="Z9017" s="19" t="inlineStr">
        <is>
          <t>https://www.contratacion.euskadi.eus/anuncio_contratacion/servicio-asesoramiento-juridico/expcm479186/webkpe00-kpesimpc/es/</t>
        </is>
      </c>
      <c r="AA9017" s="19" t="inlineStr">
        <is>
          <t>https://www.contratacion.euskadi.eus/webkpe00-kpesimpc/es/contenidos/anuncio_contratacion/expcm479186/es_doc/index.html</t>
        </is>
      </c>
      <c r="AB9017" s="19" t="inlineStr">
        <is>
          <t>https://www.contratacion.euskadi.eus/contenidos/anuncio_contratacion/expcm479186/es_doc/data/es_r01dtpd19bd73658a53dc024532dfbc83357c7fc84</t>
        </is>
      </c>
      <c r="AC9017" s="19" t="inlineStr">
        <is>
          <t>https://www.contratacion.euskadi.eus/contenidos/anuncio_contratacion/expcm479186/r01Index/expcm479186-idxContent.xml</t>
        </is>
      </c>
      <c r="AD9017" s="19" t="inlineStr">
        <is>
          <t>19/01/2026</t>
        </is>
      </c>
      <c r="AE9017" s="19" t="inlineStr">
        <is>
          <t>r01epd012761b52c2ceeaede444854baf4e0a7067</t>
        </is>
      </c>
      <c r="AF9017" s="19" t="inlineStr">
        <is>
          <t>Basquetour, S.A.</t>
        </is>
      </c>
      <c r="AG9017" s="19" t="inlineStr">
        <is>
          <t>r01epd012641c356f1902dada74008321ff74b73d</t>
        </is>
      </c>
      <c r="AH9017" s="19" t="inlineStr">
        <is>
          <t>BASQUETOUR</t>
        </is>
      </c>
      <c r="AI9017" s="19" t="inlineStr">
        <is>
          <t/>
        </is>
      </c>
      <c r="AJ9017" s="19" t="inlineStr">
        <is>
          <t/>
        </is>
      </c>
    </row>
    <row r="9018" customHeight="true" ht="15.0">
      <c r="A9018" s="19" t="inlineStr">
        <is>
          <t>Alojamiento para Famtrips</t>
        </is>
      </c>
      <c r="B9018" s="19" t="inlineStr">
        <is>
          <t/>
        </is>
      </c>
      <c r="C9018" s="19" t="inlineStr">
        <is>
          <t>Gobierno Vasco</t>
        </is>
      </c>
      <c r="D9018" s="19" t="inlineStr">
        <is>
          <t/>
        </is>
      </c>
      <c r="E9018" s="19" t="inlineStr">
        <is>
          <t/>
        </is>
      </c>
      <c r="F9018" s="19" t="inlineStr">
        <is>
          <t/>
        </is>
      </c>
      <c r="G9018" s="19" t="inlineStr">
        <is>
          <t>Alojamiento para Famtrips</t>
        </is>
      </c>
      <c r="H9018" s="19" t="inlineStr">
        <is>
          <t>Alojamiento para Famtrips</t>
        </is>
      </c>
      <c r="I9018" s="19" t="inlineStr">
        <is>
          <t/>
        </is>
      </c>
      <c r="J9018" s="19" t="inlineStr">
        <is>
          <t>19/01/2026</t>
        </is>
      </c>
      <c r="K9018" s="19" t="inlineStr">
        <is>
          <t>2025-154</t>
        </is>
      </c>
      <c r="L9018" s="19" t="inlineStr">
        <is>
          <t>Adjudicación provisional / definitiva</t>
        </is>
      </c>
      <c r="M9018" s="19" t="inlineStr">
        <is>
          <t>true</t>
        </is>
      </c>
      <c r="N9018" s="19" t="inlineStr">
        <is>
          <t/>
        </is>
      </c>
      <c r="O9018" s="19" t="inlineStr">
        <is>
          <t/>
        </is>
      </c>
      <c r="P9018" s="19" t="inlineStr">
        <is>
          <t/>
        </is>
      </c>
      <c r="Q9018" s="19" t="inlineStr">
        <is>
          <t/>
        </is>
      </c>
      <c r="R9018" s="19" t="inlineStr">
        <is>
          <t/>
        </is>
      </c>
      <c r="S9018" s="19" t="inlineStr">
        <is>
          <t>https://www.contratacion.euskadi.eus/webkpe00-kpeperfi/es/contenidos/anuncio_contratacion/expcm479187/es_doc/images/logo_basquetour_berria.gif</t>
        </is>
      </c>
      <c r="T9018" s="19" t="inlineStr">
        <is>
          <t>BASQUETOUR Agencia Vasca de Turismo, S.A.</t>
        </is>
      </c>
      <c r="U9018" s="19" t="inlineStr">
        <is>
          <t>A95444501 - BASQUETOUR, S.A.</t>
        </is>
      </c>
      <c r="V9018" s="19" t="inlineStr">
        <is>
          <t>Dirección general de BASQUETOUR</t>
        </is>
      </c>
      <c r="W9018" s="19" t="inlineStr">
        <is>
          <t/>
        </is>
      </c>
      <c r="X9018" s="19" t="inlineStr">
        <is>
          <t/>
        </is>
      </c>
      <c r="Y9018" s="19" t="inlineStr">
        <is>
          <t/>
        </is>
      </c>
      <c r="Z9018" s="19" t="inlineStr">
        <is>
          <t>https://www.contratacion.euskadi.eus/anuncio_contratacion/alojamiento-famtrips/expcm479187/webkpe00-kpesimpc/es/</t>
        </is>
      </c>
      <c r="AA9018" s="19" t="inlineStr">
        <is>
          <t>https://www.contratacion.euskadi.eus/webkpe00-kpesimpc/es/contenidos/anuncio_contratacion/expcm479187/es_doc/index.html</t>
        </is>
      </c>
      <c r="AB9018" s="19" t="inlineStr">
        <is>
          <t>https://www.contratacion.euskadi.eus/contenidos/anuncio_contratacion/expcm479187/es_doc/data/es_r01dtpd19bd73a4e602bd4c0fe3fc734e35d11bfe8</t>
        </is>
      </c>
      <c r="AC9018" s="19" t="inlineStr">
        <is>
          <t>https://www.contratacion.euskadi.eus/contenidos/anuncio_contratacion/expcm479187/r01Index/expcm479187-idxContent.xml</t>
        </is>
      </c>
      <c r="AD9018" s="19" t="inlineStr">
        <is>
          <t>19/01/2026</t>
        </is>
      </c>
      <c r="AE9018" s="19" t="inlineStr">
        <is>
          <t>r01epd012761b52c2ceeaede444854baf4e0a7067</t>
        </is>
      </c>
      <c r="AF9018" s="19" t="inlineStr">
        <is>
          <t>Basquetour, S.A.</t>
        </is>
      </c>
      <c r="AG9018" s="19" t="inlineStr">
        <is>
          <t>r01epd012641c356f1902dada74008321ff74b73d</t>
        </is>
      </c>
      <c r="AH9018" s="19" t="inlineStr">
        <is>
          <t>BASQUETOUR</t>
        </is>
      </c>
      <c r="AI9018" s="19" t="inlineStr">
        <is>
          <t/>
        </is>
      </c>
      <c r="AJ9018" s="19" t="inlineStr">
        <is>
          <t/>
        </is>
      </c>
    </row>
    <row r="9019" customHeight="true" ht="15.0">
      <c r="A9019" s="19" t="inlineStr">
        <is>
          <t>Implantación del modelo DTI Euskadi 2025</t>
        </is>
      </c>
      <c r="B9019" s="19" t="inlineStr">
        <is>
          <t/>
        </is>
      </c>
      <c r="C9019" s="19" t="inlineStr">
        <is>
          <t>Gobierno Vasco</t>
        </is>
      </c>
      <c r="D9019" s="19" t="inlineStr">
        <is>
          <t/>
        </is>
      </c>
      <c r="E9019" s="19" t="inlineStr">
        <is>
          <t/>
        </is>
      </c>
      <c r="F9019" s="19" t="inlineStr">
        <is>
          <t/>
        </is>
      </c>
      <c r="G9019" s="19" t="inlineStr">
        <is>
          <t>Implantación del modelo DTI Euskadi 2025</t>
        </is>
      </c>
      <c r="H9019" s="19" t="inlineStr">
        <is>
          <t>Implantación del modelo DTI Euskadi 2025</t>
        </is>
      </c>
      <c r="I9019" s="19" t="inlineStr">
        <is>
          <t/>
        </is>
      </c>
      <c r="J9019" s="19" t="inlineStr">
        <is>
          <t>19/01/2026</t>
        </is>
      </c>
      <c r="K9019" s="19" t="inlineStr">
        <is>
          <t>2025-155</t>
        </is>
      </c>
      <c r="L9019" s="19" t="inlineStr">
        <is>
          <t>Adjudicación provisional / definitiva</t>
        </is>
      </c>
      <c r="M9019" s="19" t="inlineStr">
        <is>
          <t>true</t>
        </is>
      </c>
      <c r="N9019" s="19" t="inlineStr">
        <is>
          <t/>
        </is>
      </c>
      <c r="O9019" s="19" t="inlineStr">
        <is>
          <t/>
        </is>
      </c>
      <c r="P9019" s="19" t="inlineStr">
        <is>
          <t/>
        </is>
      </c>
      <c r="Q9019" s="19" t="inlineStr">
        <is>
          <t/>
        </is>
      </c>
      <c r="R9019" s="19" t="inlineStr">
        <is>
          <t/>
        </is>
      </c>
      <c r="S9019" s="19" t="inlineStr">
        <is>
          <t>https://www.contratacion.euskadi.eus/webkpe00-kpeperfi/es/contenidos/anuncio_contratacion/expcm479188/es_doc/images/logo_basquetour_berria.gif</t>
        </is>
      </c>
      <c r="T9019" s="19" t="inlineStr">
        <is>
          <t>BASQUETOUR Agencia Vasca de Turismo, S.A.</t>
        </is>
      </c>
      <c r="U9019" s="19" t="inlineStr">
        <is>
          <t>A95444501 - BASQUETOUR, S.A.</t>
        </is>
      </c>
      <c r="V9019" s="19" t="inlineStr">
        <is>
          <t>Dirección general de BASQUETOUR</t>
        </is>
      </c>
      <c r="W9019" s="19" t="inlineStr">
        <is>
          <t/>
        </is>
      </c>
      <c r="X9019" s="19" t="inlineStr">
        <is>
          <t/>
        </is>
      </c>
      <c r="Y9019" s="19" t="inlineStr">
        <is>
          <t/>
        </is>
      </c>
      <c r="Z9019" s="19" t="inlineStr">
        <is>
          <t>https://www.contratacion.euskadi.eus/anuncio_contratacion/implantacion-del-modelo-dti-euskadi-2025/webkpe00-kpesimpc/es/</t>
        </is>
      </c>
      <c r="AA9019" s="19" t="inlineStr">
        <is>
          <t>https://www.contratacion.euskadi.eus/webkpe00-kpesimpc/es/contenidos/anuncio_contratacion/expcm479188/es_doc/index.html</t>
        </is>
      </c>
      <c r="AB9019" s="19" t="inlineStr">
        <is>
          <t>https://www.contratacion.euskadi.eus/contenidos/anuncio_contratacion/expcm479188/es_doc/data/es_r01dtpd19bd73a78052bd4c0fed6aeacf85354430f</t>
        </is>
      </c>
      <c r="AC9019" s="19" t="inlineStr">
        <is>
          <t>https://www.contratacion.euskadi.eus/contenidos/anuncio_contratacion/expcm479188/r01Index/expcm479188-idxContent.xml</t>
        </is>
      </c>
      <c r="AD9019" s="19" t="inlineStr">
        <is>
          <t>19/01/2026</t>
        </is>
      </c>
      <c r="AE9019" s="19" t="inlineStr">
        <is>
          <t>r01epd012761b52c2ceeaede444854baf4e0a7067</t>
        </is>
      </c>
      <c r="AF9019" s="19" t="inlineStr">
        <is>
          <t>Basquetour, S.A.</t>
        </is>
      </c>
      <c r="AG9019" s="19" t="inlineStr">
        <is>
          <t>r01epd012641c356f1902dada74008321ff74b73d</t>
        </is>
      </c>
      <c r="AH9019" s="19" t="inlineStr">
        <is>
          <t>BASQUETOUR</t>
        </is>
      </c>
      <c r="AI9019" s="19" t="inlineStr">
        <is>
          <t/>
        </is>
      </c>
      <c r="AJ9019" s="19" t="inlineStr">
        <is>
          <t/>
        </is>
      </c>
    </row>
    <row r="9020" customHeight="true" ht="15.0">
      <c r="A9020" s="19" t="inlineStr">
        <is>
          <t>Procesos de selección</t>
        </is>
      </c>
      <c r="B9020" s="19" t="inlineStr">
        <is>
          <t/>
        </is>
      </c>
      <c r="C9020" s="19" t="inlineStr">
        <is>
          <t>Gobierno Vasco</t>
        </is>
      </c>
      <c r="D9020" s="19" t="inlineStr">
        <is>
          <t/>
        </is>
      </c>
      <c r="E9020" s="19" t="inlineStr">
        <is>
          <t/>
        </is>
      </c>
      <c r="F9020" s="19" t="inlineStr">
        <is>
          <t/>
        </is>
      </c>
      <c r="G9020" s="19" t="inlineStr">
        <is>
          <t>Procesos de selección</t>
        </is>
      </c>
      <c r="H9020" s="19" t="inlineStr">
        <is>
          <t>Procesos de selección</t>
        </is>
      </c>
      <c r="I9020" s="19" t="inlineStr">
        <is>
          <t/>
        </is>
      </c>
      <c r="J9020" s="19" t="inlineStr">
        <is>
          <t>19/01/2026</t>
        </is>
      </c>
      <c r="K9020" s="19" t="inlineStr">
        <is>
          <t>2025-156</t>
        </is>
      </c>
      <c r="L9020" s="19" t="inlineStr">
        <is>
          <t>Adjudicación provisional / definitiva</t>
        </is>
      </c>
      <c r="M9020" s="19" t="inlineStr">
        <is>
          <t>true</t>
        </is>
      </c>
      <c r="N9020" s="19" t="inlineStr">
        <is>
          <t/>
        </is>
      </c>
      <c r="O9020" s="19" t="inlineStr">
        <is>
          <t/>
        </is>
      </c>
      <c r="P9020" s="19" t="inlineStr">
        <is>
          <t/>
        </is>
      </c>
      <c r="Q9020" s="19" t="inlineStr">
        <is>
          <t/>
        </is>
      </c>
      <c r="R9020" s="19" t="inlineStr">
        <is>
          <t/>
        </is>
      </c>
      <c r="S9020" s="19" t="inlineStr">
        <is>
          <t>https://www.contratacion.euskadi.eus/webkpe00-kpeperfi/es/contenidos/anuncio_contratacion/expcm479189/es_doc/images/logo_basquetour_berria.gif</t>
        </is>
      </c>
      <c r="T9020" s="19" t="inlineStr">
        <is>
          <t>BASQUETOUR Agencia Vasca de Turismo, S.A.</t>
        </is>
      </c>
      <c r="U9020" s="19" t="inlineStr">
        <is>
          <t>A95444501 - BASQUETOUR, S.A.</t>
        </is>
      </c>
      <c r="V9020" s="19" t="inlineStr">
        <is>
          <t>Dirección general de BASQUETOUR</t>
        </is>
      </c>
      <c r="W9020" s="19" t="inlineStr">
        <is>
          <t/>
        </is>
      </c>
      <c r="X9020" s="19" t="inlineStr">
        <is>
          <t/>
        </is>
      </c>
      <c r="Y9020" s="19" t="inlineStr">
        <is>
          <t/>
        </is>
      </c>
      <c r="Z9020" s="19" t="inlineStr">
        <is>
          <t>https://www.contratacion.euskadi.eus/anuncio_contratacion/procesos-seleccion/webkpe00-kpesimpc/es/</t>
        </is>
      </c>
      <c r="AA9020" s="19" t="inlineStr">
        <is>
          <t>https://www.contratacion.euskadi.eus/webkpe00-kpesimpc/es/contenidos/anuncio_contratacion/expcm479189/es_doc/index.html</t>
        </is>
      </c>
      <c r="AB9020" s="19" t="inlineStr">
        <is>
          <t>https://www.contratacion.euskadi.eus/contenidos/anuncio_contratacion/expcm479189/es_doc/data/es_r01dtpd19bd73aa01f2bd4c0fef316d221045fa32e</t>
        </is>
      </c>
      <c r="AC9020" s="19" t="inlineStr">
        <is>
          <t>https://www.contratacion.euskadi.eus/contenidos/anuncio_contratacion/expcm479189/r01Index/expcm479189-idxContent.xml</t>
        </is>
      </c>
      <c r="AD9020" s="19" t="inlineStr">
        <is>
          <t>19/01/2026</t>
        </is>
      </c>
      <c r="AE9020" s="19" t="inlineStr">
        <is>
          <t>r01epd012761b52c2ceeaede444854baf4e0a7067</t>
        </is>
      </c>
      <c r="AF9020" s="19" t="inlineStr">
        <is>
          <t>Basquetour, S.A.</t>
        </is>
      </c>
      <c r="AG9020" s="19" t="inlineStr">
        <is>
          <t>r01epd012641c356f1902dada74008321ff74b73d</t>
        </is>
      </c>
      <c r="AH9020" s="19" t="inlineStr">
        <is>
          <t>BASQUETOUR</t>
        </is>
      </c>
      <c r="AI9020" s="19" t="inlineStr">
        <is>
          <t/>
        </is>
      </c>
      <c r="AJ9020" s="19" t="inlineStr">
        <is>
          <t/>
        </is>
      </c>
    </row>
    <row r="9021" customHeight="true" ht="15.0">
      <c r="A9021" s="19" t="inlineStr">
        <is>
          <t>Diseño y elaboración videos explicativos DTI</t>
        </is>
      </c>
      <c r="B9021" s="19" t="inlineStr">
        <is>
          <t/>
        </is>
      </c>
      <c r="C9021" s="19" t="inlineStr">
        <is>
          <t>Gobierno Vasco</t>
        </is>
      </c>
      <c r="D9021" s="19" t="inlineStr">
        <is>
          <t/>
        </is>
      </c>
      <c r="E9021" s="19" t="inlineStr">
        <is>
          <t/>
        </is>
      </c>
      <c r="F9021" s="19" t="inlineStr">
        <is>
          <t/>
        </is>
      </c>
      <c r="G9021" s="19" t="inlineStr">
        <is>
          <t>Diseño y elaboración videos explicativos DTI</t>
        </is>
      </c>
      <c r="H9021" s="19" t="inlineStr">
        <is>
          <t>Diseño y elaboración videos explicativos DTI</t>
        </is>
      </c>
      <c r="I9021" s="19" t="inlineStr">
        <is>
          <t/>
        </is>
      </c>
      <c r="J9021" s="19" t="inlineStr">
        <is>
          <t>19/01/2026</t>
        </is>
      </c>
      <c r="K9021" s="19" t="inlineStr">
        <is>
          <t>2025-157</t>
        </is>
      </c>
      <c r="L9021" s="19" t="inlineStr">
        <is>
          <t>Adjudicación provisional / definitiva</t>
        </is>
      </c>
      <c r="M9021" s="19" t="inlineStr">
        <is>
          <t>true</t>
        </is>
      </c>
      <c r="N9021" s="19" t="inlineStr">
        <is>
          <t/>
        </is>
      </c>
      <c r="O9021" s="19" t="inlineStr">
        <is>
          <t/>
        </is>
      </c>
      <c r="P9021" s="19" t="inlineStr">
        <is>
          <t/>
        </is>
      </c>
      <c r="Q9021" s="19" t="inlineStr">
        <is>
          <t/>
        </is>
      </c>
      <c r="R9021" s="19" t="inlineStr">
        <is>
          <t/>
        </is>
      </c>
      <c r="S9021" s="19" t="inlineStr">
        <is>
          <t>https://www.contratacion.euskadi.eus/webkpe00-kpeperfi/es/contenidos/anuncio_contratacion/expcm479190/es_doc/images/logo_basquetour_berria.gif</t>
        </is>
      </c>
      <c r="T9021" s="19" t="inlineStr">
        <is>
          <t>BASQUETOUR Agencia Vasca de Turismo, S.A.</t>
        </is>
      </c>
      <c r="U9021" s="19" t="inlineStr">
        <is>
          <t>A95444501 - BASQUETOUR, S.A.</t>
        </is>
      </c>
      <c r="V9021" s="19" t="inlineStr">
        <is>
          <t>Dirección general de BASQUETOUR</t>
        </is>
      </c>
      <c r="W9021" s="19" t="inlineStr">
        <is>
          <t/>
        </is>
      </c>
      <c r="X9021" s="19" t="inlineStr">
        <is>
          <t/>
        </is>
      </c>
      <c r="Y9021" s="19" t="inlineStr">
        <is>
          <t/>
        </is>
      </c>
      <c r="Z9021" s="19" t="inlineStr">
        <is>
          <t>https://www.contratacion.euskadi.eus/anuncio_contratacion/diseno-y-elaboracion-videos-explicativos-dti/webkpe00-kpesimpc/es/</t>
        </is>
      </c>
      <c r="AA9021" s="19" t="inlineStr">
        <is>
          <t>https://www.contratacion.euskadi.eus/webkpe00-kpesimpc/es/contenidos/anuncio_contratacion/expcm479190/es_doc/index.html</t>
        </is>
      </c>
      <c r="AB9021" s="19" t="inlineStr">
        <is>
          <t>https://www.contratacion.euskadi.eus/contenidos/anuncio_contratacion/expcm479190/es_doc/data/es_r01dtpd19bd73ac7c92bd4c0fe49a9d965b09b0e19</t>
        </is>
      </c>
      <c r="AC9021" s="19" t="inlineStr">
        <is>
          <t>https://www.contratacion.euskadi.eus/contenidos/anuncio_contratacion/expcm479190/r01Index/expcm479190-idxContent.xml</t>
        </is>
      </c>
      <c r="AD9021" s="19" t="inlineStr">
        <is>
          <t>19/01/2026</t>
        </is>
      </c>
      <c r="AE9021" s="19" t="inlineStr">
        <is>
          <t>r01epd012761b52c2ceeaede444854baf4e0a7067</t>
        </is>
      </c>
      <c r="AF9021" s="19" t="inlineStr">
        <is>
          <t>Basquetour, S.A.</t>
        </is>
      </c>
      <c r="AG9021" s="19" t="inlineStr">
        <is>
          <t>r01epd012641c356f1902dada74008321ff74b73d</t>
        </is>
      </c>
      <c r="AH9021" s="19" t="inlineStr">
        <is>
          <t>BASQUETOUR</t>
        </is>
      </c>
      <c r="AI9021" s="19" t="inlineStr">
        <is>
          <t/>
        </is>
      </c>
      <c r="AJ9021" s="19" t="inlineStr">
        <is>
          <t/>
        </is>
      </c>
    </row>
    <row r="9022" customHeight="true" ht="15.0">
      <c r="A9022" s="19" t="inlineStr">
        <is>
          <t>Material fotográfico para el banco de imágenes</t>
        </is>
      </c>
      <c r="B9022" s="19" t="inlineStr">
        <is>
          <t/>
        </is>
      </c>
      <c r="C9022" s="19" t="inlineStr">
        <is>
          <t>Gobierno Vasco</t>
        </is>
      </c>
      <c r="D9022" s="19" t="inlineStr">
        <is>
          <t/>
        </is>
      </c>
      <c r="E9022" s="19" t="inlineStr">
        <is>
          <t/>
        </is>
      </c>
      <c r="F9022" s="19" t="inlineStr">
        <is>
          <t/>
        </is>
      </c>
      <c r="G9022" s="19" t="inlineStr">
        <is>
          <t>Material fotográfico para el banco de imágenes</t>
        </is>
      </c>
      <c r="H9022" s="19" t="inlineStr">
        <is>
          <t>Material fotográfico para el banco de imágenes</t>
        </is>
      </c>
      <c r="I9022" s="19" t="inlineStr">
        <is>
          <t/>
        </is>
      </c>
      <c r="J9022" s="19" t="inlineStr">
        <is>
          <t>19/01/2026</t>
        </is>
      </c>
      <c r="K9022" s="19" t="inlineStr">
        <is>
          <t>2025-158</t>
        </is>
      </c>
      <c r="L9022" s="19" t="inlineStr">
        <is>
          <t>Adjudicación provisional / definitiva</t>
        </is>
      </c>
      <c r="M9022" s="19" t="inlineStr">
        <is>
          <t>true</t>
        </is>
      </c>
      <c r="N9022" s="19" t="inlineStr">
        <is>
          <t/>
        </is>
      </c>
      <c r="O9022" s="19" t="inlineStr">
        <is>
          <t/>
        </is>
      </c>
      <c r="P9022" s="19" t="inlineStr">
        <is>
          <t/>
        </is>
      </c>
      <c r="Q9022" s="19" t="inlineStr">
        <is>
          <t/>
        </is>
      </c>
      <c r="R9022" s="19" t="inlineStr">
        <is>
          <t/>
        </is>
      </c>
      <c r="S9022" s="19" t="inlineStr">
        <is>
          <t>https://www.contratacion.euskadi.eus/webkpe00-kpeperfi/es/contenidos/anuncio_contratacion/expcm479191/es_doc/images/logo_basquetour_berria.gif</t>
        </is>
      </c>
      <c r="T9022" s="19" t="inlineStr">
        <is>
          <t>BASQUETOUR Agencia Vasca de Turismo, S.A.</t>
        </is>
      </c>
      <c r="U9022" s="19" t="inlineStr">
        <is>
          <t>A95444501 - BASQUETOUR, S.A.</t>
        </is>
      </c>
      <c r="V9022" s="19" t="inlineStr">
        <is>
          <t>Dirección general de BASQUETOUR</t>
        </is>
      </c>
      <c r="W9022" s="19" t="inlineStr">
        <is>
          <t/>
        </is>
      </c>
      <c r="X9022" s="19" t="inlineStr">
        <is>
          <t/>
        </is>
      </c>
      <c r="Y9022" s="19" t="inlineStr">
        <is>
          <t/>
        </is>
      </c>
      <c r="Z9022" s="19" t="inlineStr">
        <is>
          <t>https://www.contratacion.euskadi.eus/anuncio_contratacion/material-fotografico-banco-imagenes/webkpe00-kpesimpc/es/</t>
        </is>
      </c>
      <c r="AA9022" s="19" t="inlineStr">
        <is>
          <t>https://www.contratacion.euskadi.eus/webkpe00-kpesimpc/es/contenidos/anuncio_contratacion/expcm479191/es_doc/index.html</t>
        </is>
      </c>
      <c r="AB9022" s="19" t="inlineStr">
        <is>
          <t>https://www.contratacion.euskadi.eus/contenidos/anuncio_contratacion/expcm479191/es_doc/data/es_r01dtpd19bd73aefca2bd4c0fe7a6dedd4224ccfde</t>
        </is>
      </c>
      <c r="AC9022" s="19" t="inlineStr">
        <is>
          <t>https://www.contratacion.euskadi.eus/contenidos/anuncio_contratacion/expcm479191/r01Index/expcm479191-idxContent.xml</t>
        </is>
      </c>
      <c r="AD9022" s="19" t="inlineStr">
        <is>
          <t>19/01/2026</t>
        </is>
      </c>
      <c r="AE9022" s="19" t="inlineStr">
        <is>
          <t>r01epd012761b52c2ceeaede444854baf4e0a7067</t>
        </is>
      </c>
      <c r="AF9022" s="19" t="inlineStr">
        <is>
          <t>Basquetour, S.A.</t>
        </is>
      </c>
      <c r="AG9022" s="19" t="inlineStr">
        <is>
          <t>r01epd012641c356f1902dada74008321ff74b73d</t>
        </is>
      </c>
      <c r="AH9022" s="19" t="inlineStr">
        <is>
          <t>BASQUETOUR</t>
        </is>
      </c>
      <c r="AI9022" s="19" t="inlineStr">
        <is>
          <t/>
        </is>
      </c>
      <c r="AJ9022" s="19" t="inlineStr">
        <is>
          <t/>
        </is>
      </c>
    </row>
    <row r="9023" customHeight="true" ht="15.0">
      <c r="A9023" s="19" t="inlineStr">
        <is>
          <t>Menús para distintos eventos y Famtrips</t>
        </is>
      </c>
      <c r="B9023" s="19" t="inlineStr">
        <is>
          <t/>
        </is>
      </c>
      <c r="C9023" s="19" t="inlineStr">
        <is>
          <t>Gobierno Vasco</t>
        </is>
      </c>
      <c r="D9023" s="19" t="inlineStr">
        <is>
          <t/>
        </is>
      </c>
      <c r="E9023" s="19" t="inlineStr">
        <is>
          <t/>
        </is>
      </c>
      <c r="F9023" s="19" t="inlineStr">
        <is>
          <t/>
        </is>
      </c>
      <c r="G9023" s="19" t="inlineStr">
        <is>
          <t>Menús para distintos eventos y Famtrips</t>
        </is>
      </c>
      <c r="H9023" s="19" t="inlineStr">
        <is>
          <t>Menús para distintos eventos y Famtrips</t>
        </is>
      </c>
      <c r="I9023" s="19" t="inlineStr">
        <is>
          <t/>
        </is>
      </c>
      <c r="J9023" s="19" t="inlineStr">
        <is>
          <t>19/01/2026</t>
        </is>
      </c>
      <c r="K9023" s="19" t="inlineStr">
        <is>
          <t>2025-159</t>
        </is>
      </c>
      <c r="L9023" s="19" t="inlineStr">
        <is>
          <t>Adjudicación provisional / definitiva</t>
        </is>
      </c>
      <c r="M9023" s="19" t="inlineStr">
        <is>
          <t>true</t>
        </is>
      </c>
      <c r="N9023" s="19" t="inlineStr">
        <is>
          <t/>
        </is>
      </c>
      <c r="O9023" s="19" t="inlineStr">
        <is>
          <t/>
        </is>
      </c>
      <c r="P9023" s="19" t="inlineStr">
        <is>
          <t/>
        </is>
      </c>
      <c r="Q9023" s="19" t="inlineStr">
        <is>
          <t/>
        </is>
      </c>
      <c r="R9023" s="19" t="inlineStr">
        <is>
          <t/>
        </is>
      </c>
      <c r="S9023" s="19" t="inlineStr">
        <is>
          <t>https://www.contratacion.euskadi.eus/webkpe00-kpeperfi/es/contenidos/anuncio_contratacion/expcm479192/es_doc/images/logo_basquetour_berria.gif</t>
        </is>
      </c>
      <c r="T9023" s="19" t="inlineStr">
        <is>
          <t>BASQUETOUR Agencia Vasca de Turismo, S.A.</t>
        </is>
      </c>
      <c r="U9023" s="19" t="inlineStr">
        <is>
          <t>A95444501 - BASQUETOUR, S.A.</t>
        </is>
      </c>
      <c r="V9023" s="19" t="inlineStr">
        <is>
          <t>Dirección general de BASQUETOUR</t>
        </is>
      </c>
      <c r="W9023" s="19" t="inlineStr">
        <is>
          <t/>
        </is>
      </c>
      <c r="X9023" s="19" t="inlineStr">
        <is>
          <t/>
        </is>
      </c>
      <c r="Y9023" s="19" t="inlineStr">
        <is>
          <t/>
        </is>
      </c>
      <c r="Z9023" s="19" t="inlineStr">
        <is>
          <t>https://www.contratacion.euskadi.eus/anuncio_contratacion/menus-distintos-eventos-y-famtrips/webkpe00-kpesimpc/es/</t>
        </is>
      </c>
      <c r="AA9023" s="19" t="inlineStr">
        <is>
          <t>https://www.contratacion.euskadi.eus/webkpe00-kpesimpc/es/contenidos/anuncio_contratacion/expcm479192/es_doc/index.html</t>
        </is>
      </c>
      <c r="AB9023" s="19" t="inlineStr">
        <is>
          <t>https://www.contratacion.euskadi.eus/contenidos/anuncio_contratacion/expcm479192/es_doc/data/es_r01dtpd19bd73ee12b6a7b6f1fa1219354ff1a84cc</t>
        </is>
      </c>
      <c r="AC9023" s="19" t="inlineStr">
        <is>
          <t>https://www.contratacion.euskadi.eus/contenidos/anuncio_contratacion/expcm479192/r01Index/expcm479192-idxContent.xml</t>
        </is>
      </c>
      <c r="AD9023" s="19" t="inlineStr">
        <is>
          <t>19/01/2026</t>
        </is>
      </c>
      <c r="AE9023" s="19" t="inlineStr">
        <is>
          <t>r01epd012761b52c2ceeaede444854baf4e0a7067</t>
        </is>
      </c>
      <c r="AF9023" s="19" t="inlineStr">
        <is>
          <t>Basquetour, S.A.</t>
        </is>
      </c>
      <c r="AG9023" s="19" t="inlineStr">
        <is>
          <t>r01epd012641c356f1902dada74008321ff74b73d</t>
        </is>
      </c>
      <c r="AH9023" s="19" t="inlineStr">
        <is>
          <t>BASQUETOUR</t>
        </is>
      </c>
      <c r="AI9023" s="19" t="inlineStr">
        <is>
          <t/>
        </is>
      </c>
      <c r="AJ9023" s="19" t="inlineStr">
        <is>
          <t/>
        </is>
      </c>
    </row>
    <row r="9024" customHeight="true" ht="15.0">
      <c r="A9024" s="19" t="inlineStr">
        <is>
          <t>Gestión de reservas para el Famtrip ADAC Reisen</t>
        </is>
      </c>
      <c r="B9024" s="19" t="inlineStr">
        <is>
          <t/>
        </is>
      </c>
      <c r="C9024" s="19" t="inlineStr">
        <is>
          <t>Gobierno Vasco</t>
        </is>
      </c>
      <c r="D9024" s="19" t="inlineStr">
        <is>
          <t/>
        </is>
      </c>
      <c r="E9024" s="19" t="inlineStr">
        <is>
          <t/>
        </is>
      </c>
      <c r="F9024" s="19" t="inlineStr">
        <is>
          <t/>
        </is>
      </c>
      <c r="G9024" s="19" t="inlineStr">
        <is>
          <t>Gestión de reservas para el Famtrip ADAC Reisen</t>
        </is>
      </c>
      <c r="H9024" s="19" t="inlineStr">
        <is>
          <t>Gestión de reservas para el Famtrip ADAC Reisen</t>
        </is>
      </c>
      <c r="I9024" s="19" t="inlineStr">
        <is>
          <t/>
        </is>
      </c>
      <c r="J9024" s="19" t="inlineStr">
        <is>
          <t>19/01/2026</t>
        </is>
      </c>
      <c r="K9024" s="19" t="inlineStr">
        <is>
          <t>2025-160</t>
        </is>
      </c>
      <c r="L9024" s="19" t="inlineStr">
        <is>
          <t>Adjudicación provisional / definitiva</t>
        </is>
      </c>
      <c r="M9024" s="19" t="inlineStr">
        <is>
          <t>true</t>
        </is>
      </c>
      <c r="N9024" s="19" t="inlineStr">
        <is>
          <t/>
        </is>
      </c>
      <c r="O9024" s="19" t="inlineStr">
        <is>
          <t/>
        </is>
      </c>
      <c r="P9024" s="19" t="inlineStr">
        <is>
          <t/>
        </is>
      </c>
      <c r="Q9024" s="19" t="inlineStr">
        <is>
          <t/>
        </is>
      </c>
      <c r="R9024" s="19" t="inlineStr">
        <is>
          <t/>
        </is>
      </c>
      <c r="S9024" s="19" t="inlineStr">
        <is>
          <t>https://www.contratacion.euskadi.eus/webkpe00-kpeperfi/es/contenidos/anuncio_contratacion/expcm479193/es_doc/images/logo_basquetour_berria.gif</t>
        </is>
      </c>
      <c r="T9024" s="19" t="inlineStr">
        <is>
          <t>BASQUETOUR Agencia Vasca de Turismo, S.A.</t>
        </is>
      </c>
      <c r="U9024" s="19" t="inlineStr">
        <is>
          <t>A95444501 - BASQUETOUR, S.A.</t>
        </is>
      </c>
      <c r="V9024" s="19" t="inlineStr">
        <is>
          <t>Dirección general de BASQUETOUR</t>
        </is>
      </c>
      <c r="W9024" s="19" t="inlineStr">
        <is>
          <t/>
        </is>
      </c>
      <c r="X9024" s="19" t="inlineStr">
        <is>
          <t/>
        </is>
      </c>
      <c r="Y9024" s="19" t="inlineStr">
        <is>
          <t/>
        </is>
      </c>
      <c r="Z9024" s="19" t="inlineStr">
        <is>
          <t>https://www.contratacion.euskadi.eus/anuncio_contratacion/gestion-reservas-famtrip-adac-reisen/webkpe00-kpesimpc/es/</t>
        </is>
      </c>
      <c r="AA9024" s="19" t="inlineStr">
        <is>
          <t>https://www.contratacion.euskadi.eus/webkpe00-kpesimpc/es/contenidos/anuncio_contratacion/expcm479193/es_doc/index.html</t>
        </is>
      </c>
      <c r="AB9024" s="19" t="inlineStr">
        <is>
          <t>https://www.contratacion.euskadi.eus/contenidos/anuncio_contratacion/expcm479193/es_doc/data/es_r01dtpd19bd73f094f6a7b6f1fb9e98a9200afc8dd</t>
        </is>
      </c>
      <c r="AC9024" s="19" t="inlineStr">
        <is>
          <t>https://www.contratacion.euskadi.eus/contenidos/anuncio_contratacion/expcm479193/r01Index/expcm479193-idxContent.xml</t>
        </is>
      </c>
      <c r="AD9024" s="19" t="inlineStr">
        <is>
          <t>19/01/2026</t>
        </is>
      </c>
      <c r="AE9024" s="19" t="inlineStr">
        <is>
          <t>r01epd012761b52c2ceeaede444854baf4e0a7067</t>
        </is>
      </c>
      <c r="AF9024" s="19" t="inlineStr">
        <is>
          <t>Basquetour, S.A.</t>
        </is>
      </c>
      <c r="AG9024" s="19" t="inlineStr">
        <is>
          <t>r01epd012641c356f1902dada74008321ff74b73d</t>
        </is>
      </c>
      <c r="AH9024" s="19" t="inlineStr">
        <is>
          <t>BASQUETOUR</t>
        </is>
      </c>
      <c r="AI9024" s="19" t="inlineStr">
        <is>
          <t/>
        </is>
      </c>
      <c r="AJ9024" s="19" t="inlineStr">
        <is>
          <t/>
        </is>
      </c>
    </row>
    <row r="9025" customHeight="true" ht="15.0">
      <c r="A9025" s="19" t="inlineStr">
        <is>
          <t>Asistencia para la coordinación del MEET Basque Country</t>
        </is>
      </c>
      <c r="B9025" s="19" t="inlineStr">
        <is>
          <t/>
        </is>
      </c>
      <c r="C9025" s="19" t="inlineStr">
        <is>
          <t>Gobierno Vasco</t>
        </is>
      </c>
      <c r="D9025" s="19" t="inlineStr">
        <is>
          <t/>
        </is>
      </c>
      <c r="E9025" s="19" t="inlineStr">
        <is>
          <t/>
        </is>
      </c>
      <c r="F9025" s="19" t="inlineStr">
        <is>
          <t/>
        </is>
      </c>
      <c r="G9025" s="19" t="inlineStr">
        <is>
          <t>Asistencia para la coordinación del MEET Basque Country</t>
        </is>
      </c>
      <c r="H9025" s="19" t="inlineStr">
        <is>
          <t>Asistencia para la coordinación del MEET Basque Country</t>
        </is>
      </c>
      <c r="I9025" s="19" t="inlineStr">
        <is>
          <t/>
        </is>
      </c>
      <c r="J9025" s="19" t="inlineStr">
        <is>
          <t>19/01/2026</t>
        </is>
      </c>
      <c r="K9025" s="19" t="inlineStr">
        <is>
          <t>2025-161</t>
        </is>
      </c>
      <c r="L9025" s="19" t="inlineStr">
        <is>
          <t>Adjudicación provisional / definitiva</t>
        </is>
      </c>
      <c r="M9025" s="19" t="inlineStr">
        <is>
          <t>true</t>
        </is>
      </c>
      <c r="N9025" s="19" t="inlineStr">
        <is>
          <t/>
        </is>
      </c>
      <c r="O9025" s="19" t="inlineStr">
        <is>
          <t/>
        </is>
      </c>
      <c r="P9025" s="19" t="inlineStr">
        <is>
          <t/>
        </is>
      </c>
      <c r="Q9025" s="19" t="inlineStr">
        <is>
          <t/>
        </is>
      </c>
      <c r="R9025" s="19" t="inlineStr">
        <is>
          <t/>
        </is>
      </c>
      <c r="S9025" s="19" t="inlineStr">
        <is>
          <t>https://www.contratacion.euskadi.eus/webkpe00-kpeperfi/es/contenidos/anuncio_contratacion/expcm479194/es_doc/images/logo_basquetour_berria.gif</t>
        </is>
      </c>
      <c r="T9025" s="19" t="inlineStr">
        <is>
          <t>BASQUETOUR Agencia Vasca de Turismo, S.A.</t>
        </is>
      </c>
      <c r="U9025" s="19" t="inlineStr">
        <is>
          <t>A95444501 - BASQUETOUR, S.A.</t>
        </is>
      </c>
      <c r="V9025" s="19" t="inlineStr">
        <is>
          <t>Dirección general de BASQUETOUR</t>
        </is>
      </c>
      <c r="W9025" s="19" t="inlineStr">
        <is>
          <t/>
        </is>
      </c>
      <c r="X9025" s="19" t="inlineStr">
        <is>
          <t/>
        </is>
      </c>
      <c r="Y9025" s="19" t="inlineStr">
        <is>
          <t/>
        </is>
      </c>
      <c r="Z9025" s="19" t="inlineStr">
        <is>
          <t>https://www.contratacion.euskadi.eus/anuncio_contratacion/asistencia-coordinacion-del-meet-basque-country/webkpe00-kpesimpc/es/</t>
        </is>
      </c>
      <c r="AA9025" s="19" t="inlineStr">
        <is>
          <t>https://www.contratacion.euskadi.eus/webkpe00-kpesimpc/es/contenidos/anuncio_contratacion/expcm479194/es_doc/index.html</t>
        </is>
      </c>
      <c r="AB9025" s="19" t="inlineStr">
        <is>
          <t>https://www.contratacion.euskadi.eus/contenidos/anuncio_contratacion/expcm479194/es_doc/data/es_r01dtpd019bd73f31326a7b6f1f3a3adc8920d9e0c</t>
        </is>
      </c>
      <c r="AC9025" s="19" t="inlineStr">
        <is>
          <t>https://www.contratacion.euskadi.eus/contenidos/anuncio_contratacion/expcm479194/r01Index/expcm479194-idxContent.xml</t>
        </is>
      </c>
      <c r="AD9025" s="19" t="inlineStr">
        <is>
          <t>19/01/2026</t>
        </is>
      </c>
      <c r="AE9025" s="19" t="inlineStr">
        <is>
          <t>r01epd012761b52c2ceeaede444854baf4e0a7067</t>
        </is>
      </c>
      <c r="AF9025" s="19" t="inlineStr">
        <is>
          <t>Basquetour, S.A.</t>
        </is>
      </c>
      <c r="AG9025" s="19" t="inlineStr">
        <is>
          <t>r01epd012641c356f1902dada74008321ff74b73d</t>
        </is>
      </c>
      <c r="AH9025" s="19" t="inlineStr">
        <is>
          <t>BASQUETOUR</t>
        </is>
      </c>
      <c r="AI9025" s="19" t="inlineStr">
        <is>
          <t/>
        </is>
      </c>
      <c r="AJ9025" s="19" t="inlineStr">
        <is>
          <t/>
        </is>
      </c>
    </row>
    <row r="9026" customHeight="true" ht="15.0">
      <c r="A9026" s="19" t="inlineStr">
        <is>
          <t>Servicio coffe y cocktail para el symposium LGTBIQ+</t>
        </is>
      </c>
      <c r="B9026" s="19" t="inlineStr">
        <is>
          <t/>
        </is>
      </c>
      <c r="C9026" s="19" t="inlineStr">
        <is>
          <t>Gobierno Vasco</t>
        </is>
      </c>
      <c r="D9026" s="19" t="inlineStr">
        <is>
          <t/>
        </is>
      </c>
      <c r="E9026" s="19" t="inlineStr">
        <is>
          <t/>
        </is>
      </c>
      <c r="F9026" s="19" t="inlineStr">
        <is>
          <t/>
        </is>
      </c>
      <c r="G9026" s="19" t="inlineStr">
        <is>
          <t>Servicio coffe y cocktail para el symposium LGTBIQ+</t>
        </is>
      </c>
      <c r="H9026" s="19" t="inlineStr">
        <is>
          <t>Servicio coffe y cocktail para el symposium LGTBIQ+</t>
        </is>
      </c>
      <c r="I9026" s="19" t="inlineStr">
        <is>
          <t/>
        </is>
      </c>
      <c r="J9026" s="19" t="inlineStr">
        <is>
          <t>19/01/2026</t>
        </is>
      </c>
      <c r="K9026" s="19" t="inlineStr">
        <is>
          <t>2025-162</t>
        </is>
      </c>
      <c r="L9026" s="19" t="inlineStr">
        <is>
          <t>Adjudicación provisional / definitiva</t>
        </is>
      </c>
      <c r="M9026" s="19" t="inlineStr">
        <is>
          <t>true</t>
        </is>
      </c>
      <c r="N9026" s="19" t="inlineStr">
        <is>
          <t/>
        </is>
      </c>
      <c r="O9026" s="19" t="inlineStr">
        <is>
          <t/>
        </is>
      </c>
      <c r="P9026" s="19" t="inlineStr">
        <is>
          <t/>
        </is>
      </c>
      <c r="Q9026" s="19" t="inlineStr">
        <is>
          <t/>
        </is>
      </c>
      <c r="R9026" s="19" t="inlineStr">
        <is>
          <t/>
        </is>
      </c>
      <c r="S9026" s="19" t="inlineStr">
        <is>
          <t>https://www.contratacion.euskadi.eus/webkpe00-kpeperfi/es/contenidos/anuncio_contratacion/expcm479195/es_doc/images/logo_basquetour_berria.gif</t>
        </is>
      </c>
      <c r="T9026" s="19" t="inlineStr">
        <is>
          <t>BASQUETOUR Agencia Vasca de Turismo, S.A.</t>
        </is>
      </c>
      <c r="U9026" s="19" t="inlineStr">
        <is>
          <t>A95444501 - BASQUETOUR, S.A.</t>
        </is>
      </c>
      <c r="V9026" s="19" t="inlineStr">
        <is>
          <t>Dirección general de BASQUETOUR</t>
        </is>
      </c>
      <c r="W9026" s="19" t="inlineStr">
        <is>
          <t/>
        </is>
      </c>
      <c r="X9026" s="19" t="inlineStr">
        <is>
          <t/>
        </is>
      </c>
      <c r="Y9026" s="19" t="inlineStr">
        <is>
          <t/>
        </is>
      </c>
      <c r="Z9026" s="19" t="inlineStr">
        <is>
          <t>https://www.contratacion.euskadi.eus/anuncio_contratacion/servicio-coffe-y-cocktail-symposium-lgtbiq+/webkpe00-kpesimpc/es/</t>
        </is>
      </c>
      <c r="AA9026" s="19" t="inlineStr">
        <is>
          <t>https://www.contratacion.euskadi.eus/webkpe00-kpesimpc/es/contenidos/anuncio_contratacion/expcm479195/es_doc/index.html</t>
        </is>
      </c>
      <c r="AB9026" s="19" t="inlineStr">
        <is>
          <t>https://www.contratacion.euskadi.eus/contenidos/anuncio_contratacion/expcm479195/es_doc/data/es_r01dtpd19bd73f58b96a7b6f1f77ae1381d7383356</t>
        </is>
      </c>
      <c r="AC9026" s="19" t="inlineStr">
        <is>
          <t>https://www.contratacion.euskadi.eus/contenidos/anuncio_contratacion/expcm479195/r01Index/expcm479195-idxContent.xml</t>
        </is>
      </c>
      <c r="AD9026" s="19" t="inlineStr">
        <is>
          <t>19/01/2026</t>
        </is>
      </c>
      <c r="AE9026" s="19" t="inlineStr">
        <is>
          <t>r01epd012761b52c2ceeaede444854baf4e0a7067</t>
        </is>
      </c>
      <c r="AF9026" s="19" t="inlineStr">
        <is>
          <t>Basquetour, S.A.</t>
        </is>
      </c>
      <c r="AG9026" s="19" t="inlineStr">
        <is>
          <t>r01epd012641c356f1902dada74008321ff74b73d</t>
        </is>
      </c>
      <c r="AH9026" s="19" t="inlineStr">
        <is>
          <t>BASQUETOUR</t>
        </is>
      </c>
      <c r="AI9026" s="19" t="inlineStr">
        <is>
          <t/>
        </is>
      </c>
      <c r="AJ9026" s="19" t="inlineStr">
        <is>
          <t/>
        </is>
      </c>
    </row>
    <row r="9027" customHeight="true" ht="15.0">
      <c r="A9027" s="19" t="inlineStr">
        <is>
          <t>Desarrollo y actualización del CRM Tour y de la web de Euskadi Gastronomika</t>
        </is>
      </c>
      <c r="B9027" s="19" t="inlineStr">
        <is>
          <t/>
        </is>
      </c>
      <c r="C9027" s="19" t="inlineStr">
        <is>
          <t>Gobierno Vasco</t>
        </is>
      </c>
      <c r="D9027" s="19" t="inlineStr">
        <is>
          <t/>
        </is>
      </c>
      <c r="E9027" s="19" t="inlineStr">
        <is>
          <t/>
        </is>
      </c>
      <c r="F9027" s="19" t="inlineStr">
        <is>
          <t/>
        </is>
      </c>
      <c r="G9027" s="19" t="inlineStr">
        <is>
          <t>Desarrollo y actualización del CRM Tour y de la web de Euskadi Gastronomika</t>
        </is>
      </c>
      <c r="H9027" s="19" t="inlineStr">
        <is>
          <t>Desarrollo y actualización del CRM Tour y de la web de Euskadi Gastronomika</t>
        </is>
      </c>
      <c r="I9027" s="19" t="inlineStr">
        <is>
          <t/>
        </is>
      </c>
      <c r="J9027" s="19" t="inlineStr">
        <is>
          <t>19/01/2026</t>
        </is>
      </c>
      <c r="K9027" s="19" t="inlineStr">
        <is>
          <t>2025-163</t>
        </is>
      </c>
      <c r="L9027" s="19" t="inlineStr">
        <is>
          <t>Adjudicación provisional / definitiva</t>
        </is>
      </c>
      <c r="M9027" s="19" t="inlineStr">
        <is>
          <t>true</t>
        </is>
      </c>
      <c r="N9027" s="19" t="inlineStr">
        <is>
          <t/>
        </is>
      </c>
      <c r="O9027" s="19" t="inlineStr">
        <is>
          <t/>
        </is>
      </c>
      <c r="P9027" s="19" t="inlineStr">
        <is>
          <t/>
        </is>
      </c>
      <c r="Q9027" s="19" t="inlineStr">
        <is>
          <t/>
        </is>
      </c>
      <c r="R9027" s="19" t="inlineStr">
        <is>
          <t/>
        </is>
      </c>
      <c r="S9027" s="19" t="inlineStr">
        <is>
          <t>https://www.contratacion.euskadi.eus/webkpe00-kpeperfi/es/contenidos/anuncio_contratacion/expcm479196/es_doc/images/logo_basquetour_berria.gif</t>
        </is>
      </c>
      <c r="T9027" s="19" t="inlineStr">
        <is>
          <t>BASQUETOUR Agencia Vasca de Turismo, S.A.</t>
        </is>
      </c>
      <c r="U9027" s="19" t="inlineStr">
        <is>
          <t>A95444501 - BASQUETOUR, S.A.</t>
        </is>
      </c>
      <c r="V9027" s="19" t="inlineStr">
        <is>
          <t>Dirección general de BASQUETOUR</t>
        </is>
      </c>
      <c r="W9027" s="19" t="inlineStr">
        <is>
          <t/>
        </is>
      </c>
      <c r="X9027" s="19" t="inlineStr">
        <is>
          <t/>
        </is>
      </c>
      <c r="Y9027" s="19" t="inlineStr">
        <is>
          <t/>
        </is>
      </c>
      <c r="Z9027" s="19" t="inlineStr">
        <is>
          <t>https://www.contratacion.euskadi.eus/anuncio_contratacion/desarrollo-y-actualizacion-del-crm-tour-y-web-euskadi-gastronomika/webkpe00-kpesimpc/es/</t>
        </is>
      </c>
      <c r="AA9027" s="19" t="inlineStr">
        <is>
          <t>https://www.contratacion.euskadi.eus/webkpe00-kpesimpc/es/contenidos/anuncio_contratacion/expcm479196/es_doc/index.html</t>
        </is>
      </c>
      <c r="AB9027" s="19" t="inlineStr">
        <is>
          <t>https://www.contratacion.euskadi.eus/contenidos/anuncio_contratacion/expcm479196/es_doc/data/es_r01dtpd19bd73f807d6a7b6f1f970e2805cf99050c</t>
        </is>
      </c>
      <c r="AC9027" s="19" t="inlineStr">
        <is>
          <t>https://www.contratacion.euskadi.eus/contenidos/anuncio_contratacion/expcm479196/r01Index/expcm479196-idxContent.xml</t>
        </is>
      </c>
      <c r="AD9027" s="19" t="inlineStr">
        <is>
          <t>19/01/2026</t>
        </is>
      </c>
      <c r="AE9027" s="19" t="inlineStr">
        <is>
          <t>r01epd012761b52c2ceeaede444854baf4e0a7067</t>
        </is>
      </c>
      <c r="AF9027" s="19" t="inlineStr">
        <is>
          <t>Basquetour, S.A.</t>
        </is>
      </c>
      <c r="AG9027" s="19" t="inlineStr">
        <is>
          <t>r01epd012641c356f1902dada74008321ff74b73d</t>
        </is>
      </c>
      <c r="AH9027" s="19" t="inlineStr">
        <is>
          <t>BASQUETOUR</t>
        </is>
      </c>
      <c r="AI9027" s="19" t="inlineStr">
        <is>
          <t/>
        </is>
      </c>
      <c r="AJ9027" s="19" t="inlineStr">
        <is>
          <t/>
        </is>
      </c>
    </row>
    <row r="9028" customHeight="true" ht="15.0">
      <c r="A9028" s="19" t="inlineStr">
        <is>
          <t>Apoyo en acciones de comercialización en Asia</t>
        </is>
      </c>
      <c r="B9028" s="19" t="inlineStr">
        <is>
          <t/>
        </is>
      </c>
      <c r="C9028" s="19" t="inlineStr">
        <is>
          <t>Gobierno Vasco</t>
        </is>
      </c>
      <c r="D9028" s="19" t="inlineStr">
        <is>
          <t/>
        </is>
      </c>
      <c r="E9028" s="19" t="inlineStr">
        <is>
          <t/>
        </is>
      </c>
      <c r="F9028" s="19" t="inlineStr">
        <is>
          <t/>
        </is>
      </c>
      <c r="G9028" s="19" t="inlineStr">
        <is>
          <t>Apoyo en acciones de comercialización en Asia</t>
        </is>
      </c>
      <c r="H9028" s="19" t="inlineStr">
        <is>
          <t>Apoyo en acciones de comercialización en Asia</t>
        </is>
      </c>
      <c r="I9028" s="19" t="inlineStr">
        <is>
          <t/>
        </is>
      </c>
      <c r="J9028" s="19" t="inlineStr">
        <is>
          <t>19/01/2026</t>
        </is>
      </c>
      <c r="K9028" s="19" t="inlineStr">
        <is>
          <t>2025-164</t>
        </is>
      </c>
      <c r="L9028" s="19" t="inlineStr">
        <is>
          <t>Adjudicación provisional / definitiva</t>
        </is>
      </c>
      <c r="M9028" s="19" t="inlineStr">
        <is>
          <t>true</t>
        </is>
      </c>
      <c r="N9028" s="19" t="inlineStr">
        <is>
          <t/>
        </is>
      </c>
      <c r="O9028" s="19" t="inlineStr">
        <is>
          <t/>
        </is>
      </c>
      <c r="P9028" s="19" t="inlineStr">
        <is>
          <t/>
        </is>
      </c>
      <c r="Q9028" s="19" t="inlineStr">
        <is>
          <t/>
        </is>
      </c>
      <c r="R9028" s="19" t="inlineStr">
        <is>
          <t/>
        </is>
      </c>
      <c r="S9028" s="19" t="inlineStr">
        <is>
          <t>https://www.contratacion.euskadi.eus/webkpe00-kpeperfi/es/contenidos/anuncio_contratacion/expcm479197/es_doc/images/logo_basquetour_berria.gif</t>
        </is>
      </c>
      <c r="T9028" s="19" t="inlineStr">
        <is>
          <t>BASQUETOUR Agencia Vasca de Turismo, S.A.</t>
        </is>
      </c>
      <c r="U9028" s="19" t="inlineStr">
        <is>
          <t>A95444501 - BASQUETOUR, S.A.</t>
        </is>
      </c>
      <c r="V9028" s="19" t="inlineStr">
        <is>
          <t>Dirección general de BASQUETOUR</t>
        </is>
      </c>
      <c r="W9028" s="19" t="inlineStr">
        <is>
          <t/>
        </is>
      </c>
      <c r="X9028" s="19" t="inlineStr">
        <is>
          <t/>
        </is>
      </c>
      <c r="Y9028" s="19" t="inlineStr">
        <is>
          <t/>
        </is>
      </c>
      <c r="Z9028" s="19" t="inlineStr">
        <is>
          <t>https://www.contratacion.euskadi.eus/anuncio_contratacion/apoyo-acciones-comercializacion-asia/webkpe00-kpesimpc/es/</t>
        </is>
      </c>
      <c r="AA9028" s="19" t="inlineStr">
        <is>
          <t>https://www.contratacion.euskadi.eus/webkpe00-kpesimpc/es/contenidos/anuncio_contratacion/expcm479197/es_doc/index.html</t>
        </is>
      </c>
      <c r="AB9028" s="19" t="inlineStr">
        <is>
          <t>https://www.contratacion.euskadi.eus/contenidos/anuncio_contratacion/expcm479197/es_doc/data/es_r01dtpd19bd743771b3dc02453db86dd859553f017</t>
        </is>
      </c>
      <c r="AC9028" s="19" t="inlineStr">
        <is>
          <t>https://www.contratacion.euskadi.eus/contenidos/anuncio_contratacion/expcm479197/r01Index/expcm479197-idxContent.xml</t>
        </is>
      </c>
      <c r="AD9028" s="19" t="inlineStr">
        <is>
          <t>19/01/2026</t>
        </is>
      </c>
      <c r="AE9028" s="19" t="inlineStr">
        <is>
          <t>r01epd012761b52c2ceeaede444854baf4e0a7067</t>
        </is>
      </c>
      <c r="AF9028" s="19" t="inlineStr">
        <is>
          <t>Basquetour, S.A.</t>
        </is>
      </c>
      <c r="AG9028" s="19" t="inlineStr">
        <is>
          <t>r01epd012641c356f1902dada74008321ff74b73d</t>
        </is>
      </c>
      <c r="AH9028" s="19" t="inlineStr">
        <is>
          <t>BASQUETOUR</t>
        </is>
      </c>
      <c r="AI9028" s="19" t="inlineStr">
        <is>
          <t/>
        </is>
      </c>
      <c r="AJ9028" s="19" t="inlineStr">
        <is>
          <t/>
        </is>
      </c>
    </row>
    <row r="9029" customHeight="true" ht="15.0">
      <c r="A9029" s="19" t="inlineStr">
        <is>
          <t>Cobertura comunicacional en FITUR 2025</t>
        </is>
      </c>
      <c r="B9029" s="19" t="inlineStr">
        <is>
          <t/>
        </is>
      </c>
      <c r="C9029" s="19" t="inlineStr">
        <is>
          <t>Gobierno Vasco</t>
        </is>
      </c>
      <c r="D9029" s="19" t="inlineStr">
        <is>
          <t/>
        </is>
      </c>
      <c r="E9029" s="19" t="inlineStr">
        <is>
          <t/>
        </is>
      </c>
      <c r="F9029" s="19" t="inlineStr">
        <is>
          <t/>
        </is>
      </c>
      <c r="G9029" s="19" t="inlineStr">
        <is>
          <t>Cobertura comunicacional en FITUR 2025</t>
        </is>
      </c>
      <c r="H9029" s="19" t="inlineStr">
        <is>
          <t>Cobertura comunicacional en FITUR 2025</t>
        </is>
      </c>
      <c r="I9029" s="19" t="inlineStr">
        <is>
          <t/>
        </is>
      </c>
      <c r="J9029" s="19" t="inlineStr">
        <is>
          <t>19/01/2026</t>
        </is>
      </c>
      <c r="K9029" s="19" t="inlineStr">
        <is>
          <t>2025-165</t>
        </is>
      </c>
      <c r="L9029" s="19" t="inlineStr">
        <is>
          <t>Adjudicación provisional / definitiva</t>
        </is>
      </c>
      <c r="M9029" s="19" t="inlineStr">
        <is>
          <t>true</t>
        </is>
      </c>
      <c r="N9029" s="19" t="inlineStr">
        <is>
          <t/>
        </is>
      </c>
      <c r="O9029" s="19" t="inlineStr">
        <is>
          <t/>
        </is>
      </c>
      <c r="P9029" s="19" t="inlineStr">
        <is>
          <t/>
        </is>
      </c>
      <c r="Q9029" s="19" t="inlineStr">
        <is>
          <t/>
        </is>
      </c>
      <c r="R9029" s="19" t="inlineStr">
        <is>
          <t/>
        </is>
      </c>
      <c r="S9029" s="19" t="inlineStr">
        <is>
          <t>https://www.contratacion.euskadi.eus/webkpe00-kpeperfi/es/contenidos/anuncio_contratacion/expcm479198/es_doc/images/logo_basquetour_berria.gif</t>
        </is>
      </c>
      <c r="T9029" s="19" t="inlineStr">
        <is>
          <t>BASQUETOUR Agencia Vasca de Turismo, S.A.</t>
        </is>
      </c>
      <c r="U9029" s="19" t="inlineStr">
        <is>
          <t>A95444501 - BASQUETOUR, S.A.</t>
        </is>
      </c>
      <c r="V9029" s="19" t="inlineStr">
        <is>
          <t>Dirección general de BASQUETOUR</t>
        </is>
      </c>
      <c r="W9029" s="19" t="inlineStr">
        <is>
          <t/>
        </is>
      </c>
      <c r="X9029" s="19" t="inlineStr">
        <is>
          <t/>
        </is>
      </c>
      <c r="Y9029" s="19" t="inlineStr">
        <is>
          <t/>
        </is>
      </c>
      <c r="Z9029" s="19" t="inlineStr">
        <is>
          <t>https://www.contratacion.euskadi.eus/anuncio_contratacion/cobertura-comunicacional-fitur-2025/webkpe00-kpesimpc/es/</t>
        </is>
      </c>
      <c r="AA9029" s="19" t="inlineStr">
        <is>
          <t>https://www.contratacion.euskadi.eus/webkpe00-kpesimpc/es/contenidos/anuncio_contratacion/expcm479198/es_doc/index.html</t>
        </is>
      </c>
      <c r="AB9029" s="19" t="inlineStr">
        <is>
          <t>https://www.contratacion.euskadi.eus/contenidos/anuncio_contratacion/expcm479198/es_doc/data/es_r01dtpd19bd7439e953dc02453b6bf7d15a8250942</t>
        </is>
      </c>
      <c r="AC9029" s="19" t="inlineStr">
        <is>
          <t>https://www.contratacion.euskadi.eus/contenidos/anuncio_contratacion/expcm479198/r01Index/expcm479198-idxContent.xml</t>
        </is>
      </c>
      <c r="AD9029" s="19" t="inlineStr">
        <is>
          <t>19/01/2026</t>
        </is>
      </c>
      <c r="AE9029" s="19" t="inlineStr">
        <is>
          <t>r01epd012761b52c2ceeaede444854baf4e0a7067</t>
        </is>
      </c>
      <c r="AF9029" s="19" t="inlineStr">
        <is>
          <t>Basquetour, S.A.</t>
        </is>
      </c>
      <c r="AG9029" s="19" t="inlineStr">
        <is>
          <t>r01epd012641c356f1902dada74008321ff74b73d</t>
        </is>
      </c>
      <c r="AH9029" s="19" t="inlineStr">
        <is>
          <t>BASQUETOUR</t>
        </is>
      </c>
      <c r="AI9029" s="19" t="inlineStr">
        <is>
          <t/>
        </is>
      </c>
      <c r="AJ9029" s="19" t="inlineStr">
        <is>
          <t/>
        </is>
      </c>
    </row>
    <row r="9030" customHeight="true" ht="15.0">
      <c r="A9030" s="19" t="inlineStr">
        <is>
          <t>Traslados para el MEET Basque Country</t>
        </is>
      </c>
      <c r="B9030" s="19" t="inlineStr">
        <is>
          <t/>
        </is>
      </c>
      <c r="C9030" s="19" t="inlineStr">
        <is>
          <t>Gobierno Vasco</t>
        </is>
      </c>
      <c r="D9030" s="19" t="inlineStr">
        <is>
          <t/>
        </is>
      </c>
      <c r="E9030" s="19" t="inlineStr">
        <is>
          <t/>
        </is>
      </c>
      <c r="F9030" s="19" t="inlineStr">
        <is>
          <t/>
        </is>
      </c>
      <c r="G9030" s="19" t="inlineStr">
        <is>
          <t>Traslados para el MEET Basque Country</t>
        </is>
      </c>
      <c r="H9030" s="19" t="inlineStr">
        <is>
          <t>Traslados para el MEET Basque Country</t>
        </is>
      </c>
      <c r="I9030" s="19" t="inlineStr">
        <is>
          <t/>
        </is>
      </c>
      <c r="J9030" s="19" t="inlineStr">
        <is>
          <t>19/01/2026</t>
        </is>
      </c>
      <c r="K9030" s="19" t="inlineStr">
        <is>
          <t>2025-166</t>
        </is>
      </c>
      <c r="L9030" s="19" t="inlineStr">
        <is>
          <t>Adjudicación provisional / definitiva</t>
        </is>
      </c>
      <c r="M9030" s="19" t="inlineStr">
        <is>
          <t>true</t>
        </is>
      </c>
      <c r="N9030" s="19" t="inlineStr">
        <is>
          <t/>
        </is>
      </c>
      <c r="O9030" s="19" t="inlineStr">
        <is>
          <t/>
        </is>
      </c>
      <c r="P9030" s="19" t="inlineStr">
        <is>
          <t/>
        </is>
      </c>
      <c r="Q9030" s="19" t="inlineStr">
        <is>
          <t/>
        </is>
      </c>
      <c r="R9030" s="19" t="inlineStr">
        <is>
          <t/>
        </is>
      </c>
      <c r="S9030" s="19" t="inlineStr">
        <is>
          <t>https://www.contratacion.euskadi.eus/webkpe00-kpeperfi/es/contenidos/anuncio_contratacion/expcm479199/es_doc/images/logo_basquetour_berria.gif</t>
        </is>
      </c>
      <c r="T9030" s="19" t="inlineStr">
        <is>
          <t>BASQUETOUR Agencia Vasca de Turismo, S.A.</t>
        </is>
      </c>
      <c r="U9030" s="19" t="inlineStr">
        <is>
          <t>A95444501 - BASQUETOUR, S.A.</t>
        </is>
      </c>
      <c r="V9030" s="19" t="inlineStr">
        <is>
          <t>Dirección general de BASQUETOUR</t>
        </is>
      </c>
      <c r="W9030" s="19" t="inlineStr">
        <is>
          <t/>
        </is>
      </c>
      <c r="X9030" s="19" t="inlineStr">
        <is>
          <t/>
        </is>
      </c>
      <c r="Y9030" s="19" t="inlineStr">
        <is>
          <t/>
        </is>
      </c>
      <c r="Z9030" s="19" t="inlineStr">
        <is>
          <t>https://www.contratacion.euskadi.eus/anuncio_contratacion/traslados-meet-basque-country/webkpe00-kpesimpc/es/</t>
        </is>
      </c>
      <c r="AA9030" s="19" t="inlineStr">
        <is>
          <t>https://www.contratacion.euskadi.eus/webkpe00-kpesimpc/es/contenidos/anuncio_contratacion/expcm479199/es_doc/index.html</t>
        </is>
      </c>
      <c r="AB9030" s="19" t="inlineStr">
        <is>
          <t>https://www.contratacion.euskadi.eus/contenidos/anuncio_contratacion/expcm479199/es_doc/data/es_r01dtpd19bd743c6da3dc024531c695e13a77b61f8</t>
        </is>
      </c>
      <c r="AC9030" s="19" t="inlineStr">
        <is>
          <t>https://www.contratacion.euskadi.eus/contenidos/anuncio_contratacion/expcm479199/r01Index/expcm479199-idxContent.xml</t>
        </is>
      </c>
      <c r="AD9030" s="19" t="inlineStr">
        <is>
          <t>19/01/2026</t>
        </is>
      </c>
      <c r="AE9030" s="19" t="inlineStr">
        <is>
          <t>r01epd012761b52c2ceeaede444854baf4e0a7067</t>
        </is>
      </c>
      <c r="AF9030" s="19" t="inlineStr">
        <is>
          <t>Basquetour, S.A.</t>
        </is>
      </c>
      <c r="AG9030" s="19" t="inlineStr">
        <is>
          <t>r01epd012641c356f1902dada74008321ff74b73d</t>
        </is>
      </c>
      <c r="AH9030" s="19" t="inlineStr">
        <is>
          <t>BASQUETOUR</t>
        </is>
      </c>
      <c r="AI9030" s="19" t="inlineStr">
        <is>
          <t/>
        </is>
      </c>
      <c r="AJ9030" s="19" t="inlineStr">
        <is>
          <t/>
        </is>
      </c>
    </row>
    <row r="9031" customHeight="true" ht="15.0">
      <c r="A9031" s="19" t="inlineStr">
        <is>
          <t>Sistema de análisis de influencers y creadores de contenido</t>
        </is>
      </c>
      <c r="B9031" s="19" t="inlineStr">
        <is>
          <t/>
        </is>
      </c>
      <c r="C9031" s="19" t="inlineStr">
        <is>
          <t>Gobierno Vasco</t>
        </is>
      </c>
      <c r="D9031" s="19" t="inlineStr">
        <is>
          <t/>
        </is>
      </c>
      <c r="E9031" s="19" t="inlineStr">
        <is>
          <t/>
        </is>
      </c>
      <c r="F9031" s="19" t="inlineStr">
        <is>
          <t/>
        </is>
      </c>
      <c r="G9031" s="19" t="inlineStr">
        <is>
          <t>Sistema de análisis de influencers y creadores de contenido</t>
        </is>
      </c>
      <c r="H9031" s="19" t="inlineStr">
        <is>
          <t>Sistema de análisis de influencers y creadores de contenido</t>
        </is>
      </c>
      <c r="I9031" s="19" t="inlineStr">
        <is>
          <t/>
        </is>
      </c>
      <c r="J9031" s="19" t="inlineStr">
        <is>
          <t>19/01/2026</t>
        </is>
      </c>
      <c r="K9031" s="19" t="inlineStr">
        <is>
          <t>2025-167</t>
        </is>
      </c>
      <c r="L9031" s="19" t="inlineStr">
        <is>
          <t>Adjudicación provisional / definitiva</t>
        </is>
      </c>
      <c r="M9031" s="19" t="inlineStr">
        <is>
          <t>true</t>
        </is>
      </c>
      <c r="N9031" s="19" t="inlineStr">
        <is>
          <t/>
        </is>
      </c>
      <c r="O9031" s="19" t="inlineStr">
        <is>
          <t/>
        </is>
      </c>
      <c r="P9031" s="19" t="inlineStr">
        <is>
          <t/>
        </is>
      </c>
      <c r="Q9031" s="19" t="inlineStr">
        <is>
          <t/>
        </is>
      </c>
      <c r="R9031" s="19" t="inlineStr">
        <is>
          <t/>
        </is>
      </c>
      <c r="S9031" s="19" t="inlineStr">
        <is>
          <t>https://www.contratacion.euskadi.eus/webkpe00-kpeperfi/es/contenidos/anuncio_contratacion/expcm479200/es_doc/images/logo_basquetour_berria.gif</t>
        </is>
      </c>
      <c r="T9031" s="19" t="inlineStr">
        <is>
          <t>BASQUETOUR Agencia Vasca de Turismo, S.A.</t>
        </is>
      </c>
      <c r="U9031" s="19" t="inlineStr">
        <is>
          <t>A95444501 - BASQUETOUR, S.A.</t>
        </is>
      </c>
      <c r="V9031" s="19" t="inlineStr">
        <is>
          <t>Dirección general de BASQUETOUR</t>
        </is>
      </c>
      <c r="W9031" s="19" t="inlineStr">
        <is>
          <t/>
        </is>
      </c>
      <c r="X9031" s="19" t="inlineStr">
        <is>
          <t/>
        </is>
      </c>
      <c r="Y9031" s="19" t="inlineStr">
        <is>
          <t/>
        </is>
      </c>
      <c r="Z9031" s="19" t="inlineStr">
        <is>
          <t>https://www.contratacion.euskadi.eus/anuncio_contratacion/sistema-analisis-influencers-y-creadores-contenido/webkpe00-kpesimpc/es/</t>
        </is>
      </c>
      <c r="AA9031" s="19" t="inlineStr">
        <is>
          <t>https://www.contratacion.euskadi.eus/webkpe00-kpesimpc/es/contenidos/anuncio_contratacion/expcm479200/es_doc/index.html</t>
        </is>
      </c>
      <c r="AB9031" s="19" t="inlineStr">
        <is>
          <t>https://www.contratacion.euskadi.eus/contenidos/anuncio_contratacion/expcm479200/es_doc/data/es_r01dtpd19bd743ee3a3dc02453519d12176c18262b</t>
        </is>
      </c>
      <c r="AC9031" s="19" t="inlineStr">
        <is>
          <t>https://www.contratacion.euskadi.eus/contenidos/anuncio_contratacion/expcm479200/r01Index/expcm479200-idxContent.xml</t>
        </is>
      </c>
      <c r="AD9031" s="19" t="inlineStr">
        <is>
          <t>19/01/2026</t>
        </is>
      </c>
      <c r="AE9031" s="19" t="inlineStr">
        <is>
          <t>r01epd012761b52c2ceeaede444854baf4e0a7067</t>
        </is>
      </c>
      <c r="AF9031" s="19" t="inlineStr">
        <is>
          <t>Basquetour, S.A.</t>
        </is>
      </c>
      <c r="AG9031" s="19" t="inlineStr">
        <is>
          <t>r01epd012641c356f1902dada74008321ff74b73d</t>
        </is>
      </c>
      <c r="AH9031" s="19" t="inlineStr">
        <is>
          <t>BASQUETOUR</t>
        </is>
      </c>
      <c r="AI9031" s="19" t="inlineStr">
        <is>
          <t/>
        </is>
      </c>
      <c r="AJ9031" s="19" t="inlineStr">
        <is>
          <t/>
        </is>
      </c>
    </row>
    <row r="9032" customHeight="true" ht="15.0">
      <c r="A9032" s="19" t="inlineStr">
        <is>
          <t>Actualización de la landing page del CETE</t>
        </is>
      </c>
      <c r="B9032" s="19" t="inlineStr">
        <is>
          <t/>
        </is>
      </c>
      <c r="C9032" s="19" t="inlineStr">
        <is>
          <t>Gobierno Vasco</t>
        </is>
      </c>
      <c r="D9032" s="19" t="inlineStr">
        <is>
          <t/>
        </is>
      </c>
      <c r="E9032" s="19" t="inlineStr">
        <is>
          <t/>
        </is>
      </c>
      <c r="F9032" s="19" t="inlineStr">
        <is>
          <t/>
        </is>
      </c>
      <c r="G9032" s="19" t="inlineStr">
        <is>
          <t>Actualización de la landing page del CETE</t>
        </is>
      </c>
      <c r="H9032" s="19" t="inlineStr">
        <is>
          <t>Actualización de la landing page del CETE</t>
        </is>
      </c>
      <c r="I9032" s="19" t="inlineStr">
        <is>
          <t/>
        </is>
      </c>
      <c r="J9032" s="19" t="inlineStr">
        <is>
          <t>19/01/2026</t>
        </is>
      </c>
      <c r="K9032" s="19" t="inlineStr">
        <is>
          <t>2025-168</t>
        </is>
      </c>
      <c r="L9032" s="19" t="inlineStr">
        <is>
          <t>Adjudicación provisional / definitiva</t>
        </is>
      </c>
      <c r="M9032" s="19" t="inlineStr">
        <is>
          <t>true</t>
        </is>
      </c>
      <c r="N9032" s="19" t="inlineStr">
        <is>
          <t/>
        </is>
      </c>
      <c r="O9032" s="19" t="inlineStr">
        <is>
          <t/>
        </is>
      </c>
      <c r="P9032" s="19" t="inlineStr">
        <is>
          <t/>
        </is>
      </c>
      <c r="Q9032" s="19" t="inlineStr">
        <is>
          <t/>
        </is>
      </c>
      <c r="R9032" s="19" t="inlineStr">
        <is>
          <t/>
        </is>
      </c>
      <c r="S9032" s="19" t="inlineStr">
        <is>
          <t>https://www.contratacion.euskadi.eus/webkpe00-kpeperfi/es/contenidos/anuncio_contratacion/expcm479201/es_doc/images/logo_basquetour_berria.gif</t>
        </is>
      </c>
      <c r="T9032" s="19" t="inlineStr">
        <is>
          <t>BASQUETOUR Agencia Vasca de Turismo, S.A.</t>
        </is>
      </c>
      <c r="U9032" s="19" t="inlineStr">
        <is>
          <t>A95444501 - BASQUETOUR, S.A.</t>
        </is>
      </c>
      <c r="V9032" s="19" t="inlineStr">
        <is>
          <t>Dirección general de BASQUETOUR</t>
        </is>
      </c>
      <c r="W9032" s="19" t="inlineStr">
        <is>
          <t/>
        </is>
      </c>
      <c r="X9032" s="19" t="inlineStr">
        <is>
          <t/>
        </is>
      </c>
      <c r="Y9032" s="19" t="inlineStr">
        <is>
          <t/>
        </is>
      </c>
      <c r="Z9032" s="19" t="inlineStr">
        <is>
          <t>https://www.contratacion.euskadi.eus/anuncio_contratacion/actualizacion-landing-page-del-cete/webkpe00-kpesimpc/es/</t>
        </is>
      </c>
      <c r="AA9032" s="19" t="inlineStr">
        <is>
          <t>https://www.contratacion.euskadi.eus/webkpe00-kpesimpc/es/contenidos/anuncio_contratacion/expcm479201/es_doc/index.html</t>
        </is>
      </c>
      <c r="AB9032" s="19" t="inlineStr">
        <is>
          <t>https://www.contratacion.euskadi.eus/contenidos/anuncio_contratacion/expcm479201/es_doc/data/es_r01dtpd19bd74416073dc02453e090ae21fa410b6e</t>
        </is>
      </c>
      <c r="AC9032" s="19" t="inlineStr">
        <is>
          <t>https://www.contratacion.euskadi.eus/contenidos/anuncio_contratacion/expcm479201/r01Index/expcm479201-idxContent.xml</t>
        </is>
      </c>
      <c r="AD9032" s="19" t="inlineStr">
        <is>
          <t>19/01/2026</t>
        </is>
      </c>
      <c r="AE9032" s="19" t="inlineStr">
        <is>
          <t>r01epd012761b52c2ceeaede444854baf4e0a7067</t>
        </is>
      </c>
      <c r="AF9032" s="19" t="inlineStr">
        <is>
          <t>Basquetour, S.A.</t>
        </is>
      </c>
      <c r="AG9032" s="19" t="inlineStr">
        <is>
          <t>r01epd012641c356f1902dada74008321ff74b73d</t>
        </is>
      </c>
      <c r="AH9032" s="19" t="inlineStr">
        <is>
          <t>BASQUETOUR</t>
        </is>
      </c>
      <c r="AI9032" s="19" t="inlineStr">
        <is>
          <t/>
        </is>
      </c>
      <c r="AJ9032" s="19" t="inlineStr">
        <is>
          <t/>
        </is>
      </c>
    </row>
    <row r="9033" customHeight="true" ht="15.0">
      <c r="A9033" s="19" t="inlineStr">
        <is>
          <t>Creación de nuevas formaciones para Basquetour Learning</t>
        </is>
      </c>
      <c r="B9033" s="19" t="inlineStr">
        <is>
          <t/>
        </is>
      </c>
      <c r="C9033" s="19" t="inlineStr">
        <is>
          <t>Gobierno Vasco</t>
        </is>
      </c>
      <c r="D9033" s="19" t="inlineStr">
        <is>
          <t/>
        </is>
      </c>
      <c r="E9033" s="19" t="inlineStr">
        <is>
          <t/>
        </is>
      </c>
      <c r="F9033" s="19" t="inlineStr">
        <is>
          <t/>
        </is>
      </c>
      <c r="G9033" s="19" t="inlineStr">
        <is>
          <t>Creación de nuevas formaciones para Basquetour Learning</t>
        </is>
      </c>
      <c r="H9033" s="19" t="inlineStr">
        <is>
          <t>Creación de nuevas formaciones para Basquetour Learning</t>
        </is>
      </c>
      <c r="I9033" s="19" t="inlineStr">
        <is>
          <t/>
        </is>
      </c>
      <c r="J9033" s="19" t="inlineStr">
        <is>
          <t>19/01/2026</t>
        </is>
      </c>
      <c r="K9033" s="19" t="inlineStr">
        <is>
          <t>2025-169</t>
        </is>
      </c>
      <c r="L9033" s="19" t="inlineStr">
        <is>
          <t>Adjudicación provisional / definitiva</t>
        </is>
      </c>
      <c r="M9033" s="19" t="inlineStr">
        <is>
          <t>true</t>
        </is>
      </c>
      <c r="N9033" s="19" t="inlineStr">
        <is>
          <t/>
        </is>
      </c>
      <c r="O9033" s="19" t="inlineStr">
        <is>
          <t/>
        </is>
      </c>
      <c r="P9033" s="19" t="inlineStr">
        <is>
          <t/>
        </is>
      </c>
      <c r="Q9033" s="19" t="inlineStr">
        <is>
          <t/>
        </is>
      </c>
      <c r="R9033" s="19" t="inlineStr">
        <is>
          <t/>
        </is>
      </c>
      <c r="S9033" s="19" t="inlineStr">
        <is>
          <t>https://www.contratacion.euskadi.eus/webkpe00-kpeperfi/es/contenidos/anuncio_contratacion/expcm479202/es_doc/images/logo_basquetour_berria.gif</t>
        </is>
      </c>
      <c r="T9033" s="19" t="inlineStr">
        <is>
          <t>BASQUETOUR Agencia Vasca de Turismo, S.A.</t>
        </is>
      </c>
      <c r="U9033" s="19" t="inlineStr">
        <is>
          <t>A95444501 - BASQUETOUR, S.A.</t>
        </is>
      </c>
      <c r="V9033" s="19" t="inlineStr">
        <is>
          <t>Dirección general de BASQUETOUR</t>
        </is>
      </c>
      <c r="W9033" s="19" t="inlineStr">
        <is>
          <t/>
        </is>
      </c>
      <c r="X9033" s="19" t="inlineStr">
        <is>
          <t/>
        </is>
      </c>
      <c r="Y9033" s="19" t="inlineStr">
        <is>
          <t/>
        </is>
      </c>
      <c r="Z9033" s="19" t="inlineStr">
        <is>
          <t>https://www.contratacion.euskadi.eus/anuncio_contratacion/creacion-nuevas-formaciones-basquetour-learning/webkpe00-kpesimpc/es/</t>
        </is>
      </c>
      <c r="AA9033" s="19" t="inlineStr">
        <is>
          <t>https://www.contratacion.euskadi.eus/webkpe00-kpesimpc/es/contenidos/anuncio_contratacion/expcm479202/es_doc/index.html</t>
        </is>
      </c>
      <c r="AB9033" s="19" t="inlineStr">
        <is>
          <t>https://www.contratacion.euskadi.eus/contenidos/anuncio_contratacion/expcm479202/es_doc/data/es_r01dtpd19bd748094d6a7b6f1f1737a2e060dcecd7</t>
        </is>
      </c>
      <c r="AC9033" s="19" t="inlineStr">
        <is>
          <t>https://www.contratacion.euskadi.eus/contenidos/anuncio_contratacion/expcm479202/r01Index/expcm479202-idxContent.xml</t>
        </is>
      </c>
      <c r="AD9033" s="19" t="inlineStr">
        <is>
          <t>19/01/2026</t>
        </is>
      </c>
      <c r="AE9033" s="19" t="inlineStr">
        <is>
          <t>r01epd012761b52c2ceeaede444854baf4e0a7067</t>
        </is>
      </c>
      <c r="AF9033" s="19" t="inlineStr">
        <is>
          <t>Basquetour, S.A.</t>
        </is>
      </c>
      <c r="AG9033" s="19" t="inlineStr">
        <is>
          <t>r01epd012641c356f1902dada74008321ff74b73d</t>
        </is>
      </c>
      <c r="AH9033" s="19" t="inlineStr">
        <is>
          <t>BASQUETOUR</t>
        </is>
      </c>
      <c r="AI9033" s="19" t="inlineStr">
        <is>
          <t/>
        </is>
      </c>
      <c r="AJ9033" s="19" t="inlineStr">
        <is>
          <t/>
        </is>
      </c>
    </row>
    <row r="9034" customHeight="true" ht="15.0">
      <c r="A9034" s="19" t="inlineStr">
        <is>
          <t>Telefonía móvil</t>
        </is>
      </c>
      <c r="B9034" s="19" t="inlineStr">
        <is>
          <t/>
        </is>
      </c>
      <c r="C9034" s="19" t="inlineStr">
        <is>
          <t>Gobierno Vasco</t>
        </is>
      </c>
      <c r="D9034" s="19" t="inlineStr">
        <is>
          <t/>
        </is>
      </c>
      <c r="E9034" s="19" t="inlineStr">
        <is>
          <t/>
        </is>
      </c>
      <c r="F9034" s="19" t="inlineStr">
        <is>
          <t/>
        </is>
      </c>
      <c r="G9034" s="19" t="inlineStr">
        <is>
          <t>Telefonía móvil</t>
        </is>
      </c>
      <c r="H9034" s="19" t="inlineStr">
        <is>
          <t>Telefonía móvil</t>
        </is>
      </c>
      <c r="I9034" s="19" t="inlineStr">
        <is>
          <t/>
        </is>
      </c>
      <c r="J9034" s="19" t="inlineStr">
        <is>
          <t>19/01/2026</t>
        </is>
      </c>
      <c r="K9034" s="19" t="inlineStr">
        <is>
          <t>2025-170</t>
        </is>
      </c>
      <c r="L9034" s="19" t="inlineStr">
        <is>
          <t>Adjudicación provisional / definitiva</t>
        </is>
      </c>
      <c r="M9034" s="19" t="inlineStr">
        <is>
          <t>true</t>
        </is>
      </c>
      <c r="N9034" s="19" t="inlineStr">
        <is>
          <t/>
        </is>
      </c>
      <c r="O9034" s="19" t="inlineStr">
        <is>
          <t/>
        </is>
      </c>
      <c r="P9034" s="19" t="inlineStr">
        <is>
          <t/>
        </is>
      </c>
      <c r="Q9034" s="19" t="inlineStr">
        <is>
          <t/>
        </is>
      </c>
      <c r="R9034" s="19" t="inlineStr">
        <is>
          <t/>
        </is>
      </c>
      <c r="S9034" s="19" t="inlineStr">
        <is>
          <t>https://www.contratacion.euskadi.eus/webkpe00-kpeperfi/es/contenidos/anuncio_contratacion/expcm479203/es_doc/images/logo_basquetour_berria.gif</t>
        </is>
      </c>
      <c r="T9034" s="19" t="inlineStr">
        <is>
          <t>BASQUETOUR Agencia Vasca de Turismo, S.A.</t>
        </is>
      </c>
      <c r="U9034" s="19" t="inlineStr">
        <is>
          <t>A95444501 - BASQUETOUR, S.A.</t>
        </is>
      </c>
      <c r="V9034" s="19" t="inlineStr">
        <is>
          <t>Dirección general de BASQUETOUR</t>
        </is>
      </c>
      <c r="W9034" s="19" t="inlineStr">
        <is>
          <t/>
        </is>
      </c>
      <c r="X9034" s="19" t="inlineStr">
        <is>
          <t/>
        </is>
      </c>
      <c r="Y9034" s="19" t="inlineStr">
        <is>
          <t/>
        </is>
      </c>
      <c r="Z9034" s="19" t="inlineStr">
        <is>
          <t>https://www.contratacion.euskadi.eus/anuncio_contratacion/telefonia-movil/expcm479203/webkpe00-kpesimpc/es/</t>
        </is>
      </c>
      <c r="AA9034" s="19" t="inlineStr">
        <is>
          <t>https://www.contratacion.euskadi.eus/webkpe00-kpesimpc/es/contenidos/anuncio_contratacion/expcm479203/es_doc/index.html</t>
        </is>
      </c>
      <c r="AB9034" s="19" t="inlineStr">
        <is>
          <t>https://www.contratacion.euskadi.eus/contenidos/anuncio_contratacion/expcm479203/es_doc/data/es_r01dtpd019bd74830ff6a7b6f1f9765cc93914064a</t>
        </is>
      </c>
      <c r="AC9034" s="19" t="inlineStr">
        <is>
          <t>https://www.contratacion.euskadi.eus/contenidos/anuncio_contratacion/expcm479203/r01Index/expcm479203-idxContent.xml</t>
        </is>
      </c>
      <c r="AD9034" s="19" t="inlineStr">
        <is>
          <t>19/01/2026</t>
        </is>
      </c>
      <c r="AE9034" s="19" t="inlineStr">
        <is>
          <t>r01epd012761b52c2ceeaede444854baf4e0a7067</t>
        </is>
      </c>
      <c r="AF9034" s="19" t="inlineStr">
        <is>
          <t>Basquetour, S.A.</t>
        </is>
      </c>
      <c r="AG9034" s="19" t="inlineStr">
        <is>
          <t>r01epd012641c356f1902dada74008321ff74b73d</t>
        </is>
      </c>
      <c r="AH9034" s="19" t="inlineStr">
        <is>
          <t>BASQUETOUR</t>
        </is>
      </c>
      <c r="AI9034" s="19" t="inlineStr">
        <is>
          <t/>
        </is>
      </c>
      <c r="AJ9034" s="19" t="inlineStr">
        <is>
          <t/>
        </is>
      </c>
    </row>
    <row r="9035" customHeight="true" ht="15.0">
      <c r="A9035" s="19" t="inlineStr">
        <is>
          <t>Gestión del Famtrip - Food and Wine-</t>
        </is>
      </c>
      <c r="B9035" s="19" t="inlineStr">
        <is>
          <t/>
        </is>
      </c>
      <c r="C9035" s="19" t="inlineStr">
        <is>
          <t>Gobierno Vasco</t>
        </is>
      </c>
      <c r="D9035" s="19" t="inlineStr">
        <is>
          <t/>
        </is>
      </c>
      <c r="E9035" s="19" t="inlineStr">
        <is>
          <t/>
        </is>
      </c>
      <c r="F9035" s="19" t="inlineStr">
        <is>
          <t/>
        </is>
      </c>
      <c r="G9035" s="19" t="inlineStr">
        <is>
          <t>Gestión del Famtrip - Food and Wine-</t>
        </is>
      </c>
      <c r="H9035" s="19" t="inlineStr">
        <is>
          <t>Gestión del Famtrip - Food and Wine-</t>
        </is>
      </c>
      <c r="I9035" s="19" t="inlineStr">
        <is>
          <t/>
        </is>
      </c>
      <c r="J9035" s="19" t="inlineStr">
        <is>
          <t>19/01/2026</t>
        </is>
      </c>
      <c r="K9035" s="19" t="inlineStr">
        <is>
          <t>2025-171</t>
        </is>
      </c>
      <c r="L9035" s="19" t="inlineStr">
        <is>
          <t>Adjudicación provisional / definitiva</t>
        </is>
      </c>
      <c r="M9035" s="19" t="inlineStr">
        <is>
          <t>true</t>
        </is>
      </c>
      <c r="N9035" s="19" t="inlineStr">
        <is>
          <t/>
        </is>
      </c>
      <c r="O9035" s="19" t="inlineStr">
        <is>
          <t/>
        </is>
      </c>
      <c r="P9035" s="19" t="inlineStr">
        <is>
          <t/>
        </is>
      </c>
      <c r="Q9035" s="19" t="inlineStr">
        <is>
          <t/>
        </is>
      </c>
      <c r="R9035" s="19" t="inlineStr">
        <is>
          <t/>
        </is>
      </c>
      <c r="S9035" s="19" t="inlineStr">
        <is>
          <t>https://www.contratacion.euskadi.eus/webkpe00-kpeperfi/es/contenidos/anuncio_contratacion/expcm479204/es_doc/images/logo_basquetour_berria.gif</t>
        </is>
      </c>
      <c r="T9035" s="19" t="inlineStr">
        <is>
          <t>BASQUETOUR Agencia Vasca de Turismo, S.A.</t>
        </is>
      </c>
      <c r="U9035" s="19" t="inlineStr">
        <is>
          <t>A95444501 - BASQUETOUR, S.A.</t>
        </is>
      </c>
      <c r="V9035" s="19" t="inlineStr">
        <is>
          <t>Dirección general de BASQUETOUR</t>
        </is>
      </c>
      <c r="W9035" s="19" t="inlineStr">
        <is>
          <t/>
        </is>
      </c>
      <c r="X9035" s="19" t="inlineStr">
        <is>
          <t/>
        </is>
      </c>
      <c r="Y9035" s="19" t="inlineStr">
        <is>
          <t/>
        </is>
      </c>
      <c r="Z9035" s="19" t="inlineStr">
        <is>
          <t>https://www.contratacion.euskadi.eus/anuncio_contratacion/gestion-del-famtrip-food-and-wine/webkpe00-kpesimpc/es/</t>
        </is>
      </c>
      <c r="AA9035" s="19" t="inlineStr">
        <is>
          <t>https://www.contratacion.euskadi.eus/webkpe00-kpesimpc/es/contenidos/anuncio_contratacion/expcm479204/es_doc/index.html</t>
        </is>
      </c>
      <c r="AB9035" s="19" t="inlineStr">
        <is>
          <t>https://www.contratacion.euskadi.eus/contenidos/anuncio_contratacion/expcm479204/es_doc/data/es_r01dtpd19bd74858b56a7b6f1fe9ec42c2d94b1b2b</t>
        </is>
      </c>
      <c r="AC9035" s="19" t="inlineStr">
        <is>
          <t>https://www.contratacion.euskadi.eus/contenidos/anuncio_contratacion/expcm479204/r01Index/expcm479204-idxContent.xml</t>
        </is>
      </c>
      <c r="AD9035" s="19" t="inlineStr">
        <is>
          <t>19/01/2026</t>
        </is>
      </c>
      <c r="AE9035" s="19" t="inlineStr">
        <is>
          <t>r01epd012761b52c2ceeaede444854baf4e0a7067</t>
        </is>
      </c>
      <c r="AF9035" s="19" t="inlineStr">
        <is>
          <t>Basquetour, S.A.</t>
        </is>
      </c>
      <c r="AG9035" s="19" t="inlineStr">
        <is>
          <t>r01epd012641c356f1902dada74008321ff74b73d</t>
        </is>
      </c>
      <c r="AH9035" s="19" t="inlineStr">
        <is>
          <t>BASQUETOUR</t>
        </is>
      </c>
      <c r="AI9035" s="19" t="inlineStr">
        <is>
          <t/>
        </is>
      </c>
      <c r="AJ9035" s="19" t="inlineStr">
        <is>
          <t/>
        </is>
      </c>
    </row>
    <row r="9036" customHeight="true" ht="15.0">
      <c r="A9036" s="19" t="inlineStr">
        <is>
          <t>Lanyards y acreditaciones para Connect Aviation Lublin</t>
        </is>
      </c>
      <c r="B9036" s="19" t="inlineStr">
        <is>
          <t/>
        </is>
      </c>
      <c r="C9036" s="19" t="inlineStr">
        <is>
          <t>Gobierno Vasco</t>
        </is>
      </c>
      <c r="D9036" s="19" t="inlineStr">
        <is>
          <t/>
        </is>
      </c>
      <c r="E9036" s="19" t="inlineStr">
        <is>
          <t/>
        </is>
      </c>
      <c r="F9036" s="19" t="inlineStr">
        <is>
          <t/>
        </is>
      </c>
      <c r="G9036" s="19" t="inlineStr">
        <is>
          <t>Lanyards y acreditaciones para Connect Aviation Lublin</t>
        </is>
      </c>
      <c r="H9036" s="19" t="inlineStr">
        <is>
          <t>Lanyards y acreditaciones para Connect Aviation Lublin</t>
        </is>
      </c>
      <c r="I9036" s="19" t="inlineStr">
        <is>
          <t/>
        </is>
      </c>
      <c r="J9036" s="19" t="inlineStr">
        <is>
          <t>19/01/2026</t>
        </is>
      </c>
      <c r="K9036" s="19" t="inlineStr">
        <is>
          <t>2025-172</t>
        </is>
      </c>
      <c r="L9036" s="19" t="inlineStr">
        <is>
          <t>Adjudicación provisional / definitiva</t>
        </is>
      </c>
      <c r="M9036" s="19" t="inlineStr">
        <is>
          <t>true</t>
        </is>
      </c>
      <c r="N9036" s="19" t="inlineStr">
        <is>
          <t/>
        </is>
      </c>
      <c r="O9036" s="19" t="inlineStr">
        <is>
          <t/>
        </is>
      </c>
      <c r="P9036" s="19" t="inlineStr">
        <is>
          <t/>
        </is>
      </c>
      <c r="Q9036" s="19" t="inlineStr">
        <is>
          <t/>
        </is>
      </c>
      <c r="R9036" s="19" t="inlineStr">
        <is>
          <t/>
        </is>
      </c>
      <c r="S9036" s="19" t="inlineStr">
        <is>
          <t>https://www.contratacion.euskadi.eus/webkpe00-kpeperfi/es/contenidos/anuncio_contratacion/expcm479205/es_doc/images/logo_basquetour_berria.gif</t>
        </is>
      </c>
      <c r="T9036" s="19" t="inlineStr">
        <is>
          <t>BASQUETOUR Agencia Vasca de Turismo, S.A.</t>
        </is>
      </c>
      <c r="U9036" s="19" t="inlineStr">
        <is>
          <t>A95444501 - BASQUETOUR, S.A.</t>
        </is>
      </c>
      <c r="V9036" s="19" t="inlineStr">
        <is>
          <t>Dirección general de BASQUETOUR</t>
        </is>
      </c>
      <c r="W9036" s="19" t="inlineStr">
        <is>
          <t/>
        </is>
      </c>
      <c r="X9036" s="19" t="inlineStr">
        <is>
          <t/>
        </is>
      </c>
      <c r="Y9036" s="19" t="inlineStr">
        <is>
          <t/>
        </is>
      </c>
      <c r="Z9036" s="19" t="inlineStr">
        <is>
          <t>https://www.contratacion.euskadi.eus/anuncio_contratacion/lanyards-y-acreditaciones-connect-aviation-lublin/webkpe00-kpesimpc/es/</t>
        </is>
      </c>
      <c r="AA9036" s="19" t="inlineStr">
        <is>
          <t>https://www.contratacion.euskadi.eus/webkpe00-kpesimpc/es/contenidos/anuncio_contratacion/expcm479205/es_doc/index.html</t>
        </is>
      </c>
      <c r="AB9036" s="19" t="inlineStr">
        <is>
          <t>https://www.contratacion.euskadi.eus/contenidos/anuncio_contratacion/expcm479205/es_doc/data/es_r01dtpd19bd74880d16a7b6f1f7b7cf4278b83fa7e</t>
        </is>
      </c>
      <c r="AC9036" s="19" t="inlineStr">
        <is>
          <t>https://www.contratacion.euskadi.eus/contenidos/anuncio_contratacion/expcm479205/r01Index/expcm479205-idxContent.xml</t>
        </is>
      </c>
      <c r="AD9036" s="19" t="inlineStr">
        <is>
          <t>19/01/2026</t>
        </is>
      </c>
      <c r="AE9036" s="19" t="inlineStr">
        <is>
          <t>r01epd012761b52c2ceeaede444854baf4e0a7067</t>
        </is>
      </c>
      <c r="AF9036" s="19" t="inlineStr">
        <is>
          <t>Basquetour, S.A.</t>
        </is>
      </c>
      <c r="AG9036" s="19" t="inlineStr">
        <is>
          <t>r01epd012641c356f1902dada74008321ff74b73d</t>
        </is>
      </c>
      <c r="AH9036" s="19" t="inlineStr">
        <is>
          <t>BASQUETOUR</t>
        </is>
      </c>
      <c r="AI9036" s="19" t="inlineStr">
        <is>
          <t/>
        </is>
      </c>
      <c r="AJ9036" s="19" t="inlineStr">
        <is>
          <t/>
        </is>
      </c>
    </row>
    <row r="9037" customHeight="true" ht="15.0">
      <c r="A9037" s="19" t="inlineStr">
        <is>
          <t>Alojamiento para Famtrips y eventos</t>
        </is>
      </c>
      <c r="B9037" s="19" t="inlineStr">
        <is>
          <t/>
        </is>
      </c>
      <c r="C9037" s="19" t="inlineStr">
        <is>
          <t>Gobierno Vasco</t>
        </is>
      </c>
      <c r="D9037" s="19" t="inlineStr">
        <is>
          <t/>
        </is>
      </c>
      <c r="E9037" s="19" t="inlineStr">
        <is>
          <t/>
        </is>
      </c>
      <c r="F9037" s="19" t="inlineStr">
        <is>
          <t/>
        </is>
      </c>
      <c r="G9037" s="19" t="inlineStr">
        <is>
          <t>Alojamiento para Famtrips y eventos</t>
        </is>
      </c>
      <c r="H9037" s="19" t="inlineStr">
        <is>
          <t>Alojamiento para Famtrips y eventos</t>
        </is>
      </c>
      <c r="I9037" s="19" t="inlineStr">
        <is>
          <t/>
        </is>
      </c>
      <c r="J9037" s="19" t="inlineStr">
        <is>
          <t>19/01/2026</t>
        </is>
      </c>
      <c r="K9037" s="19" t="inlineStr">
        <is>
          <t>2025-173</t>
        </is>
      </c>
      <c r="L9037" s="19" t="inlineStr">
        <is>
          <t>Adjudicación provisional / definitiva</t>
        </is>
      </c>
      <c r="M9037" s="19" t="inlineStr">
        <is>
          <t>true</t>
        </is>
      </c>
      <c r="N9037" s="19" t="inlineStr">
        <is>
          <t/>
        </is>
      </c>
      <c r="O9037" s="19" t="inlineStr">
        <is>
          <t/>
        </is>
      </c>
      <c r="P9037" s="19" t="inlineStr">
        <is>
          <t/>
        </is>
      </c>
      <c r="Q9037" s="19" t="inlineStr">
        <is>
          <t/>
        </is>
      </c>
      <c r="R9037" s="19" t="inlineStr">
        <is>
          <t/>
        </is>
      </c>
      <c r="S9037" s="19" t="inlineStr">
        <is>
          <t>https://www.contratacion.euskadi.eus/webkpe00-kpeperfi/es/contenidos/anuncio_contratacion/expcm479206/es_doc/images/logo_basquetour_berria.gif</t>
        </is>
      </c>
      <c r="T9037" s="19" t="inlineStr">
        <is>
          <t>BASQUETOUR Agencia Vasca de Turismo, S.A.</t>
        </is>
      </c>
      <c r="U9037" s="19" t="inlineStr">
        <is>
          <t>A95444501 - BASQUETOUR, S.A.</t>
        </is>
      </c>
      <c r="V9037" s="19" t="inlineStr">
        <is>
          <t>Dirección general de BASQUETOUR</t>
        </is>
      </c>
      <c r="W9037" s="19" t="inlineStr">
        <is>
          <t/>
        </is>
      </c>
      <c r="X9037" s="19" t="inlineStr">
        <is>
          <t/>
        </is>
      </c>
      <c r="Y9037" s="19" t="inlineStr">
        <is>
          <t/>
        </is>
      </c>
      <c r="Z9037" s="19" t="inlineStr">
        <is>
          <t>https://www.contratacion.euskadi.eus/anuncio_contratacion/alojamiento-famtrips-y-eventos/webkpe00-kpesimpc/es/</t>
        </is>
      </c>
      <c r="AA9037" s="19" t="inlineStr">
        <is>
          <t>https://www.contratacion.euskadi.eus/webkpe00-kpesimpc/es/contenidos/anuncio_contratacion/expcm479206/es_doc/index.html</t>
        </is>
      </c>
      <c r="AB9037" s="19" t="inlineStr">
        <is>
          <t>https://www.contratacion.euskadi.eus/contenidos/anuncio_contratacion/expcm479206/es_doc/data/es_r01dtpd19bd748a8946a7b6f1fa5cb1a662aac2555</t>
        </is>
      </c>
      <c r="AC9037" s="19" t="inlineStr">
        <is>
          <t>https://www.contratacion.euskadi.eus/contenidos/anuncio_contratacion/expcm479206/r01Index/expcm479206-idxContent.xml</t>
        </is>
      </c>
      <c r="AD9037" s="19" t="inlineStr">
        <is>
          <t>19/01/2026</t>
        </is>
      </c>
      <c r="AE9037" s="19" t="inlineStr">
        <is>
          <t>r01epd012761b52c2ceeaede444854baf4e0a7067</t>
        </is>
      </c>
      <c r="AF9037" s="19" t="inlineStr">
        <is>
          <t>Basquetour, S.A.</t>
        </is>
      </c>
      <c r="AG9037" s="19" t="inlineStr">
        <is>
          <t>r01epd012641c356f1902dada74008321ff74b73d</t>
        </is>
      </c>
      <c r="AH9037" s="19" t="inlineStr">
        <is>
          <t>BASQUETOUR</t>
        </is>
      </c>
      <c r="AI9037" s="19" t="inlineStr">
        <is>
          <t/>
        </is>
      </c>
      <c r="AJ9037" s="19" t="inlineStr">
        <is>
          <t/>
        </is>
      </c>
    </row>
    <row r="9038" customHeight="true" ht="15.0">
      <c r="A9038" s="19" t="inlineStr">
        <is>
          <t>Empresa de relaciones públicas para el evento de España Verde en NY</t>
        </is>
      </c>
      <c r="B9038" s="19" t="inlineStr">
        <is>
          <t/>
        </is>
      </c>
      <c r="C9038" s="19" t="inlineStr">
        <is>
          <t>Gobierno Vasco</t>
        </is>
      </c>
      <c r="D9038" s="19" t="inlineStr">
        <is>
          <t/>
        </is>
      </c>
      <c r="E9038" s="19" t="inlineStr">
        <is>
          <t/>
        </is>
      </c>
      <c r="F9038" s="19" t="inlineStr">
        <is>
          <t/>
        </is>
      </c>
      <c r="G9038" s="19" t="inlineStr">
        <is>
          <t>Empresa de relaciones públicas para el evento de España Verde en NY</t>
        </is>
      </c>
      <c r="H9038" s="19" t="inlineStr">
        <is>
          <t>Empresa de relaciones públicas para el evento de España Verde en NY</t>
        </is>
      </c>
      <c r="I9038" s="19" t="inlineStr">
        <is>
          <t/>
        </is>
      </c>
      <c r="J9038" s="19" t="inlineStr">
        <is>
          <t>19/01/2026</t>
        </is>
      </c>
      <c r="K9038" s="19" t="inlineStr">
        <is>
          <t>2025-174</t>
        </is>
      </c>
      <c r="L9038" s="19" t="inlineStr">
        <is>
          <t>Adjudicación provisional / definitiva</t>
        </is>
      </c>
      <c r="M9038" s="19" t="inlineStr">
        <is>
          <t>true</t>
        </is>
      </c>
      <c r="N9038" s="19" t="inlineStr">
        <is>
          <t/>
        </is>
      </c>
      <c r="O9038" s="19" t="inlineStr">
        <is>
          <t/>
        </is>
      </c>
      <c r="P9038" s="19" t="inlineStr">
        <is>
          <t/>
        </is>
      </c>
      <c r="Q9038" s="19" t="inlineStr">
        <is>
          <t/>
        </is>
      </c>
      <c r="R9038" s="19" t="inlineStr">
        <is>
          <t/>
        </is>
      </c>
      <c r="S9038" s="19" t="inlineStr">
        <is>
          <t>https://www.contratacion.euskadi.eus/webkpe00-kpeperfi/es/contenidos/anuncio_contratacion/expcm479207/es_doc/images/logo_basquetour_berria.gif</t>
        </is>
      </c>
      <c r="T9038" s="19" t="inlineStr">
        <is>
          <t>BASQUETOUR Agencia Vasca de Turismo, S.A.</t>
        </is>
      </c>
      <c r="U9038" s="19" t="inlineStr">
        <is>
          <t>A95444501 - BASQUETOUR, S.A.</t>
        </is>
      </c>
      <c r="V9038" s="19" t="inlineStr">
        <is>
          <t>Dirección general de BASQUETOUR</t>
        </is>
      </c>
      <c r="W9038" s="19" t="inlineStr">
        <is>
          <t/>
        </is>
      </c>
      <c r="X9038" s="19" t="inlineStr">
        <is>
          <t/>
        </is>
      </c>
      <c r="Y9038" s="19" t="inlineStr">
        <is>
          <t/>
        </is>
      </c>
      <c r="Z9038" s="19" t="inlineStr">
        <is>
          <t>https://www.contratacion.euskadi.eus/anuncio_contratacion/empresa-relaciones-publicas-evento-espana-verde-ny/webkpe00-kpesimpc/es/</t>
        </is>
      </c>
      <c r="AA9038" s="19" t="inlineStr">
        <is>
          <t>https://www.contratacion.euskadi.eus/webkpe00-kpesimpc/es/contenidos/anuncio_contratacion/expcm479207/es_doc/index.html</t>
        </is>
      </c>
      <c r="AB9038" s="19" t="inlineStr">
        <is>
          <t>https://www.contratacion.euskadi.eus/contenidos/anuncio_contratacion/expcm479207/es_doc/data/es_r01dtpd19bd74c9d912bd4c0fef87a8aef7b012170</t>
        </is>
      </c>
      <c r="AC9038" s="19" t="inlineStr">
        <is>
          <t>https://www.contratacion.euskadi.eus/contenidos/anuncio_contratacion/expcm479207/r01Index/expcm479207-idxContent.xml</t>
        </is>
      </c>
      <c r="AD9038" s="19" t="inlineStr">
        <is>
          <t>19/01/2026</t>
        </is>
      </c>
      <c r="AE9038" s="19" t="inlineStr">
        <is>
          <t>r01epd012761b52c2ceeaede444854baf4e0a7067</t>
        </is>
      </c>
      <c r="AF9038" s="19" t="inlineStr">
        <is>
          <t>Basquetour, S.A.</t>
        </is>
      </c>
      <c r="AG9038" s="19" t="inlineStr">
        <is>
          <t>r01epd012641c356f1902dada74008321ff74b73d</t>
        </is>
      </c>
      <c r="AH9038" s="19" t="inlineStr">
        <is>
          <t>BASQUETOUR</t>
        </is>
      </c>
      <c r="AI9038" s="19" t="inlineStr">
        <is>
          <t/>
        </is>
      </c>
      <c r="AJ9038" s="19" t="inlineStr">
        <is>
          <t/>
        </is>
      </c>
    </row>
    <row r="9039" customHeight="true" ht="15.0">
      <c r="A9039" s="19" t="inlineStr">
        <is>
          <t>Alquiler y servicios audiovisuales para el symposium LGTBIQ+</t>
        </is>
      </c>
      <c r="B9039" s="19" t="inlineStr">
        <is>
          <t/>
        </is>
      </c>
      <c r="C9039" s="19" t="inlineStr">
        <is>
          <t>Gobierno Vasco</t>
        </is>
      </c>
      <c r="D9039" s="19" t="inlineStr">
        <is>
          <t/>
        </is>
      </c>
      <c r="E9039" s="19" t="inlineStr">
        <is>
          <t/>
        </is>
      </c>
      <c r="F9039" s="19" t="inlineStr">
        <is>
          <t/>
        </is>
      </c>
      <c r="G9039" s="19" t="inlineStr">
        <is>
          <t>Alquiler y servicios audiovisuales para el symposium LGTBIQ+</t>
        </is>
      </c>
      <c r="H9039" s="19" t="inlineStr">
        <is>
          <t>Alquiler y servicios audiovisuales para el symposium LGTBIQ+</t>
        </is>
      </c>
      <c r="I9039" s="19" t="inlineStr">
        <is>
          <t/>
        </is>
      </c>
      <c r="J9039" s="19" t="inlineStr">
        <is>
          <t>19/01/2026</t>
        </is>
      </c>
      <c r="K9039" s="19" t="inlineStr">
        <is>
          <t>2025-175</t>
        </is>
      </c>
      <c r="L9039" s="19" t="inlineStr">
        <is>
          <t>Adjudicación provisional / definitiva</t>
        </is>
      </c>
      <c r="M9039" s="19" t="inlineStr">
        <is>
          <t>true</t>
        </is>
      </c>
      <c r="N9039" s="19" t="inlineStr">
        <is>
          <t/>
        </is>
      </c>
      <c r="O9039" s="19" t="inlineStr">
        <is>
          <t/>
        </is>
      </c>
      <c r="P9039" s="19" t="inlineStr">
        <is>
          <t/>
        </is>
      </c>
      <c r="Q9039" s="19" t="inlineStr">
        <is>
          <t/>
        </is>
      </c>
      <c r="R9039" s="19" t="inlineStr">
        <is>
          <t/>
        </is>
      </c>
      <c r="S9039" s="19" t="inlineStr">
        <is>
          <t>https://www.contratacion.euskadi.eus/webkpe00-kpeperfi/es/contenidos/anuncio_contratacion/expcm479208/es_doc/images/logo_basquetour_berria.gif</t>
        </is>
      </c>
      <c r="T9039" s="19" t="inlineStr">
        <is>
          <t>BASQUETOUR Agencia Vasca de Turismo, S.A.</t>
        </is>
      </c>
      <c r="U9039" s="19" t="inlineStr">
        <is>
          <t>A95444501 - BASQUETOUR, S.A.</t>
        </is>
      </c>
      <c r="V9039" s="19" t="inlineStr">
        <is>
          <t>Dirección general de BASQUETOUR</t>
        </is>
      </c>
      <c r="W9039" s="19" t="inlineStr">
        <is>
          <t/>
        </is>
      </c>
      <c r="X9039" s="19" t="inlineStr">
        <is>
          <t/>
        </is>
      </c>
      <c r="Y9039" s="19" t="inlineStr">
        <is>
          <t/>
        </is>
      </c>
      <c r="Z9039" s="19" t="inlineStr">
        <is>
          <t>https://www.contratacion.euskadi.eus/anuncio_contratacion/alquiler-y-servicios-audiovisuales-symposium-lgtbiq+/webkpe00-kpesimpc/es/</t>
        </is>
      </c>
      <c r="AA9039" s="19" t="inlineStr">
        <is>
          <t>https://www.contratacion.euskadi.eus/webkpe00-kpesimpc/es/contenidos/anuncio_contratacion/expcm479208/es_doc/index.html</t>
        </is>
      </c>
      <c r="AB9039" s="19" t="inlineStr">
        <is>
          <t>https://www.contratacion.euskadi.eus/contenidos/anuncio_contratacion/expcm479208/es_doc/data/es_r01dtpd19bd74cc4d32bd4c0fedeca2811655e4ba4</t>
        </is>
      </c>
      <c r="AC9039" s="19" t="inlineStr">
        <is>
          <t>https://www.contratacion.euskadi.eus/contenidos/anuncio_contratacion/expcm479208/r01Index/expcm479208-idxContent.xml</t>
        </is>
      </c>
      <c r="AD9039" s="19" t="inlineStr">
        <is>
          <t>19/01/2026</t>
        </is>
      </c>
      <c r="AE9039" s="19" t="inlineStr">
        <is>
          <t>r01epd012761b52c2ceeaede444854baf4e0a7067</t>
        </is>
      </c>
      <c r="AF9039" s="19" t="inlineStr">
        <is>
          <t>Basquetour, S.A.</t>
        </is>
      </c>
      <c r="AG9039" s="19" t="inlineStr">
        <is>
          <t>r01epd012641c356f1902dada74008321ff74b73d</t>
        </is>
      </c>
      <c r="AH9039" s="19" t="inlineStr">
        <is>
          <t>BASQUETOUR</t>
        </is>
      </c>
      <c r="AI9039" s="19" t="inlineStr">
        <is>
          <t/>
        </is>
      </c>
      <c r="AJ9039" s="19" t="inlineStr">
        <is>
          <t/>
        </is>
      </c>
    </row>
    <row r="9040" customHeight="true" ht="15.0">
      <c r="A9040" s="19" t="inlineStr">
        <is>
          <t>Creación y mantenimiento de cuentas para redes sociales chinas</t>
        </is>
      </c>
      <c r="B9040" s="19" t="inlineStr">
        <is>
          <t/>
        </is>
      </c>
      <c r="C9040" s="19" t="inlineStr">
        <is>
          <t>Gobierno Vasco</t>
        </is>
      </c>
      <c r="D9040" s="19" t="inlineStr">
        <is>
          <t/>
        </is>
      </c>
      <c r="E9040" s="19" t="inlineStr">
        <is>
          <t/>
        </is>
      </c>
      <c r="F9040" s="19" t="inlineStr">
        <is>
          <t/>
        </is>
      </c>
      <c r="G9040" s="19" t="inlineStr">
        <is>
          <t>Creación y mantenimiento de cuentas para redes sociales chinas</t>
        </is>
      </c>
      <c r="H9040" s="19" t="inlineStr">
        <is>
          <t>Creación y mantenimiento de cuentas para redes sociales chinas</t>
        </is>
      </c>
      <c r="I9040" s="19" t="inlineStr">
        <is>
          <t/>
        </is>
      </c>
      <c r="J9040" s="19" t="inlineStr">
        <is>
          <t>19/01/2026</t>
        </is>
      </c>
      <c r="K9040" s="19" t="inlineStr">
        <is>
          <t>2025-176</t>
        </is>
      </c>
      <c r="L9040" s="19" t="inlineStr">
        <is>
          <t>Adjudicación provisional / definitiva</t>
        </is>
      </c>
      <c r="M9040" s="19" t="inlineStr">
        <is>
          <t>true</t>
        </is>
      </c>
      <c r="N9040" s="19" t="inlineStr">
        <is>
          <t/>
        </is>
      </c>
      <c r="O9040" s="19" t="inlineStr">
        <is>
          <t/>
        </is>
      </c>
      <c r="P9040" s="19" t="inlineStr">
        <is>
          <t/>
        </is>
      </c>
      <c r="Q9040" s="19" t="inlineStr">
        <is>
          <t/>
        </is>
      </c>
      <c r="R9040" s="19" t="inlineStr">
        <is>
          <t/>
        </is>
      </c>
      <c r="S9040" s="19" t="inlineStr">
        <is>
          <t>https://www.contratacion.euskadi.eus/webkpe00-kpeperfi/es/contenidos/anuncio_contratacion/expcm479209/es_doc/images/logo_basquetour_berria.gif</t>
        </is>
      </c>
      <c r="T9040" s="19" t="inlineStr">
        <is>
          <t>BASQUETOUR Agencia Vasca de Turismo, S.A.</t>
        </is>
      </c>
      <c r="U9040" s="19" t="inlineStr">
        <is>
          <t>A95444501 - BASQUETOUR, S.A.</t>
        </is>
      </c>
      <c r="V9040" s="19" t="inlineStr">
        <is>
          <t>Dirección general de BASQUETOUR</t>
        </is>
      </c>
      <c r="W9040" s="19" t="inlineStr">
        <is>
          <t/>
        </is>
      </c>
      <c r="X9040" s="19" t="inlineStr">
        <is>
          <t/>
        </is>
      </c>
      <c r="Y9040" s="19" t="inlineStr">
        <is>
          <t/>
        </is>
      </c>
      <c r="Z9040" s="19" t="inlineStr">
        <is>
          <t>https://www.contratacion.euskadi.eus/anuncio_contratacion/creacion-y-mantenimiento-cuentas-redes-sociales-chinas/webkpe00-kpesimpc/es/</t>
        </is>
      </c>
      <c r="AA9040" s="19" t="inlineStr">
        <is>
          <t>https://www.contratacion.euskadi.eus/webkpe00-kpesimpc/es/contenidos/anuncio_contratacion/expcm479209/es_doc/index.html</t>
        </is>
      </c>
      <c r="AB9040" s="19" t="inlineStr">
        <is>
          <t>https://www.contratacion.euskadi.eus/contenidos/anuncio_contratacion/expcm479209/es_doc/data/es_r01dtpd19bd74cecd82bd4c0fe70f0b9dd97d4129b</t>
        </is>
      </c>
      <c r="AC9040" s="19" t="inlineStr">
        <is>
          <t>https://www.contratacion.euskadi.eus/contenidos/anuncio_contratacion/expcm479209/r01Index/expcm479209-idxContent.xml</t>
        </is>
      </c>
      <c r="AD9040" s="19" t="inlineStr">
        <is>
          <t>19/01/2026</t>
        </is>
      </c>
      <c r="AE9040" s="19" t="inlineStr">
        <is>
          <t>r01epd012761b52c2ceeaede444854baf4e0a7067</t>
        </is>
      </c>
      <c r="AF9040" s="19" t="inlineStr">
        <is>
          <t>Basquetour, S.A.</t>
        </is>
      </c>
      <c r="AG9040" s="19" t="inlineStr">
        <is>
          <t>r01epd012641c356f1902dada74008321ff74b73d</t>
        </is>
      </c>
      <c r="AH9040" s="19" t="inlineStr">
        <is>
          <t>BASQUETOUR</t>
        </is>
      </c>
      <c r="AI9040" s="19" t="inlineStr">
        <is>
          <t/>
        </is>
      </c>
      <c r="AJ9040" s="19" t="inlineStr">
        <is>
          <t/>
        </is>
      </c>
    </row>
    <row r="9041" customHeight="true" ht="15.0">
      <c r="A9041" s="19" t="inlineStr">
        <is>
          <t>Coordinación del -European Greenways Awards 2025-</t>
        </is>
      </c>
      <c r="B9041" s="19" t="inlineStr">
        <is>
          <t/>
        </is>
      </c>
      <c r="C9041" s="19" t="inlineStr">
        <is>
          <t>Gobierno Vasco</t>
        </is>
      </c>
      <c r="D9041" s="19" t="inlineStr">
        <is>
          <t/>
        </is>
      </c>
      <c r="E9041" s="19" t="inlineStr">
        <is>
          <t/>
        </is>
      </c>
      <c r="F9041" s="19" t="inlineStr">
        <is>
          <t/>
        </is>
      </c>
      <c r="G9041" s="19" t="inlineStr">
        <is>
          <t>Coordinación del -European Greenways Awards 2025-</t>
        </is>
      </c>
      <c r="H9041" s="19" t="inlineStr">
        <is>
          <t>Coordinación del -European Greenways Awards 2025-</t>
        </is>
      </c>
      <c r="I9041" s="19" t="inlineStr">
        <is>
          <t/>
        </is>
      </c>
      <c r="J9041" s="19" t="inlineStr">
        <is>
          <t>19/01/2026</t>
        </is>
      </c>
      <c r="K9041" s="19" t="inlineStr">
        <is>
          <t>2025-177</t>
        </is>
      </c>
      <c r="L9041" s="19" t="inlineStr">
        <is>
          <t>Adjudicación provisional / definitiva</t>
        </is>
      </c>
      <c r="M9041" s="19" t="inlineStr">
        <is>
          <t>true</t>
        </is>
      </c>
      <c r="N9041" s="19" t="inlineStr">
        <is>
          <t/>
        </is>
      </c>
      <c r="O9041" s="19" t="inlineStr">
        <is>
          <t/>
        </is>
      </c>
      <c r="P9041" s="19" t="inlineStr">
        <is>
          <t/>
        </is>
      </c>
      <c r="Q9041" s="19" t="inlineStr">
        <is>
          <t/>
        </is>
      </c>
      <c r="R9041" s="19" t="inlineStr">
        <is>
          <t/>
        </is>
      </c>
      <c r="S9041" s="19" t="inlineStr">
        <is>
          <t>https://www.contratacion.euskadi.eus/webkpe00-kpeperfi/es/contenidos/anuncio_contratacion/expcm479210/es_doc/images/logo_basquetour_berria.gif</t>
        </is>
      </c>
      <c r="T9041" s="19" t="inlineStr">
        <is>
          <t>BASQUETOUR Agencia Vasca de Turismo, S.A.</t>
        </is>
      </c>
      <c r="U9041" s="19" t="inlineStr">
        <is>
          <t>A95444501 - BASQUETOUR, S.A.</t>
        </is>
      </c>
      <c r="V9041" s="19" t="inlineStr">
        <is>
          <t>Dirección general de BASQUETOUR</t>
        </is>
      </c>
      <c r="W9041" s="19" t="inlineStr">
        <is>
          <t/>
        </is>
      </c>
      <c r="X9041" s="19" t="inlineStr">
        <is>
          <t/>
        </is>
      </c>
      <c r="Y9041" s="19" t="inlineStr">
        <is>
          <t/>
        </is>
      </c>
      <c r="Z9041" s="19" t="inlineStr">
        <is>
          <t>https://www.contratacion.euskadi.eus/anuncio_contratacion/coordinacion-del-european-greenways-awards-2025/webkpe00-kpesimpc/es/</t>
        </is>
      </c>
      <c r="AA9041" s="19" t="inlineStr">
        <is>
          <t>https://www.contratacion.euskadi.eus/webkpe00-kpesimpc/es/contenidos/anuncio_contratacion/expcm479210/es_doc/index.html</t>
        </is>
      </c>
      <c r="AB9041" s="19" t="inlineStr">
        <is>
          <t>https://www.contratacion.euskadi.eus/contenidos/anuncio_contratacion/expcm479210/es_doc/data/es_r01dtpd19bd74d14822bd4c0fe723887ff8500eeba</t>
        </is>
      </c>
      <c r="AC9041" s="19" t="inlineStr">
        <is>
          <t>https://www.contratacion.euskadi.eus/contenidos/anuncio_contratacion/expcm479210/r01Index/expcm479210-idxContent.xml</t>
        </is>
      </c>
      <c r="AD9041" s="19" t="inlineStr">
        <is>
          <t>19/01/2026</t>
        </is>
      </c>
      <c r="AE9041" s="19" t="inlineStr">
        <is>
          <t>r01epd012761b52c2ceeaede444854baf4e0a7067</t>
        </is>
      </c>
      <c r="AF9041" s="19" t="inlineStr">
        <is>
          <t>Basquetour, S.A.</t>
        </is>
      </c>
      <c r="AG9041" s="19" t="inlineStr">
        <is>
          <t>r01epd012641c356f1902dada74008321ff74b73d</t>
        </is>
      </c>
      <c r="AH9041" s="19" t="inlineStr">
        <is>
          <t>BASQUETOUR</t>
        </is>
      </c>
      <c r="AI9041" s="19" t="inlineStr">
        <is>
          <t/>
        </is>
      </c>
      <c r="AJ9041" s="19" t="inlineStr">
        <is>
          <t/>
        </is>
      </c>
    </row>
    <row r="9042" customHeight="true" ht="15.0">
      <c r="A9042" s="19" t="inlineStr">
        <is>
          <t>Apoyo en la coordinación de Famtrips</t>
        </is>
      </c>
      <c r="B9042" s="19" t="inlineStr">
        <is>
          <t/>
        </is>
      </c>
      <c r="C9042" s="19" t="inlineStr">
        <is>
          <t>Gobierno Vasco</t>
        </is>
      </c>
      <c r="D9042" s="19" t="inlineStr">
        <is>
          <t/>
        </is>
      </c>
      <c r="E9042" s="19" t="inlineStr">
        <is>
          <t/>
        </is>
      </c>
      <c r="F9042" s="19" t="inlineStr">
        <is>
          <t/>
        </is>
      </c>
      <c r="G9042" s="19" t="inlineStr">
        <is>
          <t>Apoyo en la coordinación de Famtrips</t>
        </is>
      </c>
      <c r="H9042" s="19" t="inlineStr">
        <is>
          <t>Apoyo en la coordinación de Famtrips</t>
        </is>
      </c>
      <c r="I9042" s="19" t="inlineStr">
        <is>
          <t/>
        </is>
      </c>
      <c r="J9042" s="19" t="inlineStr">
        <is>
          <t>19/01/2026</t>
        </is>
      </c>
      <c r="K9042" s="19" t="inlineStr">
        <is>
          <t>2025-178</t>
        </is>
      </c>
      <c r="L9042" s="19" t="inlineStr">
        <is>
          <t>Adjudicación provisional / definitiva</t>
        </is>
      </c>
      <c r="M9042" s="19" t="inlineStr">
        <is>
          <t>true</t>
        </is>
      </c>
      <c r="N9042" s="19" t="inlineStr">
        <is>
          <t/>
        </is>
      </c>
      <c r="O9042" s="19" t="inlineStr">
        <is>
          <t/>
        </is>
      </c>
      <c r="P9042" s="19" t="inlineStr">
        <is>
          <t/>
        </is>
      </c>
      <c r="Q9042" s="19" t="inlineStr">
        <is>
          <t/>
        </is>
      </c>
      <c r="R9042" s="19" t="inlineStr">
        <is>
          <t/>
        </is>
      </c>
      <c r="S9042" s="19" t="inlineStr">
        <is>
          <t>https://www.contratacion.euskadi.eus/webkpe00-kpeperfi/es/contenidos/anuncio_contratacion/expcm479211/es_doc/images/logo_basquetour_berria.gif</t>
        </is>
      </c>
      <c r="T9042" s="19" t="inlineStr">
        <is>
          <t>BASQUETOUR Agencia Vasca de Turismo, S.A.</t>
        </is>
      </c>
      <c r="U9042" s="19" t="inlineStr">
        <is>
          <t>A95444501 - BASQUETOUR, S.A.</t>
        </is>
      </c>
      <c r="V9042" s="19" t="inlineStr">
        <is>
          <t>Dirección general de BASQUETOUR</t>
        </is>
      </c>
      <c r="W9042" s="19" t="inlineStr">
        <is>
          <t/>
        </is>
      </c>
      <c r="X9042" s="19" t="inlineStr">
        <is>
          <t/>
        </is>
      </c>
      <c r="Y9042" s="19" t="inlineStr">
        <is>
          <t/>
        </is>
      </c>
      <c r="Z9042" s="19" t="inlineStr">
        <is>
          <t>https://www.contratacion.euskadi.eus/anuncio_contratacion/apoyo-coordinacion-famtrips/webkpe00-kpesimpc/es/</t>
        </is>
      </c>
      <c r="AA9042" s="19" t="inlineStr">
        <is>
          <t>https://www.contratacion.euskadi.eus/webkpe00-kpesimpc/es/contenidos/anuncio_contratacion/expcm479211/es_doc/index.html</t>
        </is>
      </c>
      <c r="AB9042" s="19" t="inlineStr">
        <is>
          <t>https://www.contratacion.euskadi.eus/contenidos/anuncio_contratacion/expcm479211/es_doc/data/es_r01dtpd19bd74d3c542bd4c0fe3010af18e767bad2</t>
        </is>
      </c>
      <c r="AC9042" s="19" t="inlineStr">
        <is>
          <t>https://www.contratacion.euskadi.eus/contenidos/anuncio_contratacion/expcm479211/r01Index/expcm479211-idxContent.xml</t>
        </is>
      </c>
      <c r="AD9042" s="19" t="inlineStr">
        <is>
          <t>19/01/2026</t>
        </is>
      </c>
      <c r="AE9042" s="19" t="inlineStr">
        <is>
          <t>r01epd012761b52c2ceeaede444854baf4e0a7067</t>
        </is>
      </c>
      <c r="AF9042" s="19" t="inlineStr">
        <is>
          <t>Basquetour, S.A.</t>
        </is>
      </c>
      <c r="AG9042" s="19" t="inlineStr">
        <is>
          <t>r01epd012641c356f1902dada74008321ff74b73d</t>
        </is>
      </c>
      <c r="AH9042" s="19" t="inlineStr">
        <is>
          <t>BASQUETOUR</t>
        </is>
      </c>
      <c r="AI9042" s="19" t="inlineStr">
        <is>
          <t/>
        </is>
      </c>
      <c r="AJ9042" s="19" t="inlineStr">
        <is>
          <t/>
        </is>
      </c>
    </row>
    <row r="9043" customHeight="true" ht="15.0">
      <c r="A9043" s="19" t="inlineStr">
        <is>
          <t>Traslados para el symposium LGTBIQ+</t>
        </is>
      </c>
      <c r="B9043" s="19" t="inlineStr">
        <is>
          <t/>
        </is>
      </c>
      <c r="C9043" s="19" t="inlineStr">
        <is>
          <t>Gobierno Vasco</t>
        </is>
      </c>
      <c r="D9043" s="19" t="inlineStr">
        <is>
          <t/>
        </is>
      </c>
      <c r="E9043" s="19" t="inlineStr">
        <is>
          <t/>
        </is>
      </c>
      <c r="F9043" s="19" t="inlineStr">
        <is>
          <t/>
        </is>
      </c>
      <c r="G9043" s="19" t="inlineStr">
        <is>
          <t>Traslados para el symposium LGTBIQ+</t>
        </is>
      </c>
      <c r="H9043" s="19" t="inlineStr">
        <is>
          <t>Traslados para el symposium LGTBIQ+</t>
        </is>
      </c>
      <c r="I9043" s="19" t="inlineStr">
        <is>
          <t/>
        </is>
      </c>
      <c r="J9043" s="19" t="inlineStr">
        <is>
          <t>19/01/2026</t>
        </is>
      </c>
      <c r="K9043" s="19" t="inlineStr">
        <is>
          <t>2025-179</t>
        </is>
      </c>
      <c r="L9043" s="19" t="inlineStr">
        <is>
          <t>Adjudicación provisional / definitiva</t>
        </is>
      </c>
      <c r="M9043" s="19" t="inlineStr">
        <is>
          <t>true</t>
        </is>
      </c>
      <c r="N9043" s="19" t="inlineStr">
        <is>
          <t/>
        </is>
      </c>
      <c r="O9043" s="19" t="inlineStr">
        <is>
          <t/>
        </is>
      </c>
      <c r="P9043" s="19" t="inlineStr">
        <is>
          <t/>
        </is>
      </c>
      <c r="Q9043" s="19" t="inlineStr">
        <is>
          <t/>
        </is>
      </c>
      <c r="R9043" s="19" t="inlineStr">
        <is>
          <t/>
        </is>
      </c>
      <c r="S9043" s="19" t="inlineStr">
        <is>
          <t>https://www.contratacion.euskadi.eus/webkpe00-kpeperfi/es/contenidos/anuncio_contratacion/expcm479212/es_doc/images/logo_basquetour_berria.gif</t>
        </is>
      </c>
      <c r="T9043" s="19" t="inlineStr">
        <is>
          <t>BASQUETOUR Agencia Vasca de Turismo, S.A.</t>
        </is>
      </c>
      <c r="U9043" s="19" t="inlineStr">
        <is>
          <t>A95444501 - BASQUETOUR, S.A.</t>
        </is>
      </c>
      <c r="V9043" s="19" t="inlineStr">
        <is>
          <t>Dirección general de BASQUETOUR</t>
        </is>
      </c>
      <c r="W9043" s="19" t="inlineStr">
        <is>
          <t/>
        </is>
      </c>
      <c r="X9043" s="19" t="inlineStr">
        <is>
          <t/>
        </is>
      </c>
      <c r="Y9043" s="19" t="inlineStr">
        <is>
          <t/>
        </is>
      </c>
      <c r="Z9043" s="19" t="inlineStr">
        <is>
          <t>https://www.contratacion.euskadi.eus/anuncio_contratacion/traslados-symposium-lgtbiq+/webkpe00-kpesimpc/es/</t>
        </is>
      </c>
      <c r="AA9043" s="19" t="inlineStr">
        <is>
          <t>https://www.contratacion.euskadi.eus/webkpe00-kpesimpc/es/contenidos/anuncio_contratacion/expcm479212/es_doc/index.html</t>
        </is>
      </c>
      <c r="AB9043" s="19" t="inlineStr">
        <is>
          <t>https://www.contratacion.euskadi.eus/contenidos/anuncio_contratacion/expcm479212/es_doc/data/es_r01dtpd19bd75132175ccad867f28b0a43e206c915</t>
        </is>
      </c>
      <c r="AC9043" s="19" t="inlineStr">
        <is>
          <t>https://www.contratacion.euskadi.eus/contenidos/anuncio_contratacion/expcm479212/r01Index/expcm479212-idxContent.xml</t>
        </is>
      </c>
      <c r="AD9043" s="19" t="inlineStr">
        <is>
          <t>19/01/2026</t>
        </is>
      </c>
      <c r="AE9043" s="19" t="inlineStr">
        <is>
          <t>r01epd012761b52c2ceeaede444854baf4e0a7067</t>
        </is>
      </c>
      <c r="AF9043" s="19" t="inlineStr">
        <is>
          <t>Basquetour, S.A.</t>
        </is>
      </c>
      <c r="AG9043" s="19" t="inlineStr">
        <is>
          <t>r01epd012641c356f1902dada74008321ff74b73d</t>
        </is>
      </c>
      <c r="AH9043" s="19" t="inlineStr">
        <is>
          <t>BASQUETOUR</t>
        </is>
      </c>
      <c r="AI9043" s="19" t="inlineStr">
        <is>
          <t/>
        </is>
      </c>
      <c r="AJ9043" s="19" t="inlineStr">
        <is>
          <t/>
        </is>
      </c>
    </row>
    <row r="9044" customHeight="true" ht="15.0">
      <c r="A9044" s="19" t="inlineStr">
        <is>
          <t>Servicios de viaje de la Campaña de marketing JP</t>
        </is>
      </c>
      <c r="B9044" s="19" t="inlineStr">
        <is>
          <t/>
        </is>
      </c>
      <c r="C9044" s="19" t="inlineStr">
        <is>
          <t>Gobierno Vasco</t>
        </is>
      </c>
      <c r="D9044" s="19" t="inlineStr">
        <is>
          <t/>
        </is>
      </c>
      <c r="E9044" s="19" t="inlineStr">
        <is>
          <t/>
        </is>
      </c>
      <c r="F9044" s="19" t="inlineStr">
        <is>
          <t/>
        </is>
      </c>
      <c r="G9044" s="19" t="inlineStr">
        <is>
          <t>Servicios de viaje de la Campaña de marketing JP</t>
        </is>
      </c>
      <c r="H9044" s="19" t="inlineStr">
        <is>
          <t>Servicios de viaje de la Campaña de marketing JP</t>
        </is>
      </c>
      <c r="I9044" s="19" t="inlineStr">
        <is>
          <t/>
        </is>
      </c>
      <c r="J9044" s="19" t="inlineStr">
        <is>
          <t>19/01/2026</t>
        </is>
      </c>
      <c r="K9044" s="19" t="inlineStr">
        <is>
          <t>2025-180</t>
        </is>
      </c>
      <c r="L9044" s="19" t="inlineStr">
        <is>
          <t>Adjudicación provisional / definitiva</t>
        </is>
      </c>
      <c r="M9044" s="19" t="inlineStr">
        <is>
          <t>true</t>
        </is>
      </c>
      <c r="N9044" s="19" t="inlineStr">
        <is>
          <t/>
        </is>
      </c>
      <c r="O9044" s="19" t="inlineStr">
        <is>
          <t/>
        </is>
      </c>
      <c r="P9044" s="19" t="inlineStr">
        <is>
          <t/>
        </is>
      </c>
      <c r="Q9044" s="19" t="inlineStr">
        <is>
          <t/>
        </is>
      </c>
      <c r="R9044" s="19" t="inlineStr">
        <is>
          <t/>
        </is>
      </c>
      <c r="S9044" s="19" t="inlineStr">
        <is>
          <t>https://www.contratacion.euskadi.eus/webkpe00-kpeperfi/es/contenidos/anuncio_contratacion/expcm479213/es_doc/images/logo_basquetour_berria.gif</t>
        </is>
      </c>
      <c r="T9044" s="19" t="inlineStr">
        <is>
          <t>BASQUETOUR Agencia Vasca de Turismo, S.A.</t>
        </is>
      </c>
      <c r="U9044" s="19" t="inlineStr">
        <is>
          <t>A95444501 - BASQUETOUR, S.A.</t>
        </is>
      </c>
      <c r="V9044" s="19" t="inlineStr">
        <is>
          <t>Dirección general de BASQUETOUR</t>
        </is>
      </c>
      <c r="W9044" s="19" t="inlineStr">
        <is>
          <t/>
        </is>
      </c>
      <c r="X9044" s="19" t="inlineStr">
        <is>
          <t/>
        </is>
      </c>
      <c r="Y9044" s="19" t="inlineStr">
        <is>
          <t/>
        </is>
      </c>
      <c r="Z9044" s="19" t="inlineStr">
        <is>
          <t>https://www.contratacion.euskadi.eus/anuncio_contratacion/servicios-viaje-campana-marketing-jp/webkpe00-kpesimpc/es/</t>
        </is>
      </c>
      <c r="AA9044" s="19" t="inlineStr">
        <is>
          <t>https://www.contratacion.euskadi.eus/webkpe00-kpesimpc/es/contenidos/anuncio_contratacion/expcm479213/es_doc/index.html</t>
        </is>
      </c>
      <c r="AB9044" s="19" t="inlineStr">
        <is>
          <t>https://www.contratacion.euskadi.eus/contenidos/anuncio_contratacion/expcm479213/es_doc/data/es_r01dtpd19bd7515a035ccad867747eabbe82f21c3e</t>
        </is>
      </c>
      <c r="AC9044" s="19" t="inlineStr">
        <is>
          <t>https://www.contratacion.euskadi.eus/contenidos/anuncio_contratacion/expcm479213/r01Index/expcm479213-idxContent.xml</t>
        </is>
      </c>
      <c r="AD9044" s="19" t="inlineStr">
        <is>
          <t>19/01/2026</t>
        </is>
      </c>
      <c r="AE9044" s="19" t="inlineStr">
        <is>
          <t>r01epd012761b52c2ceeaede444854baf4e0a7067</t>
        </is>
      </c>
      <c r="AF9044" s="19" t="inlineStr">
        <is>
          <t>Basquetour, S.A.</t>
        </is>
      </c>
      <c r="AG9044" s="19" t="inlineStr">
        <is>
          <t>r01epd012641c356f1902dada74008321ff74b73d</t>
        </is>
      </c>
      <c r="AH9044" s="19" t="inlineStr">
        <is>
          <t>BASQUETOUR</t>
        </is>
      </c>
      <c r="AI9044" s="19" t="inlineStr">
        <is>
          <t/>
        </is>
      </c>
      <c r="AJ9044" s="19" t="inlineStr">
        <is>
          <t/>
        </is>
      </c>
    </row>
    <row r="9045" customHeight="true" ht="15.0">
      <c r="A9045" s="19" t="inlineStr">
        <is>
          <t>Alojamiento y viajes para presentaciones en México y Colombia</t>
        </is>
      </c>
      <c r="B9045" s="19" t="inlineStr">
        <is>
          <t/>
        </is>
      </c>
      <c r="C9045" s="19" t="inlineStr">
        <is>
          <t>Gobierno Vasco</t>
        </is>
      </c>
      <c r="D9045" s="19" t="inlineStr">
        <is>
          <t/>
        </is>
      </c>
      <c r="E9045" s="19" t="inlineStr">
        <is>
          <t/>
        </is>
      </c>
      <c r="F9045" s="19" t="inlineStr">
        <is>
          <t/>
        </is>
      </c>
      <c r="G9045" s="19" t="inlineStr">
        <is>
          <t>Alojamiento y viajes para presentaciones en México y Colombia</t>
        </is>
      </c>
      <c r="H9045" s="19" t="inlineStr">
        <is>
          <t>Alojamiento y viajes para presentaciones en México y Colombia</t>
        </is>
      </c>
      <c r="I9045" s="19" t="inlineStr">
        <is>
          <t/>
        </is>
      </c>
      <c r="J9045" s="19" t="inlineStr">
        <is>
          <t>19/01/2026</t>
        </is>
      </c>
      <c r="K9045" s="19" t="inlineStr">
        <is>
          <t>2025-181</t>
        </is>
      </c>
      <c r="L9045" s="19" t="inlineStr">
        <is>
          <t>Adjudicación provisional / definitiva</t>
        </is>
      </c>
      <c r="M9045" s="19" t="inlineStr">
        <is>
          <t>true</t>
        </is>
      </c>
      <c r="N9045" s="19" t="inlineStr">
        <is>
          <t/>
        </is>
      </c>
      <c r="O9045" s="19" t="inlineStr">
        <is>
          <t/>
        </is>
      </c>
      <c r="P9045" s="19" t="inlineStr">
        <is>
          <t/>
        </is>
      </c>
      <c r="Q9045" s="19" t="inlineStr">
        <is>
          <t/>
        </is>
      </c>
      <c r="R9045" s="19" t="inlineStr">
        <is>
          <t/>
        </is>
      </c>
      <c r="S9045" s="19" t="inlineStr">
        <is>
          <t>https://www.contratacion.euskadi.eus/webkpe00-kpeperfi/es/contenidos/anuncio_contratacion/expcm479214/es_doc/images/logo_basquetour_berria.gif</t>
        </is>
      </c>
      <c r="T9045" s="19" t="inlineStr">
        <is>
          <t>BASQUETOUR Agencia Vasca de Turismo, S.A.</t>
        </is>
      </c>
      <c r="U9045" s="19" t="inlineStr">
        <is>
          <t>A95444501 - BASQUETOUR, S.A.</t>
        </is>
      </c>
      <c r="V9045" s="19" t="inlineStr">
        <is>
          <t>Dirección general de BASQUETOUR</t>
        </is>
      </c>
      <c r="W9045" s="19" t="inlineStr">
        <is>
          <t/>
        </is>
      </c>
      <c r="X9045" s="19" t="inlineStr">
        <is>
          <t/>
        </is>
      </c>
      <c r="Y9045" s="19" t="inlineStr">
        <is>
          <t/>
        </is>
      </c>
      <c r="Z9045" s="19" t="inlineStr">
        <is>
          <t>https://www.contratacion.euskadi.eus/anuncio_contratacion/alojamiento-y-viajes-presentaciones-mexico-y-colombia/webkpe00-kpesimpc/es/</t>
        </is>
      </c>
      <c r="AA9045" s="19" t="inlineStr">
        <is>
          <t>https://www.contratacion.euskadi.eus/webkpe00-kpesimpc/es/contenidos/anuncio_contratacion/expcm479214/es_doc/index.html</t>
        </is>
      </c>
      <c r="AB9045" s="19" t="inlineStr">
        <is>
          <t>https://www.contratacion.euskadi.eus/contenidos/anuncio_contratacion/expcm479214/es_doc/data/es_r01dtpd19bd751818c5ccad8677a4bef1048fc0a61</t>
        </is>
      </c>
      <c r="AC9045" s="19" t="inlineStr">
        <is>
          <t>https://www.contratacion.euskadi.eus/contenidos/anuncio_contratacion/expcm479214/r01Index/expcm479214-idxContent.xml</t>
        </is>
      </c>
      <c r="AD9045" s="19" t="inlineStr">
        <is>
          <t>19/01/2026</t>
        </is>
      </c>
      <c r="AE9045" s="19" t="inlineStr">
        <is>
          <t>r01epd012761b52c2ceeaede444854baf4e0a7067</t>
        </is>
      </c>
      <c r="AF9045" s="19" t="inlineStr">
        <is>
          <t>Basquetour, S.A.</t>
        </is>
      </c>
      <c r="AG9045" s="19" t="inlineStr">
        <is>
          <t>r01epd012641c356f1902dada74008321ff74b73d</t>
        </is>
      </c>
      <c r="AH9045" s="19" t="inlineStr">
        <is>
          <t>BASQUETOUR</t>
        </is>
      </c>
      <c r="AI9045" s="19" t="inlineStr">
        <is>
          <t/>
        </is>
      </c>
      <c r="AJ9045" s="19" t="inlineStr">
        <is>
          <t/>
        </is>
      </c>
    </row>
    <row r="9046" customHeight="true" ht="15.0">
      <c r="A9046" s="19" t="inlineStr">
        <is>
          <t>Viaje ONU Turismo -Comité de Ética Mundial-</t>
        </is>
      </c>
      <c r="B9046" s="19" t="inlineStr">
        <is>
          <t/>
        </is>
      </c>
      <c r="C9046" s="19" t="inlineStr">
        <is>
          <t>Gobierno Vasco</t>
        </is>
      </c>
      <c r="D9046" s="19" t="inlineStr">
        <is>
          <t/>
        </is>
      </c>
      <c r="E9046" s="19" t="inlineStr">
        <is>
          <t/>
        </is>
      </c>
      <c r="F9046" s="19" t="inlineStr">
        <is>
          <t/>
        </is>
      </c>
      <c r="G9046" s="19" t="inlineStr">
        <is>
          <t>Viaje ONU Turismo -Comité de Ética Mundial-</t>
        </is>
      </c>
      <c r="H9046" s="19" t="inlineStr">
        <is>
          <t>Viaje ONU Turismo -Comité de Ética Mundial-</t>
        </is>
      </c>
      <c r="I9046" s="19" t="inlineStr">
        <is>
          <t/>
        </is>
      </c>
      <c r="J9046" s="19" t="inlineStr">
        <is>
          <t>19/01/2026</t>
        </is>
      </c>
      <c r="K9046" s="19" t="inlineStr">
        <is>
          <t>2025-182</t>
        </is>
      </c>
      <c r="L9046" s="19" t="inlineStr">
        <is>
          <t>Adjudicación provisional / definitiva</t>
        </is>
      </c>
      <c r="M9046" s="19" t="inlineStr">
        <is>
          <t>true</t>
        </is>
      </c>
      <c r="N9046" s="19" t="inlineStr">
        <is>
          <t/>
        </is>
      </c>
      <c r="O9046" s="19" t="inlineStr">
        <is>
          <t/>
        </is>
      </c>
      <c r="P9046" s="19" t="inlineStr">
        <is>
          <t/>
        </is>
      </c>
      <c r="Q9046" s="19" t="inlineStr">
        <is>
          <t/>
        </is>
      </c>
      <c r="R9046" s="19" t="inlineStr">
        <is>
          <t/>
        </is>
      </c>
      <c r="S9046" s="19" t="inlineStr">
        <is>
          <t>https://www.contratacion.euskadi.eus/webkpe00-kpeperfi/es/contenidos/anuncio_contratacion/expcm479215/es_doc/images/logo_basquetour_berria.gif</t>
        </is>
      </c>
      <c r="T9046" s="19" t="inlineStr">
        <is>
          <t>BASQUETOUR Agencia Vasca de Turismo, S.A.</t>
        </is>
      </c>
      <c r="U9046" s="19" t="inlineStr">
        <is>
          <t>A95444501 - BASQUETOUR, S.A.</t>
        </is>
      </c>
      <c r="V9046" s="19" t="inlineStr">
        <is>
          <t>Dirección general de BASQUETOUR</t>
        </is>
      </c>
      <c r="W9046" s="19" t="inlineStr">
        <is>
          <t/>
        </is>
      </c>
      <c r="X9046" s="19" t="inlineStr">
        <is>
          <t/>
        </is>
      </c>
      <c r="Y9046" s="19" t="inlineStr">
        <is>
          <t/>
        </is>
      </c>
      <c r="Z9046" s="19" t="inlineStr">
        <is>
          <t>https://www.contratacion.euskadi.eus/anuncio_contratacion/viaje-onu-turismo-comite-etica-mundial/webkpe00-kpesimpc/es/</t>
        </is>
      </c>
      <c r="AA9046" s="19" t="inlineStr">
        <is>
          <t>https://www.contratacion.euskadi.eus/webkpe00-kpesimpc/es/contenidos/anuncio_contratacion/expcm479215/es_doc/index.html</t>
        </is>
      </c>
      <c r="AB9046" s="19" t="inlineStr">
        <is>
          <t>https://www.contratacion.euskadi.eus/contenidos/anuncio_contratacion/expcm479215/es_doc/data/es_r01dtpd19bd751a9895ccad86719043599fc50ccb8</t>
        </is>
      </c>
      <c r="AC9046" s="19" t="inlineStr">
        <is>
          <t>https://www.contratacion.euskadi.eus/contenidos/anuncio_contratacion/expcm479215/r01Index/expcm479215-idxContent.xml</t>
        </is>
      </c>
      <c r="AD9046" s="19" t="inlineStr">
        <is>
          <t>19/01/2026</t>
        </is>
      </c>
      <c r="AE9046" s="19" t="inlineStr">
        <is>
          <t>r01epd012761b52c2ceeaede444854baf4e0a7067</t>
        </is>
      </c>
      <c r="AF9046" s="19" t="inlineStr">
        <is>
          <t>Basquetour, S.A.</t>
        </is>
      </c>
      <c r="AG9046" s="19" t="inlineStr">
        <is>
          <t>r01epd012641c356f1902dada74008321ff74b73d</t>
        </is>
      </c>
      <c r="AH9046" s="19" t="inlineStr">
        <is>
          <t>BASQUETOUR</t>
        </is>
      </c>
      <c r="AI9046" s="19" t="inlineStr">
        <is>
          <t/>
        </is>
      </c>
      <c r="AJ9046" s="19" t="inlineStr">
        <is>
          <t/>
        </is>
      </c>
    </row>
    <row r="9047" customHeight="true" ht="15.0">
      <c r="A9047" s="19" t="inlineStr">
        <is>
          <t>Viajes y estancias del equipo de marketing y producto</t>
        </is>
      </c>
      <c r="B9047" s="19" t="inlineStr">
        <is>
          <t/>
        </is>
      </c>
      <c r="C9047" s="19" t="inlineStr">
        <is>
          <t>Gobierno Vasco</t>
        </is>
      </c>
      <c r="D9047" s="19" t="inlineStr">
        <is>
          <t/>
        </is>
      </c>
      <c r="E9047" s="19" t="inlineStr">
        <is>
          <t/>
        </is>
      </c>
      <c r="F9047" s="19" t="inlineStr">
        <is>
          <t/>
        </is>
      </c>
      <c r="G9047" s="19" t="inlineStr">
        <is>
          <t>Viajes y estancias del equipo de marketing y producto</t>
        </is>
      </c>
      <c r="H9047" s="19" t="inlineStr">
        <is>
          <t>Viajes y estancias del equipo de marketing y producto</t>
        </is>
      </c>
      <c r="I9047" s="19" t="inlineStr">
        <is>
          <t/>
        </is>
      </c>
      <c r="J9047" s="19" t="inlineStr">
        <is>
          <t>19/01/2026</t>
        </is>
      </c>
      <c r="K9047" s="19" t="inlineStr">
        <is>
          <t>2025-183</t>
        </is>
      </c>
      <c r="L9047" s="19" t="inlineStr">
        <is>
          <t>Adjudicación provisional / definitiva</t>
        </is>
      </c>
      <c r="M9047" s="19" t="inlineStr">
        <is>
          <t>true</t>
        </is>
      </c>
      <c r="N9047" s="19" t="inlineStr">
        <is>
          <t/>
        </is>
      </c>
      <c r="O9047" s="19" t="inlineStr">
        <is>
          <t/>
        </is>
      </c>
      <c r="P9047" s="19" t="inlineStr">
        <is>
          <t/>
        </is>
      </c>
      <c r="Q9047" s="19" t="inlineStr">
        <is>
          <t/>
        </is>
      </c>
      <c r="R9047" s="19" t="inlineStr">
        <is>
          <t/>
        </is>
      </c>
      <c r="S9047" s="19" t="inlineStr">
        <is>
          <t>https://www.contratacion.euskadi.eus/webkpe00-kpeperfi/es/contenidos/anuncio_contratacion/expcm479216/es_doc/images/logo_basquetour_berria.gif</t>
        </is>
      </c>
      <c r="T9047" s="19" t="inlineStr">
        <is>
          <t>BASQUETOUR Agencia Vasca de Turismo, S.A.</t>
        </is>
      </c>
      <c r="U9047" s="19" t="inlineStr">
        <is>
          <t>A95444501 - BASQUETOUR, S.A.</t>
        </is>
      </c>
      <c r="V9047" s="19" t="inlineStr">
        <is>
          <t>Dirección general de BASQUETOUR</t>
        </is>
      </c>
      <c r="W9047" s="19" t="inlineStr">
        <is>
          <t/>
        </is>
      </c>
      <c r="X9047" s="19" t="inlineStr">
        <is>
          <t/>
        </is>
      </c>
      <c r="Y9047" s="19" t="inlineStr">
        <is>
          <t/>
        </is>
      </c>
      <c r="Z9047" s="19" t="inlineStr">
        <is>
          <t>https://www.contratacion.euskadi.eus/anuncio_contratacion/viajes-y-estancias-del-equipo-marketing-y-producto/webkpe00-kpesimpc/es/</t>
        </is>
      </c>
      <c r="AA9047" s="19" t="inlineStr">
        <is>
          <t>https://www.contratacion.euskadi.eus/webkpe00-kpesimpc/es/contenidos/anuncio_contratacion/expcm479216/es_doc/index.html</t>
        </is>
      </c>
      <c r="AB9047" s="19" t="inlineStr">
        <is>
          <t>https://www.contratacion.euskadi.eus/contenidos/anuncio_contratacion/expcm479216/es_doc/data/es_r01dtpd19bd751d1555ccad867a50bc0fa75b67fb2</t>
        </is>
      </c>
      <c r="AC9047" s="19" t="inlineStr">
        <is>
          <t>https://www.contratacion.euskadi.eus/contenidos/anuncio_contratacion/expcm479216/r01Index/expcm479216-idxContent.xml</t>
        </is>
      </c>
      <c r="AD9047" s="19" t="inlineStr">
        <is>
          <t>19/01/2026</t>
        </is>
      </c>
      <c r="AE9047" s="19" t="inlineStr">
        <is>
          <t>r01epd012761b52c2ceeaede444854baf4e0a7067</t>
        </is>
      </c>
      <c r="AF9047" s="19" t="inlineStr">
        <is>
          <t>Basquetour, S.A.</t>
        </is>
      </c>
      <c r="AG9047" s="19" t="inlineStr">
        <is>
          <t>r01epd012641c356f1902dada74008321ff74b73d</t>
        </is>
      </c>
      <c r="AH9047" s="19" t="inlineStr">
        <is>
          <t>BASQUETOUR</t>
        </is>
      </c>
      <c r="AI9047" s="19" t="inlineStr">
        <is>
          <t/>
        </is>
      </c>
      <c r="AJ9047" s="19" t="inlineStr">
        <is>
          <t/>
        </is>
      </c>
    </row>
    <row r="9048" customHeight="true" ht="15.0">
      <c r="A9048" s="19" t="inlineStr">
        <is>
          <t>Viajes y estancias del equipo de marketing y producto y symposium LGTBIQ+</t>
        </is>
      </c>
      <c r="B9048" s="19" t="inlineStr">
        <is>
          <t/>
        </is>
      </c>
      <c r="C9048" s="19" t="inlineStr">
        <is>
          <t>Gobierno Vasco</t>
        </is>
      </c>
      <c r="D9048" s="19" t="inlineStr">
        <is>
          <t/>
        </is>
      </c>
      <c r="E9048" s="19" t="inlineStr">
        <is>
          <t/>
        </is>
      </c>
      <c r="F9048" s="19" t="inlineStr">
        <is>
          <t/>
        </is>
      </c>
      <c r="G9048" s="19" t="inlineStr">
        <is>
          <t>Viajes y estancias del equipo de marketing y producto y symposium LGTBIQ+</t>
        </is>
      </c>
      <c r="H9048" s="19" t="inlineStr">
        <is>
          <t>Viajes y estancias del equipo de marketing y producto y symposium LGTBIQ+</t>
        </is>
      </c>
      <c r="I9048" s="19" t="inlineStr">
        <is>
          <t/>
        </is>
      </c>
      <c r="J9048" s="19" t="inlineStr">
        <is>
          <t>19/01/2026</t>
        </is>
      </c>
      <c r="K9048" s="19" t="inlineStr">
        <is>
          <t>2025-184</t>
        </is>
      </c>
      <c r="L9048" s="19" t="inlineStr">
        <is>
          <t>Adjudicación provisional / definitiva</t>
        </is>
      </c>
      <c r="M9048" s="19" t="inlineStr">
        <is>
          <t>true</t>
        </is>
      </c>
      <c r="N9048" s="19" t="inlineStr">
        <is>
          <t/>
        </is>
      </c>
      <c r="O9048" s="19" t="inlineStr">
        <is>
          <t/>
        </is>
      </c>
      <c r="P9048" s="19" t="inlineStr">
        <is>
          <t/>
        </is>
      </c>
      <c r="Q9048" s="19" t="inlineStr">
        <is>
          <t/>
        </is>
      </c>
      <c r="R9048" s="19" t="inlineStr">
        <is>
          <t/>
        </is>
      </c>
      <c r="S9048" s="19" t="inlineStr">
        <is>
          <t>https://www.contratacion.euskadi.eus/webkpe00-kpeperfi/es/contenidos/anuncio_contratacion/expcm479217/es_doc/images/logo_basquetour_berria.gif</t>
        </is>
      </c>
      <c r="T9048" s="19" t="inlineStr">
        <is>
          <t>BASQUETOUR Agencia Vasca de Turismo, S.A.</t>
        </is>
      </c>
      <c r="U9048" s="19" t="inlineStr">
        <is>
          <t>A95444501 - BASQUETOUR, S.A.</t>
        </is>
      </c>
      <c r="V9048" s="19" t="inlineStr">
        <is>
          <t>Dirección general de BASQUETOUR</t>
        </is>
      </c>
      <c r="W9048" s="19" t="inlineStr">
        <is>
          <t/>
        </is>
      </c>
      <c r="X9048" s="19" t="inlineStr">
        <is>
          <t/>
        </is>
      </c>
      <c r="Y9048" s="19" t="inlineStr">
        <is>
          <t/>
        </is>
      </c>
      <c r="Z9048" s="19" t="inlineStr">
        <is>
          <t>https://www.contratacion.euskadi.eus/anuncio_contratacion/viajes-y-estancias-del-equipo-marketing-y-producto-y-symposium-lgtbiq+/webkpe00-kpesimpc/es/</t>
        </is>
      </c>
      <c r="AA9048" s="19" t="inlineStr">
        <is>
          <t>https://www.contratacion.euskadi.eus/webkpe00-kpesimpc/es/contenidos/anuncio_contratacion/expcm479217/es_doc/index.html</t>
        </is>
      </c>
      <c r="AB9048" s="19" t="inlineStr">
        <is>
          <t>https://www.contratacion.euskadi.eus/contenidos/anuncio_contratacion/expcm479217/es_doc/data/es_r01dtpd19bd755c4f96a7b6f1fff121cfdcf75dda6</t>
        </is>
      </c>
      <c r="AC9048" s="19" t="inlineStr">
        <is>
          <t>https://www.contratacion.euskadi.eus/contenidos/anuncio_contratacion/expcm479217/r01Index/expcm479217-idxContent.xml</t>
        </is>
      </c>
      <c r="AD9048" s="19" t="inlineStr">
        <is>
          <t>19/01/2026</t>
        </is>
      </c>
      <c r="AE9048" s="19" t="inlineStr">
        <is>
          <t>r01epd012761b52c2ceeaede444854baf4e0a7067</t>
        </is>
      </c>
      <c r="AF9048" s="19" t="inlineStr">
        <is>
          <t>Basquetour, S.A.</t>
        </is>
      </c>
      <c r="AG9048" s="19" t="inlineStr">
        <is>
          <t>r01epd012641c356f1902dada74008321ff74b73d</t>
        </is>
      </c>
      <c r="AH9048" s="19" t="inlineStr">
        <is>
          <t>BASQUETOUR</t>
        </is>
      </c>
      <c r="AI9048" s="19" t="inlineStr">
        <is>
          <t/>
        </is>
      </c>
      <c r="AJ9048" s="19" t="inlineStr">
        <is>
          <t/>
        </is>
      </c>
    </row>
    <row r="9049" customHeight="true" ht="15.0">
      <c r="A9049" s="19" t="inlineStr">
        <is>
          <t>Asistencia en ferias y jornadas</t>
        </is>
      </c>
      <c r="B9049" s="19" t="inlineStr">
        <is>
          <t/>
        </is>
      </c>
      <c r="C9049" s="19" t="inlineStr">
        <is>
          <t>Gobierno Vasco</t>
        </is>
      </c>
      <c r="D9049" s="19" t="inlineStr">
        <is>
          <t/>
        </is>
      </c>
      <c r="E9049" s="19" t="inlineStr">
        <is>
          <t/>
        </is>
      </c>
      <c r="F9049" s="19" t="inlineStr">
        <is>
          <t/>
        </is>
      </c>
      <c r="G9049" s="19" t="inlineStr">
        <is>
          <t>Asistencia en ferias y jornadas</t>
        </is>
      </c>
      <c r="H9049" s="19" t="inlineStr">
        <is>
          <t>Asistencia en ferias y jornadas</t>
        </is>
      </c>
      <c r="I9049" s="19" t="inlineStr">
        <is>
          <t/>
        </is>
      </c>
      <c r="J9049" s="19" t="inlineStr">
        <is>
          <t>19/01/2026</t>
        </is>
      </c>
      <c r="K9049" s="19" t="inlineStr">
        <is>
          <t>2025-185</t>
        </is>
      </c>
      <c r="L9049" s="19" t="inlineStr">
        <is>
          <t>Adjudicación provisional / definitiva</t>
        </is>
      </c>
      <c r="M9049" s="19" t="inlineStr">
        <is>
          <t>true</t>
        </is>
      </c>
      <c r="N9049" s="19" t="inlineStr">
        <is>
          <t/>
        </is>
      </c>
      <c r="O9049" s="19" t="inlineStr">
        <is>
          <t/>
        </is>
      </c>
      <c r="P9049" s="19" t="inlineStr">
        <is>
          <t/>
        </is>
      </c>
      <c r="Q9049" s="19" t="inlineStr">
        <is>
          <t/>
        </is>
      </c>
      <c r="R9049" s="19" t="inlineStr">
        <is>
          <t/>
        </is>
      </c>
      <c r="S9049" s="19" t="inlineStr">
        <is>
          <t>https://www.contratacion.euskadi.eus/webkpe00-kpeperfi/es/contenidos/anuncio_contratacion/expcm479218/es_doc/images/logo_basquetour_berria.gif</t>
        </is>
      </c>
      <c r="T9049" s="19" t="inlineStr">
        <is>
          <t>BASQUETOUR Agencia Vasca de Turismo, S.A.</t>
        </is>
      </c>
      <c r="U9049" s="19" t="inlineStr">
        <is>
          <t>A95444501 - BASQUETOUR, S.A.</t>
        </is>
      </c>
      <c r="V9049" s="19" t="inlineStr">
        <is>
          <t>Dirección general de BASQUETOUR</t>
        </is>
      </c>
      <c r="W9049" s="19" t="inlineStr">
        <is>
          <t/>
        </is>
      </c>
      <c r="X9049" s="19" t="inlineStr">
        <is>
          <t/>
        </is>
      </c>
      <c r="Y9049" s="19" t="inlineStr">
        <is>
          <t/>
        </is>
      </c>
      <c r="Z9049" s="19" t="inlineStr">
        <is>
          <t>https://www.contratacion.euskadi.eus/anuncio_contratacion/asistencia-ferias-y-jornadas/webkpe00-kpesimpc/es/</t>
        </is>
      </c>
      <c r="AA9049" s="19" t="inlineStr">
        <is>
          <t>https://www.contratacion.euskadi.eus/webkpe00-kpesimpc/es/contenidos/anuncio_contratacion/expcm479218/es_doc/index.html</t>
        </is>
      </c>
      <c r="AB9049" s="19" t="inlineStr">
        <is>
          <t>https://www.contratacion.euskadi.eus/contenidos/anuncio_contratacion/expcm479218/es_doc/data/es_r01dtpd19bd755ecd06a7b6f1f44eff540e1d185e2</t>
        </is>
      </c>
      <c r="AC9049" s="19" t="inlineStr">
        <is>
          <t>https://www.contratacion.euskadi.eus/contenidos/anuncio_contratacion/expcm479218/r01Index/expcm479218-idxContent.xml</t>
        </is>
      </c>
      <c r="AD9049" s="19" t="inlineStr">
        <is>
          <t>19/01/2026</t>
        </is>
      </c>
      <c r="AE9049" s="19" t="inlineStr">
        <is>
          <t>r01epd012761b52c2ceeaede444854baf4e0a7067</t>
        </is>
      </c>
      <c r="AF9049" s="19" t="inlineStr">
        <is>
          <t>Basquetour, S.A.</t>
        </is>
      </c>
      <c r="AG9049" s="19" t="inlineStr">
        <is>
          <t>r01epd012641c356f1902dada74008321ff74b73d</t>
        </is>
      </c>
      <c r="AH9049" s="19" t="inlineStr">
        <is>
          <t>BASQUETOUR</t>
        </is>
      </c>
      <c r="AI9049" s="19" t="inlineStr">
        <is>
          <t/>
        </is>
      </c>
      <c r="AJ9049" s="19" t="inlineStr">
        <is>
          <t/>
        </is>
      </c>
    </row>
    <row r="9050" customHeight="true" ht="15.0">
      <c r="A9050" s="19" t="inlineStr">
        <is>
          <t>Organización y coordinación de Presstrips y Famtrips de España Verde</t>
        </is>
      </c>
      <c r="B9050" s="19" t="inlineStr">
        <is>
          <t/>
        </is>
      </c>
      <c r="C9050" s="19" t="inlineStr">
        <is>
          <t>Gobierno Vasco</t>
        </is>
      </c>
      <c r="D9050" s="19" t="inlineStr">
        <is>
          <t/>
        </is>
      </c>
      <c r="E9050" s="19" t="inlineStr">
        <is>
          <t/>
        </is>
      </c>
      <c r="F9050" s="19" t="inlineStr">
        <is>
          <t/>
        </is>
      </c>
      <c r="G9050" s="19" t="inlineStr">
        <is>
          <t>Organización y coordinación de Presstrips y Famtrips de España Verde</t>
        </is>
      </c>
      <c r="H9050" s="19" t="inlineStr">
        <is>
          <t>Organización y coordinación de Presstrips y Famtrips de España Verde</t>
        </is>
      </c>
      <c r="I9050" s="19" t="inlineStr">
        <is>
          <t/>
        </is>
      </c>
      <c r="J9050" s="19" t="inlineStr">
        <is>
          <t>19/01/2026</t>
        </is>
      </c>
      <c r="K9050" s="19" t="inlineStr">
        <is>
          <t>2025-186</t>
        </is>
      </c>
      <c r="L9050" s="19" t="inlineStr">
        <is>
          <t>Adjudicación provisional / definitiva</t>
        </is>
      </c>
      <c r="M9050" s="19" t="inlineStr">
        <is>
          <t>true</t>
        </is>
      </c>
      <c r="N9050" s="19" t="inlineStr">
        <is>
          <t/>
        </is>
      </c>
      <c r="O9050" s="19" t="inlineStr">
        <is>
          <t/>
        </is>
      </c>
      <c r="P9050" s="19" t="inlineStr">
        <is>
          <t/>
        </is>
      </c>
      <c r="Q9050" s="19" t="inlineStr">
        <is>
          <t/>
        </is>
      </c>
      <c r="R9050" s="19" t="inlineStr">
        <is>
          <t/>
        </is>
      </c>
      <c r="S9050" s="19" t="inlineStr">
        <is>
          <t>https://www.contratacion.euskadi.eus/webkpe00-kpeperfi/es/contenidos/anuncio_contratacion/expcm479219/es_doc/images/logo_basquetour_berria.gif</t>
        </is>
      </c>
      <c r="T9050" s="19" t="inlineStr">
        <is>
          <t>BASQUETOUR Agencia Vasca de Turismo, S.A.</t>
        </is>
      </c>
      <c r="U9050" s="19" t="inlineStr">
        <is>
          <t>A95444501 - BASQUETOUR, S.A.</t>
        </is>
      </c>
      <c r="V9050" s="19" t="inlineStr">
        <is>
          <t>Dirección general de BASQUETOUR</t>
        </is>
      </c>
      <c r="W9050" s="19" t="inlineStr">
        <is>
          <t/>
        </is>
      </c>
      <c r="X9050" s="19" t="inlineStr">
        <is>
          <t/>
        </is>
      </c>
      <c r="Y9050" s="19" t="inlineStr">
        <is>
          <t/>
        </is>
      </c>
      <c r="Z9050" s="19" t="inlineStr">
        <is>
          <t>https://www.contratacion.euskadi.eus/anuncio_contratacion/organizacion-y-coordinacion-presstrips-y-famtrips-espana-verde/webkpe00-kpesimpc/es/</t>
        </is>
      </c>
      <c r="AA9050" s="19" t="inlineStr">
        <is>
          <t>https://www.contratacion.euskadi.eus/webkpe00-kpesimpc/es/contenidos/anuncio_contratacion/expcm479219/es_doc/index.html</t>
        </is>
      </c>
      <c r="AB9050" s="19" t="inlineStr">
        <is>
          <t>https://www.contratacion.euskadi.eus/contenidos/anuncio_contratacion/expcm479219/es_doc/data/es_r01dtpd19bd75614f36a7b6f1fadf9edf0c02c5369</t>
        </is>
      </c>
      <c r="AC9050" s="19" t="inlineStr">
        <is>
          <t>https://www.contratacion.euskadi.eus/contenidos/anuncio_contratacion/expcm479219/r01Index/expcm479219-idxContent.xml</t>
        </is>
      </c>
      <c r="AD9050" s="19" t="inlineStr">
        <is>
          <t>19/01/2026</t>
        </is>
      </c>
      <c r="AE9050" s="19" t="inlineStr">
        <is>
          <t>r01epd012761b52c2ceeaede444854baf4e0a7067</t>
        </is>
      </c>
      <c r="AF9050" s="19" t="inlineStr">
        <is>
          <t>Basquetour, S.A.</t>
        </is>
      </c>
      <c r="AG9050" s="19" t="inlineStr">
        <is>
          <t>r01epd012641c356f1902dada74008321ff74b73d</t>
        </is>
      </c>
      <c r="AH9050" s="19" t="inlineStr">
        <is>
          <t>BASQUETOUR</t>
        </is>
      </c>
      <c r="AI9050" s="19" t="inlineStr">
        <is>
          <t/>
        </is>
      </c>
      <c r="AJ9050" s="19" t="inlineStr">
        <is>
          <t/>
        </is>
      </c>
    </row>
    <row r="9051" customHeight="true" ht="15.0">
      <c r="A9051" s="19" t="inlineStr">
        <is>
          <t>Renting del vehículo de dirección</t>
        </is>
      </c>
      <c r="B9051" s="19" t="inlineStr">
        <is>
          <t/>
        </is>
      </c>
      <c r="C9051" s="19" t="inlineStr">
        <is>
          <t>Gobierno Vasco</t>
        </is>
      </c>
      <c r="D9051" s="19" t="inlineStr">
        <is>
          <t/>
        </is>
      </c>
      <c r="E9051" s="19" t="inlineStr">
        <is>
          <t/>
        </is>
      </c>
      <c r="F9051" s="19" t="inlineStr">
        <is>
          <t/>
        </is>
      </c>
      <c r="G9051" s="19" t="inlineStr">
        <is>
          <t>Renting del vehículo de dirección</t>
        </is>
      </c>
      <c r="H9051" s="19" t="inlineStr">
        <is>
          <t>Renting del vehículo de dirección</t>
        </is>
      </c>
      <c r="I9051" s="19" t="inlineStr">
        <is>
          <t/>
        </is>
      </c>
      <c r="J9051" s="19" t="inlineStr">
        <is>
          <t>19/01/2026</t>
        </is>
      </c>
      <c r="K9051" s="19" t="inlineStr">
        <is>
          <t>2025-187</t>
        </is>
      </c>
      <c r="L9051" s="19" t="inlineStr">
        <is>
          <t>Adjudicación provisional / definitiva</t>
        </is>
      </c>
      <c r="M9051" s="19" t="inlineStr">
        <is>
          <t>true</t>
        </is>
      </c>
      <c r="N9051" s="19" t="inlineStr">
        <is>
          <t/>
        </is>
      </c>
      <c r="O9051" s="19" t="inlineStr">
        <is>
          <t/>
        </is>
      </c>
      <c r="P9051" s="19" t="inlineStr">
        <is>
          <t/>
        </is>
      </c>
      <c r="Q9051" s="19" t="inlineStr">
        <is>
          <t/>
        </is>
      </c>
      <c r="R9051" s="19" t="inlineStr">
        <is>
          <t/>
        </is>
      </c>
      <c r="S9051" s="19" t="inlineStr">
        <is>
          <t>https://www.contratacion.euskadi.eus/webkpe00-kpeperfi/es/contenidos/anuncio_contratacion/expcm479220/es_doc/images/logo_basquetour_berria.gif</t>
        </is>
      </c>
      <c r="T9051" s="19" t="inlineStr">
        <is>
          <t>BASQUETOUR Agencia Vasca de Turismo, S.A.</t>
        </is>
      </c>
      <c r="U9051" s="19" t="inlineStr">
        <is>
          <t>A95444501 - BASQUETOUR, S.A.</t>
        </is>
      </c>
      <c r="V9051" s="19" t="inlineStr">
        <is>
          <t>Dirección general de BASQUETOUR</t>
        </is>
      </c>
      <c r="W9051" s="19" t="inlineStr">
        <is>
          <t/>
        </is>
      </c>
      <c r="X9051" s="19" t="inlineStr">
        <is>
          <t/>
        </is>
      </c>
      <c r="Y9051" s="19" t="inlineStr">
        <is>
          <t/>
        </is>
      </c>
      <c r="Z9051" s="19" t="inlineStr">
        <is>
          <t>https://www.contratacion.euskadi.eus/anuncio_contratacion/renting-del-vehiculo-direccion/webkpe00-kpesimpc/es/</t>
        </is>
      </c>
      <c r="AA9051" s="19" t="inlineStr">
        <is>
          <t>https://www.contratacion.euskadi.eus/webkpe00-kpesimpc/es/contenidos/anuncio_contratacion/expcm479220/es_doc/index.html</t>
        </is>
      </c>
      <c r="AB9051" s="19" t="inlineStr">
        <is>
          <t>https://www.contratacion.euskadi.eus/contenidos/anuncio_contratacion/expcm479220/es_doc/data/es_r01dtpd19bd7563ca56a7b6f1f462ce7ad29a9129b</t>
        </is>
      </c>
      <c r="AC9051" s="19" t="inlineStr">
        <is>
          <t>https://www.contratacion.euskadi.eus/contenidos/anuncio_contratacion/expcm479220/r01Index/expcm479220-idxContent.xml</t>
        </is>
      </c>
      <c r="AD9051" s="19" t="inlineStr">
        <is>
          <t>19/01/2026</t>
        </is>
      </c>
      <c r="AE9051" s="19" t="inlineStr">
        <is>
          <t>r01epd012761b52c2ceeaede444854baf4e0a7067</t>
        </is>
      </c>
      <c r="AF9051" s="19" t="inlineStr">
        <is>
          <t>Basquetour, S.A.</t>
        </is>
      </c>
      <c r="AG9051" s="19" t="inlineStr">
        <is>
          <t>r01epd012641c356f1902dada74008321ff74b73d</t>
        </is>
      </c>
      <c r="AH9051" s="19" t="inlineStr">
        <is>
          <t>BASQUETOUR</t>
        </is>
      </c>
      <c r="AI9051" s="19" t="inlineStr">
        <is>
          <t/>
        </is>
      </c>
      <c r="AJ9051" s="19" t="inlineStr">
        <is>
          <t/>
        </is>
      </c>
    </row>
    <row r="9052" customHeight="true" ht="15.0">
      <c r="A9052" s="19" t="inlineStr">
        <is>
          <t>Desarrollo de base de datos del perfil de la industria turística</t>
        </is>
      </c>
      <c r="B9052" s="19" t="inlineStr">
        <is>
          <t/>
        </is>
      </c>
      <c r="C9052" s="19" t="inlineStr">
        <is>
          <t>Gobierno Vasco</t>
        </is>
      </c>
      <c r="D9052" s="19" t="inlineStr">
        <is>
          <t/>
        </is>
      </c>
      <c r="E9052" s="19" t="inlineStr">
        <is>
          <t/>
        </is>
      </c>
      <c r="F9052" s="19" t="inlineStr">
        <is>
          <t/>
        </is>
      </c>
      <c r="G9052" s="19" t="inlineStr">
        <is>
          <t>Desarrollo de base de datos del perfil de la industria turística</t>
        </is>
      </c>
      <c r="H9052" s="19" t="inlineStr">
        <is>
          <t>Desarrollo de base de datos del perfil de la industria turística</t>
        </is>
      </c>
      <c r="I9052" s="19" t="inlineStr">
        <is>
          <t/>
        </is>
      </c>
      <c r="J9052" s="19" t="inlineStr">
        <is>
          <t>19/01/2026</t>
        </is>
      </c>
      <c r="K9052" s="19" t="inlineStr">
        <is>
          <t>2025-188</t>
        </is>
      </c>
      <c r="L9052" s="19" t="inlineStr">
        <is>
          <t>Adjudicación provisional / definitiva</t>
        </is>
      </c>
      <c r="M9052" s="19" t="inlineStr">
        <is>
          <t>true</t>
        </is>
      </c>
      <c r="N9052" s="19" t="inlineStr">
        <is>
          <t/>
        </is>
      </c>
      <c r="O9052" s="19" t="inlineStr">
        <is>
          <t/>
        </is>
      </c>
      <c r="P9052" s="19" t="inlineStr">
        <is>
          <t/>
        </is>
      </c>
      <c r="Q9052" s="19" t="inlineStr">
        <is>
          <t/>
        </is>
      </c>
      <c r="R9052" s="19" t="inlineStr">
        <is>
          <t/>
        </is>
      </c>
      <c r="S9052" s="19" t="inlineStr">
        <is>
          <t>https://www.contratacion.euskadi.eus/webkpe00-kpeperfi/es/contenidos/anuncio_contratacion/expcm479221/es_doc/images/logo_basquetour_berria.gif</t>
        </is>
      </c>
      <c r="T9052" s="19" t="inlineStr">
        <is>
          <t>BASQUETOUR Agencia Vasca de Turismo, S.A.</t>
        </is>
      </c>
      <c r="U9052" s="19" t="inlineStr">
        <is>
          <t>A95444501 - BASQUETOUR, S.A.</t>
        </is>
      </c>
      <c r="V9052" s="19" t="inlineStr">
        <is>
          <t>Dirección general de BASQUETOUR</t>
        </is>
      </c>
      <c r="W9052" s="19" t="inlineStr">
        <is>
          <t/>
        </is>
      </c>
      <c r="X9052" s="19" t="inlineStr">
        <is>
          <t/>
        </is>
      </c>
      <c r="Y9052" s="19" t="inlineStr">
        <is>
          <t/>
        </is>
      </c>
      <c r="Z9052" s="19" t="inlineStr">
        <is>
          <t>https://www.contratacion.euskadi.eus/anuncio_contratacion/desarrollo-base-datos-del-perfil-industria-turistica/webkpe00-kpesimpc/es/</t>
        </is>
      </c>
      <c r="AA9052" s="19" t="inlineStr">
        <is>
          <t>https://www.contratacion.euskadi.eus/webkpe00-kpesimpc/es/contenidos/anuncio_contratacion/expcm479221/es_doc/index.html</t>
        </is>
      </c>
      <c r="AB9052" s="19" t="inlineStr">
        <is>
          <t>https://www.contratacion.euskadi.eus/contenidos/anuncio_contratacion/expcm479221/es_doc/data/es_r01dtpd19bd75664556a7b6f1f10511682a7a501ed</t>
        </is>
      </c>
      <c r="AC9052" s="19" t="inlineStr">
        <is>
          <t>https://www.contratacion.euskadi.eus/contenidos/anuncio_contratacion/expcm479221/r01Index/expcm479221-idxContent.xml</t>
        </is>
      </c>
      <c r="AD9052" s="19" t="inlineStr">
        <is>
          <t>19/01/2026</t>
        </is>
      </c>
      <c r="AE9052" s="19" t="inlineStr">
        <is>
          <t>r01epd012761b52c2ceeaede444854baf4e0a7067</t>
        </is>
      </c>
      <c r="AF9052" s="19" t="inlineStr">
        <is>
          <t>Basquetour, S.A.</t>
        </is>
      </c>
      <c r="AG9052" s="19" t="inlineStr">
        <is>
          <t>r01epd012641c356f1902dada74008321ff74b73d</t>
        </is>
      </c>
      <c r="AH9052" s="19" t="inlineStr">
        <is>
          <t>BASQUETOUR</t>
        </is>
      </c>
      <c r="AI9052" s="19" t="inlineStr">
        <is>
          <t/>
        </is>
      </c>
      <c r="AJ9052" s="19" t="inlineStr">
        <is>
          <t/>
        </is>
      </c>
    </row>
    <row r="9053" customHeight="true" ht="15.0">
      <c r="A9053" s="19" t="inlineStr">
        <is>
          <t>Gestión de contenido y usuarios de Basquetour Learning</t>
        </is>
      </c>
      <c r="B9053" s="19" t="inlineStr">
        <is>
          <t/>
        </is>
      </c>
      <c r="C9053" s="19" t="inlineStr">
        <is>
          <t>Gobierno Vasco</t>
        </is>
      </c>
      <c r="D9053" s="19" t="inlineStr">
        <is>
          <t/>
        </is>
      </c>
      <c r="E9053" s="19" t="inlineStr">
        <is>
          <t/>
        </is>
      </c>
      <c r="F9053" s="19" t="inlineStr">
        <is>
          <t/>
        </is>
      </c>
      <c r="G9053" s="19" t="inlineStr">
        <is>
          <t>Gestión de contenido y usuarios de Basquetour Learning</t>
        </is>
      </c>
      <c r="H9053" s="19" t="inlineStr">
        <is>
          <t>Gestión de contenido y usuarios de Basquetour Learning</t>
        </is>
      </c>
      <c r="I9053" s="19" t="inlineStr">
        <is>
          <t/>
        </is>
      </c>
      <c r="J9053" s="19" t="inlineStr">
        <is>
          <t>19/01/2026</t>
        </is>
      </c>
      <c r="K9053" s="19" t="inlineStr">
        <is>
          <t>2025-189</t>
        </is>
      </c>
      <c r="L9053" s="19" t="inlineStr">
        <is>
          <t>Adjudicación provisional / definitiva</t>
        </is>
      </c>
      <c r="M9053" s="19" t="inlineStr">
        <is>
          <t>true</t>
        </is>
      </c>
      <c r="N9053" s="19" t="inlineStr">
        <is>
          <t/>
        </is>
      </c>
      <c r="O9053" s="19" t="inlineStr">
        <is>
          <t/>
        </is>
      </c>
      <c r="P9053" s="19" t="inlineStr">
        <is>
          <t/>
        </is>
      </c>
      <c r="Q9053" s="19" t="inlineStr">
        <is>
          <t/>
        </is>
      </c>
      <c r="R9053" s="19" t="inlineStr">
        <is>
          <t/>
        </is>
      </c>
      <c r="S9053" s="19" t="inlineStr">
        <is>
          <t>https://www.contratacion.euskadi.eus/webkpe00-kpeperfi/es/contenidos/anuncio_contratacion/expcm479222/es_doc/images/logo_basquetour_berria.gif</t>
        </is>
      </c>
      <c r="T9053" s="19" t="inlineStr">
        <is>
          <t>BASQUETOUR Agencia Vasca de Turismo, S.A.</t>
        </is>
      </c>
      <c r="U9053" s="19" t="inlineStr">
        <is>
          <t>A95444501 - BASQUETOUR, S.A.</t>
        </is>
      </c>
      <c r="V9053" s="19" t="inlineStr">
        <is>
          <t>Dirección general de BASQUETOUR</t>
        </is>
      </c>
      <c r="W9053" s="19" t="inlineStr">
        <is>
          <t/>
        </is>
      </c>
      <c r="X9053" s="19" t="inlineStr">
        <is>
          <t/>
        </is>
      </c>
      <c r="Y9053" s="19" t="inlineStr">
        <is>
          <t/>
        </is>
      </c>
      <c r="Z9053" s="19" t="inlineStr">
        <is>
          <t>https://www.contratacion.euskadi.eus/anuncio_contratacion/gestion-contenido-y-usuarios-basquetour-learning/webkpe00-kpesimpc/es/</t>
        </is>
      </c>
      <c r="AA9053" s="19" t="inlineStr">
        <is>
          <t>https://www.contratacion.euskadi.eus/webkpe00-kpesimpc/es/contenidos/anuncio_contratacion/expcm479222/es_doc/index.html</t>
        </is>
      </c>
      <c r="AB9053" s="19" t="inlineStr">
        <is>
          <t>https://www.contratacion.euskadi.eus/contenidos/anuncio_contratacion/expcm479222/es_doc/data/es_r01dtpd19bd75a59032bd4c0feb8ebf3a2b0a8c0ad</t>
        </is>
      </c>
      <c r="AC9053" s="19" t="inlineStr">
        <is>
          <t>https://www.contratacion.euskadi.eus/contenidos/anuncio_contratacion/expcm479222/r01Index/expcm479222-idxContent.xml</t>
        </is>
      </c>
      <c r="AD9053" s="19" t="inlineStr">
        <is>
          <t>19/01/2026</t>
        </is>
      </c>
      <c r="AE9053" s="19" t="inlineStr">
        <is>
          <t>r01epd012761b52c2ceeaede444854baf4e0a7067</t>
        </is>
      </c>
      <c r="AF9053" s="19" t="inlineStr">
        <is>
          <t>Basquetour, S.A.</t>
        </is>
      </c>
      <c r="AG9053" s="19" t="inlineStr">
        <is>
          <t>r01epd012641c356f1902dada74008321ff74b73d</t>
        </is>
      </c>
      <c r="AH9053" s="19" t="inlineStr">
        <is>
          <t>BASQUETOUR</t>
        </is>
      </c>
      <c r="AI9053" s="19" t="inlineStr">
        <is>
          <t/>
        </is>
      </c>
      <c r="AJ9053" s="19" t="inlineStr">
        <is>
          <t/>
        </is>
      </c>
    </row>
    <row r="9054" customHeight="true" ht="15.0">
      <c r="A9054" s="19" t="inlineStr">
        <is>
          <t>Contenido audiovisual e impresión para el evento de España Verde en NY</t>
        </is>
      </c>
      <c r="B9054" s="19" t="inlineStr">
        <is>
          <t/>
        </is>
      </c>
      <c r="C9054" s="19" t="inlineStr">
        <is>
          <t>Gobierno Vasco</t>
        </is>
      </c>
      <c r="D9054" s="19" t="inlineStr">
        <is>
          <t/>
        </is>
      </c>
      <c r="E9054" s="19" t="inlineStr">
        <is>
          <t/>
        </is>
      </c>
      <c r="F9054" s="19" t="inlineStr">
        <is>
          <t/>
        </is>
      </c>
      <c r="G9054" s="19" t="inlineStr">
        <is>
          <t>Contenido audiovisual e impresión para el evento de España Verde en NY</t>
        </is>
      </c>
      <c r="H9054" s="19" t="inlineStr">
        <is>
          <t>Contenido audiovisual e impresión para el evento de España Verde en NY</t>
        </is>
      </c>
      <c r="I9054" s="19" t="inlineStr">
        <is>
          <t/>
        </is>
      </c>
      <c r="J9054" s="19" t="inlineStr">
        <is>
          <t>19/01/2026</t>
        </is>
      </c>
      <c r="K9054" s="19" t="inlineStr">
        <is>
          <t>2025-190</t>
        </is>
      </c>
      <c r="L9054" s="19" t="inlineStr">
        <is>
          <t>Adjudicación provisional / definitiva</t>
        </is>
      </c>
      <c r="M9054" s="19" t="inlineStr">
        <is>
          <t>true</t>
        </is>
      </c>
      <c r="N9054" s="19" t="inlineStr">
        <is>
          <t/>
        </is>
      </c>
      <c r="O9054" s="19" t="inlineStr">
        <is>
          <t/>
        </is>
      </c>
      <c r="P9054" s="19" t="inlineStr">
        <is>
          <t/>
        </is>
      </c>
      <c r="Q9054" s="19" t="inlineStr">
        <is>
          <t/>
        </is>
      </c>
      <c r="R9054" s="19" t="inlineStr">
        <is>
          <t/>
        </is>
      </c>
      <c r="S9054" s="19" t="inlineStr">
        <is>
          <t>https://www.contratacion.euskadi.eus/webkpe00-kpeperfi/es/contenidos/anuncio_contratacion/expcm479223/es_doc/images/logo_basquetour_berria.gif</t>
        </is>
      </c>
      <c r="T9054" s="19" t="inlineStr">
        <is>
          <t>BASQUETOUR Agencia Vasca de Turismo, S.A.</t>
        </is>
      </c>
      <c r="U9054" s="19" t="inlineStr">
        <is>
          <t>A95444501 - BASQUETOUR, S.A.</t>
        </is>
      </c>
      <c r="V9054" s="19" t="inlineStr">
        <is>
          <t>Dirección general de BASQUETOUR</t>
        </is>
      </c>
      <c r="W9054" s="19" t="inlineStr">
        <is>
          <t/>
        </is>
      </c>
      <c r="X9054" s="19" t="inlineStr">
        <is>
          <t/>
        </is>
      </c>
      <c r="Y9054" s="19" t="inlineStr">
        <is>
          <t/>
        </is>
      </c>
      <c r="Z9054" s="19" t="inlineStr">
        <is>
          <t>https://www.contratacion.euskadi.eus/anuncio_contratacion/contenido-audiovisual-e-impresion-evento-espana-verde-ny/webkpe00-kpesimpc/es/</t>
        </is>
      </c>
      <c r="AA9054" s="19" t="inlineStr">
        <is>
          <t>https://www.contratacion.euskadi.eus/webkpe00-kpesimpc/es/contenidos/anuncio_contratacion/expcm479223/es_doc/index.html</t>
        </is>
      </c>
      <c r="AB9054" s="19" t="inlineStr">
        <is>
          <t>https://www.contratacion.euskadi.eus/contenidos/anuncio_contratacion/expcm479223/es_doc/data/es_r01dtpd19bd75a80f72bd4c0fe8e720ab5fe0911a4</t>
        </is>
      </c>
      <c r="AC9054" s="19" t="inlineStr">
        <is>
          <t>https://www.contratacion.euskadi.eus/contenidos/anuncio_contratacion/expcm479223/r01Index/expcm479223-idxContent.xml</t>
        </is>
      </c>
      <c r="AD9054" s="19" t="inlineStr">
        <is>
          <t>19/01/2026</t>
        </is>
      </c>
      <c r="AE9054" s="19" t="inlineStr">
        <is>
          <t>r01epd012761b52c2ceeaede444854baf4e0a7067</t>
        </is>
      </c>
      <c r="AF9054" s="19" t="inlineStr">
        <is>
          <t>Basquetour, S.A.</t>
        </is>
      </c>
      <c r="AG9054" s="19" t="inlineStr">
        <is>
          <t>r01epd012641c356f1902dada74008321ff74b73d</t>
        </is>
      </c>
      <c r="AH9054" s="19" t="inlineStr">
        <is>
          <t>BASQUETOUR</t>
        </is>
      </c>
      <c r="AI9054" s="19" t="inlineStr">
        <is>
          <t/>
        </is>
      </c>
      <c r="AJ9054" s="19" t="inlineStr">
        <is>
          <t/>
        </is>
      </c>
    </row>
    <row r="9055" customHeight="true" ht="15.0">
      <c r="A9055" s="19" t="inlineStr">
        <is>
          <t>Desarrollo de un sistema de gestión de POIs y POEs</t>
        </is>
      </c>
      <c r="B9055" s="19" t="inlineStr">
        <is>
          <t/>
        </is>
      </c>
      <c r="C9055" s="19" t="inlineStr">
        <is>
          <t>Gobierno Vasco</t>
        </is>
      </c>
      <c r="D9055" s="19" t="inlineStr">
        <is>
          <t/>
        </is>
      </c>
      <c r="E9055" s="19" t="inlineStr">
        <is>
          <t/>
        </is>
      </c>
      <c r="F9055" s="19" t="inlineStr">
        <is>
          <t/>
        </is>
      </c>
      <c r="G9055" s="19" t="inlineStr">
        <is>
          <t>Desarrollo de un sistema de gestión de POIs y POEs</t>
        </is>
      </c>
      <c r="H9055" s="19" t="inlineStr">
        <is>
          <t>Desarrollo de un sistema de gestión de POIs y POEs</t>
        </is>
      </c>
      <c r="I9055" s="19" t="inlineStr">
        <is>
          <t/>
        </is>
      </c>
      <c r="J9055" s="19" t="inlineStr">
        <is>
          <t>19/01/2026</t>
        </is>
      </c>
      <c r="K9055" s="19" t="inlineStr">
        <is>
          <t>2025-191</t>
        </is>
      </c>
      <c r="L9055" s="19" t="inlineStr">
        <is>
          <t>Adjudicación provisional / definitiva</t>
        </is>
      </c>
      <c r="M9055" s="19" t="inlineStr">
        <is>
          <t>true</t>
        </is>
      </c>
      <c r="N9055" s="19" t="inlineStr">
        <is>
          <t/>
        </is>
      </c>
      <c r="O9055" s="19" t="inlineStr">
        <is>
          <t/>
        </is>
      </c>
      <c r="P9055" s="19" t="inlineStr">
        <is>
          <t/>
        </is>
      </c>
      <c r="Q9055" s="19" t="inlineStr">
        <is>
          <t/>
        </is>
      </c>
      <c r="R9055" s="19" t="inlineStr">
        <is>
          <t/>
        </is>
      </c>
      <c r="S9055" s="19" t="inlineStr">
        <is>
          <t>https://www.contratacion.euskadi.eus/webkpe00-kpeperfi/es/contenidos/anuncio_contratacion/expcm479224/es_doc/images/logo_basquetour_berria.gif</t>
        </is>
      </c>
      <c r="T9055" s="19" t="inlineStr">
        <is>
          <t>BASQUETOUR Agencia Vasca de Turismo, S.A.</t>
        </is>
      </c>
      <c r="U9055" s="19" t="inlineStr">
        <is>
          <t>A95444501 - BASQUETOUR, S.A.</t>
        </is>
      </c>
      <c r="V9055" s="19" t="inlineStr">
        <is>
          <t>Dirección general de BASQUETOUR</t>
        </is>
      </c>
      <c r="W9055" s="19" t="inlineStr">
        <is>
          <t/>
        </is>
      </c>
      <c r="X9055" s="19" t="inlineStr">
        <is>
          <t/>
        </is>
      </c>
      <c r="Y9055" s="19" t="inlineStr">
        <is>
          <t/>
        </is>
      </c>
      <c r="Z9055" s="19" t="inlineStr">
        <is>
          <t>https://www.contratacion.euskadi.eus/anuncio_contratacion/desarrollo-sistema-gestion-pois-y-poes/webkpe00-kpesimpc/es/</t>
        </is>
      </c>
      <c r="AA9055" s="19" t="inlineStr">
        <is>
          <t>https://www.contratacion.euskadi.eus/webkpe00-kpesimpc/es/contenidos/anuncio_contratacion/expcm479224/es_doc/index.html</t>
        </is>
      </c>
      <c r="AB9055" s="19" t="inlineStr">
        <is>
          <t>https://www.contratacion.euskadi.eus/contenidos/anuncio_contratacion/expcm479224/es_doc/data/es_r01dtpd19bd75aa89a2bd4c0feee1ee57d841a7363</t>
        </is>
      </c>
      <c r="AC9055" s="19" t="inlineStr">
        <is>
          <t>https://www.contratacion.euskadi.eus/contenidos/anuncio_contratacion/expcm479224/r01Index/expcm479224-idxContent.xml</t>
        </is>
      </c>
      <c r="AD9055" s="19" t="inlineStr">
        <is>
          <t>19/01/2026</t>
        </is>
      </c>
      <c r="AE9055" s="19" t="inlineStr">
        <is>
          <t>r01epd012761b52c2ceeaede444854baf4e0a7067</t>
        </is>
      </c>
      <c r="AF9055" s="19" t="inlineStr">
        <is>
          <t>Basquetour, S.A.</t>
        </is>
      </c>
      <c r="AG9055" s="19" t="inlineStr">
        <is>
          <t>r01epd012641c356f1902dada74008321ff74b73d</t>
        </is>
      </c>
      <c r="AH9055" s="19" t="inlineStr">
        <is>
          <t>BASQUETOUR</t>
        </is>
      </c>
      <c r="AI9055" s="19" t="inlineStr">
        <is>
          <t/>
        </is>
      </c>
      <c r="AJ9055" s="19" t="inlineStr">
        <is>
          <t/>
        </is>
      </c>
    </row>
    <row r="9056" customHeight="true" ht="15.0">
      <c r="A9056" s="19" t="inlineStr">
        <is>
          <t>Traducciones, asesoramiento y adaptación al chino</t>
        </is>
      </c>
      <c r="B9056" s="19" t="inlineStr">
        <is>
          <t/>
        </is>
      </c>
      <c r="C9056" s="19" t="inlineStr">
        <is>
          <t>Gobierno Vasco</t>
        </is>
      </c>
      <c r="D9056" s="19" t="inlineStr">
        <is>
          <t/>
        </is>
      </c>
      <c r="E9056" s="19" t="inlineStr">
        <is>
          <t/>
        </is>
      </c>
      <c r="F9056" s="19" t="inlineStr">
        <is>
          <t/>
        </is>
      </c>
      <c r="G9056" s="19" t="inlineStr">
        <is>
          <t>Traducciones, asesoramiento y adaptación al chino</t>
        </is>
      </c>
      <c r="H9056" s="19" t="inlineStr">
        <is>
          <t>Traducciones, asesoramiento y adaptación al chino</t>
        </is>
      </c>
      <c r="I9056" s="19" t="inlineStr">
        <is>
          <t/>
        </is>
      </c>
      <c r="J9056" s="19" t="inlineStr">
        <is>
          <t>19/01/2026</t>
        </is>
      </c>
      <c r="K9056" s="19" t="inlineStr">
        <is>
          <t>2025-192</t>
        </is>
      </c>
      <c r="L9056" s="19" t="inlineStr">
        <is>
          <t>Adjudicación provisional / definitiva</t>
        </is>
      </c>
      <c r="M9056" s="19" t="inlineStr">
        <is>
          <t>true</t>
        </is>
      </c>
      <c r="N9056" s="19" t="inlineStr">
        <is>
          <t/>
        </is>
      </c>
      <c r="O9056" s="19" t="inlineStr">
        <is>
          <t/>
        </is>
      </c>
      <c r="P9056" s="19" t="inlineStr">
        <is>
          <t/>
        </is>
      </c>
      <c r="Q9056" s="19" t="inlineStr">
        <is>
          <t/>
        </is>
      </c>
      <c r="R9056" s="19" t="inlineStr">
        <is>
          <t/>
        </is>
      </c>
      <c r="S9056" s="19" t="inlineStr">
        <is>
          <t>https://www.contratacion.euskadi.eus/webkpe00-kpeperfi/es/contenidos/anuncio_contratacion/expcm479225/es_doc/images/logo_basquetour_berria.gif</t>
        </is>
      </c>
      <c r="T9056" s="19" t="inlineStr">
        <is>
          <t>BASQUETOUR Agencia Vasca de Turismo, S.A.</t>
        </is>
      </c>
      <c r="U9056" s="19" t="inlineStr">
        <is>
          <t>A95444501 - BASQUETOUR, S.A.</t>
        </is>
      </c>
      <c r="V9056" s="19" t="inlineStr">
        <is>
          <t>Dirección general de BASQUETOUR</t>
        </is>
      </c>
      <c r="W9056" s="19" t="inlineStr">
        <is>
          <t/>
        </is>
      </c>
      <c r="X9056" s="19" t="inlineStr">
        <is>
          <t/>
        </is>
      </c>
      <c r="Y9056" s="19" t="inlineStr">
        <is>
          <t/>
        </is>
      </c>
      <c r="Z9056" s="19" t="inlineStr">
        <is>
          <t>https://www.contratacion.euskadi.eus/anuncio_contratacion/traducciones-asesoramiento-y-adaptacion-al-chino/webkpe00-kpesimpc/es/</t>
        </is>
      </c>
      <c r="AA9056" s="19" t="inlineStr">
        <is>
          <t>https://www.contratacion.euskadi.eus/webkpe00-kpesimpc/es/contenidos/anuncio_contratacion/expcm479225/es_doc/index.html</t>
        </is>
      </c>
      <c r="AB9056" s="19" t="inlineStr">
        <is>
          <t>https://www.contratacion.euskadi.eus/contenidos/anuncio_contratacion/expcm479225/es_doc/data/es_r01dtpd19bd75ad0522bd4c0fe3fb59f6542649b3c</t>
        </is>
      </c>
      <c r="AC9056" s="19" t="inlineStr">
        <is>
          <t>https://www.contratacion.euskadi.eus/contenidos/anuncio_contratacion/expcm479225/r01Index/expcm479225-idxContent.xml</t>
        </is>
      </c>
      <c r="AD9056" s="19" t="inlineStr">
        <is>
          <t>19/01/2026</t>
        </is>
      </c>
      <c r="AE9056" s="19" t="inlineStr">
        <is>
          <t>r01epd012761b52c2ceeaede444854baf4e0a7067</t>
        </is>
      </c>
      <c r="AF9056" s="19" t="inlineStr">
        <is>
          <t>Basquetour, S.A.</t>
        </is>
      </c>
      <c r="AG9056" s="19" t="inlineStr">
        <is>
          <t>r01epd012641c356f1902dada74008321ff74b73d</t>
        </is>
      </c>
      <c r="AH9056" s="19" t="inlineStr">
        <is>
          <t>BASQUETOUR</t>
        </is>
      </c>
      <c r="AI9056" s="19" t="inlineStr">
        <is>
          <t/>
        </is>
      </c>
      <c r="AJ9056" s="19" t="inlineStr">
        <is>
          <t/>
        </is>
      </c>
    </row>
    <row r="9057" customHeight="true" ht="15.0">
      <c r="A9057" s="19" t="inlineStr">
        <is>
          <t>Servicios de coctelería para distintos eventos</t>
        </is>
      </c>
      <c r="B9057" s="19" t="inlineStr">
        <is>
          <t/>
        </is>
      </c>
      <c r="C9057" s="19" t="inlineStr">
        <is>
          <t>Gobierno Vasco</t>
        </is>
      </c>
      <c r="D9057" s="19" t="inlineStr">
        <is>
          <t/>
        </is>
      </c>
      <c r="E9057" s="19" t="inlineStr">
        <is>
          <t/>
        </is>
      </c>
      <c r="F9057" s="19" t="inlineStr">
        <is>
          <t/>
        </is>
      </c>
      <c r="G9057" s="19" t="inlineStr">
        <is>
          <t>Servicios de coctelería para distintos eventos</t>
        </is>
      </c>
      <c r="H9057" s="19" t="inlineStr">
        <is>
          <t>Servicios de coctelería para distintos eventos</t>
        </is>
      </c>
      <c r="I9057" s="19" t="inlineStr">
        <is>
          <t/>
        </is>
      </c>
      <c r="J9057" s="19" t="inlineStr">
        <is>
          <t>19/01/2026</t>
        </is>
      </c>
      <c r="K9057" s="19" t="inlineStr">
        <is>
          <t>2025-193</t>
        </is>
      </c>
      <c r="L9057" s="19" t="inlineStr">
        <is>
          <t>Adjudicación provisional / definitiva</t>
        </is>
      </c>
      <c r="M9057" s="19" t="inlineStr">
        <is>
          <t>true</t>
        </is>
      </c>
      <c r="N9057" s="19" t="inlineStr">
        <is>
          <t/>
        </is>
      </c>
      <c r="O9057" s="19" t="inlineStr">
        <is>
          <t/>
        </is>
      </c>
      <c r="P9057" s="19" t="inlineStr">
        <is>
          <t/>
        </is>
      </c>
      <c r="Q9057" s="19" t="inlineStr">
        <is>
          <t/>
        </is>
      </c>
      <c r="R9057" s="19" t="inlineStr">
        <is>
          <t/>
        </is>
      </c>
      <c r="S9057" s="19" t="inlineStr">
        <is>
          <t>https://www.contratacion.euskadi.eus/webkpe00-kpeperfi/es/contenidos/anuncio_contratacion/expcm479226/es_doc/images/logo_basquetour_berria.gif</t>
        </is>
      </c>
      <c r="T9057" s="19" t="inlineStr">
        <is>
          <t>BASQUETOUR Agencia Vasca de Turismo, S.A.</t>
        </is>
      </c>
      <c r="U9057" s="19" t="inlineStr">
        <is>
          <t>A95444501 - BASQUETOUR, S.A.</t>
        </is>
      </c>
      <c r="V9057" s="19" t="inlineStr">
        <is>
          <t>Dirección general de BASQUETOUR</t>
        </is>
      </c>
      <c r="W9057" s="19" t="inlineStr">
        <is>
          <t/>
        </is>
      </c>
      <c r="X9057" s="19" t="inlineStr">
        <is>
          <t/>
        </is>
      </c>
      <c r="Y9057" s="19" t="inlineStr">
        <is>
          <t/>
        </is>
      </c>
      <c r="Z9057" s="19" t="inlineStr">
        <is>
          <t>https://www.contratacion.euskadi.eus/anuncio_contratacion/servicios-cocteleria-distintos-eventos/webkpe00-kpesimpc/es/</t>
        </is>
      </c>
      <c r="AA9057" s="19" t="inlineStr">
        <is>
          <t>https://www.contratacion.euskadi.eus/webkpe00-kpesimpc/es/contenidos/anuncio_contratacion/expcm479226/es_doc/index.html</t>
        </is>
      </c>
      <c r="AB9057" s="19" t="inlineStr">
        <is>
          <t>https://www.contratacion.euskadi.eus/contenidos/anuncio_contratacion/expcm479226/es_doc/data/es_r01dtpd19bd75af8022bd4c0fee6fd748f2c047c5f</t>
        </is>
      </c>
      <c r="AC9057" s="19" t="inlineStr">
        <is>
          <t>https://www.contratacion.euskadi.eus/contenidos/anuncio_contratacion/expcm479226/r01Index/expcm479226-idxContent.xml</t>
        </is>
      </c>
      <c r="AD9057" s="19" t="inlineStr">
        <is>
          <t>19/01/2026</t>
        </is>
      </c>
      <c r="AE9057" s="19" t="inlineStr">
        <is>
          <t>r01epd012761b52c2ceeaede444854baf4e0a7067</t>
        </is>
      </c>
      <c r="AF9057" s="19" t="inlineStr">
        <is>
          <t>Basquetour, S.A.</t>
        </is>
      </c>
      <c r="AG9057" s="19" t="inlineStr">
        <is>
          <t>r01epd012641c356f1902dada74008321ff74b73d</t>
        </is>
      </c>
      <c r="AH9057" s="19" t="inlineStr">
        <is>
          <t>BASQUETOUR</t>
        </is>
      </c>
      <c r="AI9057" s="19" t="inlineStr">
        <is>
          <t/>
        </is>
      </c>
      <c r="AJ9057" s="19" t="inlineStr">
        <is>
          <t/>
        </is>
      </c>
    </row>
    <row r="9058" customHeight="true" ht="15.0">
      <c r="A9058" s="19" t="inlineStr">
        <is>
          <t>Ropa Trabajo Unidad 1.2</t>
        </is>
      </c>
      <c r="B9058" s="19" t="inlineStr">
        <is>
          <t/>
        </is>
      </c>
      <c r="C9058" s="19" t="inlineStr">
        <is>
          <t>Gobierno Vasco</t>
        </is>
      </c>
      <c r="D9058" s="19" t="inlineStr">
        <is>
          <t/>
        </is>
      </c>
      <c r="E9058" s="19" t="inlineStr">
        <is>
          <t/>
        </is>
      </c>
      <c r="F9058" s="19" t="inlineStr">
        <is>
          <t/>
        </is>
      </c>
      <c r="G9058" s="19" t="inlineStr">
        <is>
          <t>Ropa Trabajo Unidad 1.2</t>
        </is>
      </c>
      <c r="H9058" s="19" t="inlineStr">
        <is>
          <t>Ropa Trabajo Unidad 1.2</t>
        </is>
      </c>
      <c r="I9058" s="19" t="inlineStr">
        <is>
          <t/>
        </is>
      </c>
      <c r="J9058" s="19" t="inlineStr">
        <is>
          <t>19/01/2026</t>
        </is>
      </c>
      <c r="K9058" s="19" t="inlineStr">
        <is>
          <t>2025/25/229</t>
        </is>
      </c>
      <c r="L9058" s="19" t="inlineStr">
        <is>
          <t>Adjudicación provisional / definitiva</t>
        </is>
      </c>
      <c r="M9058" s="19" t="inlineStr">
        <is>
          <t>true</t>
        </is>
      </c>
      <c r="N9058" s="19" t="inlineStr">
        <is>
          <t/>
        </is>
      </c>
      <c r="O9058" s="19" t="inlineStr">
        <is>
          <t/>
        </is>
      </c>
      <c r="P9058" s="19" t="inlineStr">
        <is>
          <t/>
        </is>
      </c>
      <c r="Q9058" s="19" t="inlineStr">
        <is>
          <t/>
        </is>
      </c>
      <c r="R9058" s="19" t="inlineStr">
        <is>
          <t/>
        </is>
      </c>
      <c r="S9058" s="19" t="inlineStr">
        <is>
          <t>https://www.contratacion.euskadi.eus/webkpe00-kpeperfi/es/contenidos/anuncio_contratacion/expcm479227/es_doc/images/itelazpi.gif</t>
        </is>
      </c>
      <c r="T9058" s="19" t="inlineStr">
        <is>
          <t>ITELAZPI, S.A.</t>
        </is>
      </c>
      <c r="U9058" s="19" t="inlineStr">
        <is>
          <t>A95282216 - ITELAZPI, S.A.</t>
        </is>
      </c>
      <c r="V9058" s="19" t="inlineStr">
        <is>
          <t>Director/a - ITELAZPI, S.A.</t>
        </is>
      </c>
      <c r="W9058" s="19" t="inlineStr">
        <is>
          <t/>
        </is>
      </c>
      <c r="X9058" s="19" t="inlineStr">
        <is>
          <t/>
        </is>
      </c>
      <c r="Y9058" s="19" t="inlineStr">
        <is>
          <t/>
        </is>
      </c>
      <c r="Z9058" s="19" t="inlineStr">
        <is>
          <t>https://www.contratacion.euskadi.eus/anuncio_contratacion/ropa-trabajo-unidad-1-2/expcm479227/webkpe00-kpesimpc/es/</t>
        </is>
      </c>
      <c r="AA9058" s="19" t="inlineStr">
        <is>
          <t>https://www.contratacion.euskadi.eus/webkpe00-kpesimpc/es/contenidos/anuncio_contratacion/expcm479227/es_doc/index.html</t>
        </is>
      </c>
      <c r="AB9058" s="19" t="inlineStr">
        <is>
          <t>https://www.contratacion.euskadi.eus/contenidos/anuncio_contratacion/expcm479227/es_doc/data/es_r01dtpd19bd75ef0312bd4c0feb96186d0f900cb11</t>
        </is>
      </c>
      <c r="AC9058" s="19" t="inlineStr">
        <is>
          <t>https://www.contratacion.euskadi.eus/contenidos/anuncio_contratacion/expcm479227/r01Index/expcm479227-idxContent.xml</t>
        </is>
      </c>
      <c r="AD9058" s="19" t="inlineStr">
        <is>
          <t>20/01/2026</t>
        </is>
      </c>
      <c r="AE9058" s="19" t="inlineStr">
        <is>
          <t>r01epd0130d01e05ae5d40450360588b8913ed50a</t>
        </is>
      </c>
      <c r="AF9058" s="19" t="inlineStr">
        <is>
          <t>ITELAZPI, S.A.</t>
        </is>
      </c>
      <c r="AG9058" s="19" t="inlineStr">
        <is>
          <t>r01epd012641c35395902dadacdea2e291e80510e</t>
        </is>
      </c>
      <c r="AH9058" s="19" t="inlineStr">
        <is>
          <t>ITELAZPI, S.A.</t>
        </is>
      </c>
      <c r="AI9058" s="19" t="inlineStr">
        <is>
          <t/>
        </is>
      </c>
      <c r="AJ9058" s="19" t="inlineStr">
        <is>
          <t/>
        </is>
      </c>
    </row>
    <row r="9059" customHeight="true" ht="15.0">
      <c r="A9059" s="19" t="inlineStr">
        <is>
          <t>Material de oficina septiembre</t>
        </is>
      </c>
      <c r="B9059" s="19" t="inlineStr">
        <is>
          <t/>
        </is>
      </c>
      <c r="C9059" s="19" t="inlineStr">
        <is>
          <t>Gobierno Vasco</t>
        </is>
      </c>
      <c r="D9059" s="19" t="inlineStr">
        <is>
          <t/>
        </is>
      </c>
      <c r="E9059" s="19" t="inlineStr">
        <is>
          <t/>
        </is>
      </c>
      <c r="F9059" s="19" t="inlineStr">
        <is>
          <t/>
        </is>
      </c>
      <c r="G9059" s="19" t="inlineStr">
        <is>
          <t>Material de oficina septiembre</t>
        </is>
      </c>
      <c r="H9059" s="19" t="inlineStr">
        <is>
          <t>Material de oficina septiembre</t>
        </is>
      </c>
      <c r="I9059" s="19" t="inlineStr">
        <is>
          <t/>
        </is>
      </c>
      <c r="J9059" s="19" t="inlineStr">
        <is>
          <t>19/01/2026</t>
        </is>
      </c>
      <c r="K9059" s="19" t="inlineStr">
        <is>
          <t>2025/25/498</t>
        </is>
      </c>
      <c r="L9059" s="19" t="inlineStr">
        <is>
          <t>Adjudicación provisional / definitiva</t>
        </is>
      </c>
      <c r="M9059" s="19" t="inlineStr">
        <is>
          <t>true</t>
        </is>
      </c>
      <c r="N9059" s="19" t="inlineStr">
        <is>
          <t/>
        </is>
      </c>
      <c r="O9059" s="19" t="inlineStr">
        <is>
          <t/>
        </is>
      </c>
      <c r="P9059" s="19" t="inlineStr">
        <is>
          <t/>
        </is>
      </c>
      <c r="Q9059" s="19" t="inlineStr">
        <is>
          <t/>
        </is>
      </c>
      <c r="R9059" s="19" t="inlineStr">
        <is>
          <t/>
        </is>
      </c>
      <c r="S9059" s="19" t="inlineStr">
        <is>
          <t>https://www.contratacion.euskadi.eus/webkpe00-kpeperfi/es/contenidos/anuncio_contratacion/expcm479228/es_doc/images/itelazpi.gif</t>
        </is>
      </c>
      <c r="T9059" s="19" t="inlineStr">
        <is>
          <t>ITELAZPI, S.A.</t>
        </is>
      </c>
      <c r="U9059" s="19" t="inlineStr">
        <is>
          <t>A95282216 - ITELAZPI, S.A.</t>
        </is>
      </c>
      <c r="V9059" s="19" t="inlineStr">
        <is>
          <t>Director/a - ITELAZPI, S.A.</t>
        </is>
      </c>
      <c r="W9059" s="19" t="inlineStr">
        <is>
          <t/>
        </is>
      </c>
      <c r="X9059" s="19" t="inlineStr">
        <is>
          <t/>
        </is>
      </c>
      <c r="Y9059" s="19" t="inlineStr">
        <is>
          <t/>
        </is>
      </c>
      <c r="Z9059" s="19" t="inlineStr">
        <is>
          <t>https://www.contratacion.euskadi.eus/anuncio_contratacion/material-oficina-septiembre/webkpe00-kpesimpc/es/</t>
        </is>
      </c>
      <c r="AA9059" s="19" t="inlineStr">
        <is>
          <t>https://www.contratacion.euskadi.eus/webkpe00-kpesimpc/es/contenidos/anuncio_contratacion/expcm479228/es_doc/index.html</t>
        </is>
      </c>
      <c r="AB9059" s="19" t="inlineStr">
        <is>
          <t>https://www.contratacion.euskadi.eus/contenidos/anuncio_contratacion/expcm479228/es_doc/data/es_r01dtpd19bd75f17072bd4c0fe7702ea60d010bc25</t>
        </is>
      </c>
      <c r="AC9059" s="19" t="inlineStr">
        <is>
          <t>https://www.contratacion.euskadi.eus/contenidos/anuncio_contratacion/expcm479228/r01Index/expcm479228-idxContent.xml</t>
        </is>
      </c>
      <c r="AD9059" s="19" t="inlineStr">
        <is>
          <t>20/01/2026</t>
        </is>
      </c>
      <c r="AE9059" s="19" t="inlineStr">
        <is>
          <t>r01epd0130d01e05ae5d40450360588b8913ed50a</t>
        </is>
      </c>
      <c r="AF9059" s="19" t="inlineStr">
        <is>
          <t>ITELAZPI, S.A.</t>
        </is>
      </c>
      <c r="AG9059" s="19" t="inlineStr">
        <is>
          <t>r01epd012641c35395902dadacdea2e291e80510e</t>
        </is>
      </c>
      <c r="AH9059" s="19" t="inlineStr">
        <is>
          <t>ITELAZPI, S.A.</t>
        </is>
      </c>
      <c r="AI9059" s="19" t="inlineStr">
        <is>
          <t/>
        </is>
      </c>
      <c r="AJ9059" s="19" t="inlineStr">
        <is>
          <t/>
        </is>
      </c>
    </row>
    <row r="9060" customHeight="true" ht="15.0">
      <c r="A9060" s="19" t="inlineStr">
        <is>
          <t>Material oficina marzo</t>
        </is>
      </c>
      <c r="B9060" s="19" t="inlineStr">
        <is>
          <t/>
        </is>
      </c>
      <c r="C9060" s="19" t="inlineStr">
        <is>
          <t>Gobierno Vasco</t>
        </is>
      </c>
      <c r="D9060" s="19" t="inlineStr">
        <is>
          <t/>
        </is>
      </c>
      <c r="E9060" s="19" t="inlineStr">
        <is>
          <t/>
        </is>
      </c>
      <c r="F9060" s="19" t="inlineStr">
        <is>
          <t/>
        </is>
      </c>
      <c r="G9060" s="19" t="inlineStr">
        <is>
          <t>Material oficina marzo</t>
        </is>
      </c>
      <c r="H9060" s="19" t="inlineStr">
        <is>
          <t>Material oficina marzo</t>
        </is>
      </c>
      <c r="I9060" s="19" t="inlineStr">
        <is>
          <t/>
        </is>
      </c>
      <c r="J9060" s="19" t="inlineStr">
        <is>
          <t>19/01/2026</t>
        </is>
      </c>
      <c r="K9060" s="19" t="inlineStr">
        <is>
          <t>2025/25/186</t>
        </is>
      </c>
      <c r="L9060" s="19" t="inlineStr">
        <is>
          <t>Adjudicación provisional / definitiva</t>
        </is>
      </c>
      <c r="M9060" s="19" t="inlineStr">
        <is>
          <t>true</t>
        </is>
      </c>
      <c r="N9060" s="19" t="inlineStr">
        <is>
          <t/>
        </is>
      </c>
      <c r="O9060" s="19" t="inlineStr">
        <is>
          <t/>
        </is>
      </c>
      <c r="P9060" s="19" t="inlineStr">
        <is>
          <t/>
        </is>
      </c>
      <c r="Q9060" s="19" t="inlineStr">
        <is>
          <t/>
        </is>
      </c>
      <c r="R9060" s="19" t="inlineStr">
        <is>
          <t/>
        </is>
      </c>
      <c r="S9060" s="19" t="inlineStr">
        <is>
          <t>https://www.contratacion.euskadi.eus/webkpe00-kpeperfi/es/contenidos/anuncio_contratacion/expcm479229/es_doc/images/itelazpi.gif</t>
        </is>
      </c>
      <c r="T9060" s="19" t="inlineStr">
        <is>
          <t>ITELAZPI, S.A.</t>
        </is>
      </c>
      <c r="U9060" s="19" t="inlineStr">
        <is>
          <t>A95282216 - ITELAZPI, S.A.</t>
        </is>
      </c>
      <c r="V9060" s="19" t="inlineStr">
        <is>
          <t>Director/a - ITELAZPI, S.A.</t>
        </is>
      </c>
      <c r="W9060" s="19" t="inlineStr">
        <is>
          <t/>
        </is>
      </c>
      <c r="X9060" s="19" t="inlineStr">
        <is>
          <t/>
        </is>
      </c>
      <c r="Y9060" s="19" t="inlineStr">
        <is>
          <t/>
        </is>
      </c>
      <c r="Z9060" s="19" t="inlineStr">
        <is>
          <t>https://www.contratacion.euskadi.eus/anuncio_contratacion/material-oficina-marzo/webkpe00-kpesimpc/es/</t>
        </is>
      </c>
      <c r="AA9060" s="19" t="inlineStr">
        <is>
          <t>https://www.contratacion.euskadi.eus/webkpe00-kpesimpc/es/contenidos/anuncio_contratacion/expcm479229/es_doc/index.html</t>
        </is>
      </c>
      <c r="AB9060" s="19" t="inlineStr">
        <is>
          <t>https://www.contratacion.euskadi.eus/contenidos/anuncio_contratacion/expcm479229/es_doc/data/es_r01dtpd19bd75f3ee12bd4c0fe15a0d0d7d6b5e3c0</t>
        </is>
      </c>
      <c r="AC9060" s="19" t="inlineStr">
        <is>
          <t>https://www.contratacion.euskadi.eus/contenidos/anuncio_contratacion/expcm479229/r01Index/expcm479229-idxContent.xml</t>
        </is>
      </c>
      <c r="AD9060" s="19" t="inlineStr">
        <is>
          <t>20/01/2026</t>
        </is>
      </c>
      <c r="AE9060" s="19" t="inlineStr">
        <is>
          <t>r01epd0130d01e05ae5d40450360588b8913ed50a</t>
        </is>
      </c>
      <c r="AF9060" s="19" t="inlineStr">
        <is>
          <t>ITELAZPI, S.A.</t>
        </is>
      </c>
      <c r="AG9060" s="19" t="inlineStr">
        <is>
          <t>r01epd012641c35395902dadacdea2e291e80510e</t>
        </is>
      </c>
      <c r="AH9060" s="19" t="inlineStr">
        <is>
          <t>ITELAZPI, S.A.</t>
        </is>
      </c>
      <c r="AI9060" s="19" t="inlineStr">
        <is>
          <t/>
        </is>
      </c>
      <c r="AJ9060" s="19" t="inlineStr">
        <is>
          <t/>
        </is>
      </c>
    </row>
    <row r="9061" customHeight="true" ht="15.0">
      <c r="A9061" s="19" t="inlineStr">
        <is>
          <t>Material oficina setiembre</t>
        </is>
      </c>
      <c r="B9061" s="19" t="inlineStr">
        <is>
          <t/>
        </is>
      </c>
      <c r="C9061" s="19" t="inlineStr">
        <is>
          <t>Gobierno Vasco</t>
        </is>
      </c>
      <c r="D9061" s="19" t="inlineStr">
        <is>
          <t/>
        </is>
      </c>
      <c r="E9061" s="19" t="inlineStr">
        <is>
          <t/>
        </is>
      </c>
      <c r="F9061" s="19" t="inlineStr">
        <is>
          <t/>
        </is>
      </c>
      <c r="G9061" s="19" t="inlineStr">
        <is>
          <t>Material oficina setiembre</t>
        </is>
      </c>
      <c r="H9061" s="19" t="inlineStr">
        <is>
          <t>Material oficina setiembre</t>
        </is>
      </c>
      <c r="I9061" s="19" t="inlineStr">
        <is>
          <t/>
        </is>
      </c>
      <c r="J9061" s="19" t="inlineStr">
        <is>
          <t>19/01/2026</t>
        </is>
      </c>
      <c r="K9061" s="19" t="inlineStr">
        <is>
          <t>2025/25/480</t>
        </is>
      </c>
      <c r="L9061" s="19" t="inlineStr">
        <is>
          <t>Adjudicación provisional / definitiva</t>
        </is>
      </c>
      <c r="M9061" s="19" t="inlineStr">
        <is>
          <t>true</t>
        </is>
      </c>
      <c r="N9061" s="19" t="inlineStr">
        <is>
          <t/>
        </is>
      </c>
      <c r="O9061" s="19" t="inlineStr">
        <is>
          <t/>
        </is>
      </c>
      <c r="P9061" s="19" t="inlineStr">
        <is>
          <t/>
        </is>
      </c>
      <c r="Q9061" s="19" t="inlineStr">
        <is>
          <t/>
        </is>
      </c>
      <c r="R9061" s="19" t="inlineStr">
        <is>
          <t/>
        </is>
      </c>
      <c r="S9061" s="19" t="inlineStr">
        <is>
          <t>https://www.contratacion.euskadi.eus/webkpe00-kpeperfi/es/contenidos/anuncio_contratacion/expcm479230/es_doc/images/itelazpi.gif</t>
        </is>
      </c>
      <c r="T9061" s="19" t="inlineStr">
        <is>
          <t>ITELAZPI, S.A.</t>
        </is>
      </c>
      <c r="U9061" s="19" t="inlineStr">
        <is>
          <t>A95282216 - ITELAZPI, S.A.</t>
        </is>
      </c>
      <c r="V9061" s="19" t="inlineStr">
        <is>
          <t>Director/a - ITELAZPI, S.A.</t>
        </is>
      </c>
      <c r="W9061" s="19" t="inlineStr">
        <is>
          <t/>
        </is>
      </c>
      <c r="X9061" s="19" t="inlineStr">
        <is>
          <t/>
        </is>
      </c>
      <c r="Y9061" s="19" t="inlineStr">
        <is>
          <t/>
        </is>
      </c>
      <c r="Z9061" s="19" t="inlineStr">
        <is>
          <t>https://www.contratacion.euskadi.eus/anuncio_contratacion/material-oficina-setiembre/webkpe00-kpesimpc/es/</t>
        </is>
      </c>
      <c r="AA9061" s="19" t="inlineStr">
        <is>
          <t>https://www.contratacion.euskadi.eus/webkpe00-kpesimpc/es/contenidos/anuncio_contratacion/expcm479230/es_doc/index.html</t>
        </is>
      </c>
      <c r="AB9061" s="19" t="inlineStr">
        <is>
          <t>https://www.contratacion.euskadi.eus/contenidos/anuncio_contratacion/expcm479230/es_doc/data/es_r01dtpd19bd75f67172bd4c0fee0287bc2a04d3c6a</t>
        </is>
      </c>
      <c r="AC9061" s="19" t="inlineStr">
        <is>
          <t>https://www.contratacion.euskadi.eus/contenidos/anuncio_contratacion/expcm479230/r01Index/expcm479230-idxContent.xml</t>
        </is>
      </c>
      <c r="AD9061" s="19" t="inlineStr">
        <is>
          <t>20/01/2026</t>
        </is>
      </c>
      <c r="AE9061" s="19" t="inlineStr">
        <is>
          <t>r01epd0130d01e05ae5d40450360588b8913ed50a</t>
        </is>
      </c>
      <c r="AF9061" s="19" t="inlineStr">
        <is>
          <t>ITELAZPI, S.A.</t>
        </is>
      </c>
      <c r="AG9061" s="19" t="inlineStr">
        <is>
          <t>r01epd012641c35395902dadacdea2e291e80510e</t>
        </is>
      </c>
      <c r="AH9061" s="19" t="inlineStr">
        <is>
          <t>ITELAZPI, S.A.</t>
        </is>
      </c>
      <c r="AI9061" s="19" t="inlineStr">
        <is>
          <t/>
        </is>
      </c>
      <c r="AJ9061" s="19" t="inlineStr">
        <is>
          <t/>
        </is>
      </c>
    </row>
    <row r="9062" customHeight="true" ht="15.0">
      <c r="A9062" s="19" t="inlineStr">
        <is>
          <t>Licencia plataforma EGESTIONA CAE</t>
        </is>
      </c>
      <c r="B9062" s="19" t="inlineStr">
        <is>
          <t/>
        </is>
      </c>
      <c r="C9062" s="19" t="inlineStr">
        <is>
          <t>Gobierno Vasco</t>
        </is>
      </c>
      <c r="D9062" s="19" t="inlineStr">
        <is>
          <t/>
        </is>
      </c>
      <c r="E9062" s="19" t="inlineStr">
        <is>
          <t/>
        </is>
      </c>
      <c r="F9062" s="19" t="inlineStr">
        <is>
          <t/>
        </is>
      </c>
      <c r="G9062" s="19" t="inlineStr">
        <is>
          <t>Licencia plataforma EGESTIONA CAE</t>
        </is>
      </c>
      <c r="H9062" s="19" t="inlineStr">
        <is>
          <t>Licencia plataforma EGESTIONA CAE</t>
        </is>
      </c>
      <c r="I9062" s="19" t="inlineStr">
        <is>
          <t/>
        </is>
      </c>
      <c r="J9062" s="19" t="inlineStr">
        <is>
          <t>19/01/2026</t>
        </is>
      </c>
      <c r="K9062" s="19" t="inlineStr">
        <is>
          <t>2025/25/338</t>
        </is>
      </c>
      <c r="L9062" s="19" t="inlineStr">
        <is>
          <t>Adjudicación provisional / definitiva</t>
        </is>
      </c>
      <c r="M9062" s="19" t="inlineStr">
        <is>
          <t>true</t>
        </is>
      </c>
      <c r="N9062" s="19" t="inlineStr">
        <is>
          <t/>
        </is>
      </c>
      <c r="O9062" s="19" t="inlineStr">
        <is>
          <t/>
        </is>
      </c>
      <c r="P9062" s="19" t="inlineStr">
        <is>
          <t/>
        </is>
      </c>
      <c r="Q9062" s="19" t="inlineStr">
        <is>
          <t/>
        </is>
      </c>
      <c r="R9062" s="19" t="inlineStr">
        <is>
          <t/>
        </is>
      </c>
      <c r="S9062" s="19" t="inlineStr">
        <is>
          <t>https://www.contratacion.euskadi.eus/webkpe00-kpeperfi/es/contenidos/anuncio_contratacion/expcm479231/es_doc/images/itelazpi.gif</t>
        </is>
      </c>
      <c r="T9062" s="19" t="inlineStr">
        <is>
          <t>ITELAZPI, S.A.</t>
        </is>
      </c>
      <c r="U9062" s="19" t="inlineStr">
        <is>
          <t>A95282216 - ITELAZPI, S.A.</t>
        </is>
      </c>
      <c r="V9062" s="19" t="inlineStr">
        <is>
          <t>Director/a - ITELAZPI, S.A.</t>
        </is>
      </c>
      <c r="W9062" s="19" t="inlineStr">
        <is>
          <t/>
        </is>
      </c>
      <c r="X9062" s="19" t="inlineStr">
        <is>
          <t/>
        </is>
      </c>
      <c r="Y9062" s="19" t="inlineStr">
        <is>
          <t/>
        </is>
      </c>
      <c r="Z9062" s="19" t="inlineStr">
        <is>
          <t>https://www.contratacion.euskadi.eus/anuncio_contratacion/licencia-plataforma-egestiona-cae/webkpe00-kpesimpc/es/</t>
        </is>
      </c>
      <c r="AA9062" s="19" t="inlineStr">
        <is>
          <t>https://www.contratacion.euskadi.eus/webkpe00-kpesimpc/es/contenidos/anuncio_contratacion/expcm479231/es_doc/index.html</t>
        </is>
      </c>
      <c r="AB9062" s="19" t="inlineStr">
        <is>
          <t>https://www.contratacion.euskadi.eus/contenidos/anuncio_contratacion/expcm479231/es_doc/data/es_r01dtpd19bd75f8ef62bd4c0fe4c440a2f431145e3</t>
        </is>
      </c>
      <c r="AC9062" s="19" t="inlineStr">
        <is>
          <t>https://www.contratacion.euskadi.eus/contenidos/anuncio_contratacion/expcm479231/r01Index/expcm479231-idxContent.xml</t>
        </is>
      </c>
      <c r="AD9062" s="19" t="inlineStr">
        <is>
          <t>20/01/2026</t>
        </is>
      </c>
      <c r="AE9062" s="19" t="inlineStr">
        <is>
          <t>r01epd0130d01e05ae5d40450360588b8913ed50a</t>
        </is>
      </c>
      <c r="AF9062" s="19" t="inlineStr">
        <is>
          <t>ITELAZPI, S.A.</t>
        </is>
      </c>
      <c r="AG9062" s="19" t="inlineStr">
        <is>
          <t>r01epd012641c35395902dadacdea2e291e80510e</t>
        </is>
      </c>
      <c r="AH9062" s="19" t="inlineStr">
        <is>
          <t>ITELAZPI, S.A.</t>
        </is>
      </c>
      <c r="AI9062" s="19" t="inlineStr">
        <is>
          <t/>
        </is>
      </c>
      <c r="AJ9062" s="19" t="inlineStr">
        <is>
          <t/>
        </is>
      </c>
    </row>
    <row r="9063" customHeight="true" ht="15.0">
      <c r="A9063" s="19" t="inlineStr">
        <is>
          <t>Alquiler de maquinaria y suministro de postes de hormigón para el centro de Hernani-Pagoaga</t>
        </is>
      </c>
      <c r="B9063" s="19" t="inlineStr">
        <is>
          <t/>
        </is>
      </c>
      <c r="C9063" s="19" t="inlineStr">
        <is>
          <t>Gobierno Vasco</t>
        </is>
      </c>
      <c r="D9063" s="19" t="inlineStr">
        <is>
          <t/>
        </is>
      </c>
      <c r="E9063" s="19" t="inlineStr">
        <is>
          <t/>
        </is>
      </c>
      <c r="F9063" s="19" t="inlineStr">
        <is>
          <t/>
        </is>
      </c>
      <c r="G9063" s="19" t="inlineStr">
        <is>
          <t>Alquiler de maquinaria y suministro de postes de hormigón para el centro de Hernani-Pagoaga</t>
        </is>
      </c>
      <c r="H9063" s="19" t="inlineStr">
        <is>
          <t>Alquiler de maquinaria y suministro de postes de hormigón para el centro de Hernani-Pagoaga</t>
        </is>
      </c>
      <c r="I9063" s="19" t="inlineStr">
        <is>
          <t/>
        </is>
      </c>
      <c r="J9063" s="19" t="inlineStr">
        <is>
          <t>19/01/2026</t>
        </is>
      </c>
      <c r="K9063" s="19" t="inlineStr">
        <is>
          <t>2025/25/115</t>
        </is>
      </c>
      <c r="L9063" s="19" t="inlineStr">
        <is>
          <t>Adjudicación provisional / definitiva</t>
        </is>
      </c>
      <c r="M9063" s="19" t="inlineStr">
        <is>
          <t>true</t>
        </is>
      </c>
      <c r="N9063" s="19" t="inlineStr">
        <is>
          <t/>
        </is>
      </c>
      <c r="O9063" s="19" t="inlineStr">
        <is>
          <t/>
        </is>
      </c>
      <c r="P9063" s="19" t="inlineStr">
        <is>
          <t/>
        </is>
      </c>
      <c r="Q9063" s="19" t="inlineStr">
        <is>
          <t/>
        </is>
      </c>
      <c r="R9063" s="19" t="inlineStr">
        <is>
          <t/>
        </is>
      </c>
      <c r="S9063" s="19" t="inlineStr">
        <is>
          <t>https://www.contratacion.euskadi.eus/webkpe00-kpeperfi/es/contenidos/anuncio_contratacion/expcm479232/es_doc/images/itelazpi.gif</t>
        </is>
      </c>
      <c r="T9063" s="19" t="inlineStr">
        <is>
          <t>ITELAZPI, S.A.</t>
        </is>
      </c>
      <c r="U9063" s="19" t="inlineStr">
        <is>
          <t>A95282216 - ITELAZPI, S.A.</t>
        </is>
      </c>
      <c r="V9063" s="19" t="inlineStr">
        <is>
          <t>Director/a - ITELAZPI, S.A.</t>
        </is>
      </c>
      <c r="W9063" s="19" t="inlineStr">
        <is>
          <t/>
        </is>
      </c>
      <c r="X9063" s="19" t="inlineStr">
        <is>
          <t/>
        </is>
      </c>
      <c r="Y9063" s="19" t="inlineStr">
        <is>
          <t/>
        </is>
      </c>
      <c r="Z9063" s="19" t="inlineStr">
        <is>
          <t>https://www.contratacion.euskadi.eus/anuncio_contratacion/alquiler-maquinaria-y-suministro-postes-hormigon-centro-hernani-pagoaga/webkpe00-kpesimpc/es/</t>
        </is>
      </c>
      <c r="AA9063" s="19" t="inlineStr">
        <is>
          <t>https://www.contratacion.euskadi.eus/webkpe00-kpesimpc/es/contenidos/anuncio_contratacion/expcm479232/es_doc/index.html</t>
        </is>
      </c>
      <c r="AB9063" s="19" t="inlineStr">
        <is>
          <t>https://www.contratacion.euskadi.eus/contenidos/anuncio_contratacion/expcm479232/es_doc/data/es_r01dtpd19bd76381be5ccad8673a6f039288bd84d8</t>
        </is>
      </c>
      <c r="AC9063" s="19" t="inlineStr">
        <is>
          <t>https://www.contratacion.euskadi.eus/contenidos/anuncio_contratacion/expcm479232/r01Index/expcm479232-idxContent.xml</t>
        </is>
      </c>
      <c r="AD9063" s="19" t="inlineStr">
        <is>
          <t>20/01/2026</t>
        </is>
      </c>
      <c r="AE9063" s="19" t="inlineStr">
        <is>
          <t>r01epd0130d01e05ae5d40450360588b8913ed50a</t>
        </is>
      </c>
      <c r="AF9063" s="19" t="inlineStr">
        <is>
          <t>ITELAZPI, S.A.</t>
        </is>
      </c>
      <c r="AG9063" s="19" t="inlineStr">
        <is>
          <t>r01epd012641c35395902dadacdea2e291e80510e</t>
        </is>
      </c>
      <c r="AH9063" s="19" t="inlineStr">
        <is>
          <t>ITELAZPI, S.A.</t>
        </is>
      </c>
      <c r="AI9063" s="19" t="inlineStr">
        <is>
          <t/>
        </is>
      </c>
      <c r="AJ9063" s="19" t="inlineStr">
        <is>
          <t/>
        </is>
      </c>
    </row>
    <row r="9064" customHeight="true" ht="15.0">
      <c r="A9064" s="19" t="inlineStr">
        <is>
          <t>Adecuación del control y la conmutación del grupo electrógeno en el centro de Deba-Lastur</t>
        </is>
      </c>
      <c r="B9064" s="19" t="inlineStr">
        <is>
          <t/>
        </is>
      </c>
      <c r="C9064" s="19" t="inlineStr">
        <is>
          <t>Gobierno Vasco</t>
        </is>
      </c>
      <c r="D9064" s="19" t="inlineStr">
        <is>
          <t/>
        </is>
      </c>
      <c r="E9064" s="19" t="inlineStr">
        <is>
          <t/>
        </is>
      </c>
      <c r="F9064" s="19" t="inlineStr">
        <is>
          <t/>
        </is>
      </c>
      <c r="G9064" s="19" t="inlineStr">
        <is>
          <t>Adecuación del control y la conmutación del grupo electrógeno en el centro de Deba-Lastur</t>
        </is>
      </c>
      <c r="H9064" s="19" t="inlineStr">
        <is>
          <t>Adecuación del control y la conmutación del grupo electrógeno en el centro de Deba-Lastur</t>
        </is>
      </c>
      <c r="I9064" s="19" t="inlineStr">
        <is>
          <t/>
        </is>
      </c>
      <c r="J9064" s="19" t="inlineStr">
        <is>
          <t>19/01/2026</t>
        </is>
      </c>
      <c r="K9064" s="19" t="inlineStr">
        <is>
          <t>2025/25/307</t>
        </is>
      </c>
      <c r="L9064" s="19" t="inlineStr">
        <is>
          <t>Adjudicación provisional / definitiva</t>
        </is>
      </c>
      <c r="M9064" s="19" t="inlineStr">
        <is>
          <t>true</t>
        </is>
      </c>
      <c r="N9064" s="19" t="inlineStr">
        <is>
          <t/>
        </is>
      </c>
      <c r="O9064" s="19" t="inlineStr">
        <is>
          <t/>
        </is>
      </c>
      <c r="P9064" s="19" t="inlineStr">
        <is>
          <t/>
        </is>
      </c>
      <c r="Q9064" s="19" t="inlineStr">
        <is>
          <t/>
        </is>
      </c>
      <c r="R9064" s="19" t="inlineStr">
        <is>
          <t/>
        </is>
      </c>
      <c r="S9064" s="19" t="inlineStr">
        <is>
          <t>https://www.contratacion.euskadi.eus/webkpe00-kpeperfi/es/contenidos/anuncio_contratacion/expcm479233/es_doc/images/itelazpi.gif</t>
        </is>
      </c>
      <c r="T9064" s="19" t="inlineStr">
        <is>
          <t>ITELAZPI, S.A.</t>
        </is>
      </c>
      <c r="U9064" s="19" t="inlineStr">
        <is>
          <t>A95282216 - ITELAZPI, S.A.</t>
        </is>
      </c>
      <c r="V9064" s="19" t="inlineStr">
        <is>
          <t>Director/a - ITELAZPI, S.A.</t>
        </is>
      </c>
      <c r="W9064" s="19" t="inlineStr">
        <is>
          <t/>
        </is>
      </c>
      <c r="X9064" s="19" t="inlineStr">
        <is>
          <t/>
        </is>
      </c>
      <c r="Y9064" s="19" t="inlineStr">
        <is>
          <t/>
        </is>
      </c>
      <c r="Z9064" s="19" t="inlineStr">
        <is>
          <t>https://www.contratacion.euskadi.eus/anuncio_contratacion/adecuacion-del-control-y-conmutacion-del-grupo-electrogeno-centro-deba-lastur/webkpe00-kpesimpc/es/</t>
        </is>
      </c>
      <c r="AA9064" s="19" t="inlineStr">
        <is>
          <t>https://www.contratacion.euskadi.eus/webkpe00-kpesimpc/es/contenidos/anuncio_contratacion/expcm479233/es_doc/index.html</t>
        </is>
      </c>
      <c r="AB9064" s="19" t="inlineStr">
        <is>
          <t>https://www.contratacion.euskadi.eus/contenidos/anuncio_contratacion/expcm479233/es_doc/data/es_r01dtpd19bd763a98b5ccad86770bc7e8ff0a9d3b3</t>
        </is>
      </c>
      <c r="AC9064" s="19" t="inlineStr">
        <is>
          <t>https://www.contratacion.euskadi.eus/contenidos/anuncio_contratacion/expcm479233/r01Index/expcm479233-idxContent.xml</t>
        </is>
      </c>
      <c r="AD9064" s="19" t="inlineStr">
        <is>
          <t>20/01/2026</t>
        </is>
      </c>
      <c r="AE9064" s="19" t="inlineStr">
        <is>
          <t>r01epd0130d01e05ae5d40450360588b8913ed50a</t>
        </is>
      </c>
      <c r="AF9064" s="19" t="inlineStr">
        <is>
          <t>ITELAZPI, S.A.</t>
        </is>
      </c>
      <c r="AG9064" s="19" t="inlineStr">
        <is>
          <t>r01epd012641c35395902dadacdea2e291e80510e</t>
        </is>
      </c>
      <c r="AH9064" s="19" t="inlineStr">
        <is>
          <t>ITELAZPI, S.A.</t>
        </is>
      </c>
      <c r="AI9064" s="19" t="inlineStr">
        <is>
          <t/>
        </is>
      </c>
      <c r="AJ9064" s="19" t="inlineStr">
        <is>
          <t/>
        </is>
      </c>
    </row>
    <row r="9065" customHeight="true" ht="15.0">
      <c r="A9065" s="19" t="inlineStr">
        <is>
          <t>Adecuar  el control y la conmutación del grupo electrógeno en el centro del centro de Jaizkibel</t>
        </is>
      </c>
      <c r="B9065" s="19" t="inlineStr">
        <is>
          <t/>
        </is>
      </c>
      <c r="C9065" s="19" t="inlineStr">
        <is>
          <t>Gobierno Vasco</t>
        </is>
      </c>
      <c r="D9065" s="19" t="inlineStr">
        <is>
          <t/>
        </is>
      </c>
      <c r="E9065" s="19" t="inlineStr">
        <is>
          <t/>
        </is>
      </c>
      <c r="F9065" s="19" t="inlineStr">
        <is>
          <t/>
        </is>
      </c>
      <c r="G9065" s="19" t="inlineStr">
        <is>
          <t>Adecuar  el control y la conmutación del grupo electrógeno en el centro del centro de Jaizkibel</t>
        </is>
      </c>
      <c r="H9065" s="19" t="inlineStr">
        <is>
          <t>Adecuar  el control y la conmutación del grupo electrógeno en el centro del centro de Jaizkibel</t>
        </is>
      </c>
      <c r="I9065" s="19" t="inlineStr">
        <is>
          <t/>
        </is>
      </c>
      <c r="J9065" s="19" t="inlineStr">
        <is>
          <t>19/01/2026</t>
        </is>
      </c>
      <c r="K9065" s="19" t="inlineStr">
        <is>
          <t>2025/25/168</t>
        </is>
      </c>
      <c r="L9065" s="19" t="inlineStr">
        <is>
          <t>Adjudicación provisional / definitiva</t>
        </is>
      </c>
      <c r="M9065" s="19" t="inlineStr">
        <is>
          <t>true</t>
        </is>
      </c>
      <c r="N9065" s="19" t="inlineStr">
        <is>
          <t/>
        </is>
      </c>
      <c r="O9065" s="19" t="inlineStr">
        <is>
          <t/>
        </is>
      </c>
      <c r="P9065" s="19" t="inlineStr">
        <is>
          <t/>
        </is>
      </c>
      <c r="Q9065" s="19" t="inlineStr">
        <is>
          <t/>
        </is>
      </c>
      <c r="R9065" s="19" t="inlineStr">
        <is>
          <t/>
        </is>
      </c>
      <c r="S9065" s="19" t="inlineStr">
        <is>
          <t>https://www.contratacion.euskadi.eus/webkpe00-kpeperfi/es/contenidos/anuncio_contratacion/expcm479234/es_doc/images/itelazpi.gif</t>
        </is>
      </c>
      <c r="T9065" s="19" t="inlineStr">
        <is>
          <t>ITELAZPI, S.A.</t>
        </is>
      </c>
      <c r="U9065" s="19" t="inlineStr">
        <is>
          <t>A95282216 - ITELAZPI, S.A.</t>
        </is>
      </c>
      <c r="V9065" s="19" t="inlineStr">
        <is>
          <t>Director/a - ITELAZPI, S.A.</t>
        </is>
      </c>
      <c r="W9065" s="19" t="inlineStr">
        <is>
          <t/>
        </is>
      </c>
      <c r="X9065" s="19" t="inlineStr">
        <is>
          <t/>
        </is>
      </c>
      <c r="Y9065" s="19" t="inlineStr">
        <is>
          <t/>
        </is>
      </c>
      <c r="Z9065" s="19" t="inlineStr">
        <is>
          <t>https://www.contratacion.euskadi.eus/anuncio_contratacion/adecuar-control-y-conmutacion-del-grupo-electrogeno-centro-del-centro-jaizkibel/webkpe00-kpesimpc/es/</t>
        </is>
      </c>
      <c r="AA9065" s="19" t="inlineStr">
        <is>
          <t>https://www.contratacion.euskadi.eus/webkpe00-kpesimpc/es/contenidos/anuncio_contratacion/expcm479234/es_doc/index.html</t>
        </is>
      </c>
      <c r="AB9065" s="19" t="inlineStr">
        <is>
          <t>https://www.contratacion.euskadi.eus/contenidos/anuncio_contratacion/expcm479234/es_doc/data/es_r01dtpd19bd763d1805ccad867408200b7746eecd7</t>
        </is>
      </c>
      <c r="AC9065" s="19" t="inlineStr">
        <is>
          <t>https://www.contratacion.euskadi.eus/contenidos/anuncio_contratacion/expcm479234/r01Index/expcm479234-idxContent.xml</t>
        </is>
      </c>
      <c r="AD9065" s="19" t="inlineStr">
        <is>
          <t>20/01/2026</t>
        </is>
      </c>
      <c r="AE9065" s="19" t="inlineStr">
        <is>
          <t>r01epd0130d01e05ae5d40450360588b8913ed50a</t>
        </is>
      </c>
      <c r="AF9065" s="19" t="inlineStr">
        <is>
          <t>ITELAZPI, S.A.</t>
        </is>
      </c>
      <c r="AG9065" s="19" t="inlineStr">
        <is>
          <t>r01epd012641c35395902dadacdea2e291e80510e</t>
        </is>
      </c>
      <c r="AH9065" s="19" t="inlineStr">
        <is>
          <t>ITELAZPI, S.A.</t>
        </is>
      </c>
      <c r="AI9065" s="19" t="inlineStr">
        <is>
          <t/>
        </is>
      </c>
      <c r="AJ9065" s="19" t="inlineStr">
        <is>
          <t/>
        </is>
      </c>
    </row>
    <row r="9066" customHeight="true" ht="15.0">
      <c r="A9066" s="19" t="inlineStr">
        <is>
          <t>Suministros de sensores y cuadro bornero</t>
        </is>
      </c>
      <c r="B9066" s="19" t="inlineStr">
        <is>
          <t/>
        </is>
      </c>
      <c r="C9066" s="19" t="inlineStr">
        <is>
          <t>Gobierno Vasco</t>
        </is>
      </c>
      <c r="D9066" s="19" t="inlineStr">
        <is>
          <t/>
        </is>
      </c>
      <c r="E9066" s="19" t="inlineStr">
        <is>
          <t/>
        </is>
      </c>
      <c r="F9066" s="19" t="inlineStr">
        <is>
          <t/>
        </is>
      </c>
      <c r="G9066" s="19" t="inlineStr">
        <is>
          <t>Suministros de sensores y cuadro bornero</t>
        </is>
      </c>
      <c r="H9066" s="19" t="inlineStr">
        <is>
          <t>Suministros de sensores y cuadro bornero</t>
        </is>
      </c>
      <c r="I9066" s="19" t="inlineStr">
        <is>
          <t/>
        </is>
      </c>
      <c r="J9066" s="19" t="inlineStr">
        <is>
          <t>19/01/2026</t>
        </is>
      </c>
      <c r="K9066" s="19" t="inlineStr">
        <is>
          <t>2025/25/97</t>
        </is>
      </c>
      <c r="L9066" s="19" t="inlineStr">
        <is>
          <t>Adjudicación provisional / definitiva</t>
        </is>
      </c>
      <c r="M9066" s="19" t="inlineStr">
        <is>
          <t>true</t>
        </is>
      </c>
      <c r="N9066" s="19" t="inlineStr">
        <is>
          <t/>
        </is>
      </c>
      <c r="O9066" s="19" t="inlineStr">
        <is>
          <t/>
        </is>
      </c>
      <c r="P9066" s="19" t="inlineStr">
        <is>
          <t/>
        </is>
      </c>
      <c r="Q9066" s="19" t="inlineStr">
        <is>
          <t/>
        </is>
      </c>
      <c r="R9066" s="19" t="inlineStr">
        <is>
          <t/>
        </is>
      </c>
      <c r="S9066" s="19" t="inlineStr">
        <is>
          <t>https://www.contratacion.euskadi.eus/webkpe00-kpeperfi/es/contenidos/anuncio_contratacion/expcm479235/es_doc/images/itelazpi.gif</t>
        </is>
      </c>
      <c r="T9066" s="19" t="inlineStr">
        <is>
          <t>ITELAZPI, S.A.</t>
        </is>
      </c>
      <c r="U9066" s="19" t="inlineStr">
        <is>
          <t>A95282216 - ITELAZPI, S.A.</t>
        </is>
      </c>
      <c r="V9066" s="19" t="inlineStr">
        <is>
          <t>Director/a - ITELAZPI, S.A.</t>
        </is>
      </c>
      <c r="W9066" s="19" t="inlineStr">
        <is>
          <t/>
        </is>
      </c>
      <c r="X9066" s="19" t="inlineStr">
        <is>
          <t/>
        </is>
      </c>
      <c r="Y9066" s="19" t="inlineStr">
        <is>
          <t/>
        </is>
      </c>
      <c r="Z9066" s="19" t="inlineStr">
        <is>
          <t>https://www.contratacion.euskadi.eus/anuncio_contratacion/suministros-sensores-y-cuadro-bornero/webkpe00-kpesimpc/es/</t>
        </is>
      </c>
      <c r="AA9066" s="19" t="inlineStr">
        <is>
          <t>https://www.contratacion.euskadi.eus/webkpe00-kpesimpc/es/contenidos/anuncio_contratacion/expcm479235/es_doc/index.html</t>
        </is>
      </c>
      <c r="AB9066" s="19" t="inlineStr">
        <is>
          <t>https://www.contratacion.euskadi.eus/contenidos/anuncio_contratacion/expcm479235/es_doc/data/es_r01dtpd19bd763f93a5ccad867e101ddd9cdd1d3a9</t>
        </is>
      </c>
      <c r="AC9066" s="19" t="inlineStr">
        <is>
          <t>https://www.contratacion.euskadi.eus/contenidos/anuncio_contratacion/expcm479235/r01Index/expcm479235-idxContent.xml</t>
        </is>
      </c>
      <c r="AD9066" s="19" t="inlineStr">
        <is>
          <t>20/01/2026</t>
        </is>
      </c>
      <c r="AE9066" s="19" t="inlineStr">
        <is>
          <t>r01epd0130d01e05ae5d40450360588b8913ed50a</t>
        </is>
      </c>
      <c r="AF9066" s="19" t="inlineStr">
        <is>
          <t>ITELAZPI, S.A.</t>
        </is>
      </c>
      <c r="AG9066" s="19" t="inlineStr">
        <is>
          <t>r01epd012641c35395902dadacdea2e291e80510e</t>
        </is>
      </c>
      <c r="AH9066" s="19" t="inlineStr">
        <is>
          <t>ITELAZPI, S.A.</t>
        </is>
      </c>
      <c r="AI9066" s="19" t="inlineStr">
        <is>
          <t/>
        </is>
      </c>
      <c r="AJ9066" s="19" t="inlineStr">
        <is>
          <t/>
        </is>
      </c>
    </row>
    <row r="9067" customHeight="true" ht="15.0">
      <c r="A9067" s="19" t="inlineStr">
        <is>
          <t>Acondicionar el grupo electrogeno en el centro de Deba-Lastur</t>
        </is>
      </c>
      <c r="B9067" s="19" t="inlineStr">
        <is>
          <t/>
        </is>
      </c>
      <c r="C9067" s="19" t="inlineStr">
        <is>
          <t>Gobierno Vasco</t>
        </is>
      </c>
      <c r="D9067" s="19" t="inlineStr">
        <is>
          <t/>
        </is>
      </c>
      <c r="E9067" s="19" t="inlineStr">
        <is>
          <t/>
        </is>
      </c>
      <c r="F9067" s="19" t="inlineStr">
        <is>
          <t/>
        </is>
      </c>
      <c r="G9067" s="19" t="inlineStr">
        <is>
          <t>Acondicionar el grupo electrogeno en el centro de Deba-Lastur</t>
        </is>
      </c>
      <c r="H9067" s="19" t="inlineStr">
        <is>
          <t>Acondicionar el grupo electrogeno en el centro de Deba-Lastur</t>
        </is>
      </c>
      <c r="I9067" s="19" t="inlineStr">
        <is>
          <t/>
        </is>
      </c>
      <c r="J9067" s="19" t="inlineStr">
        <is>
          <t>19/01/2026</t>
        </is>
      </c>
      <c r="K9067" s="19" t="inlineStr">
        <is>
          <t>2025/25/10</t>
        </is>
      </c>
      <c r="L9067" s="19" t="inlineStr">
        <is>
          <t>Adjudicación provisional / definitiva</t>
        </is>
      </c>
      <c r="M9067" s="19" t="inlineStr">
        <is>
          <t>true</t>
        </is>
      </c>
      <c r="N9067" s="19" t="inlineStr">
        <is>
          <t/>
        </is>
      </c>
      <c r="O9067" s="19" t="inlineStr">
        <is>
          <t/>
        </is>
      </c>
      <c r="P9067" s="19" t="inlineStr">
        <is>
          <t/>
        </is>
      </c>
      <c r="Q9067" s="19" t="inlineStr">
        <is>
          <t/>
        </is>
      </c>
      <c r="R9067" s="19" t="inlineStr">
        <is>
          <t/>
        </is>
      </c>
      <c r="S9067" s="19" t="inlineStr">
        <is>
          <t>https://www.contratacion.euskadi.eus/webkpe00-kpeperfi/es/contenidos/anuncio_contratacion/expcm479236/es_doc/images/itelazpi.gif</t>
        </is>
      </c>
      <c r="T9067" s="19" t="inlineStr">
        <is>
          <t>ITELAZPI, S.A.</t>
        </is>
      </c>
      <c r="U9067" s="19" t="inlineStr">
        <is>
          <t>A95282216 - ITELAZPI, S.A.</t>
        </is>
      </c>
      <c r="V9067" s="19" t="inlineStr">
        <is>
          <t>Director/a - ITELAZPI, S.A.</t>
        </is>
      </c>
      <c r="W9067" s="19" t="inlineStr">
        <is>
          <t/>
        </is>
      </c>
      <c r="X9067" s="19" t="inlineStr">
        <is>
          <t/>
        </is>
      </c>
      <c r="Y9067" s="19" t="inlineStr">
        <is>
          <t/>
        </is>
      </c>
      <c r="Z9067" s="19" t="inlineStr">
        <is>
          <t>https://www.contratacion.euskadi.eus/anuncio_contratacion/acondicionar-grupo-electrogeno-centro-deba-lastur/webkpe00-kpesimpc/es/</t>
        </is>
      </c>
      <c r="AA9067" s="19" t="inlineStr">
        <is>
          <t>https://www.contratacion.euskadi.eus/webkpe00-kpesimpc/es/contenidos/anuncio_contratacion/expcm479236/es_doc/index.html</t>
        </is>
      </c>
      <c r="AB9067" s="19" t="inlineStr">
        <is>
          <t>https://www.contratacion.euskadi.eus/contenidos/anuncio_contratacion/expcm479236/es_doc/data/es_r01dtpd19bd76420ef5ccad867b9f3ab0e8624a98e</t>
        </is>
      </c>
      <c r="AC9067" s="19" t="inlineStr">
        <is>
          <t>https://www.contratacion.euskadi.eus/contenidos/anuncio_contratacion/expcm479236/r01Index/expcm479236-idxContent.xml</t>
        </is>
      </c>
      <c r="AD9067" s="19" t="inlineStr">
        <is>
          <t>20/01/2026</t>
        </is>
      </c>
      <c r="AE9067" s="19" t="inlineStr">
        <is>
          <t>r01epd0130d01e05ae5d40450360588b8913ed50a</t>
        </is>
      </c>
      <c r="AF9067" s="19" t="inlineStr">
        <is>
          <t>ITELAZPI, S.A.</t>
        </is>
      </c>
      <c r="AG9067" s="19" t="inlineStr">
        <is>
          <t>r01epd012641c35395902dadacdea2e291e80510e</t>
        </is>
      </c>
      <c r="AH9067" s="19" t="inlineStr">
        <is>
          <t>ITELAZPI, S.A.</t>
        </is>
      </c>
      <c r="AI9067" s="19" t="inlineStr">
        <is>
          <t/>
        </is>
      </c>
      <c r="AJ9067" s="19" t="inlineStr">
        <is>
          <t/>
        </is>
      </c>
    </row>
    <row r="9068" customHeight="true" ht="15.0">
      <c r="A9068" s="19" t="inlineStr">
        <is>
          <t>Cambio de fungibles DC en la SAI del centro de Igeldo</t>
        </is>
      </c>
      <c r="B9068" s="19" t="inlineStr">
        <is>
          <t/>
        </is>
      </c>
      <c r="C9068" s="19" t="inlineStr">
        <is>
          <t>Gobierno Vasco</t>
        </is>
      </c>
      <c r="D9068" s="19" t="inlineStr">
        <is>
          <t/>
        </is>
      </c>
      <c r="E9068" s="19" t="inlineStr">
        <is>
          <t/>
        </is>
      </c>
      <c r="F9068" s="19" t="inlineStr">
        <is>
          <t/>
        </is>
      </c>
      <c r="G9068" s="19" t="inlineStr">
        <is>
          <t>Cambio de fungibles DC en la SAI del centro de Igeldo</t>
        </is>
      </c>
      <c r="H9068" s="19" t="inlineStr">
        <is>
          <t>Cambio de fungibles DC en la SAI del centro de Igeldo</t>
        </is>
      </c>
      <c r="I9068" s="19" t="inlineStr">
        <is>
          <t/>
        </is>
      </c>
      <c r="J9068" s="19" t="inlineStr">
        <is>
          <t>19/01/2026</t>
        </is>
      </c>
      <c r="K9068" s="19" t="inlineStr">
        <is>
          <t>2025/25/444</t>
        </is>
      </c>
      <c r="L9068" s="19" t="inlineStr">
        <is>
          <t>Adjudicación provisional / definitiva</t>
        </is>
      </c>
      <c r="M9068" s="19" t="inlineStr">
        <is>
          <t>true</t>
        </is>
      </c>
      <c r="N9068" s="19" t="inlineStr">
        <is>
          <t/>
        </is>
      </c>
      <c r="O9068" s="19" t="inlineStr">
        <is>
          <t/>
        </is>
      </c>
      <c r="P9068" s="19" t="inlineStr">
        <is>
          <t/>
        </is>
      </c>
      <c r="Q9068" s="19" t="inlineStr">
        <is>
          <t/>
        </is>
      </c>
      <c r="R9068" s="19" t="inlineStr">
        <is>
          <t/>
        </is>
      </c>
      <c r="S9068" s="19" t="inlineStr">
        <is>
          <t>https://www.contratacion.euskadi.eus/webkpe00-kpeperfi/es/contenidos/anuncio_contratacion/expcm479237/es_doc/images/itelazpi.gif</t>
        </is>
      </c>
      <c r="T9068" s="19" t="inlineStr">
        <is>
          <t>ITELAZPI, S.A.</t>
        </is>
      </c>
      <c r="U9068" s="19" t="inlineStr">
        <is>
          <t>A95282216 - ITELAZPI, S.A.</t>
        </is>
      </c>
      <c r="V9068" s="19" t="inlineStr">
        <is>
          <t>Director/a - ITELAZPI, S.A.</t>
        </is>
      </c>
      <c r="W9068" s="19" t="inlineStr">
        <is>
          <t/>
        </is>
      </c>
      <c r="X9068" s="19" t="inlineStr">
        <is>
          <t/>
        </is>
      </c>
      <c r="Y9068" s="19" t="inlineStr">
        <is>
          <t/>
        </is>
      </c>
      <c r="Z9068" s="19" t="inlineStr">
        <is>
          <t>https://www.contratacion.euskadi.eus/anuncio_contratacion/cambio-fungibles-dc-sai-del-centro-igeldo/webkpe00-kpesimpc/es/</t>
        </is>
      </c>
      <c r="AA9068" s="19" t="inlineStr">
        <is>
          <t>https://www.contratacion.euskadi.eus/webkpe00-kpesimpc/es/contenidos/anuncio_contratacion/expcm479237/es_doc/index.html</t>
        </is>
      </c>
      <c r="AB9068" s="19" t="inlineStr">
        <is>
          <t>https://www.contratacion.euskadi.eus/contenidos/anuncio_contratacion/expcm479237/es_doc/data/es_r01dtpd19bd76814f12bd4c0fe7f72dc6454958030</t>
        </is>
      </c>
      <c r="AC9068" s="19" t="inlineStr">
        <is>
          <t>https://www.contratacion.euskadi.eus/contenidos/anuncio_contratacion/expcm479237/r01Index/expcm479237-idxContent.xml</t>
        </is>
      </c>
      <c r="AD9068" s="19" t="inlineStr">
        <is>
          <t>20/01/2026</t>
        </is>
      </c>
      <c r="AE9068" s="19" t="inlineStr">
        <is>
          <t>r01epd0130d01e05ae5d40450360588b8913ed50a</t>
        </is>
      </c>
      <c r="AF9068" s="19" t="inlineStr">
        <is>
          <t>ITELAZPI, S.A.</t>
        </is>
      </c>
      <c r="AG9068" s="19" t="inlineStr">
        <is>
          <t>r01epd012641c35395902dadacdea2e291e80510e</t>
        </is>
      </c>
      <c r="AH9068" s="19" t="inlineStr">
        <is>
          <t>ITELAZPI, S.A.</t>
        </is>
      </c>
      <c r="AI9068" s="19" t="inlineStr">
        <is>
          <t/>
        </is>
      </c>
      <c r="AJ9068" s="19" t="inlineStr">
        <is>
          <t/>
        </is>
      </c>
    </row>
    <row r="9069" customHeight="true" ht="15.0">
      <c r="A9069" s="19" t="inlineStr">
        <is>
          <t>Correctivo de las baterías de la SAI de Itelazpi</t>
        </is>
      </c>
      <c r="B9069" s="19" t="inlineStr">
        <is>
          <t/>
        </is>
      </c>
      <c r="C9069" s="19" t="inlineStr">
        <is>
          <t>Gobierno Vasco</t>
        </is>
      </c>
      <c r="D9069" s="19" t="inlineStr">
        <is>
          <t/>
        </is>
      </c>
      <c r="E9069" s="19" t="inlineStr">
        <is>
          <t/>
        </is>
      </c>
      <c r="F9069" s="19" t="inlineStr">
        <is>
          <t/>
        </is>
      </c>
      <c r="G9069" s="19" t="inlineStr">
        <is>
          <t>Correctivo de las baterías de la SAI de Itelazpi</t>
        </is>
      </c>
      <c r="H9069" s="19" t="inlineStr">
        <is>
          <t>Correctivo de las baterías de la SAI de Itelazpi</t>
        </is>
      </c>
      <c r="I9069" s="19" t="inlineStr">
        <is>
          <t/>
        </is>
      </c>
      <c r="J9069" s="19" t="inlineStr">
        <is>
          <t>19/01/2026</t>
        </is>
      </c>
      <c r="K9069" s="19" t="inlineStr">
        <is>
          <t>2025/25/3</t>
        </is>
      </c>
      <c r="L9069" s="19" t="inlineStr">
        <is>
          <t>Adjudicación provisional / definitiva</t>
        </is>
      </c>
      <c r="M9069" s="19" t="inlineStr">
        <is>
          <t>true</t>
        </is>
      </c>
      <c r="N9069" s="19" t="inlineStr">
        <is>
          <t/>
        </is>
      </c>
      <c r="O9069" s="19" t="inlineStr">
        <is>
          <t/>
        </is>
      </c>
      <c r="P9069" s="19" t="inlineStr">
        <is>
          <t/>
        </is>
      </c>
      <c r="Q9069" s="19" t="inlineStr">
        <is>
          <t/>
        </is>
      </c>
      <c r="R9069" s="19" t="inlineStr">
        <is>
          <t/>
        </is>
      </c>
      <c r="S9069" s="19" t="inlineStr">
        <is>
          <t>https://www.contratacion.euskadi.eus/webkpe00-kpeperfi/es/contenidos/anuncio_contratacion/expcm479238/es_doc/images/itelazpi.gif</t>
        </is>
      </c>
      <c r="T9069" s="19" t="inlineStr">
        <is>
          <t>ITELAZPI, S.A.</t>
        </is>
      </c>
      <c r="U9069" s="19" t="inlineStr">
        <is>
          <t>A95282216 - ITELAZPI, S.A.</t>
        </is>
      </c>
      <c r="V9069" s="19" t="inlineStr">
        <is>
          <t>Director/a - ITELAZPI, S.A.</t>
        </is>
      </c>
      <c r="W9069" s="19" t="inlineStr">
        <is>
          <t/>
        </is>
      </c>
      <c r="X9069" s="19" t="inlineStr">
        <is>
          <t/>
        </is>
      </c>
      <c r="Y9069" s="19" t="inlineStr">
        <is>
          <t/>
        </is>
      </c>
      <c r="Z9069" s="19" t="inlineStr">
        <is>
          <t>https://www.contratacion.euskadi.eus/anuncio_contratacion/correctivo-baterias-sai-itelazpi/expcm479238/webkpe00-kpesimpc/es/</t>
        </is>
      </c>
      <c r="AA9069" s="19" t="inlineStr">
        <is>
          <t>https://www.contratacion.euskadi.eus/webkpe00-kpesimpc/es/contenidos/anuncio_contratacion/expcm479238/es_doc/index.html</t>
        </is>
      </c>
      <c r="AB9069" s="19" t="inlineStr">
        <is>
          <t>https://www.contratacion.euskadi.eus/contenidos/anuncio_contratacion/expcm479238/es_doc/data/es_r01dtpd19bd7683d0c2bd4c0fef07e2efc828bc48d</t>
        </is>
      </c>
      <c r="AC9069" s="19" t="inlineStr">
        <is>
          <t>https://www.contratacion.euskadi.eus/contenidos/anuncio_contratacion/expcm479238/r01Index/expcm479238-idxContent.xml</t>
        </is>
      </c>
      <c r="AD9069" s="19" t="inlineStr">
        <is>
          <t>20/01/2026</t>
        </is>
      </c>
      <c r="AE9069" s="19" t="inlineStr">
        <is>
          <t>r01epd0130d01e05ae5d40450360588b8913ed50a</t>
        </is>
      </c>
      <c r="AF9069" s="19" t="inlineStr">
        <is>
          <t>ITELAZPI, S.A.</t>
        </is>
      </c>
      <c r="AG9069" s="19" t="inlineStr">
        <is>
          <t>r01epd012641c35395902dadacdea2e291e80510e</t>
        </is>
      </c>
      <c r="AH9069" s="19" t="inlineStr">
        <is>
          <t>ITELAZPI, S.A.</t>
        </is>
      </c>
      <c r="AI9069" s="19" t="inlineStr">
        <is>
          <t/>
        </is>
      </c>
      <c r="AJ9069" s="19" t="inlineStr">
        <is>
          <t/>
        </is>
      </c>
    </row>
    <row r="9070" customHeight="true" ht="15.0">
      <c r="A9070" s="19" t="inlineStr">
        <is>
          <t>sistema intrusion_Torrelarragoiti_servicio_acuda</t>
        </is>
      </c>
      <c r="B9070" s="19" t="inlineStr">
        <is>
          <t/>
        </is>
      </c>
      <c r="C9070" s="19" t="inlineStr">
        <is>
          <t>Gobierno Vasco</t>
        </is>
      </c>
      <c r="D9070" s="19" t="inlineStr">
        <is>
          <t/>
        </is>
      </c>
      <c r="E9070" s="19" t="inlineStr">
        <is>
          <t/>
        </is>
      </c>
      <c r="F9070" s="19" t="inlineStr">
        <is>
          <t/>
        </is>
      </c>
      <c r="G9070" s="19" t="inlineStr">
        <is>
          <t>sistema intrusion_Torrelarragoiti_servicio_acuda</t>
        </is>
      </c>
      <c r="H9070" s="19" t="inlineStr">
        <is>
          <t>sistema intrusion_Torrelarragoiti_servicio_acuda</t>
        </is>
      </c>
      <c r="I9070" s="19" t="inlineStr">
        <is>
          <t/>
        </is>
      </c>
      <c r="J9070" s="19" t="inlineStr">
        <is>
          <t>19/01/2026</t>
        </is>
      </c>
      <c r="K9070" s="19" t="inlineStr">
        <is>
          <t>2025/25/255</t>
        </is>
      </c>
      <c r="L9070" s="19" t="inlineStr">
        <is>
          <t>Adjudicación provisional / definitiva</t>
        </is>
      </c>
      <c r="M9070" s="19" t="inlineStr">
        <is>
          <t>true</t>
        </is>
      </c>
      <c r="N9070" s="19" t="inlineStr">
        <is>
          <t/>
        </is>
      </c>
      <c r="O9070" s="19" t="inlineStr">
        <is>
          <t/>
        </is>
      </c>
      <c r="P9070" s="19" t="inlineStr">
        <is>
          <t/>
        </is>
      </c>
      <c r="Q9070" s="19" t="inlineStr">
        <is>
          <t/>
        </is>
      </c>
      <c r="R9070" s="19" t="inlineStr">
        <is>
          <t/>
        </is>
      </c>
      <c r="S9070" s="19" t="inlineStr">
        <is>
          <t>https://www.contratacion.euskadi.eus/webkpe00-kpeperfi/es/contenidos/anuncio_contratacion/expcm479239/es_doc/images/itelazpi.gif</t>
        </is>
      </c>
      <c r="T9070" s="19" t="inlineStr">
        <is>
          <t>ITELAZPI, S.A.</t>
        </is>
      </c>
      <c r="U9070" s="19" t="inlineStr">
        <is>
          <t>A95282216 - ITELAZPI, S.A.</t>
        </is>
      </c>
      <c r="V9070" s="19" t="inlineStr">
        <is>
          <t>Director/a - ITELAZPI, S.A.</t>
        </is>
      </c>
      <c r="W9070" s="19" t="inlineStr">
        <is>
          <t/>
        </is>
      </c>
      <c r="X9070" s="19" t="inlineStr">
        <is>
          <t/>
        </is>
      </c>
      <c r="Y9070" s="19" t="inlineStr">
        <is>
          <t/>
        </is>
      </c>
      <c r="Z9070" s="19" t="inlineStr">
        <is>
          <t>https://www.contratacion.euskadi.eus/anuncio_contratacion/sistema-intrusion_torrelarragoiti_servicio_acuda/webkpe00-kpesimpc/es/</t>
        </is>
      </c>
      <c r="AA9070" s="19" t="inlineStr">
        <is>
          <t>https://www.contratacion.euskadi.eus/webkpe00-kpesimpc/es/contenidos/anuncio_contratacion/expcm479239/es_doc/index.html</t>
        </is>
      </c>
      <c r="AB9070" s="19" t="inlineStr">
        <is>
          <t>https://www.contratacion.euskadi.eus/contenidos/anuncio_contratacion/expcm479239/es_doc/data/es_r01dtpd19bd76864662bd4c0fe30bc33d9d0884229</t>
        </is>
      </c>
      <c r="AC9070" s="19" t="inlineStr">
        <is>
          <t>https://www.contratacion.euskadi.eus/contenidos/anuncio_contratacion/expcm479239/r01Index/expcm479239-idxContent.xml</t>
        </is>
      </c>
      <c r="AD9070" s="19" t="inlineStr">
        <is>
          <t>20/01/2026</t>
        </is>
      </c>
      <c r="AE9070" s="19" t="inlineStr">
        <is>
          <t>r01epd0130d01e05ae5d40450360588b8913ed50a</t>
        </is>
      </c>
      <c r="AF9070" s="19" t="inlineStr">
        <is>
          <t>ITELAZPI, S.A.</t>
        </is>
      </c>
      <c r="AG9070" s="19" t="inlineStr">
        <is>
          <t>r01epd012641c35395902dadacdea2e291e80510e</t>
        </is>
      </c>
      <c r="AH9070" s="19" t="inlineStr">
        <is>
          <t>ITELAZPI, S.A.</t>
        </is>
      </c>
      <c r="AI9070" s="19" t="inlineStr">
        <is>
          <t/>
        </is>
      </c>
      <c r="AJ9070" s="19" t="inlineStr">
        <is>
          <t/>
        </is>
      </c>
    </row>
    <row r="9071" customHeight="true" ht="15.0">
      <c r="A9071" s="19" t="inlineStr">
        <is>
          <t>Mto_sistema intrusion_incendios_Torrelarragoiti_oficina_4 TRI</t>
        </is>
      </c>
      <c r="B9071" s="19" t="inlineStr">
        <is>
          <t/>
        </is>
      </c>
      <c r="C9071" s="19" t="inlineStr">
        <is>
          <t>Gobierno Vasco</t>
        </is>
      </c>
      <c r="D9071" s="19" t="inlineStr">
        <is>
          <t/>
        </is>
      </c>
      <c r="E9071" s="19" t="inlineStr">
        <is>
          <t/>
        </is>
      </c>
      <c r="F9071" s="19" t="inlineStr">
        <is>
          <t/>
        </is>
      </c>
      <c r="G9071" s="19" t="inlineStr">
        <is>
          <t>Mto_sistema intrusion_incendios_Torrelarragoiti_oficina_4 TRI</t>
        </is>
      </c>
      <c r="H9071" s="19" t="inlineStr">
        <is>
          <t>Mto_sistema intrusion_incendios_Torrelarragoiti_oficina_4 TRI</t>
        </is>
      </c>
      <c r="I9071" s="19" t="inlineStr">
        <is>
          <t/>
        </is>
      </c>
      <c r="J9071" s="19" t="inlineStr">
        <is>
          <t>19/01/2026</t>
        </is>
      </c>
      <c r="K9071" s="19" t="inlineStr">
        <is>
          <t>2025/25/582</t>
        </is>
      </c>
      <c r="L9071" s="19" t="inlineStr">
        <is>
          <t>Adjudicación provisional / definitiva</t>
        </is>
      </c>
      <c r="M9071" s="19" t="inlineStr">
        <is>
          <t>true</t>
        </is>
      </c>
      <c r="N9071" s="19" t="inlineStr">
        <is>
          <t/>
        </is>
      </c>
      <c r="O9071" s="19" t="inlineStr">
        <is>
          <t/>
        </is>
      </c>
      <c r="P9071" s="19" t="inlineStr">
        <is>
          <t/>
        </is>
      </c>
      <c r="Q9071" s="19" t="inlineStr">
        <is>
          <t/>
        </is>
      </c>
      <c r="R9071" s="19" t="inlineStr">
        <is>
          <t/>
        </is>
      </c>
      <c r="S9071" s="19" t="inlineStr">
        <is>
          <t>https://www.contratacion.euskadi.eus/webkpe00-kpeperfi/es/contenidos/anuncio_contratacion/expcm479240/es_doc/images/itelazpi.gif</t>
        </is>
      </c>
      <c r="T9071" s="19" t="inlineStr">
        <is>
          <t>ITELAZPI, S.A.</t>
        </is>
      </c>
      <c r="U9071" s="19" t="inlineStr">
        <is>
          <t>A95282216 - ITELAZPI, S.A.</t>
        </is>
      </c>
      <c r="V9071" s="19" t="inlineStr">
        <is>
          <t>Director/a - ITELAZPI, S.A.</t>
        </is>
      </c>
      <c r="W9071" s="19" t="inlineStr">
        <is>
          <t/>
        </is>
      </c>
      <c r="X9071" s="19" t="inlineStr">
        <is>
          <t/>
        </is>
      </c>
      <c r="Y9071" s="19" t="inlineStr">
        <is>
          <t/>
        </is>
      </c>
      <c r="Z9071" s="19" t="inlineStr">
        <is>
          <t>https://www.contratacion.euskadi.eus/anuncio_contratacion/mto_sistema-intrusion_incendios_torrelarragoiti_oficina_4-tri/webkpe00-kpesimpc/es/</t>
        </is>
      </c>
      <c r="AA9071" s="19" t="inlineStr">
        <is>
          <t>https://www.contratacion.euskadi.eus/webkpe00-kpesimpc/es/contenidos/anuncio_contratacion/expcm479240/es_doc/index.html</t>
        </is>
      </c>
      <c r="AB9071" s="19" t="inlineStr">
        <is>
          <t>https://www.contratacion.euskadi.eus/contenidos/anuncio_contratacion/expcm479240/es_doc/data/es_r01dtpd19bd7688c1f2bd4c0fee733a8e20881f3f3</t>
        </is>
      </c>
      <c r="AC9071" s="19" t="inlineStr">
        <is>
          <t>https://www.contratacion.euskadi.eus/contenidos/anuncio_contratacion/expcm479240/r01Index/expcm479240-idxContent.xml</t>
        </is>
      </c>
      <c r="AD9071" s="19" t="inlineStr">
        <is>
          <t>20/01/2026</t>
        </is>
      </c>
      <c r="AE9071" s="19" t="inlineStr">
        <is>
          <t>r01epd0130d01e05ae5d40450360588b8913ed50a</t>
        </is>
      </c>
      <c r="AF9071" s="19" t="inlineStr">
        <is>
          <t>ITELAZPI, S.A.</t>
        </is>
      </c>
      <c r="AG9071" s="19" t="inlineStr">
        <is>
          <t>r01epd012641c35395902dadacdea2e291e80510e</t>
        </is>
      </c>
      <c r="AH9071" s="19" t="inlineStr">
        <is>
          <t>ITELAZPI, S.A.</t>
        </is>
      </c>
      <c r="AI9071" s="19" t="inlineStr">
        <is>
          <t/>
        </is>
      </c>
      <c r="AJ9071" s="19" t="inlineStr">
        <is>
          <t/>
        </is>
      </c>
    </row>
    <row r="9072" customHeight="true" ht="15.0">
      <c r="A9072" s="19" t="inlineStr">
        <is>
          <t>Mto_sistema intrusion_Ganguren_4 TRI</t>
        </is>
      </c>
      <c r="B9072" s="19" t="inlineStr">
        <is>
          <t/>
        </is>
      </c>
      <c r="C9072" s="19" t="inlineStr">
        <is>
          <t>Gobierno Vasco</t>
        </is>
      </c>
      <c r="D9072" s="19" t="inlineStr">
        <is>
          <t/>
        </is>
      </c>
      <c r="E9072" s="19" t="inlineStr">
        <is>
          <t/>
        </is>
      </c>
      <c r="F9072" s="19" t="inlineStr">
        <is>
          <t/>
        </is>
      </c>
      <c r="G9072" s="19" t="inlineStr">
        <is>
          <t>Mto_sistema intrusion_Ganguren_4 TRI</t>
        </is>
      </c>
      <c r="H9072" s="19" t="inlineStr">
        <is>
          <t>Mto_sistema intrusion_Ganguren_4 TRI</t>
        </is>
      </c>
      <c r="I9072" s="19" t="inlineStr">
        <is>
          <t/>
        </is>
      </c>
      <c r="J9072" s="19" t="inlineStr">
        <is>
          <t>19/01/2026</t>
        </is>
      </c>
      <c r="K9072" s="19" t="inlineStr">
        <is>
          <t>2025/25/583</t>
        </is>
      </c>
      <c r="L9072" s="19" t="inlineStr">
        <is>
          <t>Adjudicación provisional / definitiva</t>
        </is>
      </c>
      <c r="M9072" s="19" t="inlineStr">
        <is>
          <t>true</t>
        </is>
      </c>
      <c r="N9072" s="19" t="inlineStr">
        <is>
          <t/>
        </is>
      </c>
      <c r="O9072" s="19" t="inlineStr">
        <is>
          <t/>
        </is>
      </c>
      <c r="P9072" s="19" t="inlineStr">
        <is>
          <t/>
        </is>
      </c>
      <c r="Q9072" s="19" t="inlineStr">
        <is>
          <t/>
        </is>
      </c>
      <c r="R9072" s="19" t="inlineStr">
        <is>
          <t/>
        </is>
      </c>
      <c r="S9072" s="19" t="inlineStr">
        <is>
          <t>https://www.contratacion.euskadi.eus/webkpe00-kpeperfi/es/contenidos/anuncio_contratacion/expcm479241/es_doc/images/itelazpi.gif</t>
        </is>
      </c>
      <c r="T9072" s="19" t="inlineStr">
        <is>
          <t>ITELAZPI, S.A.</t>
        </is>
      </c>
      <c r="U9072" s="19" t="inlineStr">
        <is>
          <t>A95282216 - ITELAZPI, S.A.</t>
        </is>
      </c>
      <c r="V9072" s="19" t="inlineStr">
        <is>
          <t>Director/a - ITELAZPI, S.A.</t>
        </is>
      </c>
      <c r="W9072" s="19" t="inlineStr">
        <is>
          <t/>
        </is>
      </c>
      <c r="X9072" s="19" t="inlineStr">
        <is>
          <t/>
        </is>
      </c>
      <c r="Y9072" s="19" t="inlineStr">
        <is>
          <t/>
        </is>
      </c>
      <c r="Z9072" s="19" t="inlineStr">
        <is>
          <t>https://www.contratacion.euskadi.eus/anuncio_contratacion/mto_sistema-intrusion_ganguren_4-tri/webkpe00-kpesimpc/es/</t>
        </is>
      </c>
      <c r="AA9072" s="19" t="inlineStr">
        <is>
          <t>https://www.contratacion.euskadi.eus/webkpe00-kpesimpc/es/contenidos/anuncio_contratacion/expcm479241/es_doc/index.html</t>
        </is>
      </c>
      <c r="AB9072" s="19" t="inlineStr">
        <is>
          <t>https://www.contratacion.euskadi.eus/contenidos/anuncio_contratacion/expcm479241/es_doc/data/es_r01dtpd19bd768b41d2bd4c0fe5af63f0602395178</t>
        </is>
      </c>
      <c r="AC9072" s="19" t="inlineStr">
        <is>
          <t>https://www.contratacion.euskadi.eus/contenidos/anuncio_contratacion/expcm479241/r01Index/expcm479241-idxContent.xml</t>
        </is>
      </c>
      <c r="AD9072" s="19" t="inlineStr">
        <is>
          <t>20/01/2026</t>
        </is>
      </c>
      <c r="AE9072" s="19" t="inlineStr">
        <is>
          <t>r01epd0130d01e05ae5d40450360588b8913ed50a</t>
        </is>
      </c>
      <c r="AF9072" s="19" t="inlineStr">
        <is>
          <t>ITELAZPI, S.A.</t>
        </is>
      </c>
      <c r="AG9072" s="19" t="inlineStr">
        <is>
          <t>r01epd012641c35395902dadacdea2e291e80510e</t>
        </is>
      </c>
      <c r="AH9072" s="19" t="inlineStr">
        <is>
          <t>ITELAZPI, S.A.</t>
        </is>
      </c>
      <c r="AI9072" s="19" t="inlineStr">
        <is>
          <t/>
        </is>
      </c>
      <c r="AJ9072" s="19" t="inlineStr">
        <is>
          <t/>
        </is>
      </c>
    </row>
    <row r="9073" customHeight="true" ht="15.0">
      <c r="A9073" s="19" t="inlineStr">
        <is>
          <t>Mto_sistema intrusion_Ganguren_3 TRI</t>
        </is>
      </c>
      <c r="B9073" s="19" t="inlineStr">
        <is>
          <t/>
        </is>
      </c>
      <c r="C9073" s="19" t="inlineStr">
        <is>
          <t>Gobierno Vasco</t>
        </is>
      </c>
      <c r="D9073" s="19" t="inlineStr">
        <is>
          <t/>
        </is>
      </c>
      <c r="E9073" s="19" t="inlineStr">
        <is>
          <t/>
        </is>
      </c>
      <c r="F9073" s="19" t="inlineStr">
        <is>
          <t/>
        </is>
      </c>
      <c r="G9073" s="19" t="inlineStr">
        <is>
          <t>Mto_sistema intrusion_Ganguren_3 TRI</t>
        </is>
      </c>
      <c r="H9073" s="19" t="inlineStr">
        <is>
          <t>Mto_sistema intrusion_Ganguren_3 TRI</t>
        </is>
      </c>
      <c r="I9073" s="19" t="inlineStr">
        <is>
          <t/>
        </is>
      </c>
      <c r="J9073" s="19" t="inlineStr">
        <is>
          <t>19/01/2026</t>
        </is>
      </c>
      <c r="K9073" s="19" t="inlineStr">
        <is>
          <t>2025/25/481</t>
        </is>
      </c>
      <c r="L9073" s="19" t="inlineStr">
        <is>
          <t>Adjudicación provisional / definitiva</t>
        </is>
      </c>
      <c r="M9073" s="19" t="inlineStr">
        <is>
          <t>true</t>
        </is>
      </c>
      <c r="N9073" s="19" t="inlineStr">
        <is>
          <t/>
        </is>
      </c>
      <c r="O9073" s="19" t="inlineStr">
        <is>
          <t/>
        </is>
      </c>
      <c r="P9073" s="19" t="inlineStr">
        <is>
          <t/>
        </is>
      </c>
      <c r="Q9073" s="19" t="inlineStr">
        <is>
          <t/>
        </is>
      </c>
      <c r="R9073" s="19" t="inlineStr">
        <is>
          <t/>
        </is>
      </c>
      <c r="S9073" s="19" t="inlineStr">
        <is>
          <t>https://www.contratacion.euskadi.eus/webkpe00-kpeperfi/es/contenidos/anuncio_contratacion/expcm479242/es_doc/images/itelazpi.gif</t>
        </is>
      </c>
      <c r="T9073" s="19" t="inlineStr">
        <is>
          <t>ITELAZPI, S.A.</t>
        </is>
      </c>
      <c r="U9073" s="19" t="inlineStr">
        <is>
          <t>A95282216 - ITELAZPI, S.A.</t>
        </is>
      </c>
      <c r="V9073" s="19" t="inlineStr">
        <is>
          <t>Director/a - ITELAZPI, S.A.</t>
        </is>
      </c>
      <c r="W9073" s="19" t="inlineStr">
        <is>
          <t/>
        </is>
      </c>
      <c r="X9073" s="19" t="inlineStr">
        <is>
          <t/>
        </is>
      </c>
      <c r="Y9073" s="19" t="inlineStr">
        <is>
          <t/>
        </is>
      </c>
      <c r="Z9073" s="19" t="inlineStr">
        <is>
          <t>https://www.contratacion.euskadi.eus/anuncio_contratacion/mto_sistema-intrusion_ganguren_3-tri/webkpe00-kpesimpc/es/</t>
        </is>
      </c>
      <c r="AA9073" s="19" t="inlineStr">
        <is>
          <t>https://www.contratacion.euskadi.eus/webkpe00-kpesimpc/es/contenidos/anuncio_contratacion/expcm479242/es_doc/index.html</t>
        </is>
      </c>
      <c r="AB9073" s="19" t="inlineStr">
        <is>
          <t>https://www.contratacion.euskadi.eus/contenidos/anuncio_contratacion/expcm479242/es_doc/data/es_r01dtpd19bd76caa8c5ccad8679507ca54d54c8282</t>
        </is>
      </c>
      <c r="AC9073" s="19" t="inlineStr">
        <is>
          <t>https://www.contratacion.euskadi.eus/contenidos/anuncio_contratacion/expcm479242/r01Index/expcm479242-idxContent.xml</t>
        </is>
      </c>
      <c r="AD9073" s="19" t="inlineStr">
        <is>
          <t>20/01/2026</t>
        </is>
      </c>
      <c r="AE9073" s="19" t="inlineStr">
        <is>
          <t>r01epd0130d01e05ae5d40450360588b8913ed50a</t>
        </is>
      </c>
      <c r="AF9073" s="19" t="inlineStr">
        <is>
          <t>ITELAZPI, S.A.</t>
        </is>
      </c>
      <c r="AG9073" s="19" t="inlineStr">
        <is>
          <t>r01epd012641c35395902dadacdea2e291e80510e</t>
        </is>
      </c>
      <c r="AH9073" s="19" t="inlineStr">
        <is>
          <t>ITELAZPI, S.A.</t>
        </is>
      </c>
      <c r="AI9073" s="19" t="inlineStr">
        <is>
          <t/>
        </is>
      </c>
      <c r="AJ9073" s="19" t="inlineStr">
        <is>
          <t/>
        </is>
      </c>
    </row>
    <row r="9074" customHeight="true" ht="15.0">
      <c r="A9074" s="19" t="inlineStr">
        <is>
          <t>Mto_sistema intrusion_incendios_Torrelarragoiti_oficina_3 TRI</t>
        </is>
      </c>
      <c r="B9074" s="19" t="inlineStr">
        <is>
          <t/>
        </is>
      </c>
      <c r="C9074" s="19" t="inlineStr">
        <is>
          <t>Gobierno Vasco</t>
        </is>
      </c>
      <c r="D9074" s="19" t="inlineStr">
        <is>
          <t/>
        </is>
      </c>
      <c r="E9074" s="19" t="inlineStr">
        <is>
          <t/>
        </is>
      </c>
      <c r="F9074" s="19" t="inlineStr">
        <is>
          <t/>
        </is>
      </c>
      <c r="G9074" s="19" t="inlineStr">
        <is>
          <t>Mto_sistema intrusion_incendios_Torrelarragoiti_oficina_3 TRI</t>
        </is>
      </c>
      <c r="H9074" s="19" t="inlineStr">
        <is>
          <t>Mto_sistema intrusion_incendios_Torrelarragoiti_oficina_3 TRI</t>
        </is>
      </c>
      <c r="I9074" s="19" t="inlineStr">
        <is>
          <t/>
        </is>
      </c>
      <c r="J9074" s="19" t="inlineStr">
        <is>
          <t>19/01/2026</t>
        </is>
      </c>
      <c r="K9074" s="19" t="inlineStr">
        <is>
          <t>2025/25/482</t>
        </is>
      </c>
      <c r="L9074" s="19" t="inlineStr">
        <is>
          <t>Adjudicación provisional / definitiva</t>
        </is>
      </c>
      <c r="M9074" s="19" t="inlineStr">
        <is>
          <t>true</t>
        </is>
      </c>
      <c r="N9074" s="19" t="inlineStr">
        <is>
          <t/>
        </is>
      </c>
      <c r="O9074" s="19" t="inlineStr">
        <is>
          <t/>
        </is>
      </c>
      <c r="P9074" s="19" t="inlineStr">
        <is>
          <t/>
        </is>
      </c>
      <c r="Q9074" s="19" t="inlineStr">
        <is>
          <t/>
        </is>
      </c>
      <c r="R9074" s="19" t="inlineStr">
        <is>
          <t/>
        </is>
      </c>
      <c r="S9074" s="19" t="inlineStr">
        <is>
          <t>https://www.contratacion.euskadi.eus/webkpe00-kpeperfi/es/contenidos/anuncio_contratacion/expcm479243/es_doc/images/itelazpi.gif</t>
        </is>
      </c>
      <c r="T9074" s="19" t="inlineStr">
        <is>
          <t>ITELAZPI, S.A.</t>
        </is>
      </c>
      <c r="U9074" s="19" t="inlineStr">
        <is>
          <t>A95282216 - ITELAZPI, S.A.</t>
        </is>
      </c>
      <c r="V9074" s="19" t="inlineStr">
        <is>
          <t>Director/a - ITELAZPI, S.A.</t>
        </is>
      </c>
      <c r="W9074" s="19" t="inlineStr">
        <is>
          <t/>
        </is>
      </c>
      <c r="X9074" s="19" t="inlineStr">
        <is>
          <t/>
        </is>
      </c>
      <c r="Y9074" s="19" t="inlineStr">
        <is>
          <t/>
        </is>
      </c>
      <c r="Z9074" s="19" t="inlineStr">
        <is>
          <t>https://www.contratacion.euskadi.eus/anuncio_contratacion/mto_sistema-intrusion_incendios_torrelarragoiti_oficina_3-tri/webkpe00-kpesimpc/es/</t>
        </is>
      </c>
      <c r="AA9074" s="19" t="inlineStr">
        <is>
          <t>https://www.contratacion.euskadi.eus/webkpe00-kpesimpc/es/contenidos/anuncio_contratacion/expcm479243/es_doc/index.html</t>
        </is>
      </c>
      <c r="AB9074" s="19" t="inlineStr">
        <is>
          <t>https://www.contratacion.euskadi.eus/contenidos/anuncio_contratacion/expcm479243/es_doc/data/es_r01dtpd19bd76cd23b5ccad867f62aa205723a4771</t>
        </is>
      </c>
      <c r="AC9074" s="19" t="inlineStr">
        <is>
          <t>https://www.contratacion.euskadi.eus/contenidos/anuncio_contratacion/expcm479243/r01Index/expcm479243-idxContent.xml</t>
        </is>
      </c>
      <c r="AD9074" s="19" t="inlineStr">
        <is>
          <t>20/01/2026</t>
        </is>
      </c>
      <c r="AE9074" s="19" t="inlineStr">
        <is>
          <t>r01epd0130d01e05ae5d40450360588b8913ed50a</t>
        </is>
      </c>
      <c r="AF9074" s="19" t="inlineStr">
        <is>
          <t>ITELAZPI, S.A.</t>
        </is>
      </c>
      <c r="AG9074" s="19" t="inlineStr">
        <is>
          <t>r01epd012641c35395902dadacdea2e291e80510e</t>
        </is>
      </c>
      <c r="AH9074" s="19" t="inlineStr">
        <is>
          <t>ITELAZPI, S.A.</t>
        </is>
      </c>
      <c r="AI9074" s="19" t="inlineStr">
        <is>
          <t/>
        </is>
      </c>
      <c r="AJ9074" s="19" t="inlineStr">
        <is>
          <t/>
        </is>
      </c>
    </row>
    <row r="9075" customHeight="true" ht="15.0">
      <c r="A9075" s="19" t="inlineStr">
        <is>
          <t>Mto_sistema intrusion_incendios_Torrelarragoiti_oficina_2 TRI</t>
        </is>
      </c>
      <c r="B9075" s="19" t="inlineStr">
        <is>
          <t/>
        </is>
      </c>
      <c r="C9075" s="19" t="inlineStr">
        <is>
          <t>Gobierno Vasco</t>
        </is>
      </c>
      <c r="D9075" s="19" t="inlineStr">
        <is>
          <t/>
        </is>
      </c>
      <c r="E9075" s="19" t="inlineStr">
        <is>
          <t/>
        </is>
      </c>
      <c r="F9075" s="19" t="inlineStr">
        <is>
          <t/>
        </is>
      </c>
      <c r="G9075" s="19" t="inlineStr">
        <is>
          <t>Mto_sistema intrusion_incendios_Torrelarragoiti_oficina_2 TRI</t>
        </is>
      </c>
      <c r="H9075" s="19" t="inlineStr">
        <is>
          <t>Mto_sistema intrusion_incendios_Torrelarragoiti_oficina_2 TRI</t>
        </is>
      </c>
      <c r="I9075" s="19" t="inlineStr">
        <is>
          <t/>
        </is>
      </c>
      <c r="J9075" s="19" t="inlineStr">
        <is>
          <t>19/01/2026</t>
        </is>
      </c>
      <c r="K9075" s="19" t="inlineStr">
        <is>
          <t>2025/25/390</t>
        </is>
      </c>
      <c r="L9075" s="19" t="inlineStr">
        <is>
          <t>Adjudicación provisional / definitiva</t>
        </is>
      </c>
      <c r="M9075" s="19" t="inlineStr">
        <is>
          <t>true</t>
        </is>
      </c>
      <c r="N9075" s="19" t="inlineStr">
        <is>
          <t/>
        </is>
      </c>
      <c r="O9075" s="19" t="inlineStr">
        <is>
          <t/>
        </is>
      </c>
      <c r="P9075" s="19" t="inlineStr">
        <is>
          <t/>
        </is>
      </c>
      <c r="Q9075" s="19" t="inlineStr">
        <is>
          <t/>
        </is>
      </c>
      <c r="R9075" s="19" t="inlineStr">
        <is>
          <t/>
        </is>
      </c>
      <c r="S9075" s="19" t="inlineStr">
        <is>
          <t>https://www.contratacion.euskadi.eus/webkpe00-kpeperfi/es/contenidos/anuncio_contratacion/expcm479244/es_doc/images/itelazpi.gif</t>
        </is>
      </c>
      <c r="T9075" s="19" t="inlineStr">
        <is>
          <t>ITELAZPI, S.A.</t>
        </is>
      </c>
      <c r="U9075" s="19" t="inlineStr">
        <is>
          <t>A95282216 - ITELAZPI, S.A.</t>
        </is>
      </c>
      <c r="V9075" s="19" t="inlineStr">
        <is>
          <t>Director/a - ITELAZPI, S.A.</t>
        </is>
      </c>
      <c r="W9075" s="19" t="inlineStr">
        <is>
          <t/>
        </is>
      </c>
      <c r="X9075" s="19" t="inlineStr">
        <is>
          <t/>
        </is>
      </c>
      <c r="Y9075" s="19" t="inlineStr">
        <is>
          <t/>
        </is>
      </c>
      <c r="Z9075" s="19" t="inlineStr">
        <is>
          <t>https://www.contratacion.euskadi.eus/anuncio_contratacion/mto_sistema-intrusion_incendios_torrelarragoiti_oficina_2-tri/webkpe00-kpesimpc/es/</t>
        </is>
      </c>
      <c r="AA9075" s="19" t="inlineStr">
        <is>
          <t>https://www.contratacion.euskadi.eus/webkpe00-kpesimpc/es/contenidos/anuncio_contratacion/expcm479244/es_doc/index.html</t>
        </is>
      </c>
      <c r="AB9075" s="19" t="inlineStr">
        <is>
          <t>https://www.contratacion.euskadi.eus/contenidos/anuncio_contratacion/expcm479244/es_doc/data/es_r01dtpd19bd76cfa1b5ccad867473a9fb4c535f597</t>
        </is>
      </c>
      <c r="AC9075" s="19" t="inlineStr">
        <is>
          <t>https://www.contratacion.euskadi.eus/contenidos/anuncio_contratacion/expcm479244/r01Index/expcm479244-idxContent.xml</t>
        </is>
      </c>
      <c r="AD9075" s="19" t="inlineStr">
        <is>
          <t>20/01/2026</t>
        </is>
      </c>
      <c r="AE9075" s="19" t="inlineStr">
        <is>
          <t>r01epd0130d01e05ae5d40450360588b8913ed50a</t>
        </is>
      </c>
      <c r="AF9075" s="19" t="inlineStr">
        <is>
          <t>ITELAZPI, S.A.</t>
        </is>
      </c>
      <c r="AG9075" s="19" t="inlineStr">
        <is>
          <t>r01epd012641c35395902dadacdea2e291e80510e</t>
        </is>
      </c>
      <c r="AH9075" s="19" t="inlineStr">
        <is>
          <t>ITELAZPI, S.A.</t>
        </is>
      </c>
      <c r="AI9075" s="19" t="inlineStr">
        <is>
          <t/>
        </is>
      </c>
      <c r="AJ9075" s="19" t="inlineStr">
        <is>
          <t/>
        </is>
      </c>
    </row>
    <row r="9076" customHeight="true" ht="15.0">
      <c r="A9076" s="19" t="inlineStr">
        <is>
          <t>Mto_sistema intrusion_Ganguren_2 TRI</t>
        </is>
      </c>
      <c r="B9076" s="19" t="inlineStr">
        <is>
          <t/>
        </is>
      </c>
      <c r="C9076" s="19" t="inlineStr">
        <is>
          <t>Gobierno Vasco</t>
        </is>
      </c>
      <c r="D9076" s="19" t="inlineStr">
        <is>
          <t/>
        </is>
      </c>
      <c r="E9076" s="19" t="inlineStr">
        <is>
          <t/>
        </is>
      </c>
      <c r="F9076" s="19" t="inlineStr">
        <is>
          <t/>
        </is>
      </c>
      <c r="G9076" s="19" t="inlineStr">
        <is>
          <t>Mto_sistema intrusion_Ganguren_2 TRI</t>
        </is>
      </c>
      <c r="H9076" s="19" t="inlineStr">
        <is>
          <t>Mto_sistema intrusion_Ganguren_2 TRI</t>
        </is>
      </c>
      <c r="I9076" s="19" t="inlineStr">
        <is>
          <t/>
        </is>
      </c>
      <c r="J9076" s="19" t="inlineStr">
        <is>
          <t>19/01/2026</t>
        </is>
      </c>
      <c r="K9076" s="19" t="inlineStr">
        <is>
          <t>2025/25/391</t>
        </is>
      </c>
      <c r="L9076" s="19" t="inlineStr">
        <is>
          <t>Adjudicación provisional / definitiva</t>
        </is>
      </c>
      <c r="M9076" s="19" t="inlineStr">
        <is>
          <t>true</t>
        </is>
      </c>
      <c r="N9076" s="19" t="inlineStr">
        <is>
          <t/>
        </is>
      </c>
      <c r="O9076" s="19" t="inlineStr">
        <is>
          <t/>
        </is>
      </c>
      <c r="P9076" s="19" t="inlineStr">
        <is>
          <t/>
        </is>
      </c>
      <c r="Q9076" s="19" t="inlineStr">
        <is>
          <t/>
        </is>
      </c>
      <c r="R9076" s="19" t="inlineStr">
        <is>
          <t/>
        </is>
      </c>
      <c r="S9076" s="19" t="inlineStr">
        <is>
          <t>https://www.contratacion.euskadi.eus/webkpe00-kpeperfi/es/contenidos/anuncio_contratacion/expcm479245/es_doc/images/itelazpi.gif</t>
        </is>
      </c>
      <c r="T9076" s="19" t="inlineStr">
        <is>
          <t>ITELAZPI, S.A.</t>
        </is>
      </c>
      <c r="U9076" s="19" t="inlineStr">
        <is>
          <t>A95282216 - ITELAZPI, S.A.</t>
        </is>
      </c>
      <c r="V9076" s="19" t="inlineStr">
        <is>
          <t>Director/a - ITELAZPI, S.A.</t>
        </is>
      </c>
      <c r="W9076" s="19" t="inlineStr">
        <is>
          <t/>
        </is>
      </c>
      <c r="X9076" s="19" t="inlineStr">
        <is>
          <t/>
        </is>
      </c>
      <c r="Y9076" s="19" t="inlineStr">
        <is>
          <t/>
        </is>
      </c>
      <c r="Z9076" s="19" t="inlineStr">
        <is>
          <t>https://www.contratacion.euskadi.eus/anuncio_contratacion/mto_sistema-intrusion_ganguren_2-tri/webkpe00-kpesimpc/es/</t>
        </is>
      </c>
      <c r="AA9076" s="19" t="inlineStr">
        <is>
          <t>https://www.contratacion.euskadi.eus/webkpe00-kpesimpc/es/contenidos/anuncio_contratacion/expcm479245/es_doc/index.html</t>
        </is>
      </c>
      <c r="AB9076" s="19" t="inlineStr">
        <is>
          <t>https://www.contratacion.euskadi.eus/contenidos/anuncio_contratacion/expcm479245/es_doc/data/es_r01dtpd19bd76d219d5ccad8672d2e0d22f6e97366</t>
        </is>
      </c>
      <c r="AC9076" s="19" t="inlineStr">
        <is>
          <t>https://www.contratacion.euskadi.eus/contenidos/anuncio_contratacion/expcm479245/r01Index/expcm479245-idxContent.xml</t>
        </is>
      </c>
      <c r="AD9076" s="19" t="inlineStr">
        <is>
          <t>20/01/2026</t>
        </is>
      </c>
      <c r="AE9076" s="19" t="inlineStr">
        <is>
          <t>r01epd0130d01e05ae5d40450360588b8913ed50a</t>
        </is>
      </c>
      <c r="AF9076" s="19" t="inlineStr">
        <is>
          <t>ITELAZPI, S.A.</t>
        </is>
      </c>
      <c r="AG9076" s="19" t="inlineStr">
        <is>
          <t>r01epd012641c35395902dadacdea2e291e80510e</t>
        </is>
      </c>
      <c r="AH9076" s="19" t="inlineStr">
        <is>
          <t>ITELAZPI, S.A.</t>
        </is>
      </c>
      <c r="AI9076" s="19" t="inlineStr">
        <is>
          <t/>
        </is>
      </c>
      <c r="AJ9076" s="19" t="inlineStr">
        <is>
          <t/>
        </is>
      </c>
    </row>
    <row r="9077" customHeight="true" ht="15.0">
      <c r="A9077" s="19" t="inlineStr">
        <is>
          <t>Mto_sistema intrusion_Ganguren</t>
        </is>
      </c>
      <c r="B9077" s="19" t="inlineStr">
        <is>
          <t/>
        </is>
      </c>
      <c r="C9077" s="19" t="inlineStr">
        <is>
          <t>Gobierno Vasco</t>
        </is>
      </c>
      <c r="D9077" s="19" t="inlineStr">
        <is>
          <t/>
        </is>
      </c>
      <c r="E9077" s="19" t="inlineStr">
        <is>
          <t/>
        </is>
      </c>
      <c r="F9077" s="19" t="inlineStr">
        <is>
          <t/>
        </is>
      </c>
      <c r="G9077" s="19" t="inlineStr">
        <is>
          <t>Mto_sistema intrusion_Ganguren</t>
        </is>
      </c>
      <c r="H9077" s="19" t="inlineStr">
        <is>
          <t>Mto_sistema intrusion_Ganguren</t>
        </is>
      </c>
      <c r="I9077" s="19" t="inlineStr">
        <is>
          <t/>
        </is>
      </c>
      <c r="J9077" s="19" t="inlineStr">
        <is>
          <t>19/01/2026</t>
        </is>
      </c>
      <c r="K9077" s="19" t="inlineStr">
        <is>
          <t>2025/25/424</t>
        </is>
      </c>
      <c r="L9077" s="19" t="inlineStr">
        <is>
          <t>Adjudicación provisional / definitiva</t>
        </is>
      </c>
      <c r="M9077" s="19" t="inlineStr">
        <is>
          <t>true</t>
        </is>
      </c>
      <c r="N9077" s="19" t="inlineStr">
        <is>
          <t/>
        </is>
      </c>
      <c r="O9077" s="19" t="inlineStr">
        <is>
          <t/>
        </is>
      </c>
      <c r="P9077" s="19" t="inlineStr">
        <is>
          <t/>
        </is>
      </c>
      <c r="Q9077" s="19" t="inlineStr">
        <is>
          <t/>
        </is>
      </c>
      <c r="R9077" s="19" t="inlineStr">
        <is>
          <t/>
        </is>
      </c>
      <c r="S9077" s="19" t="inlineStr">
        <is>
          <t>https://www.contratacion.euskadi.eus/webkpe00-kpeperfi/es/contenidos/anuncio_contratacion/expcm479246/es_doc/images/itelazpi.gif</t>
        </is>
      </c>
      <c r="T9077" s="19" t="inlineStr">
        <is>
          <t>ITELAZPI, S.A.</t>
        </is>
      </c>
      <c r="U9077" s="19" t="inlineStr">
        <is>
          <t>A95282216 - ITELAZPI, S.A.</t>
        </is>
      </c>
      <c r="V9077" s="19" t="inlineStr">
        <is>
          <t>Director/a - ITELAZPI, S.A.</t>
        </is>
      </c>
      <c r="W9077" s="19" t="inlineStr">
        <is>
          <t/>
        </is>
      </c>
      <c r="X9077" s="19" t="inlineStr">
        <is>
          <t/>
        </is>
      </c>
      <c r="Y9077" s="19" t="inlineStr">
        <is>
          <t/>
        </is>
      </c>
      <c r="Z9077" s="19" t="inlineStr">
        <is>
          <t>https://www.contratacion.euskadi.eus/anuncio_contratacion/mto_sistema-intrusion_ganguren/webkpe00-kpesimpc/es/</t>
        </is>
      </c>
      <c r="AA9077" s="19" t="inlineStr">
        <is>
          <t>https://www.contratacion.euskadi.eus/webkpe00-kpesimpc/es/contenidos/anuncio_contratacion/expcm479246/es_doc/index.html</t>
        </is>
      </c>
      <c r="AB9077" s="19" t="inlineStr">
        <is>
          <t>https://www.contratacion.euskadi.eus/contenidos/anuncio_contratacion/expcm479246/es_doc/data/es_r01dtpd19bd76d497d5ccad867d1783dd34c5787f2</t>
        </is>
      </c>
      <c r="AC9077" s="19" t="inlineStr">
        <is>
          <t>https://www.contratacion.euskadi.eus/contenidos/anuncio_contratacion/expcm479246/r01Index/expcm479246-idxContent.xml</t>
        </is>
      </c>
      <c r="AD9077" s="19" t="inlineStr">
        <is>
          <t>20/01/2026</t>
        </is>
      </c>
      <c r="AE9077" s="19" t="inlineStr">
        <is>
          <t>r01epd0130d01e05ae5d40450360588b8913ed50a</t>
        </is>
      </c>
      <c r="AF9077" s="19" t="inlineStr">
        <is>
          <t>ITELAZPI, S.A.</t>
        </is>
      </c>
      <c r="AG9077" s="19" t="inlineStr">
        <is>
          <t>r01epd012641c35395902dadacdea2e291e80510e</t>
        </is>
      </c>
      <c r="AH9077" s="19" t="inlineStr">
        <is>
          <t>ITELAZPI, S.A.</t>
        </is>
      </c>
      <c r="AI9077" s="19" t="inlineStr">
        <is>
          <t/>
        </is>
      </c>
      <c r="AJ9077" s="19" t="inlineStr">
        <is>
          <t/>
        </is>
      </c>
    </row>
    <row r="9078" customHeight="true" ht="15.0">
      <c r="A9078" s="19" t="inlineStr">
        <is>
          <t>Mto_sistema intrusion_Torrelarragoiti_camara</t>
        </is>
      </c>
      <c r="B9078" s="19" t="inlineStr">
        <is>
          <t/>
        </is>
      </c>
      <c r="C9078" s="19" t="inlineStr">
        <is>
          <t>Gobierno Vasco</t>
        </is>
      </c>
      <c r="D9078" s="19" t="inlineStr">
        <is>
          <t/>
        </is>
      </c>
      <c r="E9078" s="19" t="inlineStr">
        <is>
          <t/>
        </is>
      </c>
      <c r="F9078" s="19" t="inlineStr">
        <is>
          <t/>
        </is>
      </c>
      <c r="G9078" s="19" t="inlineStr">
        <is>
          <t>Mto_sistema intrusion_Torrelarragoiti_camara</t>
        </is>
      </c>
      <c r="H9078" s="19" t="inlineStr">
        <is>
          <t>Mto_sistema intrusion_Torrelarragoiti_camara</t>
        </is>
      </c>
      <c r="I9078" s="19" t="inlineStr">
        <is>
          <t/>
        </is>
      </c>
      <c r="J9078" s="19" t="inlineStr">
        <is>
          <t>19/01/2026</t>
        </is>
      </c>
      <c r="K9078" s="19" t="inlineStr">
        <is>
          <t>2025/25/425</t>
        </is>
      </c>
      <c r="L9078" s="19" t="inlineStr">
        <is>
          <t>Adjudicación provisional / definitiva</t>
        </is>
      </c>
      <c r="M9078" s="19" t="inlineStr">
        <is>
          <t>true</t>
        </is>
      </c>
      <c r="N9078" s="19" t="inlineStr">
        <is>
          <t/>
        </is>
      </c>
      <c r="O9078" s="19" t="inlineStr">
        <is>
          <t/>
        </is>
      </c>
      <c r="P9078" s="19" t="inlineStr">
        <is>
          <t/>
        </is>
      </c>
      <c r="Q9078" s="19" t="inlineStr">
        <is>
          <t/>
        </is>
      </c>
      <c r="R9078" s="19" t="inlineStr">
        <is>
          <t/>
        </is>
      </c>
      <c r="S9078" s="19" t="inlineStr">
        <is>
          <t>https://www.contratacion.euskadi.eus/webkpe00-kpeperfi/es/contenidos/anuncio_contratacion/expcm479247/es_doc/images/itelazpi.gif</t>
        </is>
      </c>
      <c r="T9078" s="19" t="inlineStr">
        <is>
          <t>ITELAZPI, S.A.</t>
        </is>
      </c>
      <c r="U9078" s="19" t="inlineStr">
        <is>
          <t>A95282216 - ITELAZPI, S.A.</t>
        </is>
      </c>
      <c r="V9078" s="19" t="inlineStr">
        <is>
          <t>Director/a - ITELAZPI, S.A.</t>
        </is>
      </c>
      <c r="W9078" s="19" t="inlineStr">
        <is>
          <t/>
        </is>
      </c>
      <c r="X9078" s="19" t="inlineStr">
        <is>
          <t/>
        </is>
      </c>
      <c r="Y9078" s="19" t="inlineStr">
        <is>
          <t/>
        </is>
      </c>
      <c r="Z9078" s="19" t="inlineStr">
        <is>
          <t>https://www.contratacion.euskadi.eus/anuncio_contratacion/mto_sistema-intrusion_torrelarragoiti_camara/webkpe00-kpesimpc/es/</t>
        </is>
      </c>
      <c r="AA9078" s="19" t="inlineStr">
        <is>
          <t>https://www.contratacion.euskadi.eus/webkpe00-kpesimpc/es/contenidos/anuncio_contratacion/expcm479247/es_doc/index.html</t>
        </is>
      </c>
      <c r="AB9078" s="19" t="inlineStr">
        <is>
          <t>https://www.contratacion.euskadi.eus/contenidos/anuncio_contratacion/expcm479247/es_doc/data/es_r01dtpd19bd7713ee86a7b6f1f11bda8ff553ddfa0</t>
        </is>
      </c>
      <c r="AC9078" s="19" t="inlineStr">
        <is>
          <t>https://www.contratacion.euskadi.eus/contenidos/anuncio_contratacion/expcm479247/r01Index/expcm479247-idxContent.xml</t>
        </is>
      </c>
      <c r="AD9078" s="19" t="inlineStr">
        <is>
          <t>20/01/2026</t>
        </is>
      </c>
      <c r="AE9078" s="19" t="inlineStr">
        <is>
          <t>r01epd0130d01e05ae5d40450360588b8913ed50a</t>
        </is>
      </c>
      <c r="AF9078" s="19" t="inlineStr">
        <is>
          <t>ITELAZPI, S.A.</t>
        </is>
      </c>
      <c r="AG9078" s="19" t="inlineStr">
        <is>
          <t>r01epd012641c35395902dadacdea2e291e80510e</t>
        </is>
      </c>
      <c r="AH9078" s="19" t="inlineStr">
        <is>
          <t>ITELAZPI, S.A.</t>
        </is>
      </c>
      <c r="AI9078" s="19" t="inlineStr">
        <is>
          <t/>
        </is>
      </c>
      <c r="AJ9078" s="19" t="inlineStr">
        <is>
          <t/>
        </is>
      </c>
    </row>
    <row r="9079" customHeight="true" ht="15.0">
      <c r="A9079" s="19" t="inlineStr">
        <is>
          <t>Mto_sistema intrusion_oficina_correctivo</t>
        </is>
      </c>
      <c r="B9079" s="19" t="inlineStr">
        <is>
          <t/>
        </is>
      </c>
      <c r="C9079" s="19" t="inlineStr">
        <is>
          <t>Gobierno Vasco</t>
        </is>
      </c>
      <c r="D9079" s="19" t="inlineStr">
        <is>
          <t/>
        </is>
      </c>
      <c r="E9079" s="19" t="inlineStr">
        <is>
          <t/>
        </is>
      </c>
      <c r="F9079" s="19" t="inlineStr">
        <is>
          <t/>
        </is>
      </c>
      <c r="G9079" s="19" t="inlineStr">
        <is>
          <t>Mto_sistema intrusion_oficina_correctivo</t>
        </is>
      </c>
      <c r="H9079" s="19" t="inlineStr">
        <is>
          <t>Mto_sistema intrusion_oficina_correctivo</t>
        </is>
      </c>
      <c r="I9079" s="19" t="inlineStr">
        <is>
          <t/>
        </is>
      </c>
      <c r="J9079" s="19" t="inlineStr">
        <is>
          <t>19/01/2026</t>
        </is>
      </c>
      <c r="K9079" s="19" t="inlineStr">
        <is>
          <t>2025/25/426</t>
        </is>
      </c>
      <c r="L9079" s="19" t="inlineStr">
        <is>
          <t>Adjudicación provisional / definitiva</t>
        </is>
      </c>
      <c r="M9079" s="19" t="inlineStr">
        <is>
          <t>true</t>
        </is>
      </c>
      <c r="N9079" s="19" t="inlineStr">
        <is>
          <t/>
        </is>
      </c>
      <c r="O9079" s="19" t="inlineStr">
        <is>
          <t/>
        </is>
      </c>
      <c r="P9079" s="19" t="inlineStr">
        <is>
          <t/>
        </is>
      </c>
      <c r="Q9079" s="19" t="inlineStr">
        <is>
          <t/>
        </is>
      </c>
      <c r="R9079" s="19" t="inlineStr">
        <is>
          <t/>
        </is>
      </c>
      <c r="S9079" s="19" t="inlineStr">
        <is>
          <t>https://www.contratacion.euskadi.eus/webkpe00-kpeperfi/es/contenidos/anuncio_contratacion/expcm479248/es_doc/images/itelazpi.gif</t>
        </is>
      </c>
      <c r="T9079" s="19" t="inlineStr">
        <is>
          <t>ITELAZPI, S.A.</t>
        </is>
      </c>
      <c r="U9079" s="19" t="inlineStr">
        <is>
          <t>A95282216 - ITELAZPI, S.A.</t>
        </is>
      </c>
      <c r="V9079" s="19" t="inlineStr">
        <is>
          <t>Director/a - ITELAZPI, S.A.</t>
        </is>
      </c>
      <c r="W9079" s="19" t="inlineStr">
        <is>
          <t/>
        </is>
      </c>
      <c r="X9079" s="19" t="inlineStr">
        <is>
          <t/>
        </is>
      </c>
      <c r="Y9079" s="19" t="inlineStr">
        <is>
          <t/>
        </is>
      </c>
      <c r="Z9079" s="19" t="inlineStr">
        <is>
          <t>https://www.contratacion.euskadi.eus/anuncio_contratacion/mto_sistema-intrusion_oficina_correctivo/webkpe00-kpesimpc/es/</t>
        </is>
      </c>
      <c r="AA9079" s="19" t="inlineStr">
        <is>
          <t>https://www.contratacion.euskadi.eus/webkpe00-kpesimpc/es/contenidos/anuncio_contratacion/expcm479248/es_doc/index.html</t>
        </is>
      </c>
      <c r="AB9079" s="19" t="inlineStr">
        <is>
          <t>https://www.contratacion.euskadi.eus/contenidos/anuncio_contratacion/expcm479248/es_doc/data/es_r01dtpd19bd771651e6a7b6f1fb7812a82cfcd7689</t>
        </is>
      </c>
      <c r="AC9079" s="19" t="inlineStr">
        <is>
          <t>https://www.contratacion.euskadi.eus/contenidos/anuncio_contratacion/expcm479248/r01Index/expcm479248-idxContent.xml</t>
        </is>
      </c>
      <c r="AD9079" s="19" t="inlineStr">
        <is>
          <t>20/01/2026</t>
        </is>
      </c>
      <c r="AE9079" s="19" t="inlineStr">
        <is>
          <t>r01epd0130d01e05ae5d40450360588b8913ed50a</t>
        </is>
      </c>
      <c r="AF9079" s="19" t="inlineStr">
        <is>
          <t>ITELAZPI, S.A.</t>
        </is>
      </c>
      <c r="AG9079" s="19" t="inlineStr">
        <is>
          <t>r01epd012641c35395902dadacdea2e291e80510e</t>
        </is>
      </c>
      <c r="AH9079" s="19" t="inlineStr">
        <is>
          <t>ITELAZPI, S.A.</t>
        </is>
      </c>
      <c r="AI9079" s="19" t="inlineStr">
        <is>
          <t/>
        </is>
      </c>
      <c r="AJ9079" s="19" t="inlineStr">
        <is>
          <t/>
        </is>
      </c>
    </row>
    <row r="9080" customHeight="true" ht="15.0">
      <c r="A9080" s="19" t="inlineStr">
        <is>
          <t>Sistema de telelectura de agua y energia Nabarniz</t>
        </is>
      </c>
      <c r="B9080" s="19" t="inlineStr">
        <is>
          <t/>
        </is>
      </c>
      <c r="C9080" s="19" t="inlineStr">
        <is>
          <t>Gobierno Vasco</t>
        </is>
      </c>
      <c r="D9080" s="19" t="inlineStr">
        <is>
          <t/>
        </is>
      </c>
      <c r="E9080" s="19" t="inlineStr">
        <is>
          <t/>
        </is>
      </c>
      <c r="F9080" s="19" t="inlineStr">
        <is>
          <t/>
        </is>
      </c>
      <c r="G9080" s="19" t="inlineStr">
        <is>
          <t>Sistema de telelectura de agua y energia Nabarniz</t>
        </is>
      </c>
      <c r="H9080" s="19" t="inlineStr">
        <is>
          <t>Sistema de telelectura de agua y energia Nabarniz</t>
        </is>
      </c>
      <c r="I9080" s="19" t="inlineStr">
        <is>
          <t/>
        </is>
      </c>
      <c r="J9080" s="19" t="inlineStr">
        <is>
          <t>19/01/2026</t>
        </is>
      </c>
      <c r="K9080" s="19" t="inlineStr">
        <is>
          <t>2025/25/98</t>
        </is>
      </c>
      <c r="L9080" s="19" t="inlineStr">
        <is>
          <t>Adjudicación provisional / definitiva</t>
        </is>
      </c>
      <c r="M9080" s="19" t="inlineStr">
        <is>
          <t>true</t>
        </is>
      </c>
      <c r="N9080" s="19" t="inlineStr">
        <is>
          <t/>
        </is>
      </c>
      <c r="O9080" s="19" t="inlineStr">
        <is>
          <t/>
        </is>
      </c>
      <c r="P9080" s="19" t="inlineStr">
        <is>
          <t/>
        </is>
      </c>
      <c r="Q9080" s="19" t="inlineStr">
        <is>
          <t/>
        </is>
      </c>
      <c r="R9080" s="19" t="inlineStr">
        <is>
          <t/>
        </is>
      </c>
      <c r="S9080" s="19" t="inlineStr">
        <is>
          <t>https://www.contratacion.euskadi.eus/webkpe00-kpeperfi/es/contenidos/anuncio_contratacion/expcm479249/es_doc/images/itelazpi.gif</t>
        </is>
      </c>
      <c r="T9080" s="19" t="inlineStr">
        <is>
          <t>ITELAZPI, S.A.</t>
        </is>
      </c>
      <c r="U9080" s="19" t="inlineStr">
        <is>
          <t>A95282216 - ITELAZPI, S.A.</t>
        </is>
      </c>
      <c r="V9080" s="19" t="inlineStr">
        <is>
          <t>Director/a - ITELAZPI, S.A.</t>
        </is>
      </c>
      <c r="W9080" s="19" t="inlineStr">
        <is>
          <t/>
        </is>
      </c>
      <c r="X9080" s="19" t="inlineStr">
        <is>
          <t/>
        </is>
      </c>
      <c r="Y9080" s="19" t="inlineStr">
        <is>
          <t/>
        </is>
      </c>
      <c r="Z9080" s="19" t="inlineStr">
        <is>
          <t>https://www.contratacion.euskadi.eus/anuncio_contratacion/sistema-telelectura-agua-y-energia-nabarniz/webkpe00-kpesimpc/es/</t>
        </is>
      </c>
      <c r="AA9080" s="19" t="inlineStr">
        <is>
          <t>https://www.contratacion.euskadi.eus/webkpe00-kpesimpc/es/contenidos/anuncio_contratacion/expcm479249/es_doc/index.html</t>
        </is>
      </c>
      <c r="AB9080" s="19" t="inlineStr">
        <is>
          <t>https://www.contratacion.euskadi.eus/contenidos/anuncio_contratacion/expcm479249/es_doc/data/es_r01dtpd19bd7718f426a7b6f1fbe26115983a712ab</t>
        </is>
      </c>
      <c r="AC9080" s="19" t="inlineStr">
        <is>
          <t>https://www.contratacion.euskadi.eus/contenidos/anuncio_contratacion/expcm479249/r01Index/expcm479249-idxContent.xml</t>
        </is>
      </c>
      <c r="AD9080" s="19" t="inlineStr">
        <is>
          <t>20/01/2026</t>
        </is>
      </c>
      <c r="AE9080" s="19" t="inlineStr">
        <is>
          <t>r01epd0130d01e05ae5d40450360588b8913ed50a</t>
        </is>
      </c>
      <c r="AF9080" s="19" t="inlineStr">
        <is>
          <t>ITELAZPI, S.A.</t>
        </is>
      </c>
      <c r="AG9080" s="19" t="inlineStr">
        <is>
          <t>r01epd012641c35395902dadacdea2e291e80510e</t>
        </is>
      </c>
      <c r="AH9080" s="19" t="inlineStr">
        <is>
          <t>ITELAZPI, S.A.</t>
        </is>
      </c>
      <c r="AI9080" s="19" t="inlineStr">
        <is>
          <t/>
        </is>
      </c>
      <c r="AJ9080" s="19" t="inlineStr">
        <is>
          <t/>
        </is>
      </c>
    </row>
    <row r="9081" customHeight="true" ht="15.0">
      <c r="A9081" s="19" t="inlineStr">
        <is>
          <t>Suministro contador adicional agua Nabarniz</t>
        </is>
      </c>
      <c r="B9081" s="19" t="inlineStr">
        <is>
          <t/>
        </is>
      </c>
      <c r="C9081" s="19" t="inlineStr">
        <is>
          <t>Gobierno Vasco</t>
        </is>
      </c>
      <c r="D9081" s="19" t="inlineStr">
        <is>
          <t/>
        </is>
      </c>
      <c r="E9081" s="19" t="inlineStr">
        <is>
          <t/>
        </is>
      </c>
      <c r="F9081" s="19" t="inlineStr">
        <is>
          <t/>
        </is>
      </c>
      <c r="G9081" s="19" t="inlineStr">
        <is>
          <t>Suministro contador adicional agua Nabarniz</t>
        </is>
      </c>
      <c r="H9081" s="19" t="inlineStr">
        <is>
          <t>Suministro contador adicional agua Nabarniz</t>
        </is>
      </c>
      <c r="I9081" s="19" t="inlineStr">
        <is>
          <t/>
        </is>
      </c>
      <c r="J9081" s="19" t="inlineStr">
        <is>
          <t>19/01/2026</t>
        </is>
      </c>
      <c r="K9081" s="19" t="inlineStr">
        <is>
          <t>2025/25/244</t>
        </is>
      </c>
      <c r="L9081" s="19" t="inlineStr">
        <is>
          <t>Adjudicación provisional / definitiva</t>
        </is>
      </c>
      <c r="M9081" s="19" t="inlineStr">
        <is>
          <t>true</t>
        </is>
      </c>
      <c r="N9081" s="19" t="inlineStr">
        <is>
          <t/>
        </is>
      </c>
      <c r="O9081" s="19" t="inlineStr">
        <is>
          <t/>
        </is>
      </c>
      <c r="P9081" s="19" t="inlineStr">
        <is>
          <t/>
        </is>
      </c>
      <c r="Q9081" s="19" t="inlineStr">
        <is>
          <t/>
        </is>
      </c>
      <c r="R9081" s="19" t="inlineStr">
        <is>
          <t/>
        </is>
      </c>
      <c r="S9081" s="19" t="inlineStr">
        <is>
          <t>https://www.contratacion.euskadi.eus/webkpe00-kpeperfi/es/contenidos/anuncio_contratacion/expcm479250/es_doc/images/itelazpi.gif</t>
        </is>
      </c>
      <c r="T9081" s="19" t="inlineStr">
        <is>
          <t>ITELAZPI, S.A.</t>
        </is>
      </c>
      <c r="U9081" s="19" t="inlineStr">
        <is>
          <t>A95282216 - ITELAZPI, S.A.</t>
        </is>
      </c>
      <c r="V9081" s="19" t="inlineStr">
        <is>
          <t>Director/a - ITELAZPI, S.A.</t>
        </is>
      </c>
      <c r="W9081" s="19" t="inlineStr">
        <is>
          <t/>
        </is>
      </c>
      <c r="X9081" s="19" t="inlineStr">
        <is>
          <t/>
        </is>
      </c>
      <c r="Y9081" s="19" t="inlineStr">
        <is>
          <t/>
        </is>
      </c>
      <c r="Z9081" s="19" t="inlineStr">
        <is>
          <t>https://www.contratacion.euskadi.eus/anuncio_contratacion/suministro-contador-adicional-agua-nabarniz/webkpe00-kpesimpc/es/</t>
        </is>
      </c>
      <c r="AA9081" s="19" t="inlineStr">
        <is>
          <t>https://www.contratacion.euskadi.eus/webkpe00-kpesimpc/es/contenidos/anuncio_contratacion/expcm479250/es_doc/index.html</t>
        </is>
      </c>
      <c r="AB9081" s="19" t="inlineStr">
        <is>
          <t>https://www.contratacion.euskadi.eus/contenidos/anuncio_contratacion/expcm479250/es_doc/data/es_r01dtpd19bd771b7f36a7b6f1fc06feac5e0383097</t>
        </is>
      </c>
      <c r="AC9081" s="19" t="inlineStr">
        <is>
          <t>https://www.contratacion.euskadi.eus/contenidos/anuncio_contratacion/expcm479250/r01Index/expcm479250-idxContent.xml</t>
        </is>
      </c>
      <c r="AD9081" s="19" t="inlineStr">
        <is>
          <t>20/01/2026</t>
        </is>
      </c>
      <c r="AE9081" s="19" t="inlineStr">
        <is>
          <t>r01epd0130d01e05ae5d40450360588b8913ed50a</t>
        </is>
      </c>
      <c r="AF9081" s="19" t="inlineStr">
        <is>
          <t>ITELAZPI, S.A.</t>
        </is>
      </c>
      <c r="AG9081" s="19" t="inlineStr">
        <is>
          <t>r01epd012641c35395902dadacdea2e291e80510e</t>
        </is>
      </c>
      <c r="AH9081" s="19" t="inlineStr">
        <is>
          <t>ITELAZPI, S.A.</t>
        </is>
      </c>
      <c r="AI9081" s="19" t="inlineStr">
        <is>
          <t/>
        </is>
      </c>
      <c r="AJ9081" s="19" t="inlineStr">
        <is>
          <t/>
        </is>
      </c>
    </row>
    <row r="9082" customHeight="true" ht="15.0">
      <c r="A9082" s="19" t="inlineStr">
        <is>
          <t>Sustitución contadores en Nabarniz, Barrio Elexalde 54</t>
        </is>
      </c>
      <c r="B9082" s="19" t="inlineStr">
        <is>
          <t/>
        </is>
      </c>
      <c r="C9082" s="19" t="inlineStr">
        <is>
          <t>Gobierno Vasco</t>
        </is>
      </c>
      <c r="D9082" s="19" t="inlineStr">
        <is>
          <t/>
        </is>
      </c>
      <c r="E9082" s="19" t="inlineStr">
        <is>
          <t/>
        </is>
      </c>
      <c r="F9082" s="19" t="inlineStr">
        <is>
          <t/>
        </is>
      </c>
      <c r="G9082" s="19" t="inlineStr">
        <is>
          <t>Sustitución contadores en Nabarniz, Barrio Elexalde 54</t>
        </is>
      </c>
      <c r="H9082" s="19" t="inlineStr">
        <is>
          <t>Sustitución contadores en Nabarniz, Barrio Elexalde 54</t>
        </is>
      </c>
      <c r="I9082" s="19" t="inlineStr">
        <is>
          <t/>
        </is>
      </c>
      <c r="J9082" s="19" t="inlineStr">
        <is>
          <t>19/01/2026</t>
        </is>
      </c>
      <c r="K9082" s="19" t="inlineStr">
        <is>
          <t>2025/25/253</t>
        </is>
      </c>
      <c r="L9082" s="19" t="inlineStr">
        <is>
          <t>Adjudicación provisional / definitiva</t>
        </is>
      </c>
      <c r="M9082" s="19" t="inlineStr">
        <is>
          <t>true</t>
        </is>
      </c>
      <c r="N9082" s="19" t="inlineStr">
        <is>
          <t/>
        </is>
      </c>
      <c r="O9082" s="19" t="inlineStr">
        <is>
          <t/>
        </is>
      </c>
      <c r="P9082" s="19" t="inlineStr">
        <is>
          <t/>
        </is>
      </c>
      <c r="Q9082" s="19" t="inlineStr">
        <is>
          <t/>
        </is>
      </c>
      <c r="R9082" s="19" t="inlineStr">
        <is>
          <t/>
        </is>
      </c>
      <c r="S9082" s="19" t="inlineStr">
        <is>
          <t>https://www.contratacion.euskadi.eus/webkpe00-kpeperfi/es/contenidos/anuncio_contratacion/expcm479251/es_doc/images/itelazpi.gif</t>
        </is>
      </c>
      <c r="T9082" s="19" t="inlineStr">
        <is>
          <t>ITELAZPI, S.A.</t>
        </is>
      </c>
      <c r="U9082" s="19" t="inlineStr">
        <is>
          <t>A95282216 - ITELAZPI, S.A.</t>
        </is>
      </c>
      <c r="V9082" s="19" t="inlineStr">
        <is>
          <t>Director/a - ITELAZPI, S.A.</t>
        </is>
      </c>
      <c r="W9082" s="19" t="inlineStr">
        <is>
          <t/>
        </is>
      </c>
      <c r="X9082" s="19" t="inlineStr">
        <is>
          <t/>
        </is>
      </c>
      <c r="Y9082" s="19" t="inlineStr">
        <is>
          <t/>
        </is>
      </c>
      <c r="Z9082" s="19" t="inlineStr">
        <is>
          <t>https://www.contratacion.euskadi.eus/anuncio_contratacion/sustitucion-contadores-nabarniz-barrio-elexalde-54/webkpe00-kpesimpc/es/</t>
        </is>
      </c>
      <c r="AA9082" s="19" t="inlineStr">
        <is>
          <t>https://www.contratacion.euskadi.eus/webkpe00-kpesimpc/es/contenidos/anuncio_contratacion/expcm479251/es_doc/index.html</t>
        </is>
      </c>
      <c r="AB9082" s="19" t="inlineStr">
        <is>
          <t>https://www.contratacion.euskadi.eus/contenidos/anuncio_contratacion/expcm479251/es_doc/data/es_r01dtpd19bd771df8f6a7b6f1f9fd20b6f7711a5c4</t>
        </is>
      </c>
      <c r="AC9082" s="19" t="inlineStr">
        <is>
          <t>https://www.contratacion.euskadi.eus/contenidos/anuncio_contratacion/expcm479251/r01Index/expcm479251-idxContent.xml</t>
        </is>
      </c>
      <c r="AD9082" s="19" t="inlineStr">
        <is>
          <t>20/01/2026</t>
        </is>
      </c>
      <c r="AE9082" s="19" t="inlineStr">
        <is>
          <t>r01epd0130d01e05ae5d40450360588b8913ed50a</t>
        </is>
      </c>
      <c r="AF9082" s="19" t="inlineStr">
        <is>
          <t>ITELAZPI, S.A.</t>
        </is>
      </c>
      <c r="AG9082" s="19" t="inlineStr">
        <is>
          <t>r01epd012641c35395902dadacdea2e291e80510e</t>
        </is>
      </c>
      <c r="AH9082" s="19" t="inlineStr">
        <is>
          <t>ITELAZPI, S.A.</t>
        </is>
      </c>
      <c r="AI9082" s="19" t="inlineStr">
        <is>
          <t/>
        </is>
      </c>
      <c r="AJ9082" s="19" t="inlineStr">
        <is>
          <t/>
        </is>
      </c>
    </row>
    <row r="9083" customHeight="true" ht="15.0">
      <c r="A9083" s="19" t="inlineStr">
        <is>
          <t>Suministro de contadores - Naciones Unidas 43-47 - Gasteiz</t>
        </is>
      </c>
      <c r="B9083" s="19" t="inlineStr">
        <is>
          <t/>
        </is>
      </c>
      <c r="C9083" s="19" t="inlineStr">
        <is>
          <t>Gobierno Vasco</t>
        </is>
      </c>
      <c r="D9083" s="19" t="inlineStr">
        <is>
          <t/>
        </is>
      </c>
      <c r="E9083" s="19" t="inlineStr">
        <is>
          <t/>
        </is>
      </c>
      <c r="F9083" s="19" t="inlineStr">
        <is>
          <t/>
        </is>
      </c>
      <c r="G9083" s="19" t="inlineStr">
        <is>
          <t>Suministro de contadores - Naciones Unidas 43-47 - Gasteiz</t>
        </is>
      </c>
      <c r="H9083" s="19" t="inlineStr">
        <is>
          <t>Suministro de contadores - Naciones Unidas 43-47 - Gasteiz</t>
        </is>
      </c>
      <c r="I9083" s="19" t="inlineStr">
        <is>
          <t/>
        </is>
      </c>
      <c r="J9083" s="19" t="inlineStr">
        <is>
          <t>19/01/2026</t>
        </is>
      </c>
      <c r="K9083" s="19" t="inlineStr">
        <is>
          <t>2025/25/322</t>
        </is>
      </c>
      <c r="L9083" s="19" t="inlineStr">
        <is>
          <t>Adjudicación provisional / definitiva</t>
        </is>
      </c>
      <c r="M9083" s="19" t="inlineStr">
        <is>
          <t>true</t>
        </is>
      </c>
      <c r="N9083" s="19" t="inlineStr">
        <is>
          <t/>
        </is>
      </c>
      <c r="O9083" s="19" t="inlineStr">
        <is>
          <t/>
        </is>
      </c>
      <c r="P9083" s="19" t="inlineStr">
        <is>
          <t/>
        </is>
      </c>
      <c r="Q9083" s="19" t="inlineStr">
        <is>
          <t/>
        </is>
      </c>
      <c r="R9083" s="19" t="inlineStr">
        <is>
          <t/>
        </is>
      </c>
      <c r="S9083" s="19" t="inlineStr">
        <is>
          <t>https://www.contratacion.euskadi.eus/webkpe00-kpeperfi/es/contenidos/anuncio_contratacion/expcm479252/es_doc/images/itelazpi.gif</t>
        </is>
      </c>
      <c r="T9083" s="19" t="inlineStr">
        <is>
          <t>ITELAZPI, S.A.</t>
        </is>
      </c>
      <c r="U9083" s="19" t="inlineStr">
        <is>
          <t>A95282216 - ITELAZPI, S.A.</t>
        </is>
      </c>
      <c r="V9083" s="19" t="inlineStr">
        <is>
          <t>Director/a - ITELAZPI, S.A.</t>
        </is>
      </c>
      <c r="W9083" s="19" t="inlineStr">
        <is>
          <t/>
        </is>
      </c>
      <c r="X9083" s="19" t="inlineStr">
        <is>
          <t/>
        </is>
      </c>
      <c r="Y9083" s="19" t="inlineStr">
        <is>
          <t/>
        </is>
      </c>
      <c r="Z9083" s="19" t="inlineStr">
        <is>
          <t>https://www.contratacion.euskadi.eus/anuncio_contratacion/suministro-contadores-naciones-unidas-43-47-gasteiz/webkpe00-kpesimpc/es/</t>
        </is>
      </c>
      <c r="AA9083" s="19" t="inlineStr">
        <is>
          <t>https://www.contratacion.euskadi.eus/webkpe00-kpesimpc/es/contenidos/anuncio_contratacion/expcm479252/es_doc/index.html</t>
        </is>
      </c>
      <c r="AB9083" s="19" t="inlineStr">
        <is>
          <t>https://www.contratacion.euskadi.eus/contenidos/anuncio_contratacion/expcm479252/es_doc/data/es_r01dtpd19bd775d0ff6a7b6f1fe37bdee9460e1ecf</t>
        </is>
      </c>
      <c r="AC9083" s="19" t="inlineStr">
        <is>
          <t>https://www.contratacion.euskadi.eus/contenidos/anuncio_contratacion/expcm479252/r01Index/expcm479252-idxContent.xml</t>
        </is>
      </c>
      <c r="AD9083" s="19" t="inlineStr">
        <is>
          <t>20/01/2026</t>
        </is>
      </c>
      <c r="AE9083" s="19" t="inlineStr">
        <is>
          <t>r01epd0130d01e05ae5d40450360588b8913ed50a</t>
        </is>
      </c>
      <c r="AF9083" s="19" t="inlineStr">
        <is>
          <t>ITELAZPI, S.A.</t>
        </is>
      </c>
      <c r="AG9083" s="19" t="inlineStr">
        <is>
          <t>r01epd012641c35395902dadacdea2e291e80510e</t>
        </is>
      </c>
      <c r="AH9083" s="19" t="inlineStr">
        <is>
          <t>ITELAZPI, S.A.</t>
        </is>
      </c>
      <c r="AI9083" s="19" t="inlineStr">
        <is>
          <t/>
        </is>
      </c>
      <c r="AJ9083" s="19" t="inlineStr">
        <is>
          <t/>
        </is>
      </c>
    </row>
    <row r="9084" customHeight="true" ht="15.0">
      <c r="A9084" s="19" t="inlineStr">
        <is>
          <t>Adecuación vías de Contribución Redes EiTB</t>
        </is>
      </c>
      <c r="B9084" s="19" t="inlineStr">
        <is>
          <t/>
        </is>
      </c>
      <c r="C9084" s="19" t="inlineStr">
        <is>
          <t>Gobierno Vasco</t>
        </is>
      </c>
      <c r="D9084" s="19" t="inlineStr">
        <is>
          <t/>
        </is>
      </c>
      <c r="E9084" s="19" t="inlineStr">
        <is>
          <t/>
        </is>
      </c>
      <c r="F9084" s="19" t="inlineStr">
        <is>
          <t/>
        </is>
      </c>
      <c r="G9084" s="19" t="inlineStr">
        <is>
          <t>Adecuación vías de Contribución Redes EiTB</t>
        </is>
      </c>
      <c r="H9084" s="19" t="inlineStr">
        <is>
          <t>Adecuación vías de Contribución Redes EiTB</t>
        </is>
      </c>
      <c r="I9084" s="19" t="inlineStr">
        <is>
          <t/>
        </is>
      </c>
      <c r="J9084" s="19" t="inlineStr">
        <is>
          <t>19/01/2026</t>
        </is>
      </c>
      <c r="K9084" s="19" t="inlineStr">
        <is>
          <t>2025/25/227</t>
        </is>
      </c>
      <c r="L9084" s="19" t="inlineStr">
        <is>
          <t>Adjudicación provisional / definitiva</t>
        </is>
      </c>
      <c r="M9084" s="19" t="inlineStr">
        <is>
          <t>true</t>
        </is>
      </c>
      <c r="N9084" s="19" t="inlineStr">
        <is>
          <t/>
        </is>
      </c>
      <c r="O9084" s="19" t="inlineStr">
        <is>
          <t/>
        </is>
      </c>
      <c r="P9084" s="19" t="inlineStr">
        <is>
          <t/>
        </is>
      </c>
      <c r="Q9084" s="19" t="inlineStr">
        <is>
          <t/>
        </is>
      </c>
      <c r="R9084" s="19" t="inlineStr">
        <is>
          <t/>
        </is>
      </c>
      <c r="S9084" s="19" t="inlineStr">
        <is>
          <t>https://www.contratacion.euskadi.eus/webkpe00-kpeperfi/es/contenidos/anuncio_contratacion/expcm479253/es_doc/images/itelazpi.gif</t>
        </is>
      </c>
      <c r="T9084" s="19" t="inlineStr">
        <is>
          <t>ITELAZPI, S.A.</t>
        </is>
      </c>
      <c r="U9084" s="19" t="inlineStr">
        <is>
          <t>A95282216 - ITELAZPI, S.A.</t>
        </is>
      </c>
      <c r="V9084" s="19" t="inlineStr">
        <is>
          <t>Director/a - ITELAZPI, S.A.</t>
        </is>
      </c>
      <c r="W9084" s="19" t="inlineStr">
        <is>
          <t/>
        </is>
      </c>
      <c r="X9084" s="19" t="inlineStr">
        <is>
          <t/>
        </is>
      </c>
      <c r="Y9084" s="19" t="inlineStr">
        <is>
          <t/>
        </is>
      </c>
      <c r="Z9084" s="19" t="inlineStr">
        <is>
          <t>https://www.contratacion.euskadi.eus/anuncio_contratacion/adecuacion-vias-contribucion-redes-eitb/webkpe00-kpesimpc/es/</t>
        </is>
      </c>
      <c r="AA9084" s="19" t="inlineStr">
        <is>
          <t>https://www.contratacion.euskadi.eus/webkpe00-kpesimpc/es/contenidos/anuncio_contratacion/expcm479253/es_doc/index.html</t>
        </is>
      </c>
      <c r="AB9084" s="19" t="inlineStr">
        <is>
          <t>https://www.contratacion.euskadi.eus/contenidos/anuncio_contratacion/expcm479253/es_doc/data/es_r01dtpd19bd775f9dd6a7b6f1f34ded0dc6cc70543</t>
        </is>
      </c>
      <c r="AC9084" s="19" t="inlineStr">
        <is>
          <t>https://www.contratacion.euskadi.eus/contenidos/anuncio_contratacion/expcm479253/r01Index/expcm479253-idxContent.xml</t>
        </is>
      </c>
      <c r="AD9084" s="19" t="inlineStr">
        <is>
          <t>20/01/2026</t>
        </is>
      </c>
      <c r="AE9084" s="19" t="inlineStr">
        <is>
          <t>r01epd0130d01e05ae5d40450360588b8913ed50a</t>
        </is>
      </c>
      <c r="AF9084" s="19" t="inlineStr">
        <is>
          <t>ITELAZPI, S.A.</t>
        </is>
      </c>
      <c r="AG9084" s="19" t="inlineStr">
        <is>
          <t>r01epd012641c35395902dadacdea2e291e80510e</t>
        </is>
      </c>
      <c r="AH9084" s="19" t="inlineStr">
        <is>
          <t>ITELAZPI, S.A.</t>
        </is>
      </c>
      <c r="AI9084" s="19" t="inlineStr">
        <is>
          <t/>
        </is>
      </c>
      <c r="AJ9084" s="19" t="inlineStr">
        <is>
          <t/>
        </is>
      </c>
    </row>
    <row r="9085" customHeight="true" ht="15.0">
      <c r="A9085" s="19" t="inlineStr">
        <is>
          <t>Equipo de medida FM-DAB</t>
        </is>
      </c>
      <c r="B9085" s="19" t="inlineStr">
        <is>
          <t/>
        </is>
      </c>
      <c r="C9085" s="19" t="inlineStr">
        <is>
          <t>Gobierno Vasco</t>
        </is>
      </c>
      <c r="D9085" s="19" t="inlineStr">
        <is>
          <t/>
        </is>
      </c>
      <c r="E9085" s="19" t="inlineStr">
        <is>
          <t/>
        </is>
      </c>
      <c r="F9085" s="19" t="inlineStr">
        <is>
          <t/>
        </is>
      </c>
      <c r="G9085" s="19" t="inlineStr">
        <is>
          <t>Equipo de medida FM-DAB</t>
        </is>
      </c>
      <c r="H9085" s="19" t="inlineStr">
        <is>
          <t>Equipo de medida FM-DAB</t>
        </is>
      </c>
      <c r="I9085" s="19" t="inlineStr">
        <is>
          <t/>
        </is>
      </c>
      <c r="J9085" s="19" t="inlineStr">
        <is>
          <t>19/01/2026</t>
        </is>
      </c>
      <c r="K9085" s="19" t="inlineStr">
        <is>
          <t>2025/25/604</t>
        </is>
      </c>
      <c r="L9085" s="19" t="inlineStr">
        <is>
          <t>Adjudicación provisional / definitiva</t>
        </is>
      </c>
      <c r="M9085" s="19" t="inlineStr">
        <is>
          <t>true</t>
        </is>
      </c>
      <c r="N9085" s="19" t="inlineStr">
        <is>
          <t/>
        </is>
      </c>
      <c r="O9085" s="19" t="inlineStr">
        <is>
          <t/>
        </is>
      </c>
      <c r="P9085" s="19" t="inlineStr">
        <is>
          <t/>
        </is>
      </c>
      <c r="Q9085" s="19" t="inlineStr">
        <is>
          <t/>
        </is>
      </c>
      <c r="R9085" s="19" t="inlineStr">
        <is>
          <t/>
        </is>
      </c>
      <c r="S9085" s="19" t="inlineStr">
        <is>
          <t>https://www.contratacion.euskadi.eus/webkpe00-kpeperfi/es/contenidos/anuncio_contratacion/expcm479254/es_doc/images/itelazpi.gif</t>
        </is>
      </c>
      <c r="T9085" s="19" t="inlineStr">
        <is>
          <t>ITELAZPI, S.A.</t>
        </is>
      </c>
      <c r="U9085" s="19" t="inlineStr">
        <is>
          <t>A95282216 - ITELAZPI, S.A.</t>
        </is>
      </c>
      <c r="V9085" s="19" t="inlineStr">
        <is>
          <t>Director/a - ITELAZPI, S.A.</t>
        </is>
      </c>
      <c r="W9085" s="19" t="inlineStr">
        <is>
          <t/>
        </is>
      </c>
      <c r="X9085" s="19" t="inlineStr">
        <is>
          <t/>
        </is>
      </c>
      <c r="Y9085" s="19" t="inlineStr">
        <is>
          <t/>
        </is>
      </c>
      <c r="Z9085" s="19" t="inlineStr">
        <is>
          <t>https://www.contratacion.euskadi.eus/anuncio_contratacion/equipo-medida-fm-dab/webkpe00-kpesimpc/es/</t>
        </is>
      </c>
      <c r="AA9085" s="19" t="inlineStr">
        <is>
          <t>https://www.contratacion.euskadi.eus/webkpe00-kpesimpc/es/contenidos/anuncio_contratacion/expcm479254/es_doc/index.html</t>
        </is>
      </c>
      <c r="AB9085" s="19" t="inlineStr">
        <is>
          <t>https://www.contratacion.euskadi.eus/contenidos/anuncio_contratacion/expcm479254/es_doc/data/es_r01dtpd19bd77621d56a7b6f1f3932e32e8c13a5c5</t>
        </is>
      </c>
      <c r="AC9085" s="19" t="inlineStr">
        <is>
          <t>https://www.contratacion.euskadi.eus/contenidos/anuncio_contratacion/expcm479254/r01Index/expcm479254-idxContent.xml</t>
        </is>
      </c>
      <c r="AD9085" s="19" t="inlineStr">
        <is>
          <t>20/01/2026</t>
        </is>
      </c>
      <c r="AE9085" s="19" t="inlineStr">
        <is>
          <t>r01epd0130d01e05ae5d40450360588b8913ed50a</t>
        </is>
      </c>
      <c r="AF9085" s="19" t="inlineStr">
        <is>
          <t>ITELAZPI, S.A.</t>
        </is>
      </c>
      <c r="AG9085" s="19" t="inlineStr">
        <is>
          <t>r01epd012641c35395902dadacdea2e291e80510e</t>
        </is>
      </c>
      <c r="AH9085" s="19" t="inlineStr">
        <is>
          <t>ITELAZPI, S.A.</t>
        </is>
      </c>
      <c r="AI9085" s="19" t="inlineStr">
        <is>
          <t/>
        </is>
      </c>
      <c r="AJ9085" s="19" t="inlineStr">
        <is>
          <t/>
        </is>
      </c>
    </row>
    <row r="9086" customHeight="true" ht="15.0">
      <c r="A9086" s="19" t="inlineStr">
        <is>
          <t>Instalaciones contadores de agua  IoT Alokabide Pablo Picasso, 12</t>
        </is>
      </c>
      <c r="B9086" s="19" t="inlineStr">
        <is>
          <t/>
        </is>
      </c>
      <c r="C9086" s="19" t="inlineStr">
        <is>
          <t>Gobierno Vasco</t>
        </is>
      </c>
      <c r="D9086" s="19" t="inlineStr">
        <is>
          <t/>
        </is>
      </c>
      <c r="E9086" s="19" t="inlineStr">
        <is>
          <t/>
        </is>
      </c>
      <c r="F9086" s="19" t="inlineStr">
        <is>
          <t/>
        </is>
      </c>
      <c r="G9086" s="19" t="inlineStr">
        <is>
          <t>Instalaciones contadores de agua  IoT Alokabide Pablo Picasso, 12</t>
        </is>
      </c>
      <c r="H9086" s="19" t="inlineStr">
        <is>
          <t>Instalaciones contadores de agua  IoT Alokabide Pablo Picasso, 12</t>
        </is>
      </c>
      <c r="I9086" s="19" t="inlineStr">
        <is>
          <t/>
        </is>
      </c>
      <c r="J9086" s="19" t="inlineStr">
        <is>
          <t>19/01/2026</t>
        </is>
      </c>
      <c r="K9086" s="19" t="inlineStr">
        <is>
          <t>2025/25/326</t>
        </is>
      </c>
      <c r="L9086" s="19" t="inlineStr">
        <is>
          <t>Adjudicación provisional / definitiva</t>
        </is>
      </c>
      <c r="M9086" s="19" t="inlineStr">
        <is>
          <t>true</t>
        </is>
      </c>
      <c r="N9086" s="19" t="inlineStr">
        <is>
          <t/>
        </is>
      </c>
      <c r="O9086" s="19" t="inlineStr">
        <is>
          <t/>
        </is>
      </c>
      <c r="P9086" s="19" t="inlineStr">
        <is>
          <t/>
        </is>
      </c>
      <c r="Q9086" s="19" t="inlineStr">
        <is>
          <t/>
        </is>
      </c>
      <c r="R9086" s="19" t="inlineStr">
        <is>
          <t/>
        </is>
      </c>
      <c r="S9086" s="19" t="inlineStr">
        <is>
          <t>https://www.contratacion.euskadi.eus/webkpe00-kpeperfi/es/contenidos/anuncio_contratacion/expcm479255/es_doc/images/itelazpi.gif</t>
        </is>
      </c>
      <c r="T9086" s="19" t="inlineStr">
        <is>
          <t>ITELAZPI, S.A.</t>
        </is>
      </c>
      <c r="U9086" s="19" t="inlineStr">
        <is>
          <t>A95282216 - ITELAZPI, S.A.</t>
        </is>
      </c>
      <c r="V9086" s="19" t="inlineStr">
        <is>
          <t>Director/a - ITELAZPI, S.A.</t>
        </is>
      </c>
      <c r="W9086" s="19" t="inlineStr">
        <is>
          <t/>
        </is>
      </c>
      <c r="X9086" s="19" t="inlineStr">
        <is>
          <t/>
        </is>
      </c>
      <c r="Y9086" s="19" t="inlineStr">
        <is>
          <t/>
        </is>
      </c>
      <c r="Z9086" s="19" t="inlineStr">
        <is>
          <t>https://www.contratacion.euskadi.eus/anuncio_contratacion/instalaciones-contadores-agua-iot-alokabide-pablo-picasso-12/webkpe00-kpesimpc/es/</t>
        </is>
      </c>
      <c r="AA9086" s="19" t="inlineStr">
        <is>
          <t>https://www.contratacion.euskadi.eus/webkpe00-kpesimpc/es/contenidos/anuncio_contratacion/expcm479255/es_doc/index.html</t>
        </is>
      </c>
      <c r="AB9086" s="19" t="inlineStr">
        <is>
          <t>https://www.contratacion.euskadi.eus/contenidos/anuncio_contratacion/expcm479255/es_doc/data/es_r01dtpd19bd77649aa6a7b6f1ffb1094db02e970cc</t>
        </is>
      </c>
      <c r="AC9086" s="19" t="inlineStr">
        <is>
          <t>https://www.contratacion.euskadi.eus/contenidos/anuncio_contratacion/expcm479255/r01Index/expcm479255-idxContent.xml</t>
        </is>
      </c>
      <c r="AD9086" s="19" t="inlineStr">
        <is>
          <t>20/01/2026</t>
        </is>
      </c>
      <c r="AE9086" s="19" t="inlineStr">
        <is>
          <t>r01epd0130d01e05ae5d40450360588b8913ed50a</t>
        </is>
      </c>
      <c r="AF9086" s="19" t="inlineStr">
        <is>
          <t>ITELAZPI, S.A.</t>
        </is>
      </c>
      <c r="AG9086" s="19" t="inlineStr">
        <is>
          <t>r01epd012641c35395902dadacdea2e291e80510e</t>
        </is>
      </c>
      <c r="AH9086" s="19" t="inlineStr">
        <is>
          <t>ITELAZPI, S.A.</t>
        </is>
      </c>
      <c r="AI9086" s="19" t="inlineStr">
        <is>
          <t/>
        </is>
      </c>
      <c r="AJ9086" s="19" t="inlineStr">
        <is>
          <t/>
        </is>
      </c>
    </row>
    <row r="9087" customHeight="true" ht="15.0">
      <c r="A9087" s="19" t="inlineStr">
        <is>
          <t>Sensores IoT Consumo energético</t>
        </is>
      </c>
      <c r="B9087" s="19" t="inlineStr">
        <is>
          <t/>
        </is>
      </c>
      <c r="C9087" s="19" t="inlineStr">
        <is>
          <t>Gobierno Vasco</t>
        </is>
      </c>
      <c r="D9087" s="19" t="inlineStr">
        <is>
          <t/>
        </is>
      </c>
      <c r="E9087" s="19" t="inlineStr">
        <is>
          <t/>
        </is>
      </c>
      <c r="F9087" s="19" t="inlineStr">
        <is>
          <t/>
        </is>
      </c>
      <c r="G9087" s="19" t="inlineStr">
        <is>
          <t>Sensores IoT Consumo energético</t>
        </is>
      </c>
      <c r="H9087" s="19" t="inlineStr">
        <is>
          <t>Sensores IoT Consumo energético</t>
        </is>
      </c>
      <c r="I9087" s="19" t="inlineStr">
        <is>
          <t/>
        </is>
      </c>
      <c r="J9087" s="19" t="inlineStr">
        <is>
          <t>19/01/2026</t>
        </is>
      </c>
      <c r="K9087" s="19" t="inlineStr">
        <is>
          <t>2025/25/213</t>
        </is>
      </c>
      <c r="L9087" s="19" t="inlineStr">
        <is>
          <t>Adjudicación provisional / definitiva</t>
        </is>
      </c>
      <c r="M9087" s="19" t="inlineStr">
        <is>
          <t>true</t>
        </is>
      </c>
      <c r="N9087" s="19" t="inlineStr">
        <is>
          <t/>
        </is>
      </c>
      <c r="O9087" s="19" t="inlineStr">
        <is>
          <t/>
        </is>
      </c>
      <c r="P9087" s="19" t="inlineStr">
        <is>
          <t/>
        </is>
      </c>
      <c r="Q9087" s="19" t="inlineStr">
        <is>
          <t/>
        </is>
      </c>
      <c r="R9087" s="19" t="inlineStr">
        <is>
          <t/>
        </is>
      </c>
      <c r="S9087" s="19" t="inlineStr">
        <is>
          <t>https://www.contratacion.euskadi.eus/webkpe00-kpeperfi/es/contenidos/anuncio_contratacion/expcm479256/es_doc/images/itelazpi.gif</t>
        </is>
      </c>
      <c r="T9087" s="19" t="inlineStr">
        <is>
          <t>ITELAZPI, S.A.</t>
        </is>
      </c>
      <c r="U9087" s="19" t="inlineStr">
        <is>
          <t>A95282216 - ITELAZPI, S.A.</t>
        </is>
      </c>
      <c r="V9087" s="19" t="inlineStr">
        <is>
          <t>Director/a - ITELAZPI, S.A.</t>
        </is>
      </c>
      <c r="W9087" s="19" t="inlineStr">
        <is>
          <t/>
        </is>
      </c>
      <c r="X9087" s="19" t="inlineStr">
        <is>
          <t/>
        </is>
      </c>
      <c r="Y9087" s="19" t="inlineStr">
        <is>
          <t/>
        </is>
      </c>
      <c r="Z9087" s="19" t="inlineStr">
        <is>
          <t>https://www.contratacion.euskadi.eus/anuncio_contratacion/sensores-iot-consumo-energetico/webkpe00-kpesimpc/es/</t>
        </is>
      </c>
      <c r="AA9087" s="19" t="inlineStr">
        <is>
          <t>https://www.contratacion.euskadi.eus/webkpe00-kpesimpc/es/contenidos/anuncio_contratacion/expcm479256/es_doc/index.html</t>
        </is>
      </c>
      <c r="AB9087" s="19" t="inlineStr">
        <is>
          <t>https://www.contratacion.euskadi.eus/contenidos/anuncio_contratacion/expcm479256/es_doc/data/es_r01dtpd19bd776715e6a7b6f1f9857c4ed795b3e28</t>
        </is>
      </c>
      <c r="AC9087" s="19" t="inlineStr">
        <is>
          <t>https://www.contratacion.euskadi.eus/contenidos/anuncio_contratacion/expcm479256/r01Index/expcm479256-idxContent.xml</t>
        </is>
      </c>
      <c r="AD9087" s="19" t="inlineStr">
        <is>
          <t>20/01/2026</t>
        </is>
      </c>
      <c r="AE9087" s="19" t="inlineStr">
        <is>
          <t>r01epd0130d01e05ae5d40450360588b8913ed50a</t>
        </is>
      </c>
      <c r="AF9087" s="19" t="inlineStr">
        <is>
          <t>ITELAZPI, S.A.</t>
        </is>
      </c>
      <c r="AG9087" s="19" t="inlineStr">
        <is>
          <t>r01epd012641c35395902dadacdea2e291e80510e</t>
        </is>
      </c>
      <c r="AH9087" s="19" t="inlineStr">
        <is>
          <t>ITELAZPI, S.A.</t>
        </is>
      </c>
      <c r="AI9087" s="19" t="inlineStr">
        <is>
          <t/>
        </is>
      </c>
      <c r="AJ9087" s="19" t="inlineStr">
        <is>
          <t/>
        </is>
      </c>
    </row>
    <row r="9088" customHeight="true" ht="15.0">
      <c r="A9088" s="19" t="inlineStr">
        <is>
          <t>Sensores IoT Consumo energético Pablo Picasso, 12</t>
        </is>
      </c>
      <c r="B9088" s="19" t="inlineStr">
        <is>
          <t/>
        </is>
      </c>
      <c r="C9088" s="19" t="inlineStr">
        <is>
          <t>Gobierno Vasco</t>
        </is>
      </c>
      <c r="D9088" s="19" t="inlineStr">
        <is>
          <t/>
        </is>
      </c>
      <c r="E9088" s="19" t="inlineStr">
        <is>
          <t/>
        </is>
      </c>
      <c r="F9088" s="19" t="inlineStr">
        <is>
          <t/>
        </is>
      </c>
      <c r="G9088" s="19" t="inlineStr">
        <is>
          <t>Sensores IoT Consumo energético Pablo Picasso, 12</t>
        </is>
      </c>
      <c r="H9088" s="19" t="inlineStr">
        <is>
          <t>Sensores IoT Consumo energético Pablo Picasso, 12</t>
        </is>
      </c>
      <c r="I9088" s="19" t="inlineStr">
        <is>
          <t/>
        </is>
      </c>
      <c r="J9088" s="19" t="inlineStr">
        <is>
          <t>19/01/2026</t>
        </is>
      </c>
      <c r="K9088" s="19" t="inlineStr">
        <is>
          <t>2025/25/323</t>
        </is>
      </c>
      <c r="L9088" s="19" t="inlineStr">
        <is>
          <t>Adjudicación provisional / definitiva</t>
        </is>
      </c>
      <c r="M9088" s="19" t="inlineStr">
        <is>
          <t>true</t>
        </is>
      </c>
      <c r="N9088" s="19" t="inlineStr">
        <is>
          <t/>
        </is>
      </c>
      <c r="O9088" s="19" t="inlineStr">
        <is>
          <t/>
        </is>
      </c>
      <c r="P9088" s="19" t="inlineStr">
        <is>
          <t/>
        </is>
      </c>
      <c r="Q9088" s="19" t="inlineStr">
        <is>
          <t/>
        </is>
      </c>
      <c r="R9088" s="19" t="inlineStr">
        <is>
          <t/>
        </is>
      </c>
      <c r="S9088" s="19" t="inlineStr">
        <is>
          <t>https://www.contratacion.euskadi.eus/webkpe00-kpeperfi/es/contenidos/anuncio_contratacion/expcm479257/es_doc/images/itelazpi.gif</t>
        </is>
      </c>
      <c r="T9088" s="19" t="inlineStr">
        <is>
          <t>ITELAZPI, S.A.</t>
        </is>
      </c>
      <c r="U9088" s="19" t="inlineStr">
        <is>
          <t>A95282216 - ITELAZPI, S.A.</t>
        </is>
      </c>
      <c r="V9088" s="19" t="inlineStr">
        <is>
          <t>Director/a - ITELAZPI, S.A.</t>
        </is>
      </c>
      <c r="W9088" s="19" t="inlineStr">
        <is>
          <t/>
        </is>
      </c>
      <c r="X9088" s="19" t="inlineStr">
        <is>
          <t/>
        </is>
      </c>
      <c r="Y9088" s="19" t="inlineStr">
        <is>
          <t/>
        </is>
      </c>
      <c r="Z9088" s="19" t="inlineStr">
        <is>
          <t>https://www.contratacion.euskadi.eus/anuncio_contratacion/sensores-iot-consumo-energetico-pablo-picasso-12/webkpe00-kpesimpc/es/</t>
        </is>
      </c>
      <c r="AA9088" s="19" t="inlineStr">
        <is>
          <t>https://www.contratacion.euskadi.eus/webkpe00-kpesimpc/es/contenidos/anuncio_contratacion/expcm479257/es_doc/index.html</t>
        </is>
      </c>
      <c r="AB9088" s="19" t="inlineStr">
        <is>
          <t>https://www.contratacion.euskadi.eus/contenidos/anuncio_contratacion/expcm479257/es_doc/data/es_r01dtpd19bd77a64423dc02453f5ab0043665d13ef</t>
        </is>
      </c>
      <c r="AC9088" s="19" t="inlineStr">
        <is>
          <t>https://www.contratacion.euskadi.eus/contenidos/anuncio_contratacion/expcm479257/r01Index/expcm479257-idxContent.xml</t>
        </is>
      </c>
      <c r="AD9088" s="19" t="inlineStr">
        <is>
          <t>20/01/2026</t>
        </is>
      </c>
      <c r="AE9088" s="19" t="inlineStr">
        <is>
          <t>r01epd0130d01e05ae5d40450360588b8913ed50a</t>
        </is>
      </c>
      <c r="AF9088" s="19" t="inlineStr">
        <is>
          <t>ITELAZPI, S.A.</t>
        </is>
      </c>
      <c r="AG9088" s="19" t="inlineStr">
        <is>
          <t>r01epd012641c35395902dadacdea2e291e80510e</t>
        </is>
      </c>
      <c r="AH9088" s="19" t="inlineStr">
        <is>
          <t>ITELAZPI, S.A.</t>
        </is>
      </c>
      <c r="AI9088" s="19" t="inlineStr">
        <is>
          <t/>
        </is>
      </c>
      <c r="AJ9088" s="19" t="inlineStr">
        <is>
          <t/>
        </is>
      </c>
    </row>
    <row r="9089" customHeight="true" ht="15.0">
      <c r="A9089" s="19" t="inlineStr">
        <is>
          <t>Sensores IoT demos</t>
        </is>
      </c>
      <c r="B9089" s="19" t="inlineStr">
        <is>
          <t/>
        </is>
      </c>
      <c r="C9089" s="19" t="inlineStr">
        <is>
          <t>Gobierno Vasco</t>
        </is>
      </c>
      <c r="D9089" s="19" t="inlineStr">
        <is>
          <t/>
        </is>
      </c>
      <c r="E9089" s="19" t="inlineStr">
        <is>
          <t/>
        </is>
      </c>
      <c r="F9089" s="19" t="inlineStr">
        <is>
          <t/>
        </is>
      </c>
      <c r="G9089" s="19" t="inlineStr">
        <is>
          <t>Sensores IoT demos</t>
        </is>
      </c>
      <c r="H9089" s="19" t="inlineStr">
        <is>
          <t>Sensores IoT demos</t>
        </is>
      </c>
      <c r="I9089" s="19" t="inlineStr">
        <is>
          <t/>
        </is>
      </c>
      <c r="J9089" s="19" t="inlineStr">
        <is>
          <t>19/01/2026</t>
        </is>
      </c>
      <c r="K9089" s="19" t="inlineStr">
        <is>
          <t>2025/25/5</t>
        </is>
      </c>
      <c r="L9089" s="19" t="inlineStr">
        <is>
          <t>Adjudicación provisional / definitiva</t>
        </is>
      </c>
      <c r="M9089" s="19" t="inlineStr">
        <is>
          <t>true</t>
        </is>
      </c>
      <c r="N9089" s="19" t="inlineStr">
        <is>
          <t/>
        </is>
      </c>
      <c r="O9089" s="19" t="inlineStr">
        <is>
          <t/>
        </is>
      </c>
      <c r="P9089" s="19" t="inlineStr">
        <is>
          <t/>
        </is>
      </c>
      <c r="Q9089" s="19" t="inlineStr">
        <is>
          <t/>
        </is>
      </c>
      <c r="R9089" s="19" t="inlineStr">
        <is>
          <t/>
        </is>
      </c>
      <c r="S9089" s="19" t="inlineStr">
        <is>
          <t>https://www.contratacion.euskadi.eus/webkpe00-kpeperfi/es/contenidos/anuncio_contratacion/expcm479258/es_doc/images/itelazpi.gif</t>
        </is>
      </c>
      <c r="T9089" s="19" t="inlineStr">
        <is>
          <t>ITELAZPI, S.A.</t>
        </is>
      </c>
      <c r="U9089" s="19" t="inlineStr">
        <is>
          <t>A95282216 - ITELAZPI, S.A.</t>
        </is>
      </c>
      <c r="V9089" s="19" t="inlineStr">
        <is>
          <t>Director/a - ITELAZPI, S.A.</t>
        </is>
      </c>
      <c r="W9089" s="19" t="inlineStr">
        <is>
          <t/>
        </is>
      </c>
      <c r="X9089" s="19" t="inlineStr">
        <is>
          <t/>
        </is>
      </c>
      <c r="Y9089" s="19" t="inlineStr">
        <is>
          <t/>
        </is>
      </c>
      <c r="Z9089" s="19" t="inlineStr">
        <is>
          <t>https://www.contratacion.euskadi.eus/anuncio_contratacion/sensores-iot-demos/webkpe00-kpesimpc/es/</t>
        </is>
      </c>
      <c r="AA9089" s="19" t="inlineStr">
        <is>
          <t>https://www.contratacion.euskadi.eus/webkpe00-kpesimpc/es/contenidos/anuncio_contratacion/expcm479258/es_doc/index.html</t>
        </is>
      </c>
      <c r="AB9089" s="19" t="inlineStr">
        <is>
          <t>https://www.contratacion.euskadi.eus/contenidos/anuncio_contratacion/expcm479258/es_doc/data/es_r01dtpd19bd77a8c963dc024533cc22438f63f06b9</t>
        </is>
      </c>
      <c r="AC9089" s="19" t="inlineStr">
        <is>
          <t>https://www.contratacion.euskadi.eus/contenidos/anuncio_contratacion/expcm479258/r01Index/expcm479258-idxContent.xml</t>
        </is>
      </c>
      <c r="AD9089" s="19" t="inlineStr">
        <is>
          <t>20/01/2026</t>
        </is>
      </c>
      <c r="AE9089" s="19" t="inlineStr">
        <is>
          <t>r01epd0130d01e05ae5d40450360588b8913ed50a</t>
        </is>
      </c>
      <c r="AF9089" s="19" t="inlineStr">
        <is>
          <t>ITELAZPI, S.A.</t>
        </is>
      </c>
      <c r="AG9089" s="19" t="inlineStr">
        <is>
          <t>r01epd012641c35395902dadacdea2e291e80510e</t>
        </is>
      </c>
      <c r="AH9089" s="19" t="inlineStr">
        <is>
          <t>ITELAZPI, S.A.</t>
        </is>
      </c>
      <c r="AI9089" s="19" t="inlineStr">
        <is>
          <t/>
        </is>
      </c>
      <c r="AJ9089" s="19" t="inlineStr">
        <is>
          <t/>
        </is>
      </c>
    </row>
    <row r="9090" customHeight="true" ht="15.0">
      <c r="A9090" s="19" t="inlineStr">
        <is>
          <t>Sensores temperatura rango industrial Metro Bilbao</t>
        </is>
      </c>
      <c r="B9090" s="19" t="inlineStr">
        <is>
          <t/>
        </is>
      </c>
      <c r="C9090" s="19" t="inlineStr">
        <is>
          <t>Gobierno Vasco</t>
        </is>
      </c>
      <c r="D9090" s="19" t="inlineStr">
        <is>
          <t/>
        </is>
      </c>
      <c r="E9090" s="19" t="inlineStr">
        <is>
          <t/>
        </is>
      </c>
      <c r="F9090" s="19" t="inlineStr">
        <is>
          <t/>
        </is>
      </c>
      <c r="G9090" s="19" t="inlineStr">
        <is>
          <t>Sensores temperatura rango industrial Metro Bilbao</t>
        </is>
      </c>
      <c r="H9090" s="19" t="inlineStr">
        <is>
          <t>Sensores temperatura rango industrial Metro Bilbao</t>
        </is>
      </c>
      <c r="I9090" s="19" t="inlineStr">
        <is>
          <t/>
        </is>
      </c>
      <c r="J9090" s="19" t="inlineStr">
        <is>
          <t>19/01/2026</t>
        </is>
      </c>
      <c r="K9090" s="19" t="inlineStr">
        <is>
          <t>2025/25/515</t>
        </is>
      </c>
      <c r="L9090" s="19" t="inlineStr">
        <is>
          <t>Adjudicación provisional / definitiva</t>
        </is>
      </c>
      <c r="M9090" s="19" t="inlineStr">
        <is>
          <t>true</t>
        </is>
      </c>
      <c r="N9090" s="19" t="inlineStr">
        <is>
          <t/>
        </is>
      </c>
      <c r="O9090" s="19" t="inlineStr">
        <is>
          <t/>
        </is>
      </c>
      <c r="P9090" s="19" t="inlineStr">
        <is>
          <t/>
        </is>
      </c>
      <c r="Q9090" s="19" t="inlineStr">
        <is>
          <t/>
        </is>
      </c>
      <c r="R9090" s="19" t="inlineStr">
        <is>
          <t/>
        </is>
      </c>
      <c r="S9090" s="19" t="inlineStr">
        <is>
          <t>https://www.contratacion.euskadi.eus/webkpe00-kpeperfi/es/contenidos/anuncio_contratacion/expcm479259/es_doc/images/itelazpi.gif</t>
        </is>
      </c>
      <c r="T9090" s="19" t="inlineStr">
        <is>
          <t>ITELAZPI, S.A.</t>
        </is>
      </c>
      <c r="U9090" s="19" t="inlineStr">
        <is>
          <t>A95282216 - ITELAZPI, S.A.</t>
        </is>
      </c>
      <c r="V9090" s="19" t="inlineStr">
        <is>
          <t>Director/a - ITELAZPI, S.A.</t>
        </is>
      </c>
      <c r="W9090" s="19" t="inlineStr">
        <is>
          <t/>
        </is>
      </c>
      <c r="X9090" s="19" t="inlineStr">
        <is>
          <t/>
        </is>
      </c>
      <c r="Y9090" s="19" t="inlineStr">
        <is>
          <t/>
        </is>
      </c>
      <c r="Z9090" s="19" t="inlineStr">
        <is>
          <t>https://www.contratacion.euskadi.eus/anuncio_contratacion/sensores-temperatura-rango-industrial-metro-bilbao/webkpe00-kpesimpc/es/</t>
        </is>
      </c>
      <c r="AA9090" s="19" t="inlineStr">
        <is>
          <t>https://www.contratacion.euskadi.eus/webkpe00-kpesimpc/es/contenidos/anuncio_contratacion/expcm479259/es_doc/index.html</t>
        </is>
      </c>
      <c r="AB9090" s="19" t="inlineStr">
        <is>
          <t>https://www.contratacion.euskadi.eus/contenidos/anuncio_contratacion/expcm479259/es_doc/data/es_r01dtpd19bd77ab46e3dc0245373da113a73b8668f</t>
        </is>
      </c>
      <c r="AC9090" s="19" t="inlineStr">
        <is>
          <t>https://www.contratacion.euskadi.eus/contenidos/anuncio_contratacion/expcm479259/r01Index/expcm479259-idxContent.xml</t>
        </is>
      </c>
      <c r="AD9090" s="19" t="inlineStr">
        <is>
          <t>20/01/2026</t>
        </is>
      </c>
      <c r="AE9090" s="19" t="inlineStr">
        <is>
          <t>r01epd0130d01e05ae5d40450360588b8913ed50a</t>
        </is>
      </c>
      <c r="AF9090" s="19" t="inlineStr">
        <is>
          <t>ITELAZPI, S.A.</t>
        </is>
      </c>
      <c r="AG9090" s="19" t="inlineStr">
        <is>
          <t>r01epd012641c35395902dadacdea2e291e80510e</t>
        </is>
      </c>
      <c r="AH9090" s="19" t="inlineStr">
        <is>
          <t>ITELAZPI, S.A.</t>
        </is>
      </c>
      <c r="AI9090" s="19" t="inlineStr">
        <is>
          <t/>
        </is>
      </c>
      <c r="AJ9090" s="19" t="inlineStr">
        <is>
          <t/>
        </is>
      </c>
    </row>
    <row r="9091" customHeight="true" ht="15.0">
      <c r="A9091" s="19" t="inlineStr">
        <is>
          <t>Suministro de cable para datos</t>
        </is>
      </c>
      <c r="B9091" s="19" t="inlineStr">
        <is>
          <t/>
        </is>
      </c>
      <c r="C9091" s="19" t="inlineStr">
        <is>
          <t>Gobierno Vasco</t>
        </is>
      </c>
      <c r="D9091" s="19" t="inlineStr">
        <is>
          <t/>
        </is>
      </c>
      <c r="E9091" s="19" t="inlineStr">
        <is>
          <t/>
        </is>
      </c>
      <c r="F9091" s="19" t="inlineStr">
        <is>
          <t/>
        </is>
      </c>
      <c r="G9091" s="19" t="inlineStr">
        <is>
          <t>Suministro de cable para datos</t>
        </is>
      </c>
      <c r="H9091" s="19" t="inlineStr">
        <is>
          <t>Suministro de cable para datos</t>
        </is>
      </c>
      <c r="I9091" s="19" t="inlineStr">
        <is>
          <t/>
        </is>
      </c>
      <c r="J9091" s="19" t="inlineStr">
        <is>
          <t>19/01/2026</t>
        </is>
      </c>
      <c r="K9091" s="19" t="inlineStr">
        <is>
          <t>2025/25/342</t>
        </is>
      </c>
      <c r="L9091" s="19" t="inlineStr">
        <is>
          <t>Adjudicación provisional / definitiva</t>
        </is>
      </c>
      <c r="M9091" s="19" t="inlineStr">
        <is>
          <t>true</t>
        </is>
      </c>
      <c r="N9091" s="19" t="inlineStr">
        <is>
          <t/>
        </is>
      </c>
      <c r="O9091" s="19" t="inlineStr">
        <is>
          <t/>
        </is>
      </c>
      <c r="P9091" s="19" t="inlineStr">
        <is>
          <t/>
        </is>
      </c>
      <c r="Q9091" s="19" t="inlineStr">
        <is>
          <t/>
        </is>
      </c>
      <c r="R9091" s="19" t="inlineStr">
        <is>
          <t/>
        </is>
      </c>
      <c r="S9091" s="19" t="inlineStr">
        <is>
          <t>https://www.contratacion.euskadi.eus/webkpe00-kpeperfi/es/contenidos/anuncio_contratacion/expcm479260/es_doc/images/itelazpi.gif</t>
        </is>
      </c>
      <c r="T9091" s="19" t="inlineStr">
        <is>
          <t>ITELAZPI, S.A.</t>
        </is>
      </c>
      <c r="U9091" s="19" t="inlineStr">
        <is>
          <t>A95282216 - ITELAZPI, S.A.</t>
        </is>
      </c>
      <c r="V9091" s="19" t="inlineStr">
        <is>
          <t>Director/a - ITELAZPI, S.A.</t>
        </is>
      </c>
      <c r="W9091" s="19" t="inlineStr">
        <is>
          <t/>
        </is>
      </c>
      <c r="X9091" s="19" t="inlineStr">
        <is>
          <t/>
        </is>
      </c>
      <c r="Y9091" s="19" t="inlineStr">
        <is>
          <t/>
        </is>
      </c>
      <c r="Z9091" s="19" t="inlineStr">
        <is>
          <t>https://www.contratacion.euskadi.eus/anuncio_contratacion/suministro-cable-datos/webkpe00-kpesimpc/es/</t>
        </is>
      </c>
      <c r="AA9091" s="19" t="inlineStr">
        <is>
          <t>https://www.contratacion.euskadi.eus/webkpe00-kpesimpc/es/contenidos/anuncio_contratacion/expcm479260/es_doc/index.html</t>
        </is>
      </c>
      <c r="AB9091" s="19" t="inlineStr">
        <is>
          <t>https://www.contratacion.euskadi.eus/contenidos/anuncio_contratacion/expcm479260/es_doc/data/es_r01dtpd19bd77adc373dc024532cd688f81da13e07</t>
        </is>
      </c>
      <c r="AC9091" s="19" t="inlineStr">
        <is>
          <t>https://www.contratacion.euskadi.eus/contenidos/anuncio_contratacion/expcm479260/r01Index/expcm479260-idxContent.xml</t>
        </is>
      </c>
      <c r="AD9091" s="19" t="inlineStr">
        <is>
          <t>20/01/2026</t>
        </is>
      </c>
      <c r="AE9091" s="19" t="inlineStr">
        <is>
          <t>r01epd0130d01e05ae5d40450360588b8913ed50a</t>
        </is>
      </c>
      <c r="AF9091" s="19" t="inlineStr">
        <is>
          <t>ITELAZPI, S.A.</t>
        </is>
      </c>
      <c r="AG9091" s="19" t="inlineStr">
        <is>
          <t>r01epd012641c35395902dadacdea2e291e80510e</t>
        </is>
      </c>
      <c r="AH9091" s="19" t="inlineStr">
        <is>
          <t>ITELAZPI, S.A.</t>
        </is>
      </c>
      <c r="AI9091" s="19" t="inlineStr">
        <is>
          <t/>
        </is>
      </c>
      <c r="AJ9091" s="19" t="inlineStr">
        <is>
          <t/>
        </is>
      </c>
    </row>
    <row r="9092" customHeight="true" ht="15.0">
      <c r="A9092" s="19" t="inlineStr">
        <is>
          <t>Preparación cambio de ubicación RVitoria</t>
        </is>
      </c>
      <c r="B9092" s="19" t="inlineStr">
        <is>
          <t/>
        </is>
      </c>
      <c r="C9092" s="19" t="inlineStr">
        <is>
          <t>Gobierno Vasco</t>
        </is>
      </c>
      <c r="D9092" s="19" t="inlineStr">
        <is>
          <t/>
        </is>
      </c>
      <c r="E9092" s="19" t="inlineStr">
        <is>
          <t/>
        </is>
      </c>
      <c r="F9092" s="19" t="inlineStr">
        <is>
          <t/>
        </is>
      </c>
      <c r="G9092" s="19" t="inlineStr">
        <is>
          <t>Preparación cambio de ubicación RVitoria</t>
        </is>
      </c>
      <c r="H9092" s="19" t="inlineStr">
        <is>
          <t>Preparación cambio de ubicación RVitoria</t>
        </is>
      </c>
      <c r="I9092" s="19" t="inlineStr">
        <is>
          <t/>
        </is>
      </c>
      <c r="J9092" s="19" t="inlineStr">
        <is>
          <t>19/01/2026</t>
        </is>
      </c>
      <c r="K9092" s="19" t="inlineStr">
        <is>
          <t>2025/25/85</t>
        </is>
      </c>
      <c r="L9092" s="19" t="inlineStr">
        <is>
          <t>Adjudicación provisional / definitiva</t>
        </is>
      </c>
      <c r="M9092" s="19" t="inlineStr">
        <is>
          <t>true</t>
        </is>
      </c>
      <c r="N9092" s="19" t="inlineStr">
        <is>
          <t/>
        </is>
      </c>
      <c r="O9092" s="19" t="inlineStr">
        <is>
          <t/>
        </is>
      </c>
      <c r="P9092" s="19" t="inlineStr">
        <is>
          <t/>
        </is>
      </c>
      <c r="Q9092" s="19" t="inlineStr">
        <is>
          <t/>
        </is>
      </c>
      <c r="R9092" s="19" t="inlineStr">
        <is>
          <t/>
        </is>
      </c>
      <c r="S9092" s="19" t="inlineStr">
        <is>
          <t>https://www.contratacion.euskadi.eus/webkpe00-kpeperfi/es/contenidos/anuncio_contratacion/expcm479261/es_doc/images/itelazpi.gif</t>
        </is>
      </c>
      <c r="T9092" s="19" t="inlineStr">
        <is>
          <t>ITELAZPI, S.A.</t>
        </is>
      </c>
      <c r="U9092" s="19" t="inlineStr">
        <is>
          <t>A95282216 - ITELAZPI, S.A.</t>
        </is>
      </c>
      <c r="V9092" s="19" t="inlineStr">
        <is>
          <t>Director/a - ITELAZPI, S.A.</t>
        </is>
      </c>
      <c r="W9092" s="19" t="inlineStr">
        <is>
          <t/>
        </is>
      </c>
      <c r="X9092" s="19" t="inlineStr">
        <is>
          <t/>
        </is>
      </c>
      <c r="Y9092" s="19" t="inlineStr">
        <is>
          <t/>
        </is>
      </c>
      <c r="Z9092" s="19" t="inlineStr">
        <is>
          <t>https://www.contratacion.euskadi.eus/anuncio_contratacion/preparacion-cambio-ubicacion-rvitoria/webkpe00-kpesimpc/es/</t>
        </is>
      </c>
      <c r="AA9092" s="19" t="inlineStr">
        <is>
          <t>https://www.contratacion.euskadi.eus/webkpe00-kpesimpc/es/contenidos/anuncio_contratacion/expcm479261/es_doc/index.html</t>
        </is>
      </c>
      <c r="AB9092" s="19" t="inlineStr">
        <is>
          <t>https://www.contratacion.euskadi.eus/contenidos/anuncio_contratacion/expcm479261/es_doc/data/es_r01dtpd19bd77b04563dc0245379a0e2f1a3fc6586</t>
        </is>
      </c>
      <c r="AC9092" s="19" t="inlineStr">
        <is>
          <t>https://www.contratacion.euskadi.eus/contenidos/anuncio_contratacion/expcm479261/r01Index/expcm479261-idxContent.xml</t>
        </is>
      </c>
      <c r="AD9092" s="19" t="inlineStr">
        <is>
          <t>20/01/2026</t>
        </is>
      </c>
      <c r="AE9092" s="19" t="inlineStr">
        <is>
          <t>r01epd0130d01e05ae5d40450360588b8913ed50a</t>
        </is>
      </c>
      <c r="AF9092" s="19" t="inlineStr">
        <is>
          <t>ITELAZPI, S.A.</t>
        </is>
      </c>
      <c r="AG9092" s="19" t="inlineStr">
        <is>
          <t>r01epd012641c35395902dadacdea2e291e80510e</t>
        </is>
      </c>
      <c r="AH9092" s="19" t="inlineStr">
        <is>
          <t>ITELAZPI, S.A.</t>
        </is>
      </c>
      <c r="AI9092" s="19" t="inlineStr">
        <is>
          <t/>
        </is>
      </c>
      <c r="AJ9092" s="19" t="inlineStr">
        <is>
          <t/>
        </is>
      </c>
    </row>
    <row r="9093" customHeight="true" ht="15.0">
      <c r="A9093" s="19" t="inlineStr">
        <is>
          <t>Instalación de plataforma para las parábolas de satélite en el centro de Deba-Lastur</t>
        </is>
      </c>
      <c r="B9093" s="19" t="inlineStr">
        <is>
          <t/>
        </is>
      </c>
      <c r="C9093" s="19" t="inlineStr">
        <is>
          <t>Gobierno Vasco</t>
        </is>
      </c>
      <c r="D9093" s="19" t="inlineStr">
        <is>
          <t/>
        </is>
      </c>
      <c r="E9093" s="19" t="inlineStr">
        <is>
          <t/>
        </is>
      </c>
      <c r="F9093" s="19" t="inlineStr">
        <is>
          <t/>
        </is>
      </c>
      <c r="G9093" s="19" t="inlineStr">
        <is>
          <t>Instalación de plataforma para las parábolas de satélite en el centro de Deba-Lastur</t>
        </is>
      </c>
      <c r="H9093" s="19" t="inlineStr">
        <is>
          <t>Instalación de plataforma para las parábolas de satélite en el centro de Deba-Lastur</t>
        </is>
      </c>
      <c r="I9093" s="19" t="inlineStr">
        <is>
          <t/>
        </is>
      </c>
      <c r="J9093" s="19" t="inlineStr">
        <is>
          <t>19/01/2026</t>
        </is>
      </c>
      <c r="K9093" s="19" t="inlineStr">
        <is>
          <t>2025/25/243</t>
        </is>
      </c>
      <c r="L9093" s="19" t="inlineStr">
        <is>
          <t>Adjudicación provisional / definitiva</t>
        </is>
      </c>
      <c r="M9093" s="19" t="inlineStr">
        <is>
          <t>true</t>
        </is>
      </c>
      <c r="N9093" s="19" t="inlineStr">
        <is>
          <t/>
        </is>
      </c>
      <c r="O9093" s="19" t="inlineStr">
        <is>
          <t/>
        </is>
      </c>
      <c r="P9093" s="19" t="inlineStr">
        <is>
          <t/>
        </is>
      </c>
      <c r="Q9093" s="19" t="inlineStr">
        <is>
          <t/>
        </is>
      </c>
      <c r="R9093" s="19" t="inlineStr">
        <is>
          <t/>
        </is>
      </c>
      <c r="S9093" s="19" t="inlineStr">
        <is>
          <t>https://www.contratacion.euskadi.eus/webkpe00-kpeperfi/es/contenidos/anuncio_contratacion/expcm479262/es_doc/images/itelazpi.gif</t>
        </is>
      </c>
      <c r="T9093" s="19" t="inlineStr">
        <is>
          <t>ITELAZPI, S.A.</t>
        </is>
      </c>
      <c r="U9093" s="19" t="inlineStr">
        <is>
          <t>A95282216 - ITELAZPI, S.A.</t>
        </is>
      </c>
      <c r="V9093" s="19" t="inlineStr">
        <is>
          <t>Director/a - ITELAZPI, S.A.</t>
        </is>
      </c>
      <c r="W9093" s="19" t="inlineStr">
        <is>
          <t/>
        </is>
      </c>
      <c r="X9093" s="19" t="inlineStr">
        <is>
          <t/>
        </is>
      </c>
      <c r="Y9093" s="19" t="inlineStr">
        <is>
          <t/>
        </is>
      </c>
      <c r="Z9093" s="19" t="inlineStr">
        <is>
          <t>https://www.contratacion.euskadi.eus/anuncio_contratacion/instalacion-plataforma-parabolas-satelite-centro-deba-lastur/webkpe00-kpesimpc/es/</t>
        </is>
      </c>
      <c r="AA9093" s="19" t="inlineStr">
        <is>
          <t>https://www.contratacion.euskadi.eus/webkpe00-kpesimpc/es/contenidos/anuncio_contratacion/expcm479262/es_doc/index.html</t>
        </is>
      </c>
      <c r="AB9093" s="19" t="inlineStr">
        <is>
          <t>https://www.contratacion.euskadi.eus/contenidos/anuncio_contratacion/expcm479262/es_doc/data/es_r01dtpd19bd77ef82a2bd4c0fe6e7fa4bc6e64380f</t>
        </is>
      </c>
      <c r="AC9093" s="19" t="inlineStr">
        <is>
          <t>https://www.contratacion.euskadi.eus/contenidos/anuncio_contratacion/expcm479262/r01Index/expcm479262-idxContent.xml</t>
        </is>
      </c>
      <c r="AD9093" s="19" t="inlineStr">
        <is>
          <t>20/01/2026</t>
        </is>
      </c>
      <c r="AE9093" s="19" t="inlineStr">
        <is>
          <t>r01epd0130d01e05ae5d40450360588b8913ed50a</t>
        </is>
      </c>
      <c r="AF9093" s="19" t="inlineStr">
        <is>
          <t>ITELAZPI, S.A.</t>
        </is>
      </c>
      <c r="AG9093" s="19" t="inlineStr">
        <is>
          <t>r01epd012641c35395902dadacdea2e291e80510e</t>
        </is>
      </c>
      <c r="AH9093" s="19" t="inlineStr">
        <is>
          <t>ITELAZPI, S.A.</t>
        </is>
      </c>
      <c r="AI9093" s="19" t="inlineStr">
        <is>
          <t/>
        </is>
      </c>
      <c r="AJ9093" s="19" t="inlineStr">
        <is>
          <t/>
        </is>
      </c>
    </row>
    <row r="9094" customHeight="true" ht="15.0">
      <c r="A9094" s="19" t="inlineStr">
        <is>
          <t>Plataforma para las parábolas de satélite en el centro de Markinez</t>
        </is>
      </c>
      <c r="B9094" s="19" t="inlineStr">
        <is>
          <t/>
        </is>
      </c>
      <c r="C9094" s="19" t="inlineStr">
        <is>
          <t>Gobierno Vasco</t>
        </is>
      </c>
      <c r="D9094" s="19" t="inlineStr">
        <is>
          <t/>
        </is>
      </c>
      <c r="E9094" s="19" t="inlineStr">
        <is>
          <t/>
        </is>
      </c>
      <c r="F9094" s="19" t="inlineStr">
        <is>
          <t/>
        </is>
      </c>
      <c r="G9094" s="19" t="inlineStr">
        <is>
          <t>Plataforma para las parábolas de satélite en el centro de Markinez</t>
        </is>
      </c>
      <c r="H9094" s="19" t="inlineStr">
        <is>
          <t>Plataforma para las parábolas de satélite en el centro de Markinez</t>
        </is>
      </c>
      <c r="I9094" s="19" t="inlineStr">
        <is>
          <t/>
        </is>
      </c>
      <c r="J9094" s="19" t="inlineStr">
        <is>
          <t>19/01/2026</t>
        </is>
      </c>
      <c r="K9094" s="19" t="inlineStr">
        <is>
          <t>2025/25/467</t>
        </is>
      </c>
      <c r="L9094" s="19" t="inlineStr">
        <is>
          <t>Adjudicación provisional / definitiva</t>
        </is>
      </c>
      <c r="M9094" s="19" t="inlineStr">
        <is>
          <t>true</t>
        </is>
      </c>
      <c r="N9094" s="19" t="inlineStr">
        <is>
          <t/>
        </is>
      </c>
      <c r="O9094" s="19" t="inlineStr">
        <is>
          <t/>
        </is>
      </c>
      <c r="P9094" s="19" t="inlineStr">
        <is>
          <t/>
        </is>
      </c>
      <c r="Q9094" s="19" t="inlineStr">
        <is>
          <t/>
        </is>
      </c>
      <c r="R9094" s="19" t="inlineStr">
        <is>
          <t/>
        </is>
      </c>
      <c r="S9094" s="19" t="inlineStr">
        <is>
          <t>https://www.contratacion.euskadi.eus/webkpe00-kpeperfi/es/contenidos/anuncio_contratacion/expcm479263/es_doc/images/itelazpi.gif</t>
        </is>
      </c>
      <c r="T9094" s="19" t="inlineStr">
        <is>
          <t>ITELAZPI, S.A.</t>
        </is>
      </c>
      <c r="U9094" s="19" t="inlineStr">
        <is>
          <t>A95282216 - ITELAZPI, S.A.</t>
        </is>
      </c>
      <c r="V9094" s="19" t="inlineStr">
        <is>
          <t>Director/a - ITELAZPI, S.A.</t>
        </is>
      </c>
      <c r="W9094" s="19" t="inlineStr">
        <is>
          <t/>
        </is>
      </c>
      <c r="X9094" s="19" t="inlineStr">
        <is>
          <t/>
        </is>
      </c>
      <c r="Y9094" s="19" t="inlineStr">
        <is>
          <t/>
        </is>
      </c>
      <c r="Z9094" s="19" t="inlineStr">
        <is>
          <t>https://www.contratacion.euskadi.eus/anuncio_contratacion/plataforma-parabolas-satelite-centro-markinez/webkpe00-kpesimpc/es/</t>
        </is>
      </c>
      <c r="AA9094" s="19" t="inlineStr">
        <is>
          <t>https://www.contratacion.euskadi.eus/webkpe00-kpesimpc/es/contenidos/anuncio_contratacion/expcm479263/es_doc/index.html</t>
        </is>
      </c>
      <c r="AB9094" s="19" t="inlineStr">
        <is>
          <t>https://www.contratacion.euskadi.eus/contenidos/anuncio_contratacion/expcm479263/es_doc/data/es_r01dtpd19bd77f20022bd4c0fe3c1b364a5c806d5e</t>
        </is>
      </c>
      <c r="AC9094" s="19" t="inlineStr">
        <is>
          <t>https://www.contratacion.euskadi.eus/contenidos/anuncio_contratacion/expcm479263/r01Index/expcm479263-idxContent.xml</t>
        </is>
      </c>
      <c r="AD9094" s="19" t="inlineStr">
        <is>
          <t>20/01/2026</t>
        </is>
      </c>
      <c r="AE9094" s="19" t="inlineStr">
        <is>
          <t>r01epd0130d01e05ae5d40450360588b8913ed50a</t>
        </is>
      </c>
      <c r="AF9094" s="19" t="inlineStr">
        <is>
          <t>ITELAZPI, S.A.</t>
        </is>
      </c>
      <c r="AG9094" s="19" t="inlineStr">
        <is>
          <t>r01epd012641c35395902dadacdea2e291e80510e</t>
        </is>
      </c>
      <c r="AH9094" s="19" t="inlineStr">
        <is>
          <t>ITELAZPI, S.A.</t>
        </is>
      </c>
      <c r="AI9094" s="19" t="inlineStr">
        <is>
          <t/>
        </is>
      </c>
      <c r="AJ9094" s="19" t="inlineStr">
        <is>
          <t/>
        </is>
      </c>
    </row>
    <row r="9095" customHeight="true" ht="15.0">
      <c r="A9095" s="19" t="inlineStr">
        <is>
          <t>25-271Suministro e instalacion de  proteccion para el grupo electrogeno de Deba Lastur</t>
        </is>
      </c>
      <c r="B9095" s="19" t="inlineStr">
        <is>
          <t/>
        </is>
      </c>
      <c r="C9095" s="19" t="inlineStr">
        <is>
          <t>Gobierno Vasco</t>
        </is>
      </c>
      <c r="D9095" s="19" t="inlineStr">
        <is>
          <t/>
        </is>
      </c>
      <c r="E9095" s="19" t="inlineStr">
        <is>
          <t/>
        </is>
      </c>
      <c r="F9095" s="19" t="inlineStr">
        <is>
          <t/>
        </is>
      </c>
      <c r="G9095" s="19" t="inlineStr">
        <is>
          <t>25-271Suministro e instalacion de  proteccion para el grupo electrogeno de Deba Lastur</t>
        </is>
      </c>
      <c r="H9095" s="19" t="inlineStr">
        <is>
          <t>25-271Suministro e instalacion de  proteccion para el grupo electrogeno de Deba Lastur</t>
        </is>
      </c>
      <c r="I9095" s="19" t="inlineStr">
        <is>
          <t/>
        </is>
      </c>
      <c r="J9095" s="19" t="inlineStr">
        <is>
          <t>19/01/2026</t>
        </is>
      </c>
      <c r="K9095" s="19" t="inlineStr">
        <is>
          <t>2025/25/618</t>
        </is>
      </c>
      <c r="L9095" s="19" t="inlineStr">
        <is>
          <t>Adjudicación provisional / definitiva</t>
        </is>
      </c>
      <c r="M9095" s="19" t="inlineStr">
        <is>
          <t>true</t>
        </is>
      </c>
      <c r="N9095" s="19" t="inlineStr">
        <is>
          <t/>
        </is>
      </c>
      <c r="O9095" s="19" t="inlineStr">
        <is>
          <t/>
        </is>
      </c>
      <c r="P9095" s="19" t="inlineStr">
        <is>
          <t/>
        </is>
      </c>
      <c r="Q9095" s="19" t="inlineStr">
        <is>
          <t/>
        </is>
      </c>
      <c r="R9095" s="19" t="inlineStr">
        <is>
          <t/>
        </is>
      </c>
      <c r="S9095" s="19" t="inlineStr">
        <is>
          <t>https://www.contratacion.euskadi.eus/webkpe00-kpeperfi/es/contenidos/anuncio_contratacion/expcm479264/es_doc/images/itelazpi.gif</t>
        </is>
      </c>
      <c r="T9095" s="19" t="inlineStr">
        <is>
          <t>ITELAZPI, S.A.</t>
        </is>
      </c>
      <c r="U9095" s="19" t="inlineStr">
        <is>
          <t>A95282216 - ITELAZPI, S.A.</t>
        </is>
      </c>
      <c r="V9095" s="19" t="inlineStr">
        <is>
          <t>Director/a - ITELAZPI, S.A.</t>
        </is>
      </c>
      <c r="W9095" s="19" t="inlineStr">
        <is>
          <t/>
        </is>
      </c>
      <c r="X9095" s="19" t="inlineStr">
        <is>
          <t/>
        </is>
      </c>
      <c r="Y9095" s="19" t="inlineStr">
        <is>
          <t/>
        </is>
      </c>
      <c r="Z9095" s="19" t="inlineStr">
        <is>
          <t>https://www.contratacion.euskadi.eus/anuncio_contratacion/25-271suministro-e-instalacion-proteccion-grupo-electrogeno-deba-lastur/webkpe00-kpesimpc/es/</t>
        </is>
      </c>
      <c r="AA9095" s="19" t="inlineStr">
        <is>
          <t>https://www.contratacion.euskadi.eus/webkpe00-kpesimpc/es/contenidos/anuncio_contratacion/expcm479264/es_doc/index.html</t>
        </is>
      </c>
      <c r="AB9095" s="19" t="inlineStr">
        <is>
          <t>https://www.contratacion.euskadi.eus/contenidos/anuncio_contratacion/expcm479264/es_doc/data/es_r01dtpd19bd77f47d22bd4c0fe3026e116c9c86b12</t>
        </is>
      </c>
      <c r="AC9095" s="19" t="inlineStr">
        <is>
          <t>https://www.contratacion.euskadi.eus/contenidos/anuncio_contratacion/expcm479264/r01Index/expcm479264-idxContent.xml</t>
        </is>
      </c>
      <c r="AD9095" s="19" t="inlineStr">
        <is>
          <t>20/01/2026</t>
        </is>
      </c>
      <c r="AE9095" s="19" t="inlineStr">
        <is>
          <t>r01epd0130d01e05ae5d40450360588b8913ed50a</t>
        </is>
      </c>
      <c r="AF9095" s="19" t="inlineStr">
        <is>
          <t>ITELAZPI, S.A.</t>
        </is>
      </c>
      <c r="AG9095" s="19" t="inlineStr">
        <is>
          <t>r01epd012641c35395902dadacdea2e291e80510e</t>
        </is>
      </c>
      <c r="AH9095" s="19" t="inlineStr">
        <is>
          <t>ITELAZPI, S.A.</t>
        </is>
      </c>
      <c r="AI9095" s="19" t="inlineStr">
        <is>
          <t/>
        </is>
      </c>
      <c r="AJ9095" s="19" t="inlineStr">
        <is>
          <t/>
        </is>
      </c>
    </row>
    <row r="9096" customHeight="true" ht="15.0">
      <c r="A9096" s="19" t="inlineStr">
        <is>
          <t>Revisión EPIs 2025</t>
        </is>
      </c>
      <c r="B9096" s="19" t="inlineStr">
        <is>
          <t/>
        </is>
      </c>
      <c r="C9096" s="19" t="inlineStr">
        <is>
          <t>Gobierno Vasco</t>
        </is>
      </c>
      <c r="D9096" s="19" t="inlineStr">
        <is>
          <t/>
        </is>
      </c>
      <c r="E9096" s="19" t="inlineStr">
        <is>
          <t/>
        </is>
      </c>
      <c r="F9096" s="19" t="inlineStr">
        <is>
          <t/>
        </is>
      </c>
      <c r="G9096" s="19" t="inlineStr">
        <is>
          <t>Revisión EPIs 2025</t>
        </is>
      </c>
      <c r="H9096" s="19" t="inlineStr">
        <is>
          <t>Revisión EPIs 2025</t>
        </is>
      </c>
      <c r="I9096" s="19" t="inlineStr">
        <is>
          <t/>
        </is>
      </c>
      <c r="J9096" s="19" t="inlineStr">
        <is>
          <t>19/01/2026</t>
        </is>
      </c>
      <c r="K9096" s="19" t="inlineStr">
        <is>
          <t>2025/25/428</t>
        </is>
      </c>
      <c r="L9096" s="19" t="inlineStr">
        <is>
          <t>Adjudicación provisional / definitiva</t>
        </is>
      </c>
      <c r="M9096" s="19" t="inlineStr">
        <is>
          <t>true</t>
        </is>
      </c>
      <c r="N9096" s="19" t="inlineStr">
        <is>
          <t/>
        </is>
      </c>
      <c r="O9096" s="19" t="inlineStr">
        <is>
          <t/>
        </is>
      </c>
      <c r="P9096" s="19" t="inlineStr">
        <is>
          <t/>
        </is>
      </c>
      <c r="Q9096" s="19" t="inlineStr">
        <is>
          <t/>
        </is>
      </c>
      <c r="R9096" s="19" t="inlineStr">
        <is>
          <t/>
        </is>
      </c>
      <c r="S9096" s="19" t="inlineStr">
        <is>
          <t>https://www.contratacion.euskadi.eus/webkpe00-kpeperfi/es/contenidos/anuncio_contratacion/expcm479265/es_doc/images/itelazpi.gif</t>
        </is>
      </c>
      <c r="T9096" s="19" t="inlineStr">
        <is>
          <t>ITELAZPI, S.A.</t>
        </is>
      </c>
      <c r="U9096" s="19" t="inlineStr">
        <is>
          <t>A95282216 - ITELAZPI, S.A.</t>
        </is>
      </c>
      <c r="V9096" s="19" t="inlineStr">
        <is>
          <t>Director/a - ITELAZPI, S.A.</t>
        </is>
      </c>
      <c r="W9096" s="19" t="inlineStr">
        <is>
          <t/>
        </is>
      </c>
      <c r="X9096" s="19" t="inlineStr">
        <is>
          <t/>
        </is>
      </c>
      <c r="Y9096" s="19" t="inlineStr">
        <is>
          <t/>
        </is>
      </c>
      <c r="Z9096" s="19" t="inlineStr">
        <is>
          <t>https://www.contratacion.euskadi.eus/anuncio_contratacion/revision-epis-2025/webkpe00-kpesimpc/es/</t>
        </is>
      </c>
      <c r="AA9096" s="19" t="inlineStr">
        <is>
          <t>https://www.contratacion.euskadi.eus/webkpe00-kpesimpc/es/contenidos/anuncio_contratacion/expcm479265/es_doc/index.html</t>
        </is>
      </c>
      <c r="AB9096" s="19" t="inlineStr">
        <is>
          <t>https://www.contratacion.euskadi.eus/contenidos/anuncio_contratacion/expcm479265/es_doc/data/es_r01dtpd19bd77f6fe12bd4c0fe773ccd2660e48bcd</t>
        </is>
      </c>
      <c r="AC9096" s="19" t="inlineStr">
        <is>
          <t>https://www.contratacion.euskadi.eus/contenidos/anuncio_contratacion/expcm479265/r01Index/expcm479265-idxContent.xml</t>
        </is>
      </c>
      <c r="AD9096" s="19" t="inlineStr">
        <is>
          <t>20/01/2026</t>
        </is>
      </c>
      <c r="AE9096" s="19" t="inlineStr">
        <is>
          <t>r01epd0130d01e05ae5d40450360588b8913ed50a</t>
        </is>
      </c>
      <c r="AF9096" s="19" t="inlineStr">
        <is>
          <t>ITELAZPI, S.A.</t>
        </is>
      </c>
      <c r="AG9096" s="19" t="inlineStr">
        <is>
          <t>r01epd012641c35395902dadacdea2e291e80510e</t>
        </is>
      </c>
      <c r="AH9096" s="19" t="inlineStr">
        <is>
          <t>ITELAZPI, S.A.</t>
        </is>
      </c>
      <c r="AI9096" s="19" t="inlineStr">
        <is>
          <t/>
        </is>
      </c>
      <c r="AJ9096" s="19" t="inlineStr">
        <is>
          <t/>
        </is>
      </c>
    </row>
    <row r="9097" customHeight="true" ht="15.0">
      <c r="A9097" s="19" t="inlineStr">
        <is>
          <t>Medidas radioeléctricas en el centro de Mutriku</t>
        </is>
      </c>
      <c r="B9097" s="19" t="inlineStr">
        <is>
          <t/>
        </is>
      </c>
      <c r="C9097" s="19" t="inlineStr">
        <is>
          <t>Gobierno Vasco</t>
        </is>
      </c>
      <c r="D9097" s="19" t="inlineStr">
        <is>
          <t/>
        </is>
      </c>
      <c r="E9097" s="19" t="inlineStr">
        <is>
          <t/>
        </is>
      </c>
      <c r="F9097" s="19" t="inlineStr">
        <is>
          <t/>
        </is>
      </c>
      <c r="G9097" s="19" t="inlineStr">
        <is>
          <t>Medidas radioeléctricas en el centro de Mutriku</t>
        </is>
      </c>
      <c r="H9097" s="19" t="inlineStr">
        <is>
          <t>Medidas radioeléctricas en el centro de Mutriku</t>
        </is>
      </c>
      <c r="I9097" s="19" t="inlineStr">
        <is>
          <t/>
        </is>
      </c>
      <c r="J9097" s="19" t="inlineStr">
        <is>
          <t>19/01/2026</t>
        </is>
      </c>
      <c r="K9097" s="19" t="inlineStr">
        <is>
          <t>2025/25/462</t>
        </is>
      </c>
      <c r="L9097" s="19" t="inlineStr">
        <is>
          <t>Adjudicación provisional / definitiva</t>
        </is>
      </c>
      <c r="M9097" s="19" t="inlineStr">
        <is>
          <t>true</t>
        </is>
      </c>
      <c r="N9097" s="19" t="inlineStr">
        <is>
          <t/>
        </is>
      </c>
      <c r="O9097" s="19" t="inlineStr">
        <is>
          <t/>
        </is>
      </c>
      <c r="P9097" s="19" t="inlineStr">
        <is>
          <t/>
        </is>
      </c>
      <c r="Q9097" s="19" t="inlineStr">
        <is>
          <t/>
        </is>
      </c>
      <c r="R9097" s="19" t="inlineStr">
        <is>
          <t/>
        </is>
      </c>
      <c r="S9097" s="19" t="inlineStr">
        <is>
          <t>https://www.contratacion.euskadi.eus/webkpe00-kpeperfi/es/contenidos/anuncio_contratacion/expcm479266/es_doc/images/itelazpi.gif</t>
        </is>
      </c>
      <c r="T9097" s="19" t="inlineStr">
        <is>
          <t>ITELAZPI, S.A.</t>
        </is>
      </c>
      <c r="U9097" s="19" t="inlineStr">
        <is>
          <t>A95282216 - ITELAZPI, S.A.</t>
        </is>
      </c>
      <c r="V9097" s="19" t="inlineStr">
        <is>
          <t>Director/a - ITELAZPI, S.A.</t>
        </is>
      </c>
      <c r="W9097" s="19" t="inlineStr">
        <is>
          <t/>
        </is>
      </c>
      <c r="X9097" s="19" t="inlineStr">
        <is>
          <t/>
        </is>
      </c>
      <c r="Y9097" s="19" t="inlineStr">
        <is>
          <t/>
        </is>
      </c>
      <c r="Z9097" s="19" t="inlineStr">
        <is>
          <t>https://www.contratacion.euskadi.eus/anuncio_contratacion/medidas-radioelectricas-centro-mutriku/webkpe00-kpesimpc/es/</t>
        </is>
      </c>
      <c r="AA9097" s="19" t="inlineStr">
        <is>
          <t>https://www.contratacion.euskadi.eus/webkpe00-kpesimpc/es/contenidos/anuncio_contratacion/expcm479266/es_doc/index.html</t>
        </is>
      </c>
      <c r="AB9097" s="19" t="inlineStr">
        <is>
          <t>https://www.contratacion.euskadi.eus/contenidos/anuncio_contratacion/expcm479266/es_doc/data/es_r01dtpd19bd77f97992bd4c0fe627cdd8771dc957a</t>
        </is>
      </c>
      <c r="AC9097" s="19" t="inlineStr">
        <is>
          <t>https://www.contratacion.euskadi.eus/contenidos/anuncio_contratacion/expcm479266/r01Index/expcm479266-idxContent.xml</t>
        </is>
      </c>
      <c r="AD9097" s="19" t="inlineStr">
        <is>
          <t>20/01/2026</t>
        </is>
      </c>
      <c r="AE9097" s="19" t="inlineStr">
        <is>
          <t>r01epd0130d01e05ae5d40450360588b8913ed50a</t>
        </is>
      </c>
      <c r="AF9097" s="19" t="inlineStr">
        <is>
          <t>ITELAZPI, S.A.</t>
        </is>
      </c>
      <c r="AG9097" s="19" t="inlineStr">
        <is>
          <t>r01epd012641c35395902dadacdea2e291e80510e</t>
        </is>
      </c>
      <c r="AH9097" s="19" t="inlineStr">
        <is>
          <t>ITELAZPI, S.A.</t>
        </is>
      </c>
      <c r="AI9097" s="19" t="inlineStr">
        <is>
          <t/>
        </is>
      </c>
      <c r="AJ9097" s="19" t="inlineStr">
        <is>
          <t/>
        </is>
      </c>
    </row>
    <row r="9098" customHeight="true" ht="15.0">
      <c r="A9098" s="19" t="inlineStr">
        <is>
          <t>Soporte de segundo nivel Red DWDM Itelazpi</t>
        </is>
      </c>
      <c r="B9098" s="19" t="inlineStr">
        <is>
          <t/>
        </is>
      </c>
      <c r="C9098" s="19" t="inlineStr">
        <is>
          <t>Gobierno Vasco</t>
        </is>
      </c>
      <c r="D9098" s="19" t="inlineStr">
        <is>
          <t/>
        </is>
      </c>
      <c r="E9098" s="19" t="inlineStr">
        <is>
          <t/>
        </is>
      </c>
      <c r="F9098" s="19" t="inlineStr">
        <is>
          <t/>
        </is>
      </c>
      <c r="G9098" s="19" t="inlineStr">
        <is>
          <t>Soporte de segundo nivel Red DWDM Itelazpi</t>
        </is>
      </c>
      <c r="H9098" s="19" t="inlineStr">
        <is>
          <t>Soporte de segundo nivel Red DWDM Itelazpi</t>
        </is>
      </c>
      <c r="I9098" s="19" t="inlineStr">
        <is>
          <t/>
        </is>
      </c>
      <c r="J9098" s="19" t="inlineStr">
        <is>
          <t>19/01/2026</t>
        </is>
      </c>
      <c r="K9098" s="19" t="inlineStr">
        <is>
          <t>2025/25/84</t>
        </is>
      </c>
      <c r="L9098" s="19" t="inlineStr">
        <is>
          <t>Adjudicación provisional / definitiva</t>
        </is>
      </c>
      <c r="M9098" s="19" t="inlineStr">
        <is>
          <t>true</t>
        </is>
      </c>
      <c r="N9098" s="19" t="inlineStr">
        <is>
          <t/>
        </is>
      </c>
      <c r="O9098" s="19" t="inlineStr">
        <is>
          <t/>
        </is>
      </c>
      <c r="P9098" s="19" t="inlineStr">
        <is>
          <t/>
        </is>
      </c>
      <c r="Q9098" s="19" t="inlineStr">
        <is>
          <t/>
        </is>
      </c>
      <c r="R9098" s="19" t="inlineStr">
        <is>
          <t/>
        </is>
      </c>
      <c r="S9098" s="19" t="inlineStr">
        <is>
          <t>https://www.contratacion.euskadi.eus/webkpe00-kpeperfi/es/contenidos/anuncio_contratacion/expcm479267/es_doc/images/itelazpi.gif</t>
        </is>
      </c>
      <c r="T9098" s="19" t="inlineStr">
        <is>
          <t>ITELAZPI, S.A.</t>
        </is>
      </c>
      <c r="U9098" s="19" t="inlineStr">
        <is>
          <t>A95282216 - ITELAZPI, S.A.</t>
        </is>
      </c>
      <c r="V9098" s="19" t="inlineStr">
        <is>
          <t>Director/a - ITELAZPI, S.A.</t>
        </is>
      </c>
      <c r="W9098" s="19" t="inlineStr">
        <is>
          <t/>
        </is>
      </c>
      <c r="X9098" s="19" t="inlineStr">
        <is>
          <t/>
        </is>
      </c>
      <c r="Y9098" s="19" t="inlineStr">
        <is>
          <t/>
        </is>
      </c>
      <c r="Z9098" s="19" t="inlineStr">
        <is>
          <t>https://www.contratacion.euskadi.eus/anuncio_contratacion/soporte-segundo-nivel-red-dwdm-itelazpi/webkpe00-kpesimpc/es/</t>
        </is>
      </c>
      <c r="AA9098" s="19" t="inlineStr">
        <is>
          <t>https://www.contratacion.euskadi.eus/webkpe00-kpesimpc/es/contenidos/anuncio_contratacion/expcm479267/es_doc/index.html</t>
        </is>
      </c>
      <c r="AB9098" s="19" t="inlineStr">
        <is>
          <t>https://www.contratacion.euskadi.eus/contenidos/anuncio_contratacion/expcm479267/es_doc/data/es_r01dtpd19bd7838ebe6a7b6f1f2d4a971898117dc0</t>
        </is>
      </c>
      <c r="AC9098" s="19" t="inlineStr">
        <is>
          <t>https://www.contratacion.euskadi.eus/contenidos/anuncio_contratacion/expcm479267/r01Index/expcm479267-idxContent.xml</t>
        </is>
      </c>
      <c r="AD9098" s="19" t="inlineStr">
        <is>
          <t>20/01/2026</t>
        </is>
      </c>
      <c r="AE9098" s="19" t="inlineStr">
        <is>
          <t>r01epd0130d01e05ae5d40450360588b8913ed50a</t>
        </is>
      </c>
      <c r="AF9098" s="19" t="inlineStr">
        <is>
          <t>ITELAZPI, S.A.</t>
        </is>
      </c>
      <c r="AG9098" s="19" t="inlineStr">
        <is>
          <t>r01epd012641c35395902dadacdea2e291e80510e</t>
        </is>
      </c>
      <c r="AH9098" s="19" t="inlineStr">
        <is>
          <t>ITELAZPI, S.A.</t>
        </is>
      </c>
      <c r="AI9098" s="19" t="inlineStr">
        <is>
          <t/>
        </is>
      </c>
      <c r="AJ9098" s="19" t="inlineStr">
        <is>
          <t/>
        </is>
      </c>
    </row>
    <row r="9099" customHeight="true" ht="15.0">
      <c r="A9099" s="19" t="inlineStr">
        <is>
          <t>AC_correctivo_oficina</t>
        </is>
      </c>
      <c r="B9099" s="19" t="inlineStr">
        <is>
          <t/>
        </is>
      </c>
      <c r="C9099" s="19" t="inlineStr">
        <is>
          <t>Gobierno Vasco</t>
        </is>
      </c>
      <c r="D9099" s="19" t="inlineStr">
        <is>
          <t/>
        </is>
      </c>
      <c r="E9099" s="19" t="inlineStr">
        <is>
          <t/>
        </is>
      </c>
      <c r="F9099" s="19" t="inlineStr">
        <is>
          <t/>
        </is>
      </c>
      <c r="G9099" s="19" t="inlineStr">
        <is>
          <t>AC_correctivo_oficina</t>
        </is>
      </c>
      <c r="H9099" s="19" t="inlineStr">
        <is>
          <t>AC_correctivo_oficina</t>
        </is>
      </c>
      <c r="I9099" s="19" t="inlineStr">
        <is>
          <t/>
        </is>
      </c>
      <c r="J9099" s="19" t="inlineStr">
        <is>
          <t>19/01/2026</t>
        </is>
      </c>
      <c r="K9099" s="19" t="inlineStr">
        <is>
          <t>2025/25/252</t>
        </is>
      </c>
      <c r="L9099" s="19" t="inlineStr">
        <is>
          <t>Adjudicación provisional / definitiva</t>
        </is>
      </c>
      <c r="M9099" s="19" t="inlineStr">
        <is>
          <t>true</t>
        </is>
      </c>
      <c r="N9099" s="19" t="inlineStr">
        <is>
          <t/>
        </is>
      </c>
      <c r="O9099" s="19" t="inlineStr">
        <is>
          <t/>
        </is>
      </c>
      <c r="P9099" s="19" t="inlineStr">
        <is>
          <t/>
        </is>
      </c>
      <c r="Q9099" s="19" t="inlineStr">
        <is>
          <t/>
        </is>
      </c>
      <c r="R9099" s="19" t="inlineStr">
        <is>
          <t/>
        </is>
      </c>
      <c r="S9099" s="19" t="inlineStr">
        <is>
          <t>https://www.contratacion.euskadi.eus/webkpe00-kpeperfi/es/contenidos/anuncio_contratacion/expcm479268/es_doc/images/itelazpi.gif</t>
        </is>
      </c>
      <c r="T9099" s="19" t="inlineStr">
        <is>
          <t>ITELAZPI, S.A.</t>
        </is>
      </c>
      <c r="U9099" s="19" t="inlineStr">
        <is>
          <t>A95282216 - ITELAZPI, S.A.</t>
        </is>
      </c>
      <c r="V9099" s="19" t="inlineStr">
        <is>
          <t>Director/a - ITELAZPI, S.A.</t>
        </is>
      </c>
      <c r="W9099" s="19" t="inlineStr">
        <is>
          <t/>
        </is>
      </c>
      <c r="X9099" s="19" t="inlineStr">
        <is>
          <t/>
        </is>
      </c>
      <c r="Y9099" s="19" t="inlineStr">
        <is>
          <t/>
        </is>
      </c>
      <c r="Z9099" s="19" t="inlineStr">
        <is>
          <t>https://www.contratacion.euskadi.eus/anuncio_contratacion/ac_correctivo_oficina/expcm479268/webkpe00-kpesimpc/es/</t>
        </is>
      </c>
      <c r="AA9099" s="19" t="inlineStr">
        <is>
          <t>https://www.contratacion.euskadi.eus/webkpe00-kpesimpc/es/contenidos/anuncio_contratacion/expcm479268/es_doc/index.html</t>
        </is>
      </c>
      <c r="AB9099" s="19" t="inlineStr">
        <is>
          <t>https://www.contratacion.euskadi.eus/contenidos/anuncio_contratacion/expcm479268/es_doc/data/es_r01dtpd19bd783b57e6a7b6f1ffaca55989b473606</t>
        </is>
      </c>
      <c r="AC9099" s="19" t="inlineStr">
        <is>
          <t>https://www.contratacion.euskadi.eus/contenidos/anuncio_contratacion/expcm479268/r01Index/expcm479268-idxContent.xml</t>
        </is>
      </c>
      <c r="AD9099" s="19" t="inlineStr">
        <is>
          <t>20/01/2026</t>
        </is>
      </c>
      <c r="AE9099" s="19" t="inlineStr">
        <is>
          <t>r01epd0130d01e05ae5d40450360588b8913ed50a</t>
        </is>
      </c>
      <c r="AF9099" s="19" t="inlineStr">
        <is>
          <t>ITELAZPI, S.A.</t>
        </is>
      </c>
      <c r="AG9099" s="19" t="inlineStr">
        <is>
          <t>r01epd012641c35395902dadacdea2e291e80510e</t>
        </is>
      </c>
      <c r="AH9099" s="19" t="inlineStr">
        <is>
          <t>ITELAZPI, S.A.</t>
        </is>
      </c>
      <c r="AI9099" s="19" t="inlineStr">
        <is>
          <t/>
        </is>
      </c>
      <c r="AJ9099" s="19" t="inlineStr">
        <is>
          <t/>
        </is>
      </c>
    </row>
    <row r="9100" customHeight="true" ht="15.0">
      <c r="A9100" s="19" t="inlineStr">
        <is>
          <t>AC_correctivo_oficina_1TRI</t>
        </is>
      </c>
      <c r="B9100" s="19" t="inlineStr">
        <is>
          <t/>
        </is>
      </c>
      <c r="C9100" s="19" t="inlineStr">
        <is>
          <t>Gobierno Vasco</t>
        </is>
      </c>
      <c r="D9100" s="19" t="inlineStr">
        <is>
          <t/>
        </is>
      </c>
      <c r="E9100" s="19" t="inlineStr">
        <is>
          <t/>
        </is>
      </c>
      <c r="F9100" s="19" t="inlineStr">
        <is>
          <t/>
        </is>
      </c>
      <c r="G9100" s="19" t="inlineStr">
        <is>
          <t>AC_correctivo_oficina_1TRI</t>
        </is>
      </c>
      <c r="H9100" s="19" t="inlineStr">
        <is>
          <t>AC_correctivo_oficina_1TRI</t>
        </is>
      </c>
      <c r="I9100" s="19" t="inlineStr">
        <is>
          <t/>
        </is>
      </c>
      <c r="J9100" s="19" t="inlineStr">
        <is>
          <t>19/01/2026</t>
        </is>
      </c>
      <c r="K9100" s="19" t="inlineStr">
        <is>
          <t>2025/25/287</t>
        </is>
      </c>
      <c r="L9100" s="19" t="inlineStr">
        <is>
          <t>Adjudicación provisional / definitiva</t>
        </is>
      </c>
      <c r="M9100" s="19" t="inlineStr">
        <is>
          <t>true</t>
        </is>
      </c>
      <c r="N9100" s="19" t="inlineStr">
        <is>
          <t/>
        </is>
      </c>
      <c r="O9100" s="19" t="inlineStr">
        <is>
          <t/>
        </is>
      </c>
      <c r="P9100" s="19" t="inlineStr">
        <is>
          <t/>
        </is>
      </c>
      <c r="Q9100" s="19" t="inlineStr">
        <is>
          <t/>
        </is>
      </c>
      <c r="R9100" s="19" t="inlineStr">
        <is>
          <t/>
        </is>
      </c>
      <c r="S9100" s="19" t="inlineStr">
        <is>
          <t>https://www.contratacion.euskadi.eus/webkpe00-kpeperfi/es/contenidos/anuncio_contratacion/expcm479269/es_doc/images/itelazpi.gif</t>
        </is>
      </c>
      <c r="T9100" s="19" t="inlineStr">
        <is>
          <t>ITELAZPI, S.A.</t>
        </is>
      </c>
      <c r="U9100" s="19" t="inlineStr">
        <is>
          <t>A95282216 - ITELAZPI, S.A.</t>
        </is>
      </c>
      <c r="V9100" s="19" t="inlineStr">
        <is>
          <t>Director/a - ITELAZPI, S.A.</t>
        </is>
      </c>
      <c r="W9100" s="19" t="inlineStr">
        <is>
          <t/>
        </is>
      </c>
      <c r="X9100" s="19" t="inlineStr">
        <is>
          <t/>
        </is>
      </c>
      <c r="Y9100" s="19" t="inlineStr">
        <is>
          <t/>
        </is>
      </c>
      <c r="Z9100" s="19" t="inlineStr">
        <is>
          <t>https://www.contratacion.euskadi.eus/anuncio_contratacion/ac_correctivo_oficina_1tri/webkpe00-kpesimpc/es/</t>
        </is>
      </c>
      <c r="AA9100" s="19" t="inlineStr">
        <is>
          <t>https://www.contratacion.euskadi.eus/webkpe00-kpesimpc/es/contenidos/anuncio_contratacion/expcm479269/es_doc/index.html</t>
        </is>
      </c>
      <c r="AB9100" s="19" t="inlineStr">
        <is>
          <t>https://www.contratacion.euskadi.eus/contenidos/anuncio_contratacion/expcm479269/es_doc/data/es_r01dtpd19bd783dd5f6a7b6f1f5c3093a4e2939d25</t>
        </is>
      </c>
      <c r="AC9100" s="19" t="inlineStr">
        <is>
          <t>https://www.contratacion.euskadi.eus/contenidos/anuncio_contratacion/expcm479269/r01Index/expcm479269-idxContent.xml</t>
        </is>
      </c>
      <c r="AD9100" s="19" t="inlineStr">
        <is>
          <t>20/01/2026</t>
        </is>
      </c>
      <c r="AE9100" s="19" t="inlineStr">
        <is>
          <t>r01epd0130d01e05ae5d40450360588b8913ed50a</t>
        </is>
      </c>
      <c r="AF9100" s="19" t="inlineStr">
        <is>
          <t>ITELAZPI, S.A.</t>
        </is>
      </c>
      <c r="AG9100" s="19" t="inlineStr">
        <is>
          <t>r01epd012641c35395902dadacdea2e291e80510e</t>
        </is>
      </c>
      <c r="AH9100" s="19" t="inlineStr">
        <is>
          <t>ITELAZPI, S.A.</t>
        </is>
      </c>
      <c r="AI9100" s="19" t="inlineStr">
        <is>
          <t/>
        </is>
      </c>
      <c r="AJ9100" s="19" t="inlineStr">
        <is>
          <t/>
        </is>
      </c>
    </row>
    <row r="9101" customHeight="true" ht="15.0">
      <c r="A9101" s="19" t="inlineStr">
        <is>
          <t>Suministro e Instalación de Torres de Telecomunicaciones</t>
        </is>
      </c>
      <c r="B9101" s="19" t="inlineStr">
        <is>
          <t/>
        </is>
      </c>
      <c r="C9101" s="19" t="inlineStr">
        <is>
          <t>Gobierno Vasco</t>
        </is>
      </c>
      <c r="D9101" s="19" t="inlineStr">
        <is>
          <t/>
        </is>
      </c>
      <c r="E9101" s="19" t="inlineStr">
        <is>
          <t/>
        </is>
      </c>
      <c r="F9101" s="19" t="inlineStr">
        <is>
          <t/>
        </is>
      </c>
      <c r="G9101" s="19" t="inlineStr">
        <is>
          <t>Suministro e Instalación de Torres de Telecomunicaciones</t>
        </is>
      </c>
      <c r="H9101" s="19" t="inlineStr">
        <is>
          <t>Suministro e Instalación de Torres de Telecomunicaciones</t>
        </is>
      </c>
      <c r="I9101" s="19" t="inlineStr">
        <is>
          <t/>
        </is>
      </c>
      <c r="J9101" s="19" t="inlineStr">
        <is>
          <t>19/01/2026</t>
        </is>
      </c>
      <c r="K9101" s="19" t="inlineStr">
        <is>
          <t>2025/25/581</t>
        </is>
      </c>
      <c r="L9101" s="19" t="inlineStr">
        <is>
          <t>Adjudicación provisional / definitiva</t>
        </is>
      </c>
      <c r="M9101" s="19" t="inlineStr">
        <is>
          <t>true</t>
        </is>
      </c>
      <c r="N9101" s="19" t="inlineStr">
        <is>
          <t/>
        </is>
      </c>
      <c r="O9101" s="19" t="inlineStr">
        <is>
          <t/>
        </is>
      </c>
      <c r="P9101" s="19" t="inlineStr">
        <is>
          <t/>
        </is>
      </c>
      <c r="Q9101" s="19" t="inlineStr">
        <is>
          <t/>
        </is>
      </c>
      <c r="R9101" s="19" t="inlineStr">
        <is>
          <t/>
        </is>
      </c>
      <c r="S9101" s="19" t="inlineStr">
        <is>
          <t>https://www.contratacion.euskadi.eus/webkpe00-kpeperfi/es/contenidos/anuncio_contratacion/expcm479270/es_doc/images/itelazpi.gif</t>
        </is>
      </c>
      <c r="T9101" s="19" t="inlineStr">
        <is>
          <t>ITELAZPI, S.A.</t>
        </is>
      </c>
      <c r="U9101" s="19" t="inlineStr">
        <is>
          <t>A95282216 - ITELAZPI, S.A.</t>
        </is>
      </c>
      <c r="V9101" s="19" t="inlineStr">
        <is>
          <t>Director/a - ITELAZPI, S.A.</t>
        </is>
      </c>
      <c r="W9101" s="19" t="inlineStr">
        <is>
          <t/>
        </is>
      </c>
      <c r="X9101" s="19" t="inlineStr">
        <is>
          <t/>
        </is>
      </c>
      <c r="Y9101" s="19" t="inlineStr">
        <is>
          <t/>
        </is>
      </c>
      <c r="Z9101" s="19" t="inlineStr">
        <is>
          <t>https://www.contratacion.euskadi.eus/anuncio_contratacion/suministro-e-instalacion-torres-telecomunicaciones/webkpe00-kpesimpc/es/</t>
        </is>
      </c>
      <c r="AA9101" s="19" t="inlineStr">
        <is>
          <t>https://www.contratacion.euskadi.eus/webkpe00-kpesimpc/es/contenidos/anuncio_contratacion/expcm479270/es_doc/index.html</t>
        </is>
      </c>
      <c r="AB9101" s="19" t="inlineStr">
        <is>
          <t>https://www.contratacion.euskadi.eus/contenidos/anuncio_contratacion/expcm479270/es_doc/data/es_r01dtpd19bd784055e6a7b6f1f63bd700d6c97e175</t>
        </is>
      </c>
      <c r="AC9101" s="19" t="inlineStr">
        <is>
          <t>https://www.contratacion.euskadi.eus/contenidos/anuncio_contratacion/expcm479270/r01Index/expcm479270-idxContent.xml</t>
        </is>
      </c>
      <c r="AD9101" s="19" t="inlineStr">
        <is>
          <t>20/01/2026</t>
        </is>
      </c>
      <c r="AE9101" s="19" t="inlineStr">
        <is>
          <t>r01epd0130d01e05ae5d40450360588b8913ed50a</t>
        </is>
      </c>
      <c r="AF9101" s="19" t="inlineStr">
        <is>
          <t>ITELAZPI, S.A.</t>
        </is>
      </c>
      <c r="AG9101" s="19" t="inlineStr">
        <is>
          <t>r01epd012641c35395902dadacdea2e291e80510e</t>
        </is>
      </c>
      <c r="AH9101" s="19" t="inlineStr">
        <is>
          <t>ITELAZPI, S.A.</t>
        </is>
      </c>
      <c r="AI9101" s="19" t="inlineStr">
        <is>
          <t/>
        </is>
      </c>
      <c r="AJ9101" s="19" t="inlineStr">
        <is>
          <t/>
        </is>
      </c>
    </row>
    <row r="9102" customHeight="true" ht="15.0">
      <c r="A9102" s="19" t="inlineStr">
        <is>
          <t>Suministro junio</t>
        </is>
      </c>
      <c r="B9102" s="19" t="inlineStr">
        <is>
          <t/>
        </is>
      </c>
      <c r="C9102" s="19" t="inlineStr">
        <is>
          <t>Gobierno Vasco</t>
        </is>
      </c>
      <c r="D9102" s="19" t="inlineStr">
        <is>
          <t/>
        </is>
      </c>
      <c r="E9102" s="19" t="inlineStr">
        <is>
          <t/>
        </is>
      </c>
      <c r="F9102" s="19" t="inlineStr">
        <is>
          <t/>
        </is>
      </c>
      <c r="G9102" s="19" t="inlineStr">
        <is>
          <t>Suministro junio</t>
        </is>
      </c>
      <c r="H9102" s="19" t="inlineStr">
        <is>
          <t>Suministro junio</t>
        </is>
      </c>
      <c r="I9102" s="19" t="inlineStr">
        <is>
          <t/>
        </is>
      </c>
      <c r="J9102" s="19" t="inlineStr">
        <is>
          <t>19/01/2026</t>
        </is>
      </c>
      <c r="K9102" s="19" t="inlineStr">
        <is>
          <t>2025/25/309</t>
        </is>
      </c>
      <c r="L9102" s="19" t="inlineStr">
        <is>
          <t>Adjudicación provisional / definitiva</t>
        </is>
      </c>
      <c r="M9102" s="19" t="inlineStr">
        <is>
          <t>true</t>
        </is>
      </c>
      <c r="N9102" s="19" t="inlineStr">
        <is>
          <t/>
        </is>
      </c>
      <c r="O9102" s="19" t="inlineStr">
        <is>
          <t/>
        </is>
      </c>
      <c r="P9102" s="19" t="inlineStr">
        <is>
          <t/>
        </is>
      </c>
      <c r="Q9102" s="19" t="inlineStr">
        <is>
          <t/>
        </is>
      </c>
      <c r="R9102" s="19" t="inlineStr">
        <is>
          <t/>
        </is>
      </c>
      <c r="S9102" s="19" t="inlineStr">
        <is>
          <t>https://www.contratacion.euskadi.eus/webkpe00-kpeperfi/es/contenidos/anuncio_contratacion/expcm479271/es_doc/images/itelazpi.gif</t>
        </is>
      </c>
      <c r="T9102" s="19" t="inlineStr">
        <is>
          <t>ITELAZPI, S.A.</t>
        </is>
      </c>
      <c r="U9102" s="19" t="inlineStr">
        <is>
          <t>A95282216 - ITELAZPI, S.A.</t>
        </is>
      </c>
      <c r="V9102" s="19" t="inlineStr">
        <is>
          <t>Director/a - ITELAZPI, S.A.</t>
        </is>
      </c>
      <c r="W9102" s="19" t="inlineStr">
        <is>
          <t/>
        </is>
      </c>
      <c r="X9102" s="19" t="inlineStr">
        <is>
          <t/>
        </is>
      </c>
      <c r="Y9102" s="19" t="inlineStr">
        <is>
          <t/>
        </is>
      </c>
      <c r="Z9102" s="19" t="inlineStr">
        <is>
          <t>https://www.contratacion.euskadi.eus/anuncio_contratacion/suministro-junio/webkpe00-kpesimpc/es/</t>
        </is>
      </c>
      <c r="AA9102" s="19" t="inlineStr">
        <is>
          <t>https://www.contratacion.euskadi.eus/webkpe00-kpesimpc/es/contenidos/anuncio_contratacion/expcm479271/es_doc/index.html</t>
        </is>
      </c>
      <c r="AB9102" s="19" t="inlineStr">
        <is>
          <t>https://www.contratacion.euskadi.eus/contenidos/anuncio_contratacion/expcm479271/es_doc/data/es_r01dtpd19bd7842dca6a7b6f1f96759cc6ed1de2e6</t>
        </is>
      </c>
      <c r="AC9102" s="19" t="inlineStr">
        <is>
          <t>https://www.contratacion.euskadi.eus/contenidos/anuncio_contratacion/expcm479271/r01Index/expcm479271-idxContent.xml</t>
        </is>
      </c>
      <c r="AD9102" s="19" t="inlineStr">
        <is>
          <t>20/01/2026</t>
        </is>
      </c>
      <c r="AE9102" s="19" t="inlineStr">
        <is>
          <t>r01epd0130d01e05ae5d40450360588b8913ed50a</t>
        </is>
      </c>
      <c r="AF9102" s="19" t="inlineStr">
        <is>
          <t>ITELAZPI, S.A.</t>
        </is>
      </c>
      <c r="AG9102" s="19" t="inlineStr">
        <is>
          <t>r01epd012641c35395902dadacdea2e291e80510e</t>
        </is>
      </c>
      <c r="AH9102" s="19" t="inlineStr">
        <is>
          <t>ITELAZPI, S.A.</t>
        </is>
      </c>
      <c r="AI9102" s="19" t="inlineStr">
        <is>
          <t/>
        </is>
      </c>
      <c r="AJ9102" s="19" t="inlineStr">
        <is>
          <t/>
        </is>
      </c>
    </row>
    <row r="9103" customHeight="true" ht="15.0">
      <c r="A9103" s="19" t="inlineStr">
        <is>
          <t>Suministro material marzo</t>
        </is>
      </c>
      <c r="B9103" s="19" t="inlineStr">
        <is>
          <t/>
        </is>
      </c>
      <c r="C9103" s="19" t="inlineStr">
        <is>
          <t>Gobierno Vasco</t>
        </is>
      </c>
      <c r="D9103" s="19" t="inlineStr">
        <is>
          <t/>
        </is>
      </c>
      <c r="E9103" s="19" t="inlineStr">
        <is>
          <t/>
        </is>
      </c>
      <c r="F9103" s="19" t="inlineStr">
        <is>
          <t/>
        </is>
      </c>
      <c r="G9103" s="19" t="inlineStr">
        <is>
          <t>Suministro material marzo</t>
        </is>
      </c>
      <c r="H9103" s="19" t="inlineStr">
        <is>
          <t>Suministro material marzo</t>
        </is>
      </c>
      <c r="I9103" s="19" t="inlineStr">
        <is>
          <t/>
        </is>
      </c>
      <c r="J9103" s="19" t="inlineStr">
        <is>
          <t>19/01/2026</t>
        </is>
      </c>
      <c r="K9103" s="19" t="inlineStr">
        <is>
          <t>2025/25/143</t>
        </is>
      </c>
      <c r="L9103" s="19" t="inlineStr">
        <is>
          <t>Adjudicación provisional / definitiva</t>
        </is>
      </c>
      <c r="M9103" s="19" t="inlineStr">
        <is>
          <t>true</t>
        </is>
      </c>
      <c r="N9103" s="19" t="inlineStr">
        <is>
          <t/>
        </is>
      </c>
      <c r="O9103" s="19" t="inlineStr">
        <is>
          <t/>
        </is>
      </c>
      <c r="P9103" s="19" t="inlineStr">
        <is>
          <t/>
        </is>
      </c>
      <c r="Q9103" s="19" t="inlineStr">
        <is>
          <t/>
        </is>
      </c>
      <c r="R9103" s="19" t="inlineStr">
        <is>
          <t/>
        </is>
      </c>
      <c r="S9103" s="19" t="inlineStr">
        <is>
          <t>https://www.contratacion.euskadi.eus/webkpe00-kpeperfi/es/contenidos/anuncio_contratacion/expcm479272/es_doc/images/itelazpi.gif</t>
        </is>
      </c>
      <c r="T9103" s="19" t="inlineStr">
        <is>
          <t>ITELAZPI, S.A.</t>
        </is>
      </c>
      <c r="U9103" s="19" t="inlineStr">
        <is>
          <t>A95282216 - ITELAZPI, S.A.</t>
        </is>
      </c>
      <c r="V9103" s="19" t="inlineStr">
        <is>
          <t>Director/a - ITELAZPI, S.A.</t>
        </is>
      </c>
      <c r="W9103" s="19" t="inlineStr">
        <is>
          <t/>
        </is>
      </c>
      <c r="X9103" s="19" t="inlineStr">
        <is>
          <t/>
        </is>
      </c>
      <c r="Y9103" s="19" t="inlineStr">
        <is>
          <t/>
        </is>
      </c>
      <c r="Z9103" s="19" t="inlineStr">
        <is>
          <t>https://www.contratacion.euskadi.eus/anuncio_contratacion/suministro-material-marzo/webkpe00-kpesimpc/es/</t>
        </is>
      </c>
      <c r="AA9103" s="19" t="inlineStr">
        <is>
          <t>https://www.contratacion.euskadi.eus/webkpe00-kpesimpc/es/contenidos/anuncio_contratacion/expcm479272/es_doc/index.html</t>
        </is>
      </c>
      <c r="AB9103" s="19" t="inlineStr">
        <is>
          <t>https://www.contratacion.euskadi.eus/contenidos/anuncio_contratacion/expcm479272/es_doc/data/es_r01dtpd19bd78821413dc024531bf98b5a314fc17e</t>
        </is>
      </c>
      <c r="AC9103" s="19" t="inlineStr">
        <is>
          <t>https://www.contratacion.euskadi.eus/contenidos/anuncio_contratacion/expcm479272/r01Index/expcm479272-idxContent.xml</t>
        </is>
      </c>
      <c r="AD9103" s="19" t="inlineStr">
        <is>
          <t>20/01/2026</t>
        </is>
      </c>
      <c r="AE9103" s="19" t="inlineStr">
        <is>
          <t>r01epd0130d01e05ae5d40450360588b8913ed50a</t>
        </is>
      </c>
      <c r="AF9103" s="19" t="inlineStr">
        <is>
          <t>ITELAZPI, S.A.</t>
        </is>
      </c>
      <c r="AG9103" s="19" t="inlineStr">
        <is>
          <t>r01epd012641c35395902dadacdea2e291e80510e</t>
        </is>
      </c>
      <c r="AH9103" s="19" t="inlineStr">
        <is>
          <t>ITELAZPI, S.A.</t>
        </is>
      </c>
      <c r="AI9103" s="19" t="inlineStr">
        <is>
          <t/>
        </is>
      </c>
      <c r="AJ9103" s="19" t="inlineStr">
        <is>
          <t/>
        </is>
      </c>
    </row>
    <row r="9104" customHeight="true" ht="15.0">
      <c r="A9104" s="19" t="inlineStr">
        <is>
          <t>Suministro noviembre</t>
        </is>
      </c>
      <c r="B9104" s="19" t="inlineStr">
        <is>
          <t/>
        </is>
      </c>
      <c r="C9104" s="19" t="inlineStr">
        <is>
          <t>Gobierno Vasco</t>
        </is>
      </c>
      <c r="D9104" s="19" t="inlineStr">
        <is>
          <t/>
        </is>
      </c>
      <c r="E9104" s="19" t="inlineStr">
        <is>
          <t/>
        </is>
      </c>
      <c r="F9104" s="19" t="inlineStr">
        <is>
          <t/>
        </is>
      </c>
      <c r="G9104" s="19" t="inlineStr">
        <is>
          <t>Suministro noviembre</t>
        </is>
      </c>
      <c r="H9104" s="19" t="inlineStr">
        <is>
          <t>Suministro noviembre</t>
        </is>
      </c>
      <c r="I9104" s="19" t="inlineStr">
        <is>
          <t/>
        </is>
      </c>
      <c r="J9104" s="19" t="inlineStr">
        <is>
          <t>19/01/2026</t>
        </is>
      </c>
      <c r="K9104" s="19" t="inlineStr">
        <is>
          <t>2025/25/536</t>
        </is>
      </c>
      <c r="L9104" s="19" t="inlineStr">
        <is>
          <t>Adjudicación provisional / definitiva</t>
        </is>
      </c>
      <c r="M9104" s="19" t="inlineStr">
        <is>
          <t>true</t>
        </is>
      </c>
      <c r="N9104" s="19" t="inlineStr">
        <is>
          <t/>
        </is>
      </c>
      <c r="O9104" s="19" t="inlineStr">
        <is>
          <t/>
        </is>
      </c>
      <c r="P9104" s="19" t="inlineStr">
        <is>
          <t/>
        </is>
      </c>
      <c r="Q9104" s="19" t="inlineStr">
        <is>
          <t/>
        </is>
      </c>
      <c r="R9104" s="19" t="inlineStr">
        <is>
          <t/>
        </is>
      </c>
      <c r="S9104" s="19" t="inlineStr">
        <is>
          <t>https://www.contratacion.euskadi.eus/webkpe00-kpeperfi/es/contenidos/anuncio_contratacion/expcm479273/es_doc/images/itelazpi.gif</t>
        </is>
      </c>
      <c r="T9104" s="19" t="inlineStr">
        <is>
          <t>ITELAZPI, S.A.</t>
        </is>
      </c>
      <c r="U9104" s="19" t="inlineStr">
        <is>
          <t>A95282216 - ITELAZPI, S.A.</t>
        </is>
      </c>
      <c r="V9104" s="19" t="inlineStr">
        <is>
          <t>Director/a - ITELAZPI, S.A.</t>
        </is>
      </c>
      <c r="W9104" s="19" t="inlineStr">
        <is>
          <t/>
        </is>
      </c>
      <c r="X9104" s="19" t="inlineStr">
        <is>
          <t/>
        </is>
      </c>
      <c r="Y9104" s="19" t="inlineStr">
        <is>
          <t/>
        </is>
      </c>
      <c r="Z9104" s="19" t="inlineStr">
        <is>
          <t>https://www.contratacion.euskadi.eus/anuncio_contratacion/suministro-noviembre/expcm479273/webkpe00-kpesimpc/es/</t>
        </is>
      </c>
      <c r="AA9104" s="19" t="inlineStr">
        <is>
          <t>https://www.contratacion.euskadi.eus/webkpe00-kpesimpc/es/contenidos/anuncio_contratacion/expcm479273/es_doc/index.html</t>
        </is>
      </c>
      <c r="AB9104" s="19" t="inlineStr">
        <is>
          <t>https://www.contratacion.euskadi.eus/contenidos/anuncio_contratacion/expcm479273/es_doc/data/es_r01dtpd19bd78849353dc024539942d0f97fce8ab1</t>
        </is>
      </c>
      <c r="AC9104" s="19" t="inlineStr">
        <is>
          <t>https://www.contratacion.euskadi.eus/contenidos/anuncio_contratacion/expcm479273/r01Index/expcm479273-idxContent.xml</t>
        </is>
      </c>
      <c r="AD9104" s="19" t="inlineStr">
        <is>
          <t>20/01/2026</t>
        </is>
      </c>
      <c r="AE9104" s="19" t="inlineStr">
        <is>
          <t>r01epd0130d01e05ae5d40450360588b8913ed50a</t>
        </is>
      </c>
      <c r="AF9104" s="19" t="inlineStr">
        <is>
          <t>ITELAZPI, S.A.</t>
        </is>
      </c>
      <c r="AG9104" s="19" t="inlineStr">
        <is>
          <t>r01epd012641c35395902dadacdea2e291e80510e</t>
        </is>
      </c>
      <c r="AH9104" s="19" t="inlineStr">
        <is>
          <t>ITELAZPI, S.A.</t>
        </is>
      </c>
      <c r="AI9104" s="19" t="inlineStr">
        <is>
          <t/>
        </is>
      </c>
      <c r="AJ9104" s="19" t="inlineStr">
        <is>
          <t/>
        </is>
      </c>
    </row>
    <row r="9105" customHeight="true" ht="15.0">
      <c r="A9105" s="19" t="inlineStr">
        <is>
          <t>Foso oficina_revisión</t>
        </is>
      </c>
      <c r="B9105" s="19" t="inlineStr">
        <is>
          <t/>
        </is>
      </c>
      <c r="C9105" s="19" t="inlineStr">
        <is>
          <t>Gobierno Vasco</t>
        </is>
      </c>
      <c r="D9105" s="19" t="inlineStr">
        <is>
          <t/>
        </is>
      </c>
      <c r="E9105" s="19" t="inlineStr">
        <is>
          <t/>
        </is>
      </c>
      <c r="F9105" s="19" t="inlineStr">
        <is>
          <t/>
        </is>
      </c>
      <c r="G9105" s="19" t="inlineStr">
        <is>
          <t>Foso oficina_revisión</t>
        </is>
      </c>
      <c r="H9105" s="19" t="inlineStr">
        <is>
          <t>Foso oficina_revisión</t>
        </is>
      </c>
      <c r="I9105" s="19" t="inlineStr">
        <is>
          <t/>
        </is>
      </c>
      <c r="J9105" s="19" t="inlineStr">
        <is>
          <t>19/01/2026</t>
        </is>
      </c>
      <c r="K9105" s="19" t="inlineStr">
        <is>
          <t>2025/25/496</t>
        </is>
      </c>
      <c r="L9105" s="19" t="inlineStr">
        <is>
          <t>Adjudicación provisional / definitiva</t>
        </is>
      </c>
      <c r="M9105" s="19" t="inlineStr">
        <is>
          <t>true</t>
        </is>
      </c>
      <c r="N9105" s="19" t="inlineStr">
        <is>
          <t/>
        </is>
      </c>
      <c r="O9105" s="19" t="inlineStr">
        <is>
          <t/>
        </is>
      </c>
      <c r="P9105" s="19" t="inlineStr">
        <is>
          <t/>
        </is>
      </c>
      <c r="Q9105" s="19" t="inlineStr">
        <is>
          <t/>
        </is>
      </c>
      <c r="R9105" s="19" t="inlineStr">
        <is>
          <t/>
        </is>
      </c>
      <c r="S9105" s="19" t="inlineStr">
        <is>
          <t>https://www.contratacion.euskadi.eus/webkpe00-kpeperfi/es/contenidos/anuncio_contratacion/expcm479274/es_doc/images/itelazpi.gif</t>
        </is>
      </c>
      <c r="T9105" s="19" t="inlineStr">
        <is>
          <t>ITELAZPI, S.A.</t>
        </is>
      </c>
      <c r="U9105" s="19" t="inlineStr">
        <is>
          <t>A95282216 - ITELAZPI, S.A.</t>
        </is>
      </c>
      <c r="V9105" s="19" t="inlineStr">
        <is>
          <t>Director/a - ITELAZPI, S.A.</t>
        </is>
      </c>
      <c r="W9105" s="19" t="inlineStr">
        <is>
          <t/>
        </is>
      </c>
      <c r="X9105" s="19" t="inlineStr">
        <is>
          <t/>
        </is>
      </c>
      <c r="Y9105" s="19" t="inlineStr">
        <is>
          <t/>
        </is>
      </c>
      <c r="Z9105" s="19" t="inlineStr">
        <is>
          <t>https://www.contratacion.euskadi.eus/anuncio_contratacion/foso-oficina_revision/expcm479274/webkpe00-kpesimpc/es/</t>
        </is>
      </c>
      <c r="AA9105" s="19" t="inlineStr">
        <is>
          <t>https://www.contratacion.euskadi.eus/webkpe00-kpesimpc/es/contenidos/anuncio_contratacion/expcm479274/es_doc/index.html</t>
        </is>
      </c>
      <c r="AB9105" s="19" t="inlineStr">
        <is>
          <t>https://www.contratacion.euskadi.eus/contenidos/anuncio_contratacion/expcm479274/es_doc/data/es_r01dtpd19bd78871813dc02453ac546c7476c3c28e</t>
        </is>
      </c>
      <c r="AC9105" s="19" t="inlineStr">
        <is>
          <t>https://www.contratacion.euskadi.eus/contenidos/anuncio_contratacion/expcm479274/r01Index/expcm479274-idxContent.xml</t>
        </is>
      </c>
      <c r="AD9105" s="19" t="inlineStr">
        <is>
          <t>20/01/2026</t>
        </is>
      </c>
      <c r="AE9105" s="19" t="inlineStr">
        <is>
          <t>r01epd0130d01e05ae5d40450360588b8913ed50a</t>
        </is>
      </c>
      <c r="AF9105" s="19" t="inlineStr">
        <is>
          <t>ITELAZPI, S.A.</t>
        </is>
      </c>
      <c r="AG9105" s="19" t="inlineStr">
        <is>
          <t>r01epd012641c35395902dadacdea2e291e80510e</t>
        </is>
      </c>
      <c r="AH9105" s="19" t="inlineStr">
        <is>
          <t>ITELAZPI, S.A.</t>
        </is>
      </c>
      <c r="AI9105" s="19" t="inlineStr">
        <is>
          <t/>
        </is>
      </c>
      <c r="AJ9105" s="19" t="inlineStr">
        <is>
          <t/>
        </is>
      </c>
    </row>
    <row r="9106" customHeight="true" ht="15.0">
      <c r="A9106" s="19" t="inlineStr">
        <is>
          <t>Obras de recanalización red Troncal Miñano EJ</t>
        </is>
      </c>
      <c r="B9106" s="19" t="inlineStr">
        <is>
          <t/>
        </is>
      </c>
      <c r="C9106" s="19" t="inlineStr">
        <is>
          <t>Gobierno Vasco</t>
        </is>
      </c>
      <c r="D9106" s="19" t="inlineStr">
        <is>
          <t/>
        </is>
      </c>
      <c r="E9106" s="19" t="inlineStr">
        <is>
          <t/>
        </is>
      </c>
      <c r="F9106" s="19" t="inlineStr">
        <is>
          <t/>
        </is>
      </c>
      <c r="G9106" s="19" t="inlineStr">
        <is>
          <t>Obras de recanalización red Troncal Miñano EJ</t>
        </is>
      </c>
      <c r="H9106" s="19" t="inlineStr">
        <is>
          <t>Obras de recanalización red Troncal Miñano EJ</t>
        </is>
      </c>
      <c r="I9106" s="19" t="inlineStr">
        <is>
          <t/>
        </is>
      </c>
      <c r="J9106" s="19" t="inlineStr">
        <is>
          <t>19/01/2026</t>
        </is>
      </c>
      <c r="K9106" s="19" t="inlineStr">
        <is>
          <t>2025/25/592</t>
        </is>
      </c>
      <c r="L9106" s="19" t="inlineStr">
        <is>
          <t>Adjudicación provisional / definitiva</t>
        </is>
      </c>
      <c r="M9106" s="19" t="inlineStr">
        <is>
          <t>true</t>
        </is>
      </c>
      <c r="N9106" s="19" t="inlineStr">
        <is>
          <t/>
        </is>
      </c>
      <c r="O9106" s="19" t="inlineStr">
        <is>
          <t/>
        </is>
      </c>
      <c r="P9106" s="19" t="inlineStr">
        <is>
          <t/>
        </is>
      </c>
      <c r="Q9106" s="19" t="inlineStr">
        <is>
          <t/>
        </is>
      </c>
      <c r="R9106" s="19" t="inlineStr">
        <is>
          <t/>
        </is>
      </c>
      <c r="S9106" s="19" t="inlineStr">
        <is>
          <t>https://www.contratacion.euskadi.eus/webkpe00-kpeperfi/es/contenidos/anuncio_contratacion/expcm479275/es_doc/images/itelazpi.gif</t>
        </is>
      </c>
      <c r="T9106" s="19" t="inlineStr">
        <is>
          <t>ITELAZPI, S.A.</t>
        </is>
      </c>
      <c r="U9106" s="19" t="inlineStr">
        <is>
          <t>A95282216 - ITELAZPI, S.A.</t>
        </is>
      </c>
      <c r="V9106" s="19" t="inlineStr">
        <is>
          <t>Director/a - ITELAZPI, S.A.</t>
        </is>
      </c>
      <c r="W9106" s="19" t="inlineStr">
        <is>
          <t/>
        </is>
      </c>
      <c r="X9106" s="19" t="inlineStr">
        <is>
          <t/>
        </is>
      </c>
      <c r="Y9106" s="19" t="inlineStr">
        <is>
          <t/>
        </is>
      </c>
      <c r="Z9106" s="19" t="inlineStr">
        <is>
          <t>https://www.contratacion.euskadi.eus/anuncio_contratacion/obras-recanalizacion-red-troncal-minano-ej/webkpe00-kpesimpc/es/</t>
        </is>
      </c>
      <c r="AA9106" s="19" t="inlineStr">
        <is>
          <t>https://www.contratacion.euskadi.eus/webkpe00-kpesimpc/es/contenidos/anuncio_contratacion/expcm479275/es_doc/index.html</t>
        </is>
      </c>
      <c r="AB9106" s="19" t="inlineStr">
        <is>
          <t>https://www.contratacion.euskadi.eus/contenidos/anuncio_contratacion/expcm479275/es_doc/data/es_r01dtpd19bd78899083dc0245331597bf3dcfeffd1</t>
        </is>
      </c>
      <c r="AC9106" s="19" t="inlineStr">
        <is>
          <t>https://www.contratacion.euskadi.eus/contenidos/anuncio_contratacion/expcm479275/r01Index/expcm479275-idxContent.xml</t>
        </is>
      </c>
      <c r="AD9106" s="19" t="inlineStr">
        <is>
          <t>20/01/2026</t>
        </is>
      </c>
      <c r="AE9106" s="19" t="inlineStr">
        <is>
          <t>r01epd0130d01e05ae5d40450360588b8913ed50a</t>
        </is>
      </c>
      <c r="AF9106" s="19" t="inlineStr">
        <is>
          <t>ITELAZPI, S.A.</t>
        </is>
      </c>
      <c r="AG9106" s="19" t="inlineStr">
        <is>
          <t>r01epd012641c35395902dadacdea2e291e80510e</t>
        </is>
      </c>
      <c r="AH9106" s="19" t="inlineStr">
        <is>
          <t>ITELAZPI, S.A.</t>
        </is>
      </c>
      <c r="AI9106" s="19" t="inlineStr">
        <is>
          <t/>
        </is>
      </c>
      <c r="AJ9106" s="19" t="inlineStr">
        <is>
          <t/>
        </is>
      </c>
    </row>
    <row r="9107" customHeight="true" ht="15.0">
      <c r="A9107" s="19" t="inlineStr">
        <is>
          <t>Mto_sistema intrusion_incendios_Torrelarragoiti_Oficina_1TRI</t>
        </is>
      </c>
      <c r="B9107" s="19" t="inlineStr">
        <is>
          <t/>
        </is>
      </c>
      <c r="C9107" s="19" t="inlineStr">
        <is>
          <t>Gobierno Vasco</t>
        </is>
      </c>
      <c r="D9107" s="19" t="inlineStr">
        <is>
          <t/>
        </is>
      </c>
      <c r="E9107" s="19" t="inlineStr">
        <is>
          <t/>
        </is>
      </c>
      <c r="F9107" s="19" t="inlineStr">
        <is>
          <t/>
        </is>
      </c>
      <c r="G9107" s="19" t="inlineStr">
        <is>
          <t>Mto_sistema intrusion_incendios_Torrelarragoiti_Oficina_1TRI</t>
        </is>
      </c>
      <c r="H9107" s="19" t="inlineStr">
        <is>
          <t>Mto_sistema intrusion_incendios_Torrelarragoiti_Oficina_1TRI</t>
        </is>
      </c>
      <c r="I9107" s="19" t="inlineStr">
        <is>
          <t/>
        </is>
      </c>
      <c r="J9107" s="19" t="inlineStr">
        <is>
          <t>19/01/2026</t>
        </is>
      </c>
      <c r="K9107" s="19" t="inlineStr">
        <is>
          <t>2025/25/224</t>
        </is>
      </c>
      <c r="L9107" s="19" t="inlineStr">
        <is>
          <t>Adjudicación provisional / definitiva</t>
        </is>
      </c>
      <c r="M9107" s="19" t="inlineStr">
        <is>
          <t>true</t>
        </is>
      </c>
      <c r="N9107" s="19" t="inlineStr">
        <is>
          <t/>
        </is>
      </c>
      <c r="O9107" s="19" t="inlineStr">
        <is>
          <t/>
        </is>
      </c>
      <c r="P9107" s="19" t="inlineStr">
        <is>
          <t/>
        </is>
      </c>
      <c r="Q9107" s="19" t="inlineStr">
        <is>
          <t/>
        </is>
      </c>
      <c r="R9107" s="19" t="inlineStr">
        <is>
          <t/>
        </is>
      </c>
      <c r="S9107" s="19" t="inlineStr">
        <is>
          <t>https://www.contratacion.euskadi.eus/webkpe00-kpeperfi/es/contenidos/anuncio_contratacion/expcm479276/es_doc/images/itelazpi.gif</t>
        </is>
      </c>
      <c r="T9107" s="19" t="inlineStr">
        <is>
          <t>ITELAZPI, S.A.</t>
        </is>
      </c>
      <c r="U9107" s="19" t="inlineStr">
        <is>
          <t>A95282216 - ITELAZPI, S.A.</t>
        </is>
      </c>
      <c r="V9107" s="19" t="inlineStr">
        <is>
          <t>Director/a - ITELAZPI, S.A.</t>
        </is>
      </c>
      <c r="W9107" s="19" t="inlineStr">
        <is>
          <t/>
        </is>
      </c>
      <c r="X9107" s="19" t="inlineStr">
        <is>
          <t/>
        </is>
      </c>
      <c r="Y9107" s="19" t="inlineStr">
        <is>
          <t/>
        </is>
      </c>
      <c r="Z9107" s="19" t="inlineStr">
        <is>
          <t>https://www.contratacion.euskadi.eus/anuncio_contratacion/mto_sistema-intrusion_incendios_torrelarragoiti_oficina_1tri/expcm479276/webkpe00-kpesimpc/es/</t>
        </is>
      </c>
      <c r="AA9107" s="19" t="inlineStr">
        <is>
          <t>https://www.contratacion.euskadi.eus/webkpe00-kpesimpc/es/contenidos/anuncio_contratacion/expcm479276/es_doc/index.html</t>
        </is>
      </c>
      <c r="AB9107" s="19" t="inlineStr">
        <is>
          <t>https://www.contratacion.euskadi.eus/contenidos/anuncio_contratacion/expcm479276/es_doc/data/es_r01dtpd19bd788c18b3dc024536366f288b43e2666</t>
        </is>
      </c>
      <c r="AC9107" s="19" t="inlineStr">
        <is>
          <t>https://www.contratacion.euskadi.eus/contenidos/anuncio_contratacion/expcm479276/r01Index/expcm479276-idxContent.xml</t>
        </is>
      </c>
      <c r="AD9107" s="19" t="inlineStr">
        <is>
          <t>20/01/2026</t>
        </is>
      </c>
      <c r="AE9107" s="19" t="inlineStr">
        <is>
          <t>r01epd0130d01e05ae5d40450360588b8913ed50a</t>
        </is>
      </c>
      <c r="AF9107" s="19" t="inlineStr">
        <is>
          <t>ITELAZPI, S.A.</t>
        </is>
      </c>
      <c r="AG9107" s="19" t="inlineStr">
        <is>
          <t>r01epd012641c35395902dadacdea2e291e80510e</t>
        </is>
      </c>
      <c r="AH9107" s="19" t="inlineStr">
        <is>
          <t>ITELAZPI, S.A.</t>
        </is>
      </c>
      <c r="AI9107" s="19" t="inlineStr">
        <is>
          <t/>
        </is>
      </c>
      <c r="AJ9107" s="19" t="inlineStr">
        <is>
          <t/>
        </is>
      </c>
    </row>
    <row r="9108" customHeight="true" ht="15.0">
      <c r="A9108" s="19" t="inlineStr">
        <is>
          <t>Mto_sistema intrusion_Ganguren_1TRI</t>
        </is>
      </c>
      <c r="B9108" s="19" t="inlineStr">
        <is>
          <t/>
        </is>
      </c>
      <c r="C9108" s="19" t="inlineStr">
        <is>
          <t>Gobierno Vasco</t>
        </is>
      </c>
      <c r="D9108" s="19" t="inlineStr">
        <is>
          <t/>
        </is>
      </c>
      <c r="E9108" s="19" t="inlineStr">
        <is>
          <t/>
        </is>
      </c>
      <c r="F9108" s="19" t="inlineStr">
        <is>
          <t/>
        </is>
      </c>
      <c r="G9108" s="19" t="inlineStr">
        <is>
          <t>Mto_sistema intrusion_Ganguren_1TRI</t>
        </is>
      </c>
      <c r="H9108" s="19" t="inlineStr">
        <is>
          <t>Mto_sistema intrusion_Ganguren_1TRI</t>
        </is>
      </c>
      <c r="I9108" s="19" t="inlineStr">
        <is>
          <t/>
        </is>
      </c>
      <c r="J9108" s="19" t="inlineStr">
        <is>
          <t>19/01/2026</t>
        </is>
      </c>
      <c r="K9108" s="19" t="inlineStr">
        <is>
          <t>2025/25/225</t>
        </is>
      </c>
      <c r="L9108" s="19" t="inlineStr">
        <is>
          <t>Adjudicación provisional / definitiva</t>
        </is>
      </c>
      <c r="M9108" s="19" t="inlineStr">
        <is>
          <t>true</t>
        </is>
      </c>
      <c r="N9108" s="19" t="inlineStr">
        <is>
          <t/>
        </is>
      </c>
      <c r="O9108" s="19" t="inlineStr">
        <is>
          <t/>
        </is>
      </c>
      <c r="P9108" s="19" t="inlineStr">
        <is>
          <t/>
        </is>
      </c>
      <c r="Q9108" s="19" t="inlineStr">
        <is>
          <t/>
        </is>
      </c>
      <c r="R9108" s="19" t="inlineStr">
        <is>
          <t/>
        </is>
      </c>
      <c r="S9108" s="19" t="inlineStr">
        <is>
          <t>https://www.contratacion.euskadi.eus/webkpe00-kpeperfi/es/contenidos/anuncio_contratacion/expcm479277/es_doc/images/itelazpi.gif</t>
        </is>
      </c>
      <c r="T9108" s="19" t="inlineStr">
        <is>
          <t>ITELAZPI, S.A.</t>
        </is>
      </c>
      <c r="U9108" s="19" t="inlineStr">
        <is>
          <t>A95282216 - ITELAZPI, S.A.</t>
        </is>
      </c>
      <c r="V9108" s="19" t="inlineStr">
        <is>
          <t>Director/a - ITELAZPI, S.A.</t>
        </is>
      </c>
      <c r="W9108" s="19" t="inlineStr">
        <is>
          <t/>
        </is>
      </c>
      <c r="X9108" s="19" t="inlineStr">
        <is>
          <t/>
        </is>
      </c>
      <c r="Y9108" s="19" t="inlineStr">
        <is>
          <t/>
        </is>
      </c>
      <c r="Z9108" s="19" t="inlineStr">
        <is>
          <t>https://www.contratacion.euskadi.eus/anuncio_contratacion/mto_sistema-intrusion_ganguren_1tri/webkpe00-kpesimpc/es/</t>
        </is>
      </c>
      <c r="AA9108" s="19" t="inlineStr">
        <is>
          <t>https://www.contratacion.euskadi.eus/webkpe00-kpesimpc/es/contenidos/anuncio_contratacion/expcm479277/es_doc/index.html</t>
        </is>
      </c>
      <c r="AB9108" s="19" t="inlineStr">
        <is>
          <t>https://www.contratacion.euskadi.eus/contenidos/anuncio_contratacion/expcm479277/es_doc/data/es_r01dtpd19bd78cb3713dc0245357f10cf4b5ff9851</t>
        </is>
      </c>
      <c r="AC9108" s="19" t="inlineStr">
        <is>
          <t>https://www.contratacion.euskadi.eus/contenidos/anuncio_contratacion/expcm479277/r01Index/expcm479277-idxContent.xml</t>
        </is>
      </c>
      <c r="AD9108" s="19" t="inlineStr">
        <is>
          <t>20/01/2026</t>
        </is>
      </c>
      <c r="AE9108" s="19" t="inlineStr">
        <is>
          <t>r01epd0130d01e05ae5d40450360588b8913ed50a</t>
        </is>
      </c>
      <c r="AF9108" s="19" t="inlineStr">
        <is>
          <t>ITELAZPI, S.A.</t>
        </is>
      </c>
      <c r="AG9108" s="19" t="inlineStr">
        <is>
          <t>r01epd012641c35395902dadacdea2e291e80510e</t>
        </is>
      </c>
      <c r="AH9108" s="19" t="inlineStr">
        <is>
          <t>ITELAZPI, S.A.</t>
        </is>
      </c>
      <c r="AI9108" s="19" t="inlineStr">
        <is>
          <t/>
        </is>
      </c>
      <c r="AJ9108" s="19" t="inlineStr">
        <is>
          <t/>
        </is>
      </c>
    </row>
    <row r="9109" customHeight="true" ht="15.0">
      <c r="A9109" s="19" t="inlineStr">
        <is>
          <t>Sustitución de 4 gateways IoT</t>
        </is>
      </c>
      <c r="B9109" s="19" t="inlineStr">
        <is>
          <t/>
        </is>
      </c>
      <c r="C9109" s="19" t="inlineStr">
        <is>
          <t>Gobierno Vasco</t>
        </is>
      </c>
      <c r="D9109" s="19" t="inlineStr">
        <is>
          <t/>
        </is>
      </c>
      <c r="E9109" s="19" t="inlineStr">
        <is>
          <t/>
        </is>
      </c>
      <c r="F9109" s="19" t="inlineStr">
        <is>
          <t/>
        </is>
      </c>
      <c r="G9109" s="19" t="inlineStr">
        <is>
          <t>Sustitución de 4 gateways IoT</t>
        </is>
      </c>
      <c r="H9109" s="19" t="inlineStr">
        <is>
          <t>Sustitución de 4 gateways IoT</t>
        </is>
      </c>
      <c r="I9109" s="19" t="inlineStr">
        <is>
          <t/>
        </is>
      </c>
      <c r="J9109" s="19" t="inlineStr">
        <is>
          <t>19/01/2026</t>
        </is>
      </c>
      <c r="K9109" s="19" t="inlineStr">
        <is>
          <t>2025/25/564</t>
        </is>
      </c>
      <c r="L9109" s="19" t="inlineStr">
        <is>
          <t>Adjudicación provisional / definitiva</t>
        </is>
      </c>
      <c r="M9109" s="19" t="inlineStr">
        <is>
          <t>true</t>
        </is>
      </c>
      <c r="N9109" s="19" t="inlineStr">
        <is>
          <t/>
        </is>
      </c>
      <c r="O9109" s="19" t="inlineStr">
        <is>
          <t/>
        </is>
      </c>
      <c r="P9109" s="19" t="inlineStr">
        <is>
          <t/>
        </is>
      </c>
      <c r="Q9109" s="19" t="inlineStr">
        <is>
          <t/>
        </is>
      </c>
      <c r="R9109" s="19" t="inlineStr">
        <is>
          <t/>
        </is>
      </c>
      <c r="S9109" s="19" t="inlineStr">
        <is>
          <t>https://www.contratacion.euskadi.eus/webkpe00-kpeperfi/es/contenidos/anuncio_contratacion/expcm479278/es_doc/images/itelazpi.gif</t>
        </is>
      </c>
      <c r="T9109" s="19" t="inlineStr">
        <is>
          <t>ITELAZPI, S.A.</t>
        </is>
      </c>
      <c r="U9109" s="19" t="inlineStr">
        <is>
          <t>A95282216 - ITELAZPI, S.A.</t>
        </is>
      </c>
      <c r="V9109" s="19" t="inlineStr">
        <is>
          <t>Director/a - ITELAZPI, S.A.</t>
        </is>
      </c>
      <c r="W9109" s="19" t="inlineStr">
        <is>
          <t/>
        </is>
      </c>
      <c r="X9109" s="19" t="inlineStr">
        <is>
          <t/>
        </is>
      </c>
      <c r="Y9109" s="19" t="inlineStr">
        <is>
          <t/>
        </is>
      </c>
      <c r="Z9109" s="19" t="inlineStr">
        <is>
          <t>https://www.contratacion.euskadi.eus/anuncio_contratacion/sustitucion-4-gateways-iot/webkpe00-kpesimpc/es/</t>
        </is>
      </c>
      <c r="AA9109" s="19" t="inlineStr">
        <is>
          <t>https://www.contratacion.euskadi.eus/webkpe00-kpesimpc/es/contenidos/anuncio_contratacion/expcm479278/es_doc/index.html</t>
        </is>
      </c>
      <c r="AB9109" s="19" t="inlineStr">
        <is>
          <t>https://www.contratacion.euskadi.eus/contenidos/anuncio_contratacion/expcm479278/es_doc/data/es_r01dtpd19bd78cdb2a3dc0245391723822f15721e2</t>
        </is>
      </c>
      <c r="AC9109" s="19" t="inlineStr">
        <is>
          <t>https://www.contratacion.euskadi.eus/contenidos/anuncio_contratacion/expcm479278/r01Index/expcm479278-idxContent.xml</t>
        </is>
      </c>
      <c r="AD9109" s="19" t="inlineStr">
        <is>
          <t>20/01/2026</t>
        </is>
      </c>
      <c r="AE9109" s="19" t="inlineStr">
        <is>
          <t>r01epd0130d01e05ae5d40450360588b8913ed50a</t>
        </is>
      </c>
      <c r="AF9109" s="19" t="inlineStr">
        <is>
          <t>ITELAZPI, S.A.</t>
        </is>
      </c>
      <c r="AG9109" s="19" t="inlineStr">
        <is>
          <t>r01epd012641c35395902dadacdea2e291e80510e</t>
        </is>
      </c>
      <c r="AH9109" s="19" t="inlineStr">
        <is>
          <t>ITELAZPI, S.A.</t>
        </is>
      </c>
      <c r="AI9109" s="19" t="inlineStr">
        <is>
          <t/>
        </is>
      </c>
      <c r="AJ9109" s="19" t="inlineStr">
        <is>
          <t/>
        </is>
      </c>
    </row>
    <row r="9110" customHeight="true" ht="15.0">
      <c r="A9110" s="19" t="inlineStr">
        <is>
          <t>Torrelarragoiti_Revisión estanterías</t>
        </is>
      </c>
      <c r="B9110" s="19" t="inlineStr">
        <is>
          <t/>
        </is>
      </c>
      <c r="C9110" s="19" t="inlineStr">
        <is>
          <t>Gobierno Vasco</t>
        </is>
      </c>
      <c r="D9110" s="19" t="inlineStr">
        <is>
          <t/>
        </is>
      </c>
      <c r="E9110" s="19" t="inlineStr">
        <is>
          <t/>
        </is>
      </c>
      <c r="F9110" s="19" t="inlineStr">
        <is>
          <t/>
        </is>
      </c>
      <c r="G9110" s="19" t="inlineStr">
        <is>
          <t>Torrelarragoiti_Revisión estanterías</t>
        </is>
      </c>
      <c r="H9110" s="19" t="inlineStr">
        <is>
          <t>Torrelarragoiti_Revisión estanterías</t>
        </is>
      </c>
      <c r="I9110" s="19" t="inlineStr">
        <is>
          <t/>
        </is>
      </c>
      <c r="J9110" s="19" t="inlineStr">
        <is>
          <t>19/01/2026</t>
        </is>
      </c>
      <c r="K9110" s="19" t="inlineStr">
        <is>
          <t>2025/25/83</t>
        </is>
      </c>
      <c r="L9110" s="19" t="inlineStr">
        <is>
          <t>Adjudicación provisional / definitiva</t>
        </is>
      </c>
      <c r="M9110" s="19" t="inlineStr">
        <is>
          <t>true</t>
        </is>
      </c>
      <c r="N9110" s="19" t="inlineStr">
        <is>
          <t/>
        </is>
      </c>
      <c r="O9110" s="19" t="inlineStr">
        <is>
          <t/>
        </is>
      </c>
      <c r="P9110" s="19" t="inlineStr">
        <is>
          <t/>
        </is>
      </c>
      <c r="Q9110" s="19" t="inlineStr">
        <is>
          <t/>
        </is>
      </c>
      <c r="R9110" s="19" t="inlineStr">
        <is>
          <t/>
        </is>
      </c>
      <c r="S9110" s="19" t="inlineStr">
        <is>
          <t>https://www.contratacion.euskadi.eus/webkpe00-kpeperfi/es/contenidos/anuncio_contratacion/expcm479279/es_doc/images/itelazpi.gif</t>
        </is>
      </c>
      <c r="T9110" s="19" t="inlineStr">
        <is>
          <t>ITELAZPI, S.A.</t>
        </is>
      </c>
      <c r="U9110" s="19" t="inlineStr">
        <is>
          <t>A95282216 - ITELAZPI, S.A.</t>
        </is>
      </c>
      <c r="V9110" s="19" t="inlineStr">
        <is>
          <t>Director/a - ITELAZPI, S.A.</t>
        </is>
      </c>
      <c r="W9110" s="19" t="inlineStr">
        <is>
          <t/>
        </is>
      </c>
      <c r="X9110" s="19" t="inlineStr">
        <is>
          <t/>
        </is>
      </c>
      <c r="Y9110" s="19" t="inlineStr">
        <is>
          <t/>
        </is>
      </c>
      <c r="Z9110" s="19" t="inlineStr">
        <is>
          <t>https://www.contratacion.euskadi.eus/anuncio_contratacion/torrelarragoiti_revision-estanterias/webkpe00-kpesimpc/es/</t>
        </is>
      </c>
      <c r="AA9110" s="19" t="inlineStr">
        <is>
          <t>https://www.contratacion.euskadi.eus/webkpe00-kpesimpc/es/contenidos/anuncio_contratacion/expcm479279/es_doc/index.html</t>
        </is>
      </c>
      <c r="AB9110" s="19" t="inlineStr">
        <is>
          <t>https://www.contratacion.euskadi.eus/contenidos/anuncio_contratacion/expcm479279/es_doc/data/es_r01dtpd19bd78d02d63dc02453cd5b98c13d74c9ef</t>
        </is>
      </c>
      <c r="AC9110" s="19" t="inlineStr">
        <is>
          <t>https://www.contratacion.euskadi.eus/contenidos/anuncio_contratacion/expcm479279/r01Index/expcm479279-idxContent.xml</t>
        </is>
      </c>
      <c r="AD9110" s="19" t="inlineStr">
        <is>
          <t>20/01/2026</t>
        </is>
      </c>
      <c r="AE9110" s="19" t="inlineStr">
        <is>
          <t>r01epd0130d01e05ae5d40450360588b8913ed50a</t>
        </is>
      </c>
      <c r="AF9110" s="19" t="inlineStr">
        <is>
          <t>ITELAZPI, S.A.</t>
        </is>
      </c>
      <c r="AG9110" s="19" t="inlineStr">
        <is>
          <t>r01epd012641c35395902dadacdea2e291e80510e</t>
        </is>
      </c>
      <c r="AH9110" s="19" t="inlineStr">
        <is>
          <t>ITELAZPI, S.A.</t>
        </is>
      </c>
      <c r="AI9110" s="19" t="inlineStr">
        <is>
          <t/>
        </is>
      </c>
      <c r="AJ9110" s="19" t="inlineStr">
        <is>
          <t/>
        </is>
      </c>
    </row>
    <row r="9111" customHeight="true" ht="15.0">
      <c r="A9111" s="19" t="inlineStr">
        <is>
          <t>Servicio Izenbox 2025</t>
        </is>
      </c>
      <c r="B9111" s="19" t="inlineStr">
        <is>
          <t/>
        </is>
      </c>
      <c r="C9111" s="19" t="inlineStr">
        <is>
          <t>Gobierno Vasco</t>
        </is>
      </c>
      <c r="D9111" s="19" t="inlineStr">
        <is>
          <t/>
        </is>
      </c>
      <c r="E9111" s="19" t="inlineStr">
        <is>
          <t/>
        </is>
      </c>
      <c r="F9111" s="19" t="inlineStr">
        <is>
          <t/>
        </is>
      </c>
      <c r="G9111" s="19" t="inlineStr">
        <is>
          <t>Servicio Izenbox 2025</t>
        </is>
      </c>
      <c r="H9111" s="19" t="inlineStr">
        <is>
          <t>Servicio Izenbox 2025</t>
        </is>
      </c>
      <c r="I9111" s="19" t="inlineStr">
        <is>
          <t/>
        </is>
      </c>
      <c r="J9111" s="19" t="inlineStr">
        <is>
          <t>19/01/2026</t>
        </is>
      </c>
      <c r="K9111" s="19" t="inlineStr">
        <is>
          <t>2025/25/262</t>
        </is>
      </c>
      <c r="L9111" s="19" t="inlineStr">
        <is>
          <t>Adjudicación provisional / definitiva</t>
        </is>
      </c>
      <c r="M9111" s="19" t="inlineStr">
        <is>
          <t>true</t>
        </is>
      </c>
      <c r="N9111" s="19" t="inlineStr">
        <is>
          <t/>
        </is>
      </c>
      <c r="O9111" s="19" t="inlineStr">
        <is>
          <t/>
        </is>
      </c>
      <c r="P9111" s="19" t="inlineStr">
        <is>
          <t/>
        </is>
      </c>
      <c r="Q9111" s="19" t="inlineStr">
        <is>
          <t/>
        </is>
      </c>
      <c r="R9111" s="19" t="inlineStr">
        <is>
          <t/>
        </is>
      </c>
      <c r="S9111" s="19" t="inlineStr">
        <is>
          <t>https://www.contratacion.euskadi.eus/webkpe00-kpeperfi/es/contenidos/anuncio_contratacion/expcm479280/es_doc/images/itelazpi.gif</t>
        </is>
      </c>
      <c r="T9111" s="19" t="inlineStr">
        <is>
          <t>ITELAZPI, S.A.</t>
        </is>
      </c>
      <c r="U9111" s="19" t="inlineStr">
        <is>
          <t>A95282216 - ITELAZPI, S.A.</t>
        </is>
      </c>
      <c r="V9111" s="19" t="inlineStr">
        <is>
          <t>Director/a - ITELAZPI, S.A.</t>
        </is>
      </c>
      <c r="W9111" s="19" t="inlineStr">
        <is>
          <t/>
        </is>
      </c>
      <c r="X9111" s="19" t="inlineStr">
        <is>
          <t/>
        </is>
      </c>
      <c r="Y9111" s="19" t="inlineStr">
        <is>
          <t/>
        </is>
      </c>
      <c r="Z9111" s="19" t="inlineStr">
        <is>
          <t>https://www.contratacion.euskadi.eus/anuncio_contratacion/servicio-izenbox-2025/webkpe00-kpesimpc/es/</t>
        </is>
      </c>
      <c r="AA9111" s="19" t="inlineStr">
        <is>
          <t>https://www.contratacion.euskadi.eus/webkpe00-kpesimpc/es/contenidos/anuncio_contratacion/expcm479280/es_doc/index.html</t>
        </is>
      </c>
      <c r="AB9111" s="19" t="inlineStr">
        <is>
          <t>https://www.contratacion.euskadi.eus/contenidos/anuncio_contratacion/expcm479280/es_doc/data/es_r01dtpd19bd78d2afb3dc024537eaccc4a1b7d5fa4</t>
        </is>
      </c>
      <c r="AC9111" s="19" t="inlineStr">
        <is>
          <t>https://www.contratacion.euskadi.eus/contenidos/anuncio_contratacion/expcm479280/r01Index/expcm479280-idxContent.xml</t>
        </is>
      </c>
      <c r="AD9111" s="19" t="inlineStr">
        <is>
          <t>20/01/2026</t>
        </is>
      </c>
      <c r="AE9111" s="19" t="inlineStr">
        <is>
          <t>r01epd0130d01e05ae5d40450360588b8913ed50a</t>
        </is>
      </c>
      <c r="AF9111" s="19" t="inlineStr">
        <is>
          <t>ITELAZPI, S.A.</t>
        </is>
      </c>
      <c r="AG9111" s="19" t="inlineStr">
        <is>
          <t>r01epd012641c35395902dadacdea2e291e80510e</t>
        </is>
      </c>
      <c r="AH9111" s="19" t="inlineStr">
        <is>
          <t>ITELAZPI, S.A.</t>
        </is>
      </c>
      <c r="AI9111" s="19" t="inlineStr">
        <is>
          <t/>
        </is>
      </c>
      <c r="AJ9111" s="19" t="inlineStr">
        <is>
          <t/>
        </is>
      </c>
    </row>
    <row r="9112" customHeight="true" ht="15.0">
      <c r="A9112" s="19" t="inlineStr">
        <is>
          <t>Licencia anual snmpc castlerock</t>
        </is>
      </c>
      <c r="B9112" s="19" t="inlineStr">
        <is>
          <t/>
        </is>
      </c>
      <c r="C9112" s="19" t="inlineStr">
        <is>
          <t>Gobierno Vasco</t>
        </is>
      </c>
      <c r="D9112" s="19" t="inlineStr">
        <is>
          <t/>
        </is>
      </c>
      <c r="E9112" s="19" t="inlineStr">
        <is>
          <t/>
        </is>
      </c>
      <c r="F9112" s="19" t="inlineStr">
        <is>
          <t/>
        </is>
      </c>
      <c r="G9112" s="19" t="inlineStr">
        <is>
          <t>Licencia anual snmpc castlerock</t>
        </is>
      </c>
      <c r="H9112" s="19" t="inlineStr">
        <is>
          <t>Licencia anual snmpc castlerock</t>
        </is>
      </c>
      <c r="I9112" s="19" t="inlineStr">
        <is>
          <t/>
        </is>
      </c>
      <c r="J9112" s="19" t="inlineStr">
        <is>
          <t>19/01/2026</t>
        </is>
      </c>
      <c r="K9112" s="19" t="inlineStr">
        <is>
          <t>2025/25/219</t>
        </is>
      </c>
      <c r="L9112" s="19" t="inlineStr">
        <is>
          <t>Adjudicación provisional / definitiva</t>
        </is>
      </c>
      <c r="M9112" s="19" t="inlineStr">
        <is>
          <t>true</t>
        </is>
      </c>
      <c r="N9112" s="19" t="inlineStr">
        <is>
          <t/>
        </is>
      </c>
      <c r="O9112" s="19" t="inlineStr">
        <is>
          <t/>
        </is>
      </c>
      <c r="P9112" s="19" t="inlineStr">
        <is>
          <t/>
        </is>
      </c>
      <c r="Q9112" s="19" t="inlineStr">
        <is>
          <t/>
        </is>
      </c>
      <c r="R9112" s="19" t="inlineStr">
        <is>
          <t/>
        </is>
      </c>
      <c r="S9112" s="19" t="inlineStr">
        <is>
          <t>https://www.contratacion.euskadi.eus/webkpe00-kpeperfi/es/contenidos/anuncio_contratacion/expcm479281/es_doc/images/itelazpi.gif</t>
        </is>
      </c>
      <c r="T9112" s="19" t="inlineStr">
        <is>
          <t>ITELAZPI, S.A.</t>
        </is>
      </c>
      <c r="U9112" s="19" t="inlineStr">
        <is>
          <t>A95282216 - ITELAZPI, S.A.</t>
        </is>
      </c>
      <c r="V9112" s="19" t="inlineStr">
        <is>
          <t>Director/a - ITELAZPI, S.A.</t>
        </is>
      </c>
      <c r="W9112" s="19" t="inlineStr">
        <is>
          <t/>
        </is>
      </c>
      <c r="X9112" s="19" t="inlineStr">
        <is>
          <t/>
        </is>
      </c>
      <c r="Y9112" s="19" t="inlineStr">
        <is>
          <t/>
        </is>
      </c>
      <c r="Z9112" s="19" t="inlineStr">
        <is>
          <t>https://www.contratacion.euskadi.eus/anuncio_contratacion/licencia-anual-snmpc-castlerock/expcm479281/webkpe00-kpesimpc/es/</t>
        </is>
      </c>
      <c r="AA9112" s="19" t="inlineStr">
        <is>
          <t>https://www.contratacion.euskadi.eus/webkpe00-kpesimpc/es/contenidos/anuncio_contratacion/expcm479281/es_doc/index.html</t>
        </is>
      </c>
      <c r="AB9112" s="19" t="inlineStr">
        <is>
          <t>https://www.contratacion.euskadi.eus/contenidos/anuncio_contratacion/expcm479281/es_doc/data/es_r01dtpd19bd78d52a43dc024535e0c57735dd1af07</t>
        </is>
      </c>
      <c r="AC9112" s="19" t="inlineStr">
        <is>
          <t>https://www.contratacion.euskadi.eus/contenidos/anuncio_contratacion/expcm479281/r01Index/expcm479281-idxContent.xml</t>
        </is>
      </c>
      <c r="AD9112" s="19" t="inlineStr">
        <is>
          <t>20/01/2026</t>
        </is>
      </c>
      <c r="AE9112" s="19" t="inlineStr">
        <is>
          <t>r01epd0130d01e05ae5d40450360588b8913ed50a</t>
        </is>
      </c>
      <c r="AF9112" s="19" t="inlineStr">
        <is>
          <t>ITELAZPI, S.A.</t>
        </is>
      </c>
      <c r="AG9112" s="19" t="inlineStr">
        <is>
          <t>r01epd012641c35395902dadacdea2e291e80510e</t>
        </is>
      </c>
      <c r="AH9112" s="19" t="inlineStr">
        <is>
          <t>ITELAZPI, S.A.</t>
        </is>
      </c>
      <c r="AI9112" s="19" t="inlineStr">
        <is>
          <t/>
        </is>
      </c>
      <c r="AJ9112" s="19" t="inlineStr">
        <is>
          <t/>
        </is>
      </c>
    </row>
    <row r="9113" customHeight="true" ht="15.0">
      <c r="A9113" s="19" t="inlineStr">
        <is>
          <t>Licencia anual VMware</t>
        </is>
      </c>
      <c r="B9113" s="19" t="inlineStr">
        <is>
          <t/>
        </is>
      </c>
      <c r="C9113" s="19" t="inlineStr">
        <is>
          <t>Gobierno Vasco</t>
        </is>
      </c>
      <c r="D9113" s="19" t="inlineStr">
        <is>
          <t/>
        </is>
      </c>
      <c r="E9113" s="19" t="inlineStr">
        <is>
          <t/>
        </is>
      </c>
      <c r="F9113" s="19" t="inlineStr">
        <is>
          <t/>
        </is>
      </c>
      <c r="G9113" s="19" t="inlineStr">
        <is>
          <t>Licencia anual VMware</t>
        </is>
      </c>
      <c r="H9113" s="19" t="inlineStr">
        <is>
          <t>Licencia anual VMware</t>
        </is>
      </c>
      <c r="I9113" s="19" t="inlineStr">
        <is>
          <t/>
        </is>
      </c>
      <c r="J9113" s="19" t="inlineStr">
        <is>
          <t>19/01/2026</t>
        </is>
      </c>
      <c r="K9113" s="19" t="inlineStr">
        <is>
          <t>2025/25/511</t>
        </is>
      </c>
      <c r="L9113" s="19" t="inlineStr">
        <is>
          <t>Adjudicación provisional / definitiva</t>
        </is>
      </c>
      <c r="M9113" s="19" t="inlineStr">
        <is>
          <t>true</t>
        </is>
      </c>
      <c r="N9113" s="19" t="inlineStr">
        <is>
          <t/>
        </is>
      </c>
      <c r="O9113" s="19" t="inlineStr">
        <is>
          <t/>
        </is>
      </c>
      <c r="P9113" s="19" t="inlineStr">
        <is>
          <t/>
        </is>
      </c>
      <c r="Q9113" s="19" t="inlineStr">
        <is>
          <t/>
        </is>
      </c>
      <c r="R9113" s="19" t="inlineStr">
        <is>
          <t/>
        </is>
      </c>
      <c r="S9113" s="19" t="inlineStr">
        <is>
          <t>https://www.contratacion.euskadi.eus/webkpe00-kpeperfi/es/contenidos/anuncio_contratacion/expcm479282/es_doc/images/itelazpi.gif</t>
        </is>
      </c>
      <c r="T9113" s="19" t="inlineStr">
        <is>
          <t>ITELAZPI, S.A.</t>
        </is>
      </c>
      <c r="U9113" s="19" t="inlineStr">
        <is>
          <t>A95282216 - ITELAZPI, S.A.</t>
        </is>
      </c>
      <c r="V9113" s="19" t="inlineStr">
        <is>
          <t>Director/a - ITELAZPI, S.A.</t>
        </is>
      </c>
      <c r="W9113" s="19" t="inlineStr">
        <is>
          <t/>
        </is>
      </c>
      <c r="X9113" s="19" t="inlineStr">
        <is>
          <t/>
        </is>
      </c>
      <c r="Y9113" s="19" t="inlineStr">
        <is>
          <t/>
        </is>
      </c>
      <c r="Z9113" s="19" t="inlineStr">
        <is>
          <t>https://www.contratacion.euskadi.eus/anuncio_contratacion/licencia-anual-vmware/expcm479282/webkpe00-kpesimpc/es/</t>
        </is>
      </c>
      <c r="AA9113" s="19" t="inlineStr">
        <is>
          <t>https://www.contratacion.euskadi.eus/webkpe00-kpesimpc/es/contenidos/anuncio_contratacion/expcm479282/es_doc/index.html</t>
        </is>
      </c>
      <c r="AB9113" s="19" t="inlineStr">
        <is>
          <t>https://www.contratacion.euskadi.eus/contenidos/anuncio_contratacion/expcm479282/es_doc/data/es_r01dtpd19bd79147ab2bd4c0fe5016a47b84f35153</t>
        </is>
      </c>
      <c r="AC9113" s="19" t="inlineStr">
        <is>
          <t>https://www.contratacion.euskadi.eus/contenidos/anuncio_contratacion/expcm479282/r01Index/expcm479282-idxContent.xml</t>
        </is>
      </c>
      <c r="AD9113" s="19" t="inlineStr">
        <is>
          <t>20/01/2026</t>
        </is>
      </c>
      <c r="AE9113" s="19" t="inlineStr">
        <is>
          <t>r01epd0130d01e05ae5d40450360588b8913ed50a</t>
        </is>
      </c>
      <c r="AF9113" s="19" t="inlineStr">
        <is>
          <t>ITELAZPI, S.A.</t>
        </is>
      </c>
      <c r="AG9113" s="19" t="inlineStr">
        <is>
          <t>r01epd012641c35395902dadacdea2e291e80510e</t>
        </is>
      </c>
      <c r="AH9113" s="19" t="inlineStr">
        <is>
          <t>ITELAZPI, S.A.</t>
        </is>
      </c>
      <c r="AI9113" s="19" t="inlineStr">
        <is>
          <t/>
        </is>
      </c>
      <c r="AJ9113" s="19" t="inlineStr">
        <is>
          <t/>
        </is>
      </c>
    </row>
    <row r="9114" customHeight="true" ht="15.0">
      <c r="A9114" s="19" t="inlineStr">
        <is>
          <t>Soporte anual Netapp</t>
        </is>
      </c>
      <c r="B9114" s="19" t="inlineStr">
        <is>
          <t/>
        </is>
      </c>
      <c r="C9114" s="19" t="inlineStr">
        <is>
          <t>Gobierno Vasco</t>
        </is>
      </c>
      <c r="D9114" s="19" t="inlineStr">
        <is>
          <t/>
        </is>
      </c>
      <c r="E9114" s="19" t="inlineStr">
        <is>
          <t/>
        </is>
      </c>
      <c r="F9114" s="19" t="inlineStr">
        <is>
          <t/>
        </is>
      </c>
      <c r="G9114" s="19" t="inlineStr">
        <is>
          <t>Soporte anual Netapp</t>
        </is>
      </c>
      <c r="H9114" s="19" t="inlineStr">
        <is>
          <t>Soporte anual Netapp</t>
        </is>
      </c>
      <c r="I9114" s="19" t="inlineStr">
        <is>
          <t/>
        </is>
      </c>
      <c r="J9114" s="19" t="inlineStr">
        <is>
          <t>19/01/2026</t>
        </is>
      </c>
      <c r="K9114" s="19" t="inlineStr">
        <is>
          <t>2025/25/126</t>
        </is>
      </c>
      <c r="L9114" s="19" t="inlineStr">
        <is>
          <t>Adjudicación provisional / definitiva</t>
        </is>
      </c>
      <c r="M9114" s="19" t="inlineStr">
        <is>
          <t>true</t>
        </is>
      </c>
      <c r="N9114" s="19" t="inlineStr">
        <is>
          <t/>
        </is>
      </c>
      <c r="O9114" s="19" t="inlineStr">
        <is>
          <t/>
        </is>
      </c>
      <c r="P9114" s="19" t="inlineStr">
        <is>
          <t/>
        </is>
      </c>
      <c r="Q9114" s="19" t="inlineStr">
        <is>
          <t/>
        </is>
      </c>
      <c r="R9114" s="19" t="inlineStr">
        <is>
          <t/>
        </is>
      </c>
      <c r="S9114" s="19" t="inlineStr">
        <is>
          <t>https://www.contratacion.euskadi.eus/webkpe00-kpeperfi/es/contenidos/anuncio_contratacion/expcm479283/es_doc/images/itelazpi.gif</t>
        </is>
      </c>
      <c r="T9114" s="19" t="inlineStr">
        <is>
          <t>ITELAZPI, S.A.</t>
        </is>
      </c>
      <c r="U9114" s="19" t="inlineStr">
        <is>
          <t>A95282216 - ITELAZPI, S.A.</t>
        </is>
      </c>
      <c r="V9114" s="19" t="inlineStr">
        <is>
          <t>Director/a - ITELAZPI, S.A.</t>
        </is>
      </c>
      <c r="W9114" s="19" t="inlineStr">
        <is>
          <t/>
        </is>
      </c>
      <c r="X9114" s="19" t="inlineStr">
        <is>
          <t/>
        </is>
      </c>
      <c r="Y9114" s="19" t="inlineStr">
        <is>
          <t/>
        </is>
      </c>
      <c r="Z9114" s="19" t="inlineStr">
        <is>
          <t>https://www.contratacion.euskadi.eus/anuncio_contratacion/soporte-anual-netapp/webkpe00-kpesimpc/es/</t>
        </is>
      </c>
      <c r="AA9114" s="19" t="inlineStr">
        <is>
          <t>https://www.contratacion.euskadi.eus/webkpe00-kpesimpc/es/contenidos/anuncio_contratacion/expcm479283/es_doc/index.html</t>
        </is>
      </c>
      <c r="AB9114" s="19" t="inlineStr">
        <is>
          <t>https://www.contratacion.euskadi.eus/contenidos/anuncio_contratacion/expcm479283/es_doc/data/es_r01dtpd19bd7916fb12bd4c0fed2bde164e5f950a8</t>
        </is>
      </c>
      <c r="AC9114" s="19" t="inlineStr">
        <is>
          <t>https://www.contratacion.euskadi.eus/contenidos/anuncio_contratacion/expcm479283/r01Index/expcm479283-idxContent.xml</t>
        </is>
      </c>
      <c r="AD9114" s="19" t="inlineStr">
        <is>
          <t>20/01/2026</t>
        </is>
      </c>
      <c r="AE9114" s="19" t="inlineStr">
        <is>
          <t>r01epd0130d01e05ae5d40450360588b8913ed50a</t>
        </is>
      </c>
      <c r="AF9114" s="19" t="inlineStr">
        <is>
          <t>ITELAZPI, S.A.</t>
        </is>
      </c>
      <c r="AG9114" s="19" t="inlineStr">
        <is>
          <t>r01epd012641c35395902dadacdea2e291e80510e</t>
        </is>
      </c>
      <c r="AH9114" s="19" t="inlineStr">
        <is>
          <t>ITELAZPI, S.A.</t>
        </is>
      </c>
      <c r="AI9114" s="19" t="inlineStr">
        <is>
          <t/>
        </is>
      </c>
      <c r="AJ9114" s="19" t="inlineStr">
        <is>
          <t/>
        </is>
      </c>
    </row>
    <row r="9115" customHeight="true" ht="15.0">
      <c r="A9115" s="19" t="inlineStr">
        <is>
          <t>Retirada servidor HP</t>
        </is>
      </c>
      <c r="B9115" s="19" t="inlineStr">
        <is>
          <t/>
        </is>
      </c>
      <c r="C9115" s="19" t="inlineStr">
        <is>
          <t>Gobierno Vasco</t>
        </is>
      </c>
      <c r="D9115" s="19" t="inlineStr">
        <is>
          <t/>
        </is>
      </c>
      <c r="E9115" s="19" t="inlineStr">
        <is>
          <t/>
        </is>
      </c>
      <c r="F9115" s="19" t="inlineStr">
        <is>
          <t/>
        </is>
      </c>
      <c r="G9115" s="19" t="inlineStr">
        <is>
          <t>Retirada servidor HP</t>
        </is>
      </c>
      <c r="H9115" s="19" t="inlineStr">
        <is>
          <t>Retirada servidor HP</t>
        </is>
      </c>
      <c r="I9115" s="19" t="inlineStr">
        <is>
          <t/>
        </is>
      </c>
      <c r="J9115" s="19" t="inlineStr">
        <is>
          <t>19/01/2026</t>
        </is>
      </c>
      <c r="K9115" s="19" t="inlineStr">
        <is>
          <t>2025/25/557</t>
        </is>
      </c>
      <c r="L9115" s="19" t="inlineStr">
        <is>
          <t>Adjudicación provisional / definitiva</t>
        </is>
      </c>
      <c r="M9115" s="19" t="inlineStr">
        <is>
          <t>true</t>
        </is>
      </c>
      <c r="N9115" s="19" t="inlineStr">
        <is>
          <t/>
        </is>
      </c>
      <c r="O9115" s="19" t="inlineStr">
        <is>
          <t/>
        </is>
      </c>
      <c r="P9115" s="19" t="inlineStr">
        <is>
          <t/>
        </is>
      </c>
      <c r="Q9115" s="19" t="inlineStr">
        <is>
          <t/>
        </is>
      </c>
      <c r="R9115" s="19" t="inlineStr">
        <is>
          <t/>
        </is>
      </c>
      <c r="S9115" s="19" t="inlineStr">
        <is>
          <t>https://www.contratacion.euskadi.eus/webkpe00-kpeperfi/es/contenidos/anuncio_contratacion/expcm479284/es_doc/images/itelazpi.gif</t>
        </is>
      </c>
      <c r="T9115" s="19" t="inlineStr">
        <is>
          <t>ITELAZPI, S.A.</t>
        </is>
      </c>
      <c r="U9115" s="19" t="inlineStr">
        <is>
          <t>A95282216 - ITELAZPI, S.A.</t>
        </is>
      </c>
      <c r="V9115" s="19" t="inlineStr">
        <is>
          <t>Director/a - ITELAZPI, S.A.</t>
        </is>
      </c>
      <c r="W9115" s="19" t="inlineStr">
        <is>
          <t/>
        </is>
      </c>
      <c r="X9115" s="19" t="inlineStr">
        <is>
          <t/>
        </is>
      </c>
      <c r="Y9115" s="19" t="inlineStr">
        <is>
          <t/>
        </is>
      </c>
      <c r="Z9115" s="19" t="inlineStr">
        <is>
          <t>https://www.contratacion.euskadi.eus/anuncio_contratacion/retirada-servidor-hp/webkpe00-kpesimpc/es/</t>
        </is>
      </c>
      <c r="AA9115" s="19" t="inlineStr">
        <is>
          <t>https://www.contratacion.euskadi.eus/webkpe00-kpesimpc/es/contenidos/anuncio_contratacion/expcm479284/es_doc/index.html</t>
        </is>
      </c>
      <c r="AB9115" s="19" t="inlineStr">
        <is>
          <t>https://www.contratacion.euskadi.eus/contenidos/anuncio_contratacion/expcm479284/es_doc/data/es_r01dtpd19bd791976a2bd4c0fe8b3073409aec4452</t>
        </is>
      </c>
      <c r="AC9115" s="19" t="inlineStr">
        <is>
          <t>https://www.contratacion.euskadi.eus/contenidos/anuncio_contratacion/expcm479284/r01Index/expcm479284-idxContent.xml</t>
        </is>
      </c>
      <c r="AD9115" s="19" t="inlineStr">
        <is>
          <t>20/01/2026</t>
        </is>
      </c>
      <c r="AE9115" s="19" t="inlineStr">
        <is>
          <t>r01epd0130d01e05ae5d40450360588b8913ed50a</t>
        </is>
      </c>
      <c r="AF9115" s="19" t="inlineStr">
        <is>
          <t>ITELAZPI, S.A.</t>
        </is>
      </c>
      <c r="AG9115" s="19" t="inlineStr">
        <is>
          <t>r01epd012641c35395902dadacdea2e291e80510e</t>
        </is>
      </c>
      <c r="AH9115" s="19" t="inlineStr">
        <is>
          <t>ITELAZPI, S.A.</t>
        </is>
      </c>
      <c r="AI9115" s="19" t="inlineStr">
        <is>
          <t/>
        </is>
      </c>
      <c r="AJ9115" s="19" t="inlineStr">
        <is>
          <t/>
        </is>
      </c>
    </row>
    <row r="9116" customHeight="true" ht="15.0">
      <c r="A9116" s="19" t="inlineStr">
        <is>
          <t>Fuente de alimentación Netapp</t>
        </is>
      </c>
      <c r="B9116" s="19" t="inlineStr">
        <is>
          <t/>
        </is>
      </c>
      <c r="C9116" s="19" t="inlineStr">
        <is>
          <t>Gobierno Vasco</t>
        </is>
      </c>
      <c r="D9116" s="19" t="inlineStr">
        <is>
          <t/>
        </is>
      </c>
      <c r="E9116" s="19" t="inlineStr">
        <is>
          <t/>
        </is>
      </c>
      <c r="F9116" s="19" t="inlineStr">
        <is>
          <t/>
        </is>
      </c>
      <c r="G9116" s="19" t="inlineStr">
        <is>
          <t>Fuente de alimentación Netapp</t>
        </is>
      </c>
      <c r="H9116" s="19" t="inlineStr">
        <is>
          <t>Fuente de alimentación Netapp</t>
        </is>
      </c>
      <c r="I9116" s="19" t="inlineStr">
        <is>
          <t/>
        </is>
      </c>
      <c r="J9116" s="19" t="inlineStr">
        <is>
          <t>19/01/2026</t>
        </is>
      </c>
      <c r="K9116" s="19" t="inlineStr">
        <is>
          <t>2025/25/415</t>
        </is>
      </c>
      <c r="L9116" s="19" t="inlineStr">
        <is>
          <t>Adjudicación provisional / definitiva</t>
        </is>
      </c>
      <c r="M9116" s="19" t="inlineStr">
        <is>
          <t>true</t>
        </is>
      </c>
      <c r="N9116" s="19" t="inlineStr">
        <is>
          <t/>
        </is>
      </c>
      <c r="O9116" s="19" t="inlineStr">
        <is>
          <t/>
        </is>
      </c>
      <c r="P9116" s="19" t="inlineStr">
        <is>
          <t/>
        </is>
      </c>
      <c r="Q9116" s="19" t="inlineStr">
        <is>
          <t/>
        </is>
      </c>
      <c r="R9116" s="19" t="inlineStr">
        <is>
          <t/>
        </is>
      </c>
      <c r="S9116" s="19" t="inlineStr">
        <is>
          <t>https://www.contratacion.euskadi.eus/webkpe00-kpeperfi/es/contenidos/anuncio_contratacion/expcm479285/es_doc/images/itelazpi.gif</t>
        </is>
      </c>
      <c r="T9116" s="19" t="inlineStr">
        <is>
          <t>ITELAZPI, S.A.</t>
        </is>
      </c>
      <c r="U9116" s="19" t="inlineStr">
        <is>
          <t>A95282216 - ITELAZPI, S.A.</t>
        </is>
      </c>
      <c r="V9116" s="19" t="inlineStr">
        <is>
          <t>Director/a - ITELAZPI, S.A.</t>
        </is>
      </c>
      <c r="W9116" s="19" t="inlineStr">
        <is>
          <t/>
        </is>
      </c>
      <c r="X9116" s="19" t="inlineStr">
        <is>
          <t/>
        </is>
      </c>
      <c r="Y9116" s="19" t="inlineStr">
        <is>
          <t/>
        </is>
      </c>
      <c r="Z9116" s="19" t="inlineStr">
        <is>
          <t>https://www.contratacion.euskadi.eus/anuncio_contratacion/fuente-alimentacion-netapp/webkpe00-kpesimpc/es/</t>
        </is>
      </c>
      <c r="AA9116" s="19" t="inlineStr">
        <is>
          <t>https://www.contratacion.euskadi.eus/webkpe00-kpesimpc/es/contenidos/anuncio_contratacion/expcm479285/es_doc/index.html</t>
        </is>
      </c>
      <c r="AB9116" s="19" t="inlineStr">
        <is>
          <t>https://www.contratacion.euskadi.eus/contenidos/anuncio_contratacion/expcm479285/es_doc/data/es_r01dtpd19bd791bf012bd4c0fe20d546be345966e9</t>
        </is>
      </c>
      <c r="AC9116" s="19" t="inlineStr">
        <is>
          <t>https://www.contratacion.euskadi.eus/contenidos/anuncio_contratacion/expcm479285/r01Index/expcm479285-idxContent.xml</t>
        </is>
      </c>
      <c r="AD9116" s="19" t="inlineStr">
        <is>
          <t>20/01/2026</t>
        </is>
      </c>
      <c r="AE9116" s="19" t="inlineStr">
        <is>
          <t>r01epd0130d01e05ae5d40450360588b8913ed50a</t>
        </is>
      </c>
      <c r="AF9116" s="19" t="inlineStr">
        <is>
          <t>ITELAZPI, S.A.</t>
        </is>
      </c>
      <c r="AG9116" s="19" t="inlineStr">
        <is>
          <t>r01epd012641c35395902dadacdea2e291e80510e</t>
        </is>
      </c>
      <c r="AH9116" s="19" t="inlineStr">
        <is>
          <t>ITELAZPI, S.A.</t>
        </is>
      </c>
      <c r="AI9116" s="19" t="inlineStr">
        <is>
          <t/>
        </is>
      </c>
      <c r="AJ9116" s="19" t="inlineStr">
        <is>
          <t/>
        </is>
      </c>
    </row>
    <row r="9117" customHeight="true" ht="15.0">
      <c r="A9117" s="19" t="inlineStr">
        <is>
          <t>Servicio mantenimiento sw fnet</t>
        </is>
      </c>
      <c r="B9117" s="19" t="inlineStr">
        <is>
          <t/>
        </is>
      </c>
      <c r="C9117" s="19" t="inlineStr">
        <is>
          <t>Gobierno Vasco</t>
        </is>
      </c>
      <c r="D9117" s="19" t="inlineStr">
        <is>
          <t/>
        </is>
      </c>
      <c r="E9117" s="19" t="inlineStr">
        <is>
          <t/>
        </is>
      </c>
      <c r="F9117" s="19" t="inlineStr">
        <is>
          <t/>
        </is>
      </c>
      <c r="G9117" s="19" t="inlineStr">
        <is>
          <t>Servicio mantenimiento sw fnet</t>
        </is>
      </c>
      <c r="H9117" s="19" t="inlineStr">
        <is>
          <t>Servicio mantenimiento sw fnet</t>
        </is>
      </c>
      <c r="I9117" s="19" t="inlineStr">
        <is>
          <t/>
        </is>
      </c>
      <c r="J9117" s="19" t="inlineStr">
        <is>
          <t>19/01/2026</t>
        </is>
      </c>
      <c r="K9117" s="19" t="inlineStr">
        <is>
          <t>2025/25/242</t>
        </is>
      </c>
      <c r="L9117" s="19" t="inlineStr">
        <is>
          <t>Adjudicación provisional / definitiva</t>
        </is>
      </c>
      <c r="M9117" s="19" t="inlineStr">
        <is>
          <t>true</t>
        </is>
      </c>
      <c r="N9117" s="19" t="inlineStr">
        <is>
          <t/>
        </is>
      </c>
      <c r="O9117" s="19" t="inlineStr">
        <is>
          <t/>
        </is>
      </c>
      <c r="P9117" s="19" t="inlineStr">
        <is>
          <t/>
        </is>
      </c>
      <c r="Q9117" s="19" t="inlineStr">
        <is>
          <t/>
        </is>
      </c>
      <c r="R9117" s="19" t="inlineStr">
        <is>
          <t/>
        </is>
      </c>
      <c r="S9117" s="19" t="inlineStr">
        <is>
          <t>https://www.contratacion.euskadi.eus/webkpe00-kpeperfi/es/contenidos/anuncio_contratacion/expcm479286/es_doc/images/itelazpi.gif</t>
        </is>
      </c>
      <c r="T9117" s="19" t="inlineStr">
        <is>
          <t>ITELAZPI, S.A.</t>
        </is>
      </c>
      <c r="U9117" s="19" t="inlineStr">
        <is>
          <t>A95282216 - ITELAZPI, S.A.</t>
        </is>
      </c>
      <c r="V9117" s="19" t="inlineStr">
        <is>
          <t>Director/a - ITELAZPI, S.A.</t>
        </is>
      </c>
      <c r="W9117" s="19" t="inlineStr">
        <is>
          <t/>
        </is>
      </c>
      <c r="X9117" s="19" t="inlineStr">
        <is>
          <t/>
        </is>
      </c>
      <c r="Y9117" s="19" t="inlineStr">
        <is>
          <t/>
        </is>
      </c>
      <c r="Z9117" s="19" t="inlineStr">
        <is>
          <t>https://www.contratacion.euskadi.eus/anuncio_contratacion/servicio-mantenimiento-sw-fnet/webkpe00-kpesimpc/es/</t>
        </is>
      </c>
      <c r="AA9117" s="19" t="inlineStr">
        <is>
          <t>https://www.contratacion.euskadi.eus/webkpe00-kpesimpc/es/contenidos/anuncio_contratacion/expcm479286/es_doc/index.html</t>
        </is>
      </c>
      <c r="AB9117" s="19" t="inlineStr">
        <is>
          <t>https://www.contratacion.euskadi.eus/contenidos/anuncio_contratacion/expcm479286/es_doc/data/es_r01dtpd19bd791e7272bd4c0fe11dbb3e6f14d3e97</t>
        </is>
      </c>
      <c r="AC9117" s="19" t="inlineStr">
        <is>
          <t>https://www.contratacion.euskadi.eus/contenidos/anuncio_contratacion/expcm479286/r01Index/expcm479286-idxContent.xml</t>
        </is>
      </c>
      <c r="AD9117" s="19" t="inlineStr">
        <is>
          <t>20/01/2026</t>
        </is>
      </c>
      <c r="AE9117" s="19" t="inlineStr">
        <is>
          <t>r01epd0130d01e05ae5d40450360588b8913ed50a</t>
        </is>
      </c>
      <c r="AF9117" s="19" t="inlineStr">
        <is>
          <t>ITELAZPI, S.A.</t>
        </is>
      </c>
      <c r="AG9117" s="19" t="inlineStr">
        <is>
          <t>r01epd012641c35395902dadacdea2e291e80510e</t>
        </is>
      </c>
      <c r="AH9117" s="19" t="inlineStr">
        <is>
          <t>ITELAZPI, S.A.</t>
        </is>
      </c>
      <c r="AI9117" s="19" t="inlineStr">
        <is>
          <t/>
        </is>
      </c>
      <c r="AJ9117" s="19" t="inlineStr">
        <is>
          <t/>
        </is>
      </c>
    </row>
    <row r="9118" customHeight="true" ht="15.0">
      <c r="A9118" s="19" t="inlineStr">
        <is>
          <t>Actualización RD9000 a UHD</t>
        </is>
      </c>
      <c r="B9118" s="19" t="inlineStr">
        <is>
          <t/>
        </is>
      </c>
      <c r="C9118" s="19" t="inlineStr">
        <is>
          <t>Gobierno Vasco</t>
        </is>
      </c>
      <c r="D9118" s="19" t="inlineStr">
        <is>
          <t/>
        </is>
      </c>
      <c r="E9118" s="19" t="inlineStr">
        <is>
          <t/>
        </is>
      </c>
      <c r="F9118" s="19" t="inlineStr">
        <is>
          <t/>
        </is>
      </c>
      <c r="G9118" s="19" t="inlineStr">
        <is>
          <t>Actualización RD9000 a UHD</t>
        </is>
      </c>
      <c r="H9118" s="19" t="inlineStr">
        <is>
          <t>Actualización RD9000 a UHD</t>
        </is>
      </c>
      <c r="I9118" s="19" t="inlineStr">
        <is>
          <t/>
        </is>
      </c>
      <c r="J9118" s="19" t="inlineStr">
        <is>
          <t>19/01/2026</t>
        </is>
      </c>
      <c r="K9118" s="19" t="inlineStr">
        <is>
          <t>2025/25/223</t>
        </is>
      </c>
      <c r="L9118" s="19" t="inlineStr">
        <is>
          <t>Adjudicación provisional / definitiva</t>
        </is>
      </c>
      <c r="M9118" s="19" t="inlineStr">
        <is>
          <t>true</t>
        </is>
      </c>
      <c r="N9118" s="19" t="inlineStr">
        <is>
          <t/>
        </is>
      </c>
      <c r="O9118" s="19" t="inlineStr">
        <is>
          <t/>
        </is>
      </c>
      <c r="P9118" s="19" t="inlineStr">
        <is>
          <t/>
        </is>
      </c>
      <c r="Q9118" s="19" t="inlineStr">
        <is>
          <t/>
        </is>
      </c>
      <c r="R9118" s="19" t="inlineStr">
        <is>
          <t/>
        </is>
      </c>
      <c r="S9118" s="19" t="inlineStr">
        <is>
          <t>https://www.contratacion.euskadi.eus/webkpe00-kpeperfi/es/contenidos/anuncio_contratacion/expcm479287/es_doc/images/itelazpi.gif</t>
        </is>
      </c>
      <c r="T9118" s="19" t="inlineStr">
        <is>
          <t>ITELAZPI, S.A.</t>
        </is>
      </c>
      <c r="U9118" s="19" t="inlineStr">
        <is>
          <t>A95282216 - ITELAZPI, S.A.</t>
        </is>
      </c>
      <c r="V9118" s="19" t="inlineStr">
        <is>
          <t>Director/a - ITELAZPI, S.A.</t>
        </is>
      </c>
      <c r="W9118" s="19" t="inlineStr">
        <is>
          <t/>
        </is>
      </c>
      <c r="X9118" s="19" t="inlineStr">
        <is>
          <t/>
        </is>
      </c>
      <c r="Y9118" s="19" t="inlineStr">
        <is>
          <t/>
        </is>
      </c>
      <c r="Z9118" s="19" t="inlineStr">
        <is>
          <t>https://www.contratacion.euskadi.eus/anuncio_contratacion/actualizacion-rd9000-uhd/webkpe00-kpesimpc/es/</t>
        </is>
      </c>
      <c r="AA9118" s="19" t="inlineStr">
        <is>
          <t>https://www.contratacion.euskadi.eus/webkpe00-kpesimpc/es/contenidos/anuncio_contratacion/expcm479287/es_doc/index.html</t>
        </is>
      </c>
      <c r="AB9118" s="19" t="inlineStr">
        <is>
          <t>https://www.contratacion.euskadi.eus/contenidos/anuncio_contratacion/expcm479287/es_doc/data/es_r01dtpd19bd795e18d2bd4c0feb94eb69999f19f84</t>
        </is>
      </c>
      <c r="AC9118" s="19" t="inlineStr">
        <is>
          <t>https://www.contratacion.euskadi.eus/contenidos/anuncio_contratacion/expcm479287/r01Index/expcm479287-idxContent.xml</t>
        </is>
      </c>
      <c r="AD9118" s="19" t="inlineStr">
        <is>
          <t>20/01/2026</t>
        </is>
      </c>
      <c r="AE9118" s="19" t="inlineStr">
        <is>
          <t>r01epd0130d01e05ae5d40450360588b8913ed50a</t>
        </is>
      </c>
      <c r="AF9118" s="19" t="inlineStr">
        <is>
          <t>ITELAZPI, S.A.</t>
        </is>
      </c>
      <c r="AG9118" s="19" t="inlineStr">
        <is>
          <t>r01epd012641c35395902dadacdea2e291e80510e</t>
        </is>
      </c>
      <c r="AH9118" s="19" t="inlineStr">
        <is>
          <t>ITELAZPI, S.A.</t>
        </is>
      </c>
      <c r="AI9118" s="19" t="inlineStr">
        <is>
          <t/>
        </is>
      </c>
      <c r="AJ9118" s="19" t="inlineStr">
        <is>
          <t/>
        </is>
      </c>
    </row>
    <row r="9119" customHeight="true" ht="15.0">
      <c r="A9119" s="19" t="inlineStr">
        <is>
          <t>Reparación por avería de rayo en AZPEITIA-OINATZ</t>
        </is>
      </c>
      <c r="B9119" s="19" t="inlineStr">
        <is>
          <t/>
        </is>
      </c>
      <c r="C9119" s="19" t="inlineStr">
        <is>
          <t>Gobierno Vasco</t>
        </is>
      </c>
      <c r="D9119" s="19" t="inlineStr">
        <is>
          <t/>
        </is>
      </c>
      <c r="E9119" s="19" t="inlineStr">
        <is>
          <t/>
        </is>
      </c>
      <c r="F9119" s="19" t="inlineStr">
        <is>
          <t/>
        </is>
      </c>
      <c r="G9119" s="19" t="inlineStr">
        <is>
          <t>Reparación por avería de rayo en AZPEITIA-OINATZ</t>
        </is>
      </c>
      <c r="H9119" s="19" t="inlineStr">
        <is>
          <t>Reparación por avería de rayo en AZPEITIA-OINATZ</t>
        </is>
      </c>
      <c r="I9119" s="19" t="inlineStr">
        <is>
          <t/>
        </is>
      </c>
      <c r="J9119" s="19" t="inlineStr">
        <is>
          <t>19/01/2026</t>
        </is>
      </c>
      <c r="K9119" s="19" t="inlineStr">
        <is>
          <t>2025/25/603</t>
        </is>
      </c>
      <c r="L9119" s="19" t="inlineStr">
        <is>
          <t>Adjudicación provisional / definitiva</t>
        </is>
      </c>
      <c r="M9119" s="19" t="inlineStr">
        <is>
          <t>true</t>
        </is>
      </c>
      <c r="N9119" s="19" t="inlineStr">
        <is>
          <t/>
        </is>
      </c>
      <c r="O9119" s="19" t="inlineStr">
        <is>
          <t/>
        </is>
      </c>
      <c r="P9119" s="19" t="inlineStr">
        <is>
          <t/>
        </is>
      </c>
      <c r="Q9119" s="19" t="inlineStr">
        <is>
          <t/>
        </is>
      </c>
      <c r="R9119" s="19" t="inlineStr">
        <is>
          <t/>
        </is>
      </c>
      <c r="S9119" s="19" t="inlineStr">
        <is>
          <t>https://www.contratacion.euskadi.eus/webkpe00-kpeperfi/es/contenidos/anuncio_contratacion/expcm479288/es_doc/images/itelazpi.gif</t>
        </is>
      </c>
      <c r="T9119" s="19" t="inlineStr">
        <is>
          <t>ITELAZPI, S.A.</t>
        </is>
      </c>
      <c r="U9119" s="19" t="inlineStr">
        <is>
          <t>A95282216 - ITELAZPI, S.A.</t>
        </is>
      </c>
      <c r="V9119" s="19" t="inlineStr">
        <is>
          <t>Director/a - ITELAZPI, S.A.</t>
        </is>
      </c>
      <c r="W9119" s="19" t="inlineStr">
        <is>
          <t/>
        </is>
      </c>
      <c r="X9119" s="19" t="inlineStr">
        <is>
          <t/>
        </is>
      </c>
      <c r="Y9119" s="19" t="inlineStr">
        <is>
          <t/>
        </is>
      </c>
      <c r="Z9119" s="19" t="inlineStr">
        <is>
          <t>https://www.contratacion.euskadi.eus/anuncio_contratacion/reparacion-averia-rayo-azpeitia-oinatz/webkpe00-kpesimpc/es/</t>
        </is>
      </c>
      <c r="AA9119" s="19" t="inlineStr">
        <is>
          <t>https://www.contratacion.euskadi.eus/webkpe00-kpesimpc/es/contenidos/anuncio_contratacion/expcm479288/es_doc/index.html</t>
        </is>
      </c>
      <c r="AB9119" s="19" t="inlineStr">
        <is>
          <t>https://www.contratacion.euskadi.eus/contenidos/anuncio_contratacion/expcm479288/es_doc/data/es_r01dtpd19bd79603fd2bd4c0fe9f85b9d2569f137f</t>
        </is>
      </c>
      <c r="AC9119" s="19" t="inlineStr">
        <is>
          <t>https://www.contratacion.euskadi.eus/contenidos/anuncio_contratacion/expcm479288/r01Index/expcm479288-idxContent.xml</t>
        </is>
      </c>
      <c r="AD9119" s="19" t="inlineStr">
        <is>
          <t>20/01/2026</t>
        </is>
      </c>
      <c r="AE9119" s="19" t="inlineStr">
        <is>
          <t>r01epd0130d01e05ae5d40450360588b8913ed50a</t>
        </is>
      </c>
      <c r="AF9119" s="19" t="inlineStr">
        <is>
          <t>ITELAZPI, S.A.</t>
        </is>
      </c>
      <c r="AG9119" s="19" t="inlineStr">
        <is>
          <t>r01epd012641c35395902dadacdea2e291e80510e</t>
        </is>
      </c>
      <c r="AH9119" s="19" t="inlineStr">
        <is>
          <t>ITELAZPI, S.A.</t>
        </is>
      </c>
      <c r="AI9119" s="19" t="inlineStr">
        <is>
          <t/>
        </is>
      </c>
      <c r="AJ9119" s="19" t="inlineStr">
        <is>
          <t/>
        </is>
      </c>
    </row>
    <row r="9120" customHeight="true" ht="15.0">
      <c r="A9120" s="19" t="inlineStr">
        <is>
          <t>Revisión cableado estructurado laboratorio</t>
        </is>
      </c>
      <c r="B9120" s="19" t="inlineStr">
        <is>
          <t/>
        </is>
      </c>
      <c r="C9120" s="19" t="inlineStr">
        <is>
          <t>Gobierno Vasco</t>
        </is>
      </c>
      <c r="D9120" s="19" t="inlineStr">
        <is>
          <t/>
        </is>
      </c>
      <c r="E9120" s="19" t="inlineStr">
        <is>
          <t/>
        </is>
      </c>
      <c r="F9120" s="19" t="inlineStr">
        <is>
          <t/>
        </is>
      </c>
      <c r="G9120" s="19" t="inlineStr">
        <is>
          <t>Revisión cableado estructurado laboratorio</t>
        </is>
      </c>
      <c r="H9120" s="19" t="inlineStr">
        <is>
          <t>Revisión cableado estructurado laboratorio</t>
        </is>
      </c>
      <c r="I9120" s="19" t="inlineStr">
        <is>
          <t/>
        </is>
      </c>
      <c r="J9120" s="19" t="inlineStr">
        <is>
          <t>19/01/2026</t>
        </is>
      </c>
      <c r="K9120" s="19" t="inlineStr">
        <is>
          <t>2025/25/207</t>
        </is>
      </c>
      <c r="L9120" s="19" t="inlineStr">
        <is>
          <t>Adjudicación provisional / definitiva</t>
        </is>
      </c>
      <c r="M9120" s="19" t="inlineStr">
        <is>
          <t>true</t>
        </is>
      </c>
      <c r="N9120" s="19" t="inlineStr">
        <is>
          <t/>
        </is>
      </c>
      <c r="O9120" s="19" t="inlineStr">
        <is>
          <t/>
        </is>
      </c>
      <c r="P9120" s="19" t="inlineStr">
        <is>
          <t/>
        </is>
      </c>
      <c r="Q9120" s="19" t="inlineStr">
        <is>
          <t/>
        </is>
      </c>
      <c r="R9120" s="19" t="inlineStr">
        <is>
          <t/>
        </is>
      </c>
      <c r="S9120" s="19" t="inlineStr">
        <is>
          <t>https://www.contratacion.euskadi.eus/webkpe00-kpeperfi/es/contenidos/anuncio_contratacion/expcm479289/es_doc/images/itelazpi.gif</t>
        </is>
      </c>
      <c r="T9120" s="19" t="inlineStr">
        <is>
          <t>ITELAZPI, S.A.</t>
        </is>
      </c>
      <c r="U9120" s="19" t="inlineStr">
        <is>
          <t>A95282216 - ITELAZPI, S.A.</t>
        </is>
      </c>
      <c r="V9120" s="19" t="inlineStr">
        <is>
          <t>Director/a - ITELAZPI, S.A.</t>
        </is>
      </c>
      <c r="W9120" s="19" t="inlineStr">
        <is>
          <t/>
        </is>
      </c>
      <c r="X9120" s="19" t="inlineStr">
        <is>
          <t/>
        </is>
      </c>
      <c r="Y9120" s="19" t="inlineStr">
        <is>
          <t/>
        </is>
      </c>
      <c r="Z9120" s="19" t="inlineStr">
        <is>
          <t>https://www.contratacion.euskadi.eus/anuncio_contratacion/revision-cableado-estructurado-laboratorio/webkpe00-kpesimpc/es/</t>
        </is>
      </c>
      <c r="AA9120" s="19" t="inlineStr">
        <is>
          <t>https://www.contratacion.euskadi.eus/webkpe00-kpesimpc/es/contenidos/anuncio_contratacion/expcm479289/es_doc/index.html</t>
        </is>
      </c>
      <c r="AB9120" s="19" t="inlineStr">
        <is>
          <t>https://www.contratacion.euskadi.eus/contenidos/anuncio_contratacion/expcm479289/es_doc/data/es_r01dtpd019bd7962be82bd4c0fedc34c0520a3ebb7</t>
        </is>
      </c>
      <c r="AC9120" s="19" t="inlineStr">
        <is>
          <t>https://www.contratacion.euskadi.eus/contenidos/anuncio_contratacion/expcm479289/r01Index/expcm479289-idxContent.xml</t>
        </is>
      </c>
      <c r="AD9120" s="19" t="inlineStr">
        <is>
          <t>20/01/2026</t>
        </is>
      </c>
      <c r="AE9120" s="19" t="inlineStr">
        <is>
          <t>r01epd0130d01e05ae5d40450360588b8913ed50a</t>
        </is>
      </c>
      <c r="AF9120" s="19" t="inlineStr">
        <is>
          <t>ITELAZPI, S.A.</t>
        </is>
      </c>
      <c r="AG9120" s="19" t="inlineStr">
        <is>
          <t>r01epd012641c35395902dadacdea2e291e80510e</t>
        </is>
      </c>
      <c r="AH9120" s="19" t="inlineStr">
        <is>
          <t>ITELAZPI, S.A.</t>
        </is>
      </c>
      <c r="AI9120" s="19" t="inlineStr">
        <is>
          <t/>
        </is>
      </c>
      <c r="AJ9120" s="19" t="inlineStr">
        <is>
          <t/>
        </is>
      </c>
    </row>
    <row r="9121" customHeight="true" ht="15.0">
      <c r="A9121" s="19" t="inlineStr">
        <is>
          <t>Servicio anual de mantenimiento nivel II (incluye reparaciones y updates SW) de Sistema 4+1 de 10KW de FM de Jaizkibel</t>
        </is>
      </c>
      <c r="B9121" s="19" t="inlineStr">
        <is>
          <t/>
        </is>
      </c>
      <c r="C9121" s="19" t="inlineStr">
        <is>
          <t>Gobierno Vasco</t>
        </is>
      </c>
      <c r="D9121" s="19" t="inlineStr">
        <is>
          <t/>
        </is>
      </c>
      <c r="E9121" s="19" t="inlineStr">
        <is>
          <t/>
        </is>
      </c>
      <c r="F9121" s="19" t="inlineStr">
        <is>
          <t/>
        </is>
      </c>
      <c r="G9121" s="19" t="inlineStr">
        <is>
          <t>Servicio anual de mantenimiento nivel II (incluye reparaciones y updates SW) de Sistema 4+1 de 10KW de FM de Jaizkibel</t>
        </is>
      </c>
      <c r="H9121" s="19" t="inlineStr">
        <is>
          <t>Servicio anual de mantenimiento nivel II (incluye reparaciones y updates SW) de Sistema 4+1 de 10KW de FM de Jaizkibel</t>
        </is>
      </c>
      <c r="I9121" s="19" t="inlineStr">
        <is>
          <t/>
        </is>
      </c>
      <c r="J9121" s="19" t="inlineStr">
        <is>
          <t>19/01/2026</t>
        </is>
      </c>
      <c r="K9121" s="19" t="inlineStr">
        <is>
          <t>2025/25/212</t>
        </is>
      </c>
      <c r="L9121" s="19" t="inlineStr">
        <is>
          <t>Adjudicación provisional / definitiva</t>
        </is>
      </c>
      <c r="M9121" s="19" t="inlineStr">
        <is>
          <t>true</t>
        </is>
      </c>
      <c r="N9121" s="19" t="inlineStr">
        <is>
          <t/>
        </is>
      </c>
      <c r="O9121" s="19" t="inlineStr">
        <is>
          <t/>
        </is>
      </c>
      <c r="P9121" s="19" t="inlineStr">
        <is>
          <t/>
        </is>
      </c>
      <c r="Q9121" s="19" t="inlineStr">
        <is>
          <t/>
        </is>
      </c>
      <c r="R9121" s="19" t="inlineStr">
        <is>
          <t/>
        </is>
      </c>
      <c r="S9121" s="19" t="inlineStr">
        <is>
          <t>https://www.contratacion.euskadi.eus/webkpe00-kpeperfi/es/contenidos/anuncio_contratacion/expcm479290/es_doc/images/itelazpi.gif</t>
        </is>
      </c>
      <c r="T9121" s="19" t="inlineStr">
        <is>
          <t>ITELAZPI, S.A.</t>
        </is>
      </c>
      <c r="U9121" s="19" t="inlineStr">
        <is>
          <t>A95282216 - ITELAZPI, S.A.</t>
        </is>
      </c>
      <c r="V9121" s="19" t="inlineStr">
        <is>
          <t>Director/a - ITELAZPI, S.A.</t>
        </is>
      </c>
      <c r="W9121" s="19" t="inlineStr">
        <is>
          <t/>
        </is>
      </c>
      <c r="X9121" s="19" t="inlineStr">
        <is>
          <t/>
        </is>
      </c>
      <c r="Y9121" s="19" t="inlineStr">
        <is>
          <t/>
        </is>
      </c>
      <c r="Z9121" s="19" t="inlineStr">
        <is>
          <t>https://www.contratacion.euskadi.eus/anuncio_contratacion/servicio-anual-mantenimiento-nivel-ii-incluye-reparaciones-y-updates-sw-sistema-4+1-10kw-fm-jaizkibel/webkpe00-kpesimpc/es/</t>
        </is>
      </c>
      <c r="AA9121" s="19" t="inlineStr">
        <is>
          <t>https://www.contratacion.euskadi.eus/webkpe00-kpesimpc/es/contenidos/anuncio_contratacion/expcm479290/es_doc/index.html</t>
        </is>
      </c>
      <c r="AB9121" s="19" t="inlineStr">
        <is>
          <t>https://www.contratacion.euskadi.eus/contenidos/anuncio_contratacion/expcm479290/es_doc/data/es_r01dtpd19bd79653a62bd4c0feae4640d7ee9d7dc9</t>
        </is>
      </c>
      <c r="AC9121" s="19" t="inlineStr">
        <is>
          <t>https://www.contratacion.euskadi.eus/contenidos/anuncio_contratacion/expcm479290/r01Index/expcm479290-idxContent.xml</t>
        </is>
      </c>
      <c r="AD9121" s="19" t="inlineStr">
        <is>
          <t>20/01/2026</t>
        </is>
      </c>
      <c r="AE9121" s="19" t="inlineStr">
        <is>
          <t>r01epd0130d01e05ae5d40450360588b8913ed50a</t>
        </is>
      </c>
      <c r="AF9121" s="19" t="inlineStr">
        <is>
          <t>ITELAZPI, S.A.</t>
        </is>
      </c>
      <c r="AG9121" s="19" t="inlineStr">
        <is>
          <t>r01epd012641c35395902dadacdea2e291e80510e</t>
        </is>
      </c>
      <c r="AH9121" s="19" t="inlineStr">
        <is>
          <t>ITELAZPI, S.A.</t>
        </is>
      </c>
      <c r="AI9121" s="19" t="inlineStr">
        <is>
          <t/>
        </is>
      </c>
      <c r="AJ9121" s="19" t="inlineStr">
        <is>
          <t/>
        </is>
      </c>
    </row>
    <row r="9122" customHeight="true" ht="15.0">
      <c r="A9122" s="19" t="inlineStr">
        <is>
          <t>SLA amplificadores de fm de Oiz y Zaldiaran</t>
        </is>
      </c>
      <c r="B9122" s="19" t="inlineStr">
        <is>
          <t/>
        </is>
      </c>
      <c r="C9122" s="19" t="inlineStr">
        <is>
          <t>Gobierno Vasco</t>
        </is>
      </c>
      <c r="D9122" s="19" t="inlineStr">
        <is>
          <t/>
        </is>
      </c>
      <c r="E9122" s="19" t="inlineStr">
        <is>
          <t/>
        </is>
      </c>
      <c r="F9122" s="19" t="inlineStr">
        <is>
          <t/>
        </is>
      </c>
      <c r="G9122" s="19" t="inlineStr">
        <is>
          <t>SLA amplificadores de fm de Oiz y Zaldiaran</t>
        </is>
      </c>
      <c r="H9122" s="19" t="inlineStr">
        <is>
          <t>SLA amplificadores de fm de Oiz y Zaldiaran</t>
        </is>
      </c>
      <c r="I9122" s="19" t="inlineStr">
        <is>
          <t/>
        </is>
      </c>
      <c r="J9122" s="19" t="inlineStr">
        <is>
          <t>19/01/2026</t>
        </is>
      </c>
      <c r="K9122" s="19" t="inlineStr">
        <is>
          <t>2025/25/532</t>
        </is>
      </c>
      <c r="L9122" s="19" t="inlineStr">
        <is>
          <t>Adjudicación provisional / definitiva</t>
        </is>
      </c>
      <c r="M9122" s="19" t="inlineStr">
        <is>
          <t>true</t>
        </is>
      </c>
      <c r="N9122" s="19" t="inlineStr">
        <is>
          <t/>
        </is>
      </c>
      <c r="O9122" s="19" t="inlineStr">
        <is>
          <t/>
        </is>
      </c>
      <c r="P9122" s="19" t="inlineStr">
        <is>
          <t/>
        </is>
      </c>
      <c r="Q9122" s="19" t="inlineStr">
        <is>
          <t/>
        </is>
      </c>
      <c r="R9122" s="19" t="inlineStr">
        <is>
          <t/>
        </is>
      </c>
      <c r="S9122" s="19" t="inlineStr">
        <is>
          <t>https://www.contratacion.euskadi.eus/webkpe00-kpeperfi/es/contenidos/anuncio_contratacion/expcm479291/es_doc/images/itelazpi.gif</t>
        </is>
      </c>
      <c r="T9122" s="19" t="inlineStr">
        <is>
          <t>ITELAZPI, S.A.</t>
        </is>
      </c>
      <c r="U9122" s="19" t="inlineStr">
        <is>
          <t>A95282216 - ITELAZPI, S.A.</t>
        </is>
      </c>
      <c r="V9122" s="19" t="inlineStr">
        <is>
          <t>Director/a - ITELAZPI, S.A.</t>
        </is>
      </c>
      <c r="W9122" s="19" t="inlineStr">
        <is>
          <t/>
        </is>
      </c>
      <c r="X9122" s="19" t="inlineStr">
        <is>
          <t/>
        </is>
      </c>
      <c r="Y9122" s="19" t="inlineStr">
        <is>
          <t/>
        </is>
      </c>
      <c r="Z9122" s="19" t="inlineStr">
        <is>
          <t>https://www.contratacion.euskadi.eus/anuncio_contratacion/sla-amplificadores-fm-oiz-y-zaldiaran/webkpe00-kpesimpc/es/</t>
        </is>
      </c>
      <c r="AA9122" s="19" t="inlineStr">
        <is>
          <t>https://www.contratacion.euskadi.eus/webkpe00-kpesimpc/es/contenidos/anuncio_contratacion/expcm479291/es_doc/index.html</t>
        </is>
      </c>
      <c r="AB9122" s="19" t="inlineStr">
        <is>
          <t>https://www.contratacion.euskadi.eus/contenidos/anuncio_contratacion/expcm479291/es_doc/data/es_r01dtpd19bd7967ba72bd4c0fe9bbe3678dc9b8e4d</t>
        </is>
      </c>
      <c r="AC9122" s="19" t="inlineStr">
        <is>
          <t>https://www.contratacion.euskadi.eus/contenidos/anuncio_contratacion/expcm479291/r01Index/expcm479291-idxContent.xml</t>
        </is>
      </c>
      <c r="AD9122" s="19" t="inlineStr">
        <is>
          <t>20/01/2026</t>
        </is>
      </c>
      <c r="AE9122" s="19" t="inlineStr">
        <is>
          <t>r01epd0130d01e05ae5d40450360588b8913ed50a</t>
        </is>
      </c>
      <c r="AF9122" s="19" t="inlineStr">
        <is>
          <t>ITELAZPI, S.A.</t>
        </is>
      </c>
      <c r="AG9122" s="19" t="inlineStr">
        <is>
          <t>r01epd012641c35395902dadacdea2e291e80510e</t>
        </is>
      </c>
      <c r="AH9122" s="19" t="inlineStr">
        <is>
          <t>ITELAZPI, S.A.</t>
        </is>
      </c>
      <c r="AI9122" s="19" t="inlineStr">
        <is>
          <t/>
        </is>
      </c>
      <c r="AJ9122" s="19" t="inlineStr">
        <is>
          <t/>
        </is>
      </c>
    </row>
    <row r="9123" customHeight="true" ht="15.0">
      <c r="A9123" s="19" t="inlineStr">
        <is>
          <t>Jornada consejería servicio de catering</t>
        </is>
      </c>
      <c r="B9123" s="19" t="inlineStr">
        <is>
          <t/>
        </is>
      </c>
      <c r="C9123" s="19" t="inlineStr">
        <is>
          <t>Gobierno Vasco</t>
        </is>
      </c>
      <c r="D9123" s="19" t="inlineStr">
        <is>
          <t/>
        </is>
      </c>
      <c r="E9123" s="19" t="inlineStr">
        <is>
          <t/>
        </is>
      </c>
      <c r="F9123" s="19" t="inlineStr">
        <is>
          <t/>
        </is>
      </c>
      <c r="G9123" s="19" t="inlineStr">
        <is>
          <t>Jornada consejería servicio de catering</t>
        </is>
      </c>
      <c r="H9123" s="19" t="inlineStr">
        <is>
          <t>Jornada consejería servicio de catering</t>
        </is>
      </c>
      <c r="I9123" s="19" t="inlineStr">
        <is>
          <t/>
        </is>
      </c>
      <c r="J9123" s="19" t="inlineStr">
        <is>
          <t>19/01/2026</t>
        </is>
      </c>
      <c r="K9123" s="19" t="inlineStr">
        <is>
          <t>2025/25/316</t>
        </is>
      </c>
      <c r="L9123" s="19" t="inlineStr">
        <is>
          <t>Adjudicación provisional / definitiva</t>
        </is>
      </c>
      <c r="M9123" s="19" t="inlineStr">
        <is>
          <t>true</t>
        </is>
      </c>
      <c r="N9123" s="19" t="inlineStr">
        <is>
          <t/>
        </is>
      </c>
      <c r="O9123" s="19" t="inlineStr">
        <is>
          <t/>
        </is>
      </c>
      <c r="P9123" s="19" t="inlineStr">
        <is>
          <t/>
        </is>
      </c>
      <c r="Q9123" s="19" t="inlineStr">
        <is>
          <t/>
        </is>
      </c>
      <c r="R9123" s="19" t="inlineStr">
        <is>
          <t/>
        </is>
      </c>
      <c r="S9123" s="19" t="inlineStr">
        <is>
          <t>https://www.contratacion.euskadi.eus/webkpe00-kpeperfi/es/contenidos/anuncio_contratacion/expcm479292/es_doc/images/itelazpi.gif</t>
        </is>
      </c>
      <c r="T9123" s="19" t="inlineStr">
        <is>
          <t>ITELAZPI, S.A.</t>
        </is>
      </c>
      <c r="U9123" s="19" t="inlineStr">
        <is>
          <t>A95282216 - ITELAZPI, S.A.</t>
        </is>
      </c>
      <c r="V9123" s="19" t="inlineStr">
        <is>
          <t>Director/a - ITELAZPI, S.A.</t>
        </is>
      </c>
      <c r="W9123" s="19" t="inlineStr">
        <is>
          <t/>
        </is>
      </c>
      <c r="X9123" s="19" t="inlineStr">
        <is>
          <t/>
        </is>
      </c>
      <c r="Y9123" s="19" t="inlineStr">
        <is>
          <t/>
        </is>
      </c>
      <c r="Z9123" s="19" t="inlineStr">
        <is>
          <t>https://www.contratacion.euskadi.eus/anuncio_contratacion/jornada-consejeria-servicio-catering/expcm479292/webkpe00-kpesimpc/es/</t>
        </is>
      </c>
      <c r="AA9123" s="19" t="inlineStr">
        <is>
          <t>https://www.contratacion.euskadi.eus/webkpe00-kpesimpc/es/contenidos/anuncio_contratacion/expcm479292/es_doc/index.html</t>
        </is>
      </c>
      <c r="AB9123" s="19" t="inlineStr">
        <is>
          <t>https://www.contratacion.euskadi.eus/contenidos/anuncio_contratacion/expcm479292/es_doc/data/es_r01dtpd19bd79a72595ccad867c7b78a3ef27c60da</t>
        </is>
      </c>
      <c r="AC9123" s="19" t="inlineStr">
        <is>
          <t>https://www.contratacion.euskadi.eus/contenidos/anuncio_contratacion/expcm479292/r01Index/expcm479292-idxContent.xml</t>
        </is>
      </c>
      <c r="AD9123" s="19" t="inlineStr">
        <is>
          <t>20/01/2026</t>
        </is>
      </c>
      <c r="AE9123" s="19" t="inlineStr">
        <is>
          <t>r01epd0130d01e05ae5d40450360588b8913ed50a</t>
        </is>
      </c>
      <c r="AF9123" s="19" t="inlineStr">
        <is>
          <t>ITELAZPI, S.A.</t>
        </is>
      </c>
      <c r="AG9123" s="19" t="inlineStr">
        <is>
          <t>r01epd012641c35395902dadacdea2e291e80510e</t>
        </is>
      </c>
      <c r="AH9123" s="19" t="inlineStr">
        <is>
          <t>ITELAZPI, S.A.</t>
        </is>
      </c>
      <c r="AI9123" s="19" t="inlineStr">
        <is>
          <t/>
        </is>
      </c>
      <c r="AJ9123" s="19" t="inlineStr">
        <is>
          <t/>
        </is>
      </c>
    </row>
    <row r="9124" customHeight="true" ht="15.0">
      <c r="A9124" s="19" t="inlineStr">
        <is>
          <t>Traslados exposición "EmakumeaTeknologian"</t>
        </is>
      </c>
      <c r="B9124" s="19" t="inlineStr">
        <is>
          <t/>
        </is>
      </c>
      <c r="C9124" s="19" t="inlineStr">
        <is>
          <t>Gobierno Vasco</t>
        </is>
      </c>
      <c r="D9124" s="19" t="inlineStr">
        <is>
          <t/>
        </is>
      </c>
      <c r="E9124" s="19" t="inlineStr">
        <is>
          <t/>
        </is>
      </c>
      <c r="F9124" s="19" t="inlineStr">
        <is>
          <t/>
        </is>
      </c>
      <c r="G9124" s="19" t="inlineStr">
        <is>
          <t>Traslados exposición "EmakumeaTeknologian"</t>
        </is>
      </c>
      <c r="H9124" s="19" t="inlineStr">
        <is>
          <t>Traslados exposición "EmakumeaTeknologian"</t>
        </is>
      </c>
      <c r="I9124" s="19" t="inlineStr">
        <is>
          <t/>
        </is>
      </c>
      <c r="J9124" s="19" t="inlineStr">
        <is>
          <t>19/01/2026</t>
        </is>
      </c>
      <c r="K9124" s="19" t="inlineStr">
        <is>
          <t>2025/25/201</t>
        </is>
      </c>
      <c r="L9124" s="19" t="inlineStr">
        <is>
          <t>Adjudicación provisional / definitiva</t>
        </is>
      </c>
      <c r="M9124" s="19" t="inlineStr">
        <is>
          <t>true</t>
        </is>
      </c>
      <c r="N9124" s="19" t="inlineStr">
        <is>
          <t/>
        </is>
      </c>
      <c r="O9124" s="19" t="inlineStr">
        <is>
          <t/>
        </is>
      </c>
      <c r="P9124" s="19" t="inlineStr">
        <is>
          <t/>
        </is>
      </c>
      <c r="Q9124" s="19" t="inlineStr">
        <is>
          <t/>
        </is>
      </c>
      <c r="R9124" s="19" t="inlineStr">
        <is>
          <t/>
        </is>
      </c>
      <c r="S9124" s="19" t="inlineStr">
        <is>
          <t>https://www.contratacion.euskadi.eus/webkpe00-kpeperfi/es/contenidos/anuncio_contratacion/expcm479293/es_doc/images/itelazpi.gif</t>
        </is>
      </c>
      <c r="T9124" s="19" t="inlineStr">
        <is>
          <t>ITELAZPI, S.A.</t>
        </is>
      </c>
      <c r="U9124" s="19" t="inlineStr">
        <is>
          <t>A95282216 - ITELAZPI, S.A.</t>
        </is>
      </c>
      <c r="V9124" s="19" t="inlineStr">
        <is>
          <t>Director/a - ITELAZPI, S.A.</t>
        </is>
      </c>
      <c r="W9124" s="19" t="inlineStr">
        <is>
          <t/>
        </is>
      </c>
      <c r="X9124" s="19" t="inlineStr">
        <is>
          <t/>
        </is>
      </c>
      <c r="Y9124" s="19" t="inlineStr">
        <is>
          <t/>
        </is>
      </c>
      <c r="Z9124" s="19" t="inlineStr">
        <is>
          <t>https://www.contratacion.euskadi.eus/anuncio_contratacion/traslados-exposicion-emakumeateknologian/webkpe00-kpesimpc/es/</t>
        </is>
      </c>
      <c r="AA9124" s="19" t="inlineStr">
        <is>
          <t>https://www.contratacion.euskadi.eus/webkpe00-kpesimpc/es/contenidos/anuncio_contratacion/expcm479293/es_doc/index.html</t>
        </is>
      </c>
      <c r="AB9124" s="19" t="inlineStr">
        <is>
          <t>https://www.contratacion.euskadi.eus/contenidos/anuncio_contratacion/expcm479293/es_doc/data/es_r01dtpd19bd79a99025ccad867f9754226263bf852</t>
        </is>
      </c>
      <c r="AC9124" s="19" t="inlineStr">
        <is>
          <t>https://www.contratacion.euskadi.eus/contenidos/anuncio_contratacion/expcm479293/r01Index/expcm479293-idxContent.xml</t>
        </is>
      </c>
      <c r="AD9124" s="19" t="inlineStr">
        <is>
          <t>20/01/2026</t>
        </is>
      </c>
      <c r="AE9124" s="19" t="inlineStr">
        <is>
          <t>r01epd0130d01e05ae5d40450360588b8913ed50a</t>
        </is>
      </c>
      <c r="AF9124" s="19" t="inlineStr">
        <is>
          <t>ITELAZPI, S.A.</t>
        </is>
      </c>
      <c r="AG9124" s="19" t="inlineStr">
        <is>
          <t>r01epd012641c35395902dadacdea2e291e80510e</t>
        </is>
      </c>
      <c r="AH9124" s="19" t="inlineStr">
        <is>
          <t>ITELAZPI, S.A.</t>
        </is>
      </c>
      <c r="AI9124" s="19" t="inlineStr">
        <is>
          <t/>
        </is>
      </c>
      <c r="AJ9124" s="19" t="inlineStr">
        <is>
          <t/>
        </is>
      </c>
    </row>
    <row r="9125" customHeight="true" ht="15.0">
      <c r="A9125" s="19" t="inlineStr">
        <is>
          <t>Reserva Sala</t>
        </is>
      </c>
      <c r="B9125" s="19" t="inlineStr">
        <is>
          <t/>
        </is>
      </c>
      <c r="C9125" s="19" t="inlineStr">
        <is>
          <t>Gobierno Vasco</t>
        </is>
      </c>
      <c r="D9125" s="19" t="inlineStr">
        <is>
          <t/>
        </is>
      </c>
      <c r="E9125" s="19" t="inlineStr">
        <is>
          <t/>
        </is>
      </c>
      <c r="F9125" s="19" t="inlineStr">
        <is>
          <t/>
        </is>
      </c>
      <c r="G9125" s="19" t="inlineStr">
        <is>
          <t>Reserva Sala</t>
        </is>
      </c>
      <c r="H9125" s="19" t="inlineStr">
        <is>
          <t>Reserva Sala</t>
        </is>
      </c>
      <c r="I9125" s="19" t="inlineStr">
        <is>
          <t/>
        </is>
      </c>
      <c r="J9125" s="19" t="inlineStr">
        <is>
          <t>19/01/2026</t>
        </is>
      </c>
      <c r="K9125" s="19" t="inlineStr">
        <is>
          <t>2025/25/2</t>
        </is>
      </c>
      <c r="L9125" s="19" t="inlineStr">
        <is>
          <t>Adjudicación provisional / definitiva</t>
        </is>
      </c>
      <c r="M9125" s="19" t="inlineStr">
        <is>
          <t>true</t>
        </is>
      </c>
      <c r="N9125" s="19" t="inlineStr">
        <is>
          <t/>
        </is>
      </c>
      <c r="O9125" s="19" t="inlineStr">
        <is>
          <t/>
        </is>
      </c>
      <c r="P9125" s="19" t="inlineStr">
        <is>
          <t/>
        </is>
      </c>
      <c r="Q9125" s="19" t="inlineStr">
        <is>
          <t/>
        </is>
      </c>
      <c r="R9125" s="19" t="inlineStr">
        <is>
          <t/>
        </is>
      </c>
      <c r="S9125" s="19" t="inlineStr">
        <is>
          <t>https://www.contratacion.euskadi.eus/webkpe00-kpeperfi/es/contenidos/anuncio_contratacion/expcm479294/es_doc/images/itelazpi.gif</t>
        </is>
      </c>
      <c r="T9125" s="19" t="inlineStr">
        <is>
          <t>ITELAZPI, S.A.</t>
        </is>
      </c>
      <c r="U9125" s="19" t="inlineStr">
        <is>
          <t>A95282216 - ITELAZPI, S.A.</t>
        </is>
      </c>
      <c r="V9125" s="19" t="inlineStr">
        <is>
          <t>Director/a - ITELAZPI, S.A.</t>
        </is>
      </c>
      <c r="W9125" s="19" t="inlineStr">
        <is>
          <t/>
        </is>
      </c>
      <c r="X9125" s="19" t="inlineStr">
        <is>
          <t/>
        </is>
      </c>
      <c r="Y9125" s="19" t="inlineStr">
        <is>
          <t/>
        </is>
      </c>
      <c r="Z9125" s="19" t="inlineStr">
        <is>
          <t>https://www.contratacion.euskadi.eus/anuncio_contratacion/reserva-sala/webkpe00-kpesimpc/es/</t>
        </is>
      </c>
      <c r="AA9125" s="19" t="inlineStr">
        <is>
          <t>https://www.contratacion.euskadi.eus/webkpe00-kpesimpc/es/contenidos/anuncio_contratacion/expcm479294/es_doc/index.html</t>
        </is>
      </c>
      <c r="AB9125" s="19" t="inlineStr">
        <is>
          <t>https://www.contratacion.euskadi.eus/contenidos/anuncio_contratacion/expcm479294/es_doc/data/es_r01dtpd19bd79ac0955ccad867ec5de6def918e9f1</t>
        </is>
      </c>
      <c r="AC9125" s="19" t="inlineStr">
        <is>
          <t>https://www.contratacion.euskadi.eus/contenidos/anuncio_contratacion/expcm479294/r01Index/expcm479294-idxContent.xml</t>
        </is>
      </c>
      <c r="AD9125" s="19" t="inlineStr">
        <is>
          <t>20/01/2026</t>
        </is>
      </c>
      <c r="AE9125" s="19" t="inlineStr">
        <is>
          <t>r01epd0130d01e05ae5d40450360588b8913ed50a</t>
        </is>
      </c>
      <c r="AF9125" s="19" t="inlineStr">
        <is>
          <t>ITELAZPI, S.A.</t>
        </is>
      </c>
      <c r="AG9125" s="19" t="inlineStr">
        <is>
          <t>r01epd012641c35395902dadacdea2e291e80510e</t>
        </is>
      </c>
      <c r="AH9125" s="19" t="inlineStr">
        <is>
          <t>ITELAZPI, S.A.</t>
        </is>
      </c>
      <c r="AI9125" s="19" t="inlineStr">
        <is>
          <t/>
        </is>
      </c>
      <c r="AJ9125" s="19" t="inlineStr">
        <is>
          <t/>
        </is>
      </c>
    </row>
    <row r="9126" customHeight="true" ht="15.0">
      <c r="A9126" s="19" t="inlineStr">
        <is>
          <t>Markinez_Coordinación_SSL_torre nueva</t>
        </is>
      </c>
      <c r="B9126" s="19" t="inlineStr">
        <is>
          <t/>
        </is>
      </c>
      <c r="C9126" s="19" t="inlineStr">
        <is>
          <t>Gobierno Vasco</t>
        </is>
      </c>
      <c r="D9126" s="19" t="inlineStr">
        <is>
          <t/>
        </is>
      </c>
      <c r="E9126" s="19" t="inlineStr">
        <is>
          <t/>
        </is>
      </c>
      <c r="F9126" s="19" t="inlineStr">
        <is>
          <t/>
        </is>
      </c>
      <c r="G9126" s="19" t="inlineStr">
        <is>
          <t>Markinez_Coordinación_SSL_torre nueva</t>
        </is>
      </c>
      <c r="H9126" s="19" t="inlineStr">
        <is>
          <t>Markinez_Coordinación_SSL_torre nueva</t>
        </is>
      </c>
      <c r="I9126" s="19" t="inlineStr">
        <is>
          <t/>
        </is>
      </c>
      <c r="J9126" s="19" t="inlineStr">
        <is>
          <t>19/01/2026</t>
        </is>
      </c>
      <c r="K9126" s="19" t="inlineStr">
        <is>
          <t>2025/25/317</t>
        </is>
      </c>
      <c r="L9126" s="19" t="inlineStr">
        <is>
          <t>Adjudicación provisional / definitiva</t>
        </is>
      </c>
      <c r="M9126" s="19" t="inlineStr">
        <is>
          <t>true</t>
        </is>
      </c>
      <c r="N9126" s="19" t="inlineStr">
        <is>
          <t/>
        </is>
      </c>
      <c r="O9126" s="19" t="inlineStr">
        <is>
          <t/>
        </is>
      </c>
      <c r="P9126" s="19" t="inlineStr">
        <is>
          <t/>
        </is>
      </c>
      <c r="Q9126" s="19" t="inlineStr">
        <is>
          <t/>
        </is>
      </c>
      <c r="R9126" s="19" t="inlineStr">
        <is>
          <t/>
        </is>
      </c>
      <c r="S9126" s="19" t="inlineStr">
        <is>
          <t>https://www.contratacion.euskadi.eus/webkpe00-kpeperfi/es/contenidos/anuncio_contratacion/expcm479295/es_doc/images/itelazpi.gif</t>
        </is>
      </c>
      <c r="T9126" s="19" t="inlineStr">
        <is>
          <t>ITELAZPI, S.A.</t>
        </is>
      </c>
      <c r="U9126" s="19" t="inlineStr">
        <is>
          <t>A95282216 - ITELAZPI, S.A.</t>
        </is>
      </c>
      <c r="V9126" s="19" t="inlineStr">
        <is>
          <t>Director/a - ITELAZPI, S.A.</t>
        </is>
      </c>
      <c r="W9126" s="19" t="inlineStr">
        <is>
          <t/>
        </is>
      </c>
      <c r="X9126" s="19" t="inlineStr">
        <is>
          <t/>
        </is>
      </c>
      <c r="Y9126" s="19" t="inlineStr">
        <is>
          <t/>
        </is>
      </c>
      <c r="Z9126" s="19" t="inlineStr">
        <is>
          <t>https://www.contratacion.euskadi.eus/anuncio_contratacion/markinez_coordinacion_ssl_torre-nueva/webkpe00-kpesimpc/es/</t>
        </is>
      </c>
      <c r="AA9126" s="19" t="inlineStr">
        <is>
          <t>https://www.contratacion.euskadi.eus/webkpe00-kpesimpc/es/contenidos/anuncio_contratacion/expcm479295/es_doc/index.html</t>
        </is>
      </c>
      <c r="AB9126" s="19" t="inlineStr">
        <is>
          <t>https://www.contratacion.euskadi.eus/contenidos/anuncio_contratacion/expcm479295/es_doc/data/es_r01dtpd19bd79ae8325ccad867c70645c6745a8068</t>
        </is>
      </c>
      <c r="AC9126" s="19" t="inlineStr">
        <is>
          <t>https://www.contratacion.euskadi.eus/contenidos/anuncio_contratacion/expcm479295/r01Index/expcm479295-idxContent.xml</t>
        </is>
      </c>
      <c r="AD9126" s="19" t="inlineStr">
        <is>
          <t>20/01/2026</t>
        </is>
      </c>
      <c r="AE9126" s="19" t="inlineStr">
        <is>
          <t>r01epd0130d01e05ae5d40450360588b8913ed50a</t>
        </is>
      </c>
      <c r="AF9126" s="19" t="inlineStr">
        <is>
          <t>ITELAZPI, S.A.</t>
        </is>
      </c>
      <c r="AG9126" s="19" t="inlineStr">
        <is>
          <t>r01epd012641c35395902dadacdea2e291e80510e</t>
        </is>
      </c>
      <c r="AH9126" s="19" t="inlineStr">
        <is>
          <t>ITELAZPI, S.A.</t>
        </is>
      </c>
      <c r="AI9126" s="19" t="inlineStr">
        <is>
          <t/>
        </is>
      </c>
      <c r="AJ9126" s="19" t="inlineStr">
        <is>
          <t/>
        </is>
      </c>
    </row>
    <row r="9127" customHeight="true" ht="15.0">
      <c r="A9127" s="19" t="inlineStr">
        <is>
          <t>Informe canalizaciones zona Miñano</t>
        </is>
      </c>
      <c r="B9127" s="19" t="inlineStr">
        <is>
          <t/>
        </is>
      </c>
      <c r="C9127" s="19" t="inlineStr">
        <is>
          <t>Gobierno Vasco</t>
        </is>
      </c>
      <c r="D9127" s="19" t="inlineStr">
        <is>
          <t/>
        </is>
      </c>
      <c r="E9127" s="19" t="inlineStr">
        <is>
          <t/>
        </is>
      </c>
      <c r="F9127" s="19" t="inlineStr">
        <is>
          <t/>
        </is>
      </c>
      <c r="G9127" s="19" t="inlineStr">
        <is>
          <t>Informe canalizaciones zona Miñano</t>
        </is>
      </c>
      <c r="H9127" s="19" t="inlineStr">
        <is>
          <t>Informe canalizaciones zona Miñano</t>
        </is>
      </c>
      <c r="I9127" s="19" t="inlineStr">
        <is>
          <t/>
        </is>
      </c>
      <c r="J9127" s="19" t="inlineStr">
        <is>
          <t>19/01/2026</t>
        </is>
      </c>
      <c r="K9127" s="19" t="inlineStr">
        <is>
          <t>2025/25/422</t>
        </is>
      </c>
      <c r="L9127" s="19" t="inlineStr">
        <is>
          <t>Adjudicación provisional / definitiva</t>
        </is>
      </c>
      <c r="M9127" s="19" t="inlineStr">
        <is>
          <t>true</t>
        </is>
      </c>
      <c r="N9127" s="19" t="inlineStr">
        <is>
          <t/>
        </is>
      </c>
      <c r="O9127" s="19" t="inlineStr">
        <is>
          <t/>
        </is>
      </c>
      <c r="P9127" s="19" t="inlineStr">
        <is>
          <t/>
        </is>
      </c>
      <c r="Q9127" s="19" t="inlineStr">
        <is>
          <t/>
        </is>
      </c>
      <c r="R9127" s="19" t="inlineStr">
        <is>
          <t/>
        </is>
      </c>
      <c r="S9127" s="19" t="inlineStr">
        <is>
          <t>https://www.contratacion.euskadi.eus/webkpe00-kpeperfi/es/contenidos/anuncio_contratacion/expcm479296/es_doc/images/itelazpi.gif</t>
        </is>
      </c>
      <c r="T9127" s="19" t="inlineStr">
        <is>
          <t>ITELAZPI, S.A.</t>
        </is>
      </c>
      <c r="U9127" s="19" t="inlineStr">
        <is>
          <t>A95282216 - ITELAZPI, S.A.</t>
        </is>
      </c>
      <c r="V9127" s="19" t="inlineStr">
        <is>
          <t>Director/a - ITELAZPI, S.A.</t>
        </is>
      </c>
      <c r="W9127" s="19" t="inlineStr">
        <is>
          <t/>
        </is>
      </c>
      <c r="X9127" s="19" t="inlineStr">
        <is>
          <t/>
        </is>
      </c>
      <c r="Y9127" s="19" t="inlineStr">
        <is>
          <t/>
        </is>
      </c>
      <c r="Z9127" s="19" t="inlineStr">
        <is>
          <t>https://www.contratacion.euskadi.eus/anuncio_contratacion/informe-canalizaciones-zona-minano/webkpe00-kpesimpc/es/</t>
        </is>
      </c>
      <c r="AA9127" s="19" t="inlineStr">
        <is>
          <t>https://www.contratacion.euskadi.eus/webkpe00-kpesimpc/es/contenidos/anuncio_contratacion/expcm479296/es_doc/index.html</t>
        </is>
      </c>
      <c r="AB9127" s="19" t="inlineStr">
        <is>
          <t>https://www.contratacion.euskadi.eus/contenidos/anuncio_contratacion/expcm479296/es_doc/data/es_r01dtpd19bd79b10365ccad867fd5749dc8111c77c</t>
        </is>
      </c>
      <c r="AC9127" s="19" t="inlineStr">
        <is>
          <t>https://www.contratacion.euskadi.eus/contenidos/anuncio_contratacion/expcm479296/r01Index/expcm479296-idxContent.xml</t>
        </is>
      </c>
      <c r="AD9127" s="19" t="inlineStr">
        <is>
          <t>20/01/2026</t>
        </is>
      </c>
      <c r="AE9127" s="19" t="inlineStr">
        <is>
          <t>r01epd0130d01e05ae5d40450360588b8913ed50a</t>
        </is>
      </c>
      <c r="AF9127" s="19" t="inlineStr">
        <is>
          <t>ITELAZPI, S.A.</t>
        </is>
      </c>
      <c r="AG9127" s="19" t="inlineStr">
        <is>
          <t>r01epd012641c35395902dadacdea2e291e80510e</t>
        </is>
      </c>
      <c r="AH9127" s="19" t="inlineStr">
        <is>
          <t>ITELAZPI, S.A.</t>
        </is>
      </c>
      <c r="AI9127" s="19" t="inlineStr">
        <is>
          <t/>
        </is>
      </c>
      <c r="AJ9127" s="19" t="inlineStr">
        <is>
          <t/>
        </is>
      </c>
    </row>
    <row r="9128" customHeight="true" ht="15.0">
      <c r="A9128" s="19" t="inlineStr">
        <is>
          <t>Redacción proyecto nueva torre Murugain</t>
        </is>
      </c>
      <c r="B9128" s="19" t="inlineStr">
        <is>
          <t/>
        </is>
      </c>
      <c r="C9128" s="19" t="inlineStr">
        <is>
          <t>Gobierno Vasco</t>
        </is>
      </c>
      <c r="D9128" s="19" t="inlineStr">
        <is>
          <t/>
        </is>
      </c>
      <c r="E9128" s="19" t="inlineStr">
        <is>
          <t/>
        </is>
      </c>
      <c r="F9128" s="19" t="inlineStr">
        <is>
          <t/>
        </is>
      </c>
      <c r="G9128" s="19" t="inlineStr">
        <is>
          <t>Redacción proyecto nueva torre Murugain</t>
        </is>
      </c>
      <c r="H9128" s="19" t="inlineStr">
        <is>
          <t>Redacción proyecto nueva torre Murugain</t>
        </is>
      </c>
      <c r="I9128" s="19" t="inlineStr">
        <is>
          <t/>
        </is>
      </c>
      <c r="J9128" s="19" t="inlineStr">
        <is>
          <t>19/01/2026</t>
        </is>
      </c>
      <c r="K9128" s="19" t="inlineStr">
        <is>
          <t>2025/25/531</t>
        </is>
      </c>
      <c r="L9128" s="19" t="inlineStr">
        <is>
          <t>Adjudicación provisional / definitiva</t>
        </is>
      </c>
      <c r="M9128" s="19" t="inlineStr">
        <is>
          <t>true</t>
        </is>
      </c>
      <c r="N9128" s="19" t="inlineStr">
        <is>
          <t/>
        </is>
      </c>
      <c r="O9128" s="19" t="inlineStr">
        <is>
          <t/>
        </is>
      </c>
      <c r="P9128" s="19" t="inlineStr">
        <is>
          <t/>
        </is>
      </c>
      <c r="Q9128" s="19" t="inlineStr">
        <is>
          <t/>
        </is>
      </c>
      <c r="R9128" s="19" t="inlineStr">
        <is>
          <t/>
        </is>
      </c>
      <c r="S9128" s="19" t="inlineStr">
        <is>
          <t>https://www.contratacion.euskadi.eus/webkpe00-kpeperfi/es/contenidos/anuncio_contratacion/expcm479297/es_doc/images/itelazpi.gif</t>
        </is>
      </c>
      <c r="T9128" s="19" t="inlineStr">
        <is>
          <t>ITELAZPI, S.A.</t>
        </is>
      </c>
      <c r="U9128" s="19" t="inlineStr">
        <is>
          <t>A95282216 - ITELAZPI, S.A.</t>
        </is>
      </c>
      <c r="V9128" s="19" t="inlineStr">
        <is>
          <t>Director/a - ITELAZPI, S.A.</t>
        </is>
      </c>
      <c r="W9128" s="19" t="inlineStr">
        <is>
          <t/>
        </is>
      </c>
      <c r="X9128" s="19" t="inlineStr">
        <is>
          <t/>
        </is>
      </c>
      <c r="Y9128" s="19" t="inlineStr">
        <is>
          <t/>
        </is>
      </c>
      <c r="Z9128" s="19" t="inlineStr">
        <is>
          <t>https://www.contratacion.euskadi.eus/anuncio_contratacion/redaccion-proyecto-nueva-torre-murugain/webkpe00-kpesimpc/es/</t>
        </is>
      </c>
      <c r="AA9128" s="19" t="inlineStr">
        <is>
          <t>https://www.contratacion.euskadi.eus/webkpe00-kpesimpc/es/contenidos/anuncio_contratacion/expcm479297/es_doc/index.html</t>
        </is>
      </c>
      <c r="AB9128" s="19" t="inlineStr">
        <is>
          <t>https://www.contratacion.euskadi.eus/contenidos/anuncio_contratacion/expcm479297/es_doc/data/es_r01dtpd19bd79f02a15ccad86777cb8903e31c0d7d</t>
        </is>
      </c>
      <c r="AC9128" s="19" t="inlineStr">
        <is>
          <t>https://www.contratacion.euskadi.eus/contenidos/anuncio_contratacion/expcm479297/r01Index/expcm479297-idxContent.xml</t>
        </is>
      </c>
      <c r="AD9128" s="19" t="inlineStr">
        <is>
          <t>20/01/2026</t>
        </is>
      </c>
      <c r="AE9128" s="19" t="inlineStr">
        <is>
          <t>r01epd0130d01e05ae5d40450360588b8913ed50a</t>
        </is>
      </c>
      <c r="AF9128" s="19" t="inlineStr">
        <is>
          <t>ITELAZPI, S.A.</t>
        </is>
      </c>
      <c r="AG9128" s="19" t="inlineStr">
        <is>
          <t>r01epd012641c35395902dadacdea2e291e80510e</t>
        </is>
      </c>
      <c r="AH9128" s="19" t="inlineStr">
        <is>
          <t>ITELAZPI, S.A.</t>
        </is>
      </c>
      <c r="AI9128" s="19" t="inlineStr">
        <is>
          <t/>
        </is>
      </c>
      <c r="AJ9128" s="19" t="inlineStr">
        <is>
          <t/>
        </is>
      </c>
    </row>
    <row r="9129" customHeight="true" ht="15.0">
      <c r="A9129" s="19" t="inlineStr">
        <is>
          <t>Consultoría de apoyo para la realización del inventario de la canalización propiedad de Itelazpi</t>
        </is>
      </c>
      <c r="B9129" s="19" t="inlineStr">
        <is>
          <t/>
        </is>
      </c>
      <c r="C9129" s="19" t="inlineStr">
        <is>
          <t>Gobierno Vasco</t>
        </is>
      </c>
      <c r="D9129" s="19" t="inlineStr">
        <is>
          <t/>
        </is>
      </c>
      <c r="E9129" s="19" t="inlineStr">
        <is>
          <t/>
        </is>
      </c>
      <c r="F9129" s="19" t="inlineStr">
        <is>
          <t/>
        </is>
      </c>
      <c r="G9129" s="19" t="inlineStr">
        <is>
          <t>Consultoría de apoyo para la realización del inventario de la canalización propiedad de Itelazpi</t>
        </is>
      </c>
      <c r="H9129" s="19" t="inlineStr">
        <is>
          <t>Consultoría de apoyo para la realización del inventario de la canalización propiedad de Itelazpi</t>
        </is>
      </c>
      <c r="I9129" s="19" t="inlineStr">
        <is>
          <t/>
        </is>
      </c>
      <c r="J9129" s="19" t="inlineStr">
        <is>
          <t>19/01/2026</t>
        </is>
      </c>
      <c r="K9129" s="19" t="inlineStr">
        <is>
          <t>2025/25/161</t>
        </is>
      </c>
      <c r="L9129" s="19" t="inlineStr">
        <is>
          <t>Adjudicación provisional / definitiva</t>
        </is>
      </c>
      <c r="M9129" s="19" t="inlineStr">
        <is>
          <t>true</t>
        </is>
      </c>
      <c r="N9129" s="19" t="inlineStr">
        <is>
          <t/>
        </is>
      </c>
      <c r="O9129" s="19" t="inlineStr">
        <is>
          <t/>
        </is>
      </c>
      <c r="P9129" s="19" t="inlineStr">
        <is>
          <t/>
        </is>
      </c>
      <c r="Q9129" s="19" t="inlineStr">
        <is>
          <t/>
        </is>
      </c>
      <c r="R9129" s="19" t="inlineStr">
        <is>
          <t/>
        </is>
      </c>
      <c r="S9129" s="19" t="inlineStr">
        <is>
          <t>https://www.contratacion.euskadi.eus/webkpe00-kpeperfi/es/contenidos/anuncio_contratacion/expcm479298/es_doc/images/itelazpi.gif</t>
        </is>
      </c>
      <c r="T9129" s="19" t="inlineStr">
        <is>
          <t>ITELAZPI, S.A.</t>
        </is>
      </c>
      <c r="U9129" s="19" t="inlineStr">
        <is>
          <t>A95282216 - ITELAZPI, S.A.</t>
        </is>
      </c>
      <c r="V9129" s="19" t="inlineStr">
        <is>
          <t>Director/a - ITELAZPI, S.A.</t>
        </is>
      </c>
      <c r="W9129" s="19" t="inlineStr">
        <is>
          <t/>
        </is>
      </c>
      <c r="X9129" s="19" t="inlineStr">
        <is>
          <t/>
        </is>
      </c>
      <c r="Y9129" s="19" t="inlineStr">
        <is>
          <t/>
        </is>
      </c>
      <c r="Z9129" s="19" t="inlineStr">
        <is>
          <t>https://www.contratacion.euskadi.eus/anuncio_contratacion/consultoria-apoyo-realizacion-del-inventario-canalizacion-propiedad-itelazpi/webkpe00-kpesimpc/es/</t>
        </is>
      </c>
      <c r="AA9129" s="19" t="inlineStr">
        <is>
          <t>https://www.contratacion.euskadi.eus/webkpe00-kpesimpc/es/contenidos/anuncio_contratacion/expcm479298/es_doc/index.html</t>
        </is>
      </c>
      <c r="AB9129" s="19" t="inlineStr">
        <is>
          <t>https://www.contratacion.euskadi.eus/contenidos/anuncio_contratacion/expcm479298/es_doc/data/es_r01dtpd19bd79f2a4d5ccad86795c3e3299639763f</t>
        </is>
      </c>
      <c r="AC9129" s="19" t="inlineStr">
        <is>
          <t>https://www.contratacion.euskadi.eus/contenidos/anuncio_contratacion/expcm479298/r01Index/expcm479298-idxContent.xml</t>
        </is>
      </c>
      <c r="AD9129" s="19" t="inlineStr">
        <is>
          <t>20/01/2026</t>
        </is>
      </c>
      <c r="AE9129" s="19" t="inlineStr">
        <is>
          <t>r01epd0130d01e05ae5d40450360588b8913ed50a</t>
        </is>
      </c>
      <c r="AF9129" s="19" t="inlineStr">
        <is>
          <t>ITELAZPI, S.A.</t>
        </is>
      </c>
      <c r="AG9129" s="19" t="inlineStr">
        <is>
          <t>r01epd012641c35395902dadacdea2e291e80510e</t>
        </is>
      </c>
      <c r="AH9129" s="19" t="inlineStr">
        <is>
          <t>ITELAZPI, S.A.</t>
        </is>
      </c>
      <c r="AI9129" s="19" t="inlineStr">
        <is>
          <t/>
        </is>
      </c>
      <c r="AJ9129" s="19" t="inlineStr">
        <is>
          <t/>
        </is>
      </c>
    </row>
    <row r="9130" customHeight="true" ht="15.0">
      <c r="A9130" s="19" t="inlineStr">
        <is>
          <t>Analisis de documentacion tecnica de programa de ayudas UNICO Edificios</t>
        </is>
      </c>
      <c r="B9130" s="19" t="inlineStr">
        <is>
          <t/>
        </is>
      </c>
      <c r="C9130" s="19" t="inlineStr">
        <is>
          <t>Gobierno Vasco</t>
        </is>
      </c>
      <c r="D9130" s="19" t="inlineStr">
        <is>
          <t/>
        </is>
      </c>
      <c r="E9130" s="19" t="inlineStr">
        <is>
          <t/>
        </is>
      </c>
      <c r="F9130" s="19" t="inlineStr">
        <is>
          <t/>
        </is>
      </c>
      <c r="G9130" s="19" t="inlineStr">
        <is>
          <t>Analisis de documentacion tecnica de programa de ayudas UNICO Edificios</t>
        </is>
      </c>
      <c r="H9130" s="19" t="inlineStr">
        <is>
          <t>Analisis de documentacion tecnica de programa de ayudas UNICO Edificios</t>
        </is>
      </c>
      <c r="I9130" s="19" t="inlineStr">
        <is>
          <t/>
        </is>
      </c>
      <c r="J9130" s="19" t="inlineStr">
        <is>
          <t>19/01/2026</t>
        </is>
      </c>
      <c r="K9130" s="19" t="inlineStr">
        <is>
          <t>2025/25/234</t>
        </is>
      </c>
      <c r="L9130" s="19" t="inlineStr">
        <is>
          <t>Adjudicación provisional / definitiva</t>
        </is>
      </c>
      <c r="M9130" s="19" t="inlineStr">
        <is>
          <t>true</t>
        </is>
      </c>
      <c r="N9130" s="19" t="inlineStr">
        <is>
          <t/>
        </is>
      </c>
      <c r="O9130" s="19" t="inlineStr">
        <is>
          <t/>
        </is>
      </c>
      <c r="P9130" s="19" t="inlineStr">
        <is>
          <t/>
        </is>
      </c>
      <c r="Q9130" s="19" t="inlineStr">
        <is>
          <t/>
        </is>
      </c>
      <c r="R9130" s="19" t="inlineStr">
        <is>
          <t/>
        </is>
      </c>
      <c r="S9130" s="19" t="inlineStr">
        <is>
          <t>https://www.contratacion.euskadi.eus/webkpe00-kpeperfi/es/contenidos/anuncio_contratacion/expcm479299/es_doc/images/itelazpi.gif</t>
        </is>
      </c>
      <c r="T9130" s="19" t="inlineStr">
        <is>
          <t>ITELAZPI, S.A.</t>
        </is>
      </c>
      <c r="U9130" s="19" t="inlineStr">
        <is>
          <t>A95282216 - ITELAZPI, S.A.</t>
        </is>
      </c>
      <c r="V9130" s="19" t="inlineStr">
        <is>
          <t>Director/a - ITELAZPI, S.A.</t>
        </is>
      </c>
      <c r="W9130" s="19" t="inlineStr">
        <is>
          <t/>
        </is>
      </c>
      <c r="X9130" s="19" t="inlineStr">
        <is>
          <t/>
        </is>
      </c>
      <c r="Y9130" s="19" t="inlineStr">
        <is>
          <t/>
        </is>
      </c>
      <c r="Z9130" s="19" t="inlineStr">
        <is>
          <t>https://www.contratacion.euskadi.eus/anuncio_contratacion/analisis-documentacion-tecnica-programa-ayudas-unico-edificios/webkpe00-kpesimpc/es/</t>
        </is>
      </c>
      <c r="AA9130" s="19" t="inlineStr">
        <is>
          <t>https://www.contratacion.euskadi.eus/webkpe00-kpesimpc/es/contenidos/anuncio_contratacion/expcm479299/es_doc/index.html</t>
        </is>
      </c>
      <c r="AB9130" s="19" t="inlineStr">
        <is>
          <t>https://www.contratacion.euskadi.eus/contenidos/anuncio_contratacion/expcm479299/es_doc/data/es_r01dtpd19bd79f51d95ccad867e0de410efa5aa14e</t>
        </is>
      </c>
      <c r="AC9130" s="19" t="inlineStr">
        <is>
          <t>https://www.contratacion.euskadi.eus/contenidos/anuncio_contratacion/expcm479299/r01Index/expcm479299-idxContent.xml</t>
        </is>
      </c>
      <c r="AD9130" s="19" t="inlineStr">
        <is>
          <t>20/01/2026</t>
        </is>
      </c>
      <c r="AE9130" s="19" t="inlineStr">
        <is>
          <t>r01epd0130d01e05ae5d40450360588b8913ed50a</t>
        </is>
      </c>
      <c r="AF9130" s="19" t="inlineStr">
        <is>
          <t>ITELAZPI, S.A.</t>
        </is>
      </c>
      <c r="AG9130" s="19" t="inlineStr">
        <is>
          <t>r01epd012641c35395902dadacdea2e291e80510e</t>
        </is>
      </c>
      <c r="AH9130" s="19" t="inlineStr">
        <is>
          <t>ITELAZPI, S.A.</t>
        </is>
      </c>
      <c r="AI9130" s="19" t="inlineStr">
        <is>
          <t/>
        </is>
      </c>
      <c r="AJ9130" s="19" t="inlineStr">
        <is>
          <t/>
        </is>
      </c>
    </row>
    <row r="9131" customHeight="true" ht="15.0">
      <c r="A9131" s="19" t="inlineStr">
        <is>
          <t>Informe procedimiento arrendamiento centros suelo privado</t>
        </is>
      </c>
      <c r="B9131" s="19" t="inlineStr">
        <is>
          <t/>
        </is>
      </c>
      <c r="C9131" s="19" t="inlineStr">
        <is>
          <t>Gobierno Vasco</t>
        </is>
      </c>
      <c r="D9131" s="19" t="inlineStr">
        <is>
          <t/>
        </is>
      </c>
      <c r="E9131" s="19" t="inlineStr">
        <is>
          <t/>
        </is>
      </c>
      <c r="F9131" s="19" t="inlineStr">
        <is>
          <t/>
        </is>
      </c>
      <c r="G9131" s="19" t="inlineStr">
        <is>
          <t>Informe procedimiento arrendamiento centros suelo privado</t>
        </is>
      </c>
      <c r="H9131" s="19" t="inlineStr">
        <is>
          <t>Informe procedimiento arrendamiento centros suelo privado</t>
        </is>
      </c>
      <c r="I9131" s="19" t="inlineStr">
        <is>
          <t/>
        </is>
      </c>
      <c r="J9131" s="19" t="inlineStr">
        <is>
          <t>19/01/2026</t>
        </is>
      </c>
      <c r="K9131" s="19" t="inlineStr">
        <is>
          <t>2025/25/114</t>
        </is>
      </c>
      <c r="L9131" s="19" t="inlineStr">
        <is>
          <t>Adjudicación provisional / definitiva</t>
        </is>
      </c>
      <c r="M9131" s="19" t="inlineStr">
        <is>
          <t>true</t>
        </is>
      </c>
      <c r="N9131" s="19" t="inlineStr">
        <is>
          <t/>
        </is>
      </c>
      <c r="O9131" s="19" t="inlineStr">
        <is>
          <t/>
        </is>
      </c>
      <c r="P9131" s="19" t="inlineStr">
        <is>
          <t/>
        </is>
      </c>
      <c r="Q9131" s="19" t="inlineStr">
        <is>
          <t/>
        </is>
      </c>
      <c r="R9131" s="19" t="inlineStr">
        <is>
          <t/>
        </is>
      </c>
      <c r="S9131" s="19" t="inlineStr">
        <is>
          <t>https://www.contratacion.euskadi.eus/webkpe00-kpeperfi/es/contenidos/anuncio_contratacion/expcm479300/es_doc/images/itelazpi.gif</t>
        </is>
      </c>
      <c r="T9131" s="19" t="inlineStr">
        <is>
          <t>ITELAZPI, S.A.</t>
        </is>
      </c>
      <c r="U9131" s="19" t="inlineStr">
        <is>
          <t>A95282216 - ITELAZPI, S.A.</t>
        </is>
      </c>
      <c r="V9131" s="19" t="inlineStr">
        <is>
          <t>Director/a - ITELAZPI, S.A.</t>
        </is>
      </c>
      <c r="W9131" s="19" t="inlineStr">
        <is>
          <t/>
        </is>
      </c>
      <c r="X9131" s="19" t="inlineStr">
        <is>
          <t/>
        </is>
      </c>
      <c r="Y9131" s="19" t="inlineStr">
        <is>
          <t/>
        </is>
      </c>
      <c r="Z9131" s="19" t="inlineStr">
        <is>
          <t>https://www.contratacion.euskadi.eus/anuncio_contratacion/informe-procedimiento-arrendamiento-centros-suelo-privado/webkpe00-kpesimpc/es/</t>
        </is>
      </c>
      <c r="AA9131" s="19" t="inlineStr">
        <is>
          <t>https://www.contratacion.euskadi.eus/webkpe00-kpesimpc/es/contenidos/anuncio_contratacion/expcm479300/es_doc/index.html</t>
        </is>
      </c>
      <c r="AB9131" s="19" t="inlineStr">
        <is>
          <t>https://www.contratacion.euskadi.eus/contenidos/anuncio_contratacion/expcm479300/es_doc/data/es_r01dtpd19bd79f79bc5ccad867e6ff9fa3e109b428</t>
        </is>
      </c>
      <c r="AC9131" s="19" t="inlineStr">
        <is>
          <t>https://www.contratacion.euskadi.eus/contenidos/anuncio_contratacion/expcm479300/r01Index/expcm479300-idxContent.xml</t>
        </is>
      </c>
      <c r="AD9131" s="19" t="inlineStr">
        <is>
          <t>20/01/2026</t>
        </is>
      </c>
      <c r="AE9131" s="19" t="inlineStr">
        <is>
          <t>r01epd0130d01e05ae5d40450360588b8913ed50a</t>
        </is>
      </c>
      <c r="AF9131" s="19" t="inlineStr">
        <is>
          <t>ITELAZPI, S.A.</t>
        </is>
      </c>
      <c r="AG9131" s="19" t="inlineStr">
        <is>
          <t>r01epd012641c35395902dadacdea2e291e80510e</t>
        </is>
      </c>
      <c r="AH9131" s="19" t="inlineStr">
        <is>
          <t>ITELAZPI, S.A.</t>
        </is>
      </c>
      <c r="AI9131" s="19" t="inlineStr">
        <is>
          <t/>
        </is>
      </c>
      <c r="AJ9131" s="19" t="inlineStr">
        <is>
          <t/>
        </is>
      </c>
    </row>
    <row r="9132" customHeight="true" ht="15.0">
      <c r="A9132" s="19" t="inlineStr">
        <is>
          <t>Dirección de proyecto y consultoría Batera</t>
        </is>
      </c>
      <c r="B9132" s="19" t="inlineStr">
        <is>
          <t/>
        </is>
      </c>
      <c r="C9132" s="19" t="inlineStr">
        <is>
          <t>Gobierno Vasco</t>
        </is>
      </c>
      <c r="D9132" s="19" t="inlineStr">
        <is>
          <t/>
        </is>
      </c>
      <c r="E9132" s="19" t="inlineStr">
        <is>
          <t/>
        </is>
      </c>
      <c r="F9132" s="19" t="inlineStr">
        <is>
          <t/>
        </is>
      </c>
      <c r="G9132" s="19" t="inlineStr">
        <is>
          <t>Dirección de proyecto y consultoría Batera</t>
        </is>
      </c>
      <c r="H9132" s="19" t="inlineStr">
        <is>
          <t>Dirección de proyecto y consultoría Batera</t>
        </is>
      </c>
      <c r="I9132" s="19" t="inlineStr">
        <is>
          <t/>
        </is>
      </c>
      <c r="J9132" s="19" t="inlineStr">
        <is>
          <t>19/01/2026</t>
        </is>
      </c>
      <c r="K9132" s="19" t="inlineStr">
        <is>
          <t>2025/25/222</t>
        </is>
      </c>
      <c r="L9132" s="19" t="inlineStr">
        <is>
          <t>Adjudicación provisional / definitiva</t>
        </is>
      </c>
      <c r="M9132" s="19" t="inlineStr">
        <is>
          <t>true</t>
        </is>
      </c>
      <c r="N9132" s="19" t="inlineStr">
        <is>
          <t/>
        </is>
      </c>
      <c r="O9132" s="19" t="inlineStr">
        <is>
          <t/>
        </is>
      </c>
      <c r="P9132" s="19" t="inlineStr">
        <is>
          <t/>
        </is>
      </c>
      <c r="Q9132" s="19" t="inlineStr">
        <is>
          <t/>
        </is>
      </c>
      <c r="R9132" s="19" t="inlineStr">
        <is>
          <t/>
        </is>
      </c>
      <c r="S9132" s="19" t="inlineStr">
        <is>
          <t>https://www.contratacion.euskadi.eus/webkpe00-kpeperfi/es/contenidos/anuncio_contratacion/expcm479301/es_doc/images/itelazpi.gif</t>
        </is>
      </c>
      <c r="T9132" s="19" t="inlineStr">
        <is>
          <t>ITELAZPI, S.A.</t>
        </is>
      </c>
      <c r="U9132" s="19" t="inlineStr">
        <is>
          <t>A95282216 - ITELAZPI, S.A.</t>
        </is>
      </c>
      <c r="V9132" s="19" t="inlineStr">
        <is>
          <t>Director/a - ITELAZPI, S.A.</t>
        </is>
      </c>
      <c r="W9132" s="19" t="inlineStr">
        <is>
          <t/>
        </is>
      </c>
      <c r="X9132" s="19" t="inlineStr">
        <is>
          <t/>
        </is>
      </c>
      <c r="Y9132" s="19" t="inlineStr">
        <is>
          <t/>
        </is>
      </c>
      <c r="Z9132" s="19" t="inlineStr">
        <is>
          <t>https://www.contratacion.euskadi.eus/anuncio_contratacion/direccion-proyecto-y-consultoria-batera/webkpe00-kpesimpc/es/</t>
        </is>
      </c>
      <c r="AA9132" s="19" t="inlineStr">
        <is>
          <t>https://www.contratacion.euskadi.eus/webkpe00-kpesimpc/es/contenidos/anuncio_contratacion/expcm479301/es_doc/index.html</t>
        </is>
      </c>
      <c r="AB9132" s="19" t="inlineStr">
        <is>
          <t>https://www.contratacion.euskadi.eus/contenidos/anuncio_contratacion/expcm479301/es_doc/data/es_r01dtpd19bd79fa1a15ccad8671cdeaa6f5bd56810</t>
        </is>
      </c>
      <c r="AC9132" s="19" t="inlineStr">
        <is>
          <t>https://www.contratacion.euskadi.eus/contenidos/anuncio_contratacion/expcm479301/r01Index/expcm479301-idxContent.xml</t>
        </is>
      </c>
      <c r="AD9132" s="19" t="inlineStr">
        <is>
          <t>20/01/2026</t>
        </is>
      </c>
      <c r="AE9132" s="19" t="inlineStr">
        <is>
          <t>r01epd0130d01e05ae5d40450360588b8913ed50a</t>
        </is>
      </c>
      <c r="AF9132" s="19" t="inlineStr">
        <is>
          <t>ITELAZPI, S.A.</t>
        </is>
      </c>
      <c r="AG9132" s="19" t="inlineStr">
        <is>
          <t>r01epd012641c35395902dadacdea2e291e80510e</t>
        </is>
      </c>
      <c r="AH9132" s="19" t="inlineStr">
        <is>
          <t>ITELAZPI, S.A.</t>
        </is>
      </c>
      <c r="AI9132" s="19" t="inlineStr">
        <is>
          <t/>
        </is>
      </c>
      <c r="AJ9132" s="19" t="inlineStr">
        <is>
          <t/>
        </is>
      </c>
    </row>
    <row r="9133" customHeight="true" ht="15.0">
      <c r="A9133" s="19" t="inlineStr">
        <is>
          <t>Asistencia técnica aplicaciones TETRA (AVL, PROXY, CCT, SVC)</t>
        </is>
      </c>
      <c r="B9133" s="19" t="inlineStr">
        <is>
          <t/>
        </is>
      </c>
      <c r="C9133" s="19" t="inlineStr">
        <is>
          <t>Gobierno Vasco</t>
        </is>
      </c>
      <c r="D9133" s="19" t="inlineStr">
        <is>
          <t/>
        </is>
      </c>
      <c r="E9133" s="19" t="inlineStr">
        <is>
          <t/>
        </is>
      </c>
      <c r="F9133" s="19" t="inlineStr">
        <is>
          <t/>
        </is>
      </c>
      <c r="G9133" s="19" t="inlineStr">
        <is>
          <t>Asistencia técnica aplicaciones TETRA (AVL, PROXY, CCT, SVC)</t>
        </is>
      </c>
      <c r="H9133" s="19" t="inlineStr">
        <is>
          <t>Asistencia técnica aplicaciones TETRA (AVL, PROXY, CCT, SVC)</t>
        </is>
      </c>
      <c r="I9133" s="19" t="inlineStr">
        <is>
          <t/>
        </is>
      </c>
      <c r="J9133" s="19" t="inlineStr">
        <is>
          <t>19/01/2026</t>
        </is>
      </c>
      <c r="K9133" s="19" t="inlineStr">
        <is>
          <t>2025/25/145</t>
        </is>
      </c>
      <c r="L9133" s="19" t="inlineStr">
        <is>
          <t>Adjudicación provisional / definitiva</t>
        </is>
      </c>
      <c r="M9133" s="19" t="inlineStr">
        <is>
          <t>true</t>
        </is>
      </c>
      <c r="N9133" s="19" t="inlineStr">
        <is>
          <t/>
        </is>
      </c>
      <c r="O9133" s="19" t="inlineStr">
        <is>
          <t/>
        </is>
      </c>
      <c r="P9133" s="19" t="inlineStr">
        <is>
          <t/>
        </is>
      </c>
      <c r="Q9133" s="19" t="inlineStr">
        <is>
          <t/>
        </is>
      </c>
      <c r="R9133" s="19" t="inlineStr">
        <is>
          <t/>
        </is>
      </c>
      <c r="S9133" s="19" t="inlineStr">
        <is>
          <t>https://www.contratacion.euskadi.eus/webkpe00-kpeperfi/es/contenidos/anuncio_contratacion/expcm479302/es_doc/images/itelazpi.gif</t>
        </is>
      </c>
      <c r="T9133" s="19" t="inlineStr">
        <is>
          <t>ITELAZPI, S.A.</t>
        </is>
      </c>
      <c r="U9133" s="19" t="inlineStr">
        <is>
          <t>A95282216 - ITELAZPI, S.A.</t>
        </is>
      </c>
      <c r="V9133" s="19" t="inlineStr">
        <is>
          <t>Director/a - ITELAZPI, S.A.</t>
        </is>
      </c>
      <c r="W9133" s="19" t="inlineStr">
        <is>
          <t/>
        </is>
      </c>
      <c r="X9133" s="19" t="inlineStr">
        <is>
          <t/>
        </is>
      </c>
      <c r="Y9133" s="19" t="inlineStr">
        <is>
          <t/>
        </is>
      </c>
      <c r="Z9133" s="19" t="inlineStr">
        <is>
          <t>https://www.contratacion.euskadi.eus/anuncio_contratacion/asistencia-tecnica-aplicaciones-tetra-avl-proxy-cct-svc/expcm479302/webkpe00-kpesimpc/es/</t>
        </is>
      </c>
      <c r="AA9133" s="19" t="inlineStr">
        <is>
          <t>https://www.contratacion.euskadi.eus/webkpe00-kpesimpc/es/contenidos/anuncio_contratacion/expcm479302/es_doc/index.html</t>
        </is>
      </c>
      <c r="AB9133" s="19" t="inlineStr">
        <is>
          <t>https://www.contratacion.euskadi.eus/contenidos/anuncio_contratacion/expcm479302/es_doc/data/es_r01dtpd19bd7a3980d3dc02453f663462aa2b8bf21</t>
        </is>
      </c>
      <c r="AC9133" s="19" t="inlineStr">
        <is>
          <t>https://www.contratacion.euskadi.eus/contenidos/anuncio_contratacion/expcm479302/r01Index/expcm479302-idxContent.xml</t>
        </is>
      </c>
      <c r="AD9133" s="19" t="inlineStr">
        <is>
          <t>20/01/2026</t>
        </is>
      </c>
      <c r="AE9133" s="19" t="inlineStr">
        <is>
          <t>r01epd0130d01e05ae5d40450360588b8913ed50a</t>
        </is>
      </c>
      <c r="AF9133" s="19" t="inlineStr">
        <is>
          <t>ITELAZPI, S.A.</t>
        </is>
      </c>
      <c r="AG9133" s="19" t="inlineStr">
        <is>
          <t>r01epd012641c35395902dadacdea2e291e80510e</t>
        </is>
      </c>
      <c r="AH9133" s="19" t="inlineStr">
        <is>
          <t>ITELAZPI, S.A.</t>
        </is>
      </c>
      <c r="AI9133" s="19" t="inlineStr">
        <is>
          <t/>
        </is>
      </c>
      <c r="AJ9133" s="19" t="inlineStr">
        <is>
          <t/>
        </is>
      </c>
    </row>
    <row r="9134" customHeight="true" ht="15.0">
      <c r="A9134" s="19" t="inlineStr">
        <is>
          <t>Vigilancia de la Marca</t>
        </is>
      </c>
      <c r="B9134" s="19" t="inlineStr">
        <is>
          <t/>
        </is>
      </c>
      <c r="C9134" s="19" t="inlineStr">
        <is>
          <t>Gobierno Vasco</t>
        </is>
      </c>
      <c r="D9134" s="19" t="inlineStr">
        <is>
          <t/>
        </is>
      </c>
      <c r="E9134" s="19" t="inlineStr">
        <is>
          <t/>
        </is>
      </c>
      <c r="F9134" s="19" t="inlineStr">
        <is>
          <t/>
        </is>
      </c>
      <c r="G9134" s="19" t="inlineStr">
        <is>
          <t>Vigilancia de la Marca</t>
        </is>
      </c>
      <c r="H9134" s="19" t="inlineStr">
        <is>
          <t>Vigilancia de la Marca</t>
        </is>
      </c>
      <c r="I9134" s="19" t="inlineStr">
        <is>
          <t/>
        </is>
      </c>
      <c r="J9134" s="19" t="inlineStr">
        <is>
          <t>19/01/2026</t>
        </is>
      </c>
      <c r="K9134" s="19" t="inlineStr">
        <is>
          <t>2025/25/361</t>
        </is>
      </c>
      <c r="L9134" s="19" t="inlineStr">
        <is>
          <t>Adjudicación provisional / definitiva</t>
        </is>
      </c>
      <c r="M9134" s="19" t="inlineStr">
        <is>
          <t>true</t>
        </is>
      </c>
      <c r="N9134" s="19" t="inlineStr">
        <is>
          <t/>
        </is>
      </c>
      <c r="O9134" s="19" t="inlineStr">
        <is>
          <t/>
        </is>
      </c>
      <c r="P9134" s="19" t="inlineStr">
        <is>
          <t/>
        </is>
      </c>
      <c r="Q9134" s="19" t="inlineStr">
        <is>
          <t/>
        </is>
      </c>
      <c r="R9134" s="19" t="inlineStr">
        <is>
          <t/>
        </is>
      </c>
      <c r="S9134" s="19" t="inlineStr">
        <is>
          <t>https://www.contratacion.euskadi.eus/webkpe00-kpeperfi/es/contenidos/anuncio_contratacion/expcm479303/es_doc/images/itelazpi.gif</t>
        </is>
      </c>
      <c r="T9134" s="19" t="inlineStr">
        <is>
          <t>ITELAZPI, S.A.</t>
        </is>
      </c>
      <c r="U9134" s="19" t="inlineStr">
        <is>
          <t>A95282216 - ITELAZPI, S.A.</t>
        </is>
      </c>
      <c r="V9134" s="19" t="inlineStr">
        <is>
          <t>Director/a - ITELAZPI, S.A.</t>
        </is>
      </c>
      <c r="W9134" s="19" t="inlineStr">
        <is>
          <t/>
        </is>
      </c>
      <c r="X9134" s="19" t="inlineStr">
        <is>
          <t/>
        </is>
      </c>
      <c r="Y9134" s="19" t="inlineStr">
        <is>
          <t/>
        </is>
      </c>
      <c r="Z9134" s="19" t="inlineStr">
        <is>
          <t>https://www.contratacion.euskadi.eus/anuncio_contratacion/vigilancia-marca/webkpe00-kpesimpc/es/</t>
        </is>
      </c>
      <c r="AA9134" s="19" t="inlineStr">
        <is>
          <t>https://www.contratacion.euskadi.eus/webkpe00-kpesimpc/es/contenidos/anuncio_contratacion/expcm479303/es_doc/index.html</t>
        </is>
      </c>
      <c r="AB9134" s="19" t="inlineStr">
        <is>
          <t>https://www.contratacion.euskadi.eus/contenidos/anuncio_contratacion/expcm479303/es_doc/data/es_r01dtpd19bd7a3c4883dc02453c3b5f491f37196ea</t>
        </is>
      </c>
      <c r="AC9134" s="19" t="inlineStr">
        <is>
          <t>https://www.contratacion.euskadi.eus/contenidos/anuncio_contratacion/expcm479303/r01Index/expcm479303-idxContent.xml</t>
        </is>
      </c>
      <c r="AD9134" s="19" t="inlineStr">
        <is>
          <t>20/01/2026</t>
        </is>
      </c>
      <c r="AE9134" s="19" t="inlineStr">
        <is>
          <t>r01epd0130d01e05ae5d40450360588b8913ed50a</t>
        </is>
      </c>
      <c r="AF9134" s="19" t="inlineStr">
        <is>
          <t>ITELAZPI, S.A.</t>
        </is>
      </c>
      <c r="AG9134" s="19" t="inlineStr">
        <is>
          <t>r01epd012641c35395902dadacdea2e291e80510e</t>
        </is>
      </c>
      <c r="AH9134" s="19" t="inlineStr">
        <is>
          <t>ITELAZPI, S.A.</t>
        </is>
      </c>
      <c r="AI9134" s="19" t="inlineStr">
        <is>
          <t/>
        </is>
      </c>
      <c r="AJ9134" s="19" t="inlineStr">
        <is>
          <t/>
        </is>
      </c>
    </row>
    <row r="9135" customHeight="true" ht="15.0">
      <c r="A9135" s="19" t="inlineStr">
        <is>
          <t>Mantenimiento Evalos Cloud y Evalos app</t>
        </is>
      </c>
      <c r="B9135" s="19" t="inlineStr">
        <is>
          <t/>
        </is>
      </c>
      <c r="C9135" s="19" t="inlineStr">
        <is>
          <t>Gobierno Vasco</t>
        </is>
      </c>
      <c r="D9135" s="19" t="inlineStr">
        <is>
          <t/>
        </is>
      </c>
      <c r="E9135" s="19" t="inlineStr">
        <is>
          <t/>
        </is>
      </c>
      <c r="F9135" s="19" t="inlineStr">
        <is>
          <t/>
        </is>
      </c>
      <c r="G9135" s="19" t="inlineStr">
        <is>
          <t>Mantenimiento Evalos Cloud y Evalos app</t>
        </is>
      </c>
      <c r="H9135" s="19" t="inlineStr">
        <is>
          <t>Mantenimiento Evalos Cloud y Evalos app</t>
        </is>
      </c>
      <c r="I9135" s="19" t="inlineStr">
        <is>
          <t/>
        </is>
      </c>
      <c r="J9135" s="19" t="inlineStr">
        <is>
          <t>19/01/2026</t>
        </is>
      </c>
      <c r="K9135" s="19" t="inlineStr">
        <is>
          <t>2025/25/446</t>
        </is>
      </c>
      <c r="L9135" s="19" t="inlineStr">
        <is>
          <t>Adjudicación provisional / definitiva</t>
        </is>
      </c>
      <c r="M9135" s="19" t="inlineStr">
        <is>
          <t>true</t>
        </is>
      </c>
      <c r="N9135" s="19" t="inlineStr">
        <is>
          <t/>
        </is>
      </c>
      <c r="O9135" s="19" t="inlineStr">
        <is>
          <t/>
        </is>
      </c>
      <c r="P9135" s="19" t="inlineStr">
        <is>
          <t/>
        </is>
      </c>
      <c r="Q9135" s="19" t="inlineStr">
        <is>
          <t/>
        </is>
      </c>
      <c r="R9135" s="19" t="inlineStr">
        <is>
          <t/>
        </is>
      </c>
      <c r="S9135" s="19" t="inlineStr">
        <is>
          <t>https://www.contratacion.euskadi.eus/webkpe00-kpeperfi/es/contenidos/anuncio_contratacion/expcm479304/es_doc/images/itelazpi.gif</t>
        </is>
      </c>
      <c r="T9135" s="19" t="inlineStr">
        <is>
          <t>ITELAZPI, S.A.</t>
        </is>
      </c>
      <c r="U9135" s="19" t="inlineStr">
        <is>
          <t>A95282216 - ITELAZPI, S.A.</t>
        </is>
      </c>
      <c r="V9135" s="19" t="inlineStr">
        <is>
          <t>Director/a - ITELAZPI, S.A.</t>
        </is>
      </c>
      <c r="W9135" s="19" t="inlineStr">
        <is>
          <t/>
        </is>
      </c>
      <c r="X9135" s="19" t="inlineStr">
        <is>
          <t/>
        </is>
      </c>
      <c r="Y9135" s="19" t="inlineStr">
        <is>
          <t/>
        </is>
      </c>
      <c r="Z9135" s="19" t="inlineStr">
        <is>
          <t>https://www.contratacion.euskadi.eus/anuncio_contratacion/mantenimiento-evalos-cloud-y-evalos-app/expcm479304/webkpe00-kpesimpc/es/</t>
        </is>
      </c>
      <c r="AA9135" s="19" t="inlineStr">
        <is>
          <t>https://www.contratacion.euskadi.eus/webkpe00-kpesimpc/es/contenidos/anuncio_contratacion/expcm479304/es_doc/index.html</t>
        </is>
      </c>
      <c r="AB9135" s="19" t="inlineStr">
        <is>
          <t>https://www.contratacion.euskadi.eus/contenidos/anuncio_contratacion/expcm479304/es_doc/data/es_r01dtpd19bd7a3f9523dc02453c4c2bcfff012243f</t>
        </is>
      </c>
      <c r="AC9135" s="19" t="inlineStr">
        <is>
          <t>https://www.contratacion.euskadi.eus/contenidos/anuncio_contratacion/expcm479304/r01Index/expcm479304-idxContent.xml</t>
        </is>
      </c>
      <c r="AD9135" s="19" t="inlineStr">
        <is>
          <t>20/01/2026</t>
        </is>
      </c>
      <c r="AE9135" s="19" t="inlineStr">
        <is>
          <t>r01epd0130d01e05ae5d40450360588b8913ed50a</t>
        </is>
      </c>
      <c r="AF9135" s="19" t="inlineStr">
        <is>
          <t>ITELAZPI, S.A.</t>
        </is>
      </c>
      <c r="AG9135" s="19" t="inlineStr">
        <is>
          <t>r01epd012641c35395902dadacdea2e291e80510e</t>
        </is>
      </c>
      <c r="AH9135" s="19" t="inlineStr">
        <is>
          <t>ITELAZPI, S.A.</t>
        </is>
      </c>
      <c r="AI9135" s="19" t="inlineStr">
        <is>
          <t/>
        </is>
      </c>
      <c r="AJ9135" s="19" t="inlineStr">
        <is>
          <t/>
        </is>
      </c>
    </row>
    <row r="9136" customHeight="true" ht="15.0">
      <c r="A9136" s="19" t="inlineStr">
        <is>
          <t>Licencia Xirio</t>
        </is>
      </c>
      <c r="B9136" s="19" t="inlineStr">
        <is>
          <t/>
        </is>
      </c>
      <c r="C9136" s="19" t="inlineStr">
        <is>
          <t>Gobierno Vasco</t>
        </is>
      </c>
      <c r="D9136" s="19" t="inlineStr">
        <is>
          <t/>
        </is>
      </c>
      <c r="E9136" s="19" t="inlineStr">
        <is>
          <t/>
        </is>
      </c>
      <c r="F9136" s="19" t="inlineStr">
        <is>
          <t/>
        </is>
      </c>
      <c r="G9136" s="19" t="inlineStr">
        <is>
          <t>Licencia Xirio</t>
        </is>
      </c>
      <c r="H9136" s="19" t="inlineStr">
        <is>
          <t>Licencia Xirio</t>
        </is>
      </c>
      <c r="I9136" s="19" t="inlineStr">
        <is>
          <t/>
        </is>
      </c>
      <c r="J9136" s="19" t="inlineStr">
        <is>
          <t>19/01/2026</t>
        </is>
      </c>
      <c r="K9136" s="19" t="inlineStr">
        <is>
          <t>2025/25/448</t>
        </is>
      </c>
      <c r="L9136" s="19" t="inlineStr">
        <is>
          <t>Adjudicación provisional / definitiva</t>
        </is>
      </c>
      <c r="M9136" s="19" t="inlineStr">
        <is>
          <t>true</t>
        </is>
      </c>
      <c r="N9136" s="19" t="inlineStr">
        <is>
          <t/>
        </is>
      </c>
      <c r="O9136" s="19" t="inlineStr">
        <is>
          <t/>
        </is>
      </c>
      <c r="P9136" s="19" t="inlineStr">
        <is>
          <t/>
        </is>
      </c>
      <c r="Q9136" s="19" t="inlineStr">
        <is>
          <t/>
        </is>
      </c>
      <c r="R9136" s="19" t="inlineStr">
        <is>
          <t/>
        </is>
      </c>
      <c r="S9136" s="19" t="inlineStr">
        <is>
          <t>https://www.contratacion.euskadi.eus/webkpe00-kpeperfi/es/contenidos/anuncio_contratacion/expcm479305/es_doc/images/itelazpi.gif</t>
        </is>
      </c>
      <c r="T9136" s="19" t="inlineStr">
        <is>
          <t>ITELAZPI, S.A.</t>
        </is>
      </c>
      <c r="U9136" s="19" t="inlineStr">
        <is>
          <t>A95282216 - ITELAZPI, S.A.</t>
        </is>
      </c>
      <c r="V9136" s="19" t="inlineStr">
        <is>
          <t>Director/a - ITELAZPI, S.A.</t>
        </is>
      </c>
      <c r="W9136" s="19" t="inlineStr">
        <is>
          <t/>
        </is>
      </c>
      <c r="X9136" s="19" t="inlineStr">
        <is>
          <t/>
        </is>
      </c>
      <c r="Y9136" s="19" t="inlineStr">
        <is>
          <t/>
        </is>
      </c>
      <c r="Z9136" s="19" t="inlineStr">
        <is>
          <t>https://www.contratacion.euskadi.eus/anuncio_contratacion/licencia-xirio/expcm479305/webkpe00-kpesimpc/es/</t>
        </is>
      </c>
      <c r="AA9136" s="19" t="inlineStr">
        <is>
          <t>https://www.contratacion.euskadi.eus/webkpe00-kpesimpc/es/contenidos/anuncio_contratacion/expcm479305/es_doc/index.html</t>
        </is>
      </c>
      <c r="AB9136" s="19" t="inlineStr">
        <is>
          <t>https://www.contratacion.euskadi.eus/contenidos/anuncio_contratacion/expcm479305/es_doc/data/es_r01dtpd19bd7a411203dc02453195ba68b3efcb558</t>
        </is>
      </c>
      <c r="AC9136" s="19" t="inlineStr">
        <is>
          <t>https://www.contratacion.euskadi.eus/contenidos/anuncio_contratacion/expcm479305/r01Index/expcm479305-idxContent.xml</t>
        </is>
      </c>
      <c r="AD9136" s="19" t="inlineStr">
        <is>
          <t>20/01/2026</t>
        </is>
      </c>
      <c r="AE9136" s="19" t="inlineStr">
        <is>
          <t>r01epd0130d01e05ae5d40450360588b8913ed50a</t>
        </is>
      </c>
      <c r="AF9136" s="19" t="inlineStr">
        <is>
          <t>ITELAZPI, S.A.</t>
        </is>
      </c>
      <c r="AG9136" s="19" t="inlineStr">
        <is>
          <t>r01epd012641c35395902dadacdea2e291e80510e</t>
        </is>
      </c>
      <c r="AH9136" s="19" t="inlineStr">
        <is>
          <t>ITELAZPI, S.A.</t>
        </is>
      </c>
      <c r="AI9136" s="19" t="inlineStr">
        <is>
          <t/>
        </is>
      </c>
      <c r="AJ9136" s="19" t="inlineStr">
        <is>
          <t/>
        </is>
      </c>
    </row>
    <row r="9137" customHeight="true" ht="15.0">
      <c r="A9137" s="19" t="inlineStr">
        <is>
          <t>apx  gis setup fee</t>
        </is>
      </c>
      <c r="B9137" s="19" t="inlineStr">
        <is>
          <t/>
        </is>
      </c>
      <c r="C9137" s="19" t="inlineStr">
        <is>
          <t>Gobierno Vasco</t>
        </is>
      </c>
      <c r="D9137" s="19" t="inlineStr">
        <is>
          <t/>
        </is>
      </c>
      <c r="E9137" s="19" t="inlineStr">
        <is>
          <t/>
        </is>
      </c>
      <c r="F9137" s="19" t="inlineStr">
        <is>
          <t/>
        </is>
      </c>
      <c r="G9137" s="19" t="inlineStr">
        <is>
          <t>apx  gis setup fee</t>
        </is>
      </c>
      <c r="H9137" s="19" t="inlineStr">
        <is>
          <t>apx  gis setup fee</t>
        </is>
      </c>
      <c r="I9137" s="19" t="inlineStr">
        <is>
          <t/>
        </is>
      </c>
      <c r="J9137" s="19" t="inlineStr">
        <is>
          <t>19/01/2026</t>
        </is>
      </c>
      <c r="K9137" s="19" t="inlineStr">
        <is>
          <t>2025/25/634</t>
        </is>
      </c>
      <c r="L9137" s="19" t="inlineStr">
        <is>
          <t>Adjudicación provisional / definitiva</t>
        </is>
      </c>
      <c r="M9137" s="19" t="inlineStr">
        <is>
          <t>true</t>
        </is>
      </c>
      <c r="N9137" s="19" t="inlineStr">
        <is>
          <t/>
        </is>
      </c>
      <c r="O9137" s="19" t="inlineStr">
        <is>
          <t/>
        </is>
      </c>
      <c r="P9137" s="19" t="inlineStr">
        <is>
          <t/>
        </is>
      </c>
      <c r="Q9137" s="19" t="inlineStr">
        <is>
          <t/>
        </is>
      </c>
      <c r="R9137" s="19" t="inlineStr">
        <is>
          <t/>
        </is>
      </c>
      <c r="S9137" s="19" t="inlineStr">
        <is>
          <t>https://www.contratacion.euskadi.eus/webkpe00-kpeperfi/es/contenidos/anuncio_contratacion/expcm479306/es_doc/images/itelazpi.gif</t>
        </is>
      </c>
      <c r="T9137" s="19" t="inlineStr">
        <is>
          <t>ITELAZPI, S.A.</t>
        </is>
      </c>
      <c r="U9137" s="19" t="inlineStr">
        <is>
          <t>A95282216 - ITELAZPI, S.A.</t>
        </is>
      </c>
      <c r="V9137" s="19" t="inlineStr">
        <is>
          <t>Director/a - ITELAZPI, S.A.</t>
        </is>
      </c>
      <c r="W9137" s="19" t="inlineStr">
        <is>
          <t/>
        </is>
      </c>
      <c r="X9137" s="19" t="inlineStr">
        <is>
          <t/>
        </is>
      </c>
      <c r="Y9137" s="19" t="inlineStr">
        <is>
          <t/>
        </is>
      </c>
      <c r="Z9137" s="19" t="inlineStr">
        <is>
          <t>https://www.contratacion.euskadi.eus/anuncio_contratacion/apx-gis-setup-fee/webkpe00-kpesimpc/es/</t>
        </is>
      </c>
      <c r="AA9137" s="19" t="inlineStr">
        <is>
          <t>https://www.contratacion.euskadi.eus/webkpe00-kpesimpc/es/contenidos/anuncio_contratacion/expcm479306/es_doc/index.html</t>
        </is>
      </c>
      <c r="AB9137" s="19" t="inlineStr">
        <is>
          <t>https://www.contratacion.euskadi.eus/contenidos/anuncio_contratacion/expcm479306/es_doc/data/es_r01dtpd19bd7a438ff3dc024535c065b41e1906fd3</t>
        </is>
      </c>
      <c r="AC9137" s="19" t="inlineStr">
        <is>
          <t>https://www.contratacion.euskadi.eus/contenidos/anuncio_contratacion/expcm479306/r01Index/expcm479306-idxContent.xml</t>
        </is>
      </c>
      <c r="AD9137" s="19" t="inlineStr">
        <is>
          <t>20/01/2026</t>
        </is>
      </c>
      <c r="AE9137" s="19" t="inlineStr">
        <is>
          <t>r01epd0130d01e05ae5d40450360588b8913ed50a</t>
        </is>
      </c>
      <c r="AF9137" s="19" t="inlineStr">
        <is>
          <t>ITELAZPI, S.A.</t>
        </is>
      </c>
      <c r="AG9137" s="19" t="inlineStr">
        <is>
          <t>r01epd012641c35395902dadacdea2e291e80510e</t>
        </is>
      </c>
      <c r="AH9137" s="19" t="inlineStr">
        <is>
          <t>ITELAZPI, S.A.</t>
        </is>
      </c>
      <c r="AI9137" s="19" t="inlineStr">
        <is>
          <t/>
        </is>
      </c>
      <c r="AJ9137" s="19" t="inlineStr">
        <is>
          <t/>
        </is>
      </c>
    </row>
    <row r="9138" customHeight="true" ht="15.0">
      <c r="A9138" s="19" t="inlineStr">
        <is>
          <t>Consultoría informática</t>
        </is>
      </c>
      <c r="B9138" s="19" t="inlineStr">
        <is>
          <t/>
        </is>
      </c>
      <c r="C9138" s="19" t="inlineStr">
        <is>
          <t>Gobierno Vasco</t>
        </is>
      </c>
      <c r="D9138" s="19" t="inlineStr">
        <is>
          <t/>
        </is>
      </c>
      <c r="E9138" s="19" t="inlineStr">
        <is>
          <t/>
        </is>
      </c>
      <c r="F9138" s="19" t="inlineStr">
        <is>
          <t/>
        </is>
      </c>
      <c r="G9138" s="19" t="inlineStr">
        <is>
          <t>Consultoría informática</t>
        </is>
      </c>
      <c r="H9138" s="19" t="inlineStr">
        <is>
          <t>Consultoría informática</t>
        </is>
      </c>
      <c r="I9138" s="19" t="inlineStr">
        <is>
          <t/>
        </is>
      </c>
      <c r="J9138" s="19" t="inlineStr">
        <is>
          <t>19/01/2026</t>
        </is>
      </c>
      <c r="K9138" s="19" t="inlineStr">
        <is>
          <t>2025/25/88</t>
        </is>
      </c>
      <c r="L9138" s="19" t="inlineStr">
        <is>
          <t>Adjudicación provisional / definitiva</t>
        </is>
      </c>
      <c r="M9138" s="19" t="inlineStr">
        <is>
          <t>true</t>
        </is>
      </c>
      <c r="N9138" s="19" t="inlineStr">
        <is>
          <t/>
        </is>
      </c>
      <c r="O9138" s="19" t="inlineStr">
        <is>
          <t/>
        </is>
      </c>
      <c r="P9138" s="19" t="inlineStr">
        <is>
          <t/>
        </is>
      </c>
      <c r="Q9138" s="19" t="inlineStr">
        <is>
          <t/>
        </is>
      </c>
      <c r="R9138" s="19" t="inlineStr">
        <is>
          <t/>
        </is>
      </c>
      <c r="S9138" s="19" t="inlineStr">
        <is>
          <t>https://www.contratacion.euskadi.eus/webkpe00-kpeperfi/es/contenidos/anuncio_contratacion/expcm479307/es_doc/images/itelazpi.gif</t>
        </is>
      </c>
      <c r="T9138" s="19" t="inlineStr">
        <is>
          <t>ITELAZPI, S.A.</t>
        </is>
      </c>
      <c r="U9138" s="19" t="inlineStr">
        <is>
          <t>A95282216 - ITELAZPI, S.A.</t>
        </is>
      </c>
      <c r="V9138" s="19" t="inlineStr">
        <is>
          <t>Director/a - ITELAZPI, S.A.</t>
        </is>
      </c>
      <c r="W9138" s="19" t="inlineStr">
        <is>
          <t/>
        </is>
      </c>
      <c r="X9138" s="19" t="inlineStr">
        <is>
          <t/>
        </is>
      </c>
      <c r="Y9138" s="19" t="inlineStr">
        <is>
          <t/>
        </is>
      </c>
      <c r="Z9138" s="19" t="inlineStr">
        <is>
          <t>https://www.contratacion.euskadi.eus/anuncio_contratacion/consultoria-informatica/expcm479307/webkpe00-kpesimpc/es/</t>
        </is>
      </c>
      <c r="AA9138" s="19" t="inlineStr">
        <is>
          <t>https://www.contratacion.euskadi.eus/webkpe00-kpesimpc/es/contenidos/anuncio_contratacion/expcm479307/es_doc/index.html</t>
        </is>
      </c>
      <c r="AB9138" s="19" t="inlineStr">
        <is>
          <t>https://www.contratacion.euskadi.eus/contenidos/anuncio_contratacion/expcm479307/es_doc/data/es_r01dtpd019bd7a82abe3dc02453ce1d9437387eafe</t>
        </is>
      </c>
      <c r="AC9138" s="19" t="inlineStr">
        <is>
          <t>https://www.contratacion.euskadi.eus/contenidos/anuncio_contratacion/expcm479307/r01Index/expcm479307-idxContent.xml</t>
        </is>
      </c>
      <c r="AD9138" s="19" t="inlineStr">
        <is>
          <t>20/01/2026</t>
        </is>
      </c>
      <c r="AE9138" s="19" t="inlineStr">
        <is>
          <t>r01epd0130d01e05ae5d40450360588b8913ed50a</t>
        </is>
      </c>
      <c r="AF9138" s="19" t="inlineStr">
        <is>
          <t>ITELAZPI, S.A.</t>
        </is>
      </c>
      <c r="AG9138" s="19" t="inlineStr">
        <is>
          <t>r01epd012641c35395902dadacdea2e291e80510e</t>
        </is>
      </c>
      <c r="AH9138" s="19" t="inlineStr">
        <is>
          <t>ITELAZPI, S.A.</t>
        </is>
      </c>
      <c r="AI9138" s="19" t="inlineStr">
        <is>
          <t/>
        </is>
      </c>
      <c r="AJ9138" s="19" t="inlineStr">
        <is>
          <t/>
        </is>
      </c>
    </row>
    <row r="9139" customHeight="true" ht="15.0">
      <c r="A9139" s="19" t="inlineStr">
        <is>
          <t>poda_arbol_zamudio</t>
        </is>
      </c>
      <c r="B9139" s="19" t="inlineStr">
        <is>
          <t/>
        </is>
      </c>
      <c r="C9139" s="19" t="inlineStr">
        <is>
          <t>Gobierno Vasco</t>
        </is>
      </c>
      <c r="D9139" s="19" t="inlineStr">
        <is>
          <t/>
        </is>
      </c>
      <c r="E9139" s="19" t="inlineStr">
        <is>
          <t/>
        </is>
      </c>
      <c r="F9139" s="19" t="inlineStr">
        <is>
          <t/>
        </is>
      </c>
      <c r="G9139" s="19" t="inlineStr">
        <is>
          <t>poda_arbol_zamudio</t>
        </is>
      </c>
      <c r="H9139" s="19" t="inlineStr">
        <is>
          <t>poda_arbol_zamudio</t>
        </is>
      </c>
      <c r="I9139" s="19" t="inlineStr">
        <is>
          <t/>
        </is>
      </c>
      <c r="J9139" s="19" t="inlineStr">
        <is>
          <t>19/01/2026</t>
        </is>
      </c>
      <c r="K9139" s="19" t="inlineStr">
        <is>
          <t>2025/25/521</t>
        </is>
      </c>
      <c r="L9139" s="19" t="inlineStr">
        <is>
          <t>Adjudicación provisional / definitiva</t>
        </is>
      </c>
      <c r="M9139" s="19" t="inlineStr">
        <is>
          <t>true</t>
        </is>
      </c>
      <c r="N9139" s="19" t="inlineStr">
        <is>
          <t/>
        </is>
      </c>
      <c r="O9139" s="19" t="inlineStr">
        <is>
          <t/>
        </is>
      </c>
      <c r="P9139" s="19" t="inlineStr">
        <is>
          <t/>
        </is>
      </c>
      <c r="Q9139" s="19" t="inlineStr">
        <is>
          <t/>
        </is>
      </c>
      <c r="R9139" s="19" t="inlineStr">
        <is>
          <t/>
        </is>
      </c>
      <c r="S9139" s="19" t="inlineStr">
        <is>
          <t>https://www.contratacion.euskadi.eus/webkpe00-kpeperfi/es/contenidos/anuncio_contratacion/expcm479308/es_doc/images/itelazpi.gif</t>
        </is>
      </c>
      <c r="T9139" s="19" t="inlineStr">
        <is>
          <t>ITELAZPI, S.A.</t>
        </is>
      </c>
      <c r="U9139" s="19" t="inlineStr">
        <is>
          <t>A95282216 - ITELAZPI, S.A.</t>
        </is>
      </c>
      <c r="V9139" s="19" t="inlineStr">
        <is>
          <t>Director/a - ITELAZPI, S.A.</t>
        </is>
      </c>
      <c r="W9139" s="19" t="inlineStr">
        <is>
          <t/>
        </is>
      </c>
      <c r="X9139" s="19" t="inlineStr">
        <is>
          <t/>
        </is>
      </c>
      <c r="Y9139" s="19" t="inlineStr">
        <is>
          <t/>
        </is>
      </c>
      <c r="Z9139" s="19" t="inlineStr">
        <is>
          <t>https://www.contratacion.euskadi.eus/anuncio_contratacion/poda_arbol_zamudio/webkpe00-kpesimpc/es/</t>
        </is>
      </c>
      <c r="AA9139" s="19" t="inlineStr">
        <is>
          <t>https://www.contratacion.euskadi.eus/webkpe00-kpesimpc/es/contenidos/anuncio_contratacion/expcm479308/es_doc/index.html</t>
        </is>
      </c>
      <c r="AB9139" s="19" t="inlineStr">
        <is>
          <t>https://www.contratacion.euskadi.eus/contenidos/anuncio_contratacion/expcm479308/es_doc/data/es_r01dtpd19bd7a852993dc0245390c828756d890556</t>
        </is>
      </c>
      <c r="AC9139" s="19" t="inlineStr">
        <is>
          <t>https://www.contratacion.euskadi.eus/contenidos/anuncio_contratacion/expcm479308/r01Index/expcm479308-idxContent.xml</t>
        </is>
      </c>
      <c r="AD9139" s="19" t="inlineStr">
        <is>
          <t>20/01/2026</t>
        </is>
      </c>
      <c r="AE9139" s="19" t="inlineStr">
        <is>
          <t>r01epd0130d01e05ae5d40450360588b8913ed50a</t>
        </is>
      </c>
      <c r="AF9139" s="19" t="inlineStr">
        <is>
          <t>ITELAZPI, S.A.</t>
        </is>
      </c>
      <c r="AG9139" s="19" t="inlineStr">
        <is>
          <t>r01epd012641c35395902dadacdea2e291e80510e</t>
        </is>
      </c>
      <c r="AH9139" s="19" t="inlineStr">
        <is>
          <t>ITELAZPI, S.A.</t>
        </is>
      </c>
      <c r="AI9139" s="19" t="inlineStr">
        <is>
          <t/>
        </is>
      </c>
      <c r="AJ9139" s="19" t="inlineStr">
        <is>
          <t/>
        </is>
      </c>
    </row>
    <row r="9140" customHeight="true" ht="15.0">
      <c r="A9140" s="19" t="inlineStr">
        <is>
          <t>Soporte en materia de protección de datos</t>
        </is>
      </c>
      <c r="B9140" s="19" t="inlineStr">
        <is>
          <t/>
        </is>
      </c>
      <c r="C9140" s="19" t="inlineStr">
        <is>
          <t>Gobierno Vasco</t>
        </is>
      </c>
      <c r="D9140" s="19" t="inlineStr">
        <is>
          <t/>
        </is>
      </c>
      <c r="E9140" s="19" t="inlineStr">
        <is>
          <t/>
        </is>
      </c>
      <c r="F9140" s="19" t="inlineStr">
        <is>
          <t/>
        </is>
      </c>
      <c r="G9140" s="19" t="inlineStr">
        <is>
          <t>Soporte en materia de protección de datos</t>
        </is>
      </c>
      <c r="H9140" s="19" t="inlineStr">
        <is>
          <t>Soporte en materia de protección de datos</t>
        </is>
      </c>
      <c r="I9140" s="19" t="inlineStr">
        <is>
          <t/>
        </is>
      </c>
      <c r="J9140" s="19" t="inlineStr">
        <is>
          <t>19/01/2026</t>
        </is>
      </c>
      <c r="K9140" s="19" t="inlineStr">
        <is>
          <t>2025/25/123</t>
        </is>
      </c>
      <c r="L9140" s="19" t="inlineStr">
        <is>
          <t>Adjudicación provisional / definitiva</t>
        </is>
      </c>
      <c r="M9140" s="19" t="inlineStr">
        <is>
          <t>true</t>
        </is>
      </c>
      <c r="N9140" s="19" t="inlineStr">
        <is>
          <t/>
        </is>
      </c>
      <c r="O9140" s="19" t="inlineStr">
        <is>
          <t/>
        </is>
      </c>
      <c r="P9140" s="19" t="inlineStr">
        <is>
          <t/>
        </is>
      </c>
      <c r="Q9140" s="19" t="inlineStr">
        <is>
          <t/>
        </is>
      </c>
      <c r="R9140" s="19" t="inlineStr">
        <is>
          <t/>
        </is>
      </c>
      <c r="S9140" s="19" t="inlineStr">
        <is>
          <t>https://www.contratacion.euskadi.eus/webkpe00-kpeperfi/es/contenidos/anuncio_contratacion/expcm479309/es_doc/images/itelazpi.gif</t>
        </is>
      </c>
      <c r="T9140" s="19" t="inlineStr">
        <is>
          <t>ITELAZPI, S.A.</t>
        </is>
      </c>
      <c r="U9140" s="19" t="inlineStr">
        <is>
          <t>A95282216 - ITELAZPI, S.A.</t>
        </is>
      </c>
      <c r="V9140" s="19" t="inlineStr">
        <is>
          <t>Director/a - ITELAZPI, S.A.</t>
        </is>
      </c>
      <c r="W9140" s="19" t="inlineStr">
        <is>
          <t/>
        </is>
      </c>
      <c r="X9140" s="19" t="inlineStr">
        <is>
          <t/>
        </is>
      </c>
      <c r="Y9140" s="19" t="inlineStr">
        <is>
          <t/>
        </is>
      </c>
      <c r="Z9140" s="19" t="inlineStr">
        <is>
          <t>https://www.contratacion.euskadi.eus/anuncio_contratacion/soporte-materia-proteccion-datos/expcm479309/webkpe00-kpesimpc/es/</t>
        </is>
      </c>
      <c r="AA9140" s="19" t="inlineStr">
        <is>
          <t>https://www.contratacion.euskadi.eus/webkpe00-kpesimpc/es/contenidos/anuncio_contratacion/expcm479309/es_doc/index.html</t>
        </is>
      </c>
      <c r="AB9140" s="19" t="inlineStr">
        <is>
          <t>https://www.contratacion.euskadi.eus/contenidos/anuncio_contratacion/expcm479309/es_doc/data/es_r01dtpd19bd7a87af43dc0245330c30b216851238d</t>
        </is>
      </c>
      <c r="AC9140" s="19" t="inlineStr">
        <is>
          <t>https://www.contratacion.euskadi.eus/contenidos/anuncio_contratacion/expcm479309/r01Index/expcm479309-idxContent.xml</t>
        </is>
      </c>
      <c r="AD9140" s="19" t="inlineStr">
        <is>
          <t>20/01/2026</t>
        </is>
      </c>
      <c r="AE9140" s="19" t="inlineStr">
        <is>
          <t>r01epd0130d01e05ae5d40450360588b8913ed50a</t>
        </is>
      </c>
      <c r="AF9140" s="19" t="inlineStr">
        <is>
          <t>ITELAZPI, S.A.</t>
        </is>
      </c>
      <c r="AG9140" s="19" t="inlineStr">
        <is>
          <t>r01epd012641c35395902dadacdea2e291e80510e</t>
        </is>
      </c>
      <c r="AH9140" s="19" t="inlineStr">
        <is>
          <t>ITELAZPI, S.A.</t>
        </is>
      </c>
      <c r="AI9140" s="19" t="inlineStr">
        <is>
          <t/>
        </is>
      </c>
      <c r="AJ9140" s="19" t="inlineStr">
        <is>
          <t/>
        </is>
      </c>
    </row>
    <row r="9141" customHeight="true" ht="15.0">
      <c r="A9141" s="19" t="inlineStr">
        <is>
          <t>Asistencia técnica en materia de compliance</t>
        </is>
      </c>
      <c r="B9141" s="19" t="inlineStr">
        <is>
          <t/>
        </is>
      </c>
      <c r="C9141" s="19" t="inlineStr">
        <is>
          <t>Gobierno Vasco</t>
        </is>
      </c>
      <c r="D9141" s="19" t="inlineStr">
        <is>
          <t/>
        </is>
      </c>
      <c r="E9141" s="19" t="inlineStr">
        <is>
          <t/>
        </is>
      </c>
      <c r="F9141" s="19" t="inlineStr">
        <is>
          <t/>
        </is>
      </c>
      <c r="G9141" s="19" t="inlineStr">
        <is>
          <t>Asistencia técnica en materia de compliance</t>
        </is>
      </c>
      <c r="H9141" s="19" t="inlineStr">
        <is>
          <t>Asistencia técnica en materia de compliance</t>
        </is>
      </c>
      <c r="I9141" s="19" t="inlineStr">
        <is>
          <t/>
        </is>
      </c>
      <c r="J9141" s="19" t="inlineStr">
        <is>
          <t>19/01/2026</t>
        </is>
      </c>
      <c r="K9141" s="19" t="inlineStr">
        <is>
          <t>2025/25/122</t>
        </is>
      </c>
      <c r="L9141" s="19" t="inlineStr">
        <is>
          <t>Adjudicación provisional / definitiva</t>
        </is>
      </c>
      <c r="M9141" s="19" t="inlineStr">
        <is>
          <t>true</t>
        </is>
      </c>
      <c r="N9141" s="19" t="inlineStr">
        <is>
          <t/>
        </is>
      </c>
      <c r="O9141" s="19" t="inlineStr">
        <is>
          <t/>
        </is>
      </c>
      <c r="P9141" s="19" t="inlineStr">
        <is>
          <t/>
        </is>
      </c>
      <c r="Q9141" s="19" t="inlineStr">
        <is>
          <t/>
        </is>
      </c>
      <c r="R9141" s="19" t="inlineStr">
        <is>
          <t/>
        </is>
      </c>
      <c r="S9141" s="19" t="inlineStr">
        <is>
          <t>https://www.contratacion.euskadi.eus/webkpe00-kpeperfi/es/contenidos/anuncio_contratacion/expcm479310/es_doc/images/itelazpi.gif</t>
        </is>
      </c>
      <c r="T9141" s="19" t="inlineStr">
        <is>
          <t>ITELAZPI, S.A.</t>
        </is>
      </c>
      <c r="U9141" s="19" t="inlineStr">
        <is>
          <t>A95282216 - ITELAZPI, S.A.</t>
        </is>
      </c>
      <c r="V9141" s="19" t="inlineStr">
        <is>
          <t>Director/a - ITELAZPI, S.A.</t>
        </is>
      </c>
      <c r="W9141" s="19" t="inlineStr">
        <is>
          <t/>
        </is>
      </c>
      <c r="X9141" s="19" t="inlineStr">
        <is>
          <t/>
        </is>
      </c>
      <c r="Y9141" s="19" t="inlineStr">
        <is>
          <t/>
        </is>
      </c>
      <c r="Z9141" s="19" t="inlineStr">
        <is>
          <t>https://www.contratacion.euskadi.eus/anuncio_contratacion/asistencia-tecnica-materia-compliance/webkpe00-kpesimpc/es/</t>
        </is>
      </c>
      <c r="AA9141" s="19" t="inlineStr">
        <is>
          <t>https://www.contratacion.euskadi.eus/webkpe00-kpesimpc/es/contenidos/anuncio_contratacion/expcm479310/es_doc/index.html</t>
        </is>
      </c>
      <c r="AB9141" s="19" t="inlineStr">
        <is>
          <t>https://www.contratacion.euskadi.eus/contenidos/anuncio_contratacion/expcm479310/es_doc/data/es_r01dtpd019bd7a8a3313dc02453f0d23183a7beeb0</t>
        </is>
      </c>
      <c r="AC9141" s="19" t="inlineStr">
        <is>
          <t>https://www.contratacion.euskadi.eus/contenidos/anuncio_contratacion/expcm479310/r01Index/expcm479310-idxContent.xml</t>
        </is>
      </c>
      <c r="AD9141" s="19" t="inlineStr">
        <is>
          <t>20/01/2026</t>
        </is>
      </c>
      <c r="AE9141" s="19" t="inlineStr">
        <is>
          <t>r01epd0130d01e05ae5d40450360588b8913ed50a</t>
        </is>
      </c>
      <c r="AF9141" s="19" t="inlineStr">
        <is>
          <t>ITELAZPI, S.A.</t>
        </is>
      </c>
      <c r="AG9141" s="19" t="inlineStr">
        <is>
          <t>r01epd012641c35395902dadacdea2e291e80510e</t>
        </is>
      </c>
      <c r="AH9141" s="19" t="inlineStr">
        <is>
          <t>ITELAZPI, S.A.</t>
        </is>
      </c>
      <c r="AI9141" s="19" t="inlineStr">
        <is>
          <t/>
        </is>
      </c>
      <c r="AJ9141" s="19" t="inlineStr">
        <is>
          <t/>
        </is>
      </c>
    </row>
    <row r="9142" customHeight="true" ht="15.0">
      <c r="A9142" s="19" t="inlineStr">
        <is>
          <t>Asesoramiento juridico: Dictamen en contratacion publica</t>
        </is>
      </c>
      <c r="B9142" s="19" t="inlineStr">
        <is>
          <t/>
        </is>
      </c>
      <c r="C9142" s="19" t="inlineStr">
        <is>
          <t>Gobierno Vasco</t>
        </is>
      </c>
      <c r="D9142" s="19" t="inlineStr">
        <is>
          <t/>
        </is>
      </c>
      <c r="E9142" s="19" t="inlineStr">
        <is>
          <t/>
        </is>
      </c>
      <c r="F9142" s="19" t="inlineStr">
        <is>
          <t/>
        </is>
      </c>
      <c r="G9142" s="19" t="inlineStr">
        <is>
          <t>Asesoramiento juridico: Dictamen en contratacion publica</t>
        </is>
      </c>
      <c r="H9142" s="19" t="inlineStr">
        <is>
          <t>Asesoramiento juridico: Dictamen en contratacion publica</t>
        </is>
      </c>
      <c r="I9142" s="19" t="inlineStr">
        <is>
          <t/>
        </is>
      </c>
      <c r="J9142" s="19" t="inlineStr">
        <is>
          <t>19/01/2026</t>
        </is>
      </c>
      <c r="K9142" s="19" t="inlineStr">
        <is>
          <t>2025/25/533</t>
        </is>
      </c>
      <c r="L9142" s="19" t="inlineStr">
        <is>
          <t>Adjudicación provisional / definitiva</t>
        </is>
      </c>
      <c r="M9142" s="19" t="inlineStr">
        <is>
          <t>true</t>
        </is>
      </c>
      <c r="N9142" s="19" t="inlineStr">
        <is>
          <t/>
        </is>
      </c>
      <c r="O9142" s="19" t="inlineStr">
        <is>
          <t/>
        </is>
      </c>
      <c r="P9142" s="19" t="inlineStr">
        <is>
          <t/>
        </is>
      </c>
      <c r="Q9142" s="19" t="inlineStr">
        <is>
          <t/>
        </is>
      </c>
      <c r="R9142" s="19" t="inlineStr">
        <is>
          <t/>
        </is>
      </c>
      <c r="S9142" s="19" t="inlineStr">
        <is>
          <t>https://www.contratacion.euskadi.eus/webkpe00-kpeperfi/es/contenidos/anuncio_contratacion/expcm479311/es_doc/images/itelazpi.gif</t>
        </is>
      </c>
      <c r="T9142" s="19" t="inlineStr">
        <is>
          <t>ITELAZPI, S.A.</t>
        </is>
      </c>
      <c r="U9142" s="19" t="inlineStr">
        <is>
          <t>A95282216 - ITELAZPI, S.A.</t>
        </is>
      </c>
      <c r="V9142" s="19" t="inlineStr">
        <is>
          <t>Director/a - ITELAZPI, S.A.</t>
        </is>
      </c>
      <c r="W9142" s="19" t="inlineStr">
        <is>
          <t/>
        </is>
      </c>
      <c r="X9142" s="19" t="inlineStr">
        <is>
          <t/>
        </is>
      </c>
      <c r="Y9142" s="19" t="inlineStr">
        <is>
          <t/>
        </is>
      </c>
      <c r="Z9142" s="19" t="inlineStr">
        <is>
          <t>https://www.contratacion.euskadi.eus/anuncio_contratacion/asesoramiento-juridico-dictamen-contratacion-publica/webkpe00-kpesimpc/es/</t>
        </is>
      </c>
      <c r="AA9142" s="19" t="inlineStr">
        <is>
          <t>https://www.contratacion.euskadi.eus/webkpe00-kpesimpc/es/contenidos/anuncio_contratacion/expcm479311/es_doc/index.html</t>
        </is>
      </c>
      <c r="AB9142" s="19" t="inlineStr">
        <is>
          <t>https://www.contratacion.euskadi.eus/contenidos/anuncio_contratacion/expcm479311/es_doc/data/es_r01dtpd19bd7a8cada3dc024533d32b5b83815e951</t>
        </is>
      </c>
      <c r="AC9142" s="19" t="inlineStr">
        <is>
          <t>https://www.contratacion.euskadi.eus/contenidos/anuncio_contratacion/expcm479311/r01Index/expcm479311-idxContent.xml</t>
        </is>
      </c>
      <c r="AD9142" s="19" t="inlineStr">
        <is>
          <t>20/01/2026</t>
        </is>
      </c>
      <c r="AE9142" s="19" t="inlineStr">
        <is>
          <t>r01epd0130d01e05ae5d40450360588b8913ed50a</t>
        </is>
      </c>
      <c r="AF9142" s="19" t="inlineStr">
        <is>
          <t>ITELAZPI, S.A.</t>
        </is>
      </c>
      <c r="AG9142" s="19" t="inlineStr">
        <is>
          <t>r01epd012641c35395902dadacdea2e291e80510e</t>
        </is>
      </c>
      <c r="AH9142" s="19" t="inlineStr">
        <is>
          <t>ITELAZPI, S.A.</t>
        </is>
      </c>
      <c r="AI9142" s="19" t="inlineStr">
        <is>
          <t/>
        </is>
      </c>
      <c r="AJ9142" s="19" t="inlineStr">
        <is>
          <t/>
        </is>
      </c>
    </row>
    <row r="9143" customHeight="true" ht="15.0">
      <c r="A9143" s="19" t="inlineStr">
        <is>
          <t>2ª visita Auditoria de Seguimiento 2025</t>
        </is>
      </c>
      <c r="B9143" s="19" t="inlineStr">
        <is>
          <t/>
        </is>
      </c>
      <c r="C9143" s="19" t="inlineStr">
        <is>
          <t>Gobierno Vasco</t>
        </is>
      </c>
      <c r="D9143" s="19" t="inlineStr">
        <is>
          <t/>
        </is>
      </c>
      <c r="E9143" s="19" t="inlineStr">
        <is>
          <t/>
        </is>
      </c>
      <c r="F9143" s="19" t="inlineStr">
        <is>
          <t/>
        </is>
      </c>
      <c r="G9143" s="19" t="inlineStr">
        <is>
          <t>2ª visita Auditoria de Seguimiento 2025</t>
        </is>
      </c>
      <c r="H9143" s="19" t="inlineStr">
        <is>
          <t>2ª visita Auditoria de Seguimiento 2025</t>
        </is>
      </c>
      <c r="I9143" s="19" t="inlineStr">
        <is>
          <t/>
        </is>
      </c>
      <c r="J9143" s="19" t="inlineStr">
        <is>
          <t>19/01/2026</t>
        </is>
      </c>
      <c r="K9143" s="19" t="inlineStr">
        <is>
          <t>2025/25/500</t>
        </is>
      </c>
      <c r="L9143" s="19" t="inlineStr">
        <is>
          <t>Adjudicación provisional / definitiva</t>
        </is>
      </c>
      <c r="M9143" s="19" t="inlineStr">
        <is>
          <t>true</t>
        </is>
      </c>
      <c r="N9143" s="19" t="inlineStr">
        <is>
          <t/>
        </is>
      </c>
      <c r="O9143" s="19" t="inlineStr">
        <is>
          <t/>
        </is>
      </c>
      <c r="P9143" s="19" t="inlineStr">
        <is>
          <t/>
        </is>
      </c>
      <c r="Q9143" s="19" t="inlineStr">
        <is>
          <t/>
        </is>
      </c>
      <c r="R9143" s="19" t="inlineStr">
        <is>
          <t/>
        </is>
      </c>
      <c r="S9143" s="19" t="inlineStr">
        <is>
          <t>https://www.contratacion.euskadi.eus/webkpe00-kpeperfi/es/contenidos/anuncio_contratacion/expcm479312/es_doc/images/itelazpi.gif</t>
        </is>
      </c>
      <c r="T9143" s="19" t="inlineStr">
        <is>
          <t>ITELAZPI, S.A.</t>
        </is>
      </c>
      <c r="U9143" s="19" t="inlineStr">
        <is>
          <t>A95282216 - ITELAZPI, S.A.</t>
        </is>
      </c>
      <c r="V9143" s="19" t="inlineStr">
        <is>
          <t>Director/a - ITELAZPI, S.A.</t>
        </is>
      </c>
      <c r="W9143" s="19" t="inlineStr">
        <is>
          <t/>
        </is>
      </c>
      <c r="X9143" s="19" t="inlineStr">
        <is>
          <t/>
        </is>
      </c>
      <c r="Y9143" s="19" t="inlineStr">
        <is>
          <t/>
        </is>
      </c>
      <c r="Z9143" s="19" t="inlineStr">
        <is>
          <t>https://www.contratacion.euskadi.eus/anuncio_contratacion/2-visita-auditoria-seguimiento-2025/webkpe00-kpesimpc/es/</t>
        </is>
      </c>
      <c r="AA9143" s="19" t="inlineStr">
        <is>
          <t>https://www.contratacion.euskadi.eus/webkpe00-kpesimpc/es/contenidos/anuncio_contratacion/expcm479312/es_doc/index.html</t>
        </is>
      </c>
      <c r="AB9143" s="19" t="inlineStr">
        <is>
          <t>https://www.contratacion.euskadi.eus/contenidos/anuncio_contratacion/expcm479312/es_doc/data/es_r01dtpd19bd7acbe266a7b6f1fcd645028c6a88697</t>
        </is>
      </c>
      <c r="AC9143" s="19" t="inlineStr">
        <is>
          <t>https://www.contratacion.euskadi.eus/contenidos/anuncio_contratacion/expcm479312/r01Index/expcm479312-idxContent.xml</t>
        </is>
      </c>
      <c r="AD9143" s="19" t="inlineStr">
        <is>
          <t>20/01/2026</t>
        </is>
      </c>
      <c r="AE9143" s="19" t="inlineStr">
        <is>
          <t>r01epd0130d01e05ae5d40450360588b8913ed50a</t>
        </is>
      </c>
      <c r="AF9143" s="19" t="inlineStr">
        <is>
          <t>ITELAZPI, S.A.</t>
        </is>
      </c>
      <c r="AG9143" s="19" t="inlineStr">
        <is>
          <t>r01epd012641c35395902dadacdea2e291e80510e</t>
        </is>
      </c>
      <c r="AH9143" s="19" t="inlineStr">
        <is>
          <t>ITELAZPI, S.A.</t>
        </is>
      </c>
      <c r="AI9143" s="19" t="inlineStr">
        <is>
          <t/>
        </is>
      </c>
      <c r="AJ9143" s="19" t="inlineStr">
        <is>
          <t/>
        </is>
      </c>
    </row>
    <row r="9144" customHeight="true" ht="15.0">
      <c r="A9144" s="19" t="inlineStr">
        <is>
          <t>Apoyo en el mantenimiento del sistema de gestión de SSL</t>
        </is>
      </c>
      <c r="B9144" s="19" t="inlineStr">
        <is>
          <t/>
        </is>
      </c>
      <c r="C9144" s="19" t="inlineStr">
        <is>
          <t>Gobierno Vasco</t>
        </is>
      </c>
      <c r="D9144" s="19" t="inlineStr">
        <is>
          <t/>
        </is>
      </c>
      <c r="E9144" s="19" t="inlineStr">
        <is>
          <t/>
        </is>
      </c>
      <c r="F9144" s="19" t="inlineStr">
        <is>
          <t/>
        </is>
      </c>
      <c r="G9144" s="19" t="inlineStr">
        <is>
          <t>Apoyo en el mantenimiento del sistema de gestión de SSL</t>
        </is>
      </c>
      <c r="H9144" s="19" t="inlineStr">
        <is>
          <t>Apoyo en el mantenimiento del sistema de gestión de SSL</t>
        </is>
      </c>
      <c r="I9144" s="19" t="inlineStr">
        <is>
          <t/>
        </is>
      </c>
      <c r="J9144" s="19" t="inlineStr">
        <is>
          <t>19/01/2026</t>
        </is>
      </c>
      <c r="K9144" s="19" t="inlineStr">
        <is>
          <t>2025/25/160</t>
        </is>
      </c>
      <c r="L9144" s="19" t="inlineStr">
        <is>
          <t>Adjudicación provisional / definitiva</t>
        </is>
      </c>
      <c r="M9144" s="19" t="inlineStr">
        <is>
          <t>true</t>
        </is>
      </c>
      <c r="N9144" s="19" t="inlineStr">
        <is>
          <t/>
        </is>
      </c>
      <c r="O9144" s="19" t="inlineStr">
        <is>
          <t/>
        </is>
      </c>
      <c r="P9144" s="19" t="inlineStr">
        <is>
          <t/>
        </is>
      </c>
      <c r="Q9144" s="19" t="inlineStr">
        <is>
          <t/>
        </is>
      </c>
      <c r="R9144" s="19" t="inlineStr">
        <is>
          <t/>
        </is>
      </c>
      <c r="S9144" s="19" t="inlineStr">
        <is>
          <t>https://www.contratacion.euskadi.eus/webkpe00-kpeperfi/es/contenidos/anuncio_contratacion/expcm479313/es_doc/images/itelazpi.gif</t>
        </is>
      </c>
      <c r="T9144" s="19" t="inlineStr">
        <is>
          <t>ITELAZPI, S.A.</t>
        </is>
      </c>
      <c r="U9144" s="19" t="inlineStr">
        <is>
          <t>A95282216 - ITELAZPI, S.A.</t>
        </is>
      </c>
      <c r="V9144" s="19" t="inlineStr">
        <is>
          <t>Director/a - ITELAZPI, S.A.</t>
        </is>
      </c>
      <c r="W9144" s="19" t="inlineStr">
        <is>
          <t/>
        </is>
      </c>
      <c r="X9144" s="19" t="inlineStr">
        <is>
          <t/>
        </is>
      </c>
      <c r="Y9144" s="19" t="inlineStr">
        <is>
          <t/>
        </is>
      </c>
      <c r="Z9144" s="19" t="inlineStr">
        <is>
          <t>https://www.contratacion.euskadi.eus/anuncio_contratacion/apoyo-mantenimiento-del-sistema-gestion-ssl/webkpe00-kpesimpc/es/</t>
        </is>
      </c>
      <c r="AA9144" s="19" t="inlineStr">
        <is>
          <t>https://www.contratacion.euskadi.eus/webkpe00-kpesimpc/es/contenidos/anuncio_contratacion/expcm479313/es_doc/index.html</t>
        </is>
      </c>
      <c r="AB9144" s="19" t="inlineStr">
        <is>
          <t>https://www.contratacion.euskadi.eus/contenidos/anuncio_contratacion/expcm479313/es_doc/data/es_r01dtpd19bd7ace5ef6a7b6f1f5c48e4208b91feb1</t>
        </is>
      </c>
      <c r="AC9144" s="19" t="inlineStr">
        <is>
          <t>https://www.contratacion.euskadi.eus/contenidos/anuncio_contratacion/expcm479313/r01Index/expcm479313-idxContent.xml</t>
        </is>
      </c>
      <c r="AD9144" s="19" t="inlineStr">
        <is>
          <t>20/01/2026</t>
        </is>
      </c>
      <c r="AE9144" s="19" t="inlineStr">
        <is>
          <t>r01epd0130d01e05ae5d40450360588b8913ed50a</t>
        </is>
      </c>
      <c r="AF9144" s="19" t="inlineStr">
        <is>
          <t>ITELAZPI, S.A.</t>
        </is>
      </c>
      <c r="AG9144" s="19" t="inlineStr">
        <is>
          <t>r01epd012641c35395902dadacdea2e291e80510e</t>
        </is>
      </c>
      <c r="AH9144" s="19" t="inlineStr">
        <is>
          <t>ITELAZPI, S.A.</t>
        </is>
      </c>
      <c r="AI9144" s="19" t="inlineStr">
        <is>
          <t/>
        </is>
      </c>
      <c r="AJ9144" s="19" t="inlineStr">
        <is>
          <t/>
        </is>
      </c>
    </row>
    <row r="9145" customHeight="true" ht="15.0">
      <c r="A9145" s="19" t="inlineStr">
        <is>
          <t>Auditoria Interna SST 2025</t>
        </is>
      </c>
      <c r="B9145" s="19" t="inlineStr">
        <is>
          <t/>
        </is>
      </c>
      <c r="C9145" s="19" t="inlineStr">
        <is>
          <t>Gobierno Vasco</t>
        </is>
      </c>
      <c r="D9145" s="19" t="inlineStr">
        <is>
          <t/>
        </is>
      </c>
      <c r="E9145" s="19" t="inlineStr">
        <is>
          <t/>
        </is>
      </c>
      <c r="F9145" s="19" t="inlineStr">
        <is>
          <t/>
        </is>
      </c>
      <c r="G9145" s="19" t="inlineStr">
        <is>
          <t>Auditoria Interna SST 2025</t>
        </is>
      </c>
      <c r="H9145" s="19" t="inlineStr">
        <is>
          <t>Auditoria Interna SST 2025</t>
        </is>
      </c>
      <c r="I9145" s="19" t="inlineStr">
        <is>
          <t/>
        </is>
      </c>
      <c r="J9145" s="19" t="inlineStr">
        <is>
          <t>19/01/2026</t>
        </is>
      </c>
      <c r="K9145" s="19" t="inlineStr">
        <is>
          <t>2025/25/525</t>
        </is>
      </c>
      <c r="L9145" s="19" t="inlineStr">
        <is>
          <t>Adjudicación provisional / definitiva</t>
        </is>
      </c>
      <c r="M9145" s="19" t="inlineStr">
        <is>
          <t>true</t>
        </is>
      </c>
      <c r="N9145" s="19" t="inlineStr">
        <is>
          <t/>
        </is>
      </c>
      <c r="O9145" s="19" t="inlineStr">
        <is>
          <t/>
        </is>
      </c>
      <c r="P9145" s="19" t="inlineStr">
        <is>
          <t/>
        </is>
      </c>
      <c r="Q9145" s="19" t="inlineStr">
        <is>
          <t/>
        </is>
      </c>
      <c r="R9145" s="19" t="inlineStr">
        <is>
          <t/>
        </is>
      </c>
      <c r="S9145" s="19" t="inlineStr">
        <is>
          <t>https://www.contratacion.euskadi.eus/webkpe00-kpeperfi/es/contenidos/anuncio_contratacion/expcm479314/es_doc/images/itelazpi.gif</t>
        </is>
      </c>
      <c r="T9145" s="19" t="inlineStr">
        <is>
          <t>ITELAZPI, S.A.</t>
        </is>
      </c>
      <c r="U9145" s="19" t="inlineStr">
        <is>
          <t>A95282216 - ITELAZPI, S.A.</t>
        </is>
      </c>
      <c r="V9145" s="19" t="inlineStr">
        <is>
          <t>Director/a - ITELAZPI, S.A.</t>
        </is>
      </c>
      <c r="W9145" s="19" t="inlineStr">
        <is>
          <t/>
        </is>
      </c>
      <c r="X9145" s="19" t="inlineStr">
        <is>
          <t/>
        </is>
      </c>
      <c r="Y9145" s="19" t="inlineStr">
        <is>
          <t/>
        </is>
      </c>
      <c r="Z9145" s="19" t="inlineStr">
        <is>
          <t>https://www.contratacion.euskadi.eus/anuncio_contratacion/auditoria-interna-sst-2025/webkpe00-kpesimpc/es/</t>
        </is>
      </c>
      <c r="AA9145" s="19" t="inlineStr">
        <is>
          <t>https://www.contratacion.euskadi.eus/webkpe00-kpesimpc/es/contenidos/anuncio_contratacion/expcm479314/es_doc/index.html</t>
        </is>
      </c>
      <c r="AB9145" s="19" t="inlineStr">
        <is>
          <t>https://www.contratacion.euskadi.eus/contenidos/anuncio_contratacion/expcm479314/es_doc/data/es_r01dtpd19bd7ad0dd16a7b6f1f9ec96bb5b7868bbd</t>
        </is>
      </c>
      <c r="AC9145" s="19" t="inlineStr">
        <is>
          <t>https://www.contratacion.euskadi.eus/contenidos/anuncio_contratacion/expcm479314/r01Index/expcm479314-idxContent.xml</t>
        </is>
      </c>
      <c r="AD9145" s="19" t="inlineStr">
        <is>
          <t>20/01/2026</t>
        </is>
      </c>
      <c r="AE9145" s="19" t="inlineStr">
        <is>
          <t>r01epd0130d01e05ae5d40450360588b8913ed50a</t>
        </is>
      </c>
      <c r="AF9145" s="19" t="inlineStr">
        <is>
          <t>ITELAZPI, S.A.</t>
        </is>
      </c>
      <c r="AG9145" s="19" t="inlineStr">
        <is>
          <t>r01epd012641c35395902dadacdea2e291e80510e</t>
        </is>
      </c>
      <c r="AH9145" s="19" t="inlineStr">
        <is>
          <t>ITELAZPI, S.A.</t>
        </is>
      </c>
      <c r="AI9145" s="19" t="inlineStr">
        <is>
          <t/>
        </is>
      </c>
      <c r="AJ9145" s="19" t="inlineStr">
        <is>
          <t/>
        </is>
      </c>
    </row>
    <row r="9146" customHeight="true" ht="15.0">
      <c r="A9146" s="19" t="inlineStr">
        <is>
          <t>UNE 19601 Auditoria Externa 2025</t>
        </is>
      </c>
      <c r="B9146" s="19" t="inlineStr">
        <is>
          <t/>
        </is>
      </c>
      <c r="C9146" s="19" t="inlineStr">
        <is>
          <t>Gobierno Vasco</t>
        </is>
      </c>
      <c r="D9146" s="19" t="inlineStr">
        <is>
          <t/>
        </is>
      </c>
      <c r="E9146" s="19" t="inlineStr">
        <is>
          <t/>
        </is>
      </c>
      <c r="F9146" s="19" t="inlineStr">
        <is>
          <t/>
        </is>
      </c>
      <c r="G9146" s="19" t="inlineStr">
        <is>
          <t>UNE 19601 Auditoria Externa 2025</t>
        </is>
      </c>
      <c r="H9146" s="19" t="inlineStr">
        <is>
          <t>UNE 19601 Auditoria Externa 2025</t>
        </is>
      </c>
      <c r="I9146" s="19" t="inlineStr">
        <is>
          <t/>
        </is>
      </c>
      <c r="J9146" s="19" t="inlineStr">
        <is>
          <t>19/01/2026</t>
        </is>
      </c>
      <c r="K9146" s="19" t="inlineStr">
        <is>
          <t>2025/25/295</t>
        </is>
      </c>
      <c r="L9146" s="19" t="inlineStr">
        <is>
          <t>Adjudicación provisional / definitiva</t>
        </is>
      </c>
      <c r="M9146" s="19" t="inlineStr">
        <is>
          <t>true</t>
        </is>
      </c>
      <c r="N9146" s="19" t="inlineStr">
        <is>
          <t/>
        </is>
      </c>
      <c r="O9146" s="19" t="inlineStr">
        <is>
          <t/>
        </is>
      </c>
      <c r="P9146" s="19" t="inlineStr">
        <is>
          <t/>
        </is>
      </c>
      <c r="Q9146" s="19" t="inlineStr">
        <is>
          <t/>
        </is>
      </c>
      <c r="R9146" s="19" t="inlineStr">
        <is>
          <t/>
        </is>
      </c>
      <c r="S9146" s="19" t="inlineStr">
        <is>
          <t>https://www.contratacion.euskadi.eus/webkpe00-kpeperfi/es/contenidos/anuncio_contratacion/expcm479315/es_doc/images/itelazpi.gif</t>
        </is>
      </c>
      <c r="T9146" s="19" t="inlineStr">
        <is>
          <t>ITELAZPI, S.A.</t>
        </is>
      </c>
      <c r="U9146" s="19" t="inlineStr">
        <is>
          <t>A95282216 - ITELAZPI, S.A.</t>
        </is>
      </c>
      <c r="V9146" s="19" t="inlineStr">
        <is>
          <t>Director/a - ITELAZPI, S.A.</t>
        </is>
      </c>
      <c r="W9146" s="19" t="inlineStr">
        <is>
          <t/>
        </is>
      </c>
      <c r="X9146" s="19" t="inlineStr">
        <is>
          <t/>
        </is>
      </c>
      <c r="Y9146" s="19" t="inlineStr">
        <is>
          <t/>
        </is>
      </c>
      <c r="Z9146" s="19" t="inlineStr">
        <is>
          <t>https://www.contratacion.euskadi.eus/anuncio_contratacion/une-19601-auditoria-externa-2025/webkpe00-kpesimpc/es/</t>
        </is>
      </c>
      <c r="AA9146" s="19" t="inlineStr">
        <is>
          <t>https://www.contratacion.euskadi.eus/webkpe00-kpesimpc/es/contenidos/anuncio_contratacion/expcm479315/es_doc/index.html</t>
        </is>
      </c>
      <c r="AB9146" s="19" t="inlineStr">
        <is>
          <t>https://www.contratacion.euskadi.eus/contenidos/anuncio_contratacion/expcm479315/es_doc/data/es_r01dtpd19bd7ad35c16a7b6f1ff08b471edbc884e8</t>
        </is>
      </c>
      <c r="AC9146" s="19" t="inlineStr">
        <is>
          <t>https://www.contratacion.euskadi.eus/contenidos/anuncio_contratacion/expcm479315/r01Index/expcm479315-idxContent.xml</t>
        </is>
      </c>
      <c r="AD9146" s="19" t="inlineStr">
        <is>
          <t>20/01/2026</t>
        </is>
      </c>
      <c r="AE9146" s="19" t="inlineStr">
        <is>
          <t>r01epd0130d01e05ae5d40450360588b8913ed50a</t>
        </is>
      </c>
      <c r="AF9146" s="19" t="inlineStr">
        <is>
          <t>ITELAZPI, S.A.</t>
        </is>
      </c>
      <c r="AG9146" s="19" t="inlineStr">
        <is>
          <t>r01epd012641c35395902dadacdea2e291e80510e</t>
        </is>
      </c>
      <c r="AH9146" s="19" t="inlineStr">
        <is>
          <t>ITELAZPI, S.A.</t>
        </is>
      </c>
      <c r="AI9146" s="19" t="inlineStr">
        <is>
          <t/>
        </is>
      </c>
      <c r="AJ9146" s="19" t="inlineStr">
        <is>
          <t/>
        </is>
      </c>
    </row>
    <row r="9147" customHeight="true" ht="15.0">
      <c r="A9147" s="19" t="inlineStr">
        <is>
          <t>ISO 9001 aufitoria externa 2025</t>
        </is>
      </c>
      <c r="B9147" s="19" t="inlineStr">
        <is>
          <t/>
        </is>
      </c>
      <c r="C9147" s="19" t="inlineStr">
        <is>
          <t>Gobierno Vasco</t>
        </is>
      </c>
      <c r="D9147" s="19" t="inlineStr">
        <is>
          <t/>
        </is>
      </c>
      <c r="E9147" s="19" t="inlineStr">
        <is>
          <t/>
        </is>
      </c>
      <c r="F9147" s="19" t="inlineStr">
        <is>
          <t/>
        </is>
      </c>
      <c r="G9147" s="19" t="inlineStr">
        <is>
          <t>ISO 9001 aufitoria externa 2025</t>
        </is>
      </c>
      <c r="H9147" s="19" t="inlineStr">
        <is>
          <t>ISO 9001 aufitoria externa 2025</t>
        </is>
      </c>
      <c r="I9147" s="19" t="inlineStr">
        <is>
          <t/>
        </is>
      </c>
      <c r="J9147" s="19" t="inlineStr">
        <is>
          <t>19/01/2026</t>
        </is>
      </c>
      <c r="K9147" s="19" t="inlineStr">
        <is>
          <t>2025/25/296</t>
        </is>
      </c>
      <c r="L9147" s="19" t="inlineStr">
        <is>
          <t>Adjudicación provisional / definitiva</t>
        </is>
      </c>
      <c r="M9147" s="19" t="inlineStr">
        <is>
          <t>true</t>
        </is>
      </c>
      <c r="N9147" s="19" t="inlineStr">
        <is>
          <t/>
        </is>
      </c>
      <c r="O9147" s="19" t="inlineStr">
        <is>
          <t/>
        </is>
      </c>
      <c r="P9147" s="19" t="inlineStr">
        <is>
          <t/>
        </is>
      </c>
      <c r="Q9147" s="19" t="inlineStr">
        <is>
          <t/>
        </is>
      </c>
      <c r="R9147" s="19" t="inlineStr">
        <is>
          <t/>
        </is>
      </c>
      <c r="S9147" s="19" t="inlineStr">
        <is>
          <t>https://www.contratacion.euskadi.eus/webkpe00-kpeperfi/es/contenidos/anuncio_contratacion/expcm479316/es_doc/images/itelazpi.gif</t>
        </is>
      </c>
      <c r="T9147" s="19" t="inlineStr">
        <is>
          <t>ITELAZPI, S.A.</t>
        </is>
      </c>
      <c r="U9147" s="19" t="inlineStr">
        <is>
          <t>A95282216 - ITELAZPI, S.A.</t>
        </is>
      </c>
      <c r="V9147" s="19" t="inlineStr">
        <is>
          <t>Director/a - ITELAZPI, S.A.</t>
        </is>
      </c>
      <c r="W9147" s="19" t="inlineStr">
        <is>
          <t/>
        </is>
      </c>
      <c r="X9147" s="19" t="inlineStr">
        <is>
          <t/>
        </is>
      </c>
      <c r="Y9147" s="19" t="inlineStr">
        <is>
          <t/>
        </is>
      </c>
      <c r="Z9147" s="19" t="inlineStr">
        <is>
          <t>https://www.contratacion.euskadi.eus/anuncio_contratacion/iso-9001-aufitoria-externa-2025/webkpe00-kpesimpc/es/</t>
        </is>
      </c>
      <c r="AA9147" s="19" t="inlineStr">
        <is>
          <t>https://www.contratacion.euskadi.eus/webkpe00-kpesimpc/es/contenidos/anuncio_contratacion/expcm479316/es_doc/index.html</t>
        </is>
      </c>
      <c r="AB9147" s="19" t="inlineStr">
        <is>
          <t>https://www.contratacion.euskadi.eus/contenidos/anuncio_contratacion/expcm479316/es_doc/data/es_r01dtpd19bd7ad5da86a7b6f1fa9fabb2df2e37034</t>
        </is>
      </c>
      <c r="AC9147" s="19" t="inlineStr">
        <is>
          <t>https://www.contratacion.euskadi.eus/contenidos/anuncio_contratacion/expcm479316/r01Index/expcm479316-idxContent.xml</t>
        </is>
      </c>
      <c r="AD9147" s="19" t="inlineStr">
        <is>
          <t>20/01/2026</t>
        </is>
      </c>
      <c r="AE9147" s="19" t="inlineStr">
        <is>
          <t>r01epd0130d01e05ae5d40450360588b8913ed50a</t>
        </is>
      </c>
      <c r="AF9147" s="19" t="inlineStr">
        <is>
          <t>ITELAZPI, S.A.</t>
        </is>
      </c>
      <c r="AG9147" s="19" t="inlineStr">
        <is>
          <t>r01epd012641c35395902dadacdea2e291e80510e</t>
        </is>
      </c>
      <c r="AH9147" s="19" t="inlineStr">
        <is>
          <t>ITELAZPI, S.A.</t>
        </is>
      </c>
      <c r="AI9147" s="19" t="inlineStr">
        <is>
          <t/>
        </is>
      </c>
      <c r="AJ9147" s="19" t="inlineStr">
        <is>
          <t/>
        </is>
      </c>
    </row>
    <row r="9148" customHeight="true" ht="15.0">
      <c r="A9148" s="19" t="inlineStr">
        <is>
          <t>Asistencia en materia de calidad</t>
        </is>
      </c>
      <c r="B9148" s="19" t="inlineStr">
        <is>
          <t/>
        </is>
      </c>
      <c r="C9148" s="19" t="inlineStr">
        <is>
          <t>Gobierno Vasco</t>
        </is>
      </c>
      <c r="D9148" s="19" t="inlineStr">
        <is>
          <t/>
        </is>
      </c>
      <c r="E9148" s="19" t="inlineStr">
        <is>
          <t/>
        </is>
      </c>
      <c r="F9148" s="19" t="inlineStr">
        <is>
          <t/>
        </is>
      </c>
      <c r="G9148" s="19" t="inlineStr">
        <is>
          <t>Asistencia en materia de calidad</t>
        </is>
      </c>
      <c r="H9148" s="19" t="inlineStr">
        <is>
          <t>Asistencia en materia de calidad</t>
        </is>
      </c>
      <c r="I9148" s="19" t="inlineStr">
        <is>
          <t/>
        </is>
      </c>
      <c r="J9148" s="19" t="inlineStr">
        <is>
          <t>19/01/2026</t>
        </is>
      </c>
      <c r="K9148" s="19" t="inlineStr">
        <is>
          <t>2025/25/124</t>
        </is>
      </c>
      <c r="L9148" s="19" t="inlineStr">
        <is>
          <t>Adjudicación provisional / definitiva</t>
        </is>
      </c>
      <c r="M9148" s="19" t="inlineStr">
        <is>
          <t>true</t>
        </is>
      </c>
      <c r="N9148" s="19" t="inlineStr">
        <is>
          <t/>
        </is>
      </c>
      <c r="O9148" s="19" t="inlineStr">
        <is>
          <t/>
        </is>
      </c>
      <c r="P9148" s="19" t="inlineStr">
        <is>
          <t/>
        </is>
      </c>
      <c r="Q9148" s="19" t="inlineStr">
        <is>
          <t/>
        </is>
      </c>
      <c r="R9148" s="19" t="inlineStr">
        <is>
          <t/>
        </is>
      </c>
      <c r="S9148" s="19" t="inlineStr">
        <is>
          <t>https://www.contratacion.euskadi.eus/webkpe00-kpeperfi/es/contenidos/anuncio_contratacion/expcm479317/es_doc/images/itelazpi.gif</t>
        </is>
      </c>
      <c r="T9148" s="19" t="inlineStr">
        <is>
          <t>ITELAZPI, S.A.</t>
        </is>
      </c>
      <c r="U9148" s="19" t="inlineStr">
        <is>
          <t>A95282216 - ITELAZPI, S.A.</t>
        </is>
      </c>
      <c r="V9148" s="19" t="inlineStr">
        <is>
          <t>Director/a - ITELAZPI, S.A.</t>
        </is>
      </c>
      <c r="W9148" s="19" t="inlineStr">
        <is>
          <t/>
        </is>
      </c>
      <c r="X9148" s="19" t="inlineStr">
        <is>
          <t/>
        </is>
      </c>
      <c r="Y9148" s="19" t="inlineStr">
        <is>
          <t/>
        </is>
      </c>
      <c r="Z9148" s="19" t="inlineStr">
        <is>
          <t>https://www.contratacion.euskadi.eus/anuncio_contratacion/asistencia-materia-calidad/webkpe00-kpesimpc/es/</t>
        </is>
      </c>
      <c r="AA9148" s="19" t="inlineStr">
        <is>
          <t>https://www.contratacion.euskadi.eus/webkpe00-kpesimpc/es/contenidos/anuncio_contratacion/expcm479317/es_doc/index.html</t>
        </is>
      </c>
      <c r="AB9148" s="19" t="inlineStr">
        <is>
          <t>https://www.contratacion.euskadi.eus/contenidos/anuncio_contratacion/expcm479317/es_doc/data/es_r01dtpd19bd7b151b35ccad86722e89612dc884e6f</t>
        </is>
      </c>
      <c r="AC9148" s="19" t="inlineStr">
        <is>
          <t>https://www.contratacion.euskadi.eus/contenidos/anuncio_contratacion/expcm479317/r01Index/expcm479317-idxContent.xml</t>
        </is>
      </c>
      <c r="AD9148" s="19" t="inlineStr">
        <is>
          <t>20/01/2026</t>
        </is>
      </c>
      <c r="AE9148" s="19" t="inlineStr">
        <is>
          <t>r01epd0130d01e05ae5d40450360588b8913ed50a</t>
        </is>
      </c>
      <c r="AF9148" s="19" t="inlineStr">
        <is>
          <t>ITELAZPI, S.A.</t>
        </is>
      </c>
      <c r="AG9148" s="19" t="inlineStr">
        <is>
          <t>r01epd012641c35395902dadacdea2e291e80510e</t>
        </is>
      </c>
      <c r="AH9148" s="19" t="inlineStr">
        <is>
          <t>ITELAZPI, S.A.</t>
        </is>
      </c>
      <c r="AI9148" s="19" t="inlineStr">
        <is>
          <t/>
        </is>
      </c>
      <c r="AJ9148" s="19" t="inlineStr">
        <is>
          <t/>
        </is>
      </c>
    </row>
    <row r="9149" customHeight="true" ht="15.0">
      <c r="A9149" s="19" t="inlineStr">
        <is>
          <t>Servicios de agencia de comunicación</t>
        </is>
      </c>
      <c r="B9149" s="19" t="inlineStr">
        <is>
          <t/>
        </is>
      </c>
      <c r="C9149" s="19" t="inlineStr">
        <is>
          <t>Gobierno Vasco</t>
        </is>
      </c>
      <c r="D9149" s="19" t="inlineStr">
        <is>
          <t/>
        </is>
      </c>
      <c r="E9149" s="19" t="inlineStr">
        <is>
          <t/>
        </is>
      </c>
      <c r="F9149" s="19" t="inlineStr">
        <is>
          <t/>
        </is>
      </c>
      <c r="G9149" s="19" t="inlineStr">
        <is>
          <t>Servicios de agencia de comunicación</t>
        </is>
      </c>
      <c r="H9149" s="19" t="inlineStr">
        <is>
          <t>Servicios de agencia de comunicación</t>
        </is>
      </c>
      <c r="I9149" s="19" t="inlineStr">
        <is>
          <t/>
        </is>
      </c>
      <c r="J9149" s="19" t="inlineStr">
        <is>
          <t>19/01/2026</t>
        </is>
      </c>
      <c r="K9149" s="19" t="inlineStr">
        <is>
          <t>2025/25/383</t>
        </is>
      </c>
      <c r="L9149" s="19" t="inlineStr">
        <is>
          <t>Adjudicación provisional / definitiva</t>
        </is>
      </c>
      <c r="M9149" s="19" t="inlineStr">
        <is>
          <t>true</t>
        </is>
      </c>
      <c r="N9149" s="19" t="inlineStr">
        <is>
          <t/>
        </is>
      </c>
      <c r="O9149" s="19" t="inlineStr">
        <is>
          <t/>
        </is>
      </c>
      <c r="P9149" s="19" t="inlineStr">
        <is>
          <t/>
        </is>
      </c>
      <c r="Q9149" s="19" t="inlineStr">
        <is>
          <t/>
        </is>
      </c>
      <c r="R9149" s="19" t="inlineStr">
        <is>
          <t/>
        </is>
      </c>
      <c r="S9149" s="19" t="inlineStr">
        <is>
          <t>https://www.contratacion.euskadi.eus/webkpe00-kpeperfi/es/contenidos/anuncio_contratacion/expcm479318/es_doc/images/itelazpi.gif</t>
        </is>
      </c>
      <c r="T9149" s="19" t="inlineStr">
        <is>
          <t>ITELAZPI, S.A.</t>
        </is>
      </c>
      <c r="U9149" s="19" t="inlineStr">
        <is>
          <t>A95282216 - ITELAZPI, S.A.</t>
        </is>
      </c>
      <c r="V9149" s="19" t="inlineStr">
        <is>
          <t>Director/a - ITELAZPI, S.A.</t>
        </is>
      </c>
      <c r="W9149" s="19" t="inlineStr">
        <is>
          <t/>
        </is>
      </c>
      <c r="X9149" s="19" t="inlineStr">
        <is>
          <t/>
        </is>
      </c>
      <c r="Y9149" s="19" t="inlineStr">
        <is>
          <t/>
        </is>
      </c>
      <c r="Z9149" s="19" t="inlineStr">
        <is>
          <t>https://www.contratacion.euskadi.eus/anuncio_contratacion/servicios-agencia-comunicacion/webkpe00-kpesimpc/es/</t>
        </is>
      </c>
      <c r="AA9149" s="19" t="inlineStr">
        <is>
          <t>https://www.contratacion.euskadi.eus/webkpe00-kpesimpc/es/contenidos/anuncio_contratacion/expcm479318/es_doc/index.html</t>
        </is>
      </c>
      <c r="AB9149" s="19" t="inlineStr">
        <is>
          <t>https://www.contratacion.euskadi.eus/contenidos/anuncio_contratacion/expcm479318/es_doc/data/es_r01dtpd19bd7b1799c5ccad867db12ca9cba2073f0</t>
        </is>
      </c>
      <c r="AC9149" s="19" t="inlineStr">
        <is>
          <t>https://www.contratacion.euskadi.eus/contenidos/anuncio_contratacion/expcm479318/r01Index/expcm479318-idxContent.xml</t>
        </is>
      </c>
      <c r="AD9149" s="19" t="inlineStr">
        <is>
          <t>20/01/2026</t>
        </is>
      </c>
      <c r="AE9149" s="19" t="inlineStr">
        <is>
          <t>r01epd0130d01e05ae5d40450360588b8913ed50a</t>
        </is>
      </c>
      <c r="AF9149" s="19" t="inlineStr">
        <is>
          <t>ITELAZPI, S.A.</t>
        </is>
      </c>
      <c r="AG9149" s="19" t="inlineStr">
        <is>
          <t>r01epd012641c35395902dadacdea2e291e80510e</t>
        </is>
      </c>
      <c r="AH9149" s="19" t="inlineStr">
        <is>
          <t>ITELAZPI, S.A.</t>
        </is>
      </c>
      <c r="AI9149" s="19" t="inlineStr">
        <is>
          <t/>
        </is>
      </c>
      <c r="AJ9149" s="19" t="inlineStr">
        <is>
          <t/>
        </is>
      </c>
    </row>
    <row r="9150" customHeight="true" ht="15.0">
      <c r="A9150" s="19" t="inlineStr">
        <is>
          <t>Reportaje fotográfico</t>
        </is>
      </c>
      <c r="B9150" s="19" t="inlineStr">
        <is>
          <t/>
        </is>
      </c>
      <c r="C9150" s="19" t="inlineStr">
        <is>
          <t>Gobierno Vasco</t>
        </is>
      </c>
      <c r="D9150" s="19" t="inlineStr">
        <is>
          <t/>
        </is>
      </c>
      <c r="E9150" s="19" t="inlineStr">
        <is>
          <t/>
        </is>
      </c>
      <c r="F9150" s="19" t="inlineStr">
        <is>
          <t/>
        </is>
      </c>
      <c r="G9150" s="19" t="inlineStr">
        <is>
          <t>Reportaje fotográfico</t>
        </is>
      </c>
      <c r="H9150" s="19" t="inlineStr">
        <is>
          <t>Reportaje fotográfico</t>
        </is>
      </c>
      <c r="I9150" s="19" t="inlineStr">
        <is>
          <t/>
        </is>
      </c>
      <c r="J9150" s="19" t="inlineStr">
        <is>
          <t>19/01/2026</t>
        </is>
      </c>
      <c r="K9150" s="19" t="inlineStr">
        <is>
          <t>2025/25/405</t>
        </is>
      </c>
      <c r="L9150" s="19" t="inlineStr">
        <is>
          <t>Adjudicación provisional / definitiva</t>
        </is>
      </c>
      <c r="M9150" s="19" t="inlineStr">
        <is>
          <t>true</t>
        </is>
      </c>
      <c r="N9150" s="19" t="inlineStr">
        <is>
          <t/>
        </is>
      </c>
      <c r="O9150" s="19" t="inlineStr">
        <is>
          <t/>
        </is>
      </c>
      <c r="P9150" s="19" t="inlineStr">
        <is>
          <t/>
        </is>
      </c>
      <c r="Q9150" s="19" t="inlineStr">
        <is>
          <t/>
        </is>
      </c>
      <c r="R9150" s="19" t="inlineStr">
        <is>
          <t/>
        </is>
      </c>
      <c r="S9150" s="19" t="inlineStr">
        <is>
          <t>https://www.contratacion.euskadi.eus/webkpe00-kpeperfi/es/contenidos/anuncio_contratacion/expcm479319/es_doc/images/itelazpi.gif</t>
        </is>
      </c>
      <c r="T9150" s="19" t="inlineStr">
        <is>
          <t>ITELAZPI, S.A.</t>
        </is>
      </c>
      <c r="U9150" s="19" t="inlineStr">
        <is>
          <t>A95282216 - ITELAZPI, S.A.</t>
        </is>
      </c>
      <c r="V9150" s="19" t="inlineStr">
        <is>
          <t>Director/a - ITELAZPI, S.A.</t>
        </is>
      </c>
      <c r="W9150" s="19" t="inlineStr">
        <is>
          <t/>
        </is>
      </c>
      <c r="X9150" s="19" t="inlineStr">
        <is>
          <t/>
        </is>
      </c>
      <c r="Y9150" s="19" t="inlineStr">
        <is>
          <t/>
        </is>
      </c>
      <c r="Z9150" s="19" t="inlineStr">
        <is>
          <t>https://www.contratacion.euskadi.eus/anuncio_contratacion/reportaje-fotografico/expcm479319/webkpe00-kpesimpc/es/</t>
        </is>
      </c>
      <c r="AA9150" s="19" t="inlineStr">
        <is>
          <t>https://www.contratacion.euskadi.eus/webkpe00-kpesimpc/es/contenidos/anuncio_contratacion/expcm479319/es_doc/index.html</t>
        </is>
      </c>
      <c r="AB9150" s="19" t="inlineStr">
        <is>
          <t>https://www.contratacion.euskadi.eus/contenidos/anuncio_contratacion/expcm479319/es_doc/data/es_r01dtpd019bd7b1a1a95ccad867d3df5469afdf16a</t>
        </is>
      </c>
      <c r="AC9150" s="19" t="inlineStr">
        <is>
          <t>https://www.contratacion.euskadi.eus/contenidos/anuncio_contratacion/expcm479319/r01Index/expcm479319-idxContent.xml</t>
        </is>
      </c>
      <c r="AD9150" s="19" t="inlineStr">
        <is>
          <t>20/01/2026</t>
        </is>
      </c>
      <c r="AE9150" s="19" t="inlineStr">
        <is>
          <t>r01epd0130d01e05ae5d40450360588b8913ed50a</t>
        </is>
      </c>
      <c r="AF9150" s="19" t="inlineStr">
        <is>
          <t>ITELAZPI, S.A.</t>
        </is>
      </c>
      <c r="AG9150" s="19" t="inlineStr">
        <is>
          <t>r01epd012641c35395902dadacdea2e291e80510e</t>
        </is>
      </c>
      <c r="AH9150" s="19" t="inlineStr">
        <is>
          <t>ITELAZPI, S.A.</t>
        </is>
      </c>
      <c r="AI9150" s="19" t="inlineStr">
        <is>
          <t/>
        </is>
      </c>
      <c r="AJ9150" s="19" t="inlineStr">
        <is>
          <t/>
        </is>
      </c>
    </row>
    <row r="9151" customHeight="true" ht="15.0">
      <c r="A9151" s="19" t="inlineStr">
        <is>
          <t>Patrocinio EMF/FMV</t>
        </is>
      </c>
      <c r="B9151" s="19" t="inlineStr">
        <is>
          <t/>
        </is>
      </c>
      <c r="C9151" s="19" t="inlineStr">
        <is>
          <t>Gobierno Vasco</t>
        </is>
      </c>
      <c r="D9151" s="19" t="inlineStr">
        <is>
          <t/>
        </is>
      </c>
      <c r="E9151" s="19" t="inlineStr">
        <is>
          <t/>
        </is>
      </c>
      <c r="F9151" s="19" t="inlineStr">
        <is>
          <t/>
        </is>
      </c>
      <c r="G9151" s="19" t="inlineStr">
        <is>
          <t>Patrocinio EMF/FMV</t>
        </is>
      </c>
      <c r="H9151" s="19" t="inlineStr">
        <is>
          <t>Patrocinio EMF/FMV</t>
        </is>
      </c>
      <c r="I9151" s="19" t="inlineStr">
        <is>
          <t/>
        </is>
      </c>
      <c r="J9151" s="19" t="inlineStr">
        <is>
          <t>19/01/2026</t>
        </is>
      </c>
      <c r="K9151" s="19" t="inlineStr">
        <is>
          <t>2025/25/543</t>
        </is>
      </c>
      <c r="L9151" s="19" t="inlineStr">
        <is>
          <t>Adjudicación provisional / definitiva</t>
        </is>
      </c>
      <c r="M9151" s="19" t="inlineStr">
        <is>
          <t>true</t>
        </is>
      </c>
      <c r="N9151" s="19" t="inlineStr">
        <is>
          <t/>
        </is>
      </c>
      <c r="O9151" s="19" t="inlineStr">
        <is>
          <t/>
        </is>
      </c>
      <c r="P9151" s="19" t="inlineStr">
        <is>
          <t/>
        </is>
      </c>
      <c r="Q9151" s="19" t="inlineStr">
        <is>
          <t/>
        </is>
      </c>
      <c r="R9151" s="19" t="inlineStr">
        <is>
          <t/>
        </is>
      </c>
      <c r="S9151" s="19" t="inlineStr">
        <is>
          <t>https://www.contratacion.euskadi.eus/webkpe00-kpeperfi/es/contenidos/anuncio_contratacion/expcm479320/es_doc/images/itelazpi.gif</t>
        </is>
      </c>
      <c r="T9151" s="19" t="inlineStr">
        <is>
          <t>ITELAZPI, S.A.</t>
        </is>
      </c>
      <c r="U9151" s="19" t="inlineStr">
        <is>
          <t>A95282216 - ITELAZPI, S.A.</t>
        </is>
      </c>
      <c r="V9151" s="19" t="inlineStr">
        <is>
          <t>Director/a - ITELAZPI, S.A.</t>
        </is>
      </c>
      <c r="W9151" s="19" t="inlineStr">
        <is>
          <t/>
        </is>
      </c>
      <c r="X9151" s="19" t="inlineStr">
        <is>
          <t/>
        </is>
      </c>
      <c r="Y9151" s="19" t="inlineStr">
        <is>
          <t/>
        </is>
      </c>
      <c r="Z9151" s="19" t="inlineStr">
        <is>
          <t>https://www.contratacion.euskadi.eus/anuncio_contratacion/patrocinio-emf-fmv/webkpe00-kpesimpc/es/</t>
        </is>
      </c>
      <c r="AA9151" s="19" t="inlineStr">
        <is>
          <t>https://www.contratacion.euskadi.eus/webkpe00-kpesimpc/es/contenidos/anuncio_contratacion/expcm479320/es_doc/index.html</t>
        </is>
      </c>
      <c r="AB9151" s="19" t="inlineStr">
        <is>
          <t>https://www.contratacion.euskadi.eus/contenidos/anuncio_contratacion/expcm479320/es_doc/data/es_r01dtpd19bd7b1c9465ccad8675ed8985d126959f7</t>
        </is>
      </c>
      <c r="AC9151" s="19" t="inlineStr">
        <is>
          <t>https://www.contratacion.euskadi.eus/contenidos/anuncio_contratacion/expcm479320/r01Index/expcm479320-idxContent.xml</t>
        </is>
      </c>
      <c r="AD9151" s="19" t="inlineStr">
        <is>
          <t>20/01/2026</t>
        </is>
      </c>
      <c r="AE9151" s="19" t="inlineStr">
        <is>
          <t>r01epd0130d01e05ae5d40450360588b8913ed50a</t>
        </is>
      </c>
      <c r="AF9151" s="19" t="inlineStr">
        <is>
          <t>ITELAZPI, S.A.</t>
        </is>
      </c>
      <c r="AG9151" s="19" t="inlineStr">
        <is>
          <t>r01epd012641c35395902dadacdea2e291e80510e</t>
        </is>
      </c>
      <c r="AH9151" s="19" t="inlineStr">
        <is>
          <t>ITELAZPI, S.A.</t>
        </is>
      </c>
      <c r="AI9151" s="19" t="inlineStr">
        <is>
          <t/>
        </is>
      </c>
      <c r="AJ9151" s="19" t="inlineStr">
        <is>
          <t/>
        </is>
      </c>
    </row>
    <row r="9152" customHeight="true" ht="15.0">
      <c r="A9152" s="19" t="inlineStr">
        <is>
          <t>Patrocinio BBK MendiFILM Bilbao Bizkaia</t>
        </is>
      </c>
      <c r="B9152" s="19" t="inlineStr">
        <is>
          <t/>
        </is>
      </c>
      <c r="C9152" s="19" t="inlineStr">
        <is>
          <t>Gobierno Vasco</t>
        </is>
      </c>
      <c r="D9152" s="19" t="inlineStr">
        <is>
          <t/>
        </is>
      </c>
      <c r="E9152" s="19" t="inlineStr">
        <is>
          <t/>
        </is>
      </c>
      <c r="F9152" s="19" t="inlineStr">
        <is>
          <t/>
        </is>
      </c>
      <c r="G9152" s="19" t="inlineStr">
        <is>
          <t>Patrocinio BBK MendiFILM Bilbao Bizkaia</t>
        </is>
      </c>
      <c r="H9152" s="19" t="inlineStr">
        <is>
          <t>Patrocinio BBK MendiFILM Bilbao Bizkaia</t>
        </is>
      </c>
      <c r="I9152" s="19" t="inlineStr">
        <is>
          <t/>
        </is>
      </c>
      <c r="J9152" s="19" t="inlineStr">
        <is>
          <t>19/01/2026</t>
        </is>
      </c>
      <c r="K9152" s="19" t="inlineStr">
        <is>
          <t>2025/25/541</t>
        </is>
      </c>
      <c r="L9152" s="19" t="inlineStr">
        <is>
          <t>Adjudicación provisional / definitiva</t>
        </is>
      </c>
      <c r="M9152" s="19" t="inlineStr">
        <is>
          <t>true</t>
        </is>
      </c>
      <c r="N9152" s="19" t="inlineStr">
        <is>
          <t/>
        </is>
      </c>
      <c r="O9152" s="19" t="inlineStr">
        <is>
          <t/>
        </is>
      </c>
      <c r="P9152" s="19" t="inlineStr">
        <is>
          <t/>
        </is>
      </c>
      <c r="Q9152" s="19" t="inlineStr">
        <is>
          <t/>
        </is>
      </c>
      <c r="R9152" s="19" t="inlineStr">
        <is>
          <t/>
        </is>
      </c>
      <c r="S9152" s="19" t="inlineStr">
        <is>
          <t>https://www.contratacion.euskadi.eus/webkpe00-kpeperfi/es/contenidos/anuncio_contratacion/expcm479321/es_doc/images/itelazpi.gif</t>
        </is>
      </c>
      <c r="T9152" s="19" t="inlineStr">
        <is>
          <t>ITELAZPI, S.A.</t>
        </is>
      </c>
      <c r="U9152" s="19" t="inlineStr">
        <is>
          <t>A95282216 - ITELAZPI, S.A.</t>
        </is>
      </c>
      <c r="V9152" s="19" t="inlineStr">
        <is>
          <t>Director/a - ITELAZPI, S.A.</t>
        </is>
      </c>
      <c r="W9152" s="19" t="inlineStr">
        <is>
          <t/>
        </is>
      </c>
      <c r="X9152" s="19" t="inlineStr">
        <is>
          <t/>
        </is>
      </c>
      <c r="Y9152" s="19" t="inlineStr">
        <is>
          <t/>
        </is>
      </c>
      <c r="Z9152" s="19" t="inlineStr">
        <is>
          <t>https://www.contratacion.euskadi.eus/anuncio_contratacion/patrocinio-bbk-mendifilm-bilbao-bizkaia/webkpe00-kpesimpc/es/</t>
        </is>
      </c>
      <c r="AA9152" s="19" t="inlineStr">
        <is>
          <t>https://www.contratacion.euskadi.eus/webkpe00-kpesimpc/es/contenidos/anuncio_contratacion/expcm479321/es_doc/index.html</t>
        </is>
      </c>
      <c r="AB9152" s="19" t="inlineStr">
        <is>
          <t>https://www.contratacion.euskadi.eus/contenidos/anuncio_contratacion/expcm479321/es_doc/data/es_r01dtpd19bd7b1f12b5ccad8679f8b32fdb69b4045</t>
        </is>
      </c>
      <c r="AC9152" s="19" t="inlineStr">
        <is>
          <t>https://www.contratacion.euskadi.eus/contenidos/anuncio_contratacion/expcm479321/r01Index/expcm479321-idxContent.xml</t>
        </is>
      </c>
      <c r="AD9152" s="19" t="inlineStr">
        <is>
          <t>20/01/2026</t>
        </is>
      </c>
      <c r="AE9152" s="19" t="inlineStr">
        <is>
          <t>r01epd0130d01e05ae5d40450360588b8913ed50a</t>
        </is>
      </c>
      <c r="AF9152" s="19" t="inlineStr">
        <is>
          <t>ITELAZPI, S.A.</t>
        </is>
      </c>
      <c r="AG9152" s="19" t="inlineStr">
        <is>
          <t>r01epd012641c35395902dadacdea2e291e80510e</t>
        </is>
      </c>
      <c r="AH9152" s="19" t="inlineStr">
        <is>
          <t>ITELAZPI, S.A.</t>
        </is>
      </c>
      <c r="AI9152" s="19" t="inlineStr">
        <is>
          <t/>
        </is>
      </c>
      <c r="AJ9152" s="19" t="inlineStr">
        <is>
          <t/>
        </is>
      </c>
    </row>
    <row r="9153" customHeight="true" ht="15.0">
      <c r="A9153" s="19" t="inlineStr">
        <is>
          <t>Asistencia despliegue Plan Estratégico</t>
        </is>
      </c>
      <c r="B9153" s="19" t="inlineStr">
        <is>
          <t/>
        </is>
      </c>
      <c r="C9153" s="19" t="inlineStr">
        <is>
          <t>Gobierno Vasco</t>
        </is>
      </c>
      <c r="D9153" s="19" t="inlineStr">
        <is>
          <t/>
        </is>
      </c>
      <c r="E9153" s="19" t="inlineStr">
        <is>
          <t/>
        </is>
      </c>
      <c r="F9153" s="19" t="inlineStr">
        <is>
          <t/>
        </is>
      </c>
      <c r="G9153" s="19" t="inlineStr">
        <is>
          <t>Asistencia despliegue Plan Estratégico</t>
        </is>
      </c>
      <c r="H9153" s="19" t="inlineStr">
        <is>
          <t>Asistencia despliegue Plan Estratégico</t>
        </is>
      </c>
      <c r="I9153" s="19" t="inlineStr">
        <is>
          <t/>
        </is>
      </c>
      <c r="J9153" s="19" t="inlineStr">
        <is>
          <t>19/01/2026</t>
        </is>
      </c>
      <c r="K9153" s="19" t="inlineStr">
        <is>
          <t>2025/25/294</t>
        </is>
      </c>
      <c r="L9153" s="19" t="inlineStr">
        <is>
          <t>Adjudicación provisional / definitiva</t>
        </is>
      </c>
      <c r="M9153" s="19" t="inlineStr">
        <is>
          <t>true</t>
        </is>
      </c>
      <c r="N9153" s="19" t="inlineStr">
        <is>
          <t/>
        </is>
      </c>
      <c r="O9153" s="19" t="inlineStr">
        <is>
          <t/>
        </is>
      </c>
      <c r="P9153" s="19" t="inlineStr">
        <is>
          <t/>
        </is>
      </c>
      <c r="Q9153" s="19" t="inlineStr">
        <is>
          <t/>
        </is>
      </c>
      <c r="R9153" s="19" t="inlineStr">
        <is>
          <t/>
        </is>
      </c>
      <c r="S9153" s="19" t="inlineStr">
        <is>
          <t>https://www.contratacion.euskadi.eus/webkpe00-kpeperfi/es/contenidos/anuncio_contratacion/expcm479322/es_doc/images/itelazpi.gif</t>
        </is>
      </c>
      <c r="T9153" s="19" t="inlineStr">
        <is>
          <t>ITELAZPI, S.A.</t>
        </is>
      </c>
      <c r="U9153" s="19" t="inlineStr">
        <is>
          <t>A95282216 - ITELAZPI, S.A.</t>
        </is>
      </c>
      <c r="V9153" s="19" t="inlineStr">
        <is>
          <t>Director/a - ITELAZPI, S.A.</t>
        </is>
      </c>
      <c r="W9153" s="19" t="inlineStr">
        <is>
          <t/>
        </is>
      </c>
      <c r="X9153" s="19" t="inlineStr">
        <is>
          <t/>
        </is>
      </c>
      <c r="Y9153" s="19" t="inlineStr">
        <is>
          <t/>
        </is>
      </c>
      <c r="Z9153" s="19" t="inlineStr">
        <is>
          <t>https://www.contratacion.euskadi.eus/anuncio_contratacion/asistencia-despliegue-plan-estrategico/webkpe00-kpesimpc/es/</t>
        </is>
      </c>
      <c r="AA9153" s="19" t="inlineStr">
        <is>
          <t>https://www.contratacion.euskadi.eus/webkpe00-kpesimpc/es/contenidos/anuncio_contratacion/expcm479322/es_doc/index.html</t>
        </is>
      </c>
      <c r="AB9153" s="19" t="inlineStr">
        <is>
          <t>https://www.contratacion.euskadi.eus/contenidos/anuncio_contratacion/expcm479322/es_doc/data/es_r01dtpd19bd7b5e58d5ccad8671f3ecd6b90857b77</t>
        </is>
      </c>
      <c r="AC9153" s="19" t="inlineStr">
        <is>
          <t>https://www.contratacion.euskadi.eus/contenidos/anuncio_contratacion/expcm479322/r01Index/expcm479322-idxContent.xml</t>
        </is>
      </c>
      <c r="AD9153" s="19" t="inlineStr">
        <is>
          <t>20/01/2026</t>
        </is>
      </c>
      <c r="AE9153" s="19" t="inlineStr">
        <is>
          <t>r01epd0130d01e05ae5d40450360588b8913ed50a</t>
        </is>
      </c>
      <c r="AF9153" s="19" t="inlineStr">
        <is>
          <t>ITELAZPI, S.A.</t>
        </is>
      </c>
      <c r="AG9153" s="19" t="inlineStr">
        <is>
          <t>r01epd012641c35395902dadacdea2e291e80510e</t>
        </is>
      </c>
      <c r="AH9153" s="19" t="inlineStr">
        <is>
          <t>ITELAZPI, S.A.</t>
        </is>
      </c>
      <c r="AI9153" s="19" t="inlineStr">
        <is>
          <t/>
        </is>
      </c>
      <c r="AJ9153" s="19" t="inlineStr">
        <is>
          <t/>
        </is>
      </c>
    </row>
    <row r="9154" customHeight="true" ht="15.0">
      <c r="A9154" s="19" t="inlineStr">
        <is>
          <t>Traducciion cas-eus</t>
        </is>
      </c>
      <c r="B9154" s="19" t="inlineStr">
        <is>
          <t/>
        </is>
      </c>
      <c r="C9154" s="19" t="inlineStr">
        <is>
          <t>Gobierno Vasco</t>
        </is>
      </c>
      <c r="D9154" s="19" t="inlineStr">
        <is>
          <t/>
        </is>
      </c>
      <c r="E9154" s="19" t="inlineStr">
        <is>
          <t/>
        </is>
      </c>
      <c r="F9154" s="19" t="inlineStr">
        <is>
          <t/>
        </is>
      </c>
      <c r="G9154" s="19" t="inlineStr">
        <is>
          <t>Traducciion cas-eus</t>
        </is>
      </c>
      <c r="H9154" s="19" t="inlineStr">
        <is>
          <t>Traducciion cas-eus</t>
        </is>
      </c>
      <c r="I9154" s="19" t="inlineStr">
        <is>
          <t/>
        </is>
      </c>
      <c r="J9154" s="19" t="inlineStr">
        <is>
          <t>19/01/2026</t>
        </is>
      </c>
      <c r="K9154" s="19" t="inlineStr">
        <is>
          <t>2025/25/159</t>
        </is>
      </c>
      <c r="L9154" s="19" t="inlineStr">
        <is>
          <t>Adjudicación provisional / definitiva</t>
        </is>
      </c>
      <c r="M9154" s="19" t="inlineStr">
        <is>
          <t>true</t>
        </is>
      </c>
      <c r="N9154" s="19" t="inlineStr">
        <is>
          <t/>
        </is>
      </c>
      <c r="O9154" s="19" t="inlineStr">
        <is>
          <t/>
        </is>
      </c>
      <c r="P9154" s="19" t="inlineStr">
        <is>
          <t/>
        </is>
      </c>
      <c r="Q9154" s="19" t="inlineStr">
        <is>
          <t/>
        </is>
      </c>
      <c r="R9154" s="19" t="inlineStr">
        <is>
          <t/>
        </is>
      </c>
      <c r="S9154" s="19" t="inlineStr">
        <is>
          <t>https://www.contratacion.euskadi.eus/webkpe00-kpeperfi/es/contenidos/anuncio_contratacion/expcm479323/es_doc/images/itelazpi.gif</t>
        </is>
      </c>
      <c r="T9154" s="19" t="inlineStr">
        <is>
          <t>ITELAZPI, S.A.</t>
        </is>
      </c>
      <c r="U9154" s="19" t="inlineStr">
        <is>
          <t>A95282216 - ITELAZPI, S.A.</t>
        </is>
      </c>
      <c r="V9154" s="19" t="inlineStr">
        <is>
          <t>Director/a - ITELAZPI, S.A.</t>
        </is>
      </c>
      <c r="W9154" s="19" t="inlineStr">
        <is>
          <t/>
        </is>
      </c>
      <c r="X9154" s="19" t="inlineStr">
        <is>
          <t/>
        </is>
      </c>
      <c r="Y9154" s="19" t="inlineStr">
        <is>
          <t/>
        </is>
      </c>
      <c r="Z9154" s="19" t="inlineStr">
        <is>
          <t>https://www.contratacion.euskadi.eus/anuncio_contratacion/traducciion-cas-eus/webkpe00-kpesimpc/es/</t>
        </is>
      </c>
      <c r="AA9154" s="19" t="inlineStr">
        <is>
          <t>https://www.contratacion.euskadi.eus/webkpe00-kpesimpc/es/contenidos/anuncio_contratacion/expcm479323/es_doc/index.html</t>
        </is>
      </c>
      <c r="AB9154" s="19" t="inlineStr">
        <is>
          <t>https://www.contratacion.euskadi.eus/contenidos/anuncio_contratacion/expcm479323/es_doc/data/es_r01dtpd019bd7b60d725ccad867184b9c79de76176</t>
        </is>
      </c>
      <c r="AC9154" s="19" t="inlineStr">
        <is>
          <t>https://www.contratacion.euskadi.eus/contenidos/anuncio_contratacion/expcm479323/r01Index/expcm479323-idxContent.xml</t>
        </is>
      </c>
      <c r="AD9154" s="19" t="inlineStr">
        <is>
          <t>20/01/2026</t>
        </is>
      </c>
      <c r="AE9154" s="19" t="inlineStr">
        <is>
          <t>r01epd0130d01e05ae5d40450360588b8913ed50a</t>
        </is>
      </c>
      <c r="AF9154" s="19" t="inlineStr">
        <is>
          <t>ITELAZPI, S.A.</t>
        </is>
      </c>
      <c r="AG9154" s="19" t="inlineStr">
        <is>
          <t>r01epd012641c35395902dadacdea2e291e80510e</t>
        </is>
      </c>
      <c r="AH9154" s="19" t="inlineStr">
        <is>
          <t>ITELAZPI, S.A.</t>
        </is>
      </c>
      <c r="AI9154" s="19" t="inlineStr">
        <is>
          <t/>
        </is>
      </c>
      <c r="AJ9154" s="19" t="inlineStr">
        <is>
          <t/>
        </is>
      </c>
    </row>
    <row r="9155" customHeight="true" ht="15.0">
      <c r="A9155" s="19" t="inlineStr">
        <is>
          <t>Traducción documento Acuerdo de Colaboración</t>
        </is>
      </c>
      <c r="B9155" s="19" t="inlineStr">
        <is>
          <t/>
        </is>
      </c>
      <c r="C9155" s="19" t="inlineStr">
        <is>
          <t>Gobierno Vasco</t>
        </is>
      </c>
      <c r="D9155" s="19" t="inlineStr">
        <is>
          <t/>
        </is>
      </c>
      <c r="E9155" s="19" t="inlineStr">
        <is>
          <t/>
        </is>
      </c>
      <c r="F9155" s="19" t="inlineStr">
        <is>
          <t/>
        </is>
      </c>
      <c r="G9155" s="19" t="inlineStr">
        <is>
          <t>Traducción documento Acuerdo de Colaboración</t>
        </is>
      </c>
      <c r="H9155" s="19" t="inlineStr">
        <is>
          <t>Traducción documento Acuerdo de Colaboración</t>
        </is>
      </c>
      <c r="I9155" s="19" t="inlineStr">
        <is>
          <t/>
        </is>
      </c>
      <c r="J9155" s="19" t="inlineStr">
        <is>
          <t>19/01/2026</t>
        </is>
      </c>
      <c r="K9155" s="19" t="inlineStr">
        <is>
          <t>2025/25/87</t>
        </is>
      </c>
      <c r="L9155" s="19" t="inlineStr">
        <is>
          <t>Adjudicación provisional / definitiva</t>
        </is>
      </c>
      <c r="M9155" s="19" t="inlineStr">
        <is>
          <t>true</t>
        </is>
      </c>
      <c r="N9155" s="19" t="inlineStr">
        <is>
          <t/>
        </is>
      </c>
      <c r="O9155" s="19" t="inlineStr">
        <is>
          <t/>
        </is>
      </c>
      <c r="P9155" s="19" t="inlineStr">
        <is>
          <t/>
        </is>
      </c>
      <c r="Q9155" s="19" t="inlineStr">
        <is>
          <t/>
        </is>
      </c>
      <c r="R9155" s="19" t="inlineStr">
        <is>
          <t/>
        </is>
      </c>
      <c r="S9155" s="19" t="inlineStr">
        <is>
          <t>https://www.contratacion.euskadi.eus/webkpe00-kpeperfi/es/contenidos/anuncio_contratacion/expcm479324/es_doc/images/itelazpi.gif</t>
        </is>
      </c>
      <c r="T9155" s="19" t="inlineStr">
        <is>
          <t>ITELAZPI, S.A.</t>
        </is>
      </c>
      <c r="U9155" s="19" t="inlineStr">
        <is>
          <t>A95282216 - ITELAZPI, S.A.</t>
        </is>
      </c>
      <c r="V9155" s="19" t="inlineStr">
        <is>
          <t>Director/a - ITELAZPI, S.A.</t>
        </is>
      </c>
      <c r="W9155" s="19" t="inlineStr">
        <is>
          <t/>
        </is>
      </c>
      <c r="X9155" s="19" t="inlineStr">
        <is>
          <t/>
        </is>
      </c>
      <c r="Y9155" s="19" t="inlineStr">
        <is>
          <t/>
        </is>
      </c>
      <c r="Z9155" s="19" t="inlineStr">
        <is>
          <t>https://www.contratacion.euskadi.eus/anuncio_contratacion/traduccion-documento-acuerdo-colaboracion/webkpe00-kpesimpc/es/</t>
        </is>
      </c>
      <c r="AA9155" s="19" t="inlineStr">
        <is>
          <t>https://www.contratacion.euskadi.eus/webkpe00-kpesimpc/es/contenidos/anuncio_contratacion/expcm479324/es_doc/index.html</t>
        </is>
      </c>
      <c r="AB9155" s="19" t="inlineStr">
        <is>
          <t>https://www.contratacion.euskadi.eus/contenidos/anuncio_contratacion/expcm479324/es_doc/data/es_r01dtpd19bd7b635465ccad86756da3c21c2e36709</t>
        </is>
      </c>
      <c r="AC9155" s="19" t="inlineStr">
        <is>
          <t>https://www.contratacion.euskadi.eus/contenidos/anuncio_contratacion/expcm479324/r01Index/expcm479324-idxContent.xml</t>
        </is>
      </c>
      <c r="AD9155" s="19" t="inlineStr">
        <is>
          <t>20/01/2026</t>
        </is>
      </c>
      <c r="AE9155" s="19" t="inlineStr">
        <is>
          <t>r01epd0130d01e05ae5d40450360588b8913ed50a</t>
        </is>
      </c>
      <c r="AF9155" s="19" t="inlineStr">
        <is>
          <t>ITELAZPI, S.A.</t>
        </is>
      </c>
      <c r="AG9155" s="19" t="inlineStr">
        <is>
          <t>r01epd012641c35395902dadacdea2e291e80510e</t>
        </is>
      </c>
      <c r="AH9155" s="19" t="inlineStr">
        <is>
          <t>ITELAZPI, S.A.</t>
        </is>
      </c>
      <c r="AI9155" s="19" t="inlineStr">
        <is>
          <t/>
        </is>
      </c>
      <c r="AJ9155" s="19" t="inlineStr">
        <is>
          <t/>
        </is>
      </c>
    </row>
    <row r="9156" customHeight="true" ht="15.0">
      <c r="A9156" s="19" t="inlineStr">
        <is>
          <t>Plan Desarrollo Profesional</t>
        </is>
      </c>
      <c r="B9156" s="19" t="inlineStr">
        <is>
          <t/>
        </is>
      </c>
      <c r="C9156" s="19" t="inlineStr">
        <is>
          <t>Gobierno Vasco</t>
        </is>
      </c>
      <c r="D9156" s="19" t="inlineStr">
        <is>
          <t/>
        </is>
      </c>
      <c r="E9156" s="19" t="inlineStr">
        <is>
          <t/>
        </is>
      </c>
      <c r="F9156" s="19" t="inlineStr">
        <is>
          <t/>
        </is>
      </c>
      <c r="G9156" s="19" t="inlineStr">
        <is>
          <t>Plan Desarrollo Profesional</t>
        </is>
      </c>
      <c r="H9156" s="19" t="inlineStr">
        <is>
          <t>Plan Desarrollo Profesional</t>
        </is>
      </c>
      <c r="I9156" s="19" t="inlineStr">
        <is>
          <t/>
        </is>
      </c>
      <c r="J9156" s="19" t="inlineStr">
        <is>
          <t>19/01/2026</t>
        </is>
      </c>
      <c r="K9156" s="19" t="inlineStr">
        <is>
          <t>2025/25/251</t>
        </is>
      </c>
      <c r="L9156" s="19" t="inlineStr">
        <is>
          <t>Adjudicación provisional / definitiva</t>
        </is>
      </c>
      <c r="M9156" s="19" t="inlineStr">
        <is>
          <t>true</t>
        </is>
      </c>
      <c r="N9156" s="19" t="inlineStr">
        <is>
          <t/>
        </is>
      </c>
      <c r="O9156" s="19" t="inlineStr">
        <is>
          <t/>
        </is>
      </c>
      <c r="P9156" s="19" t="inlineStr">
        <is>
          <t/>
        </is>
      </c>
      <c r="Q9156" s="19" t="inlineStr">
        <is>
          <t/>
        </is>
      </c>
      <c r="R9156" s="19" t="inlineStr">
        <is>
          <t/>
        </is>
      </c>
      <c r="S9156" s="19" t="inlineStr">
        <is>
          <t>https://www.contratacion.euskadi.eus/webkpe00-kpeperfi/es/contenidos/anuncio_contratacion/expcm479325/es_doc/images/itelazpi.gif</t>
        </is>
      </c>
      <c r="T9156" s="19" t="inlineStr">
        <is>
          <t>ITELAZPI, S.A.</t>
        </is>
      </c>
      <c r="U9156" s="19" t="inlineStr">
        <is>
          <t>A95282216 - ITELAZPI, S.A.</t>
        </is>
      </c>
      <c r="V9156" s="19" t="inlineStr">
        <is>
          <t>Director/a - ITELAZPI, S.A.</t>
        </is>
      </c>
      <c r="W9156" s="19" t="inlineStr">
        <is>
          <t/>
        </is>
      </c>
      <c r="X9156" s="19" t="inlineStr">
        <is>
          <t/>
        </is>
      </c>
      <c r="Y9156" s="19" t="inlineStr">
        <is>
          <t/>
        </is>
      </c>
      <c r="Z9156" s="19" t="inlineStr">
        <is>
          <t>https://www.contratacion.euskadi.eus/anuncio_contratacion/plan-desarrollo-profesional/webkpe00-kpesimpc/es/</t>
        </is>
      </c>
      <c r="AA9156" s="19" t="inlineStr">
        <is>
          <t>https://www.contratacion.euskadi.eus/webkpe00-kpesimpc/es/contenidos/anuncio_contratacion/expcm479325/es_doc/index.html</t>
        </is>
      </c>
      <c r="AB9156" s="19" t="inlineStr">
        <is>
          <t>https://www.contratacion.euskadi.eus/contenidos/anuncio_contratacion/expcm479325/es_doc/data/es_r01dtpd19bd7b65ccb5ccad867cc5322eafdca6a9d</t>
        </is>
      </c>
      <c r="AC9156" s="19" t="inlineStr">
        <is>
          <t>https://www.contratacion.euskadi.eus/contenidos/anuncio_contratacion/expcm479325/r01Index/expcm479325-idxContent.xml</t>
        </is>
      </c>
      <c r="AD9156" s="19" t="inlineStr">
        <is>
          <t>20/01/2026</t>
        </is>
      </c>
      <c r="AE9156" s="19" t="inlineStr">
        <is>
          <t>r01epd0130d01e05ae5d40450360588b8913ed50a</t>
        </is>
      </c>
      <c r="AF9156" s="19" t="inlineStr">
        <is>
          <t>ITELAZPI, S.A.</t>
        </is>
      </c>
      <c r="AG9156" s="19" t="inlineStr">
        <is>
          <t>r01epd012641c35395902dadacdea2e291e80510e</t>
        </is>
      </c>
      <c r="AH9156" s="19" t="inlineStr">
        <is>
          <t>ITELAZPI, S.A.</t>
        </is>
      </c>
      <c r="AI9156" s="19" t="inlineStr">
        <is>
          <t/>
        </is>
      </c>
      <c r="AJ9156" s="19" t="inlineStr">
        <is>
          <t/>
        </is>
      </c>
    </row>
    <row r="9157" customHeight="true" ht="15.0">
      <c r="A9157" s="19" t="inlineStr">
        <is>
          <t>Asesoria mmaa_Emas</t>
        </is>
      </c>
      <c r="B9157" s="19" t="inlineStr">
        <is>
          <t/>
        </is>
      </c>
      <c r="C9157" s="19" t="inlineStr">
        <is>
          <t>Gobierno Vasco</t>
        </is>
      </c>
      <c r="D9157" s="19" t="inlineStr">
        <is>
          <t/>
        </is>
      </c>
      <c r="E9157" s="19" t="inlineStr">
        <is>
          <t/>
        </is>
      </c>
      <c r="F9157" s="19" t="inlineStr">
        <is>
          <t/>
        </is>
      </c>
      <c r="G9157" s="19" t="inlineStr">
        <is>
          <t>Asesoria mmaa_Emas</t>
        </is>
      </c>
      <c r="H9157" s="19" t="inlineStr">
        <is>
          <t>Asesoria mmaa_Emas</t>
        </is>
      </c>
      <c r="I9157" s="19" t="inlineStr">
        <is>
          <t/>
        </is>
      </c>
      <c r="J9157" s="19" t="inlineStr">
        <is>
          <t>19/01/2026</t>
        </is>
      </c>
      <c r="K9157" s="19" t="inlineStr">
        <is>
          <t>2025/25/131</t>
        </is>
      </c>
      <c r="L9157" s="19" t="inlineStr">
        <is>
          <t>Adjudicación provisional / definitiva</t>
        </is>
      </c>
      <c r="M9157" s="19" t="inlineStr">
        <is>
          <t>true</t>
        </is>
      </c>
      <c r="N9157" s="19" t="inlineStr">
        <is>
          <t/>
        </is>
      </c>
      <c r="O9157" s="19" t="inlineStr">
        <is>
          <t/>
        </is>
      </c>
      <c r="P9157" s="19" t="inlineStr">
        <is>
          <t/>
        </is>
      </c>
      <c r="Q9157" s="19" t="inlineStr">
        <is>
          <t/>
        </is>
      </c>
      <c r="R9157" s="19" t="inlineStr">
        <is>
          <t/>
        </is>
      </c>
      <c r="S9157" s="19" t="inlineStr">
        <is>
          <t>https://www.contratacion.euskadi.eus/webkpe00-kpeperfi/es/contenidos/anuncio_contratacion/expcm479326/es_doc/images/itelazpi.gif</t>
        </is>
      </c>
      <c r="T9157" s="19" t="inlineStr">
        <is>
          <t>ITELAZPI, S.A.</t>
        </is>
      </c>
      <c r="U9157" s="19" t="inlineStr">
        <is>
          <t>A95282216 - ITELAZPI, S.A.</t>
        </is>
      </c>
      <c r="V9157" s="19" t="inlineStr">
        <is>
          <t>Director/a - ITELAZPI, S.A.</t>
        </is>
      </c>
      <c r="W9157" s="19" t="inlineStr">
        <is>
          <t/>
        </is>
      </c>
      <c r="X9157" s="19" t="inlineStr">
        <is>
          <t/>
        </is>
      </c>
      <c r="Y9157" s="19" t="inlineStr">
        <is>
          <t/>
        </is>
      </c>
      <c r="Z9157" s="19" t="inlineStr">
        <is>
          <t>https://www.contratacion.euskadi.eus/anuncio_contratacion/asesoria-mmaa_emas/expcm479326/webkpe00-kpesimpc/es/</t>
        </is>
      </c>
      <c r="AA9157" s="19" t="inlineStr">
        <is>
          <t>https://www.contratacion.euskadi.eus/webkpe00-kpesimpc/es/contenidos/anuncio_contratacion/expcm479326/es_doc/index.html</t>
        </is>
      </c>
      <c r="AB9157" s="19" t="inlineStr">
        <is>
          <t>https://www.contratacion.euskadi.eus/contenidos/anuncio_contratacion/expcm479326/es_doc/data/es_r01dtpd19bd7b684805ccad867267e2e17b84047f4</t>
        </is>
      </c>
      <c r="AC9157" s="19" t="inlineStr">
        <is>
          <t>https://www.contratacion.euskadi.eus/contenidos/anuncio_contratacion/expcm479326/r01Index/expcm479326-idxContent.xml</t>
        </is>
      </c>
      <c r="AD9157" s="19" t="inlineStr">
        <is>
          <t>20/01/2026</t>
        </is>
      </c>
      <c r="AE9157" s="19" t="inlineStr">
        <is>
          <t>r01epd0130d01e05ae5d40450360588b8913ed50a</t>
        </is>
      </c>
      <c r="AF9157" s="19" t="inlineStr">
        <is>
          <t>ITELAZPI, S.A.</t>
        </is>
      </c>
      <c r="AG9157" s="19" t="inlineStr">
        <is>
          <t>r01epd012641c35395902dadacdea2e291e80510e</t>
        </is>
      </c>
      <c r="AH9157" s="19" t="inlineStr">
        <is>
          <t>ITELAZPI, S.A.</t>
        </is>
      </c>
      <c r="AI9157" s="19" t="inlineStr">
        <is>
          <t/>
        </is>
      </c>
      <c r="AJ9157" s="19" t="inlineStr">
        <is>
          <t/>
        </is>
      </c>
    </row>
    <row r="9158" customHeight="true" ht="15.0">
      <c r="A9158" s="19" t="inlineStr">
        <is>
          <t>MANA_consejero seguridad mercancías peligrosas</t>
        </is>
      </c>
      <c r="B9158" s="19" t="inlineStr">
        <is>
          <t/>
        </is>
      </c>
      <c r="C9158" s="19" t="inlineStr">
        <is>
          <t>Gobierno Vasco</t>
        </is>
      </c>
      <c r="D9158" s="19" t="inlineStr">
        <is>
          <t/>
        </is>
      </c>
      <c r="E9158" s="19" t="inlineStr">
        <is>
          <t/>
        </is>
      </c>
      <c r="F9158" s="19" t="inlineStr">
        <is>
          <t/>
        </is>
      </c>
      <c r="G9158" s="19" t="inlineStr">
        <is>
          <t>MANA_consejero seguridad mercancías peligrosas</t>
        </is>
      </c>
      <c r="H9158" s="19" t="inlineStr">
        <is>
          <t>MANA_consejero seguridad mercancías peligrosas</t>
        </is>
      </c>
      <c r="I9158" s="19" t="inlineStr">
        <is>
          <t/>
        </is>
      </c>
      <c r="J9158" s="19" t="inlineStr">
        <is>
          <t>19/01/2026</t>
        </is>
      </c>
      <c r="K9158" s="19" t="inlineStr">
        <is>
          <t>2025/25/82</t>
        </is>
      </c>
      <c r="L9158" s="19" t="inlineStr">
        <is>
          <t>Adjudicación provisional / definitiva</t>
        </is>
      </c>
      <c r="M9158" s="19" t="inlineStr">
        <is>
          <t>true</t>
        </is>
      </c>
      <c r="N9158" s="19" t="inlineStr">
        <is>
          <t/>
        </is>
      </c>
      <c r="O9158" s="19" t="inlineStr">
        <is>
          <t/>
        </is>
      </c>
      <c r="P9158" s="19" t="inlineStr">
        <is>
          <t/>
        </is>
      </c>
      <c r="Q9158" s="19" t="inlineStr">
        <is>
          <t/>
        </is>
      </c>
      <c r="R9158" s="19" t="inlineStr">
        <is>
          <t/>
        </is>
      </c>
      <c r="S9158" s="19" t="inlineStr">
        <is>
          <t>https://www.contratacion.euskadi.eus/webkpe00-kpeperfi/es/contenidos/anuncio_contratacion/expcm479327/es_doc/images/itelazpi.gif</t>
        </is>
      </c>
      <c r="T9158" s="19" t="inlineStr">
        <is>
          <t>ITELAZPI, S.A.</t>
        </is>
      </c>
      <c r="U9158" s="19" t="inlineStr">
        <is>
          <t>A95282216 - ITELAZPI, S.A.</t>
        </is>
      </c>
      <c r="V9158" s="19" t="inlineStr">
        <is>
          <t>Director/a - ITELAZPI, S.A.</t>
        </is>
      </c>
      <c r="W9158" s="19" t="inlineStr">
        <is>
          <t/>
        </is>
      </c>
      <c r="X9158" s="19" t="inlineStr">
        <is>
          <t/>
        </is>
      </c>
      <c r="Y9158" s="19" t="inlineStr">
        <is>
          <t/>
        </is>
      </c>
      <c r="Z9158" s="19" t="inlineStr">
        <is>
          <t>https://www.contratacion.euskadi.eus/anuncio_contratacion/mana_consejero-seguridad-mercancias-peligrosas/expcm479327/webkpe00-kpesimpc/es/</t>
        </is>
      </c>
      <c r="AA9158" s="19" t="inlineStr">
        <is>
          <t>https://www.contratacion.euskadi.eus/webkpe00-kpesimpc/es/contenidos/anuncio_contratacion/expcm479327/es_doc/index.html</t>
        </is>
      </c>
      <c r="AB9158" s="19" t="inlineStr">
        <is>
          <t>https://www.contratacion.euskadi.eus/contenidos/anuncio_contratacion/expcm479327/es_doc/data/es_r01dtpd19bd7ba79e75ccad8676d090eb060429844</t>
        </is>
      </c>
      <c r="AC9158" s="19" t="inlineStr">
        <is>
          <t>https://www.contratacion.euskadi.eus/contenidos/anuncio_contratacion/expcm479327/r01Index/expcm479327-idxContent.xml</t>
        </is>
      </c>
      <c r="AD9158" s="19" t="inlineStr">
        <is>
          <t>20/01/2026</t>
        </is>
      </c>
      <c r="AE9158" s="19" t="inlineStr">
        <is>
          <t>r01epd0130d01e05ae5d40450360588b8913ed50a</t>
        </is>
      </c>
      <c r="AF9158" s="19" t="inlineStr">
        <is>
          <t>ITELAZPI, S.A.</t>
        </is>
      </c>
      <c r="AG9158" s="19" t="inlineStr">
        <is>
          <t>r01epd012641c35395902dadacdea2e291e80510e</t>
        </is>
      </c>
      <c r="AH9158" s="19" t="inlineStr">
        <is>
          <t>ITELAZPI, S.A.</t>
        </is>
      </c>
      <c r="AI9158" s="19" t="inlineStr">
        <is>
          <t/>
        </is>
      </c>
      <c r="AJ9158" s="19" t="inlineStr">
        <is>
          <t/>
        </is>
      </c>
    </row>
    <row r="9159" customHeight="true" ht="15.0">
      <c r="A9159" s="19" t="inlineStr">
        <is>
          <t>Elaboración de cuadernillos STEAM Euskal Emakumeak Teknologian</t>
        </is>
      </c>
      <c r="B9159" s="19" t="inlineStr">
        <is>
          <t/>
        </is>
      </c>
      <c r="C9159" s="19" t="inlineStr">
        <is>
          <t>Gobierno Vasco</t>
        </is>
      </c>
      <c r="D9159" s="19" t="inlineStr">
        <is>
          <t/>
        </is>
      </c>
      <c r="E9159" s="19" t="inlineStr">
        <is>
          <t/>
        </is>
      </c>
      <c r="F9159" s="19" t="inlineStr">
        <is>
          <t/>
        </is>
      </c>
      <c r="G9159" s="19" t="inlineStr">
        <is>
          <t>Elaboración de cuadernillos STEAM Euskal Emakumeak Teknologian</t>
        </is>
      </c>
      <c r="H9159" s="19" t="inlineStr">
        <is>
          <t>Elaboración de cuadernillos STEAM Euskal Emakumeak Teknologian</t>
        </is>
      </c>
      <c r="I9159" s="19" t="inlineStr">
        <is>
          <t/>
        </is>
      </c>
      <c r="J9159" s="19" t="inlineStr">
        <is>
          <t>19/01/2026</t>
        </is>
      </c>
      <c r="K9159" s="19" t="inlineStr">
        <is>
          <t>2025/25/166</t>
        </is>
      </c>
      <c r="L9159" s="19" t="inlineStr">
        <is>
          <t>Adjudicación provisional / definitiva</t>
        </is>
      </c>
      <c r="M9159" s="19" t="inlineStr">
        <is>
          <t>true</t>
        </is>
      </c>
      <c r="N9159" s="19" t="inlineStr">
        <is>
          <t/>
        </is>
      </c>
      <c r="O9159" s="19" t="inlineStr">
        <is>
          <t/>
        </is>
      </c>
      <c r="P9159" s="19" t="inlineStr">
        <is>
          <t/>
        </is>
      </c>
      <c r="Q9159" s="19" t="inlineStr">
        <is>
          <t/>
        </is>
      </c>
      <c r="R9159" s="19" t="inlineStr">
        <is>
          <t/>
        </is>
      </c>
      <c r="S9159" s="19" t="inlineStr">
        <is>
          <t>https://www.contratacion.euskadi.eus/webkpe00-kpeperfi/es/contenidos/anuncio_contratacion/expcm479328/es_doc/images/itelazpi.gif</t>
        </is>
      </c>
      <c r="T9159" s="19" t="inlineStr">
        <is>
          <t>ITELAZPI, S.A.</t>
        </is>
      </c>
      <c r="U9159" s="19" t="inlineStr">
        <is>
          <t>A95282216 - ITELAZPI, S.A.</t>
        </is>
      </c>
      <c r="V9159" s="19" t="inlineStr">
        <is>
          <t>Director/a - ITELAZPI, S.A.</t>
        </is>
      </c>
      <c r="W9159" s="19" t="inlineStr">
        <is>
          <t/>
        </is>
      </c>
      <c r="X9159" s="19" t="inlineStr">
        <is>
          <t/>
        </is>
      </c>
      <c r="Y9159" s="19" t="inlineStr">
        <is>
          <t/>
        </is>
      </c>
      <c r="Z9159" s="19" t="inlineStr">
        <is>
          <t>https://www.contratacion.euskadi.eus/anuncio_contratacion/elaboracion-cuadernillos-steam-euskal-emakumeak-teknologian/webkpe00-kpesimpc/es/</t>
        </is>
      </c>
      <c r="AA9159" s="19" t="inlineStr">
        <is>
          <t>https://www.contratacion.euskadi.eus/webkpe00-kpesimpc/es/contenidos/anuncio_contratacion/expcm479328/es_doc/index.html</t>
        </is>
      </c>
      <c r="AB9159" s="19" t="inlineStr">
        <is>
          <t>https://www.contratacion.euskadi.eus/contenidos/anuncio_contratacion/expcm479328/es_doc/data/es_r01dtpd19bd7baa2e75ccad86756425ab6062c4cef</t>
        </is>
      </c>
      <c r="AC9159" s="19" t="inlineStr">
        <is>
          <t>https://www.contratacion.euskadi.eus/contenidos/anuncio_contratacion/expcm479328/r01Index/expcm479328-idxContent.xml</t>
        </is>
      </c>
      <c r="AD9159" s="19" t="inlineStr">
        <is>
          <t>20/01/2026</t>
        </is>
      </c>
      <c r="AE9159" s="19" t="inlineStr">
        <is>
          <t>r01epd0130d01e05ae5d40450360588b8913ed50a</t>
        </is>
      </c>
      <c r="AF9159" s="19" t="inlineStr">
        <is>
          <t>ITELAZPI, S.A.</t>
        </is>
      </c>
      <c r="AG9159" s="19" t="inlineStr">
        <is>
          <t>r01epd012641c35395902dadacdea2e291e80510e</t>
        </is>
      </c>
      <c r="AH9159" s="19" t="inlineStr">
        <is>
          <t>ITELAZPI, S.A.</t>
        </is>
      </c>
      <c r="AI9159" s="19" t="inlineStr">
        <is>
          <t/>
        </is>
      </c>
      <c r="AJ9159" s="19" t="inlineStr">
        <is>
          <t/>
        </is>
      </c>
    </row>
    <row r="9160" customHeight="true" ht="15.0">
      <c r="A9160" s="19" t="inlineStr">
        <is>
          <t>Detalles ganador Premio Itelazpi</t>
        </is>
      </c>
      <c r="B9160" s="19" t="inlineStr">
        <is>
          <t/>
        </is>
      </c>
      <c r="C9160" s="19" t="inlineStr">
        <is>
          <t>Gobierno Vasco</t>
        </is>
      </c>
      <c r="D9160" s="19" t="inlineStr">
        <is>
          <t/>
        </is>
      </c>
      <c r="E9160" s="19" t="inlineStr">
        <is>
          <t/>
        </is>
      </c>
      <c r="F9160" s="19" t="inlineStr">
        <is>
          <t/>
        </is>
      </c>
      <c r="G9160" s="19" t="inlineStr">
        <is>
          <t>Detalles ganador Premio Itelazpi</t>
        </is>
      </c>
      <c r="H9160" s="19" t="inlineStr">
        <is>
          <t>Detalles ganador Premio Itelazpi</t>
        </is>
      </c>
      <c r="I9160" s="19" t="inlineStr">
        <is>
          <t/>
        </is>
      </c>
      <c r="J9160" s="19" t="inlineStr">
        <is>
          <t>19/01/2026</t>
        </is>
      </c>
      <c r="K9160" s="19" t="inlineStr">
        <is>
          <t>2025/25/300</t>
        </is>
      </c>
      <c r="L9160" s="19" t="inlineStr">
        <is>
          <t>Adjudicación provisional / definitiva</t>
        </is>
      </c>
      <c r="M9160" s="19" t="inlineStr">
        <is>
          <t>true</t>
        </is>
      </c>
      <c r="N9160" s="19" t="inlineStr">
        <is>
          <t/>
        </is>
      </c>
      <c r="O9160" s="19" t="inlineStr">
        <is>
          <t/>
        </is>
      </c>
      <c r="P9160" s="19" t="inlineStr">
        <is>
          <t/>
        </is>
      </c>
      <c r="Q9160" s="19" t="inlineStr">
        <is>
          <t/>
        </is>
      </c>
      <c r="R9160" s="19" t="inlineStr">
        <is>
          <t/>
        </is>
      </c>
      <c r="S9160" s="19" t="inlineStr">
        <is>
          <t>https://www.contratacion.euskadi.eus/webkpe00-kpeperfi/es/contenidos/anuncio_contratacion/expcm479329/es_doc/images/itelazpi.gif</t>
        </is>
      </c>
      <c r="T9160" s="19" t="inlineStr">
        <is>
          <t>ITELAZPI, S.A.</t>
        </is>
      </c>
      <c r="U9160" s="19" t="inlineStr">
        <is>
          <t>A95282216 - ITELAZPI, S.A.</t>
        </is>
      </c>
      <c r="V9160" s="19" t="inlineStr">
        <is>
          <t>Director/a - ITELAZPI, S.A.</t>
        </is>
      </c>
      <c r="W9160" s="19" t="inlineStr">
        <is>
          <t/>
        </is>
      </c>
      <c r="X9160" s="19" t="inlineStr">
        <is>
          <t/>
        </is>
      </c>
      <c r="Y9160" s="19" t="inlineStr">
        <is>
          <t/>
        </is>
      </c>
      <c r="Z9160" s="19" t="inlineStr">
        <is>
          <t>https://www.contratacion.euskadi.eus/anuncio_contratacion/detalles-ganador-premio-itelazpi/webkpe00-kpesimpc/es/</t>
        </is>
      </c>
      <c r="AA9160" s="19" t="inlineStr">
        <is>
          <t>https://www.contratacion.euskadi.eus/webkpe00-kpesimpc/es/contenidos/anuncio_contratacion/expcm479329/es_doc/index.html</t>
        </is>
      </c>
      <c r="AB9160" s="19" t="inlineStr">
        <is>
          <t>https://www.contratacion.euskadi.eus/contenidos/anuncio_contratacion/expcm479329/es_doc/data/es_r01dtpd19bd7baca495ccad86768b8866665dfec52</t>
        </is>
      </c>
      <c r="AC9160" s="19" t="inlineStr">
        <is>
          <t>https://www.contratacion.euskadi.eus/contenidos/anuncio_contratacion/expcm479329/r01Index/expcm479329-idxContent.xml</t>
        </is>
      </c>
      <c r="AD9160" s="19" t="inlineStr">
        <is>
          <t>20/01/2026</t>
        </is>
      </c>
      <c r="AE9160" s="19" t="inlineStr">
        <is>
          <t>r01epd0130d01e05ae5d40450360588b8913ed50a</t>
        </is>
      </c>
      <c r="AF9160" s="19" t="inlineStr">
        <is>
          <t>ITELAZPI, S.A.</t>
        </is>
      </c>
      <c r="AG9160" s="19" t="inlineStr">
        <is>
          <t>r01epd012641c35395902dadacdea2e291e80510e</t>
        </is>
      </c>
      <c r="AH9160" s="19" t="inlineStr">
        <is>
          <t>ITELAZPI, S.A.</t>
        </is>
      </c>
      <c r="AI9160" s="19" t="inlineStr">
        <is>
          <t/>
        </is>
      </c>
      <c r="AJ9160" s="19" t="inlineStr">
        <is>
          <t/>
        </is>
      </c>
    </row>
    <row r="9161" customHeight="true" ht="15.0">
      <c r="A9161" s="19" t="inlineStr">
        <is>
          <t>Diseño e impresión panel roadmap</t>
        </is>
      </c>
      <c r="B9161" s="19" t="inlineStr">
        <is>
          <t/>
        </is>
      </c>
      <c r="C9161" s="19" t="inlineStr">
        <is>
          <t>Gobierno Vasco</t>
        </is>
      </c>
      <c r="D9161" s="19" t="inlineStr">
        <is>
          <t/>
        </is>
      </c>
      <c r="E9161" s="19" t="inlineStr">
        <is>
          <t/>
        </is>
      </c>
      <c r="F9161" s="19" t="inlineStr">
        <is>
          <t/>
        </is>
      </c>
      <c r="G9161" s="19" t="inlineStr">
        <is>
          <t>Diseño e impresión panel roadmap</t>
        </is>
      </c>
      <c r="H9161" s="19" t="inlineStr">
        <is>
          <t>Diseño e impresión panel roadmap</t>
        </is>
      </c>
      <c r="I9161" s="19" t="inlineStr">
        <is>
          <t/>
        </is>
      </c>
      <c r="J9161" s="19" t="inlineStr">
        <is>
          <t>19/01/2026</t>
        </is>
      </c>
      <c r="K9161" s="19" t="inlineStr">
        <is>
          <t>2025/25/128</t>
        </is>
      </c>
      <c r="L9161" s="19" t="inlineStr">
        <is>
          <t>Adjudicación provisional / definitiva</t>
        </is>
      </c>
      <c r="M9161" s="19" t="inlineStr">
        <is>
          <t>true</t>
        </is>
      </c>
      <c r="N9161" s="19" t="inlineStr">
        <is>
          <t/>
        </is>
      </c>
      <c r="O9161" s="19" t="inlineStr">
        <is>
          <t/>
        </is>
      </c>
      <c r="P9161" s="19" t="inlineStr">
        <is>
          <t/>
        </is>
      </c>
      <c r="Q9161" s="19" t="inlineStr">
        <is>
          <t/>
        </is>
      </c>
      <c r="R9161" s="19" t="inlineStr">
        <is>
          <t/>
        </is>
      </c>
      <c r="S9161" s="19" t="inlineStr">
        <is>
          <t>https://www.contratacion.euskadi.eus/webkpe00-kpeperfi/es/contenidos/anuncio_contratacion/expcm479330/es_doc/images/itelazpi.gif</t>
        </is>
      </c>
      <c r="T9161" s="19" t="inlineStr">
        <is>
          <t>ITELAZPI, S.A.</t>
        </is>
      </c>
      <c r="U9161" s="19" t="inlineStr">
        <is>
          <t>A95282216 - ITELAZPI, S.A.</t>
        </is>
      </c>
      <c r="V9161" s="19" t="inlineStr">
        <is>
          <t>Director/a - ITELAZPI, S.A.</t>
        </is>
      </c>
      <c r="W9161" s="19" t="inlineStr">
        <is>
          <t/>
        </is>
      </c>
      <c r="X9161" s="19" t="inlineStr">
        <is>
          <t/>
        </is>
      </c>
      <c r="Y9161" s="19" t="inlineStr">
        <is>
          <t/>
        </is>
      </c>
      <c r="Z9161" s="19" t="inlineStr">
        <is>
          <t>https://www.contratacion.euskadi.eus/anuncio_contratacion/diseno-e-impresion-panel-roadmap/webkpe00-kpesimpc/es/</t>
        </is>
      </c>
      <c r="AA9161" s="19" t="inlineStr">
        <is>
          <t>https://www.contratacion.euskadi.eus/webkpe00-kpesimpc/es/contenidos/anuncio_contratacion/expcm479330/es_doc/index.html</t>
        </is>
      </c>
      <c r="AB9161" s="19" t="inlineStr">
        <is>
          <t>https://www.contratacion.euskadi.eus/contenidos/anuncio_contratacion/expcm479330/es_doc/data/es_r01dtpd19bd7baf2095ccad867ef8b70a7e862e6e2</t>
        </is>
      </c>
      <c r="AC9161" s="19" t="inlineStr">
        <is>
          <t>https://www.contratacion.euskadi.eus/contenidos/anuncio_contratacion/expcm479330/r01Index/expcm479330-idxContent.xml</t>
        </is>
      </c>
      <c r="AD9161" s="19" t="inlineStr">
        <is>
          <t>20/01/2026</t>
        </is>
      </c>
      <c r="AE9161" s="19" t="inlineStr">
        <is>
          <t>r01epd0130d01e05ae5d40450360588b8913ed50a</t>
        </is>
      </c>
      <c r="AF9161" s="19" t="inlineStr">
        <is>
          <t>ITELAZPI, S.A.</t>
        </is>
      </c>
      <c r="AG9161" s="19" t="inlineStr">
        <is>
          <t>r01epd012641c35395902dadacdea2e291e80510e</t>
        </is>
      </c>
      <c r="AH9161" s="19" t="inlineStr">
        <is>
          <t>ITELAZPI, S.A.</t>
        </is>
      </c>
      <c r="AI9161" s="19" t="inlineStr">
        <is>
          <t/>
        </is>
      </c>
      <c r="AJ9161" s="19" t="inlineStr">
        <is>
          <t/>
        </is>
      </c>
    </row>
    <row r="9162" customHeight="true" ht="15.0">
      <c r="A9162" s="19" t="inlineStr">
        <is>
          <t>Asistencia técnica comunicación digital</t>
        </is>
      </c>
      <c r="B9162" s="19" t="inlineStr">
        <is>
          <t/>
        </is>
      </c>
      <c r="C9162" s="19" t="inlineStr">
        <is>
          <t>Gobierno Vasco</t>
        </is>
      </c>
      <c r="D9162" s="19" t="inlineStr">
        <is>
          <t/>
        </is>
      </c>
      <c r="E9162" s="19" t="inlineStr">
        <is>
          <t/>
        </is>
      </c>
      <c r="F9162" s="19" t="inlineStr">
        <is>
          <t/>
        </is>
      </c>
      <c r="G9162" s="19" t="inlineStr">
        <is>
          <t>Asistencia técnica comunicación digital</t>
        </is>
      </c>
      <c r="H9162" s="19" t="inlineStr">
        <is>
          <t>Asistencia técnica comunicación digital</t>
        </is>
      </c>
      <c r="I9162" s="19" t="inlineStr">
        <is>
          <t/>
        </is>
      </c>
      <c r="J9162" s="19" t="inlineStr">
        <is>
          <t>19/01/2026</t>
        </is>
      </c>
      <c r="K9162" s="19" t="inlineStr">
        <is>
          <t>2025/25/395</t>
        </is>
      </c>
      <c r="L9162" s="19" t="inlineStr">
        <is>
          <t>Adjudicación provisional / definitiva</t>
        </is>
      </c>
      <c r="M9162" s="19" t="inlineStr">
        <is>
          <t>true</t>
        </is>
      </c>
      <c r="N9162" s="19" t="inlineStr">
        <is>
          <t/>
        </is>
      </c>
      <c r="O9162" s="19" t="inlineStr">
        <is>
          <t/>
        </is>
      </c>
      <c r="P9162" s="19" t="inlineStr">
        <is>
          <t/>
        </is>
      </c>
      <c r="Q9162" s="19" t="inlineStr">
        <is>
          <t/>
        </is>
      </c>
      <c r="R9162" s="19" t="inlineStr">
        <is>
          <t/>
        </is>
      </c>
      <c r="S9162" s="19" t="inlineStr">
        <is>
          <t>https://www.contratacion.euskadi.eus/webkpe00-kpeperfi/es/contenidos/anuncio_contratacion/expcm479331/es_doc/images/itelazpi.gif</t>
        </is>
      </c>
      <c r="T9162" s="19" t="inlineStr">
        <is>
          <t>ITELAZPI, S.A.</t>
        </is>
      </c>
      <c r="U9162" s="19" t="inlineStr">
        <is>
          <t>A95282216 - ITELAZPI, S.A.</t>
        </is>
      </c>
      <c r="V9162" s="19" t="inlineStr">
        <is>
          <t>Director/a - ITELAZPI, S.A.</t>
        </is>
      </c>
      <c r="W9162" s="19" t="inlineStr">
        <is>
          <t/>
        </is>
      </c>
      <c r="X9162" s="19" t="inlineStr">
        <is>
          <t/>
        </is>
      </c>
      <c r="Y9162" s="19" t="inlineStr">
        <is>
          <t/>
        </is>
      </c>
      <c r="Z9162" s="19" t="inlineStr">
        <is>
          <t>https://www.contratacion.euskadi.eus/anuncio_contratacion/asistencia-tecnica-comunicacion-digital/expcm479331/webkpe00-kpesimpc/es/</t>
        </is>
      </c>
      <c r="AA9162" s="19" t="inlineStr">
        <is>
          <t>https://www.contratacion.euskadi.eus/webkpe00-kpesimpc/es/contenidos/anuncio_contratacion/expcm479331/es_doc/index.html</t>
        </is>
      </c>
      <c r="AB9162" s="19" t="inlineStr">
        <is>
          <t>https://www.contratacion.euskadi.eus/contenidos/anuncio_contratacion/expcm479331/es_doc/data/es_r01dtpd19bd7bb19fa5ccad8679163751343f2eadc</t>
        </is>
      </c>
      <c r="AC9162" s="19" t="inlineStr">
        <is>
          <t>https://www.contratacion.euskadi.eus/contenidos/anuncio_contratacion/expcm479331/r01Index/expcm479331-idxContent.xml</t>
        </is>
      </c>
      <c r="AD9162" s="19" t="inlineStr">
        <is>
          <t>20/01/2026</t>
        </is>
      </c>
      <c r="AE9162" s="19" t="inlineStr">
        <is>
          <t>r01epd0130d01e05ae5d40450360588b8913ed50a</t>
        </is>
      </c>
      <c r="AF9162" s="19" t="inlineStr">
        <is>
          <t>ITELAZPI, S.A.</t>
        </is>
      </c>
      <c r="AG9162" s="19" t="inlineStr">
        <is>
          <t>r01epd012641c35395902dadacdea2e291e80510e</t>
        </is>
      </c>
      <c r="AH9162" s="19" t="inlineStr">
        <is>
          <t>ITELAZPI, S.A.</t>
        </is>
      </c>
      <c r="AI9162" s="19" t="inlineStr">
        <is>
          <t/>
        </is>
      </c>
      <c r="AJ9162" s="19" t="inlineStr">
        <is>
          <t/>
        </is>
      </c>
    </row>
    <row r="9163" customHeight="true" ht="15.0">
      <c r="A9163" s="19" t="inlineStr">
        <is>
          <t>Asistencia técnica en comunicación</t>
        </is>
      </c>
      <c r="B9163" s="19" t="inlineStr">
        <is>
          <t/>
        </is>
      </c>
      <c r="C9163" s="19" t="inlineStr">
        <is>
          <t>Gobierno Vasco</t>
        </is>
      </c>
      <c r="D9163" s="19" t="inlineStr">
        <is>
          <t/>
        </is>
      </c>
      <c r="E9163" s="19" t="inlineStr">
        <is>
          <t/>
        </is>
      </c>
      <c r="F9163" s="19" t="inlineStr">
        <is>
          <t/>
        </is>
      </c>
      <c r="G9163" s="19" t="inlineStr">
        <is>
          <t>Asistencia técnica en comunicación</t>
        </is>
      </c>
      <c r="H9163" s="19" t="inlineStr">
        <is>
          <t>Asistencia técnica en comunicación</t>
        </is>
      </c>
      <c r="I9163" s="19" t="inlineStr">
        <is>
          <t/>
        </is>
      </c>
      <c r="J9163" s="19" t="inlineStr">
        <is>
          <t>19/01/2026</t>
        </is>
      </c>
      <c r="K9163" s="19" t="inlineStr">
        <is>
          <t>2025/25/86</t>
        </is>
      </c>
      <c r="L9163" s="19" t="inlineStr">
        <is>
          <t>Adjudicación provisional / definitiva</t>
        </is>
      </c>
      <c r="M9163" s="19" t="inlineStr">
        <is>
          <t>true</t>
        </is>
      </c>
      <c r="N9163" s="19" t="inlineStr">
        <is>
          <t/>
        </is>
      </c>
      <c r="O9163" s="19" t="inlineStr">
        <is>
          <t/>
        </is>
      </c>
      <c r="P9163" s="19" t="inlineStr">
        <is>
          <t/>
        </is>
      </c>
      <c r="Q9163" s="19" t="inlineStr">
        <is>
          <t/>
        </is>
      </c>
      <c r="R9163" s="19" t="inlineStr">
        <is>
          <t/>
        </is>
      </c>
      <c r="S9163" s="19" t="inlineStr">
        <is>
          <t>https://www.contratacion.euskadi.eus/webkpe00-kpeperfi/es/contenidos/anuncio_contratacion/expcm479332/es_doc/images/itelazpi.gif</t>
        </is>
      </c>
      <c r="T9163" s="19" t="inlineStr">
        <is>
          <t>ITELAZPI, S.A.</t>
        </is>
      </c>
      <c r="U9163" s="19" t="inlineStr">
        <is>
          <t>A95282216 - ITELAZPI, S.A.</t>
        </is>
      </c>
      <c r="V9163" s="19" t="inlineStr">
        <is>
          <t>Director/a - ITELAZPI, S.A.</t>
        </is>
      </c>
      <c r="W9163" s="19" t="inlineStr">
        <is>
          <t/>
        </is>
      </c>
      <c r="X9163" s="19" t="inlineStr">
        <is>
          <t/>
        </is>
      </c>
      <c r="Y9163" s="19" t="inlineStr">
        <is>
          <t/>
        </is>
      </c>
      <c r="Z9163" s="19" t="inlineStr">
        <is>
          <t>https://www.contratacion.euskadi.eus/anuncio_contratacion/asistencia-tecnica-comunicacion/expcm479332/webkpe00-kpesimpc/es/</t>
        </is>
      </c>
      <c r="AA9163" s="19" t="inlineStr">
        <is>
          <t>https://www.contratacion.euskadi.eus/webkpe00-kpesimpc/es/contenidos/anuncio_contratacion/expcm479332/es_doc/index.html</t>
        </is>
      </c>
      <c r="AB9163" s="19" t="inlineStr">
        <is>
          <t>https://www.contratacion.euskadi.eus/contenidos/anuncio_contratacion/expcm479332/es_doc/data/es_r01dtpd19bd7bf0de82bd4c0fe513f4c57d0d06d06</t>
        </is>
      </c>
      <c r="AC9163" s="19" t="inlineStr">
        <is>
          <t>https://www.contratacion.euskadi.eus/contenidos/anuncio_contratacion/expcm479332/r01Index/expcm479332-idxContent.xml</t>
        </is>
      </c>
      <c r="AD9163" s="19" t="inlineStr">
        <is>
          <t>20/01/2026</t>
        </is>
      </c>
      <c r="AE9163" s="19" t="inlineStr">
        <is>
          <t>r01epd0130d01e05ae5d40450360588b8913ed50a</t>
        </is>
      </c>
      <c r="AF9163" s="19" t="inlineStr">
        <is>
          <t>ITELAZPI, S.A.</t>
        </is>
      </c>
      <c r="AG9163" s="19" t="inlineStr">
        <is>
          <t>r01epd012641c35395902dadacdea2e291e80510e</t>
        </is>
      </c>
      <c r="AH9163" s="19" t="inlineStr">
        <is>
          <t>ITELAZPI, S.A.</t>
        </is>
      </c>
      <c r="AI9163" s="19" t="inlineStr">
        <is>
          <t/>
        </is>
      </c>
      <c r="AJ9163" s="19" t="inlineStr">
        <is>
          <t/>
        </is>
      </c>
    </row>
    <row r="9164" customHeight="true" ht="15.0">
      <c r="A9164" s="19" t="inlineStr">
        <is>
          <t>Producción materal gráfico</t>
        </is>
      </c>
      <c r="B9164" s="19" t="inlineStr">
        <is>
          <t/>
        </is>
      </c>
      <c r="C9164" s="19" t="inlineStr">
        <is>
          <t>Gobierno Vasco</t>
        </is>
      </c>
      <c r="D9164" s="19" t="inlineStr">
        <is>
          <t/>
        </is>
      </c>
      <c r="E9164" s="19" t="inlineStr">
        <is>
          <t/>
        </is>
      </c>
      <c r="F9164" s="19" t="inlineStr">
        <is>
          <t/>
        </is>
      </c>
      <c r="G9164" s="19" t="inlineStr">
        <is>
          <t>Producción materal gráfico</t>
        </is>
      </c>
      <c r="H9164" s="19" t="inlineStr">
        <is>
          <t>Producción materal gráfico</t>
        </is>
      </c>
      <c r="I9164" s="19" t="inlineStr">
        <is>
          <t/>
        </is>
      </c>
      <c r="J9164" s="19" t="inlineStr">
        <is>
          <t>19/01/2026</t>
        </is>
      </c>
      <c r="K9164" s="19" t="inlineStr">
        <is>
          <t>2025/25/619</t>
        </is>
      </c>
      <c r="L9164" s="19" t="inlineStr">
        <is>
          <t>Adjudicación provisional / definitiva</t>
        </is>
      </c>
      <c r="M9164" s="19" t="inlineStr">
        <is>
          <t>true</t>
        </is>
      </c>
      <c r="N9164" s="19" t="inlineStr">
        <is>
          <t/>
        </is>
      </c>
      <c r="O9164" s="19" t="inlineStr">
        <is>
          <t/>
        </is>
      </c>
      <c r="P9164" s="19" t="inlineStr">
        <is>
          <t/>
        </is>
      </c>
      <c r="Q9164" s="19" t="inlineStr">
        <is>
          <t/>
        </is>
      </c>
      <c r="R9164" s="19" t="inlineStr">
        <is>
          <t/>
        </is>
      </c>
      <c r="S9164" s="19" t="inlineStr">
        <is>
          <t>https://www.contratacion.euskadi.eus/webkpe00-kpeperfi/es/contenidos/anuncio_contratacion/expcm479333/es_doc/images/itelazpi.gif</t>
        </is>
      </c>
      <c r="T9164" s="19" t="inlineStr">
        <is>
          <t>ITELAZPI, S.A.</t>
        </is>
      </c>
      <c r="U9164" s="19" t="inlineStr">
        <is>
          <t>A95282216 - ITELAZPI, S.A.</t>
        </is>
      </c>
      <c r="V9164" s="19" t="inlineStr">
        <is>
          <t>Director/a - ITELAZPI, S.A.</t>
        </is>
      </c>
      <c r="W9164" s="19" t="inlineStr">
        <is>
          <t/>
        </is>
      </c>
      <c r="X9164" s="19" t="inlineStr">
        <is>
          <t/>
        </is>
      </c>
      <c r="Y9164" s="19" t="inlineStr">
        <is>
          <t/>
        </is>
      </c>
      <c r="Z9164" s="19" t="inlineStr">
        <is>
          <t>https://www.contratacion.euskadi.eus/anuncio_contratacion/produccion-materal-grafico/webkpe00-kpesimpc/es/</t>
        </is>
      </c>
      <c r="AA9164" s="19" t="inlineStr">
        <is>
          <t>https://www.contratacion.euskadi.eus/webkpe00-kpesimpc/es/contenidos/anuncio_contratacion/expcm479333/es_doc/index.html</t>
        </is>
      </c>
      <c r="AB9164" s="19" t="inlineStr">
        <is>
          <t>https://www.contratacion.euskadi.eus/contenidos/anuncio_contratacion/expcm479333/es_doc/data/es_r01dtpd19bd7bf35a22bd4c0fef5587a0fa9458c93</t>
        </is>
      </c>
      <c r="AC9164" s="19" t="inlineStr">
        <is>
          <t>https://www.contratacion.euskadi.eus/contenidos/anuncio_contratacion/expcm479333/r01Index/expcm479333-idxContent.xml</t>
        </is>
      </c>
      <c r="AD9164" s="19" t="inlineStr">
        <is>
          <t>20/01/2026</t>
        </is>
      </c>
      <c r="AE9164" s="19" t="inlineStr">
        <is>
          <t>r01epd0130d01e05ae5d40450360588b8913ed50a</t>
        </is>
      </c>
      <c r="AF9164" s="19" t="inlineStr">
        <is>
          <t>ITELAZPI, S.A.</t>
        </is>
      </c>
      <c r="AG9164" s="19" t="inlineStr">
        <is>
          <t>r01epd012641c35395902dadacdea2e291e80510e</t>
        </is>
      </c>
      <c r="AH9164" s="19" t="inlineStr">
        <is>
          <t>ITELAZPI, S.A.</t>
        </is>
      </c>
      <c r="AI9164" s="19" t="inlineStr">
        <is>
          <t/>
        </is>
      </c>
      <c r="AJ9164" s="19" t="inlineStr">
        <is>
          <t/>
        </is>
      </c>
    </row>
    <row r="9165" customHeight="true" ht="15.0">
      <c r="A9165" s="19" t="inlineStr">
        <is>
          <t>Diseño calendario de mesa</t>
        </is>
      </c>
      <c r="B9165" s="19" t="inlineStr">
        <is>
          <t/>
        </is>
      </c>
      <c r="C9165" s="19" t="inlineStr">
        <is>
          <t>Gobierno Vasco</t>
        </is>
      </c>
      <c r="D9165" s="19" t="inlineStr">
        <is>
          <t/>
        </is>
      </c>
      <c r="E9165" s="19" t="inlineStr">
        <is>
          <t/>
        </is>
      </c>
      <c r="F9165" s="19" t="inlineStr">
        <is>
          <t/>
        </is>
      </c>
      <c r="G9165" s="19" t="inlineStr">
        <is>
          <t>Diseño calendario de mesa</t>
        </is>
      </c>
      <c r="H9165" s="19" t="inlineStr">
        <is>
          <t>Diseño calendario de mesa</t>
        </is>
      </c>
      <c r="I9165" s="19" t="inlineStr">
        <is>
          <t/>
        </is>
      </c>
      <c r="J9165" s="19" t="inlineStr">
        <is>
          <t>19/01/2026</t>
        </is>
      </c>
      <c r="K9165" s="19" t="inlineStr">
        <is>
          <t>2025/25/578</t>
        </is>
      </c>
      <c r="L9165" s="19" t="inlineStr">
        <is>
          <t>Adjudicación provisional / definitiva</t>
        </is>
      </c>
      <c r="M9165" s="19" t="inlineStr">
        <is>
          <t>true</t>
        </is>
      </c>
      <c r="N9165" s="19" t="inlineStr">
        <is>
          <t/>
        </is>
      </c>
      <c r="O9165" s="19" t="inlineStr">
        <is>
          <t/>
        </is>
      </c>
      <c r="P9165" s="19" t="inlineStr">
        <is>
          <t/>
        </is>
      </c>
      <c r="Q9165" s="19" t="inlineStr">
        <is>
          <t/>
        </is>
      </c>
      <c r="R9165" s="19" t="inlineStr">
        <is>
          <t/>
        </is>
      </c>
      <c r="S9165" s="19" t="inlineStr">
        <is>
          <t>https://www.contratacion.euskadi.eus/webkpe00-kpeperfi/es/contenidos/anuncio_contratacion/expcm479334/es_doc/images/itelazpi.gif</t>
        </is>
      </c>
      <c r="T9165" s="19" t="inlineStr">
        <is>
          <t>ITELAZPI, S.A.</t>
        </is>
      </c>
      <c r="U9165" s="19" t="inlineStr">
        <is>
          <t>A95282216 - ITELAZPI, S.A.</t>
        </is>
      </c>
      <c r="V9165" s="19" t="inlineStr">
        <is>
          <t>Director/a - ITELAZPI, S.A.</t>
        </is>
      </c>
      <c r="W9165" s="19" t="inlineStr">
        <is>
          <t/>
        </is>
      </c>
      <c r="X9165" s="19" t="inlineStr">
        <is>
          <t/>
        </is>
      </c>
      <c r="Y9165" s="19" t="inlineStr">
        <is>
          <t/>
        </is>
      </c>
      <c r="Z9165" s="19" t="inlineStr">
        <is>
          <t>https://www.contratacion.euskadi.eus/anuncio_contratacion/diseno-calendario-mesa/webkpe00-kpesimpc/es/</t>
        </is>
      </c>
      <c r="AA9165" s="19" t="inlineStr">
        <is>
          <t>https://www.contratacion.euskadi.eus/webkpe00-kpesimpc/es/contenidos/anuncio_contratacion/expcm479334/es_doc/index.html</t>
        </is>
      </c>
      <c r="AB9165" s="19" t="inlineStr">
        <is>
          <t>https://www.contratacion.euskadi.eus/contenidos/anuncio_contratacion/expcm479334/es_doc/data/es_r01dtpd19bd7bf5d532bd4c0fe33bf9b476dbf7842</t>
        </is>
      </c>
      <c r="AC9165" s="19" t="inlineStr">
        <is>
          <t>https://www.contratacion.euskadi.eus/contenidos/anuncio_contratacion/expcm479334/r01Index/expcm479334-idxContent.xml</t>
        </is>
      </c>
      <c r="AD9165" s="19" t="inlineStr">
        <is>
          <t>20/01/2026</t>
        </is>
      </c>
      <c r="AE9165" s="19" t="inlineStr">
        <is>
          <t>r01epd0130d01e05ae5d40450360588b8913ed50a</t>
        </is>
      </c>
      <c r="AF9165" s="19" t="inlineStr">
        <is>
          <t>ITELAZPI, S.A.</t>
        </is>
      </c>
      <c r="AG9165" s="19" t="inlineStr">
        <is>
          <t>r01epd012641c35395902dadacdea2e291e80510e</t>
        </is>
      </c>
      <c r="AH9165" s="19" t="inlineStr">
        <is>
          <t>ITELAZPI, S.A.</t>
        </is>
      </c>
      <c r="AI9165" s="19" t="inlineStr">
        <is>
          <t/>
        </is>
      </c>
      <c r="AJ9165" s="19" t="inlineStr">
        <is>
          <t/>
        </is>
      </c>
    </row>
    <row r="9166" customHeight="true" ht="15.0">
      <c r="A9166" s="19" t="inlineStr">
        <is>
          <t>Diseño recurso gráfico navidad</t>
        </is>
      </c>
      <c r="B9166" s="19" t="inlineStr">
        <is>
          <t/>
        </is>
      </c>
      <c r="C9166" s="19" t="inlineStr">
        <is>
          <t>Gobierno Vasco</t>
        </is>
      </c>
      <c r="D9166" s="19" t="inlineStr">
        <is>
          <t/>
        </is>
      </c>
      <c r="E9166" s="19" t="inlineStr">
        <is>
          <t/>
        </is>
      </c>
      <c r="F9166" s="19" t="inlineStr">
        <is>
          <t/>
        </is>
      </c>
      <c r="G9166" s="19" t="inlineStr">
        <is>
          <t>Diseño recurso gráfico navidad</t>
        </is>
      </c>
      <c r="H9166" s="19" t="inlineStr">
        <is>
          <t>Diseño recurso gráfico navidad</t>
        </is>
      </c>
      <c r="I9166" s="19" t="inlineStr">
        <is>
          <t/>
        </is>
      </c>
      <c r="J9166" s="19" t="inlineStr">
        <is>
          <t>19/01/2026</t>
        </is>
      </c>
      <c r="K9166" s="19" t="inlineStr">
        <is>
          <t>2025/25/685</t>
        </is>
      </c>
      <c r="L9166" s="19" t="inlineStr">
        <is>
          <t>Adjudicación provisional / definitiva</t>
        </is>
      </c>
      <c r="M9166" s="19" t="inlineStr">
        <is>
          <t>true</t>
        </is>
      </c>
      <c r="N9166" s="19" t="inlineStr">
        <is>
          <t/>
        </is>
      </c>
      <c r="O9166" s="19" t="inlineStr">
        <is>
          <t/>
        </is>
      </c>
      <c r="P9166" s="19" t="inlineStr">
        <is>
          <t/>
        </is>
      </c>
      <c r="Q9166" s="19" t="inlineStr">
        <is>
          <t/>
        </is>
      </c>
      <c r="R9166" s="19" t="inlineStr">
        <is>
          <t/>
        </is>
      </c>
      <c r="S9166" s="19" t="inlineStr">
        <is>
          <t>https://www.contratacion.euskadi.eus/webkpe00-kpeperfi/es/contenidos/anuncio_contratacion/expcm479335/es_doc/images/itelazpi.gif</t>
        </is>
      </c>
      <c r="T9166" s="19" t="inlineStr">
        <is>
          <t>ITELAZPI, S.A.</t>
        </is>
      </c>
      <c r="U9166" s="19" t="inlineStr">
        <is>
          <t>A95282216 - ITELAZPI, S.A.</t>
        </is>
      </c>
      <c r="V9166" s="19" t="inlineStr">
        <is>
          <t>Director/a - ITELAZPI, S.A.</t>
        </is>
      </c>
      <c r="W9166" s="19" t="inlineStr">
        <is>
          <t/>
        </is>
      </c>
      <c r="X9166" s="19" t="inlineStr">
        <is>
          <t/>
        </is>
      </c>
      <c r="Y9166" s="19" t="inlineStr">
        <is>
          <t/>
        </is>
      </c>
      <c r="Z9166" s="19" t="inlineStr">
        <is>
          <t>https://www.contratacion.euskadi.eus/anuncio_contratacion/diseno-recurso-grafico-navidad/webkpe00-kpesimpc/es/</t>
        </is>
      </c>
      <c r="AA9166" s="19" t="inlineStr">
        <is>
          <t>https://www.contratacion.euskadi.eus/webkpe00-kpesimpc/es/contenidos/anuncio_contratacion/expcm479335/es_doc/index.html</t>
        </is>
      </c>
      <c r="AB9166" s="19" t="inlineStr">
        <is>
          <t>https://www.contratacion.euskadi.eus/contenidos/anuncio_contratacion/expcm479335/es_doc/data/es_r01dtpd19bd7bf857f2bd4c0fef967952f83a61fa9</t>
        </is>
      </c>
      <c r="AC9166" s="19" t="inlineStr">
        <is>
          <t>https://www.contratacion.euskadi.eus/contenidos/anuncio_contratacion/expcm479335/r01Index/expcm479335-idxContent.xml</t>
        </is>
      </c>
      <c r="AD9166" s="19" t="inlineStr">
        <is>
          <t>20/01/2026</t>
        </is>
      </c>
      <c r="AE9166" s="19" t="inlineStr">
        <is>
          <t>r01epd0130d01e05ae5d40450360588b8913ed50a</t>
        </is>
      </c>
      <c r="AF9166" s="19" t="inlineStr">
        <is>
          <t>ITELAZPI, S.A.</t>
        </is>
      </c>
      <c r="AG9166" s="19" t="inlineStr">
        <is>
          <t>r01epd012641c35395902dadacdea2e291e80510e</t>
        </is>
      </c>
      <c r="AH9166" s="19" t="inlineStr">
        <is>
          <t>ITELAZPI, S.A.</t>
        </is>
      </c>
      <c r="AI9166" s="19" t="inlineStr">
        <is>
          <t/>
        </is>
      </c>
      <c r="AJ9166" s="19" t="inlineStr">
        <is>
          <t/>
        </is>
      </c>
    </row>
    <row r="9167" customHeight="true" ht="15.0">
      <c r="A9167" s="19" t="inlineStr">
        <is>
          <t>Manipulado y envio de calendarios Itelazpi 2025</t>
        </is>
      </c>
      <c r="B9167" s="19" t="inlineStr">
        <is>
          <t/>
        </is>
      </c>
      <c r="C9167" s="19" t="inlineStr">
        <is>
          <t>Gobierno Vasco</t>
        </is>
      </c>
      <c r="D9167" s="19" t="inlineStr">
        <is>
          <t/>
        </is>
      </c>
      <c r="E9167" s="19" t="inlineStr">
        <is>
          <t/>
        </is>
      </c>
      <c r="F9167" s="19" t="inlineStr">
        <is>
          <t/>
        </is>
      </c>
      <c r="G9167" s="19" t="inlineStr">
        <is>
          <t>Manipulado y envio de calendarios Itelazpi 2025</t>
        </is>
      </c>
      <c r="H9167" s="19" t="inlineStr">
        <is>
          <t>Manipulado y envio de calendarios Itelazpi 2025</t>
        </is>
      </c>
      <c r="I9167" s="19" t="inlineStr">
        <is>
          <t/>
        </is>
      </c>
      <c r="J9167" s="19" t="inlineStr">
        <is>
          <t>19/01/2026</t>
        </is>
      </c>
      <c r="K9167" s="19" t="inlineStr">
        <is>
          <t>2025/25/1</t>
        </is>
      </c>
      <c r="L9167" s="19" t="inlineStr">
        <is>
          <t>Adjudicación provisional / definitiva</t>
        </is>
      </c>
      <c r="M9167" s="19" t="inlineStr">
        <is>
          <t>true</t>
        </is>
      </c>
      <c r="N9167" s="19" t="inlineStr">
        <is>
          <t/>
        </is>
      </c>
      <c r="O9167" s="19" t="inlineStr">
        <is>
          <t/>
        </is>
      </c>
      <c r="P9167" s="19" t="inlineStr">
        <is>
          <t/>
        </is>
      </c>
      <c r="Q9167" s="19" t="inlineStr">
        <is>
          <t/>
        </is>
      </c>
      <c r="R9167" s="19" t="inlineStr">
        <is>
          <t/>
        </is>
      </c>
      <c r="S9167" s="19" t="inlineStr">
        <is>
          <t>https://www.contratacion.euskadi.eus/webkpe00-kpeperfi/es/contenidos/anuncio_contratacion/expcm479336/es_doc/images/itelazpi.gif</t>
        </is>
      </c>
      <c r="T9167" s="19" t="inlineStr">
        <is>
          <t>ITELAZPI, S.A.</t>
        </is>
      </c>
      <c r="U9167" s="19" t="inlineStr">
        <is>
          <t>A95282216 - ITELAZPI, S.A.</t>
        </is>
      </c>
      <c r="V9167" s="19" t="inlineStr">
        <is>
          <t>Director/a - ITELAZPI, S.A.</t>
        </is>
      </c>
      <c r="W9167" s="19" t="inlineStr">
        <is>
          <t/>
        </is>
      </c>
      <c r="X9167" s="19" t="inlineStr">
        <is>
          <t/>
        </is>
      </c>
      <c r="Y9167" s="19" t="inlineStr">
        <is>
          <t/>
        </is>
      </c>
      <c r="Z9167" s="19" t="inlineStr">
        <is>
          <t>https://www.contratacion.euskadi.eus/anuncio_contratacion/manipulado-y-envio-calendarios-itelazpi-2025/webkpe00-kpesimpc/es/</t>
        </is>
      </c>
      <c r="AA9167" s="19" t="inlineStr">
        <is>
          <t>https://www.contratacion.euskadi.eus/webkpe00-kpesimpc/es/contenidos/anuncio_contratacion/expcm479336/es_doc/index.html</t>
        </is>
      </c>
      <c r="AB9167" s="19" t="inlineStr">
        <is>
          <t>https://www.contratacion.euskadi.eus/contenidos/anuncio_contratacion/expcm479336/es_doc/data/es_r01dtpd19bd7bfad392bd4c0fe6c9c5b34ec97e517</t>
        </is>
      </c>
      <c r="AC9167" s="19" t="inlineStr">
        <is>
          <t>https://www.contratacion.euskadi.eus/contenidos/anuncio_contratacion/expcm479336/r01Index/expcm479336-idxContent.xml</t>
        </is>
      </c>
      <c r="AD9167" s="19" t="inlineStr">
        <is>
          <t>20/01/2026</t>
        </is>
      </c>
      <c r="AE9167" s="19" t="inlineStr">
        <is>
          <t>r01epd0130d01e05ae5d40450360588b8913ed50a</t>
        </is>
      </c>
      <c r="AF9167" s="19" t="inlineStr">
        <is>
          <t>ITELAZPI, S.A.</t>
        </is>
      </c>
      <c r="AG9167" s="19" t="inlineStr">
        <is>
          <t>r01epd012641c35395902dadacdea2e291e80510e</t>
        </is>
      </c>
      <c r="AH9167" s="19" t="inlineStr">
        <is>
          <t>ITELAZPI, S.A.</t>
        </is>
      </c>
      <c r="AI9167" s="19" t="inlineStr">
        <is>
          <t/>
        </is>
      </c>
      <c r="AJ9167" s="19" t="inlineStr">
        <is>
          <t/>
        </is>
      </c>
    </row>
    <row r="9168" customHeight="true" ht="15.0">
      <c r="A9168" s="19" t="inlineStr">
        <is>
          <t>Formación en base a la Norma ISO 45001</t>
        </is>
      </c>
      <c r="B9168" s="19" t="inlineStr">
        <is>
          <t/>
        </is>
      </c>
      <c r="C9168" s="19" t="inlineStr">
        <is>
          <t>Gobierno Vasco</t>
        </is>
      </c>
      <c r="D9168" s="19" t="inlineStr">
        <is>
          <t/>
        </is>
      </c>
      <c r="E9168" s="19" t="inlineStr">
        <is>
          <t/>
        </is>
      </c>
      <c r="F9168" s="19" t="inlineStr">
        <is>
          <t/>
        </is>
      </c>
      <c r="G9168" s="19" t="inlineStr">
        <is>
          <t>Formación en base a la Norma ISO 45001</t>
        </is>
      </c>
      <c r="H9168" s="19" t="inlineStr">
        <is>
          <t>Formación en base a la Norma ISO 45001</t>
        </is>
      </c>
      <c r="I9168" s="19" t="inlineStr">
        <is>
          <t/>
        </is>
      </c>
      <c r="J9168" s="19" t="inlineStr">
        <is>
          <t>19/01/2026</t>
        </is>
      </c>
      <c r="K9168" s="19" t="inlineStr">
        <is>
          <t>2025/25/591</t>
        </is>
      </c>
      <c r="L9168" s="19" t="inlineStr">
        <is>
          <t>Adjudicación provisional / definitiva</t>
        </is>
      </c>
      <c r="M9168" s="19" t="inlineStr">
        <is>
          <t>true</t>
        </is>
      </c>
      <c r="N9168" s="19" t="inlineStr">
        <is>
          <t/>
        </is>
      </c>
      <c r="O9168" s="19" t="inlineStr">
        <is>
          <t/>
        </is>
      </c>
      <c r="P9168" s="19" t="inlineStr">
        <is>
          <t/>
        </is>
      </c>
      <c r="Q9168" s="19" t="inlineStr">
        <is>
          <t/>
        </is>
      </c>
      <c r="R9168" s="19" t="inlineStr">
        <is>
          <t/>
        </is>
      </c>
      <c r="S9168" s="19" t="inlineStr">
        <is>
          <t>https://www.contratacion.euskadi.eus/webkpe00-kpeperfi/es/contenidos/anuncio_contratacion/expcm479337/es_doc/images/itelazpi.gif</t>
        </is>
      </c>
      <c r="T9168" s="19" t="inlineStr">
        <is>
          <t>ITELAZPI, S.A.</t>
        </is>
      </c>
      <c r="U9168" s="19" t="inlineStr">
        <is>
          <t>A95282216 - ITELAZPI, S.A.</t>
        </is>
      </c>
      <c r="V9168" s="19" t="inlineStr">
        <is>
          <t>Director/a - ITELAZPI, S.A.</t>
        </is>
      </c>
      <c r="W9168" s="19" t="inlineStr">
        <is>
          <t/>
        </is>
      </c>
      <c r="X9168" s="19" t="inlineStr">
        <is>
          <t/>
        </is>
      </c>
      <c r="Y9168" s="19" t="inlineStr">
        <is>
          <t/>
        </is>
      </c>
      <c r="Z9168" s="19" t="inlineStr">
        <is>
          <t>https://www.contratacion.euskadi.eus/anuncio_contratacion/formacion-base-norma-iso-45001/webkpe00-kpesimpc/es/</t>
        </is>
      </c>
      <c r="AA9168" s="19" t="inlineStr">
        <is>
          <t>https://www.contratacion.euskadi.eus/webkpe00-kpesimpc/es/contenidos/anuncio_contratacion/expcm479337/es_doc/index.html</t>
        </is>
      </c>
      <c r="AB9168" s="19" t="inlineStr">
        <is>
          <t>https://www.contratacion.euskadi.eus/contenidos/anuncio_contratacion/expcm479337/es_doc/data/es_r01dtpd19bd7c3a0ef5ccad8675c71233a47a2fb33</t>
        </is>
      </c>
      <c r="AC9168" s="19" t="inlineStr">
        <is>
          <t>https://www.contratacion.euskadi.eus/contenidos/anuncio_contratacion/expcm479337/r01Index/expcm479337-idxContent.xml</t>
        </is>
      </c>
      <c r="AD9168" s="19" t="inlineStr">
        <is>
          <t>20/01/2026</t>
        </is>
      </c>
      <c r="AE9168" s="19" t="inlineStr">
        <is>
          <t>r01epd0130d01e05ae5d40450360588b8913ed50a</t>
        </is>
      </c>
      <c r="AF9168" s="19" t="inlineStr">
        <is>
          <t>ITELAZPI, S.A.</t>
        </is>
      </c>
      <c r="AG9168" s="19" t="inlineStr">
        <is>
          <t>r01epd012641c35395902dadacdea2e291e80510e</t>
        </is>
      </c>
      <c r="AH9168" s="19" t="inlineStr">
        <is>
          <t>ITELAZPI, S.A.</t>
        </is>
      </c>
      <c r="AI9168" s="19" t="inlineStr">
        <is>
          <t/>
        </is>
      </c>
      <c r="AJ9168" s="19" t="inlineStr">
        <is>
          <t/>
        </is>
      </c>
    </row>
    <row r="9169" customHeight="true" ht="15.0">
      <c r="A9169" s="19" t="inlineStr">
        <is>
          <t>Formacion TELCO Riesgos electricos</t>
        </is>
      </c>
      <c r="B9169" s="19" t="inlineStr">
        <is>
          <t/>
        </is>
      </c>
      <c r="C9169" s="19" t="inlineStr">
        <is>
          <t>Gobierno Vasco</t>
        </is>
      </c>
      <c r="D9169" s="19" t="inlineStr">
        <is>
          <t/>
        </is>
      </c>
      <c r="E9169" s="19" t="inlineStr">
        <is>
          <t/>
        </is>
      </c>
      <c r="F9169" s="19" t="inlineStr">
        <is>
          <t/>
        </is>
      </c>
      <c r="G9169" s="19" t="inlineStr">
        <is>
          <t>Formacion TELCO Riesgos electricos</t>
        </is>
      </c>
      <c r="H9169" s="19" t="inlineStr">
        <is>
          <t>Formacion TELCO Riesgos electricos</t>
        </is>
      </c>
      <c r="I9169" s="19" t="inlineStr">
        <is>
          <t/>
        </is>
      </c>
      <c r="J9169" s="19" t="inlineStr">
        <is>
          <t>19/01/2026</t>
        </is>
      </c>
      <c r="K9169" s="19" t="inlineStr">
        <is>
          <t>2025/25/562</t>
        </is>
      </c>
      <c r="L9169" s="19" t="inlineStr">
        <is>
          <t>Adjudicación provisional / definitiva</t>
        </is>
      </c>
      <c r="M9169" s="19" t="inlineStr">
        <is>
          <t>true</t>
        </is>
      </c>
      <c r="N9169" s="19" t="inlineStr">
        <is>
          <t/>
        </is>
      </c>
      <c r="O9169" s="19" t="inlineStr">
        <is>
          <t/>
        </is>
      </c>
      <c r="P9169" s="19" t="inlineStr">
        <is>
          <t/>
        </is>
      </c>
      <c r="Q9169" s="19" t="inlineStr">
        <is>
          <t/>
        </is>
      </c>
      <c r="R9169" s="19" t="inlineStr">
        <is>
          <t/>
        </is>
      </c>
      <c r="S9169" s="19" t="inlineStr">
        <is>
          <t>https://www.contratacion.euskadi.eus/webkpe00-kpeperfi/es/contenidos/anuncio_contratacion/expcm479338/es_doc/images/itelazpi.gif</t>
        </is>
      </c>
      <c r="T9169" s="19" t="inlineStr">
        <is>
          <t>ITELAZPI, S.A.</t>
        </is>
      </c>
      <c r="U9169" s="19" t="inlineStr">
        <is>
          <t>A95282216 - ITELAZPI, S.A.</t>
        </is>
      </c>
      <c r="V9169" s="19" t="inlineStr">
        <is>
          <t>Director/a - ITELAZPI, S.A.</t>
        </is>
      </c>
      <c r="W9169" s="19" t="inlineStr">
        <is>
          <t/>
        </is>
      </c>
      <c r="X9169" s="19" t="inlineStr">
        <is>
          <t/>
        </is>
      </c>
      <c r="Y9169" s="19" t="inlineStr">
        <is>
          <t/>
        </is>
      </c>
      <c r="Z9169" s="19" t="inlineStr">
        <is>
          <t>https://www.contratacion.euskadi.eus/anuncio_contratacion/formacion-telco-riesgos-electricos/webkpe00-kpesimpc/es/</t>
        </is>
      </c>
      <c r="AA9169" s="19" t="inlineStr">
        <is>
          <t>https://www.contratacion.euskadi.eus/webkpe00-kpesimpc/es/contenidos/anuncio_contratacion/expcm479338/es_doc/index.html</t>
        </is>
      </c>
      <c r="AB9169" s="19" t="inlineStr">
        <is>
          <t>https://www.contratacion.euskadi.eus/contenidos/anuncio_contratacion/expcm479338/es_doc/data/es_r01dtpd19bd7c3c8ca5ccad8679ee7e203c367ac6a</t>
        </is>
      </c>
      <c r="AC9169" s="19" t="inlineStr">
        <is>
          <t>https://www.contratacion.euskadi.eus/contenidos/anuncio_contratacion/expcm479338/r01Index/expcm479338-idxContent.xml</t>
        </is>
      </c>
      <c r="AD9169" s="19" t="inlineStr">
        <is>
          <t>20/01/2026</t>
        </is>
      </c>
      <c r="AE9169" s="19" t="inlineStr">
        <is>
          <t>r01epd0130d01e05ae5d40450360588b8913ed50a</t>
        </is>
      </c>
      <c r="AF9169" s="19" t="inlineStr">
        <is>
          <t>ITELAZPI, S.A.</t>
        </is>
      </c>
      <c r="AG9169" s="19" t="inlineStr">
        <is>
          <t>r01epd012641c35395902dadacdea2e291e80510e</t>
        </is>
      </c>
      <c r="AH9169" s="19" t="inlineStr">
        <is>
          <t>ITELAZPI, S.A.</t>
        </is>
      </c>
      <c r="AI9169" s="19" t="inlineStr">
        <is>
          <t/>
        </is>
      </c>
      <c r="AJ9169" s="19" t="inlineStr">
        <is>
          <t/>
        </is>
      </c>
    </row>
    <row r="9170" customHeight="true" ht="15.0">
      <c r="A9170" s="19" t="inlineStr">
        <is>
          <t>Curso online euskera</t>
        </is>
      </c>
      <c r="B9170" s="19" t="inlineStr">
        <is>
          <t/>
        </is>
      </c>
      <c r="C9170" s="19" t="inlineStr">
        <is>
          <t>Gobierno Vasco</t>
        </is>
      </c>
      <c r="D9170" s="19" t="inlineStr">
        <is>
          <t/>
        </is>
      </c>
      <c r="E9170" s="19" t="inlineStr">
        <is>
          <t/>
        </is>
      </c>
      <c r="F9170" s="19" t="inlineStr">
        <is>
          <t/>
        </is>
      </c>
      <c r="G9170" s="19" t="inlineStr">
        <is>
          <t>Curso online euskera</t>
        </is>
      </c>
      <c r="H9170" s="19" t="inlineStr">
        <is>
          <t>Curso online euskera</t>
        </is>
      </c>
      <c r="I9170" s="19" t="inlineStr">
        <is>
          <t/>
        </is>
      </c>
      <c r="J9170" s="19" t="inlineStr">
        <is>
          <t>19/01/2026</t>
        </is>
      </c>
      <c r="K9170" s="19" t="inlineStr">
        <is>
          <t>2025/25/501</t>
        </is>
      </c>
      <c r="L9170" s="19" t="inlineStr">
        <is>
          <t>Adjudicación provisional / definitiva</t>
        </is>
      </c>
      <c r="M9170" s="19" t="inlineStr">
        <is>
          <t>true</t>
        </is>
      </c>
      <c r="N9170" s="19" t="inlineStr">
        <is>
          <t/>
        </is>
      </c>
      <c r="O9170" s="19" t="inlineStr">
        <is>
          <t/>
        </is>
      </c>
      <c r="P9170" s="19" t="inlineStr">
        <is>
          <t/>
        </is>
      </c>
      <c r="Q9170" s="19" t="inlineStr">
        <is>
          <t/>
        </is>
      </c>
      <c r="R9170" s="19" t="inlineStr">
        <is>
          <t/>
        </is>
      </c>
      <c r="S9170" s="19" t="inlineStr">
        <is>
          <t>https://www.contratacion.euskadi.eus/webkpe00-kpeperfi/es/contenidos/anuncio_contratacion/expcm479339/es_doc/images/itelazpi.gif</t>
        </is>
      </c>
      <c r="T9170" s="19" t="inlineStr">
        <is>
          <t>ITELAZPI, S.A.</t>
        </is>
      </c>
      <c r="U9170" s="19" t="inlineStr">
        <is>
          <t>A95282216 - ITELAZPI, S.A.</t>
        </is>
      </c>
      <c r="V9170" s="19" t="inlineStr">
        <is>
          <t>Director/a - ITELAZPI, S.A.</t>
        </is>
      </c>
      <c r="W9170" s="19" t="inlineStr">
        <is>
          <t/>
        </is>
      </c>
      <c r="X9170" s="19" t="inlineStr">
        <is>
          <t/>
        </is>
      </c>
      <c r="Y9170" s="19" t="inlineStr">
        <is>
          <t/>
        </is>
      </c>
      <c r="Z9170" s="19" t="inlineStr">
        <is>
          <t>https://www.contratacion.euskadi.eus/anuncio_contratacion/curso-online-euskera/webkpe00-kpesimpc/es/</t>
        </is>
      </c>
      <c r="AA9170" s="19" t="inlineStr">
        <is>
          <t>https://www.contratacion.euskadi.eus/webkpe00-kpesimpc/es/contenidos/anuncio_contratacion/expcm479339/es_doc/index.html</t>
        </is>
      </c>
      <c r="AB9170" s="19" t="inlineStr">
        <is>
          <t>https://www.contratacion.euskadi.eus/contenidos/anuncio_contratacion/expcm479339/es_doc/data/es_r01dtpd19bd7c3f0795ccad867a96fe98d699b3db7</t>
        </is>
      </c>
      <c r="AC9170" s="19" t="inlineStr">
        <is>
          <t>https://www.contratacion.euskadi.eus/contenidos/anuncio_contratacion/expcm479339/r01Index/expcm479339-idxContent.xml</t>
        </is>
      </c>
      <c r="AD9170" s="19" t="inlineStr">
        <is>
          <t>20/01/2026</t>
        </is>
      </c>
      <c r="AE9170" s="19" t="inlineStr">
        <is>
          <t>r01epd0130d01e05ae5d40450360588b8913ed50a</t>
        </is>
      </c>
      <c r="AF9170" s="19" t="inlineStr">
        <is>
          <t>ITELAZPI, S.A.</t>
        </is>
      </c>
      <c r="AG9170" s="19" t="inlineStr">
        <is>
          <t>r01epd012641c35395902dadacdea2e291e80510e</t>
        </is>
      </c>
      <c r="AH9170" s="19" t="inlineStr">
        <is>
          <t>ITELAZPI, S.A.</t>
        </is>
      </c>
      <c r="AI9170" s="19" t="inlineStr">
        <is>
          <t/>
        </is>
      </c>
      <c r="AJ9170" s="19" t="inlineStr">
        <is>
          <t/>
        </is>
      </c>
    </row>
    <row r="9171" customHeight="true" ht="15.0">
      <c r="A9171" s="19" t="inlineStr">
        <is>
          <t>Contenedores Higiene 2025</t>
        </is>
      </c>
      <c r="B9171" s="19" t="inlineStr">
        <is>
          <t/>
        </is>
      </c>
      <c r="C9171" s="19" t="inlineStr">
        <is>
          <t>Gobierno Vasco</t>
        </is>
      </c>
      <c r="D9171" s="19" t="inlineStr">
        <is>
          <t/>
        </is>
      </c>
      <c r="E9171" s="19" t="inlineStr">
        <is>
          <t/>
        </is>
      </c>
      <c r="F9171" s="19" t="inlineStr">
        <is>
          <t/>
        </is>
      </c>
      <c r="G9171" s="19" t="inlineStr">
        <is>
          <t>Contenedores Higiene 2025</t>
        </is>
      </c>
      <c r="H9171" s="19" t="inlineStr">
        <is>
          <t>Contenedores Higiene 2025</t>
        </is>
      </c>
      <c r="I9171" s="19" t="inlineStr">
        <is>
          <t/>
        </is>
      </c>
      <c r="J9171" s="19" t="inlineStr">
        <is>
          <t>19/01/2026</t>
        </is>
      </c>
      <c r="K9171" s="19" t="inlineStr">
        <is>
          <t>2025/25/12</t>
        </is>
      </c>
      <c r="L9171" s="19" t="inlineStr">
        <is>
          <t>Adjudicación provisional / definitiva</t>
        </is>
      </c>
      <c r="M9171" s="19" t="inlineStr">
        <is>
          <t>true</t>
        </is>
      </c>
      <c r="N9171" s="19" t="inlineStr">
        <is>
          <t/>
        </is>
      </c>
      <c r="O9171" s="19" t="inlineStr">
        <is>
          <t/>
        </is>
      </c>
      <c r="P9171" s="19" t="inlineStr">
        <is>
          <t/>
        </is>
      </c>
      <c r="Q9171" s="19" t="inlineStr">
        <is>
          <t/>
        </is>
      </c>
      <c r="R9171" s="19" t="inlineStr">
        <is>
          <t/>
        </is>
      </c>
      <c r="S9171" s="19" t="inlineStr">
        <is>
          <t>https://www.contratacion.euskadi.eus/webkpe00-kpeperfi/es/contenidos/anuncio_contratacion/expcm479340/es_doc/images/itelazpi.gif</t>
        </is>
      </c>
      <c r="T9171" s="19" t="inlineStr">
        <is>
          <t>ITELAZPI, S.A.</t>
        </is>
      </c>
      <c r="U9171" s="19" t="inlineStr">
        <is>
          <t>A95282216 - ITELAZPI, S.A.</t>
        </is>
      </c>
      <c r="V9171" s="19" t="inlineStr">
        <is>
          <t>Director/a - ITELAZPI, S.A.</t>
        </is>
      </c>
      <c r="W9171" s="19" t="inlineStr">
        <is>
          <t/>
        </is>
      </c>
      <c r="X9171" s="19" t="inlineStr">
        <is>
          <t/>
        </is>
      </c>
      <c r="Y9171" s="19" t="inlineStr">
        <is>
          <t/>
        </is>
      </c>
      <c r="Z9171" s="19" t="inlineStr">
        <is>
          <t>https://www.contratacion.euskadi.eus/anuncio_contratacion/contenedores-higiene-2025/webkpe00-kpesimpc/es/</t>
        </is>
      </c>
      <c r="AA9171" s="19" t="inlineStr">
        <is>
          <t>https://www.contratacion.euskadi.eus/webkpe00-kpesimpc/es/contenidos/anuncio_contratacion/expcm479340/es_doc/index.html</t>
        </is>
      </c>
      <c r="AB9171" s="19" t="inlineStr">
        <is>
          <t>https://www.contratacion.euskadi.eus/contenidos/anuncio_contratacion/expcm479340/es_doc/data/es_r01dtpd19bd7c4180e5ccad8677cd099fafc458d78</t>
        </is>
      </c>
      <c r="AC9171" s="19" t="inlineStr">
        <is>
          <t>https://www.contratacion.euskadi.eus/contenidos/anuncio_contratacion/expcm479340/r01Index/expcm479340-idxContent.xml</t>
        </is>
      </c>
      <c r="AD9171" s="19" t="inlineStr">
        <is>
          <t>20/01/2026</t>
        </is>
      </c>
      <c r="AE9171" s="19" t="inlineStr">
        <is>
          <t>r01epd0130d01e05ae5d40450360588b8913ed50a</t>
        </is>
      </c>
      <c r="AF9171" s="19" t="inlineStr">
        <is>
          <t>ITELAZPI, S.A.</t>
        </is>
      </c>
      <c r="AG9171" s="19" t="inlineStr">
        <is>
          <t>r01epd012641c35395902dadacdea2e291e80510e</t>
        </is>
      </c>
      <c r="AH9171" s="19" t="inlineStr">
        <is>
          <t>ITELAZPI, S.A.</t>
        </is>
      </c>
      <c r="AI9171" s="19" t="inlineStr">
        <is>
          <t/>
        </is>
      </c>
      <c r="AJ9171" s="19" t="inlineStr">
        <is>
          <t/>
        </is>
      </c>
    </row>
    <row r="9172" customHeight="true" ht="15.0">
      <c r="A9172" s="19" t="inlineStr">
        <is>
          <t>Bureau_auditoría EMAS_Certificación</t>
        </is>
      </c>
      <c r="B9172" s="19" t="inlineStr">
        <is>
          <t/>
        </is>
      </c>
      <c r="C9172" s="19" t="inlineStr">
        <is>
          <t>Gobierno Vasco</t>
        </is>
      </c>
      <c r="D9172" s="19" t="inlineStr">
        <is>
          <t/>
        </is>
      </c>
      <c r="E9172" s="19" t="inlineStr">
        <is>
          <t/>
        </is>
      </c>
      <c r="F9172" s="19" t="inlineStr">
        <is>
          <t/>
        </is>
      </c>
      <c r="G9172" s="19" t="inlineStr">
        <is>
          <t>Bureau_auditoría EMAS_Certificación</t>
        </is>
      </c>
      <c r="H9172" s="19" t="inlineStr">
        <is>
          <t>Bureau_auditoría EMAS_Certificación</t>
        </is>
      </c>
      <c r="I9172" s="19" t="inlineStr">
        <is>
          <t/>
        </is>
      </c>
      <c r="J9172" s="19" t="inlineStr">
        <is>
          <t>19/01/2026</t>
        </is>
      </c>
      <c r="K9172" s="19" t="inlineStr">
        <is>
          <t>2025/25/169</t>
        </is>
      </c>
      <c r="L9172" s="19" t="inlineStr">
        <is>
          <t>Adjudicación provisional / definitiva</t>
        </is>
      </c>
      <c r="M9172" s="19" t="inlineStr">
        <is>
          <t>true</t>
        </is>
      </c>
      <c r="N9172" s="19" t="inlineStr">
        <is>
          <t/>
        </is>
      </c>
      <c r="O9172" s="19" t="inlineStr">
        <is>
          <t/>
        </is>
      </c>
      <c r="P9172" s="19" t="inlineStr">
        <is>
          <t/>
        </is>
      </c>
      <c r="Q9172" s="19" t="inlineStr">
        <is>
          <t/>
        </is>
      </c>
      <c r="R9172" s="19" t="inlineStr">
        <is>
          <t/>
        </is>
      </c>
      <c r="S9172" s="19" t="inlineStr">
        <is>
          <t>https://www.contratacion.euskadi.eus/webkpe00-kpeperfi/es/contenidos/anuncio_contratacion/expcm479341/es_doc/images/itelazpi.gif</t>
        </is>
      </c>
      <c r="T9172" s="19" t="inlineStr">
        <is>
          <t>ITELAZPI, S.A.</t>
        </is>
      </c>
      <c r="U9172" s="19" t="inlineStr">
        <is>
          <t>A95282216 - ITELAZPI, S.A.</t>
        </is>
      </c>
      <c r="V9172" s="19" t="inlineStr">
        <is>
          <t>Director/a - ITELAZPI, S.A.</t>
        </is>
      </c>
      <c r="W9172" s="19" t="inlineStr">
        <is>
          <t/>
        </is>
      </c>
      <c r="X9172" s="19" t="inlineStr">
        <is>
          <t/>
        </is>
      </c>
      <c r="Y9172" s="19" t="inlineStr">
        <is>
          <t/>
        </is>
      </c>
      <c r="Z9172" s="19" t="inlineStr">
        <is>
          <t>https://www.contratacion.euskadi.eus/anuncio_contratacion/bureau_auditoria-emas_certificacion/expcm479341/webkpe00-kpesimpc/es/</t>
        </is>
      </c>
      <c r="AA9172" s="19" t="inlineStr">
        <is>
          <t>https://www.contratacion.euskadi.eus/webkpe00-kpesimpc/es/contenidos/anuncio_contratacion/expcm479341/es_doc/index.html</t>
        </is>
      </c>
      <c r="AB9172" s="19" t="inlineStr">
        <is>
          <t>https://www.contratacion.euskadi.eus/contenidos/anuncio_contratacion/expcm479341/es_doc/data/es_r01dtpd19bd7c440435ccad867c3153fa1835c828f</t>
        </is>
      </c>
      <c r="AC9172" s="19" t="inlineStr">
        <is>
          <t>https://www.contratacion.euskadi.eus/contenidos/anuncio_contratacion/expcm479341/r01Index/expcm479341-idxContent.xml</t>
        </is>
      </c>
      <c r="AD9172" s="19" t="inlineStr">
        <is>
          <t>20/01/2026</t>
        </is>
      </c>
      <c r="AE9172" s="19" t="inlineStr">
        <is>
          <t>r01epd0130d01e05ae5d40450360588b8913ed50a</t>
        </is>
      </c>
      <c r="AF9172" s="19" t="inlineStr">
        <is>
          <t>ITELAZPI, S.A.</t>
        </is>
      </c>
      <c r="AG9172" s="19" t="inlineStr">
        <is>
          <t>r01epd012641c35395902dadacdea2e291e80510e</t>
        </is>
      </c>
      <c r="AH9172" s="19" t="inlineStr">
        <is>
          <t>ITELAZPI, S.A.</t>
        </is>
      </c>
      <c r="AI9172" s="19" t="inlineStr">
        <is>
          <t/>
        </is>
      </c>
      <c r="AJ9172" s="19" t="inlineStr">
        <is>
          <t/>
        </is>
      </c>
    </row>
    <row r="9173" customHeight="true" ht="15.0">
      <c r="A9173" s="19" t="inlineStr">
        <is>
          <t>Euskalit cuota 2025</t>
        </is>
      </c>
      <c r="B9173" s="19" t="inlineStr">
        <is>
          <t/>
        </is>
      </c>
      <c r="C9173" s="19" t="inlineStr">
        <is>
          <t>Gobierno Vasco</t>
        </is>
      </c>
      <c r="D9173" s="19" t="inlineStr">
        <is>
          <t/>
        </is>
      </c>
      <c r="E9173" s="19" t="inlineStr">
        <is>
          <t/>
        </is>
      </c>
      <c r="F9173" s="19" t="inlineStr">
        <is>
          <t/>
        </is>
      </c>
      <c r="G9173" s="19" t="inlineStr">
        <is>
          <t>Euskalit cuota 2025</t>
        </is>
      </c>
      <c r="H9173" s="19" t="inlineStr">
        <is>
          <t>Euskalit cuota 2025</t>
        </is>
      </c>
      <c r="I9173" s="19" t="inlineStr">
        <is>
          <t/>
        </is>
      </c>
      <c r="J9173" s="19" t="inlineStr">
        <is>
          <t>19/01/2026</t>
        </is>
      </c>
      <c r="K9173" s="19" t="inlineStr">
        <is>
          <t>2025/25/235</t>
        </is>
      </c>
      <c r="L9173" s="19" t="inlineStr">
        <is>
          <t>Adjudicación provisional / definitiva</t>
        </is>
      </c>
      <c r="M9173" s="19" t="inlineStr">
        <is>
          <t>true</t>
        </is>
      </c>
      <c r="N9173" s="19" t="inlineStr">
        <is>
          <t/>
        </is>
      </c>
      <c r="O9173" s="19" t="inlineStr">
        <is>
          <t/>
        </is>
      </c>
      <c r="P9173" s="19" t="inlineStr">
        <is>
          <t/>
        </is>
      </c>
      <c r="Q9173" s="19" t="inlineStr">
        <is>
          <t/>
        </is>
      </c>
      <c r="R9173" s="19" t="inlineStr">
        <is>
          <t/>
        </is>
      </c>
      <c r="S9173" s="19" t="inlineStr">
        <is>
          <t>https://www.contratacion.euskadi.eus/webkpe00-kpeperfi/es/contenidos/anuncio_contratacion/expcm479342/es_doc/images/itelazpi.gif</t>
        </is>
      </c>
      <c r="T9173" s="19" t="inlineStr">
        <is>
          <t>ITELAZPI, S.A.</t>
        </is>
      </c>
      <c r="U9173" s="19" t="inlineStr">
        <is>
          <t>A95282216 - ITELAZPI, S.A.</t>
        </is>
      </c>
      <c r="V9173" s="19" t="inlineStr">
        <is>
          <t>Director/a - ITELAZPI, S.A.</t>
        </is>
      </c>
      <c r="W9173" s="19" t="inlineStr">
        <is>
          <t/>
        </is>
      </c>
      <c r="X9173" s="19" t="inlineStr">
        <is>
          <t/>
        </is>
      </c>
      <c r="Y9173" s="19" t="inlineStr">
        <is>
          <t/>
        </is>
      </c>
      <c r="Z9173" s="19" t="inlineStr">
        <is>
          <t>https://www.contratacion.euskadi.eus/anuncio_contratacion/euskalit-cuota-2025/webkpe00-kpesimpc/es/</t>
        </is>
      </c>
      <c r="AA9173" s="19" t="inlineStr">
        <is>
          <t>https://www.contratacion.euskadi.eus/webkpe00-kpesimpc/es/contenidos/anuncio_contratacion/expcm479342/es_doc/index.html</t>
        </is>
      </c>
      <c r="AB9173" s="19" t="inlineStr">
        <is>
          <t>https://www.contratacion.euskadi.eus/contenidos/anuncio_contratacion/expcm479342/es_doc/data/es_r01dtpd19bd7c8347f3dc024532b2127ba81b6ea27</t>
        </is>
      </c>
      <c r="AC9173" s="19" t="inlineStr">
        <is>
          <t>https://www.contratacion.euskadi.eus/contenidos/anuncio_contratacion/expcm479342/r01Index/expcm479342-idxContent.xml</t>
        </is>
      </c>
      <c r="AD9173" s="19" t="inlineStr">
        <is>
          <t>20/01/2026</t>
        </is>
      </c>
      <c r="AE9173" s="19" t="inlineStr">
        <is>
          <t>r01epd0130d01e05ae5d40450360588b8913ed50a</t>
        </is>
      </c>
      <c r="AF9173" s="19" t="inlineStr">
        <is>
          <t>ITELAZPI, S.A.</t>
        </is>
      </c>
      <c r="AG9173" s="19" t="inlineStr">
        <is>
          <t>r01epd012641c35395902dadacdea2e291e80510e</t>
        </is>
      </c>
      <c r="AH9173" s="19" t="inlineStr">
        <is>
          <t>ITELAZPI, S.A.</t>
        </is>
      </c>
      <c r="AI9173" s="19" t="inlineStr">
        <is>
          <t/>
        </is>
      </c>
      <c r="AJ9173" s="19" t="inlineStr">
        <is>
          <t/>
        </is>
      </c>
    </row>
    <row r="9174" customHeight="true" ht="15.0">
      <c r="A9174" s="19" t="inlineStr">
        <is>
          <t>Qepea cuota 2025</t>
        </is>
      </c>
      <c r="B9174" s="19" t="inlineStr">
        <is>
          <t/>
        </is>
      </c>
      <c r="C9174" s="19" t="inlineStr">
        <is>
          <t>Gobierno Vasco</t>
        </is>
      </c>
      <c r="D9174" s="19" t="inlineStr">
        <is>
          <t/>
        </is>
      </c>
      <c r="E9174" s="19" t="inlineStr">
        <is>
          <t/>
        </is>
      </c>
      <c r="F9174" s="19" t="inlineStr">
        <is>
          <t/>
        </is>
      </c>
      <c r="G9174" s="19" t="inlineStr">
        <is>
          <t>Qepea cuota 2025</t>
        </is>
      </c>
      <c r="H9174" s="19" t="inlineStr">
        <is>
          <t>Qepea cuota 2025</t>
        </is>
      </c>
      <c r="I9174" s="19" t="inlineStr">
        <is>
          <t/>
        </is>
      </c>
      <c r="J9174" s="19" t="inlineStr">
        <is>
          <t>19/01/2026</t>
        </is>
      </c>
      <c r="K9174" s="19" t="inlineStr">
        <is>
          <t>2025/25/236</t>
        </is>
      </c>
      <c r="L9174" s="19" t="inlineStr">
        <is>
          <t>Adjudicación provisional / definitiva</t>
        </is>
      </c>
      <c r="M9174" s="19" t="inlineStr">
        <is>
          <t>true</t>
        </is>
      </c>
      <c r="N9174" s="19" t="inlineStr">
        <is>
          <t/>
        </is>
      </c>
      <c r="O9174" s="19" t="inlineStr">
        <is>
          <t/>
        </is>
      </c>
      <c r="P9174" s="19" t="inlineStr">
        <is>
          <t/>
        </is>
      </c>
      <c r="Q9174" s="19" t="inlineStr">
        <is>
          <t/>
        </is>
      </c>
      <c r="R9174" s="19" t="inlineStr">
        <is>
          <t/>
        </is>
      </c>
      <c r="S9174" s="19" t="inlineStr">
        <is>
          <t>https://www.contratacion.euskadi.eus/webkpe00-kpeperfi/es/contenidos/anuncio_contratacion/expcm479343/es_doc/images/itelazpi.gif</t>
        </is>
      </c>
      <c r="T9174" s="19" t="inlineStr">
        <is>
          <t>ITELAZPI, S.A.</t>
        </is>
      </c>
      <c r="U9174" s="19" t="inlineStr">
        <is>
          <t>A95282216 - ITELAZPI, S.A.</t>
        </is>
      </c>
      <c r="V9174" s="19" t="inlineStr">
        <is>
          <t>Director/a - ITELAZPI, S.A.</t>
        </is>
      </c>
      <c r="W9174" s="19" t="inlineStr">
        <is>
          <t/>
        </is>
      </c>
      <c r="X9174" s="19" t="inlineStr">
        <is>
          <t/>
        </is>
      </c>
      <c r="Y9174" s="19" t="inlineStr">
        <is>
          <t/>
        </is>
      </c>
      <c r="Z9174" s="19" t="inlineStr">
        <is>
          <t>https://www.contratacion.euskadi.eus/anuncio_contratacion/qepea-cuota-2025/webkpe00-kpesimpc/es/</t>
        </is>
      </c>
      <c r="AA9174" s="19" t="inlineStr">
        <is>
          <t>https://www.contratacion.euskadi.eus/webkpe00-kpesimpc/es/contenidos/anuncio_contratacion/expcm479343/es_doc/index.html</t>
        </is>
      </c>
      <c r="AB9174" s="19" t="inlineStr">
        <is>
          <t>https://www.contratacion.euskadi.eus/contenidos/anuncio_contratacion/expcm479343/es_doc/data/es_r01dtpd19bd7c85c593dc024534ba9f2c3c88f8a7e</t>
        </is>
      </c>
      <c r="AC9174" s="19" t="inlineStr">
        <is>
          <t>https://www.contratacion.euskadi.eus/contenidos/anuncio_contratacion/expcm479343/r01Index/expcm479343-idxContent.xml</t>
        </is>
      </c>
      <c r="AD9174" s="19" t="inlineStr">
        <is>
          <t>20/01/2026</t>
        </is>
      </c>
      <c r="AE9174" s="19" t="inlineStr">
        <is>
          <t>r01epd0130d01e05ae5d40450360588b8913ed50a</t>
        </is>
      </c>
      <c r="AF9174" s="19" t="inlineStr">
        <is>
          <t>ITELAZPI, S.A.</t>
        </is>
      </c>
      <c r="AG9174" s="19" t="inlineStr">
        <is>
          <t>r01epd012641c35395902dadacdea2e291e80510e</t>
        </is>
      </c>
      <c r="AH9174" s="19" t="inlineStr">
        <is>
          <t>ITELAZPI, S.A.</t>
        </is>
      </c>
      <c r="AI9174" s="19" t="inlineStr">
        <is>
          <t/>
        </is>
      </c>
      <c r="AJ9174" s="19" t="inlineStr">
        <is>
          <t/>
        </is>
      </c>
    </row>
    <row r="9175" customHeight="true" ht="15.0">
      <c r="A9175" s="19" t="inlineStr">
        <is>
          <t>Couta de socio</t>
        </is>
      </c>
      <c r="B9175" s="19" t="inlineStr">
        <is>
          <t/>
        </is>
      </c>
      <c r="C9175" s="19" t="inlineStr">
        <is>
          <t>Gobierno Vasco</t>
        </is>
      </c>
      <c r="D9175" s="19" t="inlineStr">
        <is>
          <t/>
        </is>
      </c>
      <c r="E9175" s="19" t="inlineStr">
        <is>
          <t/>
        </is>
      </c>
      <c r="F9175" s="19" t="inlineStr">
        <is>
          <t/>
        </is>
      </c>
      <c r="G9175" s="19" t="inlineStr">
        <is>
          <t>Couta de socio</t>
        </is>
      </c>
      <c r="H9175" s="19" t="inlineStr">
        <is>
          <t>Couta de socio</t>
        </is>
      </c>
      <c r="I9175" s="19" t="inlineStr">
        <is>
          <t/>
        </is>
      </c>
      <c r="J9175" s="19" t="inlineStr">
        <is>
          <t>19/01/2026</t>
        </is>
      </c>
      <c r="K9175" s="19" t="inlineStr">
        <is>
          <t>2025/25/542</t>
        </is>
      </c>
      <c r="L9175" s="19" t="inlineStr">
        <is>
          <t>Adjudicación provisional / definitiva</t>
        </is>
      </c>
      <c r="M9175" s="19" t="inlineStr">
        <is>
          <t>true</t>
        </is>
      </c>
      <c r="N9175" s="19" t="inlineStr">
        <is>
          <t/>
        </is>
      </c>
      <c r="O9175" s="19" t="inlineStr">
        <is>
          <t/>
        </is>
      </c>
      <c r="P9175" s="19" t="inlineStr">
        <is>
          <t/>
        </is>
      </c>
      <c r="Q9175" s="19" t="inlineStr">
        <is>
          <t/>
        </is>
      </c>
      <c r="R9175" s="19" t="inlineStr">
        <is>
          <t/>
        </is>
      </c>
      <c r="S9175" s="19" t="inlineStr">
        <is>
          <t>https://www.contratacion.euskadi.eus/webkpe00-kpeperfi/es/contenidos/anuncio_contratacion/expcm479344/es_doc/images/itelazpi.gif</t>
        </is>
      </c>
      <c r="T9175" s="19" t="inlineStr">
        <is>
          <t>ITELAZPI, S.A.</t>
        </is>
      </c>
      <c r="U9175" s="19" t="inlineStr">
        <is>
          <t>A95282216 - ITELAZPI, S.A.</t>
        </is>
      </c>
      <c r="V9175" s="19" t="inlineStr">
        <is>
          <t>Director/a - ITELAZPI, S.A.</t>
        </is>
      </c>
      <c r="W9175" s="19" t="inlineStr">
        <is>
          <t/>
        </is>
      </c>
      <c r="X9175" s="19" t="inlineStr">
        <is>
          <t/>
        </is>
      </c>
      <c r="Y9175" s="19" t="inlineStr">
        <is>
          <t/>
        </is>
      </c>
      <c r="Z9175" s="19" t="inlineStr">
        <is>
          <t>https://www.contratacion.euskadi.eus/anuncio_contratacion/couta-socio/webkpe00-kpesimpc/es/</t>
        </is>
      </c>
      <c r="AA9175" s="19" t="inlineStr">
        <is>
          <t>https://www.contratacion.euskadi.eus/webkpe00-kpesimpc/es/contenidos/anuncio_contratacion/expcm479344/es_doc/index.html</t>
        </is>
      </c>
      <c r="AB9175" s="19" t="inlineStr">
        <is>
          <t>https://www.contratacion.euskadi.eus/contenidos/anuncio_contratacion/expcm479344/es_doc/data/es_r01dtpd19bd7c8841d3dc02453181fabe641273b21</t>
        </is>
      </c>
      <c r="AC9175" s="19" t="inlineStr">
        <is>
          <t>https://www.contratacion.euskadi.eus/contenidos/anuncio_contratacion/expcm479344/r01Index/expcm479344-idxContent.xml</t>
        </is>
      </c>
      <c r="AD9175" s="19" t="inlineStr">
        <is>
          <t>20/01/2026</t>
        </is>
      </c>
      <c r="AE9175" s="19" t="inlineStr">
        <is>
          <t>r01epd0130d01e05ae5d40450360588b8913ed50a</t>
        </is>
      </c>
      <c r="AF9175" s="19" t="inlineStr">
        <is>
          <t>ITELAZPI, S.A.</t>
        </is>
      </c>
      <c r="AG9175" s="19" t="inlineStr">
        <is>
          <t>r01epd012641c35395902dadacdea2e291e80510e</t>
        </is>
      </c>
      <c r="AH9175" s="19" t="inlineStr">
        <is>
          <t>ITELAZPI, S.A.</t>
        </is>
      </c>
      <c r="AI9175" s="19" t="inlineStr">
        <is>
          <t/>
        </is>
      </c>
      <c r="AJ9175" s="19" t="inlineStr">
        <is>
          <t/>
        </is>
      </c>
    </row>
    <row r="9176" customHeight="true" ht="15.0">
      <c r="A9176" s="19" t="inlineStr">
        <is>
          <t>Servicio de apoyo en gestión linguistica</t>
        </is>
      </c>
      <c r="B9176" s="19" t="inlineStr">
        <is>
          <t/>
        </is>
      </c>
      <c r="C9176" s="19" t="inlineStr">
        <is>
          <t>Gobierno Vasco</t>
        </is>
      </c>
      <c r="D9176" s="19" t="inlineStr">
        <is>
          <t/>
        </is>
      </c>
      <c r="E9176" s="19" t="inlineStr">
        <is>
          <t/>
        </is>
      </c>
      <c r="F9176" s="19" t="inlineStr">
        <is>
          <t/>
        </is>
      </c>
      <c r="G9176" s="19" t="inlineStr">
        <is>
          <t>Servicio de apoyo en gestión linguistica</t>
        </is>
      </c>
      <c r="H9176" s="19" t="inlineStr">
        <is>
          <t>Servicio de apoyo en gestión linguistica</t>
        </is>
      </c>
      <c r="I9176" s="19" t="inlineStr">
        <is>
          <t/>
        </is>
      </c>
      <c r="J9176" s="19" t="inlineStr">
        <is>
          <t>19/01/2026</t>
        </is>
      </c>
      <c r="K9176" s="19" t="inlineStr">
        <is>
          <t>2025/25/214</t>
        </is>
      </c>
      <c r="L9176" s="19" t="inlineStr">
        <is>
          <t>Adjudicación provisional / definitiva</t>
        </is>
      </c>
      <c r="M9176" s="19" t="inlineStr">
        <is>
          <t>true</t>
        </is>
      </c>
      <c r="N9176" s="19" t="inlineStr">
        <is>
          <t/>
        </is>
      </c>
      <c r="O9176" s="19" t="inlineStr">
        <is>
          <t/>
        </is>
      </c>
      <c r="P9176" s="19" t="inlineStr">
        <is>
          <t/>
        </is>
      </c>
      <c r="Q9176" s="19" t="inlineStr">
        <is>
          <t/>
        </is>
      </c>
      <c r="R9176" s="19" t="inlineStr">
        <is>
          <t/>
        </is>
      </c>
      <c r="S9176" s="19" t="inlineStr">
        <is>
          <t>https://www.contratacion.euskadi.eus/webkpe00-kpeperfi/es/contenidos/anuncio_contratacion/expcm479345/es_doc/images/itelazpi.gif</t>
        </is>
      </c>
      <c r="T9176" s="19" t="inlineStr">
        <is>
          <t>ITELAZPI, S.A.</t>
        </is>
      </c>
      <c r="U9176" s="19" t="inlineStr">
        <is>
          <t>A95282216 - ITELAZPI, S.A.</t>
        </is>
      </c>
      <c r="V9176" s="19" t="inlineStr">
        <is>
          <t>Director/a - ITELAZPI, S.A.</t>
        </is>
      </c>
      <c r="W9176" s="19" t="inlineStr">
        <is>
          <t/>
        </is>
      </c>
      <c r="X9176" s="19" t="inlineStr">
        <is>
          <t/>
        </is>
      </c>
      <c r="Y9176" s="19" t="inlineStr">
        <is>
          <t/>
        </is>
      </c>
      <c r="Z9176" s="19" t="inlineStr">
        <is>
          <t>https://www.contratacion.euskadi.eus/anuncio_contratacion/servicio-apoyo-gestion-linguistica/webkpe00-kpesimpc/es/</t>
        </is>
      </c>
      <c r="AA9176" s="19" t="inlineStr">
        <is>
          <t>https://www.contratacion.euskadi.eus/webkpe00-kpesimpc/es/contenidos/anuncio_contratacion/expcm479345/es_doc/index.html</t>
        </is>
      </c>
      <c r="AB9176" s="19" t="inlineStr">
        <is>
          <t>https://www.contratacion.euskadi.eus/contenidos/anuncio_contratacion/expcm479345/es_doc/data/es_r01dtpd19bd7c8abb73dc02453bf4b17bd297d195a</t>
        </is>
      </c>
      <c r="AC9176" s="19" t="inlineStr">
        <is>
          <t>https://www.contratacion.euskadi.eus/contenidos/anuncio_contratacion/expcm479345/r01Index/expcm479345-idxContent.xml</t>
        </is>
      </c>
      <c r="AD9176" s="19" t="inlineStr">
        <is>
          <t>20/01/2026</t>
        </is>
      </c>
      <c r="AE9176" s="19" t="inlineStr">
        <is>
          <t>r01epd0130d01e05ae5d40450360588b8913ed50a</t>
        </is>
      </c>
      <c r="AF9176" s="19" t="inlineStr">
        <is>
          <t>ITELAZPI, S.A.</t>
        </is>
      </c>
      <c r="AG9176" s="19" t="inlineStr">
        <is>
          <t>r01epd012641c35395902dadacdea2e291e80510e</t>
        </is>
      </c>
      <c r="AH9176" s="19" t="inlineStr">
        <is>
          <t>ITELAZPI, S.A.</t>
        </is>
      </c>
      <c r="AI9176" s="19" t="inlineStr">
        <is>
          <t/>
        </is>
      </c>
      <c r="AJ9176" s="19" t="inlineStr">
        <is>
          <t/>
        </is>
      </c>
    </row>
    <row r="9177" customHeight="true" ht="15.0">
      <c r="A9177" s="19" t="inlineStr">
        <is>
          <t>Asistencia técnica - Impulso Plan de Euskera</t>
        </is>
      </c>
      <c r="B9177" s="19" t="inlineStr">
        <is>
          <t/>
        </is>
      </c>
      <c r="C9177" s="19" t="inlineStr">
        <is>
          <t>Gobierno Vasco</t>
        </is>
      </c>
      <c r="D9177" s="19" t="inlineStr">
        <is>
          <t/>
        </is>
      </c>
      <c r="E9177" s="19" t="inlineStr">
        <is>
          <t/>
        </is>
      </c>
      <c r="F9177" s="19" t="inlineStr">
        <is>
          <t/>
        </is>
      </c>
      <c r="G9177" s="19" t="inlineStr">
        <is>
          <t>Asistencia técnica - Impulso Plan de Euskera</t>
        </is>
      </c>
      <c r="H9177" s="19" t="inlineStr">
        <is>
          <t>Asistencia técnica - Impulso Plan de Euskera</t>
        </is>
      </c>
      <c r="I9177" s="19" t="inlineStr">
        <is>
          <t/>
        </is>
      </c>
      <c r="J9177" s="19" t="inlineStr">
        <is>
          <t>19/01/2026</t>
        </is>
      </c>
      <c r="K9177" s="19" t="inlineStr">
        <is>
          <t>2025/25/421</t>
        </is>
      </c>
      <c r="L9177" s="19" t="inlineStr">
        <is>
          <t>Adjudicación provisional / definitiva</t>
        </is>
      </c>
      <c r="M9177" s="19" t="inlineStr">
        <is>
          <t>true</t>
        </is>
      </c>
      <c r="N9177" s="19" t="inlineStr">
        <is>
          <t/>
        </is>
      </c>
      <c r="O9177" s="19" t="inlineStr">
        <is>
          <t/>
        </is>
      </c>
      <c r="P9177" s="19" t="inlineStr">
        <is>
          <t/>
        </is>
      </c>
      <c r="Q9177" s="19" t="inlineStr">
        <is>
          <t/>
        </is>
      </c>
      <c r="R9177" s="19" t="inlineStr">
        <is>
          <t/>
        </is>
      </c>
      <c r="S9177" s="19" t="inlineStr">
        <is>
          <t>https://www.contratacion.euskadi.eus/webkpe00-kpeperfi/es/contenidos/anuncio_contratacion/expcm479346/es_doc/images/itelazpi.gif</t>
        </is>
      </c>
      <c r="T9177" s="19" t="inlineStr">
        <is>
          <t>ITELAZPI, S.A.</t>
        </is>
      </c>
      <c r="U9177" s="19" t="inlineStr">
        <is>
          <t>A95282216 - ITELAZPI, S.A.</t>
        </is>
      </c>
      <c r="V9177" s="19" t="inlineStr">
        <is>
          <t>Director/a - ITELAZPI, S.A.</t>
        </is>
      </c>
      <c r="W9177" s="19" t="inlineStr">
        <is>
          <t/>
        </is>
      </c>
      <c r="X9177" s="19" t="inlineStr">
        <is>
          <t/>
        </is>
      </c>
      <c r="Y9177" s="19" t="inlineStr">
        <is>
          <t/>
        </is>
      </c>
      <c r="Z9177" s="19" t="inlineStr">
        <is>
          <t>https://www.contratacion.euskadi.eus/anuncio_contratacion/asistencia-tecnica-impulso-plan-euskera/webkpe00-kpesimpc/es/</t>
        </is>
      </c>
      <c r="AA9177" s="19" t="inlineStr">
        <is>
          <t>https://www.contratacion.euskadi.eus/webkpe00-kpesimpc/es/contenidos/anuncio_contratacion/expcm479346/es_doc/index.html</t>
        </is>
      </c>
      <c r="AB9177" s="19" t="inlineStr">
        <is>
          <t>https://www.contratacion.euskadi.eus/contenidos/anuncio_contratacion/expcm479346/es_doc/data/es_r01dtpd19bd7c8d3993dc024535e656793c3d4b53b</t>
        </is>
      </c>
      <c r="AC9177" s="19" t="inlineStr">
        <is>
          <t>https://www.contratacion.euskadi.eus/contenidos/anuncio_contratacion/expcm479346/r01Index/expcm479346-idxContent.xml</t>
        </is>
      </c>
      <c r="AD9177" s="19" t="inlineStr">
        <is>
          <t>20/01/2026</t>
        </is>
      </c>
      <c r="AE9177" s="19" t="inlineStr">
        <is>
          <t>r01epd0130d01e05ae5d40450360588b8913ed50a</t>
        </is>
      </c>
      <c r="AF9177" s="19" t="inlineStr">
        <is>
          <t>ITELAZPI, S.A.</t>
        </is>
      </c>
      <c r="AG9177" s="19" t="inlineStr">
        <is>
          <t>r01epd012641c35395902dadacdea2e291e80510e</t>
        </is>
      </c>
      <c r="AH9177" s="19" t="inlineStr">
        <is>
          <t>ITELAZPI, S.A.</t>
        </is>
      </c>
      <c r="AI9177" s="19" t="inlineStr">
        <is>
          <t/>
        </is>
      </c>
      <c r="AJ9177" s="19" t="inlineStr">
        <is>
          <t/>
        </is>
      </c>
    </row>
    <row r="9178" customHeight="true" ht="15.0">
      <c r="A9178" s="19" t="inlineStr">
        <is>
          <t>Diseño, ejecución y seguimiento de acciones</t>
        </is>
      </c>
      <c r="B9178" s="19" t="inlineStr">
        <is>
          <t/>
        </is>
      </c>
      <c r="C9178" s="19" t="inlineStr">
        <is>
          <t>Gobierno Vasco</t>
        </is>
      </c>
      <c r="D9178" s="19" t="inlineStr">
        <is>
          <t/>
        </is>
      </c>
      <c r="E9178" s="19" t="inlineStr">
        <is>
          <t/>
        </is>
      </c>
      <c r="F9178" s="19" t="inlineStr">
        <is>
          <t/>
        </is>
      </c>
      <c r="G9178" s="19" t="inlineStr">
        <is>
          <t>Diseño, ejecución y seguimiento de acciones</t>
        </is>
      </c>
      <c r="H9178" s="19" t="inlineStr">
        <is>
          <t>Diseño, ejecución y seguimiento de acciones</t>
        </is>
      </c>
      <c r="I9178" s="19" t="inlineStr">
        <is>
          <t/>
        </is>
      </c>
      <c r="J9178" s="19" t="inlineStr">
        <is>
          <t>19/01/2026</t>
        </is>
      </c>
      <c r="K9178" s="19" t="inlineStr">
        <is>
          <t>2025/25/516</t>
        </is>
      </c>
      <c r="L9178" s="19" t="inlineStr">
        <is>
          <t>Adjudicación provisional / definitiva</t>
        </is>
      </c>
      <c r="M9178" s="19" t="inlineStr">
        <is>
          <t>true</t>
        </is>
      </c>
      <c r="N9178" s="19" t="inlineStr">
        <is>
          <t/>
        </is>
      </c>
      <c r="O9178" s="19" t="inlineStr">
        <is>
          <t/>
        </is>
      </c>
      <c r="P9178" s="19" t="inlineStr">
        <is>
          <t/>
        </is>
      </c>
      <c r="Q9178" s="19" t="inlineStr">
        <is>
          <t/>
        </is>
      </c>
      <c r="R9178" s="19" t="inlineStr">
        <is>
          <t/>
        </is>
      </c>
      <c r="S9178" s="19" t="inlineStr">
        <is>
          <t>https://www.contratacion.euskadi.eus/webkpe00-kpeperfi/es/contenidos/anuncio_contratacion/expcm479347/es_doc/images/itelazpi.gif</t>
        </is>
      </c>
      <c r="T9178" s="19" t="inlineStr">
        <is>
          <t>ITELAZPI, S.A.</t>
        </is>
      </c>
      <c r="U9178" s="19" t="inlineStr">
        <is>
          <t>A95282216 - ITELAZPI, S.A.</t>
        </is>
      </c>
      <c r="V9178" s="19" t="inlineStr">
        <is>
          <t>Director/a - ITELAZPI, S.A.</t>
        </is>
      </c>
      <c r="W9178" s="19" t="inlineStr">
        <is>
          <t/>
        </is>
      </c>
      <c r="X9178" s="19" t="inlineStr">
        <is>
          <t/>
        </is>
      </c>
      <c r="Y9178" s="19" t="inlineStr">
        <is>
          <t/>
        </is>
      </c>
      <c r="Z9178" s="19" t="inlineStr">
        <is>
          <t>https://www.contratacion.euskadi.eus/anuncio_contratacion/diseno-ejecucion-y-seguimiento-acciones/webkpe00-kpesimpc/es/</t>
        </is>
      </c>
      <c r="AA9178" s="19" t="inlineStr">
        <is>
          <t>https://www.contratacion.euskadi.eus/webkpe00-kpesimpc/es/contenidos/anuncio_contratacion/expcm479347/es_doc/index.html</t>
        </is>
      </c>
      <c r="AB9178" s="19" t="inlineStr">
        <is>
          <t>https://www.contratacion.euskadi.eus/contenidos/anuncio_contratacion/expcm479347/es_doc/data/es_r01dtpd19bd7ccc8413dc02453fc46e10e63f7aa80</t>
        </is>
      </c>
      <c r="AC9178" s="19" t="inlineStr">
        <is>
          <t>https://www.contratacion.euskadi.eus/contenidos/anuncio_contratacion/expcm479347/r01Index/expcm479347-idxContent.xml</t>
        </is>
      </c>
      <c r="AD9178" s="19" t="inlineStr">
        <is>
          <t>20/01/2026</t>
        </is>
      </c>
      <c r="AE9178" s="19" t="inlineStr">
        <is>
          <t>r01epd0130d01e05ae5d40450360588b8913ed50a</t>
        </is>
      </c>
      <c r="AF9178" s="19" t="inlineStr">
        <is>
          <t>ITELAZPI, S.A.</t>
        </is>
      </c>
      <c r="AG9178" s="19" t="inlineStr">
        <is>
          <t>r01epd012641c35395902dadacdea2e291e80510e</t>
        </is>
      </c>
      <c r="AH9178" s="19" t="inlineStr">
        <is>
          <t>ITELAZPI, S.A.</t>
        </is>
      </c>
      <c r="AI9178" s="19" t="inlineStr">
        <is>
          <t/>
        </is>
      </c>
      <c r="AJ9178" s="19" t="inlineStr">
        <is>
          <t/>
        </is>
      </c>
    </row>
    <row r="9179" customHeight="true" ht="15.0">
      <c r="A9179" s="19" t="inlineStr">
        <is>
          <t>Alquiler 2025 contenedores gestion documental</t>
        </is>
      </c>
      <c r="B9179" s="19" t="inlineStr">
        <is>
          <t/>
        </is>
      </c>
      <c r="C9179" s="19" t="inlineStr">
        <is>
          <t>Gobierno Vasco</t>
        </is>
      </c>
      <c r="D9179" s="19" t="inlineStr">
        <is>
          <t/>
        </is>
      </c>
      <c r="E9179" s="19" t="inlineStr">
        <is>
          <t/>
        </is>
      </c>
      <c r="F9179" s="19" t="inlineStr">
        <is>
          <t/>
        </is>
      </c>
      <c r="G9179" s="19" t="inlineStr">
        <is>
          <t>Alquiler 2025 contenedores gestion documental</t>
        </is>
      </c>
      <c r="H9179" s="19" t="inlineStr">
        <is>
          <t>Alquiler 2025 contenedores gestion documental</t>
        </is>
      </c>
      <c r="I9179" s="19" t="inlineStr">
        <is>
          <t/>
        </is>
      </c>
      <c r="J9179" s="19" t="inlineStr">
        <is>
          <t>19/01/2026</t>
        </is>
      </c>
      <c r="K9179" s="19" t="inlineStr">
        <is>
          <t>2025/25/13</t>
        </is>
      </c>
      <c r="L9179" s="19" t="inlineStr">
        <is>
          <t>Adjudicación provisional / definitiva</t>
        </is>
      </c>
      <c r="M9179" s="19" t="inlineStr">
        <is>
          <t>true</t>
        </is>
      </c>
      <c r="N9179" s="19" t="inlineStr">
        <is>
          <t/>
        </is>
      </c>
      <c r="O9179" s="19" t="inlineStr">
        <is>
          <t/>
        </is>
      </c>
      <c r="P9179" s="19" t="inlineStr">
        <is>
          <t/>
        </is>
      </c>
      <c r="Q9179" s="19" t="inlineStr">
        <is>
          <t/>
        </is>
      </c>
      <c r="R9179" s="19" t="inlineStr">
        <is>
          <t/>
        </is>
      </c>
      <c r="S9179" s="19" t="inlineStr">
        <is>
          <t>https://www.contratacion.euskadi.eus/webkpe00-kpeperfi/es/contenidos/anuncio_contratacion/expcm479348/es_doc/images/itelazpi.gif</t>
        </is>
      </c>
      <c r="T9179" s="19" t="inlineStr">
        <is>
          <t>ITELAZPI, S.A.</t>
        </is>
      </c>
      <c r="U9179" s="19" t="inlineStr">
        <is>
          <t>A95282216 - ITELAZPI, S.A.</t>
        </is>
      </c>
      <c r="V9179" s="19" t="inlineStr">
        <is>
          <t>Director/a - ITELAZPI, S.A.</t>
        </is>
      </c>
      <c r="W9179" s="19" t="inlineStr">
        <is>
          <t/>
        </is>
      </c>
      <c r="X9179" s="19" t="inlineStr">
        <is>
          <t/>
        </is>
      </c>
      <c r="Y9179" s="19" t="inlineStr">
        <is>
          <t/>
        </is>
      </c>
      <c r="Z9179" s="19" t="inlineStr">
        <is>
          <t>https://www.contratacion.euskadi.eus/anuncio_contratacion/alquiler-2025-contenedores-gestion-documental/webkpe00-kpesimpc/es/</t>
        </is>
      </c>
      <c r="AA9179" s="19" t="inlineStr">
        <is>
          <t>https://www.contratacion.euskadi.eus/webkpe00-kpesimpc/es/contenidos/anuncio_contratacion/expcm479348/es_doc/index.html</t>
        </is>
      </c>
      <c r="AB9179" s="19" t="inlineStr">
        <is>
          <t>https://www.contratacion.euskadi.eus/contenidos/anuncio_contratacion/expcm479348/es_doc/data/es_r01dtpd19bd7ccf0233dc0245368586b39a1578cc3</t>
        </is>
      </c>
      <c r="AC9179" s="19" t="inlineStr">
        <is>
          <t>https://www.contratacion.euskadi.eus/contenidos/anuncio_contratacion/expcm479348/r01Index/expcm479348-idxContent.xml</t>
        </is>
      </c>
      <c r="AD9179" s="19" t="inlineStr">
        <is>
          <t>20/01/2026</t>
        </is>
      </c>
      <c r="AE9179" s="19" t="inlineStr">
        <is>
          <t>r01epd0130d01e05ae5d40450360588b8913ed50a</t>
        </is>
      </c>
      <c r="AF9179" s="19" t="inlineStr">
        <is>
          <t>ITELAZPI, S.A.</t>
        </is>
      </c>
      <c r="AG9179" s="19" t="inlineStr">
        <is>
          <t>r01epd012641c35395902dadacdea2e291e80510e</t>
        </is>
      </c>
      <c r="AH9179" s="19" t="inlineStr">
        <is>
          <t>ITELAZPI, S.A.</t>
        </is>
      </c>
      <c r="AI9179" s="19" t="inlineStr">
        <is>
          <t/>
        </is>
      </c>
      <c r="AJ9179" s="19" t="inlineStr">
        <is>
          <t/>
        </is>
      </c>
    </row>
    <row r="9180" customHeight="true" ht="15.0">
      <c r="A9180" s="19" t="inlineStr">
        <is>
          <t>Enero Retirada y sustitucion contenedores 70L</t>
        </is>
      </c>
      <c r="B9180" s="19" t="inlineStr">
        <is>
          <t/>
        </is>
      </c>
      <c r="C9180" s="19" t="inlineStr">
        <is>
          <t>Gobierno Vasco</t>
        </is>
      </c>
      <c r="D9180" s="19" t="inlineStr">
        <is>
          <t/>
        </is>
      </c>
      <c r="E9180" s="19" t="inlineStr">
        <is>
          <t/>
        </is>
      </c>
      <c r="F9180" s="19" t="inlineStr">
        <is>
          <t/>
        </is>
      </c>
      <c r="G9180" s="19" t="inlineStr">
        <is>
          <t>Enero Retirada y sustitucion contenedores 70L</t>
        </is>
      </c>
      <c r="H9180" s="19" t="inlineStr">
        <is>
          <t>Enero Retirada y sustitucion contenedores 70L</t>
        </is>
      </c>
      <c r="I9180" s="19" t="inlineStr">
        <is>
          <t/>
        </is>
      </c>
      <c r="J9180" s="19" t="inlineStr">
        <is>
          <t>19/01/2026</t>
        </is>
      </c>
      <c r="K9180" s="19" t="inlineStr">
        <is>
          <t>2025/25/14</t>
        </is>
      </c>
      <c r="L9180" s="19" t="inlineStr">
        <is>
          <t>Adjudicación provisional / definitiva</t>
        </is>
      </c>
      <c r="M9180" s="19" t="inlineStr">
        <is>
          <t>true</t>
        </is>
      </c>
      <c r="N9180" s="19" t="inlineStr">
        <is>
          <t/>
        </is>
      </c>
      <c r="O9180" s="19" t="inlineStr">
        <is>
          <t/>
        </is>
      </c>
      <c r="P9180" s="19" t="inlineStr">
        <is>
          <t/>
        </is>
      </c>
      <c r="Q9180" s="19" t="inlineStr">
        <is>
          <t/>
        </is>
      </c>
      <c r="R9180" s="19" t="inlineStr">
        <is>
          <t/>
        </is>
      </c>
      <c r="S9180" s="19" t="inlineStr">
        <is>
          <t>https://www.contratacion.euskadi.eus/webkpe00-kpeperfi/es/contenidos/anuncio_contratacion/expcm479349/es_doc/images/itelazpi.gif</t>
        </is>
      </c>
      <c r="T9180" s="19" t="inlineStr">
        <is>
          <t>ITELAZPI, S.A.</t>
        </is>
      </c>
      <c r="U9180" s="19" t="inlineStr">
        <is>
          <t>A95282216 - ITELAZPI, S.A.</t>
        </is>
      </c>
      <c r="V9180" s="19" t="inlineStr">
        <is>
          <t>Director/a - ITELAZPI, S.A.</t>
        </is>
      </c>
      <c r="W9180" s="19" t="inlineStr">
        <is>
          <t/>
        </is>
      </c>
      <c r="X9180" s="19" t="inlineStr">
        <is>
          <t/>
        </is>
      </c>
      <c r="Y9180" s="19" t="inlineStr">
        <is>
          <t/>
        </is>
      </c>
      <c r="Z9180" s="19" t="inlineStr">
        <is>
          <t>https://www.contratacion.euskadi.eus/anuncio_contratacion/enero-retirada-y-sustitucion-contenedores-70l/webkpe00-kpesimpc/es/</t>
        </is>
      </c>
      <c r="AA9180" s="19" t="inlineStr">
        <is>
          <t>https://www.contratacion.euskadi.eus/webkpe00-kpesimpc/es/contenidos/anuncio_contratacion/expcm479349/es_doc/index.html</t>
        </is>
      </c>
      <c r="AB9180" s="19" t="inlineStr">
        <is>
          <t>https://www.contratacion.euskadi.eus/contenidos/anuncio_contratacion/expcm479349/es_doc/data/es_r01dtpd19bd7cd17dd3dc02453b5a46c4b7f008fe0</t>
        </is>
      </c>
      <c r="AC9180" s="19" t="inlineStr">
        <is>
          <t>https://www.contratacion.euskadi.eus/contenidos/anuncio_contratacion/expcm479349/r01Index/expcm479349-idxContent.xml</t>
        </is>
      </c>
      <c r="AD9180" s="19" t="inlineStr">
        <is>
          <t>20/01/2026</t>
        </is>
      </c>
      <c r="AE9180" s="19" t="inlineStr">
        <is>
          <t>r01epd0130d01e05ae5d40450360588b8913ed50a</t>
        </is>
      </c>
      <c r="AF9180" s="19" t="inlineStr">
        <is>
          <t>ITELAZPI, S.A.</t>
        </is>
      </c>
      <c r="AG9180" s="19" t="inlineStr">
        <is>
          <t>r01epd012641c35395902dadacdea2e291e80510e</t>
        </is>
      </c>
      <c r="AH9180" s="19" t="inlineStr">
        <is>
          <t>ITELAZPI, S.A.</t>
        </is>
      </c>
      <c r="AI9180" s="19" t="inlineStr">
        <is>
          <t/>
        </is>
      </c>
      <c r="AJ9180" s="19" t="inlineStr">
        <is>
          <t/>
        </is>
      </c>
    </row>
    <row r="9181" customHeight="true" ht="15.0">
      <c r="A9181" s="19" t="inlineStr">
        <is>
          <t>cuota socio 2025</t>
        </is>
      </c>
      <c r="B9181" s="19" t="inlineStr">
        <is>
          <t/>
        </is>
      </c>
      <c r="C9181" s="19" t="inlineStr">
        <is>
          <t>Gobierno Vasco</t>
        </is>
      </c>
      <c r="D9181" s="19" t="inlineStr">
        <is>
          <t/>
        </is>
      </c>
      <c r="E9181" s="19" t="inlineStr">
        <is>
          <t/>
        </is>
      </c>
      <c r="F9181" s="19" t="inlineStr">
        <is>
          <t/>
        </is>
      </c>
      <c r="G9181" s="19" t="inlineStr">
        <is>
          <t>cuota socio 2025</t>
        </is>
      </c>
      <c r="H9181" s="19" t="inlineStr">
        <is>
          <t>cuota socio 2025</t>
        </is>
      </c>
      <c r="I9181" s="19" t="inlineStr">
        <is>
          <t/>
        </is>
      </c>
      <c r="J9181" s="19" t="inlineStr">
        <is>
          <t>19/01/2026</t>
        </is>
      </c>
      <c r="K9181" s="19" t="inlineStr">
        <is>
          <t>2025/25/312</t>
        </is>
      </c>
      <c r="L9181" s="19" t="inlineStr">
        <is>
          <t>Adjudicación provisional / definitiva</t>
        </is>
      </c>
      <c r="M9181" s="19" t="inlineStr">
        <is>
          <t>true</t>
        </is>
      </c>
      <c r="N9181" s="19" t="inlineStr">
        <is>
          <t/>
        </is>
      </c>
      <c r="O9181" s="19" t="inlineStr">
        <is>
          <t/>
        </is>
      </c>
      <c r="P9181" s="19" t="inlineStr">
        <is>
          <t/>
        </is>
      </c>
      <c r="Q9181" s="19" t="inlineStr">
        <is>
          <t/>
        </is>
      </c>
      <c r="R9181" s="19" t="inlineStr">
        <is>
          <t/>
        </is>
      </c>
      <c r="S9181" s="19" t="inlineStr">
        <is>
          <t>https://www.contratacion.euskadi.eus/webkpe00-kpeperfi/es/contenidos/anuncio_contratacion/expcm479350/es_doc/images/itelazpi.gif</t>
        </is>
      </c>
      <c r="T9181" s="19" t="inlineStr">
        <is>
          <t>ITELAZPI, S.A.</t>
        </is>
      </c>
      <c r="U9181" s="19" t="inlineStr">
        <is>
          <t>A95282216 - ITELAZPI, S.A.</t>
        </is>
      </c>
      <c r="V9181" s="19" t="inlineStr">
        <is>
          <t>Director/a - ITELAZPI, S.A.</t>
        </is>
      </c>
      <c r="W9181" s="19" t="inlineStr">
        <is>
          <t/>
        </is>
      </c>
      <c r="X9181" s="19" t="inlineStr">
        <is>
          <t/>
        </is>
      </c>
      <c r="Y9181" s="19" t="inlineStr">
        <is>
          <t/>
        </is>
      </c>
      <c r="Z9181" s="19" t="inlineStr">
        <is>
          <t>https://www.contratacion.euskadi.eus/anuncio_contratacion/cuota-socio-2025/expcm479350/webkpe00-kpesimpc/es/</t>
        </is>
      </c>
      <c r="AA9181" s="19" t="inlineStr">
        <is>
          <t>https://www.contratacion.euskadi.eus/webkpe00-kpesimpc/es/contenidos/anuncio_contratacion/expcm479350/es_doc/index.html</t>
        </is>
      </c>
      <c r="AB9181" s="19" t="inlineStr">
        <is>
          <t>https://www.contratacion.euskadi.eus/contenidos/anuncio_contratacion/expcm479350/es_doc/data/es_r01dtpd19bd7cd3f5d3dc024539077b44af722dd5f</t>
        </is>
      </c>
      <c r="AC9181" s="19" t="inlineStr">
        <is>
          <t>https://www.contratacion.euskadi.eus/contenidos/anuncio_contratacion/expcm479350/r01Index/expcm479350-idxContent.xml</t>
        </is>
      </c>
      <c r="AD9181" s="19" t="inlineStr">
        <is>
          <t>20/01/2026</t>
        </is>
      </c>
      <c r="AE9181" s="19" t="inlineStr">
        <is>
          <t>r01epd0130d01e05ae5d40450360588b8913ed50a</t>
        </is>
      </c>
      <c r="AF9181" s="19" t="inlineStr">
        <is>
          <t>ITELAZPI, S.A.</t>
        </is>
      </c>
      <c r="AG9181" s="19" t="inlineStr">
        <is>
          <t>r01epd012641c35395902dadacdea2e291e80510e</t>
        </is>
      </c>
      <c r="AH9181" s="19" t="inlineStr">
        <is>
          <t>ITELAZPI, S.A.</t>
        </is>
      </c>
      <c r="AI9181" s="19" t="inlineStr">
        <is>
          <t/>
        </is>
      </c>
      <c r="AJ9181" s="19" t="inlineStr">
        <is>
          <t/>
        </is>
      </c>
    </row>
    <row r="9182" customHeight="true" ht="15.0">
      <c r="A9182" s="19" t="inlineStr">
        <is>
          <t>GAIA. Cuota socio 2025</t>
        </is>
      </c>
      <c r="B9182" s="19" t="inlineStr">
        <is>
          <t/>
        </is>
      </c>
      <c r="C9182" s="19" t="inlineStr">
        <is>
          <t>Gobierno Vasco</t>
        </is>
      </c>
      <c r="D9182" s="19" t="inlineStr">
        <is>
          <t/>
        </is>
      </c>
      <c r="E9182" s="19" t="inlineStr">
        <is>
          <t/>
        </is>
      </c>
      <c r="F9182" s="19" t="inlineStr">
        <is>
          <t/>
        </is>
      </c>
      <c r="G9182" s="19" t="inlineStr">
        <is>
          <t>GAIA. Cuota socio 2025</t>
        </is>
      </c>
      <c r="H9182" s="19" t="inlineStr">
        <is>
          <t>GAIA. Cuota socio 2025</t>
        </is>
      </c>
      <c r="I9182" s="19" t="inlineStr">
        <is>
          <t/>
        </is>
      </c>
      <c r="J9182" s="19" t="inlineStr">
        <is>
          <t>19/01/2026</t>
        </is>
      </c>
      <c r="K9182" s="19" t="inlineStr">
        <is>
          <t>2025/25/414</t>
        </is>
      </c>
      <c r="L9182" s="19" t="inlineStr">
        <is>
          <t>Adjudicación provisional / definitiva</t>
        </is>
      </c>
      <c r="M9182" s="19" t="inlineStr">
        <is>
          <t>true</t>
        </is>
      </c>
      <c r="N9182" s="19" t="inlineStr">
        <is>
          <t/>
        </is>
      </c>
      <c r="O9182" s="19" t="inlineStr">
        <is>
          <t/>
        </is>
      </c>
      <c r="P9182" s="19" t="inlineStr">
        <is>
          <t/>
        </is>
      </c>
      <c r="Q9182" s="19" t="inlineStr">
        <is>
          <t/>
        </is>
      </c>
      <c r="R9182" s="19" t="inlineStr">
        <is>
          <t/>
        </is>
      </c>
      <c r="S9182" s="19" t="inlineStr">
        <is>
          <t>https://www.contratacion.euskadi.eus/webkpe00-kpeperfi/es/contenidos/anuncio_contratacion/expcm479351/es_doc/images/itelazpi.gif</t>
        </is>
      </c>
      <c r="T9182" s="19" t="inlineStr">
        <is>
          <t>ITELAZPI, S.A.</t>
        </is>
      </c>
      <c r="U9182" s="19" t="inlineStr">
        <is>
          <t>A95282216 - ITELAZPI, S.A.</t>
        </is>
      </c>
      <c r="V9182" s="19" t="inlineStr">
        <is>
          <t>Director/a - ITELAZPI, S.A.</t>
        </is>
      </c>
      <c r="W9182" s="19" t="inlineStr">
        <is>
          <t/>
        </is>
      </c>
      <c r="X9182" s="19" t="inlineStr">
        <is>
          <t/>
        </is>
      </c>
      <c r="Y9182" s="19" t="inlineStr">
        <is>
          <t/>
        </is>
      </c>
      <c r="Z9182" s="19" t="inlineStr">
        <is>
          <t>https://www.contratacion.euskadi.eus/anuncio_contratacion/gaia-cuota-socio-2025/webkpe00-kpesimpc/es/</t>
        </is>
      </c>
      <c r="AA9182" s="19" t="inlineStr">
        <is>
          <t>https://www.contratacion.euskadi.eus/webkpe00-kpesimpc/es/contenidos/anuncio_contratacion/expcm479351/es_doc/index.html</t>
        </is>
      </c>
      <c r="AB9182" s="19" t="inlineStr">
        <is>
          <t>https://www.contratacion.euskadi.eus/contenidos/anuncio_contratacion/expcm479351/es_doc/data/es_r01dtpd19bd7cd67633dc0245361fa690c3145f36f</t>
        </is>
      </c>
      <c r="AC9182" s="19" t="inlineStr">
        <is>
          <t>https://www.contratacion.euskadi.eus/contenidos/anuncio_contratacion/expcm479351/r01Index/expcm479351-idxContent.xml</t>
        </is>
      </c>
      <c r="AD9182" s="19" t="inlineStr">
        <is>
          <t>20/01/2026</t>
        </is>
      </c>
      <c r="AE9182" s="19" t="inlineStr">
        <is>
          <t>r01epd0130d01e05ae5d40450360588b8913ed50a</t>
        </is>
      </c>
      <c r="AF9182" s="19" t="inlineStr">
        <is>
          <t>ITELAZPI, S.A.</t>
        </is>
      </c>
      <c r="AG9182" s="19" t="inlineStr">
        <is>
          <t>r01epd012641c35395902dadacdea2e291e80510e</t>
        </is>
      </c>
      <c r="AH9182" s="19" t="inlineStr">
        <is>
          <t>ITELAZPI, S.A.</t>
        </is>
      </c>
      <c r="AI9182" s="19" t="inlineStr">
        <is>
          <t/>
        </is>
      </c>
      <c r="AJ9182" s="19" t="inlineStr">
        <is>
          <t/>
        </is>
      </c>
    </row>
    <row r="9183" customHeight="true" ht="15.0">
      <c r="A9183" s="19" t="inlineStr">
        <is>
          <t>Sustitución bomba de calor</t>
        </is>
      </c>
      <c r="B9183" s="19" t="inlineStr">
        <is>
          <t/>
        </is>
      </c>
      <c r="C9183" s="19" t="inlineStr">
        <is>
          <t>Gobierno Vasco</t>
        </is>
      </c>
      <c r="D9183" s="19" t="inlineStr">
        <is>
          <t/>
        </is>
      </c>
      <c r="E9183" s="19" t="inlineStr">
        <is>
          <t/>
        </is>
      </c>
      <c r="F9183" s="19" t="inlineStr">
        <is>
          <t/>
        </is>
      </c>
      <c r="G9183" s="19" t="inlineStr">
        <is>
          <t>Sustitución bomba de calor</t>
        </is>
      </c>
      <c r="H9183" s="19" t="inlineStr">
        <is>
          <t>Sustitución bomba de calor</t>
        </is>
      </c>
      <c r="I9183" s="19" t="inlineStr">
        <is>
          <t/>
        </is>
      </c>
      <c r="J9183" s="19" t="inlineStr">
        <is>
          <t>19/01/2026</t>
        </is>
      </c>
      <c r="K9183" s="19" t="inlineStr">
        <is>
          <t>CM25/0010</t>
        </is>
      </c>
      <c r="L9183" s="19" t="inlineStr">
        <is>
          <t>Adjudicación provisional / definitiva</t>
        </is>
      </c>
      <c r="M9183" s="19" t="inlineStr">
        <is>
          <t>true</t>
        </is>
      </c>
      <c r="N9183" s="19" t="inlineStr">
        <is>
          <t/>
        </is>
      </c>
      <c r="O9183" s="19" t="inlineStr">
        <is>
          <t/>
        </is>
      </c>
      <c r="P9183" s="19" t="inlineStr">
        <is>
          <t/>
        </is>
      </c>
      <c r="Q9183" s="19" t="inlineStr">
        <is>
          <t/>
        </is>
      </c>
      <c r="R9183" s="19" t="inlineStr">
        <is>
          <t/>
        </is>
      </c>
      <c r="S9183" s="19" t="inlineStr">
        <is>
          <t>https://www.contratacion.euskadi.eus/webkpe00-kpeperfi/es/contenidos/anuncio_contratacion/expcm479352/es_doc/images/logo_sprilur_berria.jpg</t>
        </is>
      </c>
      <c r="T9183" s="19" t="inlineStr">
        <is>
          <t>SPRILUR, S.A.</t>
        </is>
      </c>
      <c r="U9183" s="19" t="inlineStr">
        <is>
          <t>30670657L - Arabako Industrialdea, S.A.</t>
        </is>
      </c>
      <c r="V9183" s="19" t="inlineStr">
        <is>
          <t>Gerente</t>
        </is>
      </c>
      <c r="W9183" s="19" t="inlineStr">
        <is>
          <t/>
        </is>
      </c>
      <c r="X9183" s="19" t="inlineStr">
        <is>
          <t/>
        </is>
      </c>
      <c r="Y9183" s="19" t="inlineStr">
        <is>
          <t/>
        </is>
      </c>
      <c r="Z9183" s="19" t="inlineStr">
        <is>
          <t>https://www.contratacion.euskadi.eus/anuncio_contratacion/sustitucion-bomba-calor/webkpe00-kpesimpc/es/</t>
        </is>
      </c>
      <c r="AA9183" s="19" t="inlineStr">
        <is>
          <t>https://www.contratacion.euskadi.eus/webkpe00-kpesimpc/es/contenidos/anuncio_contratacion/expcm479352/es_doc/index.html</t>
        </is>
      </c>
      <c r="AB9183" s="19" t="inlineStr">
        <is>
          <t>https://www.contratacion.euskadi.eus/contenidos/anuncio_contratacion/expcm479352/es_doc/data/es_r01dtpd19bd7df17c95ccad867beb08ad9beb623e2</t>
        </is>
      </c>
      <c r="AC9183" s="19" t="inlineStr">
        <is>
          <t>https://www.contratacion.euskadi.eus/contenidos/anuncio_contratacion/expcm479352/r01Index/expcm479352-idxContent.xml</t>
        </is>
      </c>
      <c r="AD9183" s="19" t="inlineStr">
        <is>
          <t>19/01/2026</t>
        </is>
      </c>
      <c r="AE9183" s="19" t="inlineStr">
        <is>
          <t>r01epd012761b52cd0eeaede47ffa6df9855fb5e3</t>
        </is>
      </c>
      <c r="AF9183" s="19" t="inlineStr">
        <is>
          <t>SPRILUR, S.A.</t>
        </is>
      </c>
      <c r="AG9183" s="19" t="inlineStr">
        <is>
          <t>r01etpd015470cd335a19043ebf4c55b1d4a32ee84</t>
        </is>
      </c>
      <c r="AH9183" s="19" t="inlineStr">
        <is>
          <t>Arabako Industrialdea, S.A.</t>
        </is>
      </c>
      <c r="AI9183" s="19" t="inlineStr">
        <is>
          <t/>
        </is>
      </c>
      <c r="AJ9183" s="19" t="inlineStr">
        <is>
          <t/>
        </is>
      </c>
    </row>
    <row r="9184" customHeight="true" ht="15.0">
      <c r="A9184" s="19" t="inlineStr">
        <is>
          <t>Propuesta Estudio Industrialdea Sec.21 Jundiz</t>
        </is>
      </c>
      <c r="B9184" s="19" t="inlineStr">
        <is>
          <t/>
        </is>
      </c>
      <c r="C9184" s="19" t="inlineStr">
        <is>
          <t>Gobierno Vasco</t>
        </is>
      </c>
      <c r="D9184" s="19" t="inlineStr">
        <is>
          <t/>
        </is>
      </c>
      <c r="E9184" s="19" t="inlineStr">
        <is>
          <t/>
        </is>
      </c>
      <c r="F9184" s="19" t="inlineStr">
        <is>
          <t/>
        </is>
      </c>
      <c r="G9184" s="19" t="inlineStr">
        <is>
          <t>Propuesta Estudio Industrialdea Sec.21 Jundiz</t>
        </is>
      </c>
      <c r="H9184" s="19" t="inlineStr">
        <is>
          <t>Propuesta Estudio Industrialdea Sec.21 Jundiz</t>
        </is>
      </c>
      <c r="I9184" s="19" t="inlineStr">
        <is>
          <t/>
        </is>
      </c>
      <c r="J9184" s="19" t="inlineStr">
        <is>
          <t>19/01/2026</t>
        </is>
      </c>
      <c r="K9184" s="19" t="inlineStr">
        <is>
          <t>CM25/0011</t>
        </is>
      </c>
      <c r="L9184" s="19" t="inlineStr">
        <is>
          <t>Adjudicación provisional / definitiva</t>
        </is>
      </c>
      <c r="M9184" s="19" t="inlineStr">
        <is>
          <t>true</t>
        </is>
      </c>
      <c r="N9184" s="19" t="inlineStr">
        <is>
          <t/>
        </is>
      </c>
      <c r="O9184" s="19" t="inlineStr">
        <is>
          <t/>
        </is>
      </c>
      <c r="P9184" s="19" t="inlineStr">
        <is>
          <t/>
        </is>
      </c>
      <c r="Q9184" s="19" t="inlineStr">
        <is>
          <t/>
        </is>
      </c>
      <c r="R9184" s="19" t="inlineStr">
        <is>
          <t/>
        </is>
      </c>
      <c r="S9184" s="19" t="inlineStr">
        <is>
          <t>https://www.contratacion.euskadi.eus/webkpe00-kpeperfi/es/contenidos/anuncio_contratacion/expcm479353/es_doc/images/logo_sprilur_berria.jpg</t>
        </is>
      </c>
      <c r="T9184" s="19" t="inlineStr">
        <is>
          <t>SPRILUR, S.A.</t>
        </is>
      </c>
      <c r="U9184" s="19" t="inlineStr">
        <is>
          <t>30670657L - Arabako Industrialdea, S.A.</t>
        </is>
      </c>
      <c r="V9184" s="19" t="inlineStr">
        <is>
          <t>Gerente</t>
        </is>
      </c>
      <c r="W9184" s="19" t="inlineStr">
        <is>
          <t/>
        </is>
      </c>
      <c r="X9184" s="19" t="inlineStr">
        <is>
          <t/>
        </is>
      </c>
      <c r="Y9184" s="19" t="inlineStr">
        <is>
          <t/>
        </is>
      </c>
      <c r="Z9184" s="19" t="inlineStr">
        <is>
          <t>https://www.contratacion.euskadi.eus/anuncio_contratacion/propuesta-estudio-industrialdea-sec-21-jundiz/webkpe00-kpesimpc/es/</t>
        </is>
      </c>
      <c r="AA9184" s="19" t="inlineStr">
        <is>
          <t>https://www.contratacion.euskadi.eus/webkpe00-kpesimpc/es/contenidos/anuncio_contratacion/expcm479353/es_doc/index.html</t>
        </is>
      </c>
      <c r="AB9184" s="19" t="inlineStr">
        <is>
          <t>https://www.contratacion.euskadi.eus/contenidos/anuncio_contratacion/expcm479353/es_doc/data/es_r01dtpd19bd7df3fac5ccad867b677b7d51bf6735f</t>
        </is>
      </c>
      <c r="AC9184" s="19" t="inlineStr">
        <is>
          <t>https://www.contratacion.euskadi.eus/contenidos/anuncio_contratacion/expcm479353/r01Index/expcm479353-idxContent.xml</t>
        </is>
      </c>
      <c r="AD9184" s="19" t="inlineStr">
        <is>
          <t>19/01/2026</t>
        </is>
      </c>
      <c r="AE9184" s="19" t="inlineStr">
        <is>
          <t>r01epd012761b52cd0eeaede47ffa6df9855fb5e3</t>
        </is>
      </c>
      <c r="AF9184" s="19" t="inlineStr">
        <is>
          <t>SPRILUR, S.A.</t>
        </is>
      </c>
      <c r="AG9184" s="19" t="inlineStr">
        <is>
          <t>r01etpd015470cd335a19043ebf4c55b1d4a32ee84</t>
        </is>
      </c>
      <c r="AH9184" s="19" t="inlineStr">
        <is>
          <t>Arabako Industrialdea, S.A.</t>
        </is>
      </c>
      <c r="AI9184" s="19" t="inlineStr">
        <is>
          <t/>
        </is>
      </c>
      <c r="AJ9184" s="19" t="inlineStr">
        <is>
          <t/>
        </is>
      </c>
    </row>
    <row r="9185" customHeight="true" ht="15.0">
      <c r="A9185" s="19" t="inlineStr">
        <is>
          <t>Realización y Registro CEE de Edificio Comercial del Polígono Maskuribai</t>
        </is>
      </c>
      <c r="B9185" s="19" t="inlineStr">
        <is>
          <t/>
        </is>
      </c>
      <c r="C9185" s="19" t="inlineStr">
        <is>
          <t>Gobierno Vasco</t>
        </is>
      </c>
      <c r="D9185" s="19" t="inlineStr">
        <is>
          <t/>
        </is>
      </c>
      <c r="E9185" s="19" t="inlineStr">
        <is>
          <t/>
        </is>
      </c>
      <c r="F9185" s="19" t="inlineStr">
        <is>
          <t/>
        </is>
      </c>
      <c r="G9185" s="19" t="inlineStr">
        <is>
          <t>Realización y Registro CEE de Edificio Comercial del Polígono Maskuribai</t>
        </is>
      </c>
      <c r="H9185" s="19" t="inlineStr">
        <is>
          <t>Realización y Registro CEE de Edificio Comercial del Polígono Maskuribai</t>
        </is>
      </c>
      <c r="I9185" s="19" t="inlineStr">
        <is>
          <t/>
        </is>
      </c>
      <c r="J9185" s="19" t="inlineStr">
        <is>
          <t>19/01/2026</t>
        </is>
      </c>
      <c r="K9185" s="19" t="inlineStr">
        <is>
          <t>CM25/0012</t>
        </is>
      </c>
      <c r="L9185" s="19" t="inlineStr">
        <is>
          <t>Adjudicación provisional / definitiva</t>
        </is>
      </c>
      <c r="M9185" s="19" t="inlineStr">
        <is>
          <t>true</t>
        </is>
      </c>
      <c r="N9185" s="19" t="inlineStr">
        <is>
          <t/>
        </is>
      </c>
      <c r="O9185" s="19" t="inlineStr">
        <is>
          <t/>
        </is>
      </c>
      <c r="P9185" s="19" t="inlineStr">
        <is>
          <t/>
        </is>
      </c>
      <c r="Q9185" s="19" t="inlineStr">
        <is>
          <t/>
        </is>
      </c>
      <c r="R9185" s="19" t="inlineStr">
        <is>
          <t/>
        </is>
      </c>
      <c r="S9185" s="19" t="inlineStr">
        <is>
          <t>https://www.contratacion.euskadi.eus/webkpe00-kpeperfi/es/contenidos/anuncio_contratacion/expcm479354/es_doc/images/logo_sprilur_berria.jpg</t>
        </is>
      </c>
      <c r="T9185" s="19" t="inlineStr">
        <is>
          <t>SPRILUR, S.A.</t>
        </is>
      </c>
      <c r="U9185" s="19" t="inlineStr">
        <is>
          <t>30670657L - Arabako Industrialdea, S.A.</t>
        </is>
      </c>
      <c r="V9185" s="19" t="inlineStr">
        <is>
          <t>Gerente</t>
        </is>
      </c>
      <c r="W9185" s="19" t="inlineStr">
        <is>
          <t/>
        </is>
      </c>
      <c r="X9185" s="19" t="inlineStr">
        <is>
          <t/>
        </is>
      </c>
      <c r="Y9185" s="19" t="inlineStr">
        <is>
          <t/>
        </is>
      </c>
      <c r="Z9185" s="19" t="inlineStr">
        <is>
          <t>https://www.contratacion.euskadi.eus/anuncio_contratacion/realizacion-y-registro-cee-edificio-comercial-del-poligono-maskuribai/webkpe00-kpesimpc/es/</t>
        </is>
      </c>
      <c r="AA9185" s="19" t="inlineStr">
        <is>
          <t>https://www.contratacion.euskadi.eus/webkpe00-kpesimpc/es/contenidos/anuncio_contratacion/expcm479354/es_doc/index.html</t>
        </is>
      </c>
      <c r="AB9185" s="19" t="inlineStr">
        <is>
          <t>https://www.contratacion.euskadi.eus/contenidos/anuncio_contratacion/expcm479354/es_doc/data/es_r01dtpd19bd7df68cf5ccad8679414e976f895a409</t>
        </is>
      </c>
      <c r="AC9185" s="19" t="inlineStr">
        <is>
          <t>https://www.contratacion.euskadi.eus/contenidos/anuncio_contratacion/expcm479354/r01Index/expcm479354-idxContent.xml</t>
        </is>
      </c>
      <c r="AD9185" s="19" t="inlineStr">
        <is>
          <t>19/01/2026</t>
        </is>
      </c>
      <c r="AE9185" s="19" t="inlineStr">
        <is>
          <t>r01epd012761b52cd0eeaede47ffa6df9855fb5e3</t>
        </is>
      </c>
      <c r="AF9185" s="19" t="inlineStr">
        <is>
          <t>SPRILUR, S.A.</t>
        </is>
      </c>
      <c r="AG9185" s="19" t="inlineStr">
        <is>
          <t>r01etpd015470cd335a19043ebf4c55b1d4a32ee84</t>
        </is>
      </c>
      <c r="AH9185" s="19" t="inlineStr">
        <is>
          <t>Arabako Industrialdea, S.A.</t>
        </is>
      </c>
      <c r="AI9185" s="19" t="inlineStr">
        <is>
          <t/>
        </is>
      </c>
      <c r="AJ9185" s="19" t="inlineStr">
        <is>
          <t/>
        </is>
      </c>
    </row>
    <row r="9186" customHeight="true" ht="15.0">
      <c r="A9186" s="19" t="inlineStr">
        <is>
          <t>Ampliación estudios previos</t>
        </is>
      </c>
      <c r="B9186" s="19" t="inlineStr">
        <is>
          <t/>
        </is>
      </c>
      <c r="C9186" s="19" t="inlineStr">
        <is>
          <t>Gobierno Vasco</t>
        </is>
      </c>
      <c r="D9186" s="19" t="inlineStr">
        <is>
          <t/>
        </is>
      </c>
      <c r="E9186" s="19" t="inlineStr">
        <is>
          <t/>
        </is>
      </c>
      <c r="F9186" s="19" t="inlineStr">
        <is>
          <t/>
        </is>
      </c>
      <c r="G9186" s="19" t="inlineStr">
        <is>
          <t>Ampliación estudios previos</t>
        </is>
      </c>
      <c r="H9186" s="19" t="inlineStr">
        <is>
          <t>Ampliación estudios previos</t>
        </is>
      </c>
      <c r="I9186" s="19" t="inlineStr">
        <is>
          <t/>
        </is>
      </c>
      <c r="J9186" s="19" t="inlineStr">
        <is>
          <t>19/01/2026</t>
        </is>
      </c>
      <c r="K9186" s="19" t="inlineStr">
        <is>
          <t>CM25/0013</t>
        </is>
      </c>
      <c r="L9186" s="19" t="inlineStr">
        <is>
          <t>Adjudicación provisional / definitiva</t>
        </is>
      </c>
      <c r="M9186" s="19" t="inlineStr">
        <is>
          <t>true</t>
        </is>
      </c>
      <c r="N9186" s="19" t="inlineStr">
        <is>
          <t/>
        </is>
      </c>
      <c r="O9186" s="19" t="inlineStr">
        <is>
          <t/>
        </is>
      </c>
      <c r="P9186" s="19" t="inlineStr">
        <is>
          <t/>
        </is>
      </c>
      <c r="Q9186" s="19" t="inlineStr">
        <is>
          <t/>
        </is>
      </c>
      <c r="R9186" s="19" t="inlineStr">
        <is>
          <t/>
        </is>
      </c>
      <c r="S9186" s="19" t="inlineStr">
        <is>
          <t>https://www.contratacion.euskadi.eus/webkpe00-kpeperfi/es/contenidos/anuncio_contratacion/expcm479355/es_doc/images/logo_sprilur_berria.jpg</t>
        </is>
      </c>
      <c r="T9186" s="19" t="inlineStr">
        <is>
          <t>SPRILUR, S.A.</t>
        </is>
      </c>
      <c r="U9186" s="19" t="inlineStr">
        <is>
          <t>30670657L - Arabako Industrialdea, S.A.</t>
        </is>
      </c>
      <c r="V9186" s="19" t="inlineStr">
        <is>
          <t>Gerente</t>
        </is>
      </c>
      <c r="W9186" s="19" t="inlineStr">
        <is>
          <t/>
        </is>
      </c>
      <c r="X9186" s="19" t="inlineStr">
        <is>
          <t/>
        </is>
      </c>
      <c r="Y9186" s="19" t="inlineStr">
        <is>
          <t/>
        </is>
      </c>
      <c r="Z9186" s="19" t="inlineStr">
        <is>
          <t>https://www.contratacion.euskadi.eus/anuncio_contratacion/ampliacion-estudios-previos/webkpe00-kpesimpc/es/</t>
        </is>
      </c>
      <c r="AA9186" s="19" t="inlineStr">
        <is>
          <t>https://www.contratacion.euskadi.eus/webkpe00-kpesimpc/es/contenidos/anuncio_contratacion/expcm479355/es_doc/index.html</t>
        </is>
      </c>
      <c r="AB9186" s="19" t="inlineStr">
        <is>
          <t>https://www.contratacion.euskadi.eus/contenidos/anuncio_contratacion/expcm479355/es_doc/data/es_r01dtpd019bd7df8f655ccad867613e3572b1984ea</t>
        </is>
      </c>
      <c r="AC9186" s="19" t="inlineStr">
        <is>
          <t>https://www.contratacion.euskadi.eus/contenidos/anuncio_contratacion/expcm479355/r01Index/expcm479355-idxContent.xml</t>
        </is>
      </c>
      <c r="AD9186" s="19" t="inlineStr">
        <is>
          <t>19/01/2026</t>
        </is>
      </c>
      <c r="AE9186" s="19" t="inlineStr">
        <is>
          <t>r01epd012761b52cd0eeaede47ffa6df9855fb5e3</t>
        </is>
      </c>
      <c r="AF9186" s="19" t="inlineStr">
        <is>
          <t>SPRILUR, S.A.</t>
        </is>
      </c>
      <c r="AG9186" s="19" t="inlineStr">
        <is>
          <t>r01etpd015470cd335a19043ebf4c55b1d4a32ee84</t>
        </is>
      </c>
      <c r="AH9186" s="19" t="inlineStr">
        <is>
          <t>Arabako Industrialdea, S.A.</t>
        </is>
      </c>
      <c r="AI9186" s="19" t="inlineStr">
        <is>
          <t/>
        </is>
      </c>
      <c r="AJ9186" s="19" t="inlineStr">
        <is>
          <t/>
        </is>
      </c>
    </row>
    <row r="9187" customHeight="true" ht="15.0">
      <c r="A9187" s="19" t="inlineStr">
        <is>
          <t>Valoración de los activos inmobiliarios de la entidad</t>
        </is>
      </c>
      <c r="B9187" s="19" t="inlineStr">
        <is>
          <t/>
        </is>
      </c>
      <c r="C9187" s="19" t="inlineStr">
        <is>
          <t>Gobierno Vasco</t>
        </is>
      </c>
      <c r="D9187" s="19" t="inlineStr">
        <is>
          <t/>
        </is>
      </c>
      <c r="E9187" s="19" t="inlineStr">
        <is>
          <t/>
        </is>
      </c>
      <c r="F9187" s="19" t="inlineStr">
        <is>
          <t/>
        </is>
      </c>
      <c r="G9187" s="19" t="inlineStr">
        <is>
          <t>Valoración de los activos inmobiliarios de la entidad</t>
        </is>
      </c>
      <c r="H9187" s="19" t="inlineStr">
        <is>
          <t>Valoración de los activos inmobiliarios de la entidad</t>
        </is>
      </c>
      <c r="I9187" s="19" t="inlineStr">
        <is>
          <t/>
        </is>
      </c>
      <c r="J9187" s="19" t="inlineStr">
        <is>
          <t>19/01/2026</t>
        </is>
      </c>
      <c r="K9187" s="19" t="inlineStr">
        <is>
          <t>CM25/0014</t>
        </is>
      </c>
      <c r="L9187" s="19" t="inlineStr">
        <is>
          <t>Adjudicación provisional / definitiva</t>
        </is>
      </c>
      <c r="M9187" s="19" t="inlineStr">
        <is>
          <t>true</t>
        </is>
      </c>
      <c r="N9187" s="19" t="inlineStr">
        <is>
          <t/>
        </is>
      </c>
      <c r="O9187" s="19" t="inlineStr">
        <is>
          <t/>
        </is>
      </c>
      <c r="P9187" s="19" t="inlineStr">
        <is>
          <t/>
        </is>
      </c>
      <c r="Q9187" s="19" t="inlineStr">
        <is>
          <t/>
        </is>
      </c>
      <c r="R9187" s="19" t="inlineStr">
        <is>
          <t/>
        </is>
      </c>
      <c r="S9187" s="19" t="inlineStr">
        <is>
          <t>https://www.contratacion.euskadi.eus/webkpe00-kpeperfi/es/contenidos/anuncio_contratacion/expcm479356/es_doc/images/logo_sprilur_berria.jpg</t>
        </is>
      </c>
      <c r="T9187" s="19" t="inlineStr">
        <is>
          <t>SPRILUR, S.A.</t>
        </is>
      </c>
      <c r="U9187" s="19" t="inlineStr">
        <is>
          <t>30670657L - Arabako Industrialdea, S.A.</t>
        </is>
      </c>
      <c r="V9187" s="19" t="inlineStr">
        <is>
          <t>Gerente</t>
        </is>
      </c>
      <c r="W9187" s="19" t="inlineStr">
        <is>
          <t/>
        </is>
      </c>
      <c r="X9187" s="19" t="inlineStr">
        <is>
          <t/>
        </is>
      </c>
      <c r="Y9187" s="19" t="inlineStr">
        <is>
          <t/>
        </is>
      </c>
      <c r="Z9187" s="19" t="inlineStr">
        <is>
          <t>https://www.contratacion.euskadi.eus/anuncio_contratacion/valoracion-activos-inmobiliarios-entidad/webkpe00-kpesimpc/es/</t>
        </is>
      </c>
      <c r="AA9187" s="19" t="inlineStr">
        <is>
          <t>https://www.contratacion.euskadi.eus/webkpe00-kpesimpc/es/contenidos/anuncio_contratacion/expcm479356/es_doc/index.html</t>
        </is>
      </c>
      <c r="AB9187" s="19" t="inlineStr">
        <is>
          <t>https://www.contratacion.euskadi.eus/contenidos/anuncio_contratacion/expcm479356/es_doc/data/es_r01dtpd19bd7dfb6fe5ccad867ef300084c5be7c6a</t>
        </is>
      </c>
      <c r="AC9187" s="19" t="inlineStr">
        <is>
          <t>https://www.contratacion.euskadi.eus/contenidos/anuncio_contratacion/expcm479356/r01Index/expcm479356-idxContent.xml</t>
        </is>
      </c>
      <c r="AD9187" s="19" t="inlineStr">
        <is>
          <t>19/01/2026</t>
        </is>
      </c>
      <c r="AE9187" s="19" t="inlineStr">
        <is>
          <t>r01epd012761b52cd0eeaede47ffa6df9855fb5e3</t>
        </is>
      </c>
      <c r="AF9187" s="19" t="inlineStr">
        <is>
          <t>SPRILUR, S.A.</t>
        </is>
      </c>
      <c r="AG9187" s="19" t="inlineStr">
        <is>
          <t>r01etpd015470cd335a19043ebf4c55b1d4a32ee84</t>
        </is>
      </c>
      <c r="AH9187" s="19" t="inlineStr">
        <is>
          <t>Arabako Industrialdea, S.A.</t>
        </is>
      </c>
      <c r="AI9187" s="19" t="inlineStr">
        <is>
          <t/>
        </is>
      </c>
      <c r="AJ9187" s="19" t="inlineStr">
        <is>
          <t/>
        </is>
      </c>
    </row>
    <row r="9188" customHeight="true" ht="15.0">
      <c r="A9188" s="19" t="inlineStr">
        <is>
          <t>Instalación y configuración de un nuevo servidor</t>
        </is>
      </c>
      <c r="B9188" s="19" t="inlineStr">
        <is>
          <t/>
        </is>
      </c>
      <c r="C9188" s="19" t="inlineStr">
        <is>
          <t>Gobierno Vasco</t>
        </is>
      </c>
      <c r="D9188" s="19" t="inlineStr">
        <is>
          <t/>
        </is>
      </c>
      <c r="E9188" s="19" t="inlineStr">
        <is>
          <t/>
        </is>
      </c>
      <c r="F9188" s="19" t="inlineStr">
        <is>
          <t/>
        </is>
      </c>
      <c r="G9188" s="19" t="inlineStr">
        <is>
          <t>Instalación y configuración de un nuevo servidor</t>
        </is>
      </c>
      <c r="H9188" s="19" t="inlineStr">
        <is>
          <t>Instalación y configuración de un nuevo servidor</t>
        </is>
      </c>
      <c r="I9188" s="19" t="inlineStr">
        <is>
          <t/>
        </is>
      </c>
      <c r="J9188" s="19" t="inlineStr">
        <is>
          <t>19/01/2026</t>
        </is>
      </c>
      <c r="K9188" s="19" t="inlineStr">
        <is>
          <t>CM25/0010</t>
        </is>
      </c>
      <c r="L9188" s="19" t="inlineStr">
        <is>
          <t>Adjudicación provisional / definitiva</t>
        </is>
      </c>
      <c r="M9188" s="19" t="inlineStr">
        <is>
          <t>true</t>
        </is>
      </c>
      <c r="N9188" s="19" t="inlineStr">
        <is>
          <t/>
        </is>
      </c>
      <c r="O9188" s="19" t="inlineStr">
        <is>
          <t/>
        </is>
      </c>
      <c r="P9188" s="19" t="inlineStr">
        <is>
          <t/>
        </is>
      </c>
      <c r="Q9188" s="19" t="inlineStr">
        <is>
          <t/>
        </is>
      </c>
      <c r="R9188" s="19" t="inlineStr">
        <is>
          <t/>
        </is>
      </c>
      <c r="S9188" s="19" t="inlineStr">
        <is>
          <t>https://www.contratacion.euskadi.eus/webkpe00-kpeperfi/es/contenidos/anuncio_contratacion/expcm479357/es_doc/images/logo_sprilur_berria.jpg</t>
        </is>
      </c>
      <c r="T9188" s="19" t="inlineStr">
        <is>
          <t>SPRILUR, S.A.</t>
        </is>
      </c>
      <c r="U9188" s="19" t="inlineStr">
        <is>
          <t>A48211528 - Arratiako Industrialdea, S.A.</t>
        </is>
      </c>
      <c r="V9188" s="19" t="inlineStr">
        <is>
          <t>Gerente</t>
        </is>
      </c>
      <c r="W9188" s="19" t="inlineStr">
        <is>
          <t/>
        </is>
      </c>
      <c r="X9188" s="19" t="inlineStr">
        <is>
          <t/>
        </is>
      </c>
      <c r="Y9188" s="19" t="inlineStr">
        <is>
          <t/>
        </is>
      </c>
      <c r="Z9188" s="19" t="inlineStr">
        <is>
          <t>https://www.contratacion.euskadi.eus/anuncio_contratacion/instalacion-y-configuracion-nuevo-servidor/webkpe00-kpesimpc/es/</t>
        </is>
      </c>
      <c r="AA9188" s="19" t="inlineStr">
        <is>
          <t>https://www.contratacion.euskadi.eus/webkpe00-kpesimpc/es/contenidos/anuncio_contratacion/expcm479357/es_doc/index.html</t>
        </is>
      </c>
      <c r="AB9188" s="19" t="inlineStr">
        <is>
          <t>https://www.contratacion.euskadi.eus/contenidos/anuncio_contratacion/expcm479357/es_doc/data/es_r01dtpd19bd7fa8f0a3dc02453ab980250df059888</t>
        </is>
      </c>
      <c r="AC9188" s="19" t="inlineStr">
        <is>
          <t>https://www.contratacion.euskadi.eus/contenidos/anuncio_contratacion/expcm479357/r01Index/expcm479357-idxContent.xml</t>
        </is>
      </c>
      <c r="AD9188" s="19" t="inlineStr">
        <is>
          <t>19/01/2026</t>
        </is>
      </c>
      <c r="AE9188" s="19" t="inlineStr">
        <is>
          <t>r01epd012761b52cd0eeaede47ffa6df9855fb5e3</t>
        </is>
      </c>
      <c r="AF9188" s="19" t="inlineStr">
        <is>
          <t>SPRILUR, S.A.</t>
        </is>
      </c>
      <c r="AG9188" s="19" t="inlineStr">
        <is>
          <t>r01etpd15470cd36b619043ebfab6191b02532a371</t>
        </is>
      </c>
      <c r="AH9188" s="19" t="inlineStr">
        <is>
          <t>Arratiako Industrialdea, S.A.</t>
        </is>
      </c>
      <c r="AI9188" s="19" t="inlineStr">
        <is>
          <t/>
        </is>
      </c>
      <c r="AJ9188" s="19" t="inlineStr">
        <is>
          <t/>
        </is>
      </c>
    </row>
    <row r="9189" customHeight="true" ht="15.0">
      <c r="A9189" s="19" t="inlineStr">
        <is>
          <t>Servicios de vigilancia y reparación sobre las cubiertas de los pabellones J2</t>
        </is>
      </c>
      <c r="B9189" s="19" t="inlineStr">
        <is>
          <t/>
        </is>
      </c>
      <c r="C9189" s="19" t="inlineStr">
        <is>
          <t>Gobierno Vasco</t>
        </is>
      </c>
      <c r="D9189" s="19" t="inlineStr">
        <is>
          <t/>
        </is>
      </c>
      <c r="E9189" s="19" t="inlineStr">
        <is>
          <t/>
        </is>
      </c>
      <c r="F9189" s="19" t="inlineStr">
        <is>
          <t/>
        </is>
      </c>
      <c r="G9189" s="19" t="inlineStr">
        <is>
          <t>Servicios de vigilancia y reparación sobre las cubiertas de los pabellones J2</t>
        </is>
      </c>
      <c r="H9189" s="19" t="inlineStr">
        <is>
          <t>Servicios de vigilancia y reparación sobre las cubiertas de los pabellones J2</t>
        </is>
      </c>
      <c r="I9189" s="19" t="inlineStr">
        <is>
          <t/>
        </is>
      </c>
      <c r="J9189" s="19" t="inlineStr">
        <is>
          <t>19/01/2026</t>
        </is>
      </c>
      <c r="K9189" s="19" t="inlineStr">
        <is>
          <t>CM25/0011</t>
        </is>
      </c>
      <c r="L9189" s="19" t="inlineStr">
        <is>
          <t>Adjudicación provisional / definitiva</t>
        </is>
      </c>
      <c r="M9189" s="19" t="inlineStr">
        <is>
          <t>true</t>
        </is>
      </c>
      <c r="N9189" s="19" t="inlineStr">
        <is>
          <t/>
        </is>
      </c>
      <c r="O9189" s="19" t="inlineStr">
        <is>
          <t/>
        </is>
      </c>
      <c r="P9189" s="19" t="inlineStr">
        <is>
          <t/>
        </is>
      </c>
      <c r="Q9189" s="19" t="inlineStr">
        <is>
          <t/>
        </is>
      </c>
      <c r="R9189" s="19" t="inlineStr">
        <is>
          <t/>
        </is>
      </c>
      <c r="S9189" s="19" t="inlineStr">
        <is>
          <t>https://www.contratacion.euskadi.eus/webkpe00-kpeperfi/es/contenidos/anuncio_contratacion/expcm479358/es_doc/images/logo_sprilur_berria.jpg</t>
        </is>
      </c>
      <c r="T9189" s="19" t="inlineStr">
        <is>
          <t>SPRILUR, S.A.</t>
        </is>
      </c>
      <c r="U9189" s="19" t="inlineStr">
        <is>
          <t>A48211528 - Arratiako Industrialdea, S.A.</t>
        </is>
      </c>
      <c r="V9189" s="19" t="inlineStr">
        <is>
          <t>Gerente</t>
        </is>
      </c>
      <c r="W9189" s="19" t="inlineStr">
        <is>
          <t/>
        </is>
      </c>
      <c r="X9189" s="19" t="inlineStr">
        <is>
          <t/>
        </is>
      </c>
      <c r="Y9189" s="19" t="inlineStr">
        <is>
          <t/>
        </is>
      </c>
      <c r="Z9189" s="19" t="inlineStr">
        <is>
          <t>https://www.contratacion.euskadi.eus/anuncio_contratacion/servicios-vigilancia-y-reparacion-cubiertas-pabellones-j2/webkpe00-kpesimpc/es/</t>
        </is>
      </c>
      <c r="AA9189" s="19" t="inlineStr">
        <is>
          <t>https://www.contratacion.euskadi.eus/webkpe00-kpesimpc/es/contenidos/anuncio_contratacion/expcm479358/es_doc/index.html</t>
        </is>
      </c>
      <c r="AB9189" s="19" t="inlineStr">
        <is>
          <t>https://www.contratacion.euskadi.eus/contenidos/anuncio_contratacion/expcm479358/es_doc/data/es_r01dtpd19bd7fab6e93dc024531c8bfc768b137ab5</t>
        </is>
      </c>
      <c r="AC9189" s="19" t="inlineStr">
        <is>
          <t>https://www.contratacion.euskadi.eus/contenidos/anuncio_contratacion/expcm479358/r01Index/expcm479358-idxContent.xml</t>
        </is>
      </c>
      <c r="AD9189" s="19" t="inlineStr">
        <is>
          <t>19/01/2026</t>
        </is>
      </c>
      <c r="AE9189" s="19" t="inlineStr">
        <is>
          <t>r01epd012761b52cd0eeaede47ffa6df9855fb5e3</t>
        </is>
      </c>
      <c r="AF9189" s="19" t="inlineStr">
        <is>
          <t>SPRILUR, S.A.</t>
        </is>
      </c>
      <c r="AG9189" s="19" t="inlineStr">
        <is>
          <t>r01etpd15470cd36b619043ebfab6191b02532a371</t>
        </is>
      </c>
      <c r="AH9189" s="19" t="inlineStr">
        <is>
          <t>Arratiako Industrialdea, S.A.</t>
        </is>
      </c>
      <c r="AI9189" s="19" t="inlineStr">
        <is>
          <t/>
        </is>
      </c>
      <c r="AJ9189" s="19" t="inlineStr">
        <is>
          <t/>
        </is>
      </c>
    </row>
    <row r="9190" customHeight="true" ht="15.0">
      <c r="A9190" s="19" t="inlineStr">
        <is>
          <t>Realización de ensayos recogidos en el plan de control de calidad</t>
        </is>
      </c>
      <c r="B9190" s="19" t="inlineStr">
        <is>
          <t/>
        </is>
      </c>
      <c r="C9190" s="19" t="inlineStr">
        <is>
          <t>Gobierno Vasco</t>
        </is>
      </c>
      <c r="D9190" s="19" t="inlineStr">
        <is>
          <t/>
        </is>
      </c>
      <c r="E9190" s="19" t="inlineStr">
        <is>
          <t/>
        </is>
      </c>
      <c r="F9190" s="19" t="inlineStr">
        <is>
          <t/>
        </is>
      </c>
      <c r="G9190" s="19" t="inlineStr">
        <is>
          <t>Realización de ensayos recogidos en el plan de control de calidad</t>
        </is>
      </c>
      <c r="H9190" s="19" t="inlineStr">
        <is>
          <t>Realización de ensayos recogidos en el plan de control de calidad</t>
        </is>
      </c>
      <c r="I9190" s="19" t="inlineStr">
        <is>
          <t/>
        </is>
      </c>
      <c r="J9190" s="19" t="inlineStr">
        <is>
          <t>19/01/2026</t>
        </is>
      </c>
      <c r="K9190" s="19" t="inlineStr">
        <is>
          <t>CM25/0012</t>
        </is>
      </c>
      <c r="L9190" s="19" t="inlineStr">
        <is>
          <t>Adjudicación provisional / definitiva</t>
        </is>
      </c>
      <c r="M9190" s="19" t="inlineStr">
        <is>
          <t>true</t>
        </is>
      </c>
      <c r="N9190" s="19" t="inlineStr">
        <is>
          <t/>
        </is>
      </c>
      <c r="O9190" s="19" t="inlineStr">
        <is>
          <t/>
        </is>
      </c>
      <c r="P9190" s="19" t="inlineStr">
        <is>
          <t/>
        </is>
      </c>
      <c r="Q9190" s="19" t="inlineStr">
        <is>
          <t/>
        </is>
      </c>
      <c r="R9190" s="19" t="inlineStr">
        <is>
          <t/>
        </is>
      </c>
      <c r="S9190" s="19" t="inlineStr">
        <is>
          <t>https://www.contratacion.euskadi.eus/webkpe00-kpeperfi/es/contenidos/anuncio_contratacion/expcm479359/es_doc/images/logo_sprilur_berria.jpg</t>
        </is>
      </c>
      <c r="T9190" s="19" t="inlineStr">
        <is>
          <t>SPRILUR, S.A.</t>
        </is>
      </c>
      <c r="U9190" s="19" t="inlineStr">
        <is>
          <t>A48211528 - Arratiako Industrialdea, S.A.</t>
        </is>
      </c>
      <c r="V9190" s="19" t="inlineStr">
        <is>
          <t>Gerente</t>
        </is>
      </c>
      <c r="W9190" s="19" t="inlineStr">
        <is>
          <t/>
        </is>
      </c>
      <c r="X9190" s="19" t="inlineStr">
        <is>
          <t/>
        </is>
      </c>
      <c r="Y9190" s="19" t="inlineStr">
        <is>
          <t/>
        </is>
      </c>
      <c r="Z9190" s="19" t="inlineStr">
        <is>
          <t>https://www.contratacion.euskadi.eus/anuncio_contratacion/realizacion-ensayos-recogidos-plan-control-calidad/webkpe00-kpesimpc/es/</t>
        </is>
      </c>
      <c r="AA9190" s="19" t="inlineStr">
        <is>
          <t>https://www.contratacion.euskadi.eus/webkpe00-kpesimpc/es/contenidos/anuncio_contratacion/expcm479359/es_doc/index.html</t>
        </is>
      </c>
      <c r="AB9190" s="19" t="inlineStr">
        <is>
          <t>https://www.contratacion.euskadi.eus/contenidos/anuncio_contratacion/expcm479359/es_doc/data/es_r01dtpd19bd7fadea93dc02453539027f19f03c3c4</t>
        </is>
      </c>
      <c r="AC9190" s="19" t="inlineStr">
        <is>
          <t>https://www.contratacion.euskadi.eus/contenidos/anuncio_contratacion/expcm479359/r01Index/expcm479359-idxContent.xml</t>
        </is>
      </c>
      <c r="AD9190" s="19" t="inlineStr">
        <is>
          <t>19/01/2026</t>
        </is>
      </c>
      <c r="AE9190" s="19" t="inlineStr">
        <is>
          <t>r01epd012761b52cd0eeaede47ffa6df9855fb5e3</t>
        </is>
      </c>
      <c r="AF9190" s="19" t="inlineStr">
        <is>
          <t>SPRILUR, S.A.</t>
        </is>
      </c>
      <c r="AG9190" s="19" t="inlineStr">
        <is>
          <t>r01etpd15470cd36b619043ebfab6191b02532a371</t>
        </is>
      </c>
      <c r="AH9190" s="19" t="inlineStr">
        <is>
          <t>Arratiako Industrialdea, S.A.</t>
        </is>
      </c>
      <c r="AI9190" s="19" t="inlineStr">
        <is>
          <t/>
        </is>
      </c>
      <c r="AJ9190" s="19" t="inlineStr">
        <is>
          <t/>
        </is>
      </c>
    </row>
    <row r="9191" customHeight="true" ht="15.0">
      <c r="A9191" s="19" t="inlineStr">
        <is>
          <t>Alquiler y Copias de Impresora</t>
        </is>
      </c>
      <c r="B9191" s="19" t="inlineStr">
        <is>
          <t/>
        </is>
      </c>
      <c r="C9191" s="19" t="inlineStr">
        <is>
          <t>Gobierno Vasco</t>
        </is>
      </c>
      <c r="D9191" s="19" t="inlineStr">
        <is>
          <t/>
        </is>
      </c>
      <c r="E9191" s="19" t="inlineStr">
        <is>
          <t/>
        </is>
      </c>
      <c r="F9191" s="19" t="inlineStr">
        <is>
          <t/>
        </is>
      </c>
      <c r="G9191" s="19" t="inlineStr">
        <is>
          <t>Alquiler y Copias de Impresora</t>
        </is>
      </c>
      <c r="H9191" s="19" t="inlineStr">
        <is>
          <t>Alquiler y Copias de Impresora</t>
        </is>
      </c>
      <c r="I9191" s="19" t="inlineStr">
        <is>
          <t/>
        </is>
      </c>
      <c r="J9191" s="19" t="inlineStr">
        <is>
          <t>19/01/2026</t>
        </is>
      </c>
      <c r="K9191" s="19" t="inlineStr">
        <is>
          <t>CM25/0013</t>
        </is>
      </c>
      <c r="L9191" s="19" t="inlineStr">
        <is>
          <t>Adjudicación provisional / definitiva</t>
        </is>
      </c>
      <c r="M9191" s="19" t="inlineStr">
        <is>
          <t>true</t>
        </is>
      </c>
      <c r="N9191" s="19" t="inlineStr">
        <is>
          <t/>
        </is>
      </c>
      <c r="O9191" s="19" t="inlineStr">
        <is>
          <t/>
        </is>
      </c>
      <c r="P9191" s="19" t="inlineStr">
        <is>
          <t/>
        </is>
      </c>
      <c r="Q9191" s="19" t="inlineStr">
        <is>
          <t/>
        </is>
      </c>
      <c r="R9191" s="19" t="inlineStr">
        <is>
          <t/>
        </is>
      </c>
      <c r="S9191" s="19" t="inlineStr">
        <is>
          <t>https://www.contratacion.euskadi.eus/webkpe00-kpeperfi/es/contenidos/anuncio_contratacion/expcm479360/es_doc/images/logo_sprilur_berria.jpg</t>
        </is>
      </c>
      <c r="T9191" s="19" t="inlineStr">
        <is>
          <t>SPRILUR, S.A.</t>
        </is>
      </c>
      <c r="U9191" s="19" t="inlineStr">
        <is>
          <t>A48211528 - Arratiako Industrialdea, S.A.</t>
        </is>
      </c>
      <c r="V9191" s="19" t="inlineStr">
        <is>
          <t>Gerente</t>
        </is>
      </c>
      <c r="W9191" s="19" t="inlineStr">
        <is>
          <t/>
        </is>
      </c>
      <c r="X9191" s="19" t="inlineStr">
        <is>
          <t/>
        </is>
      </c>
      <c r="Y9191" s="19" t="inlineStr">
        <is>
          <t/>
        </is>
      </c>
      <c r="Z9191" s="19" t="inlineStr">
        <is>
          <t>https://www.contratacion.euskadi.eus/anuncio_contratacion/alquiler-y-copias-impresora/expcm479360/webkpe00-kpesimpc/es/</t>
        </is>
      </c>
      <c r="AA9191" s="19" t="inlineStr">
        <is>
          <t>https://www.contratacion.euskadi.eus/webkpe00-kpesimpc/es/contenidos/anuncio_contratacion/expcm479360/es_doc/index.html</t>
        </is>
      </c>
      <c r="AB9191" s="19" t="inlineStr">
        <is>
          <t>https://www.contratacion.euskadi.eus/contenidos/anuncio_contratacion/expcm479360/es_doc/data/es_r01dtpd19bd7fb06563dc02453bf4581f3618f8369</t>
        </is>
      </c>
      <c r="AC9191" s="19" t="inlineStr">
        <is>
          <t>https://www.contratacion.euskadi.eus/contenidos/anuncio_contratacion/expcm479360/r01Index/expcm479360-idxContent.xml</t>
        </is>
      </c>
      <c r="AD9191" s="19" t="inlineStr">
        <is>
          <t>19/01/2026</t>
        </is>
      </c>
      <c r="AE9191" s="19" t="inlineStr">
        <is>
          <t>r01epd012761b52cd0eeaede47ffa6df9855fb5e3</t>
        </is>
      </c>
      <c r="AF9191" s="19" t="inlineStr">
        <is>
          <t>SPRILUR, S.A.</t>
        </is>
      </c>
      <c r="AG9191" s="19" t="inlineStr">
        <is>
          <t>r01etpd15470cd36b619043ebfab6191b02532a371</t>
        </is>
      </c>
      <c r="AH9191" s="19" t="inlineStr">
        <is>
          <t>Arratiako Industrialdea, S.A.</t>
        </is>
      </c>
      <c r="AI9191" s="19" t="inlineStr">
        <is>
          <t/>
        </is>
      </c>
      <c r="AJ9191" s="19" t="inlineStr">
        <is>
          <t/>
        </is>
      </c>
    </row>
    <row r="9192" customHeight="true" ht="15.0">
      <c r="A9192" s="19" t="inlineStr">
        <is>
          <t>Mantenimiento del ascensor</t>
        </is>
      </c>
      <c r="B9192" s="19" t="inlineStr">
        <is>
          <t/>
        </is>
      </c>
      <c r="C9192" s="19" t="inlineStr">
        <is>
          <t>Gobierno Vasco</t>
        </is>
      </c>
      <c r="D9192" s="19" t="inlineStr">
        <is>
          <t/>
        </is>
      </c>
      <c r="E9192" s="19" t="inlineStr">
        <is>
          <t/>
        </is>
      </c>
      <c r="F9192" s="19" t="inlineStr">
        <is>
          <t/>
        </is>
      </c>
      <c r="G9192" s="19" t="inlineStr">
        <is>
          <t>Mantenimiento del ascensor</t>
        </is>
      </c>
      <c r="H9192" s="19" t="inlineStr">
        <is>
          <t>Mantenimiento del ascensor</t>
        </is>
      </c>
      <c r="I9192" s="19" t="inlineStr">
        <is>
          <t/>
        </is>
      </c>
      <c r="J9192" s="19" t="inlineStr">
        <is>
          <t>19/01/2026</t>
        </is>
      </c>
      <c r="K9192" s="19" t="inlineStr">
        <is>
          <t>CM25/0014</t>
        </is>
      </c>
      <c r="L9192" s="19" t="inlineStr">
        <is>
          <t>Adjudicación provisional / definitiva</t>
        </is>
      </c>
      <c r="M9192" s="19" t="inlineStr">
        <is>
          <t>true</t>
        </is>
      </c>
      <c r="N9192" s="19" t="inlineStr">
        <is>
          <t/>
        </is>
      </c>
      <c r="O9192" s="19" t="inlineStr">
        <is>
          <t/>
        </is>
      </c>
      <c r="P9192" s="19" t="inlineStr">
        <is>
          <t/>
        </is>
      </c>
      <c r="Q9192" s="19" t="inlineStr">
        <is>
          <t/>
        </is>
      </c>
      <c r="R9192" s="19" t="inlineStr">
        <is>
          <t/>
        </is>
      </c>
      <c r="S9192" s="19" t="inlineStr">
        <is>
          <t>https://www.contratacion.euskadi.eus/webkpe00-kpeperfi/es/contenidos/anuncio_contratacion/expcm479361/es_doc/images/logo_sprilur_berria.jpg</t>
        </is>
      </c>
      <c r="T9192" s="19" t="inlineStr">
        <is>
          <t>SPRILUR, S.A.</t>
        </is>
      </c>
      <c r="U9192" s="19" t="inlineStr">
        <is>
          <t>A48211528 - Arratiako Industrialdea, S.A.</t>
        </is>
      </c>
      <c r="V9192" s="19" t="inlineStr">
        <is>
          <t>Gerente</t>
        </is>
      </c>
      <c r="W9192" s="19" t="inlineStr">
        <is>
          <t/>
        </is>
      </c>
      <c r="X9192" s="19" t="inlineStr">
        <is>
          <t/>
        </is>
      </c>
      <c r="Y9192" s="19" t="inlineStr">
        <is>
          <t/>
        </is>
      </c>
      <c r="Z9192" s="19" t="inlineStr">
        <is>
          <t>https://www.contratacion.euskadi.eus/anuncio_contratacion/mantenimiento-del-ascensor/expcm479361/webkpe00-kpesimpc/es/</t>
        </is>
      </c>
      <c r="AA9192" s="19" t="inlineStr">
        <is>
          <t>https://www.contratacion.euskadi.eus/webkpe00-kpesimpc/es/contenidos/anuncio_contratacion/expcm479361/es_doc/index.html</t>
        </is>
      </c>
      <c r="AB9192" s="19" t="inlineStr">
        <is>
          <t>https://www.contratacion.euskadi.eus/contenidos/anuncio_contratacion/expcm479361/es_doc/data/es_r01dtpd19bd7fb2e543dc024539a91d60fd88a3c07</t>
        </is>
      </c>
      <c r="AC9192" s="19" t="inlineStr">
        <is>
          <t>https://www.contratacion.euskadi.eus/contenidos/anuncio_contratacion/expcm479361/r01Index/expcm479361-idxContent.xml</t>
        </is>
      </c>
      <c r="AD9192" s="19" t="inlineStr">
        <is>
          <t>19/01/2026</t>
        </is>
      </c>
      <c r="AE9192" s="19" t="inlineStr">
        <is>
          <t>r01epd012761b52cd0eeaede47ffa6df9855fb5e3</t>
        </is>
      </c>
      <c r="AF9192" s="19" t="inlineStr">
        <is>
          <t>SPRILUR, S.A.</t>
        </is>
      </c>
      <c r="AG9192" s="19" t="inlineStr">
        <is>
          <t>r01etpd15470cd36b619043ebfab6191b02532a371</t>
        </is>
      </c>
      <c r="AH9192" s="19" t="inlineStr">
        <is>
          <t>Arratiako Industrialdea, S.A.</t>
        </is>
      </c>
      <c r="AI9192" s="19" t="inlineStr">
        <is>
          <t/>
        </is>
      </c>
      <c r="AJ9192" s="19" t="inlineStr">
        <is>
          <t/>
        </is>
      </c>
    </row>
    <row r="9193" customHeight="true" ht="15.0">
      <c r="A9193" s="19" t="inlineStr">
        <is>
          <t>Limpiezas de oficinas</t>
        </is>
      </c>
      <c r="B9193" s="19" t="inlineStr">
        <is>
          <t/>
        </is>
      </c>
      <c r="C9193" s="19" t="inlineStr">
        <is>
          <t>Gobierno Vasco</t>
        </is>
      </c>
      <c r="D9193" s="19" t="inlineStr">
        <is>
          <t/>
        </is>
      </c>
      <c r="E9193" s="19" t="inlineStr">
        <is>
          <t/>
        </is>
      </c>
      <c r="F9193" s="19" t="inlineStr">
        <is>
          <t/>
        </is>
      </c>
      <c r="G9193" s="19" t="inlineStr">
        <is>
          <t>Limpiezas de oficinas</t>
        </is>
      </c>
      <c r="H9193" s="19" t="inlineStr">
        <is>
          <t>Limpiezas de oficinas</t>
        </is>
      </c>
      <c r="I9193" s="19" t="inlineStr">
        <is>
          <t/>
        </is>
      </c>
      <c r="J9193" s="19" t="inlineStr">
        <is>
          <t>19/01/2026</t>
        </is>
      </c>
      <c r="K9193" s="19" t="inlineStr">
        <is>
          <t>CM25/0015</t>
        </is>
      </c>
      <c r="L9193" s="19" t="inlineStr">
        <is>
          <t>Adjudicación provisional / definitiva</t>
        </is>
      </c>
      <c r="M9193" s="19" t="inlineStr">
        <is>
          <t>true</t>
        </is>
      </c>
      <c r="N9193" s="19" t="inlineStr">
        <is>
          <t/>
        </is>
      </c>
      <c r="O9193" s="19" t="inlineStr">
        <is>
          <t/>
        </is>
      </c>
      <c r="P9193" s="19" t="inlineStr">
        <is>
          <t/>
        </is>
      </c>
      <c r="Q9193" s="19" t="inlineStr">
        <is>
          <t/>
        </is>
      </c>
      <c r="R9193" s="19" t="inlineStr">
        <is>
          <t/>
        </is>
      </c>
      <c r="S9193" s="19" t="inlineStr">
        <is>
          <t>https://www.contratacion.euskadi.eus/webkpe00-kpeperfi/es/contenidos/anuncio_contratacion/expcm479362/es_doc/images/logo_sprilur_berria.jpg</t>
        </is>
      </c>
      <c r="T9193" s="19" t="inlineStr">
        <is>
          <t>SPRILUR, S.A.</t>
        </is>
      </c>
      <c r="U9193" s="19" t="inlineStr">
        <is>
          <t>A48211528 - Arratiako Industrialdea, S.A.</t>
        </is>
      </c>
      <c r="V9193" s="19" t="inlineStr">
        <is>
          <t>Gerente</t>
        </is>
      </c>
      <c r="W9193" s="19" t="inlineStr">
        <is>
          <t/>
        </is>
      </c>
      <c r="X9193" s="19" t="inlineStr">
        <is>
          <t/>
        </is>
      </c>
      <c r="Y9193" s="19" t="inlineStr">
        <is>
          <t/>
        </is>
      </c>
      <c r="Z9193" s="19" t="inlineStr">
        <is>
          <t>https://www.contratacion.euskadi.eus/anuncio_contratacion/limpiezas-oficinas/webkpe00-kpesimpc/es/</t>
        </is>
      </c>
      <c r="AA9193" s="19" t="inlineStr">
        <is>
          <t>https://www.contratacion.euskadi.eus/webkpe00-kpesimpc/es/contenidos/anuncio_contratacion/expcm479362/es_doc/index.html</t>
        </is>
      </c>
      <c r="AB9193" s="19" t="inlineStr">
        <is>
          <t>https://www.contratacion.euskadi.eus/contenidos/anuncio_contratacion/expcm479362/es_doc/data/es_r01dtpd19bd7ff229b6a7b6f1fdcb7a912b24a4d01</t>
        </is>
      </c>
      <c r="AC9193" s="19" t="inlineStr">
        <is>
          <t>https://www.contratacion.euskadi.eus/contenidos/anuncio_contratacion/expcm479362/r01Index/expcm479362-idxContent.xml</t>
        </is>
      </c>
      <c r="AD9193" s="19" t="inlineStr">
        <is>
          <t>19/01/2026</t>
        </is>
      </c>
      <c r="AE9193" s="19" t="inlineStr">
        <is>
          <t>r01epd012761b52cd0eeaede47ffa6df9855fb5e3</t>
        </is>
      </c>
      <c r="AF9193" s="19" t="inlineStr">
        <is>
          <t>SPRILUR, S.A.</t>
        </is>
      </c>
      <c r="AG9193" s="19" t="inlineStr">
        <is>
          <t>r01etpd15470cd36b619043ebfab6191b02532a371</t>
        </is>
      </c>
      <c r="AH9193" s="19" t="inlineStr">
        <is>
          <t>Arratiako Industrialdea, S.A.</t>
        </is>
      </c>
      <c r="AI9193" s="19" t="inlineStr">
        <is>
          <t/>
        </is>
      </c>
      <c r="AJ9193" s="19" t="inlineStr">
        <is>
          <t/>
        </is>
      </c>
    </row>
    <row r="9194" customHeight="true" ht="15.0">
      <c r="A9194" s="19" t="inlineStr">
        <is>
          <t>Asesoramiento juridico para el Consejo de Administración</t>
        </is>
      </c>
      <c r="B9194" s="19" t="inlineStr">
        <is>
          <t/>
        </is>
      </c>
      <c r="C9194" s="19" t="inlineStr">
        <is>
          <t>Gobierno Vasco</t>
        </is>
      </c>
      <c r="D9194" s="19" t="inlineStr">
        <is>
          <t/>
        </is>
      </c>
      <c r="E9194" s="19" t="inlineStr">
        <is>
          <t/>
        </is>
      </c>
      <c r="F9194" s="19" t="inlineStr">
        <is>
          <t/>
        </is>
      </c>
      <c r="G9194" s="19" t="inlineStr">
        <is>
          <t>Asesoramiento juridico para el Consejo de Administración</t>
        </is>
      </c>
      <c r="H9194" s="19" t="inlineStr">
        <is>
          <t>Asesoramiento juridico para el Consejo de Administración</t>
        </is>
      </c>
      <c r="I9194" s="19" t="inlineStr">
        <is>
          <t/>
        </is>
      </c>
      <c r="J9194" s="19" t="inlineStr">
        <is>
          <t>19/01/2026</t>
        </is>
      </c>
      <c r="K9194" s="19" t="inlineStr">
        <is>
          <t>CM25/0016</t>
        </is>
      </c>
      <c r="L9194" s="19" t="inlineStr">
        <is>
          <t>Adjudicación provisional / definitiva</t>
        </is>
      </c>
      <c r="M9194" s="19" t="inlineStr">
        <is>
          <t>true</t>
        </is>
      </c>
      <c r="N9194" s="19" t="inlineStr">
        <is>
          <t/>
        </is>
      </c>
      <c r="O9194" s="19" t="inlineStr">
        <is>
          <t/>
        </is>
      </c>
      <c r="P9194" s="19" t="inlineStr">
        <is>
          <t/>
        </is>
      </c>
      <c r="Q9194" s="19" t="inlineStr">
        <is>
          <t/>
        </is>
      </c>
      <c r="R9194" s="19" t="inlineStr">
        <is>
          <t/>
        </is>
      </c>
      <c r="S9194" s="19" t="inlineStr">
        <is>
          <t>https://www.contratacion.euskadi.eus/webkpe00-kpeperfi/es/contenidos/anuncio_contratacion/expcm479363/es_doc/images/logo_sprilur_berria.jpg</t>
        </is>
      </c>
      <c r="T9194" s="19" t="inlineStr">
        <is>
          <t>SPRILUR, S.A.</t>
        </is>
      </c>
      <c r="U9194" s="19" t="inlineStr">
        <is>
          <t>A48211528 - Arratiako Industrialdea, S.A.</t>
        </is>
      </c>
      <c r="V9194" s="19" t="inlineStr">
        <is>
          <t>Gerente</t>
        </is>
      </c>
      <c r="W9194" s="19" t="inlineStr">
        <is>
          <t/>
        </is>
      </c>
      <c r="X9194" s="19" t="inlineStr">
        <is>
          <t/>
        </is>
      </c>
      <c r="Y9194" s="19" t="inlineStr">
        <is>
          <t/>
        </is>
      </c>
      <c r="Z9194" s="19" t="inlineStr">
        <is>
          <t>https://www.contratacion.euskadi.eus/anuncio_contratacion/asesoramiento-juridico-consejo-administracion/webkpe00-kpesimpc/es/</t>
        </is>
      </c>
      <c r="AA9194" s="19" t="inlineStr">
        <is>
          <t>https://www.contratacion.euskadi.eus/webkpe00-kpesimpc/es/contenidos/anuncio_contratacion/expcm479363/es_doc/index.html</t>
        </is>
      </c>
      <c r="AB9194" s="19" t="inlineStr">
        <is>
          <t>https://www.contratacion.euskadi.eus/contenidos/anuncio_contratacion/expcm479363/es_doc/data/es_r01dtpd19bd7ff4a8a6a7b6f1f6977a3c23c7cc244</t>
        </is>
      </c>
      <c r="AC9194" s="19" t="inlineStr">
        <is>
          <t>https://www.contratacion.euskadi.eus/contenidos/anuncio_contratacion/expcm479363/r01Index/expcm479363-idxContent.xml</t>
        </is>
      </c>
      <c r="AD9194" s="19" t="inlineStr">
        <is>
          <t>19/01/2026</t>
        </is>
      </c>
      <c r="AE9194" s="19" t="inlineStr">
        <is>
          <t>r01epd012761b52cd0eeaede47ffa6df9855fb5e3</t>
        </is>
      </c>
      <c r="AF9194" s="19" t="inlineStr">
        <is>
          <t>SPRILUR, S.A.</t>
        </is>
      </c>
      <c r="AG9194" s="19" t="inlineStr">
        <is>
          <t>r01etpd15470cd36b619043ebfab6191b02532a371</t>
        </is>
      </c>
      <c r="AH9194" s="19" t="inlineStr">
        <is>
          <t>Arratiako Industrialdea, S.A.</t>
        </is>
      </c>
      <c r="AI9194" s="19" t="inlineStr">
        <is>
          <t/>
        </is>
      </c>
      <c r="AJ9194" s="19" t="inlineStr">
        <is>
          <t/>
        </is>
      </c>
    </row>
    <row r="9195" customHeight="true" ht="15.0">
      <c r="A9195" s="19" t="inlineStr">
        <is>
          <t>Certificación energética del local P2L3 del edificio Europa</t>
        </is>
      </c>
      <c r="B9195" s="19" t="inlineStr">
        <is>
          <t/>
        </is>
      </c>
      <c r="C9195" s="19" t="inlineStr">
        <is>
          <t>Gobierno Vasco</t>
        </is>
      </c>
      <c r="D9195" s="19" t="inlineStr">
        <is>
          <t/>
        </is>
      </c>
      <c r="E9195" s="19" t="inlineStr">
        <is>
          <t/>
        </is>
      </c>
      <c r="F9195" s="19" t="inlineStr">
        <is>
          <t/>
        </is>
      </c>
      <c r="G9195" s="19" t="inlineStr">
        <is>
          <t>Certificación energética del local P2L3 del edificio Europa</t>
        </is>
      </c>
      <c r="H9195" s="19" t="inlineStr">
        <is>
          <t>Certificación energética del local P2L3 del edificio Europa</t>
        </is>
      </c>
      <c r="I9195" s="19" t="inlineStr">
        <is>
          <t/>
        </is>
      </c>
      <c r="J9195" s="19" t="inlineStr">
        <is>
          <t>19/01/2026</t>
        </is>
      </c>
      <c r="K9195" s="19" t="inlineStr">
        <is>
          <t>CM25/0034</t>
        </is>
      </c>
      <c r="L9195" s="19" t="inlineStr">
        <is>
          <t>Adjudicación provisional / definitiva</t>
        </is>
      </c>
      <c r="M9195" s="19" t="inlineStr">
        <is>
          <t>true</t>
        </is>
      </c>
      <c r="N9195" s="19" t="inlineStr">
        <is>
          <t/>
        </is>
      </c>
      <c r="O9195" s="19" t="inlineStr">
        <is>
          <t/>
        </is>
      </c>
      <c r="P9195" s="19" t="inlineStr">
        <is>
          <t/>
        </is>
      </c>
      <c r="Q9195" s="19" t="inlineStr">
        <is>
          <t/>
        </is>
      </c>
      <c r="R9195" s="19" t="inlineStr">
        <is>
          <t/>
        </is>
      </c>
      <c r="S9195" s="19" t="inlineStr">
        <is>
          <t>https://www.contratacion.euskadi.eus/webkpe00-kpeperfi/es/contenidos/anuncio_contratacion/expcm479364/es_doc/images/logo_sprilur_berria.jpg</t>
        </is>
      </c>
      <c r="T9195" s="19" t="inlineStr">
        <is>
          <t>SPRILUR, S.A.</t>
        </is>
      </c>
      <c r="U9195" s="19" t="inlineStr">
        <is>
          <t>A20316477 - Beterri Kostako Industrialdea, S.A.</t>
        </is>
      </c>
      <c r="V9195" s="19" t="inlineStr">
        <is>
          <t>Gerente</t>
        </is>
      </c>
      <c r="W9195" s="19" t="inlineStr">
        <is>
          <t/>
        </is>
      </c>
      <c r="X9195" s="19" t="inlineStr">
        <is>
          <t/>
        </is>
      </c>
      <c r="Y9195" s="19" t="inlineStr">
        <is>
          <t/>
        </is>
      </c>
      <c r="Z9195" s="19" t="inlineStr">
        <is>
          <t>https://www.contratacion.euskadi.eus/anuncio_contratacion/certificacion-energetica-del-local-p2l3-del-edificio-europa/webkpe00-kpesimpc/es/</t>
        </is>
      </c>
      <c r="AA9195" s="19" t="inlineStr">
        <is>
          <t>https://www.contratacion.euskadi.eus/webkpe00-kpesimpc/es/contenidos/anuncio_contratacion/expcm479364/es_doc/index.html</t>
        </is>
      </c>
      <c r="AB9195" s="19" t="inlineStr">
        <is>
          <t>https://www.contratacion.euskadi.eus/contenidos/anuncio_contratacion/expcm479364/es_doc/data/es_r01dtpd19bd81608056a7b6f1f272e903ff26cad31</t>
        </is>
      </c>
      <c r="AC9195" s="19" t="inlineStr">
        <is>
          <t>https://www.contratacion.euskadi.eus/contenidos/anuncio_contratacion/expcm479364/r01Index/expcm479364-idxContent.xml</t>
        </is>
      </c>
      <c r="AD9195" s="19" t="inlineStr">
        <is>
          <t>19/01/2026</t>
        </is>
      </c>
      <c r="AE9195" s="19" t="inlineStr">
        <is>
          <t>r01epd012761b52cd0eeaede47ffa6df9855fb5e3</t>
        </is>
      </c>
      <c r="AF9195" s="19" t="inlineStr">
        <is>
          <t>SPRILUR, S.A.</t>
        </is>
      </c>
      <c r="AG9195" s="19" t="inlineStr">
        <is>
          <t>r01etpd15470cd35df19043ebf27ed1889c4b77e23</t>
        </is>
      </c>
      <c r="AH9195" s="19" t="inlineStr">
        <is>
          <t>Beterri Kostako Industrialdea, S.A.</t>
        </is>
      </c>
      <c r="AI9195" s="19" t="inlineStr">
        <is>
          <t/>
        </is>
      </c>
      <c r="AJ9195" s="19" t="inlineStr">
        <is>
          <t/>
        </is>
      </c>
    </row>
    <row r="9196" customHeight="true" ht="15.0">
      <c r="A9196" s="19" t="inlineStr">
        <is>
          <t>Arreglo de foso de ascensor del parking Zuatzu</t>
        </is>
      </c>
      <c r="B9196" s="19" t="inlineStr">
        <is>
          <t/>
        </is>
      </c>
      <c r="C9196" s="19" t="inlineStr">
        <is>
          <t>Gobierno Vasco</t>
        </is>
      </c>
      <c r="D9196" s="19" t="inlineStr">
        <is>
          <t/>
        </is>
      </c>
      <c r="E9196" s="19" t="inlineStr">
        <is>
          <t/>
        </is>
      </c>
      <c r="F9196" s="19" t="inlineStr">
        <is>
          <t/>
        </is>
      </c>
      <c r="G9196" s="19" t="inlineStr">
        <is>
          <t>Arreglo de foso de ascensor del parking Zuatzu</t>
        </is>
      </c>
      <c r="H9196" s="19" t="inlineStr">
        <is>
          <t>Arreglo de foso de ascensor del parking Zuatzu</t>
        </is>
      </c>
      <c r="I9196" s="19" t="inlineStr">
        <is>
          <t/>
        </is>
      </c>
      <c r="J9196" s="19" t="inlineStr">
        <is>
          <t>19/01/2026</t>
        </is>
      </c>
      <c r="K9196" s="19" t="inlineStr">
        <is>
          <t>CM25/0035</t>
        </is>
      </c>
      <c r="L9196" s="19" t="inlineStr">
        <is>
          <t>Adjudicación provisional / definitiva</t>
        </is>
      </c>
      <c r="M9196" s="19" t="inlineStr">
        <is>
          <t>true</t>
        </is>
      </c>
      <c r="N9196" s="19" t="inlineStr">
        <is>
          <t/>
        </is>
      </c>
      <c r="O9196" s="19" t="inlineStr">
        <is>
          <t/>
        </is>
      </c>
      <c r="P9196" s="19" t="inlineStr">
        <is>
          <t/>
        </is>
      </c>
      <c r="Q9196" s="19" t="inlineStr">
        <is>
          <t/>
        </is>
      </c>
      <c r="R9196" s="19" t="inlineStr">
        <is>
          <t/>
        </is>
      </c>
      <c r="S9196" s="19" t="inlineStr">
        <is>
          <t>https://www.contratacion.euskadi.eus/webkpe00-kpeperfi/es/contenidos/anuncio_contratacion/expcm479365/es_doc/images/logo_sprilur_berria.jpg</t>
        </is>
      </c>
      <c r="T9196" s="19" t="inlineStr">
        <is>
          <t>SPRILUR, S.A.</t>
        </is>
      </c>
      <c r="U9196" s="19" t="inlineStr">
        <is>
          <t>A20316477 - Beterri Kostako Industrialdea, S.A.</t>
        </is>
      </c>
      <c r="V9196" s="19" t="inlineStr">
        <is>
          <t>Gerente</t>
        </is>
      </c>
      <c r="W9196" s="19" t="inlineStr">
        <is>
          <t/>
        </is>
      </c>
      <c r="X9196" s="19" t="inlineStr">
        <is>
          <t/>
        </is>
      </c>
      <c r="Y9196" s="19" t="inlineStr">
        <is>
          <t/>
        </is>
      </c>
      <c r="Z9196" s="19" t="inlineStr">
        <is>
          <t>https://www.contratacion.euskadi.eus/anuncio_contratacion/arreglo-foso-ascensor-del-parking-zuatzu/webkpe00-kpesimpc/es/</t>
        </is>
      </c>
      <c r="AA9196" s="19" t="inlineStr">
        <is>
          <t>https://www.contratacion.euskadi.eus/webkpe00-kpesimpc/es/contenidos/anuncio_contratacion/expcm479365/es_doc/index.html</t>
        </is>
      </c>
      <c r="AB9196" s="19" t="inlineStr">
        <is>
          <t>https://www.contratacion.euskadi.eus/contenidos/anuncio_contratacion/expcm479365/es_doc/data/es_r01dtpd19bd81631466a7b6f1fd1473db7be22ab59</t>
        </is>
      </c>
      <c r="AC9196" s="19" t="inlineStr">
        <is>
          <t>https://www.contratacion.euskadi.eus/contenidos/anuncio_contratacion/expcm479365/r01Index/expcm479365-idxContent.xml</t>
        </is>
      </c>
      <c r="AD9196" s="19" t="inlineStr">
        <is>
          <t>19/01/2026</t>
        </is>
      </c>
      <c r="AE9196" s="19" t="inlineStr">
        <is>
          <t>r01epd012761b52cd0eeaede47ffa6df9855fb5e3</t>
        </is>
      </c>
      <c r="AF9196" s="19" t="inlineStr">
        <is>
          <t>SPRILUR, S.A.</t>
        </is>
      </c>
      <c r="AG9196" s="19" t="inlineStr">
        <is>
          <t>r01etpd15470cd35df19043ebf27ed1889c4b77e23</t>
        </is>
      </c>
      <c r="AH9196" s="19" t="inlineStr">
        <is>
          <t>Beterri Kostako Industrialdea, S.A.</t>
        </is>
      </c>
      <c r="AI9196" s="19" t="inlineStr">
        <is>
          <t/>
        </is>
      </c>
      <c r="AJ9196" s="19" t="inlineStr">
        <is>
          <t/>
        </is>
      </c>
    </row>
    <row r="9197" customHeight="true" ht="15.0">
      <c r="A9197" s="19" t="inlineStr">
        <is>
          <t>Instalación paneles de cortinas en despacho recepción Zuatzu</t>
        </is>
      </c>
      <c r="B9197" s="19" t="inlineStr">
        <is>
          <t/>
        </is>
      </c>
      <c r="C9197" s="19" t="inlineStr">
        <is>
          <t>Gobierno Vasco</t>
        </is>
      </c>
      <c r="D9197" s="19" t="inlineStr">
        <is>
          <t/>
        </is>
      </c>
      <c r="E9197" s="19" t="inlineStr">
        <is>
          <t/>
        </is>
      </c>
      <c r="F9197" s="19" t="inlineStr">
        <is>
          <t/>
        </is>
      </c>
      <c r="G9197" s="19" t="inlineStr">
        <is>
          <t>Instalación paneles de cortinas en despacho recepción Zuatzu</t>
        </is>
      </c>
      <c r="H9197" s="19" t="inlineStr">
        <is>
          <t>Instalación paneles de cortinas en despacho recepción Zuatzu</t>
        </is>
      </c>
      <c r="I9197" s="19" t="inlineStr">
        <is>
          <t/>
        </is>
      </c>
      <c r="J9197" s="19" t="inlineStr">
        <is>
          <t>19/01/2026</t>
        </is>
      </c>
      <c r="K9197" s="19" t="inlineStr">
        <is>
          <t>CM25/0036</t>
        </is>
      </c>
      <c r="L9197" s="19" t="inlineStr">
        <is>
          <t>Adjudicación provisional / definitiva</t>
        </is>
      </c>
      <c r="M9197" s="19" t="inlineStr">
        <is>
          <t>true</t>
        </is>
      </c>
      <c r="N9197" s="19" t="inlineStr">
        <is>
          <t/>
        </is>
      </c>
      <c r="O9197" s="19" t="inlineStr">
        <is>
          <t/>
        </is>
      </c>
      <c r="P9197" s="19" t="inlineStr">
        <is>
          <t/>
        </is>
      </c>
      <c r="Q9197" s="19" t="inlineStr">
        <is>
          <t/>
        </is>
      </c>
      <c r="R9197" s="19" t="inlineStr">
        <is>
          <t/>
        </is>
      </c>
      <c r="S9197" s="19" t="inlineStr">
        <is>
          <t>https://www.contratacion.euskadi.eus/webkpe00-kpeperfi/es/contenidos/anuncio_contratacion/expcm479366/es_doc/images/logo_sprilur_berria.jpg</t>
        </is>
      </c>
      <c r="T9197" s="19" t="inlineStr">
        <is>
          <t>SPRILUR, S.A.</t>
        </is>
      </c>
      <c r="U9197" s="19" t="inlineStr">
        <is>
          <t>A20316477 - Beterri Kostako Industrialdea, S.A.</t>
        </is>
      </c>
      <c r="V9197" s="19" t="inlineStr">
        <is>
          <t>Gerente</t>
        </is>
      </c>
      <c r="W9197" s="19" t="inlineStr">
        <is>
          <t/>
        </is>
      </c>
      <c r="X9197" s="19" t="inlineStr">
        <is>
          <t/>
        </is>
      </c>
      <c r="Y9197" s="19" t="inlineStr">
        <is>
          <t/>
        </is>
      </c>
      <c r="Z9197" s="19" t="inlineStr">
        <is>
          <t>https://www.contratacion.euskadi.eus/anuncio_contratacion/instalacion-paneles-cortinas-despacho-recepcion-zuatzu/webkpe00-kpesimpc/es/</t>
        </is>
      </c>
      <c r="AA9197" s="19" t="inlineStr">
        <is>
          <t>https://www.contratacion.euskadi.eus/webkpe00-kpesimpc/es/contenidos/anuncio_contratacion/expcm479366/es_doc/index.html</t>
        </is>
      </c>
      <c r="AB9197" s="19" t="inlineStr">
        <is>
          <t>https://www.contratacion.euskadi.eus/contenidos/anuncio_contratacion/expcm479366/es_doc/data/es_r01dtpd19bd81658176a7b6f1fcc2aab967810b424</t>
        </is>
      </c>
      <c r="AC9197" s="19" t="inlineStr">
        <is>
          <t>https://www.contratacion.euskadi.eus/contenidos/anuncio_contratacion/expcm479366/r01Index/expcm479366-idxContent.xml</t>
        </is>
      </c>
      <c r="AD9197" s="19" t="inlineStr">
        <is>
          <t>19/01/2026</t>
        </is>
      </c>
      <c r="AE9197" s="19" t="inlineStr">
        <is>
          <t>r01epd012761b52cd0eeaede47ffa6df9855fb5e3</t>
        </is>
      </c>
      <c r="AF9197" s="19" t="inlineStr">
        <is>
          <t>SPRILUR, S.A.</t>
        </is>
      </c>
      <c r="AG9197" s="19" t="inlineStr">
        <is>
          <t>r01etpd15470cd35df19043ebf27ed1889c4b77e23</t>
        </is>
      </c>
      <c r="AH9197" s="19" t="inlineStr">
        <is>
          <t>Beterri Kostako Industrialdea, S.A.</t>
        </is>
      </c>
      <c r="AI9197" s="19" t="inlineStr">
        <is>
          <t/>
        </is>
      </c>
      <c r="AJ9197" s="19" t="inlineStr">
        <is>
          <t/>
        </is>
      </c>
    </row>
    <row r="9198" customHeight="true" ht="15.0">
      <c r="A9198" s="19" t="inlineStr">
        <is>
          <t>Cambio de luminaria en parking Zuatzu</t>
        </is>
      </c>
      <c r="B9198" s="19" t="inlineStr">
        <is>
          <t/>
        </is>
      </c>
      <c r="C9198" s="19" t="inlineStr">
        <is>
          <t>Gobierno Vasco</t>
        </is>
      </c>
      <c r="D9198" s="19" t="inlineStr">
        <is>
          <t/>
        </is>
      </c>
      <c r="E9198" s="19" t="inlineStr">
        <is>
          <t/>
        </is>
      </c>
      <c r="F9198" s="19" t="inlineStr">
        <is>
          <t/>
        </is>
      </c>
      <c r="G9198" s="19" t="inlineStr">
        <is>
          <t>Cambio de luminaria en parking Zuatzu</t>
        </is>
      </c>
      <c r="H9198" s="19" t="inlineStr">
        <is>
          <t>Cambio de luminaria en parking Zuatzu</t>
        </is>
      </c>
      <c r="I9198" s="19" t="inlineStr">
        <is>
          <t/>
        </is>
      </c>
      <c r="J9198" s="19" t="inlineStr">
        <is>
          <t>19/01/2026</t>
        </is>
      </c>
      <c r="K9198" s="19" t="inlineStr">
        <is>
          <t>CM25/0037</t>
        </is>
      </c>
      <c r="L9198" s="19" t="inlineStr">
        <is>
          <t>Adjudicación provisional / definitiva</t>
        </is>
      </c>
      <c r="M9198" s="19" t="inlineStr">
        <is>
          <t>true</t>
        </is>
      </c>
      <c r="N9198" s="19" t="inlineStr">
        <is>
          <t/>
        </is>
      </c>
      <c r="O9198" s="19" t="inlineStr">
        <is>
          <t/>
        </is>
      </c>
      <c r="P9198" s="19" t="inlineStr">
        <is>
          <t/>
        </is>
      </c>
      <c r="Q9198" s="19" t="inlineStr">
        <is>
          <t/>
        </is>
      </c>
      <c r="R9198" s="19" t="inlineStr">
        <is>
          <t/>
        </is>
      </c>
      <c r="S9198" s="19" t="inlineStr">
        <is>
          <t>https://www.contratacion.euskadi.eus/webkpe00-kpeperfi/es/contenidos/anuncio_contratacion/expcm479367/es_doc/images/logo_sprilur_berria.jpg</t>
        </is>
      </c>
      <c r="T9198" s="19" t="inlineStr">
        <is>
          <t>SPRILUR, S.A.</t>
        </is>
      </c>
      <c r="U9198" s="19" t="inlineStr">
        <is>
          <t>A20316477 - Beterri Kostako Industrialdea, S.A.</t>
        </is>
      </c>
      <c r="V9198" s="19" t="inlineStr">
        <is>
          <t>Gerente</t>
        </is>
      </c>
      <c r="W9198" s="19" t="inlineStr">
        <is>
          <t/>
        </is>
      </c>
      <c r="X9198" s="19" t="inlineStr">
        <is>
          <t/>
        </is>
      </c>
      <c r="Y9198" s="19" t="inlineStr">
        <is>
          <t/>
        </is>
      </c>
      <c r="Z9198" s="19" t="inlineStr">
        <is>
          <t>https://www.contratacion.euskadi.eus/anuncio_contratacion/cambio-luminaria-parking-zuatzu/webkpe00-kpesimpc/es/</t>
        </is>
      </c>
      <c r="AA9198" s="19" t="inlineStr">
        <is>
          <t>https://www.contratacion.euskadi.eus/webkpe00-kpesimpc/es/contenidos/anuncio_contratacion/expcm479367/es_doc/index.html</t>
        </is>
      </c>
      <c r="AB9198" s="19" t="inlineStr">
        <is>
          <t>https://www.contratacion.euskadi.eus/contenidos/anuncio_contratacion/expcm479367/es_doc/data/es_r01dtpd19bd81680326a7b6f1fa59dd4f28aa46945</t>
        </is>
      </c>
      <c r="AC9198" s="19" t="inlineStr">
        <is>
          <t>https://www.contratacion.euskadi.eus/contenidos/anuncio_contratacion/expcm479367/r01Index/expcm479367-idxContent.xml</t>
        </is>
      </c>
      <c r="AD9198" s="19" t="inlineStr">
        <is>
          <t>19/01/2026</t>
        </is>
      </c>
      <c r="AE9198" s="19" t="inlineStr">
        <is>
          <t>r01epd012761b52cd0eeaede47ffa6df9855fb5e3</t>
        </is>
      </c>
      <c r="AF9198" s="19" t="inlineStr">
        <is>
          <t>SPRILUR, S.A.</t>
        </is>
      </c>
      <c r="AG9198" s="19" t="inlineStr">
        <is>
          <t>r01etpd15470cd35df19043ebf27ed1889c4b77e23</t>
        </is>
      </c>
      <c r="AH9198" s="19" t="inlineStr">
        <is>
          <t>Beterri Kostako Industrialdea, S.A.</t>
        </is>
      </c>
      <c r="AI9198" s="19" t="inlineStr">
        <is>
          <t/>
        </is>
      </c>
      <c r="AJ9198" s="19" t="inlineStr">
        <is>
          <t/>
        </is>
      </c>
    </row>
    <row r="9199" customHeight="true" ht="15.0">
      <c r="A9199" s="19" t="inlineStr">
        <is>
          <t>Tasación parcelas Polígono Errotaberri</t>
        </is>
      </c>
      <c r="B9199" s="19" t="inlineStr">
        <is>
          <t/>
        </is>
      </c>
      <c r="C9199" s="19" t="inlineStr">
        <is>
          <t>Gobierno Vasco</t>
        </is>
      </c>
      <c r="D9199" s="19" t="inlineStr">
        <is>
          <t/>
        </is>
      </c>
      <c r="E9199" s="19" t="inlineStr">
        <is>
          <t/>
        </is>
      </c>
      <c r="F9199" s="19" t="inlineStr">
        <is>
          <t/>
        </is>
      </c>
      <c r="G9199" s="19" t="inlineStr">
        <is>
          <t>Tasación parcelas Polígono Errotaberri</t>
        </is>
      </c>
      <c r="H9199" s="19" t="inlineStr">
        <is>
          <t>Tasación parcelas Polígono Errotaberri</t>
        </is>
      </c>
      <c r="I9199" s="19" t="inlineStr">
        <is>
          <t/>
        </is>
      </c>
      <c r="J9199" s="19" t="inlineStr">
        <is>
          <t>19/01/2026</t>
        </is>
      </c>
      <c r="K9199" s="19" t="inlineStr">
        <is>
          <t>CM25/0038</t>
        </is>
      </c>
      <c r="L9199" s="19" t="inlineStr">
        <is>
          <t>Adjudicación provisional / definitiva</t>
        </is>
      </c>
      <c r="M9199" s="19" t="inlineStr">
        <is>
          <t>true</t>
        </is>
      </c>
      <c r="N9199" s="19" t="inlineStr">
        <is>
          <t/>
        </is>
      </c>
      <c r="O9199" s="19" t="inlineStr">
        <is>
          <t/>
        </is>
      </c>
      <c r="P9199" s="19" t="inlineStr">
        <is>
          <t/>
        </is>
      </c>
      <c r="Q9199" s="19" t="inlineStr">
        <is>
          <t/>
        </is>
      </c>
      <c r="R9199" s="19" t="inlineStr">
        <is>
          <t/>
        </is>
      </c>
      <c r="S9199" s="19" t="inlineStr">
        <is>
          <t>https://www.contratacion.euskadi.eus/webkpe00-kpeperfi/es/contenidos/anuncio_contratacion/expcm479368/es_doc/images/logo_sprilur_berria.jpg</t>
        </is>
      </c>
      <c r="T9199" s="19" t="inlineStr">
        <is>
          <t>SPRILUR, S.A.</t>
        </is>
      </c>
      <c r="U9199" s="19" t="inlineStr">
        <is>
          <t>A20316477 - Beterri Kostako Industrialdea, S.A.</t>
        </is>
      </c>
      <c r="V9199" s="19" t="inlineStr">
        <is>
          <t>Gerente</t>
        </is>
      </c>
      <c r="W9199" s="19" t="inlineStr">
        <is>
          <t/>
        </is>
      </c>
      <c r="X9199" s="19" t="inlineStr">
        <is>
          <t/>
        </is>
      </c>
      <c r="Y9199" s="19" t="inlineStr">
        <is>
          <t/>
        </is>
      </c>
      <c r="Z9199" s="19" t="inlineStr">
        <is>
          <t>https://www.contratacion.euskadi.eus/anuncio_contratacion/tasacion-parcelas-poligono-errotaberri/webkpe00-kpesimpc/es/</t>
        </is>
      </c>
      <c r="AA9199" s="19" t="inlineStr">
        <is>
          <t>https://www.contratacion.euskadi.eus/webkpe00-kpesimpc/es/contenidos/anuncio_contratacion/expcm479368/es_doc/index.html</t>
        </is>
      </c>
      <c r="AB9199" s="19" t="inlineStr">
        <is>
          <t>https://www.contratacion.euskadi.eus/contenidos/anuncio_contratacion/expcm479368/es_doc/data/es_r01dtpd19bd816bd456a7b6f1f7fcccf1eb0746dd4</t>
        </is>
      </c>
      <c r="AC9199" s="19" t="inlineStr">
        <is>
          <t>https://www.contratacion.euskadi.eus/contenidos/anuncio_contratacion/expcm479368/r01Index/expcm479368-idxContent.xml</t>
        </is>
      </c>
      <c r="AD9199" s="19" t="inlineStr">
        <is>
          <t>19/01/2026</t>
        </is>
      </c>
      <c r="AE9199" s="19" t="inlineStr">
        <is>
          <t>r01epd012761b52cd0eeaede47ffa6df9855fb5e3</t>
        </is>
      </c>
      <c r="AF9199" s="19" t="inlineStr">
        <is>
          <t>SPRILUR, S.A.</t>
        </is>
      </c>
      <c r="AG9199" s="19" t="inlineStr">
        <is>
          <t>r01etpd15470cd35df19043ebf27ed1889c4b77e23</t>
        </is>
      </c>
      <c r="AH9199" s="19" t="inlineStr">
        <is>
          <t>Beterri Kostako Industrialdea, S.A.</t>
        </is>
      </c>
      <c r="AI9199" s="19" t="inlineStr">
        <is>
          <t/>
        </is>
      </c>
      <c r="AJ9199" s="19" t="inlineStr">
        <is>
          <t/>
        </is>
      </c>
    </row>
    <row r="9200" customHeight="true" ht="15.0">
      <c r="A9200" s="19" t="inlineStr">
        <is>
          <t>Arreglo de porton de local PB-L4 del edificio Donosti</t>
        </is>
      </c>
      <c r="B9200" s="19" t="inlineStr">
        <is>
          <t/>
        </is>
      </c>
      <c r="C9200" s="19" t="inlineStr">
        <is>
          <t>Gobierno Vasco</t>
        </is>
      </c>
      <c r="D9200" s="19" t="inlineStr">
        <is>
          <t/>
        </is>
      </c>
      <c r="E9200" s="19" t="inlineStr">
        <is>
          <t/>
        </is>
      </c>
      <c r="F9200" s="19" t="inlineStr">
        <is>
          <t/>
        </is>
      </c>
      <c r="G9200" s="19" t="inlineStr">
        <is>
          <t>Arreglo de porton de local PB-L4 del edificio Donosti</t>
        </is>
      </c>
      <c r="H9200" s="19" t="inlineStr">
        <is>
          <t>Arreglo de porton de local PB-L4 del edificio Donosti</t>
        </is>
      </c>
      <c r="I9200" s="19" t="inlineStr">
        <is>
          <t/>
        </is>
      </c>
      <c r="J9200" s="19" t="inlineStr">
        <is>
          <t>19/01/2026</t>
        </is>
      </c>
      <c r="K9200" s="19" t="inlineStr">
        <is>
          <t>CM25/0039</t>
        </is>
      </c>
      <c r="L9200" s="19" t="inlineStr">
        <is>
          <t>Adjudicación provisional / definitiva</t>
        </is>
      </c>
      <c r="M9200" s="19" t="inlineStr">
        <is>
          <t>true</t>
        </is>
      </c>
      <c r="N9200" s="19" t="inlineStr">
        <is>
          <t/>
        </is>
      </c>
      <c r="O9200" s="19" t="inlineStr">
        <is>
          <t/>
        </is>
      </c>
      <c r="P9200" s="19" t="inlineStr">
        <is>
          <t/>
        </is>
      </c>
      <c r="Q9200" s="19" t="inlineStr">
        <is>
          <t/>
        </is>
      </c>
      <c r="R9200" s="19" t="inlineStr">
        <is>
          <t/>
        </is>
      </c>
      <c r="S9200" s="19" t="inlineStr">
        <is>
          <t>https://www.contratacion.euskadi.eus/webkpe00-kpeperfi/es/contenidos/anuncio_contratacion/expcm479369/es_doc/images/logo_sprilur_berria.jpg</t>
        </is>
      </c>
      <c r="T9200" s="19" t="inlineStr">
        <is>
          <t>SPRILUR, S.A.</t>
        </is>
      </c>
      <c r="U9200" s="19" t="inlineStr">
        <is>
          <t>A20316477 - Beterri Kostako Industrialdea, S.A.</t>
        </is>
      </c>
      <c r="V9200" s="19" t="inlineStr">
        <is>
          <t>Gerente</t>
        </is>
      </c>
      <c r="W9200" s="19" t="inlineStr">
        <is>
          <t/>
        </is>
      </c>
      <c r="X9200" s="19" t="inlineStr">
        <is>
          <t/>
        </is>
      </c>
      <c r="Y9200" s="19" t="inlineStr">
        <is>
          <t/>
        </is>
      </c>
      <c r="Z9200" s="19" t="inlineStr">
        <is>
          <t>https://www.contratacion.euskadi.eus/anuncio_contratacion/arreglo-porton-local-pb-l4-del-edificio-donosti/webkpe00-kpesimpc/es/</t>
        </is>
      </c>
      <c r="AA9200" s="19" t="inlineStr">
        <is>
          <t>https://www.contratacion.euskadi.eus/webkpe00-kpesimpc/es/contenidos/anuncio_contratacion/expcm479369/es_doc/index.html</t>
        </is>
      </c>
      <c r="AB9200" s="19" t="inlineStr">
        <is>
          <t>https://www.contratacion.euskadi.eus/contenidos/anuncio_contratacion/expcm479369/es_doc/data/es_r01dtpd19bd81a9a076a7b6f1f691b0e4ddef13f08</t>
        </is>
      </c>
      <c r="AC9200" s="19" t="inlineStr">
        <is>
          <t>https://www.contratacion.euskadi.eus/contenidos/anuncio_contratacion/expcm479369/r01Index/expcm479369-idxContent.xml</t>
        </is>
      </c>
      <c r="AD9200" s="19" t="inlineStr">
        <is>
          <t>19/01/2026</t>
        </is>
      </c>
      <c r="AE9200" s="19" t="inlineStr">
        <is>
          <t>r01epd012761b52cd0eeaede47ffa6df9855fb5e3</t>
        </is>
      </c>
      <c r="AF9200" s="19" t="inlineStr">
        <is>
          <t>SPRILUR, S.A.</t>
        </is>
      </c>
      <c r="AG9200" s="19" t="inlineStr">
        <is>
          <t>r01etpd15470cd35df19043ebf27ed1889c4b77e23</t>
        </is>
      </c>
      <c r="AH9200" s="19" t="inlineStr">
        <is>
          <t>Beterri Kostako Industrialdea, S.A.</t>
        </is>
      </c>
      <c r="AI9200" s="19" t="inlineStr">
        <is>
          <t/>
        </is>
      </c>
      <c r="AJ9200" s="19" t="inlineStr">
        <is>
          <t/>
        </is>
      </c>
    </row>
    <row r="9201" customHeight="true" ht="15.0">
      <c r="A9201" s="19" t="inlineStr">
        <is>
          <t>Instalación de monitores para ordenadores</t>
        </is>
      </c>
      <c r="B9201" s="19" t="inlineStr">
        <is>
          <t/>
        </is>
      </c>
      <c r="C9201" s="19" t="inlineStr">
        <is>
          <t>Gobierno Vasco</t>
        </is>
      </c>
      <c r="D9201" s="19" t="inlineStr">
        <is>
          <t/>
        </is>
      </c>
      <c r="E9201" s="19" t="inlineStr">
        <is>
          <t/>
        </is>
      </c>
      <c r="F9201" s="19" t="inlineStr">
        <is>
          <t/>
        </is>
      </c>
      <c r="G9201" s="19" t="inlineStr">
        <is>
          <t>Instalación de monitores para ordenadores</t>
        </is>
      </c>
      <c r="H9201" s="19" t="inlineStr">
        <is>
          <t>Instalación de monitores para ordenadores</t>
        </is>
      </c>
      <c r="I9201" s="19" t="inlineStr">
        <is>
          <t/>
        </is>
      </c>
      <c r="J9201" s="19" t="inlineStr">
        <is>
          <t>19/01/2026</t>
        </is>
      </c>
      <c r="K9201" s="19" t="inlineStr">
        <is>
          <t>CM25/0040</t>
        </is>
      </c>
      <c r="L9201" s="19" t="inlineStr">
        <is>
          <t>Adjudicación provisional / definitiva</t>
        </is>
      </c>
      <c r="M9201" s="19" t="inlineStr">
        <is>
          <t>true</t>
        </is>
      </c>
      <c r="N9201" s="19" t="inlineStr">
        <is>
          <t/>
        </is>
      </c>
      <c r="O9201" s="19" t="inlineStr">
        <is>
          <t/>
        </is>
      </c>
      <c r="P9201" s="19" t="inlineStr">
        <is>
          <t/>
        </is>
      </c>
      <c r="Q9201" s="19" t="inlineStr">
        <is>
          <t/>
        </is>
      </c>
      <c r="R9201" s="19" t="inlineStr">
        <is>
          <t/>
        </is>
      </c>
      <c r="S9201" s="19" t="inlineStr">
        <is>
          <t>https://www.contratacion.euskadi.eus/webkpe00-kpeperfi/es/contenidos/anuncio_contratacion/expcm479370/es_doc/images/logo_sprilur_berria.jpg</t>
        </is>
      </c>
      <c r="T9201" s="19" t="inlineStr">
        <is>
          <t>SPRILUR, S.A.</t>
        </is>
      </c>
      <c r="U9201" s="19" t="inlineStr">
        <is>
          <t>A20316477 - Beterri Kostako Industrialdea, S.A.</t>
        </is>
      </c>
      <c r="V9201" s="19" t="inlineStr">
        <is>
          <t>Gerente</t>
        </is>
      </c>
      <c r="W9201" s="19" t="inlineStr">
        <is>
          <t/>
        </is>
      </c>
      <c r="X9201" s="19" t="inlineStr">
        <is>
          <t/>
        </is>
      </c>
      <c r="Y9201" s="19" t="inlineStr">
        <is>
          <t/>
        </is>
      </c>
      <c r="Z9201" s="19" t="inlineStr">
        <is>
          <t>https://www.contratacion.euskadi.eus/anuncio_contratacion/instalacion-monitores-ordenadores/webkpe00-kpesimpc/es/</t>
        </is>
      </c>
      <c r="AA9201" s="19" t="inlineStr">
        <is>
          <t>https://www.contratacion.euskadi.eus/webkpe00-kpesimpc/es/contenidos/anuncio_contratacion/expcm479370/es_doc/index.html</t>
        </is>
      </c>
      <c r="AB9201" s="19" t="inlineStr">
        <is>
          <t>https://www.contratacion.euskadi.eus/contenidos/anuncio_contratacion/expcm479370/es_doc/data/es_r01dtpd19bd81ac2186a7b6f1fd15f73c313736c4b</t>
        </is>
      </c>
      <c r="AC9201" s="19" t="inlineStr">
        <is>
          <t>https://www.contratacion.euskadi.eus/contenidos/anuncio_contratacion/expcm479370/r01Index/expcm479370-idxContent.xml</t>
        </is>
      </c>
      <c r="AD9201" s="19" t="inlineStr">
        <is>
          <t>19/01/2026</t>
        </is>
      </c>
      <c r="AE9201" s="19" t="inlineStr">
        <is>
          <t>r01epd012761b52cd0eeaede47ffa6df9855fb5e3</t>
        </is>
      </c>
      <c r="AF9201" s="19" t="inlineStr">
        <is>
          <t>SPRILUR, S.A.</t>
        </is>
      </c>
      <c r="AG9201" s="19" t="inlineStr">
        <is>
          <t>r01etpd15470cd35df19043ebf27ed1889c4b77e23</t>
        </is>
      </c>
      <c r="AH9201" s="19" t="inlineStr">
        <is>
          <t>Beterri Kostako Industrialdea, S.A.</t>
        </is>
      </c>
      <c r="AI9201" s="19" t="inlineStr">
        <is>
          <t/>
        </is>
      </c>
      <c r="AJ9201" s="19" t="inlineStr">
        <is>
          <t/>
        </is>
      </c>
    </row>
    <row r="9202" customHeight="true" ht="15.0">
      <c r="A9202" s="19" t="inlineStr">
        <is>
          <t>Sustitución de grabadora de video-cámaras del parking</t>
        </is>
      </c>
      <c r="B9202" s="19" t="inlineStr">
        <is>
          <t/>
        </is>
      </c>
      <c r="C9202" s="19" t="inlineStr">
        <is>
          <t>Gobierno Vasco</t>
        </is>
      </c>
      <c r="D9202" s="19" t="inlineStr">
        <is>
          <t/>
        </is>
      </c>
      <c r="E9202" s="19" t="inlineStr">
        <is>
          <t/>
        </is>
      </c>
      <c r="F9202" s="19" t="inlineStr">
        <is>
          <t/>
        </is>
      </c>
      <c r="G9202" s="19" t="inlineStr">
        <is>
          <t>Sustitución de grabadora de video-cámaras del parking</t>
        </is>
      </c>
      <c r="H9202" s="19" t="inlineStr">
        <is>
          <t>Sustitución de grabadora de video-cámaras del parking</t>
        </is>
      </c>
      <c r="I9202" s="19" t="inlineStr">
        <is>
          <t/>
        </is>
      </c>
      <c r="J9202" s="19" t="inlineStr">
        <is>
          <t>19/01/2026</t>
        </is>
      </c>
      <c r="K9202" s="19" t="inlineStr">
        <is>
          <t>CM25/0041</t>
        </is>
      </c>
      <c r="L9202" s="19" t="inlineStr">
        <is>
          <t>Adjudicación provisional / definitiva</t>
        </is>
      </c>
      <c r="M9202" s="19" t="inlineStr">
        <is>
          <t>true</t>
        </is>
      </c>
      <c r="N9202" s="19" t="inlineStr">
        <is>
          <t/>
        </is>
      </c>
      <c r="O9202" s="19" t="inlineStr">
        <is>
          <t/>
        </is>
      </c>
      <c r="P9202" s="19" t="inlineStr">
        <is>
          <t/>
        </is>
      </c>
      <c r="Q9202" s="19" t="inlineStr">
        <is>
          <t/>
        </is>
      </c>
      <c r="R9202" s="19" t="inlineStr">
        <is>
          <t/>
        </is>
      </c>
      <c r="S9202" s="19" t="inlineStr">
        <is>
          <t>https://www.contratacion.euskadi.eus/webkpe00-kpeperfi/es/contenidos/anuncio_contratacion/expcm479371/es_doc/images/logo_sprilur_berria.jpg</t>
        </is>
      </c>
      <c r="T9202" s="19" t="inlineStr">
        <is>
          <t>SPRILUR, S.A.</t>
        </is>
      </c>
      <c r="U9202" s="19" t="inlineStr">
        <is>
          <t>A20316477 - Beterri Kostako Industrialdea, S.A.</t>
        </is>
      </c>
      <c r="V9202" s="19" t="inlineStr">
        <is>
          <t>Gerente</t>
        </is>
      </c>
      <c r="W9202" s="19" t="inlineStr">
        <is>
          <t/>
        </is>
      </c>
      <c r="X9202" s="19" t="inlineStr">
        <is>
          <t/>
        </is>
      </c>
      <c r="Y9202" s="19" t="inlineStr">
        <is>
          <t/>
        </is>
      </c>
      <c r="Z9202" s="19" t="inlineStr">
        <is>
          <t>https://www.contratacion.euskadi.eus/anuncio_contratacion/sustitucion-grabadora-video-camaras-del-parking/webkpe00-kpesimpc/es/</t>
        </is>
      </c>
      <c r="AA9202" s="19" t="inlineStr">
        <is>
          <t>https://www.contratacion.euskadi.eus/webkpe00-kpesimpc/es/contenidos/anuncio_contratacion/expcm479371/es_doc/index.html</t>
        </is>
      </c>
      <c r="AB9202" s="19" t="inlineStr">
        <is>
          <t>https://www.contratacion.euskadi.eus/contenidos/anuncio_contratacion/expcm479371/es_doc/data/es_r01dtpd19bd81ae9b06a7b6f1f6eb3af7954358720</t>
        </is>
      </c>
      <c r="AC9202" s="19" t="inlineStr">
        <is>
          <t>https://www.contratacion.euskadi.eus/contenidos/anuncio_contratacion/expcm479371/r01Index/expcm479371-idxContent.xml</t>
        </is>
      </c>
      <c r="AD9202" s="19" t="inlineStr">
        <is>
          <t>19/01/2026</t>
        </is>
      </c>
      <c r="AE9202" s="19" t="inlineStr">
        <is>
          <t>r01epd012761b52cd0eeaede47ffa6df9855fb5e3</t>
        </is>
      </c>
      <c r="AF9202" s="19" t="inlineStr">
        <is>
          <t>SPRILUR, S.A.</t>
        </is>
      </c>
      <c r="AG9202" s="19" t="inlineStr">
        <is>
          <t>r01etpd15470cd35df19043ebf27ed1889c4b77e23</t>
        </is>
      </c>
      <c r="AH9202" s="19" t="inlineStr">
        <is>
          <t>Beterri Kostako Industrialdea, S.A.</t>
        </is>
      </c>
      <c r="AI9202" s="19" t="inlineStr">
        <is>
          <t/>
        </is>
      </c>
      <c r="AJ9202" s="19" t="inlineStr">
        <is>
          <t/>
        </is>
      </c>
    </row>
    <row r="9203" customHeight="true" ht="15.0">
      <c r="A9203" s="19" t="inlineStr">
        <is>
          <t>Tasación de oficinas</t>
        </is>
      </c>
      <c r="B9203" s="19" t="inlineStr">
        <is>
          <t/>
        </is>
      </c>
      <c r="C9203" s="19" t="inlineStr">
        <is>
          <t>Gobierno Vasco</t>
        </is>
      </c>
      <c r="D9203" s="19" t="inlineStr">
        <is>
          <t/>
        </is>
      </c>
      <c r="E9203" s="19" t="inlineStr">
        <is>
          <t/>
        </is>
      </c>
      <c r="F9203" s="19" t="inlineStr">
        <is>
          <t/>
        </is>
      </c>
      <c r="G9203" s="19" t="inlineStr">
        <is>
          <t>Tasación de oficinas</t>
        </is>
      </c>
      <c r="H9203" s="19" t="inlineStr">
        <is>
          <t>Tasación de oficinas</t>
        </is>
      </c>
      <c r="I9203" s="19" t="inlineStr">
        <is>
          <t/>
        </is>
      </c>
      <c r="J9203" s="19" t="inlineStr">
        <is>
          <t>19/01/2026</t>
        </is>
      </c>
      <c r="K9203" s="19" t="inlineStr">
        <is>
          <t>CM25/0042</t>
        </is>
      </c>
      <c r="L9203" s="19" t="inlineStr">
        <is>
          <t>Adjudicación provisional / definitiva</t>
        </is>
      </c>
      <c r="M9203" s="19" t="inlineStr">
        <is>
          <t>true</t>
        </is>
      </c>
      <c r="N9203" s="19" t="inlineStr">
        <is>
          <t/>
        </is>
      </c>
      <c r="O9203" s="19" t="inlineStr">
        <is>
          <t/>
        </is>
      </c>
      <c r="P9203" s="19" t="inlineStr">
        <is>
          <t/>
        </is>
      </c>
      <c r="Q9203" s="19" t="inlineStr">
        <is>
          <t/>
        </is>
      </c>
      <c r="R9203" s="19" t="inlineStr">
        <is>
          <t/>
        </is>
      </c>
      <c r="S9203" s="19" t="inlineStr">
        <is>
          <t>https://www.contratacion.euskadi.eus/webkpe00-kpeperfi/es/contenidos/anuncio_contratacion/expcm479372/es_doc/images/logo_sprilur_berria.jpg</t>
        </is>
      </c>
      <c r="T9203" s="19" t="inlineStr">
        <is>
          <t>SPRILUR, S.A.</t>
        </is>
      </c>
      <c r="U9203" s="19" t="inlineStr">
        <is>
          <t>A20316477 - Beterri Kostako Industrialdea, S.A.</t>
        </is>
      </c>
      <c r="V9203" s="19" t="inlineStr">
        <is>
          <t>Gerente</t>
        </is>
      </c>
      <c r="W9203" s="19" t="inlineStr">
        <is>
          <t/>
        </is>
      </c>
      <c r="X9203" s="19" t="inlineStr">
        <is>
          <t/>
        </is>
      </c>
      <c r="Y9203" s="19" t="inlineStr">
        <is>
          <t/>
        </is>
      </c>
      <c r="Z9203" s="19" t="inlineStr">
        <is>
          <t>https://www.contratacion.euskadi.eus/anuncio_contratacion/tasacion-oficinas/webkpe00-kpesimpc/es/</t>
        </is>
      </c>
      <c r="AA9203" s="19" t="inlineStr">
        <is>
          <t>https://www.contratacion.euskadi.eus/webkpe00-kpesimpc/es/contenidos/anuncio_contratacion/expcm479372/es_doc/index.html</t>
        </is>
      </c>
      <c r="AB9203" s="19" t="inlineStr">
        <is>
          <t>https://www.contratacion.euskadi.eus/contenidos/anuncio_contratacion/expcm479372/es_doc/data/es_r01dtpd19bd81b11f96a7b6f1ffc4d42cb33df82c9</t>
        </is>
      </c>
      <c r="AC9203" s="19" t="inlineStr">
        <is>
          <t>https://www.contratacion.euskadi.eus/contenidos/anuncio_contratacion/expcm479372/r01Index/expcm479372-idxContent.xml</t>
        </is>
      </c>
      <c r="AD9203" s="19" t="inlineStr">
        <is>
          <t>19/01/2026</t>
        </is>
      </c>
      <c r="AE9203" s="19" t="inlineStr">
        <is>
          <t>r01epd012761b52cd0eeaede47ffa6df9855fb5e3</t>
        </is>
      </c>
      <c r="AF9203" s="19" t="inlineStr">
        <is>
          <t>SPRILUR, S.A.</t>
        </is>
      </c>
      <c r="AG9203" s="19" t="inlineStr">
        <is>
          <t>r01etpd15470cd35df19043ebf27ed1889c4b77e23</t>
        </is>
      </c>
      <c r="AH9203" s="19" t="inlineStr">
        <is>
          <t>Beterri Kostako Industrialdea, S.A.</t>
        </is>
      </c>
      <c r="AI9203" s="19" t="inlineStr">
        <is>
          <t/>
        </is>
      </c>
      <c r="AJ9203" s="19" t="inlineStr">
        <is>
          <t/>
        </is>
      </c>
    </row>
    <row r="9204" customHeight="true" ht="15.0">
      <c r="A9204" s="19" t="inlineStr">
        <is>
          <t>Asesoramiento urbanístico Polígono Estubegi</t>
        </is>
      </c>
      <c r="B9204" s="19" t="inlineStr">
        <is>
          <t/>
        </is>
      </c>
      <c r="C9204" s="19" t="inlineStr">
        <is>
          <t>Gobierno Vasco</t>
        </is>
      </c>
      <c r="D9204" s="19" t="inlineStr">
        <is>
          <t/>
        </is>
      </c>
      <c r="E9204" s="19" t="inlineStr">
        <is>
          <t/>
        </is>
      </c>
      <c r="F9204" s="19" t="inlineStr">
        <is>
          <t/>
        </is>
      </c>
      <c r="G9204" s="19" t="inlineStr">
        <is>
          <t>Asesoramiento urbanístico Polígono Estubegi</t>
        </is>
      </c>
      <c r="H9204" s="19" t="inlineStr">
        <is>
          <t>Asesoramiento urbanístico Polígono Estubegi</t>
        </is>
      </c>
      <c r="I9204" s="19" t="inlineStr">
        <is>
          <t/>
        </is>
      </c>
      <c r="J9204" s="19" t="inlineStr">
        <is>
          <t>19/01/2026</t>
        </is>
      </c>
      <c r="K9204" s="19" t="inlineStr">
        <is>
          <t>CM25/0043</t>
        </is>
      </c>
      <c r="L9204" s="19" t="inlineStr">
        <is>
          <t>Adjudicación provisional / definitiva</t>
        </is>
      </c>
      <c r="M9204" s="19" t="inlineStr">
        <is>
          <t>true</t>
        </is>
      </c>
      <c r="N9204" s="19" t="inlineStr">
        <is>
          <t/>
        </is>
      </c>
      <c r="O9204" s="19" t="inlineStr">
        <is>
          <t/>
        </is>
      </c>
      <c r="P9204" s="19" t="inlineStr">
        <is>
          <t/>
        </is>
      </c>
      <c r="Q9204" s="19" t="inlineStr">
        <is>
          <t/>
        </is>
      </c>
      <c r="R9204" s="19" t="inlineStr">
        <is>
          <t/>
        </is>
      </c>
      <c r="S9204" s="19" t="inlineStr">
        <is>
          <t>https://www.contratacion.euskadi.eus/webkpe00-kpeperfi/es/contenidos/anuncio_contratacion/expcm479373/es_doc/images/logo_sprilur_berria.jpg</t>
        </is>
      </c>
      <c r="T9204" s="19" t="inlineStr">
        <is>
          <t>SPRILUR, S.A.</t>
        </is>
      </c>
      <c r="U9204" s="19" t="inlineStr">
        <is>
          <t>A20316477 - Beterri Kostako Industrialdea, S.A.</t>
        </is>
      </c>
      <c r="V9204" s="19" t="inlineStr">
        <is>
          <t>Gerente</t>
        </is>
      </c>
      <c r="W9204" s="19" t="inlineStr">
        <is>
          <t/>
        </is>
      </c>
      <c r="X9204" s="19" t="inlineStr">
        <is>
          <t/>
        </is>
      </c>
      <c r="Y9204" s="19" t="inlineStr">
        <is>
          <t/>
        </is>
      </c>
      <c r="Z9204" s="19" t="inlineStr">
        <is>
          <t>https://www.contratacion.euskadi.eus/anuncio_contratacion/asesoramiento-urbanistico-poligono-estubegi/webkpe00-kpesimpc/es/</t>
        </is>
      </c>
      <c r="AA9204" s="19" t="inlineStr">
        <is>
          <t>https://www.contratacion.euskadi.eus/webkpe00-kpesimpc/es/contenidos/anuncio_contratacion/expcm479373/es_doc/index.html</t>
        </is>
      </c>
      <c r="AB9204" s="19" t="inlineStr">
        <is>
          <t>https://www.contratacion.euskadi.eus/contenidos/anuncio_contratacion/expcm479373/es_doc/data/es_r01dtpd19bd81b399c6a7b6f1fce1c0b770b584b99</t>
        </is>
      </c>
      <c r="AC9204" s="19" t="inlineStr">
        <is>
          <t>https://www.contratacion.euskadi.eus/contenidos/anuncio_contratacion/expcm479373/r01Index/expcm479373-idxContent.xml</t>
        </is>
      </c>
      <c r="AD9204" s="19" t="inlineStr">
        <is>
          <t>19/01/2026</t>
        </is>
      </c>
      <c r="AE9204" s="19" t="inlineStr">
        <is>
          <t>r01epd012761b52cd0eeaede47ffa6df9855fb5e3</t>
        </is>
      </c>
      <c r="AF9204" s="19" t="inlineStr">
        <is>
          <t>SPRILUR, S.A.</t>
        </is>
      </c>
      <c r="AG9204" s="19" t="inlineStr">
        <is>
          <t>r01etpd15470cd35df19043ebf27ed1889c4b77e23</t>
        </is>
      </c>
      <c r="AH9204" s="19" t="inlineStr">
        <is>
          <t>Beterri Kostako Industrialdea, S.A.</t>
        </is>
      </c>
      <c r="AI9204" s="19" t="inlineStr">
        <is>
          <t/>
        </is>
      </c>
      <c r="AJ9204" s="19" t="inlineStr">
        <is>
          <t/>
        </is>
      </c>
    </row>
    <row r="9205" customHeight="true" ht="15.0">
      <c r="A9205" s="19" t="inlineStr">
        <is>
          <t>Puesta a punto ventanas oficina Gabiria</t>
        </is>
      </c>
      <c r="B9205" s="19" t="inlineStr">
        <is>
          <t/>
        </is>
      </c>
      <c r="C9205" s="19" t="inlineStr">
        <is>
          <t>Gobierno Vasco</t>
        </is>
      </c>
      <c r="D9205" s="19" t="inlineStr">
        <is>
          <t/>
        </is>
      </c>
      <c r="E9205" s="19" t="inlineStr">
        <is>
          <t/>
        </is>
      </c>
      <c r="F9205" s="19" t="inlineStr">
        <is>
          <t/>
        </is>
      </c>
      <c r="G9205" s="19" t="inlineStr">
        <is>
          <t>Puesta a punto ventanas oficina Gabiria</t>
        </is>
      </c>
      <c r="H9205" s="19" t="inlineStr">
        <is>
          <t>Puesta a punto ventanas oficina Gabiria</t>
        </is>
      </c>
      <c r="I9205" s="19" t="inlineStr">
        <is>
          <t/>
        </is>
      </c>
      <c r="J9205" s="19" t="inlineStr">
        <is>
          <t>19/01/2026</t>
        </is>
      </c>
      <c r="K9205" s="19" t="inlineStr">
        <is>
          <t>CM25/0075</t>
        </is>
      </c>
      <c r="L9205" s="19" t="inlineStr">
        <is>
          <t>Adjudicación provisional / definitiva</t>
        </is>
      </c>
      <c r="M9205" s="19" t="inlineStr">
        <is>
          <t>true</t>
        </is>
      </c>
      <c r="N9205" s="19" t="inlineStr">
        <is>
          <t/>
        </is>
      </c>
      <c r="O9205" s="19" t="inlineStr">
        <is>
          <t/>
        </is>
      </c>
      <c r="P9205" s="19" t="inlineStr">
        <is>
          <t/>
        </is>
      </c>
      <c r="Q9205" s="19" t="inlineStr">
        <is>
          <t/>
        </is>
      </c>
      <c r="R9205" s="19" t="inlineStr">
        <is>
          <t/>
        </is>
      </c>
      <c r="S9205" s="19" t="inlineStr">
        <is>
          <t>https://www.contratacion.euskadi.eus/webkpe00-kpeperfi/es/contenidos/anuncio_contratacion/expcm479374/es_doc/images/logo_sprilur_berria.jpg</t>
        </is>
      </c>
      <c r="T9205" s="19" t="inlineStr">
        <is>
          <t>SPRILUR, S.A.</t>
        </is>
      </c>
      <c r="U9205" s="19" t="inlineStr">
        <is>
          <t>A20125993 - Bidasoa Oarsoko Industrialdea, S.A.</t>
        </is>
      </c>
      <c r="V9205" s="19" t="inlineStr">
        <is>
          <t>Gerente</t>
        </is>
      </c>
      <c r="W9205" s="19" t="inlineStr">
        <is>
          <t/>
        </is>
      </c>
      <c r="X9205" s="19" t="inlineStr">
        <is>
          <t/>
        </is>
      </c>
      <c r="Y9205" s="19" t="inlineStr">
        <is>
          <t/>
        </is>
      </c>
      <c r="Z9205" s="19" t="inlineStr">
        <is>
          <t>https://www.contratacion.euskadi.eus/anuncio_contratacion/puesta-punto-ventanas-oficina-gabiria/webkpe00-kpesimpc/es/</t>
        </is>
      </c>
      <c r="AA9205" s="19" t="inlineStr">
        <is>
          <t>https://www.contratacion.euskadi.eus/webkpe00-kpesimpc/es/contenidos/anuncio_contratacion/expcm479374/es_doc/index.html</t>
        </is>
      </c>
      <c r="AB9205" s="19" t="inlineStr">
        <is>
          <t>https://www.contratacion.euskadi.eus/contenidos/anuncio_contratacion/expcm479374/es_doc/data/es_r01dtpd19bd8317e493dc024533ebf2b982c8e3d60</t>
        </is>
      </c>
      <c r="AC9205" s="19" t="inlineStr">
        <is>
          <t>https://www.contratacion.euskadi.eus/contenidos/anuncio_contratacion/expcm479374/r01Index/expcm479374-idxContent.xml</t>
        </is>
      </c>
      <c r="AD9205" s="19" t="inlineStr">
        <is>
          <t>19/01/2026</t>
        </is>
      </c>
      <c r="AE9205" s="19" t="inlineStr">
        <is>
          <t>r01epd012761b52cd0eeaede47ffa6df9855fb5e3</t>
        </is>
      </c>
      <c r="AF9205" s="19" t="inlineStr">
        <is>
          <t>SPRILUR, S.A.</t>
        </is>
      </c>
      <c r="AG9205" s="19" t="inlineStr">
        <is>
          <t>r01etpd15470cd35b619043ebf41ec1119ea9ea316</t>
        </is>
      </c>
      <c r="AH9205" s="19" t="inlineStr">
        <is>
          <t>Bidasoa Oarsoko Industrialdea, S.A.</t>
        </is>
      </c>
      <c r="AI9205" s="19" t="inlineStr">
        <is>
          <t/>
        </is>
      </c>
      <c r="AJ9205" s="19" t="inlineStr">
        <is>
          <t/>
        </is>
      </c>
    </row>
    <row r="9206" customHeight="true" ht="15.0">
      <c r="A9206" s="19" t="inlineStr">
        <is>
          <t>Sustitución manilla puerta peatonal primera planta garaje Navalaldea</t>
        </is>
      </c>
      <c r="B9206" s="19" t="inlineStr">
        <is>
          <t/>
        </is>
      </c>
      <c r="C9206" s="19" t="inlineStr">
        <is>
          <t>Gobierno Vasco</t>
        </is>
      </c>
      <c r="D9206" s="19" t="inlineStr">
        <is>
          <t/>
        </is>
      </c>
      <c r="E9206" s="19" t="inlineStr">
        <is>
          <t/>
        </is>
      </c>
      <c r="F9206" s="19" t="inlineStr">
        <is>
          <t/>
        </is>
      </c>
      <c r="G9206" s="19" t="inlineStr">
        <is>
          <t>Sustitución manilla puerta peatonal primera planta garaje Navalaldea</t>
        </is>
      </c>
      <c r="H9206" s="19" t="inlineStr">
        <is>
          <t>Sustitución manilla puerta peatonal primera planta garaje Navalaldea</t>
        </is>
      </c>
      <c r="I9206" s="19" t="inlineStr">
        <is>
          <t/>
        </is>
      </c>
      <c r="J9206" s="19" t="inlineStr">
        <is>
          <t>19/01/2026</t>
        </is>
      </c>
      <c r="K9206" s="19" t="inlineStr">
        <is>
          <t>CM25/0076</t>
        </is>
      </c>
      <c r="L9206" s="19" t="inlineStr">
        <is>
          <t>Adjudicación provisional / definitiva</t>
        </is>
      </c>
      <c r="M9206" s="19" t="inlineStr">
        <is>
          <t>true</t>
        </is>
      </c>
      <c r="N9206" s="19" t="inlineStr">
        <is>
          <t/>
        </is>
      </c>
      <c r="O9206" s="19" t="inlineStr">
        <is>
          <t/>
        </is>
      </c>
      <c r="P9206" s="19" t="inlineStr">
        <is>
          <t/>
        </is>
      </c>
      <c r="Q9206" s="19" t="inlineStr">
        <is>
          <t/>
        </is>
      </c>
      <c r="R9206" s="19" t="inlineStr">
        <is>
          <t/>
        </is>
      </c>
      <c r="S9206" s="19" t="inlineStr">
        <is>
          <t>https://www.contratacion.euskadi.eus/webkpe00-kpeperfi/es/contenidos/anuncio_contratacion/expcm479375/es_doc/images/logo_sprilur_berria.jpg</t>
        </is>
      </c>
      <c r="T9206" s="19" t="inlineStr">
        <is>
          <t>SPRILUR, S.A.</t>
        </is>
      </c>
      <c r="U9206" s="19" t="inlineStr">
        <is>
          <t>A20125993 - Bidasoa Oarsoko Industrialdea, S.A.</t>
        </is>
      </c>
      <c r="V9206" s="19" t="inlineStr">
        <is>
          <t>Gerente</t>
        </is>
      </c>
      <c r="W9206" s="19" t="inlineStr">
        <is>
          <t/>
        </is>
      </c>
      <c r="X9206" s="19" t="inlineStr">
        <is>
          <t/>
        </is>
      </c>
      <c r="Y9206" s="19" t="inlineStr">
        <is>
          <t/>
        </is>
      </c>
      <c r="Z9206" s="19" t="inlineStr">
        <is>
          <t>https://www.contratacion.euskadi.eus/anuncio_contratacion/sustitucion-manilla-puerta-peatonal-primera-planta-garaje-navalaldea/webkpe00-kpesimpc/es/</t>
        </is>
      </c>
      <c r="AA9206" s="19" t="inlineStr">
        <is>
          <t>https://www.contratacion.euskadi.eus/webkpe00-kpesimpc/es/contenidos/anuncio_contratacion/expcm479375/es_doc/index.html</t>
        </is>
      </c>
      <c r="AB9206" s="19" t="inlineStr">
        <is>
          <t>https://www.contratacion.euskadi.eus/contenidos/anuncio_contratacion/expcm479375/es_doc/data/es_r01dtpd19bd831a5f03dc0245346e95ba2b0c7e848</t>
        </is>
      </c>
      <c r="AC9206" s="19" t="inlineStr">
        <is>
          <t>https://www.contratacion.euskadi.eus/contenidos/anuncio_contratacion/expcm479375/r01Index/expcm479375-idxContent.xml</t>
        </is>
      </c>
      <c r="AD9206" s="19" t="inlineStr">
        <is>
          <t>19/01/2026</t>
        </is>
      </c>
      <c r="AE9206" s="19" t="inlineStr">
        <is>
          <t>r01epd012761b52cd0eeaede47ffa6df9855fb5e3</t>
        </is>
      </c>
      <c r="AF9206" s="19" t="inlineStr">
        <is>
          <t>SPRILUR, S.A.</t>
        </is>
      </c>
      <c r="AG9206" s="19" t="inlineStr">
        <is>
          <t>r01etpd15470cd35b619043ebf41ec1119ea9ea316</t>
        </is>
      </c>
      <c r="AH9206" s="19" t="inlineStr">
        <is>
          <t>Bidasoa Oarsoko Industrialdea, S.A.</t>
        </is>
      </c>
      <c r="AI9206" s="19" t="inlineStr">
        <is>
          <t/>
        </is>
      </c>
      <c r="AJ9206" s="19" t="inlineStr">
        <is>
          <t/>
        </is>
      </c>
    </row>
    <row r="9207" customHeight="true" ht="15.0">
      <c r="A9207" s="19" t="inlineStr">
        <is>
          <t>Medición toma tierra en garaje Navalaldea</t>
        </is>
      </c>
      <c r="B9207" s="19" t="inlineStr">
        <is>
          <t/>
        </is>
      </c>
      <c r="C9207" s="19" t="inlineStr">
        <is>
          <t>Gobierno Vasco</t>
        </is>
      </c>
      <c r="D9207" s="19" t="inlineStr">
        <is>
          <t/>
        </is>
      </c>
      <c r="E9207" s="19" t="inlineStr">
        <is>
          <t/>
        </is>
      </c>
      <c r="F9207" s="19" t="inlineStr">
        <is>
          <t/>
        </is>
      </c>
      <c r="G9207" s="19" t="inlineStr">
        <is>
          <t>Medición toma tierra en garaje Navalaldea</t>
        </is>
      </c>
      <c r="H9207" s="19" t="inlineStr">
        <is>
          <t>Medición toma tierra en garaje Navalaldea</t>
        </is>
      </c>
      <c r="I9207" s="19" t="inlineStr">
        <is>
          <t/>
        </is>
      </c>
      <c r="J9207" s="19" t="inlineStr">
        <is>
          <t>19/01/2026</t>
        </is>
      </c>
      <c r="K9207" s="19" t="inlineStr">
        <is>
          <t>CM25/0077</t>
        </is>
      </c>
      <c r="L9207" s="19" t="inlineStr">
        <is>
          <t>Adjudicación provisional / definitiva</t>
        </is>
      </c>
      <c r="M9207" s="19" t="inlineStr">
        <is>
          <t>true</t>
        </is>
      </c>
      <c r="N9207" s="19" t="inlineStr">
        <is>
          <t/>
        </is>
      </c>
      <c r="O9207" s="19" t="inlineStr">
        <is>
          <t/>
        </is>
      </c>
      <c r="P9207" s="19" t="inlineStr">
        <is>
          <t/>
        </is>
      </c>
      <c r="Q9207" s="19" t="inlineStr">
        <is>
          <t/>
        </is>
      </c>
      <c r="R9207" s="19" t="inlineStr">
        <is>
          <t/>
        </is>
      </c>
      <c r="S9207" s="19" t="inlineStr">
        <is>
          <t>https://www.contratacion.euskadi.eus/webkpe00-kpeperfi/es/contenidos/anuncio_contratacion/expcm479376/es_doc/images/logo_sprilur_berria.jpg</t>
        </is>
      </c>
      <c r="T9207" s="19" t="inlineStr">
        <is>
          <t>SPRILUR, S.A.</t>
        </is>
      </c>
      <c r="U9207" s="19" t="inlineStr">
        <is>
          <t>A20125993 - Bidasoa Oarsoko Industrialdea, S.A.</t>
        </is>
      </c>
      <c r="V9207" s="19" t="inlineStr">
        <is>
          <t>Gerente</t>
        </is>
      </c>
      <c r="W9207" s="19" t="inlineStr">
        <is>
          <t/>
        </is>
      </c>
      <c r="X9207" s="19" t="inlineStr">
        <is>
          <t/>
        </is>
      </c>
      <c r="Y9207" s="19" t="inlineStr">
        <is>
          <t/>
        </is>
      </c>
      <c r="Z9207" s="19" t="inlineStr">
        <is>
          <t>https://www.contratacion.euskadi.eus/anuncio_contratacion/medicion-toma-tierra-garaje-navalaldea/expcm479376/webkpe00-kpesimpc/es/</t>
        </is>
      </c>
      <c r="AA9207" s="19" t="inlineStr">
        <is>
          <t>https://www.contratacion.euskadi.eus/webkpe00-kpesimpc/es/contenidos/anuncio_contratacion/expcm479376/es_doc/index.html</t>
        </is>
      </c>
      <c r="AB9207" s="19" t="inlineStr">
        <is>
          <t>https://www.contratacion.euskadi.eus/contenidos/anuncio_contratacion/expcm479376/es_doc/data/es_r01dtpd19bd831ce013dc0245397505b4c12c7d39c</t>
        </is>
      </c>
      <c r="AC9207" s="19" t="inlineStr">
        <is>
          <t>https://www.contratacion.euskadi.eus/contenidos/anuncio_contratacion/expcm479376/r01Index/expcm479376-idxContent.xml</t>
        </is>
      </c>
      <c r="AD9207" s="19" t="inlineStr">
        <is>
          <t>19/01/2026</t>
        </is>
      </c>
      <c r="AE9207" s="19" t="inlineStr">
        <is>
          <t>r01epd012761b52cd0eeaede47ffa6df9855fb5e3</t>
        </is>
      </c>
      <c r="AF9207" s="19" t="inlineStr">
        <is>
          <t>SPRILUR, S.A.</t>
        </is>
      </c>
      <c r="AG9207" s="19" t="inlineStr">
        <is>
          <t>r01etpd15470cd35b619043ebf41ec1119ea9ea316</t>
        </is>
      </c>
      <c r="AH9207" s="19" t="inlineStr">
        <is>
          <t>Bidasoa Oarsoko Industrialdea, S.A.</t>
        </is>
      </c>
      <c r="AI9207" s="19" t="inlineStr">
        <is>
          <t/>
        </is>
      </c>
      <c r="AJ9207" s="19" t="inlineStr">
        <is>
          <t/>
        </is>
      </c>
    </row>
    <row r="9208" customHeight="true" ht="15.0">
      <c r="A9208" s="19" t="inlineStr">
        <is>
          <t>Enrasar registro de arqueta con solera pabellón A9</t>
        </is>
      </c>
      <c r="B9208" s="19" t="inlineStr">
        <is>
          <t/>
        </is>
      </c>
      <c r="C9208" s="19" t="inlineStr">
        <is>
          <t>Gobierno Vasco</t>
        </is>
      </c>
      <c r="D9208" s="19" t="inlineStr">
        <is>
          <t/>
        </is>
      </c>
      <c r="E9208" s="19" t="inlineStr">
        <is>
          <t/>
        </is>
      </c>
      <c r="F9208" s="19" t="inlineStr">
        <is>
          <t/>
        </is>
      </c>
      <c r="G9208" s="19" t="inlineStr">
        <is>
          <t>Enrasar registro de arqueta con solera pabellón A9</t>
        </is>
      </c>
      <c r="H9208" s="19" t="inlineStr">
        <is>
          <t>Enrasar registro de arqueta con solera pabellón A9</t>
        </is>
      </c>
      <c r="I9208" s="19" t="inlineStr">
        <is>
          <t/>
        </is>
      </c>
      <c r="J9208" s="19" t="inlineStr">
        <is>
          <t>19/01/2026</t>
        </is>
      </c>
      <c r="K9208" s="19" t="inlineStr">
        <is>
          <t>CM25/0078</t>
        </is>
      </c>
      <c r="L9208" s="19" t="inlineStr">
        <is>
          <t>Adjudicación provisional / definitiva</t>
        </is>
      </c>
      <c r="M9208" s="19" t="inlineStr">
        <is>
          <t>true</t>
        </is>
      </c>
      <c r="N9208" s="19" t="inlineStr">
        <is>
          <t/>
        </is>
      </c>
      <c r="O9208" s="19" t="inlineStr">
        <is>
          <t/>
        </is>
      </c>
      <c r="P9208" s="19" t="inlineStr">
        <is>
          <t/>
        </is>
      </c>
      <c r="Q9208" s="19" t="inlineStr">
        <is>
          <t/>
        </is>
      </c>
      <c r="R9208" s="19" t="inlineStr">
        <is>
          <t/>
        </is>
      </c>
      <c r="S9208" s="19" t="inlineStr">
        <is>
          <t>https://www.contratacion.euskadi.eus/webkpe00-kpeperfi/es/contenidos/anuncio_contratacion/expcm479377/es_doc/images/logo_sprilur_berria.jpg</t>
        </is>
      </c>
      <c r="T9208" s="19" t="inlineStr">
        <is>
          <t>SPRILUR, S.A.</t>
        </is>
      </c>
      <c r="U9208" s="19" t="inlineStr">
        <is>
          <t>A20125993 - Bidasoa Oarsoko Industrialdea, S.A.</t>
        </is>
      </c>
      <c r="V9208" s="19" t="inlineStr">
        <is>
          <t>Gerente</t>
        </is>
      </c>
      <c r="W9208" s="19" t="inlineStr">
        <is>
          <t/>
        </is>
      </c>
      <c r="X9208" s="19" t="inlineStr">
        <is>
          <t/>
        </is>
      </c>
      <c r="Y9208" s="19" t="inlineStr">
        <is>
          <t/>
        </is>
      </c>
      <c r="Z9208" s="19" t="inlineStr">
        <is>
          <t>https://www.contratacion.euskadi.eus/anuncio_contratacion/enrasar-registro-arqueta-solera-pabellon-a9/webkpe00-kpesimpc/es/</t>
        </is>
      </c>
      <c r="AA9208" s="19" t="inlineStr">
        <is>
          <t>https://www.contratacion.euskadi.eus/webkpe00-kpesimpc/es/contenidos/anuncio_contratacion/expcm479377/es_doc/index.html</t>
        </is>
      </c>
      <c r="AB9208" s="19" t="inlineStr">
        <is>
          <t>https://www.contratacion.euskadi.eus/contenidos/anuncio_contratacion/expcm479377/es_doc/data/es_r01dtpd19bd831f5a53dc024531ba989794ce8ac45</t>
        </is>
      </c>
      <c r="AC9208" s="19" t="inlineStr">
        <is>
          <t>https://www.contratacion.euskadi.eus/contenidos/anuncio_contratacion/expcm479377/r01Index/expcm479377-idxContent.xml</t>
        </is>
      </c>
      <c r="AD9208" s="19" t="inlineStr">
        <is>
          <t>19/01/2026</t>
        </is>
      </c>
      <c r="AE9208" s="19" t="inlineStr">
        <is>
          <t>r01epd012761b52cd0eeaede47ffa6df9855fb5e3</t>
        </is>
      </c>
      <c r="AF9208" s="19" t="inlineStr">
        <is>
          <t>SPRILUR, S.A.</t>
        </is>
      </c>
      <c r="AG9208" s="19" t="inlineStr">
        <is>
          <t>r01etpd15470cd35b619043ebf41ec1119ea9ea316</t>
        </is>
      </c>
      <c r="AH9208" s="19" t="inlineStr">
        <is>
          <t>Bidasoa Oarsoko Industrialdea, S.A.</t>
        </is>
      </c>
      <c r="AI9208" s="19" t="inlineStr">
        <is>
          <t/>
        </is>
      </c>
      <c r="AJ9208" s="19" t="inlineStr">
        <is>
          <t/>
        </is>
      </c>
    </row>
    <row r="9209" customHeight="true" ht="15.0">
      <c r="A9209" s="19" t="inlineStr">
        <is>
          <t>Revisión del alumbrado tramex de Navalaldea</t>
        </is>
      </c>
      <c r="B9209" s="19" t="inlineStr">
        <is>
          <t/>
        </is>
      </c>
      <c r="C9209" s="19" t="inlineStr">
        <is>
          <t>Gobierno Vasco</t>
        </is>
      </c>
      <c r="D9209" s="19" t="inlineStr">
        <is>
          <t/>
        </is>
      </c>
      <c r="E9209" s="19" t="inlineStr">
        <is>
          <t/>
        </is>
      </c>
      <c r="F9209" s="19" t="inlineStr">
        <is>
          <t/>
        </is>
      </c>
      <c r="G9209" s="19" t="inlineStr">
        <is>
          <t>Revisión del alumbrado tramex de Navalaldea</t>
        </is>
      </c>
      <c r="H9209" s="19" t="inlineStr">
        <is>
          <t>Revisión del alumbrado tramex de Navalaldea</t>
        </is>
      </c>
      <c r="I9209" s="19" t="inlineStr">
        <is>
          <t/>
        </is>
      </c>
      <c r="J9209" s="19" t="inlineStr">
        <is>
          <t>19/01/2026</t>
        </is>
      </c>
      <c r="K9209" s="19" t="inlineStr">
        <is>
          <t>CM25/0079</t>
        </is>
      </c>
      <c r="L9209" s="19" t="inlineStr">
        <is>
          <t>Adjudicación provisional / definitiva</t>
        </is>
      </c>
      <c r="M9209" s="19" t="inlineStr">
        <is>
          <t>true</t>
        </is>
      </c>
      <c r="N9209" s="19" t="inlineStr">
        <is>
          <t/>
        </is>
      </c>
      <c r="O9209" s="19" t="inlineStr">
        <is>
          <t/>
        </is>
      </c>
      <c r="P9209" s="19" t="inlineStr">
        <is>
          <t/>
        </is>
      </c>
      <c r="Q9209" s="19" t="inlineStr">
        <is>
          <t/>
        </is>
      </c>
      <c r="R9209" s="19" t="inlineStr">
        <is>
          <t/>
        </is>
      </c>
      <c r="S9209" s="19" t="inlineStr">
        <is>
          <t>https://www.contratacion.euskadi.eus/webkpe00-kpeperfi/es/contenidos/anuncio_contratacion/expcm479378/es_doc/images/logo_sprilur_berria.jpg</t>
        </is>
      </c>
      <c r="T9209" s="19" t="inlineStr">
        <is>
          <t>SPRILUR, S.A.</t>
        </is>
      </c>
      <c r="U9209" s="19" t="inlineStr">
        <is>
          <t>A20125993 - Bidasoa Oarsoko Industrialdea, S.A.</t>
        </is>
      </c>
      <c r="V9209" s="19" t="inlineStr">
        <is>
          <t>Gerente</t>
        </is>
      </c>
      <c r="W9209" s="19" t="inlineStr">
        <is>
          <t/>
        </is>
      </c>
      <c r="X9209" s="19" t="inlineStr">
        <is>
          <t/>
        </is>
      </c>
      <c r="Y9209" s="19" t="inlineStr">
        <is>
          <t/>
        </is>
      </c>
      <c r="Z9209" s="19" t="inlineStr">
        <is>
          <t>https://www.contratacion.euskadi.eus/anuncio_contratacion/revision-del-alumbrado-tramex-navalaldea/webkpe00-kpesimpc/es/</t>
        </is>
      </c>
      <c r="AA9209" s="19" t="inlineStr">
        <is>
          <t>https://www.contratacion.euskadi.eus/webkpe00-kpesimpc/es/contenidos/anuncio_contratacion/expcm479378/es_doc/index.html</t>
        </is>
      </c>
      <c r="AB9209" s="19" t="inlineStr">
        <is>
          <t>https://www.contratacion.euskadi.eus/contenidos/anuncio_contratacion/expcm479378/es_doc/data/es_r01dtpd19bd8321d903dc0245382047d49b7ed3e3b</t>
        </is>
      </c>
      <c r="AC9209" s="19" t="inlineStr">
        <is>
          <t>https://www.contratacion.euskadi.eus/contenidos/anuncio_contratacion/expcm479378/r01Index/expcm479378-idxContent.xml</t>
        </is>
      </c>
      <c r="AD9209" s="19" t="inlineStr">
        <is>
          <t>19/01/2026</t>
        </is>
      </c>
      <c r="AE9209" s="19" t="inlineStr">
        <is>
          <t>r01epd012761b52cd0eeaede47ffa6df9855fb5e3</t>
        </is>
      </c>
      <c r="AF9209" s="19" t="inlineStr">
        <is>
          <t>SPRILUR, S.A.</t>
        </is>
      </c>
      <c r="AG9209" s="19" t="inlineStr">
        <is>
          <t>r01etpd15470cd35b619043ebf41ec1119ea9ea316</t>
        </is>
      </c>
      <c r="AH9209" s="19" t="inlineStr">
        <is>
          <t>Bidasoa Oarsoko Industrialdea, S.A.</t>
        </is>
      </c>
      <c r="AI9209" s="19" t="inlineStr">
        <is>
          <t/>
        </is>
      </c>
      <c r="AJ9209" s="19" t="inlineStr">
        <is>
          <t/>
        </is>
      </c>
    </row>
    <row r="9210" customHeight="true" ht="15.0">
      <c r="A9210" s="19" t="inlineStr">
        <is>
          <t>Compra escuadras para paneles exteriores del garaje de Navalaldea</t>
        </is>
      </c>
      <c r="B9210" s="19" t="inlineStr">
        <is>
          <t/>
        </is>
      </c>
      <c r="C9210" s="19" t="inlineStr">
        <is>
          <t>Gobierno Vasco</t>
        </is>
      </c>
      <c r="D9210" s="19" t="inlineStr">
        <is>
          <t/>
        </is>
      </c>
      <c r="E9210" s="19" t="inlineStr">
        <is>
          <t/>
        </is>
      </c>
      <c r="F9210" s="19" t="inlineStr">
        <is>
          <t/>
        </is>
      </c>
      <c r="G9210" s="19" t="inlineStr">
        <is>
          <t>Compra escuadras para paneles exteriores del garaje de Navalaldea</t>
        </is>
      </c>
      <c r="H9210" s="19" t="inlineStr">
        <is>
          <t>Compra escuadras para paneles exteriores del garaje de Navalaldea</t>
        </is>
      </c>
      <c r="I9210" s="19" t="inlineStr">
        <is>
          <t/>
        </is>
      </c>
      <c r="J9210" s="19" t="inlineStr">
        <is>
          <t>19/01/2026</t>
        </is>
      </c>
      <c r="K9210" s="19" t="inlineStr">
        <is>
          <t>CM25/0080</t>
        </is>
      </c>
      <c r="L9210" s="19" t="inlineStr">
        <is>
          <t>Adjudicación provisional / definitiva</t>
        </is>
      </c>
      <c r="M9210" s="19" t="inlineStr">
        <is>
          <t>true</t>
        </is>
      </c>
      <c r="N9210" s="19" t="inlineStr">
        <is>
          <t/>
        </is>
      </c>
      <c r="O9210" s="19" t="inlineStr">
        <is>
          <t/>
        </is>
      </c>
      <c r="P9210" s="19" t="inlineStr">
        <is>
          <t/>
        </is>
      </c>
      <c r="Q9210" s="19" t="inlineStr">
        <is>
          <t/>
        </is>
      </c>
      <c r="R9210" s="19" t="inlineStr">
        <is>
          <t/>
        </is>
      </c>
      <c r="S9210" s="19" t="inlineStr">
        <is>
          <t>https://www.contratacion.euskadi.eus/webkpe00-kpeperfi/es/contenidos/anuncio_contratacion/expcm479379/es_doc/images/logo_sprilur_berria.jpg</t>
        </is>
      </c>
      <c r="T9210" s="19" t="inlineStr">
        <is>
          <t>SPRILUR, S.A.</t>
        </is>
      </c>
      <c r="U9210" s="19" t="inlineStr">
        <is>
          <t>A20125993 - Bidasoa Oarsoko Industrialdea, S.A.</t>
        </is>
      </c>
      <c r="V9210" s="19" t="inlineStr">
        <is>
          <t>Gerente</t>
        </is>
      </c>
      <c r="W9210" s="19" t="inlineStr">
        <is>
          <t/>
        </is>
      </c>
      <c r="X9210" s="19" t="inlineStr">
        <is>
          <t/>
        </is>
      </c>
      <c r="Y9210" s="19" t="inlineStr">
        <is>
          <t/>
        </is>
      </c>
      <c r="Z9210" s="19" t="inlineStr">
        <is>
          <t>https://www.contratacion.euskadi.eus/anuncio_contratacion/compra-escuadras-paneles-exteriores-del-garaje-navalaldea/webkpe00-kpesimpc/es/</t>
        </is>
      </c>
      <c r="AA9210" s="19" t="inlineStr">
        <is>
          <t>https://www.contratacion.euskadi.eus/webkpe00-kpesimpc/es/contenidos/anuncio_contratacion/expcm479379/es_doc/index.html</t>
        </is>
      </c>
      <c r="AB9210" s="19" t="inlineStr">
        <is>
          <t>https://www.contratacion.euskadi.eus/contenidos/anuncio_contratacion/expcm479379/es_doc/data/es_r01dtpd19bd83612305ccad867d868a679cec6dfc9</t>
        </is>
      </c>
      <c r="AC9210" s="19" t="inlineStr">
        <is>
          <t>https://www.contratacion.euskadi.eus/contenidos/anuncio_contratacion/expcm479379/r01Index/expcm479379-idxContent.xml</t>
        </is>
      </c>
      <c r="AD9210" s="19" t="inlineStr">
        <is>
          <t>19/01/2026</t>
        </is>
      </c>
      <c r="AE9210" s="19" t="inlineStr">
        <is>
          <t>r01epd012761b52cd0eeaede47ffa6df9855fb5e3</t>
        </is>
      </c>
      <c r="AF9210" s="19" t="inlineStr">
        <is>
          <t>SPRILUR, S.A.</t>
        </is>
      </c>
      <c r="AG9210" s="19" t="inlineStr">
        <is>
          <t>r01etpd15470cd35b619043ebf41ec1119ea9ea316</t>
        </is>
      </c>
      <c r="AH9210" s="19" t="inlineStr">
        <is>
          <t>Bidasoa Oarsoko Industrialdea, S.A.</t>
        </is>
      </c>
      <c r="AI9210" s="19" t="inlineStr">
        <is>
          <t/>
        </is>
      </c>
      <c r="AJ9210" s="19" t="inlineStr">
        <is>
          <t/>
        </is>
      </c>
    </row>
    <row r="9211" customHeight="true" ht="15.0">
      <c r="A9211" s="19" t="inlineStr">
        <is>
          <t>Alquiler de plataforma elevadora para Navalaldea</t>
        </is>
      </c>
      <c r="B9211" s="19" t="inlineStr">
        <is>
          <t/>
        </is>
      </c>
      <c r="C9211" s="19" t="inlineStr">
        <is>
          <t>Gobierno Vasco</t>
        </is>
      </c>
      <c r="D9211" s="19" t="inlineStr">
        <is>
          <t/>
        </is>
      </c>
      <c r="E9211" s="19" t="inlineStr">
        <is>
          <t/>
        </is>
      </c>
      <c r="F9211" s="19" t="inlineStr">
        <is>
          <t/>
        </is>
      </c>
      <c r="G9211" s="19" t="inlineStr">
        <is>
          <t>Alquiler de plataforma elevadora para Navalaldea</t>
        </is>
      </c>
      <c r="H9211" s="19" t="inlineStr">
        <is>
          <t>Alquiler de plataforma elevadora para Navalaldea</t>
        </is>
      </c>
      <c r="I9211" s="19" t="inlineStr">
        <is>
          <t/>
        </is>
      </c>
      <c r="J9211" s="19" t="inlineStr">
        <is>
          <t>19/01/2026</t>
        </is>
      </c>
      <c r="K9211" s="19" t="inlineStr">
        <is>
          <t>CM25/0081</t>
        </is>
      </c>
      <c r="L9211" s="19" t="inlineStr">
        <is>
          <t>Adjudicación provisional / definitiva</t>
        </is>
      </c>
      <c r="M9211" s="19" t="inlineStr">
        <is>
          <t>true</t>
        </is>
      </c>
      <c r="N9211" s="19" t="inlineStr">
        <is>
          <t/>
        </is>
      </c>
      <c r="O9211" s="19" t="inlineStr">
        <is>
          <t/>
        </is>
      </c>
      <c r="P9211" s="19" t="inlineStr">
        <is>
          <t/>
        </is>
      </c>
      <c r="Q9211" s="19" t="inlineStr">
        <is>
          <t/>
        </is>
      </c>
      <c r="R9211" s="19" t="inlineStr">
        <is>
          <t/>
        </is>
      </c>
      <c r="S9211" s="19" t="inlineStr">
        <is>
          <t>https://www.contratacion.euskadi.eus/webkpe00-kpeperfi/es/contenidos/anuncio_contratacion/expcm479380/es_doc/images/logo_sprilur_berria.jpg</t>
        </is>
      </c>
      <c r="T9211" s="19" t="inlineStr">
        <is>
          <t>SPRILUR, S.A.</t>
        </is>
      </c>
      <c r="U9211" s="19" t="inlineStr">
        <is>
          <t>A20125993 - Bidasoa Oarsoko Industrialdea, S.A.</t>
        </is>
      </c>
      <c r="V9211" s="19" t="inlineStr">
        <is>
          <t>Gerente</t>
        </is>
      </c>
      <c r="W9211" s="19" t="inlineStr">
        <is>
          <t/>
        </is>
      </c>
      <c r="X9211" s="19" t="inlineStr">
        <is>
          <t/>
        </is>
      </c>
      <c r="Y9211" s="19" t="inlineStr">
        <is>
          <t/>
        </is>
      </c>
      <c r="Z9211" s="19" t="inlineStr">
        <is>
          <t>https://www.contratacion.euskadi.eus/anuncio_contratacion/alquiler-plataforma-elevadora-navalaldea/expcm479380/webkpe00-kpesimpc/es/</t>
        </is>
      </c>
      <c r="AA9211" s="19" t="inlineStr">
        <is>
          <t>https://www.contratacion.euskadi.eus/webkpe00-kpesimpc/es/contenidos/anuncio_contratacion/expcm479380/es_doc/index.html</t>
        </is>
      </c>
      <c r="AB9211" s="19" t="inlineStr">
        <is>
          <t>https://www.contratacion.euskadi.eus/contenidos/anuncio_contratacion/expcm479380/es_doc/data/es_r01dtpd19bd83639985ccad867119c06344566d4c0</t>
        </is>
      </c>
      <c r="AC9211" s="19" t="inlineStr">
        <is>
          <t>https://www.contratacion.euskadi.eus/contenidos/anuncio_contratacion/expcm479380/r01Index/expcm479380-idxContent.xml</t>
        </is>
      </c>
      <c r="AD9211" s="19" t="inlineStr">
        <is>
          <t>19/01/2026</t>
        </is>
      </c>
      <c r="AE9211" s="19" t="inlineStr">
        <is>
          <t>r01epd012761b52cd0eeaede47ffa6df9855fb5e3</t>
        </is>
      </c>
      <c r="AF9211" s="19" t="inlineStr">
        <is>
          <t>SPRILUR, S.A.</t>
        </is>
      </c>
      <c r="AG9211" s="19" t="inlineStr">
        <is>
          <t>r01etpd15470cd35b619043ebf41ec1119ea9ea316</t>
        </is>
      </c>
      <c r="AH9211" s="19" t="inlineStr">
        <is>
          <t>Bidasoa Oarsoko Industrialdea, S.A.</t>
        </is>
      </c>
      <c r="AI9211" s="19" t="inlineStr">
        <is>
          <t/>
        </is>
      </c>
      <c r="AJ9211" s="19" t="inlineStr">
        <is>
          <t/>
        </is>
      </c>
    </row>
    <row r="9212" customHeight="true" ht="15.0">
      <c r="A9212" s="19" t="inlineStr">
        <is>
          <t>Actualización de equipos sede Irun</t>
        </is>
      </c>
      <c r="B9212" s="19" t="inlineStr">
        <is>
          <t/>
        </is>
      </c>
      <c r="C9212" s="19" t="inlineStr">
        <is>
          <t>Gobierno Vasco</t>
        </is>
      </c>
      <c r="D9212" s="19" t="inlineStr">
        <is>
          <t/>
        </is>
      </c>
      <c r="E9212" s="19" t="inlineStr">
        <is>
          <t/>
        </is>
      </c>
      <c r="F9212" s="19" t="inlineStr">
        <is>
          <t/>
        </is>
      </c>
      <c r="G9212" s="19" t="inlineStr">
        <is>
          <t>Actualización de equipos sede Irun</t>
        </is>
      </c>
      <c r="H9212" s="19" t="inlineStr">
        <is>
          <t>Actualización de equipos sede Irun</t>
        </is>
      </c>
      <c r="I9212" s="19" t="inlineStr">
        <is>
          <t/>
        </is>
      </c>
      <c r="J9212" s="19" t="inlineStr">
        <is>
          <t>19/01/2026</t>
        </is>
      </c>
      <c r="K9212" s="19" t="inlineStr">
        <is>
          <t>CM25/0082</t>
        </is>
      </c>
      <c r="L9212" s="19" t="inlineStr">
        <is>
          <t>Adjudicación provisional / definitiva</t>
        </is>
      </c>
      <c r="M9212" s="19" t="inlineStr">
        <is>
          <t>true</t>
        </is>
      </c>
      <c r="N9212" s="19" t="inlineStr">
        <is>
          <t/>
        </is>
      </c>
      <c r="O9212" s="19" t="inlineStr">
        <is>
          <t/>
        </is>
      </c>
      <c r="P9212" s="19" t="inlineStr">
        <is>
          <t/>
        </is>
      </c>
      <c r="Q9212" s="19" t="inlineStr">
        <is>
          <t/>
        </is>
      </c>
      <c r="R9212" s="19" t="inlineStr">
        <is>
          <t/>
        </is>
      </c>
      <c r="S9212" s="19" t="inlineStr">
        <is>
          <t>https://www.contratacion.euskadi.eus/webkpe00-kpeperfi/es/contenidos/anuncio_contratacion/expcm479381/es_doc/images/logo_sprilur_berria.jpg</t>
        </is>
      </c>
      <c r="T9212" s="19" t="inlineStr">
        <is>
          <t>SPRILUR, S.A.</t>
        </is>
      </c>
      <c r="U9212" s="19" t="inlineStr">
        <is>
          <t>A20125993 - Bidasoa Oarsoko Industrialdea, S.A.</t>
        </is>
      </c>
      <c r="V9212" s="19" t="inlineStr">
        <is>
          <t>Gerente</t>
        </is>
      </c>
      <c r="W9212" s="19" t="inlineStr">
        <is>
          <t/>
        </is>
      </c>
      <c r="X9212" s="19" t="inlineStr">
        <is>
          <t/>
        </is>
      </c>
      <c r="Y9212" s="19" t="inlineStr">
        <is>
          <t/>
        </is>
      </c>
      <c r="Z9212" s="19" t="inlineStr">
        <is>
          <t>https://www.contratacion.euskadi.eus/anuncio_contratacion/actualizacion-equipos-sede-irun/webkpe00-kpesimpc/es/</t>
        </is>
      </c>
      <c r="AA9212" s="19" t="inlineStr">
        <is>
          <t>https://www.contratacion.euskadi.eus/webkpe00-kpesimpc/es/contenidos/anuncio_contratacion/expcm479381/es_doc/index.html</t>
        </is>
      </c>
      <c r="AB9212" s="19" t="inlineStr">
        <is>
          <t>https://www.contratacion.euskadi.eus/contenidos/anuncio_contratacion/expcm479381/es_doc/data/es_r01dtpd19bd83661f25ccad8674b2d8b3c8d145b22</t>
        </is>
      </c>
      <c r="AC9212" s="19" t="inlineStr">
        <is>
          <t>https://www.contratacion.euskadi.eus/contenidos/anuncio_contratacion/expcm479381/r01Index/expcm479381-idxContent.xml</t>
        </is>
      </c>
      <c r="AD9212" s="19" t="inlineStr">
        <is>
          <t>19/01/2026</t>
        </is>
      </c>
      <c r="AE9212" s="19" t="inlineStr">
        <is>
          <t>r01epd012761b52cd0eeaede47ffa6df9855fb5e3</t>
        </is>
      </c>
      <c r="AF9212" s="19" t="inlineStr">
        <is>
          <t>SPRILUR, S.A.</t>
        </is>
      </c>
      <c r="AG9212" s="19" t="inlineStr">
        <is>
          <t>r01etpd15470cd35b619043ebf41ec1119ea9ea316</t>
        </is>
      </c>
      <c r="AH9212" s="19" t="inlineStr">
        <is>
          <t>Bidasoa Oarsoko Industrialdea, S.A.</t>
        </is>
      </c>
      <c r="AI9212" s="19" t="inlineStr">
        <is>
          <t/>
        </is>
      </c>
      <c r="AJ9212" s="19" t="inlineStr">
        <is>
          <t/>
        </is>
      </c>
    </row>
    <row r="9213" customHeight="true" ht="15.0">
      <c r="A9213" s="19" t="inlineStr">
        <is>
          <t>Reparación falso techo oficina Irun</t>
        </is>
      </c>
      <c r="B9213" s="19" t="inlineStr">
        <is>
          <t/>
        </is>
      </c>
      <c r="C9213" s="19" t="inlineStr">
        <is>
          <t>Gobierno Vasco</t>
        </is>
      </c>
      <c r="D9213" s="19" t="inlineStr">
        <is>
          <t/>
        </is>
      </c>
      <c r="E9213" s="19" t="inlineStr">
        <is>
          <t/>
        </is>
      </c>
      <c r="F9213" s="19" t="inlineStr">
        <is>
          <t/>
        </is>
      </c>
      <c r="G9213" s="19" t="inlineStr">
        <is>
          <t>Reparación falso techo oficina Irun</t>
        </is>
      </c>
      <c r="H9213" s="19" t="inlineStr">
        <is>
          <t>Reparación falso techo oficina Irun</t>
        </is>
      </c>
      <c r="I9213" s="19" t="inlineStr">
        <is>
          <t/>
        </is>
      </c>
      <c r="J9213" s="19" t="inlineStr">
        <is>
          <t>19/01/2026</t>
        </is>
      </c>
      <c r="K9213" s="19" t="inlineStr">
        <is>
          <t>CM25/0083</t>
        </is>
      </c>
      <c r="L9213" s="19" t="inlineStr">
        <is>
          <t>Adjudicación provisional / definitiva</t>
        </is>
      </c>
      <c r="M9213" s="19" t="inlineStr">
        <is>
          <t>true</t>
        </is>
      </c>
      <c r="N9213" s="19" t="inlineStr">
        <is>
          <t/>
        </is>
      </c>
      <c r="O9213" s="19" t="inlineStr">
        <is>
          <t/>
        </is>
      </c>
      <c r="P9213" s="19" t="inlineStr">
        <is>
          <t/>
        </is>
      </c>
      <c r="Q9213" s="19" t="inlineStr">
        <is>
          <t/>
        </is>
      </c>
      <c r="R9213" s="19" t="inlineStr">
        <is>
          <t/>
        </is>
      </c>
      <c r="S9213" s="19" t="inlineStr">
        <is>
          <t>https://www.contratacion.euskadi.eus/webkpe00-kpeperfi/es/contenidos/anuncio_contratacion/expcm479382/es_doc/images/logo_sprilur_berria.jpg</t>
        </is>
      </c>
      <c r="T9213" s="19" t="inlineStr">
        <is>
          <t>SPRILUR, S.A.</t>
        </is>
      </c>
      <c r="U9213" s="19" t="inlineStr">
        <is>
          <t>A20125993 - Bidasoa Oarsoko Industrialdea, S.A.</t>
        </is>
      </c>
      <c r="V9213" s="19" t="inlineStr">
        <is>
          <t>Gerente</t>
        </is>
      </c>
      <c r="W9213" s="19" t="inlineStr">
        <is>
          <t/>
        </is>
      </c>
      <c r="X9213" s="19" t="inlineStr">
        <is>
          <t/>
        </is>
      </c>
      <c r="Y9213" s="19" t="inlineStr">
        <is>
          <t/>
        </is>
      </c>
      <c r="Z9213" s="19" t="inlineStr">
        <is>
          <t>https://www.contratacion.euskadi.eus/anuncio_contratacion/reparacion-falso-techo-oficina-irun/webkpe00-kpesimpc/es/</t>
        </is>
      </c>
      <c r="AA9213" s="19" t="inlineStr">
        <is>
          <t>https://www.contratacion.euskadi.eus/webkpe00-kpesimpc/es/contenidos/anuncio_contratacion/expcm479382/es_doc/index.html</t>
        </is>
      </c>
      <c r="AB9213" s="19" t="inlineStr">
        <is>
          <t>https://www.contratacion.euskadi.eus/contenidos/anuncio_contratacion/expcm479382/es_doc/data/es_r01dtpd19bd83689395ccad867addb0aa6c528309e</t>
        </is>
      </c>
      <c r="AC9213" s="19" t="inlineStr">
        <is>
          <t>https://www.contratacion.euskadi.eus/contenidos/anuncio_contratacion/expcm479382/r01Index/expcm479382-idxContent.xml</t>
        </is>
      </c>
      <c r="AD9213" s="19" t="inlineStr">
        <is>
          <t>19/01/2026</t>
        </is>
      </c>
      <c r="AE9213" s="19" t="inlineStr">
        <is>
          <t>r01epd012761b52cd0eeaede47ffa6df9855fb5e3</t>
        </is>
      </c>
      <c r="AF9213" s="19" t="inlineStr">
        <is>
          <t>SPRILUR, S.A.</t>
        </is>
      </c>
      <c r="AG9213" s="19" t="inlineStr">
        <is>
          <t>r01etpd15470cd35b619043ebf41ec1119ea9ea316</t>
        </is>
      </c>
      <c r="AH9213" s="19" t="inlineStr">
        <is>
          <t>Bidasoa Oarsoko Industrialdea, S.A.</t>
        </is>
      </c>
      <c r="AI9213" s="19" t="inlineStr">
        <is>
          <t/>
        </is>
      </c>
      <c r="AJ9213" s="19" t="inlineStr">
        <is>
          <t/>
        </is>
      </c>
    </row>
    <row r="9214" customHeight="true" ht="15.0">
      <c r="A9214" s="19" t="inlineStr">
        <is>
          <t>Suministro de hidrante, señalitica y detectores en Navalaldea tras revisión trim</t>
        </is>
      </c>
      <c r="B9214" s="19" t="inlineStr">
        <is>
          <t/>
        </is>
      </c>
      <c r="C9214" s="19" t="inlineStr">
        <is>
          <t>Gobierno Vasco</t>
        </is>
      </c>
      <c r="D9214" s="19" t="inlineStr">
        <is>
          <t/>
        </is>
      </c>
      <c r="E9214" s="19" t="inlineStr">
        <is>
          <t/>
        </is>
      </c>
      <c r="F9214" s="19" t="inlineStr">
        <is>
          <t/>
        </is>
      </c>
      <c r="G9214" s="19" t="inlineStr">
        <is>
          <t>Suministro de hidrante, señalitica y detectores en Navalaldea tras revisión trim</t>
        </is>
      </c>
      <c r="H9214" s="19" t="inlineStr">
        <is>
          <t>Suministro de hidrante, señalitica y detectores en Navalaldea tras revisión trim</t>
        </is>
      </c>
      <c r="I9214" s="19" t="inlineStr">
        <is>
          <t/>
        </is>
      </c>
      <c r="J9214" s="19" t="inlineStr">
        <is>
          <t>19/01/2026</t>
        </is>
      </c>
      <c r="K9214" s="19" t="inlineStr">
        <is>
          <t>CM25/0084</t>
        </is>
      </c>
      <c r="L9214" s="19" t="inlineStr">
        <is>
          <t>Adjudicación provisional / definitiva</t>
        </is>
      </c>
      <c r="M9214" s="19" t="inlineStr">
        <is>
          <t>true</t>
        </is>
      </c>
      <c r="N9214" s="19" t="inlineStr">
        <is>
          <t/>
        </is>
      </c>
      <c r="O9214" s="19" t="inlineStr">
        <is>
          <t/>
        </is>
      </c>
      <c r="P9214" s="19" t="inlineStr">
        <is>
          <t/>
        </is>
      </c>
      <c r="Q9214" s="19" t="inlineStr">
        <is>
          <t/>
        </is>
      </c>
      <c r="R9214" s="19" t="inlineStr">
        <is>
          <t/>
        </is>
      </c>
      <c r="S9214" s="19" t="inlineStr">
        <is>
          <t>https://www.contratacion.euskadi.eus/webkpe00-kpeperfi/es/contenidos/anuncio_contratacion/expcm479383/es_doc/images/logo_sprilur_berria.jpg</t>
        </is>
      </c>
      <c r="T9214" s="19" t="inlineStr">
        <is>
          <t>SPRILUR, S.A.</t>
        </is>
      </c>
      <c r="U9214" s="19" t="inlineStr">
        <is>
          <t>A20125993 - Bidasoa Oarsoko Industrialdea, S.A.</t>
        </is>
      </c>
      <c r="V9214" s="19" t="inlineStr">
        <is>
          <t>Gerente</t>
        </is>
      </c>
      <c r="W9214" s="19" t="inlineStr">
        <is>
          <t/>
        </is>
      </c>
      <c r="X9214" s="19" t="inlineStr">
        <is>
          <t/>
        </is>
      </c>
      <c r="Y9214" s="19" t="inlineStr">
        <is>
          <t/>
        </is>
      </c>
      <c r="Z9214" s="19" t="inlineStr">
        <is>
          <t>https://www.contratacion.euskadi.eus/anuncio_contratacion/suministro-hidrante-senalitica-y-detectores-navalaldea-revision-trim/webkpe00-kpesimpc/es/</t>
        </is>
      </c>
      <c r="AA9214" s="19" t="inlineStr">
        <is>
          <t>https://www.contratacion.euskadi.eus/webkpe00-kpesimpc/es/contenidos/anuncio_contratacion/expcm479383/es_doc/index.html</t>
        </is>
      </c>
      <c r="AB9214" s="19" t="inlineStr">
        <is>
          <t>https://www.contratacion.euskadi.eus/contenidos/anuncio_contratacion/expcm479383/es_doc/data/es_r01dtpd19bd836b1335ccad8673c8da6df892ce1b9</t>
        </is>
      </c>
      <c r="AC9214" s="19" t="inlineStr">
        <is>
          <t>https://www.contratacion.euskadi.eus/contenidos/anuncio_contratacion/expcm479383/r01Index/expcm479383-idxContent.xml</t>
        </is>
      </c>
      <c r="AD9214" s="19" t="inlineStr">
        <is>
          <t>19/01/2026</t>
        </is>
      </c>
      <c r="AE9214" s="19" t="inlineStr">
        <is>
          <t>r01epd012761b52cd0eeaede47ffa6df9855fb5e3</t>
        </is>
      </c>
      <c r="AF9214" s="19" t="inlineStr">
        <is>
          <t>SPRILUR, S.A.</t>
        </is>
      </c>
      <c r="AG9214" s="19" t="inlineStr">
        <is>
          <t>r01etpd15470cd35b619043ebf41ec1119ea9ea316</t>
        </is>
      </c>
      <c r="AH9214" s="19" t="inlineStr">
        <is>
          <t>Bidasoa Oarsoko Industrialdea, S.A.</t>
        </is>
      </c>
      <c r="AI9214" s="19" t="inlineStr">
        <is>
          <t/>
        </is>
      </c>
      <c r="AJ9214" s="19" t="inlineStr">
        <is>
          <t/>
        </is>
      </c>
    </row>
    <row r="9215" customHeight="true" ht="15.0">
      <c r="A9215" s="19" t="inlineStr">
        <is>
          <t>Reposición cableado tierra alumbrado exterior Navalaldea</t>
        </is>
      </c>
      <c r="B9215" s="19" t="inlineStr">
        <is>
          <t/>
        </is>
      </c>
      <c r="C9215" s="19" t="inlineStr">
        <is>
          <t>Gobierno Vasco</t>
        </is>
      </c>
      <c r="D9215" s="19" t="inlineStr">
        <is>
          <t/>
        </is>
      </c>
      <c r="E9215" s="19" t="inlineStr">
        <is>
          <t/>
        </is>
      </c>
      <c r="F9215" s="19" t="inlineStr">
        <is>
          <t/>
        </is>
      </c>
      <c r="G9215" s="19" t="inlineStr">
        <is>
          <t>Reposición cableado tierra alumbrado exterior Navalaldea</t>
        </is>
      </c>
      <c r="H9215" s="19" t="inlineStr">
        <is>
          <t>Reposición cableado tierra alumbrado exterior Navalaldea</t>
        </is>
      </c>
      <c r="I9215" s="19" t="inlineStr">
        <is>
          <t/>
        </is>
      </c>
      <c r="J9215" s="19" t="inlineStr">
        <is>
          <t>19/01/2026</t>
        </is>
      </c>
      <c r="K9215" s="19" t="inlineStr">
        <is>
          <t>CM25/0085</t>
        </is>
      </c>
      <c r="L9215" s="19" t="inlineStr">
        <is>
          <t>Adjudicación provisional / definitiva</t>
        </is>
      </c>
      <c r="M9215" s="19" t="inlineStr">
        <is>
          <t>true</t>
        </is>
      </c>
      <c r="N9215" s="19" t="inlineStr">
        <is>
          <t/>
        </is>
      </c>
      <c r="O9215" s="19" t="inlineStr">
        <is>
          <t/>
        </is>
      </c>
      <c r="P9215" s="19" t="inlineStr">
        <is>
          <t/>
        </is>
      </c>
      <c r="Q9215" s="19" t="inlineStr">
        <is>
          <t/>
        </is>
      </c>
      <c r="R9215" s="19" t="inlineStr">
        <is>
          <t/>
        </is>
      </c>
      <c r="S9215" s="19" t="inlineStr">
        <is>
          <t>https://www.contratacion.euskadi.eus/webkpe00-kpeperfi/es/contenidos/anuncio_contratacion/expcm479384/es_doc/images/logo_sprilur_berria.jpg</t>
        </is>
      </c>
      <c r="T9215" s="19" t="inlineStr">
        <is>
          <t>SPRILUR, S.A.</t>
        </is>
      </c>
      <c r="U9215" s="19" t="inlineStr">
        <is>
          <t>A20125993 - Bidasoa Oarsoko Industrialdea, S.A.</t>
        </is>
      </c>
      <c r="V9215" s="19" t="inlineStr">
        <is>
          <t>Gerente</t>
        </is>
      </c>
      <c r="W9215" s="19" t="inlineStr">
        <is>
          <t/>
        </is>
      </c>
      <c r="X9215" s="19" t="inlineStr">
        <is>
          <t/>
        </is>
      </c>
      <c r="Y9215" s="19" t="inlineStr">
        <is>
          <t/>
        </is>
      </c>
      <c r="Z9215" s="19" t="inlineStr">
        <is>
          <t>https://www.contratacion.euskadi.eus/anuncio_contratacion/reposicion-cableado-tierra-alumbrado-exterior-navalaldea/webkpe00-kpesimpc/es/</t>
        </is>
      </c>
      <c r="AA9215" s="19" t="inlineStr">
        <is>
          <t>https://www.contratacion.euskadi.eus/webkpe00-kpesimpc/es/contenidos/anuncio_contratacion/expcm479384/es_doc/index.html</t>
        </is>
      </c>
      <c r="AB9215" s="19" t="inlineStr">
        <is>
          <t>https://www.contratacion.euskadi.eus/contenidos/anuncio_contratacion/expcm479384/es_doc/data/es_r01dtpd19bd83aa5bb2bd4c0fee5414df280e9d95c</t>
        </is>
      </c>
      <c r="AC9215" s="19" t="inlineStr">
        <is>
          <t>https://www.contratacion.euskadi.eus/contenidos/anuncio_contratacion/expcm479384/r01Index/expcm479384-idxContent.xml</t>
        </is>
      </c>
      <c r="AD9215" s="19" t="inlineStr">
        <is>
          <t>19/01/2026</t>
        </is>
      </c>
      <c r="AE9215" s="19" t="inlineStr">
        <is>
          <t>r01epd012761b52cd0eeaede47ffa6df9855fb5e3</t>
        </is>
      </c>
      <c r="AF9215" s="19" t="inlineStr">
        <is>
          <t>SPRILUR, S.A.</t>
        </is>
      </c>
      <c r="AG9215" s="19" t="inlineStr">
        <is>
          <t>r01etpd15470cd35b619043ebf41ec1119ea9ea316</t>
        </is>
      </c>
      <c r="AH9215" s="19" t="inlineStr">
        <is>
          <t>Bidasoa Oarsoko Industrialdea, S.A.</t>
        </is>
      </c>
      <c r="AI9215" s="19" t="inlineStr">
        <is>
          <t/>
        </is>
      </c>
      <c r="AJ9215" s="19" t="inlineStr">
        <is>
          <t/>
        </is>
      </c>
    </row>
    <row r="9216" customHeight="true" ht="15.0">
      <c r="A9216" s="19" t="inlineStr">
        <is>
          <t>Suministro de elemento de extinción</t>
        </is>
      </c>
      <c r="B9216" s="19" t="inlineStr">
        <is>
          <t/>
        </is>
      </c>
      <c r="C9216" s="19" t="inlineStr">
        <is>
          <t>Gobierno Vasco</t>
        </is>
      </c>
      <c r="D9216" s="19" t="inlineStr">
        <is>
          <t/>
        </is>
      </c>
      <c r="E9216" s="19" t="inlineStr">
        <is>
          <t/>
        </is>
      </c>
      <c r="F9216" s="19" t="inlineStr">
        <is>
          <t/>
        </is>
      </c>
      <c r="G9216" s="19" t="inlineStr">
        <is>
          <t>Suministro de elemento de extinción</t>
        </is>
      </c>
      <c r="H9216" s="19" t="inlineStr">
        <is>
          <t>Suministro de elemento de extinción</t>
        </is>
      </c>
      <c r="I9216" s="19" t="inlineStr">
        <is>
          <t/>
        </is>
      </c>
      <c r="J9216" s="19" t="inlineStr">
        <is>
          <t>19/01/2026</t>
        </is>
      </c>
      <c r="K9216" s="19" t="inlineStr">
        <is>
          <t>CM25/0086</t>
        </is>
      </c>
      <c r="L9216" s="19" t="inlineStr">
        <is>
          <t>Adjudicación provisional / definitiva</t>
        </is>
      </c>
      <c r="M9216" s="19" t="inlineStr">
        <is>
          <t>true</t>
        </is>
      </c>
      <c r="N9216" s="19" t="inlineStr">
        <is>
          <t/>
        </is>
      </c>
      <c r="O9216" s="19" t="inlineStr">
        <is>
          <t/>
        </is>
      </c>
      <c r="P9216" s="19" t="inlineStr">
        <is>
          <t/>
        </is>
      </c>
      <c r="Q9216" s="19" t="inlineStr">
        <is>
          <t/>
        </is>
      </c>
      <c r="R9216" s="19" t="inlineStr">
        <is>
          <t/>
        </is>
      </c>
      <c r="S9216" s="19" t="inlineStr">
        <is>
          <t>https://www.contratacion.euskadi.eus/webkpe00-kpeperfi/es/contenidos/anuncio_contratacion/expcm479385/es_doc/images/logo_sprilur_berria.jpg</t>
        </is>
      </c>
      <c r="T9216" s="19" t="inlineStr">
        <is>
          <t>SPRILUR, S.A.</t>
        </is>
      </c>
      <c r="U9216" s="19" t="inlineStr">
        <is>
          <t>A20125993 - Bidasoa Oarsoko Industrialdea, S.A.</t>
        </is>
      </c>
      <c r="V9216" s="19" t="inlineStr">
        <is>
          <t>Gerente</t>
        </is>
      </c>
      <c r="W9216" s="19" t="inlineStr">
        <is>
          <t/>
        </is>
      </c>
      <c r="X9216" s="19" t="inlineStr">
        <is>
          <t/>
        </is>
      </c>
      <c r="Y9216" s="19" t="inlineStr">
        <is>
          <t/>
        </is>
      </c>
      <c r="Z9216" s="19" t="inlineStr">
        <is>
          <t>https://www.contratacion.euskadi.eus/anuncio_contratacion/suministro-elemento-extincion/webkpe00-kpesimpc/es/</t>
        </is>
      </c>
      <c r="AA9216" s="19" t="inlineStr">
        <is>
          <t>https://www.contratacion.euskadi.eus/webkpe00-kpesimpc/es/contenidos/anuncio_contratacion/expcm479385/es_doc/index.html</t>
        </is>
      </c>
      <c r="AB9216" s="19" t="inlineStr">
        <is>
          <t>https://www.contratacion.euskadi.eus/contenidos/anuncio_contratacion/expcm479385/es_doc/data/es_r01dtpd19bd83acd462bd4c0fe1c4deb80b9008067</t>
        </is>
      </c>
      <c r="AC9216" s="19" t="inlineStr">
        <is>
          <t>https://www.contratacion.euskadi.eus/contenidos/anuncio_contratacion/expcm479385/r01Index/expcm479385-idxContent.xml</t>
        </is>
      </c>
      <c r="AD9216" s="19" t="inlineStr">
        <is>
          <t>19/01/2026</t>
        </is>
      </c>
      <c r="AE9216" s="19" t="inlineStr">
        <is>
          <t>r01epd012761b52cd0eeaede47ffa6df9855fb5e3</t>
        </is>
      </c>
      <c r="AF9216" s="19" t="inlineStr">
        <is>
          <t>SPRILUR, S.A.</t>
        </is>
      </c>
      <c r="AG9216" s="19" t="inlineStr">
        <is>
          <t>r01etpd15470cd35b619043ebf41ec1119ea9ea316</t>
        </is>
      </c>
      <c r="AH9216" s="19" t="inlineStr">
        <is>
          <t>Bidasoa Oarsoko Industrialdea, S.A.</t>
        </is>
      </c>
      <c r="AI9216" s="19" t="inlineStr">
        <is>
          <t/>
        </is>
      </c>
      <c r="AJ9216" s="19" t="inlineStr">
        <is>
          <t/>
        </is>
      </c>
    </row>
    <row r="9217" customHeight="true" ht="15.0">
      <c r="A9217" s="19" t="inlineStr">
        <is>
          <t>Reparación solera y arquetas de A6 en Navalaldea</t>
        </is>
      </c>
      <c r="B9217" s="19" t="inlineStr">
        <is>
          <t/>
        </is>
      </c>
      <c r="C9217" s="19" t="inlineStr">
        <is>
          <t>Gobierno Vasco</t>
        </is>
      </c>
      <c r="D9217" s="19" t="inlineStr">
        <is>
          <t/>
        </is>
      </c>
      <c r="E9217" s="19" t="inlineStr">
        <is>
          <t/>
        </is>
      </c>
      <c r="F9217" s="19" t="inlineStr">
        <is>
          <t/>
        </is>
      </c>
      <c r="G9217" s="19" t="inlineStr">
        <is>
          <t>Reparación solera y arquetas de A6 en Navalaldea</t>
        </is>
      </c>
      <c r="H9217" s="19" t="inlineStr">
        <is>
          <t>Reparación solera y arquetas de A6 en Navalaldea</t>
        </is>
      </c>
      <c r="I9217" s="19" t="inlineStr">
        <is>
          <t/>
        </is>
      </c>
      <c r="J9217" s="19" t="inlineStr">
        <is>
          <t>19/01/2026</t>
        </is>
      </c>
      <c r="K9217" s="19" t="inlineStr">
        <is>
          <t>CM25/0087</t>
        </is>
      </c>
      <c r="L9217" s="19" t="inlineStr">
        <is>
          <t>Adjudicación provisional / definitiva</t>
        </is>
      </c>
      <c r="M9217" s="19" t="inlineStr">
        <is>
          <t>true</t>
        </is>
      </c>
      <c r="N9217" s="19" t="inlineStr">
        <is>
          <t/>
        </is>
      </c>
      <c r="O9217" s="19" t="inlineStr">
        <is>
          <t/>
        </is>
      </c>
      <c r="P9217" s="19" t="inlineStr">
        <is>
          <t/>
        </is>
      </c>
      <c r="Q9217" s="19" t="inlineStr">
        <is>
          <t/>
        </is>
      </c>
      <c r="R9217" s="19" t="inlineStr">
        <is>
          <t/>
        </is>
      </c>
      <c r="S9217" s="19" t="inlineStr">
        <is>
          <t>https://www.contratacion.euskadi.eus/webkpe00-kpeperfi/es/contenidos/anuncio_contratacion/expcm479386/es_doc/images/logo_sprilur_berria.jpg</t>
        </is>
      </c>
      <c r="T9217" s="19" t="inlineStr">
        <is>
          <t>SPRILUR, S.A.</t>
        </is>
      </c>
      <c r="U9217" s="19" t="inlineStr">
        <is>
          <t>A20125993 - Bidasoa Oarsoko Industrialdea, S.A.</t>
        </is>
      </c>
      <c r="V9217" s="19" t="inlineStr">
        <is>
          <t>Gerente</t>
        </is>
      </c>
      <c r="W9217" s="19" t="inlineStr">
        <is>
          <t/>
        </is>
      </c>
      <c r="X9217" s="19" t="inlineStr">
        <is>
          <t/>
        </is>
      </c>
      <c r="Y9217" s="19" t="inlineStr">
        <is>
          <t/>
        </is>
      </c>
      <c r="Z9217" s="19" t="inlineStr">
        <is>
          <t>https://www.contratacion.euskadi.eus/anuncio_contratacion/reparacion-solera-y-arquetas-a6-navalaldea/webkpe00-kpesimpc/es/</t>
        </is>
      </c>
      <c r="AA9217" s="19" t="inlineStr">
        <is>
          <t>https://www.contratacion.euskadi.eus/webkpe00-kpesimpc/es/contenidos/anuncio_contratacion/expcm479386/es_doc/index.html</t>
        </is>
      </c>
      <c r="AB9217" s="19" t="inlineStr">
        <is>
          <t>https://www.contratacion.euskadi.eus/contenidos/anuncio_contratacion/expcm479386/es_doc/data/es_r01dtpd19bd83af5822bd4c0fe156b00cbe8143a5c</t>
        </is>
      </c>
      <c r="AC9217" s="19" t="inlineStr">
        <is>
          <t>https://www.contratacion.euskadi.eus/contenidos/anuncio_contratacion/expcm479386/r01Index/expcm479386-idxContent.xml</t>
        </is>
      </c>
      <c r="AD9217" s="19" t="inlineStr">
        <is>
          <t>19/01/2026</t>
        </is>
      </c>
      <c r="AE9217" s="19" t="inlineStr">
        <is>
          <t>r01epd012761b52cd0eeaede47ffa6df9855fb5e3</t>
        </is>
      </c>
      <c r="AF9217" s="19" t="inlineStr">
        <is>
          <t>SPRILUR, S.A.</t>
        </is>
      </c>
      <c r="AG9217" s="19" t="inlineStr">
        <is>
          <t>r01etpd15470cd35b619043ebf41ec1119ea9ea316</t>
        </is>
      </c>
      <c r="AH9217" s="19" t="inlineStr">
        <is>
          <t>Bidasoa Oarsoko Industrialdea, S.A.</t>
        </is>
      </c>
      <c r="AI9217" s="19" t="inlineStr">
        <is>
          <t/>
        </is>
      </c>
      <c r="AJ9217" s="19" t="inlineStr">
        <is>
          <t/>
        </is>
      </c>
    </row>
    <row r="9218" customHeight="true" ht="15.0">
      <c r="A9218" s="19" t="inlineStr">
        <is>
          <t>Llaves para lectores del garaje en Navalaldea</t>
        </is>
      </c>
      <c r="B9218" s="19" t="inlineStr">
        <is>
          <t/>
        </is>
      </c>
      <c r="C9218" s="19" t="inlineStr">
        <is>
          <t>Gobierno Vasco</t>
        </is>
      </c>
      <c r="D9218" s="19" t="inlineStr">
        <is>
          <t/>
        </is>
      </c>
      <c r="E9218" s="19" t="inlineStr">
        <is>
          <t/>
        </is>
      </c>
      <c r="F9218" s="19" t="inlineStr">
        <is>
          <t/>
        </is>
      </c>
      <c r="G9218" s="19" t="inlineStr">
        <is>
          <t>Llaves para lectores del garaje en Navalaldea</t>
        </is>
      </c>
      <c r="H9218" s="19" t="inlineStr">
        <is>
          <t>Llaves para lectores del garaje en Navalaldea</t>
        </is>
      </c>
      <c r="I9218" s="19" t="inlineStr">
        <is>
          <t/>
        </is>
      </c>
      <c r="J9218" s="19" t="inlineStr">
        <is>
          <t>19/01/2026</t>
        </is>
      </c>
      <c r="K9218" s="19" t="inlineStr">
        <is>
          <t>CM25/0088</t>
        </is>
      </c>
      <c r="L9218" s="19" t="inlineStr">
        <is>
          <t>Adjudicación provisional / definitiva</t>
        </is>
      </c>
      <c r="M9218" s="19" t="inlineStr">
        <is>
          <t>true</t>
        </is>
      </c>
      <c r="N9218" s="19" t="inlineStr">
        <is>
          <t/>
        </is>
      </c>
      <c r="O9218" s="19" t="inlineStr">
        <is>
          <t/>
        </is>
      </c>
      <c r="P9218" s="19" t="inlineStr">
        <is>
          <t/>
        </is>
      </c>
      <c r="Q9218" s="19" t="inlineStr">
        <is>
          <t/>
        </is>
      </c>
      <c r="R9218" s="19" t="inlineStr">
        <is>
          <t/>
        </is>
      </c>
      <c r="S9218" s="19" t="inlineStr">
        <is>
          <t>https://www.contratacion.euskadi.eus/webkpe00-kpeperfi/es/contenidos/anuncio_contratacion/expcm479387/es_doc/images/logo_sprilur_berria.jpg</t>
        </is>
      </c>
      <c r="T9218" s="19" t="inlineStr">
        <is>
          <t>SPRILUR, S.A.</t>
        </is>
      </c>
      <c r="U9218" s="19" t="inlineStr">
        <is>
          <t>A20125993 - Bidasoa Oarsoko Industrialdea, S.A.</t>
        </is>
      </c>
      <c r="V9218" s="19" t="inlineStr">
        <is>
          <t>Gerente</t>
        </is>
      </c>
      <c r="W9218" s="19" t="inlineStr">
        <is>
          <t/>
        </is>
      </c>
      <c r="X9218" s="19" t="inlineStr">
        <is>
          <t/>
        </is>
      </c>
      <c r="Y9218" s="19" t="inlineStr">
        <is>
          <t/>
        </is>
      </c>
      <c r="Z9218" s="19" t="inlineStr">
        <is>
          <t>https://www.contratacion.euskadi.eus/anuncio_contratacion/llaves-lectores-del-garaje-navalaldea/expcm479387/webkpe00-kpesimpc/es/</t>
        </is>
      </c>
      <c r="AA9218" s="19" t="inlineStr">
        <is>
          <t>https://www.contratacion.euskadi.eus/webkpe00-kpesimpc/es/contenidos/anuncio_contratacion/expcm479387/es_doc/index.html</t>
        </is>
      </c>
      <c r="AB9218" s="19" t="inlineStr">
        <is>
          <t>https://www.contratacion.euskadi.eus/contenidos/anuncio_contratacion/expcm479387/es_doc/data/es_r01dtpd19bd83b1d4d2bd4c0fe118befbbd05610eb</t>
        </is>
      </c>
      <c r="AC9218" s="19" t="inlineStr">
        <is>
          <t>https://www.contratacion.euskadi.eus/contenidos/anuncio_contratacion/expcm479387/r01Index/expcm479387-idxContent.xml</t>
        </is>
      </c>
      <c r="AD9218" s="19" t="inlineStr">
        <is>
          <t>19/01/2026</t>
        </is>
      </c>
      <c r="AE9218" s="19" t="inlineStr">
        <is>
          <t>r01epd012761b52cd0eeaede47ffa6df9855fb5e3</t>
        </is>
      </c>
      <c r="AF9218" s="19" t="inlineStr">
        <is>
          <t>SPRILUR, S.A.</t>
        </is>
      </c>
      <c r="AG9218" s="19" t="inlineStr">
        <is>
          <t>r01etpd15470cd35b619043ebf41ec1119ea9ea316</t>
        </is>
      </c>
      <c r="AH9218" s="19" t="inlineStr">
        <is>
          <t>Bidasoa Oarsoko Industrialdea, S.A.</t>
        </is>
      </c>
      <c r="AI9218" s="19" t="inlineStr">
        <is>
          <t/>
        </is>
      </c>
      <c r="AJ9218" s="19" t="inlineStr">
        <is>
          <t/>
        </is>
      </c>
    </row>
    <row r="9219" customHeight="true" ht="15.0">
      <c r="A9219" s="19" t="inlineStr">
        <is>
          <t>Reparación manillas de puertas RF en dos plantas del garaje de Navalaldea</t>
        </is>
      </c>
      <c r="B9219" s="19" t="inlineStr">
        <is>
          <t/>
        </is>
      </c>
      <c r="C9219" s="19" t="inlineStr">
        <is>
          <t>Gobierno Vasco</t>
        </is>
      </c>
      <c r="D9219" s="19" t="inlineStr">
        <is>
          <t/>
        </is>
      </c>
      <c r="E9219" s="19" t="inlineStr">
        <is>
          <t/>
        </is>
      </c>
      <c r="F9219" s="19" t="inlineStr">
        <is>
          <t/>
        </is>
      </c>
      <c r="G9219" s="19" t="inlineStr">
        <is>
          <t>Reparación manillas de puertas RF en dos plantas del garaje de Navalaldea</t>
        </is>
      </c>
      <c r="H9219" s="19" t="inlineStr">
        <is>
          <t>Reparación manillas de puertas RF en dos plantas del garaje de Navalaldea</t>
        </is>
      </c>
      <c r="I9219" s="19" t="inlineStr">
        <is>
          <t/>
        </is>
      </c>
      <c r="J9219" s="19" t="inlineStr">
        <is>
          <t>19/01/2026</t>
        </is>
      </c>
      <c r="K9219" s="19" t="inlineStr">
        <is>
          <t>CM25/0089</t>
        </is>
      </c>
      <c r="L9219" s="19" t="inlineStr">
        <is>
          <t>Adjudicación provisional / definitiva</t>
        </is>
      </c>
      <c r="M9219" s="19" t="inlineStr">
        <is>
          <t>true</t>
        </is>
      </c>
      <c r="N9219" s="19" t="inlineStr">
        <is>
          <t/>
        </is>
      </c>
      <c r="O9219" s="19" t="inlineStr">
        <is>
          <t/>
        </is>
      </c>
      <c r="P9219" s="19" t="inlineStr">
        <is>
          <t/>
        </is>
      </c>
      <c r="Q9219" s="19" t="inlineStr">
        <is>
          <t/>
        </is>
      </c>
      <c r="R9219" s="19" t="inlineStr">
        <is>
          <t/>
        </is>
      </c>
      <c r="S9219" s="19" t="inlineStr">
        <is>
          <t>https://www.contratacion.euskadi.eus/webkpe00-kpeperfi/es/contenidos/anuncio_contratacion/expcm479388/es_doc/images/logo_sprilur_berria.jpg</t>
        </is>
      </c>
      <c r="T9219" s="19" t="inlineStr">
        <is>
          <t>SPRILUR, S.A.</t>
        </is>
      </c>
      <c r="U9219" s="19" t="inlineStr">
        <is>
          <t>A20125993 - Bidasoa Oarsoko Industrialdea, S.A.</t>
        </is>
      </c>
      <c r="V9219" s="19" t="inlineStr">
        <is>
          <t>Gerente</t>
        </is>
      </c>
      <c r="W9219" s="19" t="inlineStr">
        <is>
          <t/>
        </is>
      </c>
      <c r="X9219" s="19" t="inlineStr">
        <is>
          <t/>
        </is>
      </c>
      <c r="Y9219" s="19" t="inlineStr">
        <is>
          <t/>
        </is>
      </c>
      <c r="Z9219" s="19" t="inlineStr">
        <is>
          <t>https://www.contratacion.euskadi.eus/anuncio_contratacion/reparacion-manillas-puertas-rf-dos-plantas-del-garaje-navalaldea/webkpe00-kpesimpc/es/</t>
        </is>
      </c>
      <c r="AA9219" s="19" t="inlineStr">
        <is>
          <t>https://www.contratacion.euskadi.eus/webkpe00-kpesimpc/es/contenidos/anuncio_contratacion/expcm479388/es_doc/index.html</t>
        </is>
      </c>
      <c r="AB9219" s="19" t="inlineStr">
        <is>
          <t>https://www.contratacion.euskadi.eus/contenidos/anuncio_contratacion/expcm479388/es_doc/data/es_r01dtpd19bd83b45c52bd4c0fedddb1ce9e280fdd0</t>
        </is>
      </c>
      <c r="AC9219" s="19" t="inlineStr">
        <is>
          <t>https://www.contratacion.euskadi.eus/contenidos/anuncio_contratacion/expcm479388/r01Index/expcm479388-idxContent.xml</t>
        </is>
      </c>
      <c r="AD9219" s="19" t="inlineStr">
        <is>
          <t>19/01/2026</t>
        </is>
      </c>
      <c r="AE9219" s="19" t="inlineStr">
        <is>
          <t>r01epd012761b52cd0eeaede47ffa6df9855fb5e3</t>
        </is>
      </c>
      <c r="AF9219" s="19" t="inlineStr">
        <is>
          <t>SPRILUR, S.A.</t>
        </is>
      </c>
      <c r="AG9219" s="19" t="inlineStr">
        <is>
          <t>r01etpd15470cd35b619043ebf41ec1119ea9ea316</t>
        </is>
      </c>
      <c r="AH9219" s="19" t="inlineStr">
        <is>
          <t>Bidasoa Oarsoko Industrialdea, S.A.</t>
        </is>
      </c>
      <c r="AI9219" s="19" t="inlineStr">
        <is>
          <t/>
        </is>
      </c>
      <c r="AJ9219" s="19" t="inlineStr">
        <is>
          <t/>
        </is>
      </c>
    </row>
    <row r="9220" customHeight="true" ht="15.0">
      <c r="A9220" s="19" t="inlineStr">
        <is>
          <t>Impresión proyecto D10 Navalaldea</t>
        </is>
      </c>
      <c r="B9220" s="19" t="inlineStr">
        <is>
          <t/>
        </is>
      </c>
      <c r="C9220" s="19" t="inlineStr">
        <is>
          <t>Gobierno Vasco</t>
        </is>
      </c>
      <c r="D9220" s="19" t="inlineStr">
        <is>
          <t/>
        </is>
      </c>
      <c r="E9220" s="19" t="inlineStr">
        <is>
          <t/>
        </is>
      </c>
      <c r="F9220" s="19" t="inlineStr">
        <is>
          <t/>
        </is>
      </c>
      <c r="G9220" s="19" t="inlineStr">
        <is>
          <t>Impresión proyecto D10 Navalaldea</t>
        </is>
      </c>
      <c r="H9220" s="19" t="inlineStr">
        <is>
          <t>Impresión proyecto D10 Navalaldea</t>
        </is>
      </c>
      <c r="I9220" s="19" t="inlineStr">
        <is>
          <t/>
        </is>
      </c>
      <c r="J9220" s="19" t="inlineStr">
        <is>
          <t>19/01/2026</t>
        </is>
      </c>
      <c r="K9220" s="19" t="inlineStr">
        <is>
          <t>CM25/0090</t>
        </is>
      </c>
      <c r="L9220" s="19" t="inlineStr">
        <is>
          <t>Adjudicación provisional / definitiva</t>
        </is>
      </c>
      <c r="M9220" s="19" t="inlineStr">
        <is>
          <t>true</t>
        </is>
      </c>
      <c r="N9220" s="19" t="inlineStr">
        <is>
          <t/>
        </is>
      </c>
      <c r="O9220" s="19" t="inlineStr">
        <is>
          <t/>
        </is>
      </c>
      <c r="P9220" s="19" t="inlineStr">
        <is>
          <t/>
        </is>
      </c>
      <c r="Q9220" s="19" t="inlineStr">
        <is>
          <t/>
        </is>
      </c>
      <c r="R9220" s="19" t="inlineStr">
        <is>
          <t/>
        </is>
      </c>
      <c r="S9220" s="19" t="inlineStr">
        <is>
          <t>https://www.contratacion.euskadi.eus/webkpe00-kpeperfi/es/contenidos/anuncio_contratacion/expcm479389/es_doc/images/logo_sprilur_berria.jpg</t>
        </is>
      </c>
      <c r="T9220" s="19" t="inlineStr">
        <is>
          <t>SPRILUR, S.A.</t>
        </is>
      </c>
      <c r="U9220" s="19" t="inlineStr">
        <is>
          <t>A20125993 - Bidasoa Oarsoko Industrialdea, S.A.</t>
        </is>
      </c>
      <c r="V9220" s="19" t="inlineStr">
        <is>
          <t>Gerente</t>
        </is>
      </c>
      <c r="W9220" s="19" t="inlineStr">
        <is>
          <t/>
        </is>
      </c>
      <c r="X9220" s="19" t="inlineStr">
        <is>
          <t/>
        </is>
      </c>
      <c r="Y9220" s="19" t="inlineStr">
        <is>
          <t/>
        </is>
      </c>
      <c r="Z9220" s="19" t="inlineStr">
        <is>
          <t>https://www.contratacion.euskadi.eus/anuncio_contratacion/impresion-proyecto-d10-navalaldea/webkpe00-kpesimpc/es/</t>
        </is>
      </c>
      <c r="AA9220" s="19" t="inlineStr">
        <is>
          <t>https://www.contratacion.euskadi.eus/webkpe00-kpesimpc/es/contenidos/anuncio_contratacion/expcm479389/es_doc/index.html</t>
        </is>
      </c>
      <c r="AB9220" s="19" t="inlineStr">
        <is>
          <t>https://www.contratacion.euskadi.eus/contenidos/anuncio_contratacion/expcm479389/es_doc/data/es_r01dtpd19bd83f38eb3dc02453a89bf8bba4f3dd38</t>
        </is>
      </c>
      <c r="AC9220" s="19" t="inlineStr">
        <is>
          <t>https://www.contratacion.euskadi.eus/contenidos/anuncio_contratacion/expcm479389/r01Index/expcm479389-idxContent.xml</t>
        </is>
      </c>
      <c r="AD9220" s="19" t="inlineStr">
        <is>
          <t>19/01/2026</t>
        </is>
      </c>
      <c r="AE9220" s="19" t="inlineStr">
        <is>
          <t>r01epd012761b52cd0eeaede47ffa6df9855fb5e3</t>
        </is>
      </c>
      <c r="AF9220" s="19" t="inlineStr">
        <is>
          <t>SPRILUR, S.A.</t>
        </is>
      </c>
      <c r="AG9220" s="19" t="inlineStr">
        <is>
          <t>r01etpd15470cd35b619043ebf41ec1119ea9ea316</t>
        </is>
      </c>
      <c r="AH9220" s="19" t="inlineStr">
        <is>
          <t>Bidasoa Oarsoko Industrialdea, S.A.</t>
        </is>
      </c>
      <c r="AI9220" s="19" t="inlineStr">
        <is>
          <t/>
        </is>
      </c>
      <c r="AJ9220" s="19" t="inlineStr">
        <is>
          <t/>
        </is>
      </c>
    </row>
    <row r="9221" customHeight="true" ht="15.0">
      <c r="A9221" s="19" t="inlineStr">
        <is>
          <t>Estudio de viabilidad de parcela en venta en Irun</t>
        </is>
      </c>
      <c r="B9221" s="19" t="inlineStr">
        <is>
          <t/>
        </is>
      </c>
      <c r="C9221" s="19" t="inlineStr">
        <is>
          <t>Gobierno Vasco</t>
        </is>
      </c>
      <c r="D9221" s="19" t="inlineStr">
        <is>
          <t/>
        </is>
      </c>
      <c r="E9221" s="19" t="inlineStr">
        <is>
          <t/>
        </is>
      </c>
      <c r="F9221" s="19" t="inlineStr">
        <is>
          <t/>
        </is>
      </c>
      <c r="G9221" s="19" t="inlineStr">
        <is>
          <t>Estudio de viabilidad de parcela en venta en Irun</t>
        </is>
      </c>
      <c r="H9221" s="19" t="inlineStr">
        <is>
          <t>Estudio de viabilidad de parcela en venta en Irun</t>
        </is>
      </c>
      <c r="I9221" s="19" t="inlineStr">
        <is>
          <t/>
        </is>
      </c>
      <c r="J9221" s="19" t="inlineStr">
        <is>
          <t>19/01/2026</t>
        </is>
      </c>
      <c r="K9221" s="19" t="inlineStr">
        <is>
          <t>CM25/0091</t>
        </is>
      </c>
      <c r="L9221" s="19" t="inlineStr">
        <is>
          <t>Adjudicación provisional / definitiva</t>
        </is>
      </c>
      <c r="M9221" s="19" t="inlineStr">
        <is>
          <t>true</t>
        </is>
      </c>
      <c r="N9221" s="19" t="inlineStr">
        <is>
          <t/>
        </is>
      </c>
      <c r="O9221" s="19" t="inlineStr">
        <is>
          <t/>
        </is>
      </c>
      <c r="P9221" s="19" t="inlineStr">
        <is>
          <t/>
        </is>
      </c>
      <c r="Q9221" s="19" t="inlineStr">
        <is>
          <t/>
        </is>
      </c>
      <c r="R9221" s="19" t="inlineStr">
        <is>
          <t/>
        </is>
      </c>
      <c r="S9221" s="19" t="inlineStr">
        <is>
          <t>https://www.contratacion.euskadi.eus/webkpe00-kpeperfi/es/contenidos/anuncio_contratacion/expcm479390/es_doc/images/logo_sprilur_berria.jpg</t>
        </is>
      </c>
      <c r="T9221" s="19" t="inlineStr">
        <is>
          <t>SPRILUR, S.A.</t>
        </is>
      </c>
      <c r="U9221" s="19" t="inlineStr">
        <is>
          <t>A20125993 - Bidasoa Oarsoko Industrialdea, S.A.</t>
        </is>
      </c>
      <c r="V9221" s="19" t="inlineStr">
        <is>
          <t>Gerente</t>
        </is>
      </c>
      <c r="W9221" s="19" t="inlineStr">
        <is>
          <t/>
        </is>
      </c>
      <c r="X9221" s="19" t="inlineStr">
        <is>
          <t/>
        </is>
      </c>
      <c r="Y9221" s="19" t="inlineStr">
        <is>
          <t/>
        </is>
      </c>
      <c r="Z9221" s="19" t="inlineStr">
        <is>
          <t>https://www.contratacion.euskadi.eus/anuncio_contratacion/estudio-viabilidad-parcela-venta-irun/webkpe00-kpesimpc/es/</t>
        </is>
      </c>
      <c r="AA9221" s="19" t="inlineStr">
        <is>
          <t>https://www.contratacion.euskadi.eus/webkpe00-kpesimpc/es/contenidos/anuncio_contratacion/expcm479390/es_doc/index.html</t>
        </is>
      </c>
      <c r="AB9221" s="19" t="inlineStr">
        <is>
          <t>https://www.contratacion.euskadi.eus/contenidos/anuncio_contratacion/expcm479390/es_doc/data/es_r01dtpd19bd83f60e03dc024535e42c4afbd2520f5</t>
        </is>
      </c>
      <c r="AC9221" s="19" t="inlineStr">
        <is>
          <t>https://www.contratacion.euskadi.eus/contenidos/anuncio_contratacion/expcm479390/r01Index/expcm479390-idxContent.xml</t>
        </is>
      </c>
      <c r="AD9221" s="19" t="inlineStr">
        <is>
          <t>19/01/2026</t>
        </is>
      </c>
      <c r="AE9221" s="19" t="inlineStr">
        <is>
          <t>r01epd012761b52cd0eeaede47ffa6df9855fb5e3</t>
        </is>
      </c>
      <c r="AF9221" s="19" t="inlineStr">
        <is>
          <t>SPRILUR, S.A.</t>
        </is>
      </c>
      <c r="AG9221" s="19" t="inlineStr">
        <is>
          <t>r01etpd15470cd35b619043ebf41ec1119ea9ea316</t>
        </is>
      </c>
      <c r="AH9221" s="19" t="inlineStr">
        <is>
          <t>Bidasoa Oarsoko Industrialdea, S.A.</t>
        </is>
      </c>
      <c r="AI9221" s="19" t="inlineStr">
        <is>
          <t/>
        </is>
      </c>
      <c r="AJ9221" s="19" t="inlineStr">
        <is>
          <t/>
        </is>
      </c>
    </row>
    <row r="9222" customHeight="true" ht="15.0">
      <c r="A9222" s="19" t="inlineStr">
        <is>
          <t>Reparaciones post mantenimiento portones lado mar Navalaldea</t>
        </is>
      </c>
      <c r="B9222" s="19" t="inlineStr">
        <is>
          <t/>
        </is>
      </c>
      <c r="C9222" s="19" t="inlineStr">
        <is>
          <t>Gobierno Vasco</t>
        </is>
      </c>
      <c r="D9222" s="19" t="inlineStr">
        <is>
          <t/>
        </is>
      </c>
      <c r="E9222" s="19" t="inlineStr">
        <is>
          <t/>
        </is>
      </c>
      <c r="F9222" s="19" t="inlineStr">
        <is>
          <t/>
        </is>
      </c>
      <c r="G9222" s="19" t="inlineStr">
        <is>
          <t>Reparaciones post mantenimiento portones lado mar Navalaldea</t>
        </is>
      </c>
      <c r="H9222" s="19" t="inlineStr">
        <is>
          <t>Reparaciones post mantenimiento portones lado mar Navalaldea</t>
        </is>
      </c>
      <c r="I9222" s="19" t="inlineStr">
        <is>
          <t/>
        </is>
      </c>
      <c r="J9222" s="19" t="inlineStr">
        <is>
          <t>19/01/2026</t>
        </is>
      </c>
      <c r="K9222" s="19" t="inlineStr">
        <is>
          <t>CM25/0092</t>
        </is>
      </c>
      <c r="L9222" s="19" t="inlineStr">
        <is>
          <t>Adjudicación provisional / definitiva</t>
        </is>
      </c>
      <c r="M9222" s="19" t="inlineStr">
        <is>
          <t>true</t>
        </is>
      </c>
      <c r="N9222" s="19" t="inlineStr">
        <is>
          <t/>
        </is>
      </c>
      <c r="O9222" s="19" t="inlineStr">
        <is>
          <t/>
        </is>
      </c>
      <c r="P9222" s="19" t="inlineStr">
        <is>
          <t/>
        </is>
      </c>
      <c r="Q9222" s="19" t="inlineStr">
        <is>
          <t/>
        </is>
      </c>
      <c r="R9222" s="19" t="inlineStr">
        <is>
          <t/>
        </is>
      </c>
      <c r="S9222" s="19" t="inlineStr">
        <is>
          <t>https://www.contratacion.euskadi.eus/webkpe00-kpeperfi/es/contenidos/anuncio_contratacion/expcm479391/es_doc/images/logo_sprilur_berria.jpg</t>
        </is>
      </c>
      <c r="T9222" s="19" t="inlineStr">
        <is>
          <t>SPRILUR, S.A.</t>
        </is>
      </c>
      <c r="U9222" s="19" t="inlineStr">
        <is>
          <t>A20125993 - Bidasoa Oarsoko Industrialdea, S.A.</t>
        </is>
      </c>
      <c r="V9222" s="19" t="inlineStr">
        <is>
          <t>Gerente</t>
        </is>
      </c>
      <c r="W9222" s="19" t="inlineStr">
        <is>
          <t/>
        </is>
      </c>
      <c r="X9222" s="19" t="inlineStr">
        <is>
          <t/>
        </is>
      </c>
      <c r="Y9222" s="19" t="inlineStr">
        <is>
          <t/>
        </is>
      </c>
      <c r="Z9222" s="19" t="inlineStr">
        <is>
          <t>https://www.contratacion.euskadi.eus/anuncio_contratacion/reparaciones-post-mantenimiento-portones-lado-mar-navalaldea/webkpe00-kpesimpc/es/</t>
        </is>
      </c>
      <c r="AA9222" s="19" t="inlineStr">
        <is>
          <t>https://www.contratacion.euskadi.eus/webkpe00-kpesimpc/es/contenidos/anuncio_contratacion/expcm479391/es_doc/index.html</t>
        </is>
      </c>
      <c r="AB9222" s="19" t="inlineStr">
        <is>
          <t>https://www.contratacion.euskadi.eus/contenidos/anuncio_contratacion/expcm479391/es_doc/data/es_r01dtpd019bd83f885d3dc02453dfc9fe45c3c20f0</t>
        </is>
      </c>
      <c r="AC9222" s="19" t="inlineStr">
        <is>
          <t>https://www.contratacion.euskadi.eus/contenidos/anuncio_contratacion/expcm479391/r01Index/expcm479391-idxContent.xml</t>
        </is>
      </c>
      <c r="AD9222" s="19" t="inlineStr">
        <is>
          <t>19/01/2026</t>
        </is>
      </c>
      <c r="AE9222" s="19" t="inlineStr">
        <is>
          <t>r01epd012761b52cd0eeaede47ffa6df9855fb5e3</t>
        </is>
      </c>
      <c r="AF9222" s="19" t="inlineStr">
        <is>
          <t>SPRILUR, S.A.</t>
        </is>
      </c>
      <c r="AG9222" s="19" t="inlineStr">
        <is>
          <t>r01etpd15470cd35b619043ebf41ec1119ea9ea316</t>
        </is>
      </c>
      <c r="AH9222" s="19" t="inlineStr">
        <is>
          <t>Bidasoa Oarsoko Industrialdea, S.A.</t>
        </is>
      </c>
      <c r="AI9222" s="19" t="inlineStr">
        <is>
          <t/>
        </is>
      </c>
      <c r="AJ9222" s="19" t="inlineStr">
        <is>
          <t/>
        </is>
      </c>
    </row>
    <row r="9223" customHeight="true" ht="15.0">
      <c r="A9223" s="19" t="inlineStr">
        <is>
          <t>Tasación de inmuebles de la sociedad</t>
        </is>
      </c>
      <c r="B9223" s="19" t="inlineStr">
        <is>
          <t/>
        </is>
      </c>
      <c r="C9223" s="19" t="inlineStr">
        <is>
          <t>Gobierno Vasco</t>
        </is>
      </c>
      <c r="D9223" s="19" t="inlineStr">
        <is>
          <t/>
        </is>
      </c>
      <c r="E9223" s="19" t="inlineStr">
        <is>
          <t/>
        </is>
      </c>
      <c r="F9223" s="19" t="inlineStr">
        <is>
          <t/>
        </is>
      </c>
      <c r="G9223" s="19" t="inlineStr">
        <is>
          <t>Tasación de inmuebles de la sociedad</t>
        </is>
      </c>
      <c r="H9223" s="19" t="inlineStr">
        <is>
          <t>Tasación de inmuebles de la sociedad</t>
        </is>
      </c>
      <c r="I9223" s="19" t="inlineStr">
        <is>
          <t/>
        </is>
      </c>
      <c r="J9223" s="19" t="inlineStr">
        <is>
          <t>19/01/2026</t>
        </is>
      </c>
      <c r="K9223" s="19" t="inlineStr">
        <is>
          <t>CM25/0093</t>
        </is>
      </c>
      <c r="L9223" s="19" t="inlineStr">
        <is>
          <t>Adjudicación provisional / definitiva</t>
        </is>
      </c>
      <c r="M9223" s="19" t="inlineStr">
        <is>
          <t>true</t>
        </is>
      </c>
      <c r="N9223" s="19" t="inlineStr">
        <is>
          <t/>
        </is>
      </c>
      <c r="O9223" s="19" t="inlineStr">
        <is>
          <t/>
        </is>
      </c>
      <c r="P9223" s="19" t="inlineStr">
        <is>
          <t/>
        </is>
      </c>
      <c r="Q9223" s="19" t="inlineStr">
        <is>
          <t/>
        </is>
      </c>
      <c r="R9223" s="19" t="inlineStr">
        <is>
          <t/>
        </is>
      </c>
      <c r="S9223" s="19" t="inlineStr">
        <is>
          <t>https://www.contratacion.euskadi.eus/webkpe00-kpeperfi/es/contenidos/anuncio_contratacion/expcm479392/es_doc/images/logo_sprilur_berria.jpg</t>
        </is>
      </c>
      <c r="T9223" s="19" t="inlineStr">
        <is>
          <t>SPRILUR, S.A.</t>
        </is>
      </c>
      <c r="U9223" s="19" t="inlineStr">
        <is>
          <t>A20125993 - Bidasoa Oarsoko Industrialdea, S.A.</t>
        </is>
      </c>
      <c r="V9223" s="19" t="inlineStr">
        <is>
          <t>Gerente</t>
        </is>
      </c>
      <c r="W9223" s="19" t="inlineStr">
        <is>
          <t/>
        </is>
      </c>
      <c r="X9223" s="19" t="inlineStr">
        <is>
          <t/>
        </is>
      </c>
      <c r="Y9223" s="19" t="inlineStr">
        <is>
          <t/>
        </is>
      </c>
      <c r="Z9223" s="19" t="inlineStr">
        <is>
          <t>https://www.contratacion.euskadi.eus/anuncio_contratacion/tasacion-inmuebles-sociedad/webkpe00-kpesimpc/es/</t>
        </is>
      </c>
      <c r="AA9223" s="19" t="inlineStr">
        <is>
          <t>https://www.contratacion.euskadi.eus/webkpe00-kpesimpc/es/contenidos/anuncio_contratacion/expcm479392/es_doc/index.html</t>
        </is>
      </c>
      <c r="AB9223" s="19" t="inlineStr">
        <is>
          <t>https://www.contratacion.euskadi.eus/contenidos/anuncio_contratacion/expcm479392/es_doc/data/es_r01dtpd19bd83fb0d33dc024538e81679911497e98</t>
        </is>
      </c>
      <c r="AC9223" s="19" t="inlineStr">
        <is>
          <t>https://www.contratacion.euskadi.eus/contenidos/anuncio_contratacion/expcm479392/r01Index/expcm479392-idxContent.xml</t>
        </is>
      </c>
      <c r="AD9223" s="19" t="inlineStr">
        <is>
          <t>19/01/2026</t>
        </is>
      </c>
      <c r="AE9223" s="19" t="inlineStr">
        <is>
          <t>r01epd012761b52cd0eeaede47ffa6df9855fb5e3</t>
        </is>
      </c>
      <c r="AF9223" s="19" t="inlineStr">
        <is>
          <t>SPRILUR, S.A.</t>
        </is>
      </c>
      <c r="AG9223" s="19" t="inlineStr">
        <is>
          <t>r01etpd15470cd35b619043ebf41ec1119ea9ea316</t>
        </is>
      </c>
      <c r="AH9223" s="19" t="inlineStr">
        <is>
          <t>Bidasoa Oarsoko Industrialdea, S.A.</t>
        </is>
      </c>
      <c r="AI9223" s="19" t="inlineStr">
        <is>
          <t/>
        </is>
      </c>
      <c r="AJ9223" s="19" t="inlineStr">
        <is>
          <t/>
        </is>
      </c>
    </row>
    <row r="9224" customHeight="true" ht="15.0">
      <c r="A9224" s="19" t="inlineStr">
        <is>
          <t>Reparación de carpintería en pabellones de Txirrita</t>
        </is>
      </c>
      <c r="B9224" s="19" t="inlineStr">
        <is>
          <t/>
        </is>
      </c>
      <c r="C9224" s="19" t="inlineStr">
        <is>
          <t>Gobierno Vasco</t>
        </is>
      </c>
      <c r="D9224" s="19" t="inlineStr">
        <is>
          <t/>
        </is>
      </c>
      <c r="E9224" s="19" t="inlineStr">
        <is>
          <t/>
        </is>
      </c>
      <c r="F9224" s="19" t="inlineStr">
        <is>
          <t/>
        </is>
      </c>
      <c r="G9224" s="19" t="inlineStr">
        <is>
          <t>Reparación de carpintería en pabellones de Txirrita</t>
        </is>
      </c>
      <c r="H9224" s="19" t="inlineStr">
        <is>
          <t>Reparación de carpintería en pabellones de Txirrita</t>
        </is>
      </c>
      <c r="I9224" s="19" t="inlineStr">
        <is>
          <t/>
        </is>
      </c>
      <c r="J9224" s="19" t="inlineStr">
        <is>
          <t>19/01/2026</t>
        </is>
      </c>
      <c r="K9224" s="19" t="inlineStr">
        <is>
          <t>CM25/0094</t>
        </is>
      </c>
      <c r="L9224" s="19" t="inlineStr">
        <is>
          <t>Adjudicación provisional / definitiva</t>
        </is>
      </c>
      <c r="M9224" s="19" t="inlineStr">
        <is>
          <t>true</t>
        </is>
      </c>
      <c r="N9224" s="19" t="inlineStr">
        <is>
          <t/>
        </is>
      </c>
      <c r="O9224" s="19" t="inlineStr">
        <is>
          <t/>
        </is>
      </c>
      <c r="P9224" s="19" t="inlineStr">
        <is>
          <t/>
        </is>
      </c>
      <c r="Q9224" s="19" t="inlineStr">
        <is>
          <t/>
        </is>
      </c>
      <c r="R9224" s="19" t="inlineStr">
        <is>
          <t/>
        </is>
      </c>
      <c r="S9224" s="19" t="inlineStr">
        <is>
          <t>https://www.contratacion.euskadi.eus/webkpe00-kpeperfi/es/contenidos/anuncio_contratacion/expcm479393/es_doc/images/logo_sprilur_berria.jpg</t>
        </is>
      </c>
      <c r="T9224" s="19" t="inlineStr">
        <is>
          <t>SPRILUR, S.A.</t>
        </is>
      </c>
      <c r="U9224" s="19" t="inlineStr">
        <is>
          <t>A20125993 - Bidasoa Oarsoko Industrialdea, S.A.</t>
        </is>
      </c>
      <c r="V9224" s="19" t="inlineStr">
        <is>
          <t>Gerente</t>
        </is>
      </c>
      <c r="W9224" s="19" t="inlineStr">
        <is>
          <t/>
        </is>
      </c>
      <c r="X9224" s="19" t="inlineStr">
        <is>
          <t/>
        </is>
      </c>
      <c r="Y9224" s="19" t="inlineStr">
        <is>
          <t/>
        </is>
      </c>
      <c r="Z9224" s="19" t="inlineStr">
        <is>
          <t>https://www.contratacion.euskadi.eus/anuncio_contratacion/reparacion-carpinteria-pabellones-txirrita/webkpe00-kpesimpc/es/</t>
        </is>
      </c>
      <c r="AA9224" s="19" t="inlineStr">
        <is>
          <t>https://www.contratacion.euskadi.eus/webkpe00-kpesimpc/es/contenidos/anuncio_contratacion/expcm479393/es_doc/index.html</t>
        </is>
      </c>
      <c r="AB9224" s="19" t="inlineStr">
        <is>
          <t>https://www.contratacion.euskadi.eus/contenidos/anuncio_contratacion/expcm479393/es_doc/data/es_r01dtpd19bd83fd89f3dc0245379d837a8f6e1da50</t>
        </is>
      </c>
      <c r="AC9224" s="19" t="inlineStr">
        <is>
          <t>https://www.contratacion.euskadi.eus/contenidos/anuncio_contratacion/expcm479393/r01Index/expcm479393-idxContent.xml</t>
        </is>
      </c>
      <c r="AD9224" s="19" t="inlineStr">
        <is>
          <t>19/01/2026</t>
        </is>
      </c>
      <c r="AE9224" s="19" t="inlineStr">
        <is>
          <t>r01epd012761b52cd0eeaede47ffa6df9855fb5e3</t>
        </is>
      </c>
      <c r="AF9224" s="19" t="inlineStr">
        <is>
          <t>SPRILUR, S.A.</t>
        </is>
      </c>
      <c r="AG9224" s="19" t="inlineStr">
        <is>
          <t>r01etpd15470cd35b619043ebf41ec1119ea9ea316</t>
        </is>
      </c>
      <c r="AH9224" s="19" t="inlineStr">
        <is>
          <t>Bidasoa Oarsoko Industrialdea, S.A.</t>
        </is>
      </c>
      <c r="AI9224" s="19" t="inlineStr">
        <is>
          <t/>
        </is>
      </c>
      <c r="AJ9224" s="19" t="inlineStr">
        <is>
          <t/>
        </is>
      </c>
    </row>
    <row r="9225" customHeight="true" ht="15.0">
      <c r="A9225" s="19" t="inlineStr">
        <is>
          <t>Actualización licencia antivirus dic 2025-dic 2026</t>
        </is>
      </c>
      <c r="B9225" s="19" t="inlineStr">
        <is>
          <t/>
        </is>
      </c>
      <c r="C9225" s="19" t="inlineStr">
        <is>
          <t>Gobierno Vasco</t>
        </is>
      </c>
      <c r="D9225" s="19" t="inlineStr">
        <is>
          <t/>
        </is>
      </c>
      <c r="E9225" s="19" t="inlineStr">
        <is>
          <t/>
        </is>
      </c>
      <c r="F9225" s="19" t="inlineStr">
        <is>
          <t/>
        </is>
      </c>
      <c r="G9225" s="19" t="inlineStr">
        <is>
          <t>Actualización licencia antivirus dic 2025-dic 2026</t>
        </is>
      </c>
      <c r="H9225" s="19" t="inlineStr">
        <is>
          <t>Actualización licencia antivirus dic 2025-dic 2026</t>
        </is>
      </c>
      <c r="I9225" s="19" t="inlineStr">
        <is>
          <t/>
        </is>
      </c>
      <c r="J9225" s="19" t="inlineStr">
        <is>
          <t>19/01/2026</t>
        </is>
      </c>
      <c r="K9225" s="19" t="inlineStr">
        <is>
          <t>CM25/0095</t>
        </is>
      </c>
      <c r="L9225" s="19" t="inlineStr">
        <is>
          <t>Adjudicación provisional / definitiva</t>
        </is>
      </c>
      <c r="M9225" s="19" t="inlineStr">
        <is>
          <t>true</t>
        </is>
      </c>
      <c r="N9225" s="19" t="inlineStr">
        <is>
          <t/>
        </is>
      </c>
      <c r="O9225" s="19" t="inlineStr">
        <is>
          <t/>
        </is>
      </c>
      <c r="P9225" s="19" t="inlineStr">
        <is>
          <t/>
        </is>
      </c>
      <c r="Q9225" s="19" t="inlineStr">
        <is>
          <t/>
        </is>
      </c>
      <c r="R9225" s="19" t="inlineStr">
        <is>
          <t/>
        </is>
      </c>
      <c r="S9225" s="19" t="inlineStr">
        <is>
          <t>https://www.contratacion.euskadi.eus/webkpe00-kpeperfi/es/contenidos/anuncio_contratacion/expcm479394/es_doc/images/logo_sprilur_berria.jpg</t>
        </is>
      </c>
      <c r="T9225" s="19" t="inlineStr">
        <is>
          <t>SPRILUR, S.A.</t>
        </is>
      </c>
      <c r="U9225" s="19" t="inlineStr">
        <is>
          <t>A20125993 - Bidasoa Oarsoko Industrialdea, S.A.</t>
        </is>
      </c>
      <c r="V9225" s="19" t="inlineStr">
        <is>
          <t>Gerente</t>
        </is>
      </c>
      <c r="W9225" s="19" t="inlineStr">
        <is>
          <t/>
        </is>
      </c>
      <c r="X9225" s="19" t="inlineStr">
        <is>
          <t/>
        </is>
      </c>
      <c r="Y9225" s="19" t="inlineStr">
        <is>
          <t/>
        </is>
      </c>
      <c r="Z9225" s="19" t="inlineStr">
        <is>
          <t>https://www.contratacion.euskadi.eus/anuncio_contratacion/actualizacion-licencia-antivirus-dic-2025-dic-2026/webkpe00-kpesimpc/es/</t>
        </is>
      </c>
      <c r="AA9225" s="19" t="inlineStr">
        <is>
          <t>https://www.contratacion.euskadi.eus/webkpe00-kpesimpc/es/contenidos/anuncio_contratacion/expcm479394/es_doc/index.html</t>
        </is>
      </c>
      <c r="AB9225" s="19" t="inlineStr">
        <is>
          <t>https://www.contratacion.euskadi.eus/contenidos/anuncio_contratacion/expcm479394/es_doc/data/es_r01dtpd19bd843cd583dc02453146f272c756b2063</t>
        </is>
      </c>
      <c r="AC9225" s="19" t="inlineStr">
        <is>
          <t>https://www.contratacion.euskadi.eus/contenidos/anuncio_contratacion/expcm479394/r01Index/expcm479394-idxContent.xml</t>
        </is>
      </c>
      <c r="AD9225" s="19" t="inlineStr">
        <is>
          <t>19/01/2026</t>
        </is>
      </c>
      <c r="AE9225" s="19" t="inlineStr">
        <is>
          <t>r01epd012761b52cd0eeaede47ffa6df9855fb5e3</t>
        </is>
      </c>
      <c r="AF9225" s="19" t="inlineStr">
        <is>
          <t>SPRILUR, S.A.</t>
        </is>
      </c>
      <c r="AG9225" s="19" t="inlineStr">
        <is>
          <t>r01etpd15470cd35b619043ebf41ec1119ea9ea316</t>
        </is>
      </c>
      <c r="AH9225" s="19" t="inlineStr">
        <is>
          <t>Bidasoa Oarsoko Industrialdea, S.A.</t>
        </is>
      </c>
      <c r="AI9225" s="19" t="inlineStr">
        <is>
          <t/>
        </is>
      </c>
      <c r="AJ9225" s="19" t="inlineStr">
        <is>
          <t/>
        </is>
      </c>
    </row>
    <row r="9226" customHeight="true" ht="15.0">
      <c r="A9226" s="19" t="inlineStr">
        <is>
          <t>Redaccion memoria valorada desmantelamiento nave</t>
        </is>
      </c>
      <c r="B9226" s="19" t="inlineStr">
        <is>
          <t/>
        </is>
      </c>
      <c r="C9226" s="19" t="inlineStr">
        <is>
          <t>Gobierno Vasco</t>
        </is>
      </c>
      <c r="D9226" s="19" t="inlineStr">
        <is>
          <t/>
        </is>
      </c>
      <c r="E9226" s="19" t="inlineStr">
        <is>
          <t/>
        </is>
      </c>
      <c r="F9226" s="19" t="inlineStr">
        <is>
          <t/>
        </is>
      </c>
      <c r="G9226" s="19" t="inlineStr">
        <is>
          <t>Redaccion memoria valorada desmantelamiento nave</t>
        </is>
      </c>
      <c r="H9226" s="19" t="inlineStr">
        <is>
          <t>Redaccion memoria valorada desmantelamiento nave</t>
        </is>
      </c>
      <c r="I9226" s="19" t="inlineStr">
        <is>
          <t/>
        </is>
      </c>
      <c r="J9226" s="19" t="inlineStr">
        <is>
          <t>19/01/2026</t>
        </is>
      </c>
      <c r="K9226" s="19" t="inlineStr">
        <is>
          <t>CM25/0015</t>
        </is>
      </c>
      <c r="L9226" s="19" t="inlineStr">
        <is>
          <t>Adjudicación provisional / definitiva</t>
        </is>
      </c>
      <c r="M9226" s="19" t="inlineStr">
        <is>
          <t>true</t>
        </is>
      </c>
      <c r="N9226" s="19" t="inlineStr">
        <is>
          <t/>
        </is>
      </c>
      <c r="O9226" s="19" t="inlineStr">
        <is>
          <t/>
        </is>
      </c>
      <c r="P9226" s="19" t="inlineStr">
        <is>
          <t/>
        </is>
      </c>
      <c r="Q9226" s="19" t="inlineStr">
        <is>
          <t/>
        </is>
      </c>
      <c r="R9226" s="19" t="inlineStr">
        <is>
          <t/>
        </is>
      </c>
      <c r="S9226" s="19" t="inlineStr">
        <is>
          <t>https://www.contratacion.euskadi.eus/webkpe00-kpeperfi/es/contenidos/anuncio_contratacion/expcm479395/es_doc/images/logo_sprilur_berria.jpg</t>
        </is>
      </c>
      <c r="T9226" s="19" t="inlineStr">
        <is>
          <t>SPRILUR, S.A.</t>
        </is>
      </c>
      <c r="U9226" s="19" t="inlineStr">
        <is>
          <t>A95133567 - Bizkaia Sortaldeko Industrialdea, S.A.</t>
        </is>
      </c>
      <c r="V9226" s="19" t="inlineStr">
        <is>
          <t>Gerente</t>
        </is>
      </c>
      <c r="W9226" s="19" t="inlineStr">
        <is>
          <t/>
        </is>
      </c>
      <c r="X9226" s="19" t="inlineStr">
        <is>
          <t/>
        </is>
      </c>
      <c r="Y9226" s="19" t="inlineStr">
        <is>
          <t/>
        </is>
      </c>
      <c r="Z9226" s="19" t="inlineStr">
        <is>
          <t>https://www.contratacion.euskadi.eus/anuncio_contratacion/redaccion-memoria-valorada-desmantelamiento-nave/webkpe00-kpesimpc/es/</t>
        </is>
      </c>
      <c r="AA9226" s="19" t="inlineStr">
        <is>
          <t>https://www.contratacion.euskadi.eus/webkpe00-kpesimpc/es/contenidos/anuncio_contratacion/expcm479395/es_doc/index.html</t>
        </is>
      </c>
      <c r="AB9226" s="19" t="inlineStr">
        <is>
          <t>https://www.contratacion.euskadi.eus/contenidos/anuncio_contratacion/expcm479395/es_doc/data/es_r01dtpd19bd84cf4ce3dc02453e6a6643226270731</t>
        </is>
      </c>
      <c r="AC9226" s="19" t="inlineStr">
        <is>
          <t>https://www.contratacion.euskadi.eus/contenidos/anuncio_contratacion/expcm479395/r01Index/expcm479395-idxContent.xml</t>
        </is>
      </c>
      <c r="AD9226" s="19" t="inlineStr">
        <is>
          <t>19/01/2026</t>
        </is>
      </c>
      <c r="AE9226" s="19" t="inlineStr">
        <is>
          <t>r01epd012761b52cd0eeaede47ffa6df9855fb5e3</t>
        </is>
      </c>
      <c r="AF9226" s="19" t="inlineStr">
        <is>
          <t>SPRILUR, S.A.</t>
        </is>
      </c>
      <c r="AG9226" s="19" t="inlineStr">
        <is>
          <t>r01etpd15470cd373519043ebf8aef5829c9161db7</t>
        </is>
      </c>
      <c r="AH9226" s="19" t="inlineStr">
        <is>
          <t>Bizkaia Sortaldeko Industrialdea, S.A.</t>
        </is>
      </c>
      <c r="AI9226" s="19" t="inlineStr">
        <is>
          <t/>
        </is>
      </c>
      <c r="AJ9226" s="19" t="inlineStr">
        <is>
          <t/>
        </is>
      </c>
    </row>
    <row r="9227" customHeight="true" ht="15.0">
      <c r="A9227" s="19" t="inlineStr">
        <is>
          <t>Limpieza de pabellón B-12 del Poligono de Mallabia</t>
        </is>
      </c>
      <c r="B9227" s="19" t="inlineStr">
        <is>
          <t/>
        </is>
      </c>
      <c r="C9227" s="19" t="inlineStr">
        <is>
          <t>Gobierno Vasco</t>
        </is>
      </c>
      <c r="D9227" s="19" t="inlineStr">
        <is>
          <t/>
        </is>
      </c>
      <c r="E9227" s="19" t="inlineStr">
        <is>
          <t/>
        </is>
      </c>
      <c r="F9227" s="19" t="inlineStr">
        <is>
          <t/>
        </is>
      </c>
      <c r="G9227" s="19" t="inlineStr">
        <is>
          <t>Limpieza de pabellón B-12 del Poligono de Mallabia</t>
        </is>
      </c>
      <c r="H9227" s="19" t="inlineStr">
        <is>
          <t>Limpieza de pabellón B-12 del Poligono de Mallabia</t>
        </is>
      </c>
      <c r="I9227" s="19" t="inlineStr">
        <is>
          <t/>
        </is>
      </c>
      <c r="J9227" s="19" t="inlineStr">
        <is>
          <t>19/01/2026</t>
        </is>
      </c>
      <c r="K9227" s="19" t="inlineStr">
        <is>
          <t>CM25/0016</t>
        </is>
      </c>
      <c r="L9227" s="19" t="inlineStr">
        <is>
          <t>Adjudicación provisional / definitiva</t>
        </is>
      </c>
      <c r="M9227" s="19" t="inlineStr">
        <is>
          <t>true</t>
        </is>
      </c>
      <c r="N9227" s="19" t="inlineStr">
        <is>
          <t/>
        </is>
      </c>
      <c r="O9227" s="19" t="inlineStr">
        <is>
          <t/>
        </is>
      </c>
      <c r="P9227" s="19" t="inlineStr">
        <is>
          <t/>
        </is>
      </c>
      <c r="Q9227" s="19" t="inlineStr">
        <is>
          <t/>
        </is>
      </c>
      <c r="R9227" s="19" t="inlineStr">
        <is>
          <t/>
        </is>
      </c>
      <c r="S9227" s="19" t="inlineStr">
        <is>
          <t>https://www.contratacion.euskadi.eus/webkpe00-kpeperfi/es/contenidos/anuncio_contratacion/expcm479396/es_doc/images/logo_sprilur_berria.jpg</t>
        </is>
      </c>
      <c r="T9227" s="19" t="inlineStr">
        <is>
          <t>SPRILUR, S.A.</t>
        </is>
      </c>
      <c r="U9227" s="19" t="inlineStr">
        <is>
          <t>A95133567 - Bizkaia Sortaldeko Industrialdea, S.A.</t>
        </is>
      </c>
      <c r="V9227" s="19" t="inlineStr">
        <is>
          <t>Gerente</t>
        </is>
      </c>
      <c r="W9227" s="19" t="inlineStr">
        <is>
          <t/>
        </is>
      </c>
      <c r="X9227" s="19" t="inlineStr">
        <is>
          <t/>
        </is>
      </c>
      <c r="Y9227" s="19" t="inlineStr">
        <is>
          <t/>
        </is>
      </c>
      <c r="Z9227" s="19" t="inlineStr">
        <is>
          <t>https://www.contratacion.euskadi.eus/anuncio_contratacion/limpieza-pabellon-b-12-del-poligono-mallabia/webkpe00-kpesimpc/es/</t>
        </is>
      </c>
      <c r="AA9227" s="19" t="inlineStr">
        <is>
          <t>https://www.contratacion.euskadi.eus/webkpe00-kpesimpc/es/contenidos/anuncio_contratacion/expcm479396/es_doc/index.html</t>
        </is>
      </c>
      <c r="AB9227" s="19" t="inlineStr">
        <is>
          <t>https://www.contratacion.euskadi.eus/contenidos/anuncio_contratacion/expcm479396/es_doc/data/es_r01dtpd19bd84d1cdb3dc02453e23ab3db000fd63a</t>
        </is>
      </c>
      <c r="AC9227" s="19" t="inlineStr">
        <is>
          <t>https://www.contratacion.euskadi.eus/contenidos/anuncio_contratacion/expcm479396/r01Index/expcm479396-idxContent.xml</t>
        </is>
      </c>
      <c r="AD9227" s="19" t="inlineStr">
        <is>
          <t>19/01/2026</t>
        </is>
      </c>
      <c r="AE9227" s="19" t="inlineStr">
        <is>
          <t>r01epd012761b52cd0eeaede47ffa6df9855fb5e3</t>
        </is>
      </c>
      <c r="AF9227" s="19" t="inlineStr">
        <is>
          <t>SPRILUR, S.A.</t>
        </is>
      </c>
      <c r="AG9227" s="19" t="inlineStr">
        <is>
          <t>r01etpd15470cd373519043ebf8aef5829c9161db7</t>
        </is>
      </c>
      <c r="AH9227" s="19" t="inlineStr">
        <is>
          <t>Bizkaia Sortaldeko Industrialdea, S.A.</t>
        </is>
      </c>
      <c r="AI9227" s="19" t="inlineStr">
        <is>
          <t/>
        </is>
      </c>
      <c r="AJ9227" s="19" t="inlineStr">
        <is>
          <t/>
        </is>
      </c>
    </row>
    <row r="9228" customHeight="true" ht="15.0">
      <c r="A9228" s="19" t="inlineStr">
        <is>
          <t>Valoración de Inmuebles Industriales</t>
        </is>
      </c>
      <c r="B9228" s="19" t="inlineStr">
        <is>
          <t/>
        </is>
      </c>
      <c r="C9228" s="19" t="inlineStr">
        <is>
          <t>Gobierno Vasco</t>
        </is>
      </c>
      <c r="D9228" s="19" t="inlineStr">
        <is>
          <t/>
        </is>
      </c>
      <c r="E9228" s="19" t="inlineStr">
        <is>
          <t/>
        </is>
      </c>
      <c r="F9228" s="19" t="inlineStr">
        <is>
          <t/>
        </is>
      </c>
      <c r="G9228" s="19" t="inlineStr">
        <is>
          <t>Valoración de Inmuebles Industriales</t>
        </is>
      </c>
      <c r="H9228" s="19" t="inlineStr">
        <is>
          <t>Valoración de Inmuebles Industriales</t>
        </is>
      </c>
      <c r="I9228" s="19" t="inlineStr">
        <is>
          <t/>
        </is>
      </c>
      <c r="J9228" s="19" t="inlineStr">
        <is>
          <t>19/01/2026</t>
        </is>
      </c>
      <c r="K9228" s="19" t="inlineStr">
        <is>
          <t>CM25/0017</t>
        </is>
      </c>
      <c r="L9228" s="19" t="inlineStr">
        <is>
          <t>Adjudicación provisional / definitiva</t>
        </is>
      </c>
      <c r="M9228" s="19" t="inlineStr">
        <is>
          <t>true</t>
        </is>
      </c>
      <c r="N9228" s="19" t="inlineStr">
        <is>
          <t/>
        </is>
      </c>
      <c r="O9228" s="19" t="inlineStr">
        <is>
          <t/>
        </is>
      </c>
      <c r="P9228" s="19" t="inlineStr">
        <is>
          <t/>
        </is>
      </c>
      <c r="Q9228" s="19" t="inlineStr">
        <is>
          <t/>
        </is>
      </c>
      <c r="R9228" s="19" t="inlineStr">
        <is>
          <t/>
        </is>
      </c>
      <c r="S9228" s="19" t="inlineStr">
        <is>
          <t>https://www.contratacion.euskadi.eus/webkpe00-kpeperfi/es/contenidos/anuncio_contratacion/expcm479397/es_doc/images/logo_sprilur_berria.jpg</t>
        </is>
      </c>
      <c r="T9228" s="19" t="inlineStr">
        <is>
          <t>SPRILUR, S.A.</t>
        </is>
      </c>
      <c r="U9228" s="19" t="inlineStr">
        <is>
          <t>A95133567 - Bizkaia Sortaldeko Industrialdea, S.A.</t>
        </is>
      </c>
      <c r="V9228" s="19" t="inlineStr">
        <is>
          <t>Gerente</t>
        </is>
      </c>
      <c r="W9228" s="19" t="inlineStr">
        <is>
          <t/>
        </is>
      </c>
      <c r="X9228" s="19" t="inlineStr">
        <is>
          <t/>
        </is>
      </c>
      <c r="Y9228" s="19" t="inlineStr">
        <is>
          <t/>
        </is>
      </c>
      <c r="Z9228" s="19" t="inlineStr">
        <is>
          <t>https://www.contratacion.euskadi.eus/anuncio_contratacion/valoracion-inmuebles-industriales/expcm479397/webkpe00-kpesimpc/es/</t>
        </is>
      </c>
      <c r="AA9228" s="19" t="inlineStr">
        <is>
          <t>https://www.contratacion.euskadi.eus/webkpe00-kpesimpc/es/contenidos/anuncio_contratacion/expcm479397/es_doc/index.html</t>
        </is>
      </c>
      <c r="AB9228" s="19" t="inlineStr">
        <is>
          <t>https://www.contratacion.euskadi.eus/contenidos/anuncio_contratacion/expcm479397/es_doc/data/es_r01dtpd19bd84d44b43dc02453c7797e9a5638d509</t>
        </is>
      </c>
      <c r="AC9228" s="19" t="inlineStr">
        <is>
          <t>https://www.contratacion.euskadi.eus/contenidos/anuncio_contratacion/expcm479397/r01Index/expcm479397-idxContent.xml</t>
        </is>
      </c>
      <c r="AD9228" s="19" t="inlineStr">
        <is>
          <t>19/01/2026</t>
        </is>
      </c>
      <c r="AE9228" s="19" t="inlineStr">
        <is>
          <t>r01epd012761b52cd0eeaede47ffa6df9855fb5e3</t>
        </is>
      </c>
      <c r="AF9228" s="19" t="inlineStr">
        <is>
          <t>SPRILUR, S.A.</t>
        </is>
      </c>
      <c r="AG9228" s="19" t="inlineStr">
        <is>
          <t>r01etpd15470cd373519043ebf8aef5829c9161db7</t>
        </is>
      </c>
      <c r="AH9228" s="19" t="inlineStr">
        <is>
          <t>Bizkaia Sortaldeko Industrialdea, S.A.</t>
        </is>
      </c>
      <c r="AI9228" s="19" t="inlineStr">
        <is>
          <t/>
        </is>
      </c>
      <c r="AJ9228" s="19" t="inlineStr">
        <is>
          <t/>
        </is>
      </c>
    </row>
    <row r="9229" customHeight="true" ht="15.0">
      <c r="A9229" s="19" t="inlineStr">
        <is>
          <t>Desbroce de hierba y arbustos</t>
        </is>
      </c>
      <c r="B9229" s="19" t="inlineStr">
        <is>
          <t/>
        </is>
      </c>
      <c r="C9229" s="19" t="inlineStr">
        <is>
          <t>Gobierno Vasco</t>
        </is>
      </c>
      <c r="D9229" s="19" t="inlineStr">
        <is>
          <t/>
        </is>
      </c>
      <c r="E9229" s="19" t="inlineStr">
        <is>
          <t/>
        </is>
      </c>
      <c r="F9229" s="19" t="inlineStr">
        <is>
          <t/>
        </is>
      </c>
      <c r="G9229" s="19" t="inlineStr">
        <is>
          <t>Desbroce de hierba y arbustos</t>
        </is>
      </c>
      <c r="H9229" s="19" t="inlineStr">
        <is>
          <t>Desbroce de hierba y arbustos</t>
        </is>
      </c>
      <c r="I9229" s="19" t="inlineStr">
        <is>
          <t/>
        </is>
      </c>
      <c r="J9229" s="19" t="inlineStr">
        <is>
          <t>19/01/2026</t>
        </is>
      </c>
      <c r="K9229" s="19" t="inlineStr">
        <is>
          <t>CM25/0003</t>
        </is>
      </c>
      <c r="L9229" s="19" t="inlineStr">
        <is>
          <t>Adjudicación provisional / definitiva</t>
        </is>
      </c>
      <c r="M9229" s="19" t="inlineStr">
        <is>
          <t>true</t>
        </is>
      </c>
      <c r="N9229" s="19" t="inlineStr">
        <is>
          <t/>
        </is>
      </c>
      <c r="O9229" s="19" t="inlineStr">
        <is>
          <t/>
        </is>
      </c>
      <c r="P9229" s="19" t="inlineStr">
        <is>
          <t/>
        </is>
      </c>
      <c r="Q9229" s="19" t="inlineStr">
        <is>
          <t/>
        </is>
      </c>
      <c r="R9229" s="19" t="inlineStr">
        <is>
          <t/>
        </is>
      </c>
      <c r="S9229" s="19" t="inlineStr">
        <is>
          <t>https://www.contratacion.euskadi.eus/webkpe00-kpeperfi/es/contenidos/anuncio_contratacion/expcm479398/es_doc/images/logo_sprilur_berria.jpg</t>
        </is>
      </c>
      <c r="T9229" s="19" t="inlineStr">
        <is>
          <t>SPRILUR, S.A.</t>
        </is>
      </c>
      <c r="U9229" s="19" t="inlineStr">
        <is>
          <t>A48420806 - Busturialdeko Industrialdea, S.A.</t>
        </is>
      </c>
      <c r="V9229" s="19" t="inlineStr">
        <is>
          <t>Gerente</t>
        </is>
      </c>
      <c r="W9229" s="19" t="inlineStr">
        <is>
          <t/>
        </is>
      </c>
      <c r="X9229" s="19" t="inlineStr">
        <is>
          <t/>
        </is>
      </c>
      <c r="Y9229" s="19" t="inlineStr">
        <is>
          <t/>
        </is>
      </c>
      <c r="Z9229" s="19" t="inlineStr">
        <is>
          <t>https://www.contratacion.euskadi.eus/anuncio_contratacion/desbroce-hierba-y-arbustos/webkpe00-kpesimpc/es/</t>
        </is>
      </c>
      <c r="AA9229" s="19" t="inlineStr">
        <is>
          <t>https://www.contratacion.euskadi.eus/webkpe00-kpesimpc/es/contenidos/anuncio_contratacion/expcm479398/es_doc/index.html</t>
        </is>
      </c>
      <c r="AB9229" s="19" t="inlineStr">
        <is>
          <t>https://www.contratacion.euskadi.eus/contenidos/anuncio_contratacion/expcm479398/es_doc/data/es_r01dtpd19bd8686c176a7b6f1f63ed663643c50f62</t>
        </is>
      </c>
      <c r="AC9229" s="19" t="inlineStr">
        <is>
          <t>https://www.contratacion.euskadi.eus/contenidos/anuncio_contratacion/expcm479398/r01Index/expcm479398-idxContent.xml</t>
        </is>
      </c>
      <c r="AD9229" s="19" t="inlineStr">
        <is>
          <t>19/01/2026</t>
        </is>
      </c>
      <c r="AE9229" s="19" t="inlineStr">
        <is>
          <t>r01epd012761b52cd0eeaede47ffa6df9855fb5e3</t>
        </is>
      </c>
      <c r="AF9229" s="19" t="inlineStr">
        <is>
          <t>SPRILUR, S.A.</t>
        </is>
      </c>
      <c r="AG9229" s="19" t="inlineStr">
        <is>
          <t>r01etpd015470cd36ec19043ebf8d535ab39f2ebfe</t>
        </is>
      </c>
      <c r="AH9229" s="19" t="inlineStr">
        <is>
          <t>Busturialdeko Industrialdea, S.A.</t>
        </is>
      </c>
      <c r="AI9229" s="19" t="inlineStr">
        <is>
          <t/>
        </is>
      </c>
      <c r="AJ9229" s="19" t="inlineStr">
        <is>
          <t/>
        </is>
      </c>
    </row>
    <row r="9230" customHeight="true" ht="15.0">
      <c r="A9230" s="19" t="inlineStr">
        <is>
          <t>Cuota anual seguridad/Alarma</t>
        </is>
      </c>
      <c r="B9230" s="19" t="inlineStr">
        <is>
          <t/>
        </is>
      </c>
      <c r="C9230" s="19" t="inlineStr">
        <is>
          <t>Gobierno Vasco</t>
        </is>
      </c>
      <c r="D9230" s="19" t="inlineStr">
        <is>
          <t/>
        </is>
      </c>
      <c r="E9230" s="19" t="inlineStr">
        <is>
          <t/>
        </is>
      </c>
      <c r="F9230" s="19" t="inlineStr">
        <is>
          <t/>
        </is>
      </c>
      <c r="G9230" s="19" t="inlineStr">
        <is>
          <t>Cuota anual seguridad/Alarma</t>
        </is>
      </c>
      <c r="H9230" s="19" t="inlineStr">
        <is>
          <t>Cuota anual seguridad/Alarma</t>
        </is>
      </c>
      <c r="I9230" s="19" t="inlineStr">
        <is>
          <t/>
        </is>
      </c>
      <c r="J9230" s="19" t="inlineStr">
        <is>
          <t>19/01/2026</t>
        </is>
      </c>
      <c r="K9230" s="19" t="inlineStr">
        <is>
          <t>CM25/0004</t>
        </is>
      </c>
      <c r="L9230" s="19" t="inlineStr">
        <is>
          <t>Adjudicación provisional / definitiva</t>
        </is>
      </c>
      <c r="M9230" s="19" t="inlineStr">
        <is>
          <t>true</t>
        </is>
      </c>
      <c r="N9230" s="19" t="inlineStr">
        <is>
          <t/>
        </is>
      </c>
      <c r="O9230" s="19" t="inlineStr">
        <is>
          <t/>
        </is>
      </c>
      <c r="P9230" s="19" t="inlineStr">
        <is>
          <t/>
        </is>
      </c>
      <c r="Q9230" s="19" t="inlineStr">
        <is>
          <t/>
        </is>
      </c>
      <c r="R9230" s="19" t="inlineStr">
        <is>
          <t/>
        </is>
      </c>
      <c r="S9230" s="19" t="inlineStr">
        <is>
          <t>https://www.contratacion.euskadi.eus/webkpe00-kpeperfi/es/contenidos/anuncio_contratacion/expcm479399/es_doc/images/logo_sprilur_berria.jpg</t>
        </is>
      </c>
      <c r="T9230" s="19" t="inlineStr">
        <is>
          <t>SPRILUR, S.A.</t>
        </is>
      </c>
      <c r="U9230" s="19" t="inlineStr">
        <is>
          <t>A48420806 - Busturialdeko Industrialdea, S.A.</t>
        </is>
      </c>
      <c r="V9230" s="19" t="inlineStr">
        <is>
          <t>Gerente</t>
        </is>
      </c>
      <c r="W9230" s="19" t="inlineStr">
        <is>
          <t/>
        </is>
      </c>
      <c r="X9230" s="19" t="inlineStr">
        <is>
          <t/>
        </is>
      </c>
      <c r="Y9230" s="19" t="inlineStr">
        <is>
          <t/>
        </is>
      </c>
      <c r="Z9230" s="19" t="inlineStr">
        <is>
          <t>https://www.contratacion.euskadi.eus/anuncio_contratacion/cuota-anual-seguridad-alarma/webkpe00-kpesimpc/es/</t>
        </is>
      </c>
      <c r="AA9230" s="19" t="inlineStr">
        <is>
          <t>https://www.contratacion.euskadi.eus/webkpe00-kpesimpc/es/contenidos/anuncio_contratacion/expcm479399/es_doc/index.html</t>
        </is>
      </c>
      <c r="AB9230" s="19" t="inlineStr">
        <is>
          <t>https://www.contratacion.euskadi.eus/contenidos/anuncio_contratacion/expcm479399/es_doc/data/es_r01dtpd19bd868946c6a7b6f1f59569848cbe270ec</t>
        </is>
      </c>
      <c r="AC9230" s="19" t="inlineStr">
        <is>
          <t>https://www.contratacion.euskadi.eus/contenidos/anuncio_contratacion/expcm479399/r01Index/expcm479399-idxContent.xml</t>
        </is>
      </c>
      <c r="AD9230" s="19" t="inlineStr">
        <is>
          <t>19/01/2026</t>
        </is>
      </c>
      <c r="AE9230" s="19" t="inlineStr">
        <is>
          <t>r01epd012761b52cd0eeaede47ffa6df9855fb5e3</t>
        </is>
      </c>
      <c r="AF9230" s="19" t="inlineStr">
        <is>
          <t>SPRILUR, S.A.</t>
        </is>
      </c>
      <c r="AG9230" s="19" t="inlineStr">
        <is>
          <t>r01etpd015470cd36ec19043ebf8d535ab39f2ebfe</t>
        </is>
      </c>
      <c r="AH9230" s="19" t="inlineStr">
        <is>
          <t>Busturialdeko Industrialdea, S.A.</t>
        </is>
      </c>
      <c r="AI9230" s="19" t="inlineStr">
        <is>
          <t/>
        </is>
      </c>
      <c r="AJ9230" s="19" t="inlineStr">
        <is>
          <t/>
        </is>
      </c>
    </row>
    <row r="9231" customHeight="true" ht="15.0">
      <c r="A9231" s="19" t="inlineStr">
        <is>
          <t>Valoración del suelo industrial en polig. Muxika</t>
        </is>
      </c>
      <c r="B9231" s="19" t="inlineStr">
        <is>
          <t/>
        </is>
      </c>
      <c r="C9231" s="19" t="inlineStr">
        <is>
          <t>Gobierno Vasco</t>
        </is>
      </c>
      <c r="D9231" s="19" t="inlineStr">
        <is>
          <t/>
        </is>
      </c>
      <c r="E9231" s="19" t="inlineStr">
        <is>
          <t/>
        </is>
      </c>
      <c r="F9231" s="19" t="inlineStr">
        <is>
          <t/>
        </is>
      </c>
      <c r="G9231" s="19" t="inlineStr">
        <is>
          <t>Valoración del suelo industrial en polig. Muxika</t>
        </is>
      </c>
      <c r="H9231" s="19" t="inlineStr">
        <is>
          <t>Valoración del suelo industrial en polig. Muxika</t>
        </is>
      </c>
      <c r="I9231" s="19" t="inlineStr">
        <is>
          <t/>
        </is>
      </c>
      <c r="J9231" s="19" t="inlineStr">
        <is>
          <t>19/01/2026</t>
        </is>
      </c>
      <c r="K9231" s="19" t="inlineStr">
        <is>
          <t>CM25/0005</t>
        </is>
      </c>
      <c r="L9231" s="19" t="inlineStr">
        <is>
          <t>Adjudicación provisional / definitiva</t>
        </is>
      </c>
      <c r="M9231" s="19" t="inlineStr">
        <is>
          <t>true</t>
        </is>
      </c>
      <c r="N9231" s="19" t="inlineStr">
        <is>
          <t/>
        </is>
      </c>
      <c r="O9231" s="19" t="inlineStr">
        <is>
          <t/>
        </is>
      </c>
      <c r="P9231" s="19" t="inlineStr">
        <is>
          <t/>
        </is>
      </c>
      <c r="Q9231" s="19" t="inlineStr">
        <is>
          <t/>
        </is>
      </c>
      <c r="R9231" s="19" t="inlineStr">
        <is>
          <t/>
        </is>
      </c>
      <c r="S9231" s="19" t="inlineStr">
        <is>
          <t>https://www.contratacion.euskadi.eus/webkpe00-kpeperfi/es/contenidos/anuncio_contratacion/expcm479400/es_doc/images/logo_sprilur_berria.jpg</t>
        </is>
      </c>
      <c r="T9231" s="19" t="inlineStr">
        <is>
          <t>SPRILUR, S.A.</t>
        </is>
      </c>
      <c r="U9231" s="19" t="inlineStr">
        <is>
          <t>A48420806 - Busturialdeko Industrialdea, S.A.</t>
        </is>
      </c>
      <c r="V9231" s="19" t="inlineStr">
        <is>
          <t>Gerente</t>
        </is>
      </c>
      <c r="W9231" s="19" t="inlineStr">
        <is>
          <t/>
        </is>
      </c>
      <c r="X9231" s="19" t="inlineStr">
        <is>
          <t/>
        </is>
      </c>
      <c r="Y9231" s="19" t="inlineStr">
        <is>
          <t/>
        </is>
      </c>
      <c r="Z9231" s="19" t="inlineStr">
        <is>
          <t>https://www.contratacion.euskadi.eus/anuncio_contratacion/valoracion-del-suelo-industrial-polig-muxika/webkpe00-kpesimpc/es/</t>
        </is>
      </c>
      <c r="AA9231" s="19" t="inlineStr">
        <is>
          <t>https://www.contratacion.euskadi.eus/webkpe00-kpesimpc/es/contenidos/anuncio_contratacion/expcm479400/es_doc/index.html</t>
        </is>
      </c>
      <c r="AB9231" s="19" t="inlineStr">
        <is>
          <t>https://www.contratacion.euskadi.eus/contenidos/anuncio_contratacion/expcm479400/es_doc/data/es_r01dtpd19bd868c1946a7b6f1f7b5578bbb04563af</t>
        </is>
      </c>
      <c r="AC9231" s="19" t="inlineStr">
        <is>
          <t>https://www.contratacion.euskadi.eus/contenidos/anuncio_contratacion/expcm479400/r01Index/expcm479400-idxContent.xml</t>
        </is>
      </c>
      <c r="AD9231" s="19" t="inlineStr">
        <is>
          <t>19/01/2026</t>
        </is>
      </c>
      <c r="AE9231" s="19" t="inlineStr">
        <is>
          <t>r01epd012761b52cd0eeaede47ffa6df9855fb5e3</t>
        </is>
      </c>
      <c r="AF9231" s="19" t="inlineStr">
        <is>
          <t>SPRILUR, S.A.</t>
        </is>
      </c>
      <c r="AG9231" s="19" t="inlineStr">
        <is>
          <t>r01etpd015470cd36ec19043ebf8d535ab39f2ebfe</t>
        </is>
      </c>
      <c r="AH9231" s="19" t="inlineStr">
        <is>
          <t>Busturialdeko Industrialdea, S.A.</t>
        </is>
      </c>
      <c r="AI9231" s="19" t="inlineStr">
        <is>
          <t/>
        </is>
      </c>
      <c r="AJ9231" s="19" t="inlineStr">
        <is>
          <t/>
        </is>
      </c>
    </row>
    <row r="9232" customHeight="true" ht="15.0">
      <c r="A9232" s="19" t="inlineStr">
        <is>
          <t>Elaboración de dosiers de prensa</t>
        </is>
      </c>
      <c r="B9232" s="19" t="inlineStr">
        <is>
          <t/>
        </is>
      </c>
      <c r="C9232" s="19" t="inlineStr">
        <is>
          <t>Gobierno Vasco</t>
        </is>
      </c>
      <c r="D9232" s="19" t="inlineStr">
        <is>
          <t/>
        </is>
      </c>
      <c r="E9232" s="19" t="inlineStr">
        <is>
          <t/>
        </is>
      </c>
      <c r="F9232" s="19" t="inlineStr">
        <is>
          <t/>
        </is>
      </c>
      <c r="G9232" s="19" t="inlineStr">
        <is>
          <t>Elaboración de dosiers de prensa</t>
        </is>
      </c>
      <c r="H9232" s="19" t="inlineStr">
        <is>
          <t>Elaboración de dosiers de prensa</t>
        </is>
      </c>
      <c r="I9232" s="19" t="inlineStr">
        <is>
          <t/>
        </is>
      </c>
      <c r="J9232" s="19" t="inlineStr">
        <is>
          <t>19/01/2026</t>
        </is>
      </c>
      <c r="K9232" s="19" t="inlineStr">
        <is>
          <t>CM25/0006</t>
        </is>
      </c>
      <c r="L9232" s="19" t="inlineStr">
        <is>
          <t>Adjudicación provisional / definitiva</t>
        </is>
      </c>
      <c r="M9232" s="19" t="inlineStr">
        <is>
          <t>true</t>
        </is>
      </c>
      <c r="N9232" s="19" t="inlineStr">
        <is>
          <t/>
        </is>
      </c>
      <c r="O9232" s="19" t="inlineStr">
        <is>
          <t/>
        </is>
      </c>
      <c r="P9232" s="19" t="inlineStr">
        <is>
          <t/>
        </is>
      </c>
      <c r="Q9232" s="19" t="inlineStr">
        <is>
          <t/>
        </is>
      </c>
      <c r="R9232" s="19" t="inlineStr">
        <is>
          <t/>
        </is>
      </c>
      <c r="S9232" s="19" t="inlineStr">
        <is>
          <t>https://www.contratacion.euskadi.eus/webkpe00-kpeperfi/es/contenidos/anuncio_contratacion/expcm479401/es_doc/images/logo_sprilur_berria.jpg</t>
        </is>
      </c>
      <c r="T9232" s="19" t="inlineStr">
        <is>
          <t>SPRILUR, S.A.</t>
        </is>
      </c>
      <c r="U9232" s="19" t="inlineStr">
        <is>
          <t>A48420806 - Busturialdeko Industrialdea, S.A.</t>
        </is>
      </c>
      <c r="V9232" s="19" t="inlineStr">
        <is>
          <t>Gerente</t>
        </is>
      </c>
      <c r="W9232" s="19" t="inlineStr">
        <is>
          <t/>
        </is>
      </c>
      <c r="X9232" s="19" t="inlineStr">
        <is>
          <t/>
        </is>
      </c>
      <c r="Y9232" s="19" t="inlineStr">
        <is>
          <t/>
        </is>
      </c>
      <c r="Z9232" s="19" t="inlineStr">
        <is>
          <t>https://www.contratacion.euskadi.eus/anuncio_contratacion/elaboracion-dosiers-prensa/webkpe00-kpesimpc/es/</t>
        </is>
      </c>
      <c r="AA9232" s="19" t="inlineStr">
        <is>
          <t>https://www.contratacion.euskadi.eus/webkpe00-kpesimpc/es/contenidos/anuncio_contratacion/expcm479401/es_doc/index.html</t>
        </is>
      </c>
      <c r="AB9232" s="19" t="inlineStr">
        <is>
          <t>https://www.contratacion.euskadi.eus/contenidos/anuncio_contratacion/expcm479401/es_doc/data/es_r01dtpd19bd868ea916a7b6f1f56aa01bf4335574d</t>
        </is>
      </c>
      <c r="AC9232" s="19" t="inlineStr">
        <is>
          <t>https://www.contratacion.euskadi.eus/contenidos/anuncio_contratacion/expcm479401/r01Index/expcm479401-idxContent.xml</t>
        </is>
      </c>
      <c r="AD9232" s="19" t="inlineStr">
        <is>
          <t>19/01/2026</t>
        </is>
      </c>
      <c r="AE9232" s="19" t="inlineStr">
        <is>
          <t>r01epd012761b52cd0eeaede47ffa6df9855fb5e3</t>
        </is>
      </c>
      <c r="AF9232" s="19" t="inlineStr">
        <is>
          <t>SPRILUR, S.A.</t>
        </is>
      </c>
      <c r="AG9232" s="19" t="inlineStr">
        <is>
          <t>r01etpd015470cd36ec19043ebf8d535ab39f2ebfe</t>
        </is>
      </c>
      <c r="AH9232" s="19" t="inlineStr">
        <is>
          <t>Busturialdeko Industrialdea, S.A.</t>
        </is>
      </c>
      <c r="AI9232" s="19" t="inlineStr">
        <is>
          <t/>
        </is>
      </c>
      <c r="AJ9232" s="19" t="inlineStr">
        <is>
          <t/>
        </is>
      </c>
    </row>
    <row r="9233" customHeight="true" ht="15.0">
      <c r="A9233" s="19" t="inlineStr">
        <is>
          <t>Mantenimiento del ascensor</t>
        </is>
      </c>
      <c r="B9233" s="19" t="inlineStr">
        <is>
          <t/>
        </is>
      </c>
      <c r="C9233" s="19" t="inlineStr">
        <is>
          <t>Gobierno Vasco</t>
        </is>
      </c>
      <c r="D9233" s="19" t="inlineStr">
        <is>
          <t/>
        </is>
      </c>
      <c r="E9233" s="19" t="inlineStr">
        <is>
          <t/>
        </is>
      </c>
      <c r="F9233" s="19" t="inlineStr">
        <is>
          <t/>
        </is>
      </c>
      <c r="G9233" s="19" t="inlineStr">
        <is>
          <t>Mantenimiento del ascensor</t>
        </is>
      </c>
      <c r="H9233" s="19" t="inlineStr">
        <is>
          <t>Mantenimiento del ascensor</t>
        </is>
      </c>
      <c r="I9233" s="19" t="inlineStr">
        <is>
          <t/>
        </is>
      </c>
      <c r="J9233" s="19" t="inlineStr">
        <is>
          <t>19/01/2026</t>
        </is>
      </c>
      <c r="K9233" s="19" t="inlineStr">
        <is>
          <t>CM25/0007</t>
        </is>
      </c>
      <c r="L9233" s="19" t="inlineStr">
        <is>
          <t>Adjudicación provisional / definitiva</t>
        </is>
      </c>
      <c r="M9233" s="19" t="inlineStr">
        <is>
          <t>true</t>
        </is>
      </c>
      <c r="N9233" s="19" t="inlineStr">
        <is>
          <t/>
        </is>
      </c>
      <c r="O9233" s="19" t="inlineStr">
        <is>
          <t/>
        </is>
      </c>
      <c r="P9233" s="19" t="inlineStr">
        <is>
          <t/>
        </is>
      </c>
      <c r="Q9233" s="19" t="inlineStr">
        <is>
          <t/>
        </is>
      </c>
      <c r="R9233" s="19" t="inlineStr">
        <is>
          <t/>
        </is>
      </c>
      <c r="S9233" s="19" t="inlineStr">
        <is>
          <t>https://www.contratacion.euskadi.eus/webkpe00-kpeperfi/es/contenidos/anuncio_contratacion/expcm479402/es_doc/images/logo_sprilur_berria.jpg</t>
        </is>
      </c>
      <c r="T9233" s="19" t="inlineStr">
        <is>
          <t>SPRILUR, S.A.</t>
        </is>
      </c>
      <c r="U9233" s="19" t="inlineStr">
        <is>
          <t>A48420806 - Busturialdeko Industrialdea, S.A.</t>
        </is>
      </c>
      <c r="V9233" s="19" t="inlineStr">
        <is>
          <t>Gerente</t>
        </is>
      </c>
      <c r="W9233" s="19" t="inlineStr">
        <is>
          <t/>
        </is>
      </c>
      <c r="X9233" s="19" t="inlineStr">
        <is>
          <t/>
        </is>
      </c>
      <c r="Y9233" s="19" t="inlineStr">
        <is>
          <t/>
        </is>
      </c>
      <c r="Z9233" s="19" t="inlineStr">
        <is>
          <t>https://www.contratacion.euskadi.eus/anuncio_contratacion/mantenimiento-del-ascensor/expcm479402/webkpe00-kpesimpc/es/</t>
        </is>
      </c>
      <c r="AA9233" s="19" t="inlineStr">
        <is>
          <t>https://www.contratacion.euskadi.eus/webkpe00-kpesimpc/es/contenidos/anuncio_contratacion/expcm479402/es_doc/index.html</t>
        </is>
      </c>
      <c r="AB9233" s="19" t="inlineStr">
        <is>
          <t>https://www.contratacion.euskadi.eus/contenidos/anuncio_contratacion/expcm479402/es_doc/data/es_r01dtpd19bd86912be6a7b6f1fac65f7640bd6f8e8</t>
        </is>
      </c>
      <c r="AC9233" s="19" t="inlineStr">
        <is>
          <t>https://www.contratacion.euskadi.eus/contenidos/anuncio_contratacion/expcm479402/r01Index/expcm479402-idxContent.xml</t>
        </is>
      </c>
      <c r="AD9233" s="19" t="inlineStr">
        <is>
          <t>19/01/2026</t>
        </is>
      </c>
      <c r="AE9233" s="19" t="inlineStr">
        <is>
          <t>r01epd012761b52cd0eeaede47ffa6df9855fb5e3</t>
        </is>
      </c>
      <c r="AF9233" s="19" t="inlineStr">
        <is>
          <t>SPRILUR, S.A.</t>
        </is>
      </c>
      <c r="AG9233" s="19" t="inlineStr">
        <is>
          <t>r01etpd015470cd36ec19043ebf8d535ab39f2ebfe</t>
        </is>
      </c>
      <c r="AH9233" s="19" t="inlineStr">
        <is>
          <t>Busturialdeko Industrialdea, S.A.</t>
        </is>
      </c>
      <c r="AI9233" s="19" t="inlineStr">
        <is>
          <t/>
        </is>
      </c>
      <c r="AJ9233" s="19" t="inlineStr">
        <is>
          <t/>
        </is>
      </c>
    </row>
    <row r="9234" customHeight="true" ht="15.0">
      <c r="A9234" s="19" t="inlineStr">
        <is>
          <t>Asesoramiento juridico para el Consejo de Admini</t>
        </is>
      </c>
      <c r="B9234" s="19" t="inlineStr">
        <is>
          <t/>
        </is>
      </c>
      <c r="C9234" s="19" t="inlineStr">
        <is>
          <t>Gobierno Vasco</t>
        </is>
      </c>
      <c r="D9234" s="19" t="inlineStr">
        <is>
          <t/>
        </is>
      </c>
      <c r="E9234" s="19" t="inlineStr">
        <is>
          <t/>
        </is>
      </c>
      <c r="F9234" s="19" t="inlineStr">
        <is>
          <t/>
        </is>
      </c>
      <c r="G9234" s="19" t="inlineStr">
        <is>
          <t>Asesoramiento juridico para el Consejo de Admini</t>
        </is>
      </c>
      <c r="H9234" s="19" t="inlineStr">
        <is>
          <t>Asesoramiento juridico para el Consejo de Admini</t>
        </is>
      </c>
      <c r="I9234" s="19" t="inlineStr">
        <is>
          <t/>
        </is>
      </c>
      <c r="J9234" s="19" t="inlineStr">
        <is>
          <t>19/01/2026</t>
        </is>
      </c>
      <c r="K9234" s="19" t="inlineStr">
        <is>
          <t>CM25/0008</t>
        </is>
      </c>
      <c r="L9234" s="19" t="inlineStr">
        <is>
          <t>Adjudicación provisional / definitiva</t>
        </is>
      </c>
      <c r="M9234" s="19" t="inlineStr">
        <is>
          <t>true</t>
        </is>
      </c>
      <c r="N9234" s="19" t="inlineStr">
        <is>
          <t/>
        </is>
      </c>
      <c r="O9234" s="19" t="inlineStr">
        <is>
          <t/>
        </is>
      </c>
      <c r="P9234" s="19" t="inlineStr">
        <is>
          <t/>
        </is>
      </c>
      <c r="Q9234" s="19" t="inlineStr">
        <is>
          <t/>
        </is>
      </c>
      <c r="R9234" s="19" t="inlineStr">
        <is>
          <t/>
        </is>
      </c>
      <c r="S9234" s="19" t="inlineStr">
        <is>
          <t>https://www.contratacion.euskadi.eus/webkpe00-kpeperfi/es/contenidos/anuncio_contratacion/expcm479403/es_doc/images/logo_sprilur_berria.jpg</t>
        </is>
      </c>
      <c r="T9234" s="19" t="inlineStr">
        <is>
          <t>SPRILUR, S.A.</t>
        </is>
      </c>
      <c r="U9234" s="19" t="inlineStr">
        <is>
          <t>A48420806 - Busturialdeko Industrialdea, S.A.</t>
        </is>
      </c>
      <c r="V9234" s="19" t="inlineStr">
        <is>
          <t>Gerente</t>
        </is>
      </c>
      <c r="W9234" s="19" t="inlineStr">
        <is>
          <t/>
        </is>
      </c>
      <c r="X9234" s="19" t="inlineStr">
        <is>
          <t/>
        </is>
      </c>
      <c r="Y9234" s="19" t="inlineStr">
        <is>
          <t/>
        </is>
      </c>
      <c r="Z9234" s="19" t="inlineStr">
        <is>
          <t>https://www.contratacion.euskadi.eus/anuncio_contratacion/asesoramiento-juridico-consejo-admini/webkpe00-kpesimpc/es/</t>
        </is>
      </c>
      <c r="AA9234" s="19" t="inlineStr">
        <is>
          <t>https://www.contratacion.euskadi.eus/webkpe00-kpesimpc/es/contenidos/anuncio_contratacion/expcm479403/es_doc/index.html</t>
        </is>
      </c>
      <c r="AB9234" s="19" t="inlineStr">
        <is>
          <t>https://www.contratacion.euskadi.eus/contenidos/anuncio_contratacion/expcm479403/es_doc/data/es_r01dtpd19bd86d00342bd4c0fe9d883ae56946bf2c</t>
        </is>
      </c>
      <c r="AC9234" s="19" t="inlineStr">
        <is>
          <t>https://www.contratacion.euskadi.eus/contenidos/anuncio_contratacion/expcm479403/r01Index/expcm479403-idxContent.xml</t>
        </is>
      </c>
      <c r="AD9234" s="19" t="inlineStr">
        <is>
          <t>19/01/2026</t>
        </is>
      </c>
      <c r="AE9234" s="19" t="inlineStr">
        <is>
          <t>r01epd012761b52cd0eeaede47ffa6df9855fb5e3</t>
        </is>
      </c>
      <c r="AF9234" s="19" t="inlineStr">
        <is>
          <t>SPRILUR, S.A.</t>
        </is>
      </c>
      <c r="AG9234" s="19" t="inlineStr">
        <is>
          <t>r01etpd015470cd36ec19043ebf8d535ab39f2ebfe</t>
        </is>
      </c>
      <c r="AH9234" s="19" t="inlineStr">
        <is>
          <t>Busturialdeko Industrialdea, S.A.</t>
        </is>
      </c>
      <c r="AI9234" s="19" t="inlineStr">
        <is>
          <t/>
        </is>
      </c>
      <c r="AJ9234" s="19" t="inlineStr">
        <is>
          <t/>
        </is>
      </c>
    </row>
    <row r="9235" customHeight="true" ht="15.0">
      <c r="A9235" s="19" t="inlineStr">
        <is>
          <t>Reparación aparato clima</t>
        </is>
      </c>
      <c r="B9235" s="19" t="inlineStr">
        <is>
          <t/>
        </is>
      </c>
      <c r="C9235" s="19" t="inlineStr">
        <is>
          <t>Gobierno Vasco</t>
        </is>
      </c>
      <c r="D9235" s="19" t="inlineStr">
        <is>
          <t/>
        </is>
      </c>
      <c r="E9235" s="19" t="inlineStr">
        <is>
          <t/>
        </is>
      </c>
      <c r="F9235" s="19" t="inlineStr">
        <is>
          <t/>
        </is>
      </c>
      <c r="G9235" s="19" t="inlineStr">
        <is>
          <t>Reparación aparato clima</t>
        </is>
      </c>
      <c r="H9235" s="19" t="inlineStr">
        <is>
          <t>Reparación aparato clima</t>
        </is>
      </c>
      <c r="I9235" s="19" t="inlineStr">
        <is>
          <t/>
        </is>
      </c>
      <c r="J9235" s="19" t="inlineStr">
        <is>
          <t>20/01/2026</t>
        </is>
      </c>
      <c r="K9235" s="19" t="inlineStr">
        <is>
          <t>CM25/0021</t>
        </is>
      </c>
      <c r="L9235" s="19" t="inlineStr">
        <is>
          <t>Adjudicación provisional / definitiva</t>
        </is>
      </c>
      <c r="M9235" s="19" t="inlineStr">
        <is>
          <t>true</t>
        </is>
      </c>
      <c r="N9235" s="19" t="inlineStr">
        <is>
          <t/>
        </is>
      </c>
      <c r="O9235" s="19" t="inlineStr">
        <is>
          <t/>
        </is>
      </c>
      <c r="P9235" s="19" t="inlineStr">
        <is>
          <t/>
        </is>
      </c>
      <c r="Q9235" s="19" t="inlineStr">
        <is>
          <t/>
        </is>
      </c>
      <c r="R9235" s="19" t="inlineStr">
        <is>
          <t/>
        </is>
      </c>
      <c r="S9235" s="19" t="inlineStr">
        <is>
          <t>https://www.contratacion.euskadi.eus/webkpe00-kpeperfi/es/contenidos/anuncio_contratacion/expcm479404/es_doc/images/logo_sprilur_berria.jpg</t>
        </is>
      </c>
      <c r="T9235" s="19" t="inlineStr">
        <is>
          <t>SPRILUR, S.A.</t>
        </is>
      </c>
      <c r="U9235" s="19" t="inlineStr">
        <is>
          <t>A20094561 - Deba Bailarako Industrialdea, S.A.</t>
        </is>
      </c>
      <c r="V9235" s="19" t="inlineStr">
        <is>
          <t>Gerente</t>
        </is>
      </c>
      <c r="W9235" s="19" t="inlineStr">
        <is>
          <t/>
        </is>
      </c>
      <c r="X9235" s="19" t="inlineStr">
        <is>
          <t/>
        </is>
      </c>
      <c r="Y9235" s="19" t="inlineStr">
        <is>
          <t/>
        </is>
      </c>
      <c r="Z9235" s="19" t="inlineStr">
        <is>
          <t>https://www.contratacion.euskadi.eus/anuncio_contratacion/reparacion-aparato-clima/expcm479404/webkpe00-kpesimpc/es/</t>
        </is>
      </c>
      <c r="AA9235" s="19" t="inlineStr">
        <is>
          <t>https://www.contratacion.euskadi.eus/webkpe00-kpesimpc/es/contenidos/anuncio_contratacion/expcm479404/es_doc/index.html</t>
        </is>
      </c>
      <c r="AB9235" s="19" t="inlineStr">
        <is>
          <t>https://www.contratacion.euskadi.eus/contenidos/anuncio_contratacion/expcm479404/es_doc/data/es_r01dtpd19bd991f98b5336b2ee1640276be3f638a5</t>
        </is>
      </c>
      <c r="AC9235" s="19" t="inlineStr">
        <is>
          <t>https://www.contratacion.euskadi.eus/contenidos/anuncio_contratacion/expcm479404/r01Index/expcm479404-idxContent.xml</t>
        </is>
      </c>
      <c r="AD9235" s="19" t="inlineStr">
        <is>
          <t>20/01/2026</t>
        </is>
      </c>
      <c r="AE9235" s="19" t="inlineStr">
        <is>
          <t>r01epd012761b52cd0eeaede47ffa6df9855fb5e3</t>
        </is>
      </c>
      <c r="AF9235" s="19" t="inlineStr">
        <is>
          <t>SPRILUR, S.A.</t>
        </is>
      </c>
      <c r="AG9235" s="19" t="inlineStr">
        <is>
          <t>r01etpd15470cd360119043ebf3d6768e6ac6e1c72</t>
        </is>
      </c>
      <c r="AH9235" s="19" t="inlineStr">
        <is>
          <t>Deba Bailarako Industrialdea, S.A.</t>
        </is>
      </c>
      <c r="AI9235" s="19" t="inlineStr">
        <is>
          <t/>
        </is>
      </c>
      <c r="AJ9235" s="19" t="inlineStr">
        <is>
          <t/>
        </is>
      </c>
    </row>
    <row r="9236" customHeight="true" ht="15.0">
      <c r="A9236" s="19" t="inlineStr">
        <is>
          <t>Elaboración Certificado Energético</t>
        </is>
      </c>
      <c r="B9236" s="19" t="inlineStr">
        <is>
          <t/>
        </is>
      </c>
      <c r="C9236" s="19" t="inlineStr">
        <is>
          <t>Gobierno Vasco</t>
        </is>
      </c>
      <c r="D9236" s="19" t="inlineStr">
        <is>
          <t/>
        </is>
      </c>
      <c r="E9236" s="19" t="inlineStr">
        <is>
          <t/>
        </is>
      </c>
      <c r="F9236" s="19" t="inlineStr">
        <is>
          <t/>
        </is>
      </c>
      <c r="G9236" s="19" t="inlineStr">
        <is>
          <t>Elaboración Certificado Energético</t>
        </is>
      </c>
      <c r="H9236" s="19" t="inlineStr">
        <is>
          <t>Elaboración Certificado Energético</t>
        </is>
      </c>
      <c r="I9236" s="19" t="inlineStr">
        <is>
          <t/>
        </is>
      </c>
      <c r="J9236" s="19" t="inlineStr">
        <is>
          <t>20/01/2026</t>
        </is>
      </c>
      <c r="K9236" s="19" t="inlineStr">
        <is>
          <t>CM25/0022</t>
        </is>
      </c>
      <c r="L9236" s="19" t="inlineStr">
        <is>
          <t>Adjudicación provisional / definitiva</t>
        </is>
      </c>
      <c r="M9236" s="19" t="inlineStr">
        <is>
          <t>true</t>
        </is>
      </c>
      <c r="N9236" s="19" t="inlineStr">
        <is>
          <t/>
        </is>
      </c>
      <c r="O9236" s="19" t="inlineStr">
        <is>
          <t/>
        </is>
      </c>
      <c r="P9236" s="19" t="inlineStr">
        <is>
          <t/>
        </is>
      </c>
      <c r="Q9236" s="19" t="inlineStr">
        <is>
          <t/>
        </is>
      </c>
      <c r="R9236" s="19" t="inlineStr">
        <is>
          <t/>
        </is>
      </c>
      <c r="S9236" s="19" t="inlineStr">
        <is>
          <t>https://www.contratacion.euskadi.eus/webkpe00-kpeperfi/es/contenidos/anuncio_contratacion/expcm479405/es_doc/images/logo_sprilur_berria.jpg</t>
        </is>
      </c>
      <c r="T9236" s="19" t="inlineStr">
        <is>
          <t>SPRILUR, S.A.</t>
        </is>
      </c>
      <c r="U9236" s="19" t="inlineStr">
        <is>
          <t>A20094561 - Deba Bailarako Industrialdea, S.A.</t>
        </is>
      </c>
      <c r="V9236" s="19" t="inlineStr">
        <is>
          <t>Gerente</t>
        </is>
      </c>
      <c r="W9236" s="19" t="inlineStr">
        <is>
          <t/>
        </is>
      </c>
      <c r="X9236" s="19" t="inlineStr">
        <is>
          <t/>
        </is>
      </c>
      <c r="Y9236" s="19" t="inlineStr">
        <is>
          <t/>
        </is>
      </c>
      <c r="Z9236" s="19" t="inlineStr">
        <is>
          <t>https://www.contratacion.euskadi.eus/anuncio_contratacion/elaboracion-certificado-energetico/expcm479405/webkpe00-kpesimpc/es/</t>
        </is>
      </c>
      <c r="AA9236" s="19" t="inlineStr">
        <is>
          <t>https://www.contratacion.euskadi.eus/webkpe00-kpesimpc/es/contenidos/anuncio_contratacion/expcm479405/es_doc/index.html</t>
        </is>
      </c>
      <c r="AB9236" s="19" t="inlineStr">
        <is>
          <t>https://www.contratacion.euskadi.eus/contenidos/anuncio_contratacion/expcm479405/es_doc/data/es_r01dtpd19bd99221795336b2ee6b8bb996f585cb29</t>
        </is>
      </c>
      <c r="AC9236" s="19" t="inlineStr">
        <is>
          <t>https://www.contratacion.euskadi.eus/contenidos/anuncio_contratacion/expcm479405/r01Index/expcm479405-idxContent.xml</t>
        </is>
      </c>
      <c r="AD9236" s="19" t="inlineStr">
        <is>
          <t>20/01/2026</t>
        </is>
      </c>
      <c r="AE9236" s="19" t="inlineStr">
        <is>
          <t>r01epd012761b52cd0eeaede47ffa6df9855fb5e3</t>
        </is>
      </c>
      <c r="AF9236" s="19" t="inlineStr">
        <is>
          <t>SPRILUR, S.A.</t>
        </is>
      </c>
      <c r="AG9236" s="19" t="inlineStr">
        <is>
          <t>r01etpd15470cd360119043ebf3d6768e6ac6e1c72</t>
        </is>
      </c>
      <c r="AH9236" s="19" t="inlineStr">
        <is>
          <t>Deba Bailarako Industrialdea, S.A.</t>
        </is>
      </c>
      <c r="AI9236" s="19" t="inlineStr">
        <is>
          <t/>
        </is>
      </c>
      <c r="AJ9236" s="19" t="inlineStr">
        <is>
          <t/>
        </is>
      </c>
    </row>
    <row r="9237" customHeight="true" ht="15.0">
      <c r="A9237" s="19" t="inlineStr">
        <is>
          <t>Certificado Eficiencia Energético</t>
        </is>
      </c>
      <c r="B9237" s="19" t="inlineStr">
        <is>
          <t/>
        </is>
      </c>
      <c r="C9237" s="19" t="inlineStr">
        <is>
          <t>Gobierno Vasco</t>
        </is>
      </c>
      <c r="D9237" s="19" t="inlineStr">
        <is>
          <t/>
        </is>
      </c>
      <c r="E9237" s="19" t="inlineStr">
        <is>
          <t/>
        </is>
      </c>
      <c r="F9237" s="19" t="inlineStr">
        <is>
          <t/>
        </is>
      </c>
      <c r="G9237" s="19" t="inlineStr">
        <is>
          <t>Certificado Eficiencia Energético</t>
        </is>
      </c>
      <c r="H9237" s="19" t="inlineStr">
        <is>
          <t>Certificado Eficiencia Energético</t>
        </is>
      </c>
      <c r="I9237" s="19" t="inlineStr">
        <is>
          <t/>
        </is>
      </c>
      <c r="J9237" s="19" t="inlineStr">
        <is>
          <t>20/01/2026</t>
        </is>
      </c>
      <c r="K9237" s="19" t="inlineStr">
        <is>
          <t>CM25/0023</t>
        </is>
      </c>
      <c r="L9237" s="19" t="inlineStr">
        <is>
          <t>Adjudicación provisional / definitiva</t>
        </is>
      </c>
      <c r="M9237" s="19" t="inlineStr">
        <is>
          <t>true</t>
        </is>
      </c>
      <c r="N9237" s="19" t="inlineStr">
        <is>
          <t/>
        </is>
      </c>
      <c r="O9237" s="19" t="inlineStr">
        <is>
          <t/>
        </is>
      </c>
      <c r="P9237" s="19" t="inlineStr">
        <is>
          <t/>
        </is>
      </c>
      <c r="Q9237" s="19" t="inlineStr">
        <is>
          <t/>
        </is>
      </c>
      <c r="R9237" s="19" t="inlineStr">
        <is>
          <t/>
        </is>
      </c>
      <c r="S9237" s="19" t="inlineStr">
        <is>
          <t>https://www.contratacion.euskadi.eus/webkpe00-kpeperfi/es/contenidos/anuncio_contratacion/expcm479406/es_doc/images/logo_sprilur_berria.jpg</t>
        </is>
      </c>
      <c r="T9237" s="19" t="inlineStr">
        <is>
          <t>SPRILUR, S.A.</t>
        </is>
      </c>
      <c r="U9237" s="19" t="inlineStr">
        <is>
          <t>A20094561 - Deba Bailarako Industrialdea, S.A.</t>
        </is>
      </c>
      <c r="V9237" s="19" t="inlineStr">
        <is>
          <t>Gerente</t>
        </is>
      </c>
      <c r="W9237" s="19" t="inlineStr">
        <is>
          <t/>
        </is>
      </c>
      <c r="X9237" s="19" t="inlineStr">
        <is>
          <t/>
        </is>
      </c>
      <c r="Y9237" s="19" t="inlineStr">
        <is>
          <t/>
        </is>
      </c>
      <c r="Z9237" s="19" t="inlineStr">
        <is>
          <t>https://www.contratacion.euskadi.eus/anuncio_contratacion/certificado-eficiencia-energetico/webkpe00-kpesimpc/es/</t>
        </is>
      </c>
      <c r="AA9237" s="19" t="inlineStr">
        <is>
          <t>https://www.contratacion.euskadi.eus/webkpe00-kpesimpc/es/contenidos/anuncio_contratacion/expcm479406/es_doc/index.html</t>
        </is>
      </c>
      <c r="AB9237" s="19" t="inlineStr">
        <is>
          <t>https://www.contratacion.euskadi.eus/contenidos/anuncio_contratacion/expcm479406/es_doc/data/es_r01dtpd19bd9924a3a5336b2eed1b3c69a58e0a0fd</t>
        </is>
      </c>
      <c r="AC9237" s="19" t="inlineStr">
        <is>
          <t>https://www.contratacion.euskadi.eus/contenidos/anuncio_contratacion/expcm479406/r01Index/expcm479406-idxContent.xml</t>
        </is>
      </c>
      <c r="AD9237" s="19" t="inlineStr">
        <is>
          <t>20/01/2026</t>
        </is>
      </c>
      <c r="AE9237" s="19" t="inlineStr">
        <is>
          <t>r01epd012761b52cd0eeaede47ffa6df9855fb5e3</t>
        </is>
      </c>
      <c r="AF9237" s="19" t="inlineStr">
        <is>
          <t>SPRILUR, S.A.</t>
        </is>
      </c>
      <c r="AG9237" s="19" t="inlineStr">
        <is>
          <t>r01etpd15470cd360119043ebf3d6768e6ac6e1c72</t>
        </is>
      </c>
      <c r="AH9237" s="19" t="inlineStr">
        <is>
          <t>Deba Bailarako Industrialdea, S.A.</t>
        </is>
      </c>
      <c r="AI9237" s="19" t="inlineStr">
        <is>
          <t/>
        </is>
      </c>
      <c r="AJ9237" s="19" t="inlineStr">
        <is>
          <t/>
        </is>
      </c>
    </row>
    <row r="9238" customHeight="true" ht="15.0">
      <c r="A9238" s="19" t="inlineStr">
        <is>
          <t>Modificación Proyecto de Reparcelación</t>
        </is>
      </c>
      <c r="B9238" s="19" t="inlineStr">
        <is>
          <t/>
        </is>
      </c>
      <c r="C9238" s="19" t="inlineStr">
        <is>
          <t>Gobierno Vasco</t>
        </is>
      </c>
      <c r="D9238" s="19" t="inlineStr">
        <is>
          <t/>
        </is>
      </c>
      <c r="E9238" s="19" t="inlineStr">
        <is>
          <t/>
        </is>
      </c>
      <c r="F9238" s="19" t="inlineStr">
        <is>
          <t/>
        </is>
      </c>
      <c r="G9238" s="19" t="inlineStr">
        <is>
          <t>Modificación Proyecto de Reparcelación</t>
        </is>
      </c>
      <c r="H9238" s="19" t="inlineStr">
        <is>
          <t>Modificación Proyecto de Reparcelación</t>
        </is>
      </c>
      <c r="I9238" s="19" t="inlineStr">
        <is>
          <t/>
        </is>
      </c>
      <c r="J9238" s="19" t="inlineStr">
        <is>
          <t>20/01/2026</t>
        </is>
      </c>
      <c r="K9238" s="19" t="inlineStr">
        <is>
          <t>CM25/0024</t>
        </is>
      </c>
      <c r="L9238" s="19" t="inlineStr">
        <is>
          <t>Adjudicación provisional / definitiva</t>
        </is>
      </c>
      <c r="M9238" s="19" t="inlineStr">
        <is>
          <t>true</t>
        </is>
      </c>
      <c r="N9238" s="19" t="inlineStr">
        <is>
          <t/>
        </is>
      </c>
      <c r="O9238" s="19" t="inlineStr">
        <is>
          <t/>
        </is>
      </c>
      <c r="P9238" s="19" t="inlineStr">
        <is>
          <t/>
        </is>
      </c>
      <c r="Q9238" s="19" t="inlineStr">
        <is>
          <t/>
        </is>
      </c>
      <c r="R9238" s="19" t="inlineStr">
        <is>
          <t/>
        </is>
      </c>
      <c r="S9238" s="19" t="inlineStr">
        <is>
          <t>https://www.contratacion.euskadi.eus/webkpe00-kpeperfi/es/contenidos/anuncio_contratacion/expcm479407/es_doc/images/logo_sprilur_berria.jpg</t>
        </is>
      </c>
      <c r="T9238" s="19" t="inlineStr">
        <is>
          <t>SPRILUR, S.A.</t>
        </is>
      </c>
      <c r="U9238" s="19" t="inlineStr">
        <is>
          <t>A20094561 - Deba Bailarako Industrialdea, S.A.</t>
        </is>
      </c>
      <c r="V9238" s="19" t="inlineStr">
        <is>
          <t>Gerente</t>
        </is>
      </c>
      <c r="W9238" s="19" t="inlineStr">
        <is>
          <t/>
        </is>
      </c>
      <c r="X9238" s="19" t="inlineStr">
        <is>
          <t/>
        </is>
      </c>
      <c r="Y9238" s="19" t="inlineStr">
        <is>
          <t/>
        </is>
      </c>
      <c r="Z9238" s="19" t="inlineStr">
        <is>
          <t>https://www.contratacion.euskadi.eus/anuncio_contratacion/modificacion-proyecto-reparcelacion/webkpe00-kpesimpc/es/</t>
        </is>
      </c>
      <c r="AA9238" s="19" t="inlineStr">
        <is>
          <t>https://www.contratacion.euskadi.eus/webkpe00-kpesimpc/es/contenidos/anuncio_contratacion/expcm479407/es_doc/index.html</t>
        </is>
      </c>
      <c r="AB9238" s="19" t="inlineStr">
        <is>
          <t>https://www.contratacion.euskadi.eus/contenidos/anuncio_contratacion/expcm479407/es_doc/data/es_r01dtpd19bd99272b65336b2eeb077f54fa3ac71a7</t>
        </is>
      </c>
      <c r="AC9238" s="19" t="inlineStr">
        <is>
          <t>https://www.contratacion.euskadi.eus/contenidos/anuncio_contratacion/expcm479407/r01Index/expcm479407-idxContent.xml</t>
        </is>
      </c>
      <c r="AD9238" s="19" t="inlineStr">
        <is>
          <t>20/01/2026</t>
        </is>
      </c>
      <c r="AE9238" s="19" t="inlineStr">
        <is>
          <t>r01epd012761b52cd0eeaede47ffa6df9855fb5e3</t>
        </is>
      </c>
      <c r="AF9238" s="19" t="inlineStr">
        <is>
          <t>SPRILUR, S.A.</t>
        </is>
      </c>
      <c r="AG9238" s="19" t="inlineStr">
        <is>
          <t>r01etpd15470cd360119043ebf3d6768e6ac6e1c72</t>
        </is>
      </c>
      <c r="AH9238" s="19" t="inlineStr">
        <is>
          <t>Deba Bailarako Industrialdea, S.A.</t>
        </is>
      </c>
      <c r="AI9238" s="19" t="inlineStr">
        <is>
          <t/>
        </is>
      </c>
      <c r="AJ9238" s="19" t="inlineStr">
        <is>
          <t/>
        </is>
      </c>
    </row>
    <row r="9239" customHeight="true" ht="15.0">
      <c r="A9239" s="19" t="inlineStr">
        <is>
          <t>Licencia Adobre Acrobat</t>
        </is>
      </c>
      <c r="B9239" s="19" t="inlineStr">
        <is>
          <t/>
        </is>
      </c>
      <c r="C9239" s="19" t="inlineStr">
        <is>
          <t>Gobierno Vasco</t>
        </is>
      </c>
      <c r="D9239" s="19" t="inlineStr">
        <is>
          <t/>
        </is>
      </c>
      <c r="E9239" s="19" t="inlineStr">
        <is>
          <t/>
        </is>
      </c>
      <c r="F9239" s="19" t="inlineStr">
        <is>
          <t/>
        </is>
      </c>
      <c r="G9239" s="19" t="inlineStr">
        <is>
          <t>Licencia Adobre Acrobat</t>
        </is>
      </c>
      <c r="H9239" s="19" t="inlineStr">
        <is>
          <t>Licencia Adobre Acrobat</t>
        </is>
      </c>
      <c r="I9239" s="19" t="inlineStr">
        <is>
          <t/>
        </is>
      </c>
      <c r="J9239" s="19" t="inlineStr">
        <is>
          <t>20/01/2026</t>
        </is>
      </c>
      <c r="K9239" s="19" t="inlineStr">
        <is>
          <t>CM25/0025</t>
        </is>
      </c>
      <c r="L9239" s="19" t="inlineStr">
        <is>
          <t>Adjudicación provisional / definitiva</t>
        </is>
      </c>
      <c r="M9239" s="19" t="inlineStr">
        <is>
          <t>true</t>
        </is>
      </c>
      <c r="N9239" s="19" t="inlineStr">
        <is>
          <t/>
        </is>
      </c>
      <c r="O9239" s="19" t="inlineStr">
        <is>
          <t/>
        </is>
      </c>
      <c r="P9239" s="19" t="inlineStr">
        <is>
          <t/>
        </is>
      </c>
      <c r="Q9239" s="19" t="inlineStr">
        <is>
          <t/>
        </is>
      </c>
      <c r="R9239" s="19" t="inlineStr">
        <is>
          <t/>
        </is>
      </c>
      <c r="S9239" s="19" t="inlineStr">
        <is>
          <t>https://www.contratacion.euskadi.eus/webkpe00-kpeperfi/es/contenidos/anuncio_contratacion/expcm479408/es_doc/images/logo_sprilur_berria.jpg</t>
        </is>
      </c>
      <c r="T9239" s="19" t="inlineStr">
        <is>
          <t>SPRILUR, S.A.</t>
        </is>
      </c>
      <c r="U9239" s="19" t="inlineStr">
        <is>
          <t>A20094561 - Deba Bailarako Industrialdea, S.A.</t>
        </is>
      </c>
      <c r="V9239" s="19" t="inlineStr">
        <is>
          <t>Gerente</t>
        </is>
      </c>
      <c r="W9239" s="19" t="inlineStr">
        <is>
          <t/>
        </is>
      </c>
      <c r="X9239" s="19" t="inlineStr">
        <is>
          <t/>
        </is>
      </c>
      <c r="Y9239" s="19" t="inlineStr">
        <is>
          <t/>
        </is>
      </c>
      <c r="Z9239" s="19" t="inlineStr">
        <is>
          <t>https://www.contratacion.euskadi.eus/anuncio_contratacion/licencia-adobre-acrobat/webkpe00-kpesimpc/es/</t>
        </is>
      </c>
      <c r="AA9239" s="19" t="inlineStr">
        <is>
          <t>https://www.contratacion.euskadi.eus/webkpe00-kpesimpc/es/contenidos/anuncio_contratacion/expcm479408/es_doc/index.html</t>
        </is>
      </c>
      <c r="AB9239" s="19" t="inlineStr">
        <is>
          <t>https://www.contratacion.euskadi.eus/contenidos/anuncio_contratacion/expcm479408/es_doc/data/es_r01dtpd19bd9929a635336b2ee530ccd278a7c6216</t>
        </is>
      </c>
      <c r="AC9239" s="19" t="inlineStr">
        <is>
          <t>https://www.contratacion.euskadi.eus/contenidos/anuncio_contratacion/expcm479408/r01Index/expcm479408-idxContent.xml</t>
        </is>
      </c>
      <c r="AD9239" s="19" t="inlineStr">
        <is>
          <t>20/01/2026</t>
        </is>
      </c>
      <c r="AE9239" s="19" t="inlineStr">
        <is>
          <t>r01epd012761b52cd0eeaede47ffa6df9855fb5e3</t>
        </is>
      </c>
      <c r="AF9239" s="19" t="inlineStr">
        <is>
          <t>SPRILUR, S.A.</t>
        </is>
      </c>
      <c r="AG9239" s="19" t="inlineStr">
        <is>
          <t>r01etpd15470cd360119043ebf3d6768e6ac6e1c72</t>
        </is>
      </c>
      <c r="AH9239" s="19" t="inlineStr">
        <is>
          <t>Deba Bailarako Industrialdea, S.A.</t>
        </is>
      </c>
      <c r="AI9239" s="19" t="inlineStr">
        <is>
          <t/>
        </is>
      </c>
      <c r="AJ9239" s="19" t="inlineStr">
        <is>
          <t/>
        </is>
      </c>
    </row>
    <row r="9240" customHeight="true" ht="15.0">
      <c r="A9240" s="19" t="inlineStr">
        <is>
          <t>Antivirus</t>
        </is>
      </c>
      <c r="B9240" s="19" t="inlineStr">
        <is>
          <t/>
        </is>
      </c>
      <c r="C9240" s="19" t="inlineStr">
        <is>
          <t>Gobierno Vasco</t>
        </is>
      </c>
      <c r="D9240" s="19" t="inlineStr">
        <is>
          <t/>
        </is>
      </c>
      <c r="E9240" s="19" t="inlineStr">
        <is>
          <t/>
        </is>
      </c>
      <c r="F9240" s="19" t="inlineStr">
        <is>
          <t/>
        </is>
      </c>
      <c r="G9240" s="19" t="inlineStr">
        <is>
          <t>Antivirus</t>
        </is>
      </c>
      <c r="H9240" s="19" t="inlineStr">
        <is>
          <t>Antivirus</t>
        </is>
      </c>
      <c r="I9240" s="19" t="inlineStr">
        <is>
          <t/>
        </is>
      </c>
      <c r="J9240" s="19" t="inlineStr">
        <is>
          <t>20/01/2026</t>
        </is>
      </c>
      <c r="K9240" s="19" t="inlineStr">
        <is>
          <t>CM25/0026</t>
        </is>
      </c>
      <c r="L9240" s="19" t="inlineStr">
        <is>
          <t>Adjudicación provisional / definitiva</t>
        </is>
      </c>
      <c r="M9240" s="19" t="inlineStr">
        <is>
          <t>true</t>
        </is>
      </c>
      <c r="N9240" s="19" t="inlineStr">
        <is>
          <t/>
        </is>
      </c>
      <c r="O9240" s="19" t="inlineStr">
        <is>
          <t/>
        </is>
      </c>
      <c r="P9240" s="19" t="inlineStr">
        <is>
          <t/>
        </is>
      </c>
      <c r="Q9240" s="19" t="inlineStr">
        <is>
          <t/>
        </is>
      </c>
      <c r="R9240" s="19" t="inlineStr">
        <is>
          <t/>
        </is>
      </c>
      <c r="S9240" s="19" t="inlineStr">
        <is>
          <t>https://www.contratacion.euskadi.eus/webkpe00-kpeperfi/es/contenidos/anuncio_contratacion/expcm479409/es_doc/images/logo_sprilur_berria.jpg</t>
        </is>
      </c>
      <c r="T9240" s="19" t="inlineStr">
        <is>
          <t>SPRILUR, S.A.</t>
        </is>
      </c>
      <c r="U9240" s="19" t="inlineStr">
        <is>
          <t>A20094561 - Deba Bailarako Industrialdea, S.A.</t>
        </is>
      </c>
      <c r="V9240" s="19" t="inlineStr">
        <is>
          <t>Gerente</t>
        </is>
      </c>
      <c r="W9240" s="19" t="inlineStr">
        <is>
          <t/>
        </is>
      </c>
      <c r="X9240" s="19" t="inlineStr">
        <is>
          <t/>
        </is>
      </c>
      <c r="Y9240" s="19" t="inlineStr">
        <is>
          <t/>
        </is>
      </c>
      <c r="Z9240" s="19" t="inlineStr">
        <is>
          <t>https://www.contratacion.euskadi.eus/anuncio_contratacion/antivirus/expcm479409/webkpe00-kpesimpc/es/</t>
        </is>
      </c>
      <c r="AA9240" s="19" t="inlineStr">
        <is>
          <t>https://www.contratacion.euskadi.eus/webkpe00-kpesimpc/es/contenidos/anuncio_contratacion/expcm479409/es_doc/index.html</t>
        </is>
      </c>
      <c r="AB9240" s="19" t="inlineStr">
        <is>
          <t>https://www.contratacion.euskadi.eus/contenidos/anuncio_contratacion/expcm479409/es_doc/data/es_r01dtpd19bda56cf055336b2eebbd49dfda0d7ff09</t>
        </is>
      </c>
      <c r="AC9240" s="19" t="inlineStr">
        <is>
          <t>https://www.contratacion.euskadi.eus/contenidos/anuncio_contratacion/expcm479409/r01Index/expcm479409-idxContent.xml</t>
        </is>
      </c>
      <c r="AD9240" s="19" t="inlineStr">
        <is>
          <t>20/01/2026</t>
        </is>
      </c>
      <c r="AE9240" s="19" t="inlineStr">
        <is>
          <t>r01epd012761b52cd0eeaede47ffa6df9855fb5e3</t>
        </is>
      </c>
      <c r="AF9240" s="19" t="inlineStr">
        <is>
          <t>SPRILUR, S.A.</t>
        </is>
      </c>
      <c r="AG9240" s="19" t="inlineStr">
        <is>
          <t>r01etpd15470cd360119043ebf3d6768e6ac6e1c72</t>
        </is>
      </c>
      <c r="AH9240" s="19" t="inlineStr">
        <is>
          <t>Deba Bailarako Industrialdea, S.A.</t>
        </is>
      </c>
      <c r="AI9240" s="19" t="inlineStr">
        <is>
          <t/>
        </is>
      </c>
      <c r="AJ9240" s="19" t="inlineStr">
        <is>
          <t/>
        </is>
      </c>
    </row>
    <row r="9241" customHeight="true" ht="15.0">
      <c r="A9241" s="19" t="inlineStr">
        <is>
          <t>Inspección de zona de sellado</t>
        </is>
      </c>
      <c r="B9241" s="19" t="inlineStr">
        <is>
          <t/>
        </is>
      </c>
      <c r="C9241" s="19" t="inlineStr">
        <is>
          <t>Gobierno Vasco</t>
        </is>
      </c>
      <c r="D9241" s="19" t="inlineStr">
        <is>
          <t/>
        </is>
      </c>
      <c r="E9241" s="19" t="inlineStr">
        <is>
          <t/>
        </is>
      </c>
      <c r="F9241" s="19" t="inlineStr">
        <is>
          <t/>
        </is>
      </c>
      <c r="G9241" s="19" t="inlineStr">
        <is>
          <t>Inspección de zona de sellado</t>
        </is>
      </c>
      <c r="H9241" s="19" t="inlineStr">
        <is>
          <t>Inspección de zona de sellado</t>
        </is>
      </c>
      <c r="I9241" s="19" t="inlineStr">
        <is>
          <t/>
        </is>
      </c>
      <c r="J9241" s="19" t="inlineStr">
        <is>
          <t>20/01/2026</t>
        </is>
      </c>
      <c r="K9241" s="19" t="inlineStr">
        <is>
          <t>CM25/0027</t>
        </is>
      </c>
      <c r="L9241" s="19" t="inlineStr">
        <is>
          <t>Adjudicación provisional / definitiva</t>
        </is>
      </c>
      <c r="M9241" s="19" t="inlineStr">
        <is>
          <t>true</t>
        </is>
      </c>
      <c r="N9241" s="19" t="inlineStr">
        <is>
          <t/>
        </is>
      </c>
      <c r="O9241" s="19" t="inlineStr">
        <is>
          <t/>
        </is>
      </c>
      <c r="P9241" s="19" t="inlineStr">
        <is>
          <t/>
        </is>
      </c>
      <c r="Q9241" s="19" t="inlineStr">
        <is>
          <t/>
        </is>
      </c>
      <c r="R9241" s="19" t="inlineStr">
        <is>
          <t/>
        </is>
      </c>
      <c r="S9241" s="19" t="inlineStr">
        <is>
          <t>https://www.contratacion.euskadi.eus/webkpe00-kpeperfi/es/contenidos/anuncio_contratacion/expcm479410/es_doc/images/logo_sprilur_berria.jpg</t>
        </is>
      </c>
      <c r="T9241" s="19" t="inlineStr">
        <is>
          <t>SPRILUR, S.A.</t>
        </is>
      </c>
      <c r="U9241" s="19" t="inlineStr">
        <is>
          <t>A20094561 - Deba Bailarako Industrialdea, S.A.</t>
        </is>
      </c>
      <c r="V9241" s="19" t="inlineStr">
        <is>
          <t>Gerente</t>
        </is>
      </c>
      <c r="W9241" s="19" t="inlineStr">
        <is>
          <t/>
        </is>
      </c>
      <c r="X9241" s="19" t="inlineStr">
        <is>
          <t/>
        </is>
      </c>
      <c r="Y9241" s="19" t="inlineStr">
        <is>
          <t/>
        </is>
      </c>
      <c r="Z9241" s="19" t="inlineStr">
        <is>
          <t>https://www.contratacion.euskadi.eus/anuncio_contratacion/inspeccion-zona-sellado/webkpe00-kpesimpc/es/</t>
        </is>
      </c>
      <c r="AA9241" s="19" t="inlineStr">
        <is>
          <t>https://www.contratacion.euskadi.eus/webkpe00-kpesimpc/es/contenidos/anuncio_contratacion/expcm479410/es_doc/index.html</t>
        </is>
      </c>
      <c r="AB9241" s="19" t="inlineStr">
        <is>
          <t>https://www.contratacion.euskadi.eus/contenidos/anuncio_contratacion/expcm479410/es_doc/data/es_r01dtpd19bda56f73c5336b2eea709eb02dbf872a6</t>
        </is>
      </c>
      <c r="AC9241" s="19" t="inlineStr">
        <is>
          <t>https://www.contratacion.euskadi.eus/contenidos/anuncio_contratacion/expcm479410/r01Index/expcm479410-idxContent.xml</t>
        </is>
      </c>
      <c r="AD9241" s="19" t="inlineStr">
        <is>
          <t>20/01/2026</t>
        </is>
      </c>
      <c r="AE9241" s="19" t="inlineStr">
        <is>
          <t>r01epd012761b52cd0eeaede47ffa6df9855fb5e3</t>
        </is>
      </c>
      <c r="AF9241" s="19" t="inlineStr">
        <is>
          <t>SPRILUR, S.A.</t>
        </is>
      </c>
      <c r="AG9241" s="19" t="inlineStr">
        <is>
          <t>r01etpd15470cd360119043ebf3d6768e6ac6e1c72</t>
        </is>
      </c>
      <c r="AH9241" s="19" t="inlineStr">
        <is>
          <t>Deba Bailarako Industrialdea, S.A.</t>
        </is>
      </c>
      <c r="AI9241" s="19" t="inlineStr">
        <is>
          <t/>
        </is>
      </c>
      <c r="AJ9241" s="19" t="inlineStr">
        <is>
          <t/>
        </is>
      </c>
    </row>
    <row r="9242" customHeight="true" ht="15.0">
      <c r="A9242" s="19" t="inlineStr">
        <is>
          <t>Instalación equipos de climatización</t>
        </is>
      </c>
      <c r="B9242" s="19" t="inlineStr">
        <is>
          <t/>
        </is>
      </c>
      <c r="C9242" s="19" t="inlineStr">
        <is>
          <t>Gobierno Vasco</t>
        </is>
      </c>
      <c r="D9242" s="19" t="inlineStr">
        <is>
          <t/>
        </is>
      </c>
      <c r="E9242" s="19" t="inlineStr">
        <is>
          <t/>
        </is>
      </c>
      <c r="F9242" s="19" t="inlineStr">
        <is>
          <t/>
        </is>
      </c>
      <c r="G9242" s="19" t="inlineStr">
        <is>
          <t>Instalación equipos de climatización</t>
        </is>
      </c>
      <c r="H9242" s="19" t="inlineStr">
        <is>
          <t>Instalación equipos de climatización</t>
        </is>
      </c>
      <c r="I9242" s="19" t="inlineStr">
        <is>
          <t/>
        </is>
      </c>
      <c r="J9242" s="19" t="inlineStr">
        <is>
          <t>20/01/2026</t>
        </is>
      </c>
      <c r="K9242" s="19" t="inlineStr">
        <is>
          <t>CM25/0028</t>
        </is>
      </c>
      <c r="L9242" s="19" t="inlineStr">
        <is>
          <t>Adjudicación provisional / definitiva</t>
        </is>
      </c>
      <c r="M9242" s="19" t="inlineStr">
        <is>
          <t>true</t>
        </is>
      </c>
      <c r="N9242" s="19" t="inlineStr">
        <is>
          <t/>
        </is>
      </c>
      <c r="O9242" s="19" t="inlineStr">
        <is>
          <t/>
        </is>
      </c>
      <c r="P9242" s="19" t="inlineStr">
        <is>
          <t/>
        </is>
      </c>
      <c r="Q9242" s="19" t="inlineStr">
        <is>
          <t/>
        </is>
      </c>
      <c r="R9242" s="19" t="inlineStr">
        <is>
          <t/>
        </is>
      </c>
      <c r="S9242" s="19" t="inlineStr">
        <is>
          <t>https://www.contratacion.euskadi.eus/webkpe00-kpeperfi/es/contenidos/anuncio_contratacion/expcm479411/es_doc/images/logo_sprilur_berria.jpg</t>
        </is>
      </c>
      <c r="T9242" s="19" t="inlineStr">
        <is>
          <t>SPRILUR, S.A.</t>
        </is>
      </c>
      <c r="U9242" s="19" t="inlineStr">
        <is>
          <t>A20094561 - Deba Bailarako Industrialdea, S.A.</t>
        </is>
      </c>
      <c r="V9242" s="19" t="inlineStr">
        <is>
          <t>Gerente</t>
        </is>
      </c>
      <c r="W9242" s="19" t="inlineStr">
        <is>
          <t/>
        </is>
      </c>
      <c r="X9242" s="19" t="inlineStr">
        <is>
          <t/>
        </is>
      </c>
      <c r="Y9242" s="19" t="inlineStr">
        <is>
          <t/>
        </is>
      </c>
      <c r="Z9242" s="19" t="inlineStr">
        <is>
          <t>https://www.contratacion.euskadi.eus/anuncio_contratacion/instalacion-equipos-climatizacion/expcm479411/webkpe00-kpesimpc/es/</t>
        </is>
      </c>
      <c r="AA9242" s="19" t="inlineStr">
        <is>
          <t>https://www.contratacion.euskadi.eus/webkpe00-kpesimpc/es/contenidos/anuncio_contratacion/expcm479411/es_doc/index.html</t>
        </is>
      </c>
      <c r="AB9242" s="19" t="inlineStr">
        <is>
          <t>https://www.contratacion.euskadi.eus/contenidos/anuncio_contratacion/expcm479411/es_doc/data/es_r01dtpd19bda571ea35336b2ee4c455788b74f7b44</t>
        </is>
      </c>
      <c r="AC9242" s="19" t="inlineStr">
        <is>
          <t>https://www.contratacion.euskadi.eus/contenidos/anuncio_contratacion/expcm479411/r01Index/expcm479411-idxContent.xml</t>
        </is>
      </c>
      <c r="AD9242" s="19" t="inlineStr">
        <is>
          <t>20/01/2026</t>
        </is>
      </c>
      <c r="AE9242" s="19" t="inlineStr">
        <is>
          <t>r01epd012761b52cd0eeaede47ffa6df9855fb5e3</t>
        </is>
      </c>
      <c r="AF9242" s="19" t="inlineStr">
        <is>
          <t>SPRILUR, S.A.</t>
        </is>
      </c>
      <c r="AG9242" s="19" t="inlineStr">
        <is>
          <t>r01etpd15470cd360119043ebf3d6768e6ac6e1c72</t>
        </is>
      </c>
      <c r="AH9242" s="19" t="inlineStr">
        <is>
          <t>Deba Bailarako Industrialdea, S.A.</t>
        </is>
      </c>
      <c r="AI9242" s="19" t="inlineStr">
        <is>
          <t/>
        </is>
      </c>
      <c r="AJ9242" s="19" t="inlineStr">
        <is>
          <t/>
        </is>
      </c>
    </row>
    <row r="9243" customHeight="true" ht="15.0">
      <c r="A9243" s="19" t="inlineStr">
        <is>
          <t>Sustitución luminaria</t>
        </is>
      </c>
      <c r="B9243" s="19" t="inlineStr">
        <is>
          <t/>
        </is>
      </c>
      <c r="C9243" s="19" t="inlineStr">
        <is>
          <t>Gobierno Vasco</t>
        </is>
      </c>
      <c r="D9243" s="19" t="inlineStr">
        <is>
          <t/>
        </is>
      </c>
      <c r="E9243" s="19" t="inlineStr">
        <is>
          <t/>
        </is>
      </c>
      <c r="F9243" s="19" t="inlineStr">
        <is>
          <t/>
        </is>
      </c>
      <c r="G9243" s="19" t="inlineStr">
        <is>
          <t>Sustitución luminaria</t>
        </is>
      </c>
      <c r="H9243" s="19" t="inlineStr">
        <is>
          <t>Sustitución luminaria</t>
        </is>
      </c>
      <c r="I9243" s="19" t="inlineStr">
        <is>
          <t/>
        </is>
      </c>
      <c r="J9243" s="19" t="inlineStr">
        <is>
          <t>20/01/2026</t>
        </is>
      </c>
      <c r="K9243" s="19" t="inlineStr">
        <is>
          <t>CM25/0029</t>
        </is>
      </c>
      <c r="L9243" s="19" t="inlineStr">
        <is>
          <t>Adjudicación provisional / definitiva</t>
        </is>
      </c>
      <c r="M9243" s="19" t="inlineStr">
        <is>
          <t>true</t>
        </is>
      </c>
      <c r="N9243" s="19" t="inlineStr">
        <is>
          <t/>
        </is>
      </c>
      <c r="O9243" s="19" t="inlineStr">
        <is>
          <t/>
        </is>
      </c>
      <c r="P9243" s="19" t="inlineStr">
        <is>
          <t/>
        </is>
      </c>
      <c r="Q9243" s="19" t="inlineStr">
        <is>
          <t/>
        </is>
      </c>
      <c r="R9243" s="19" t="inlineStr">
        <is>
          <t/>
        </is>
      </c>
      <c r="S9243" s="19" t="inlineStr">
        <is>
          <t>https://www.contratacion.euskadi.eus/webkpe00-kpeperfi/es/contenidos/anuncio_contratacion/expcm479412/es_doc/images/logo_sprilur_berria.jpg</t>
        </is>
      </c>
      <c r="T9243" s="19" t="inlineStr">
        <is>
          <t>SPRILUR, S.A.</t>
        </is>
      </c>
      <c r="U9243" s="19" t="inlineStr">
        <is>
          <t>A20094561 - Deba Bailarako Industrialdea, S.A.</t>
        </is>
      </c>
      <c r="V9243" s="19" t="inlineStr">
        <is>
          <t>Gerente</t>
        </is>
      </c>
      <c r="W9243" s="19" t="inlineStr">
        <is>
          <t/>
        </is>
      </c>
      <c r="X9243" s="19" t="inlineStr">
        <is>
          <t/>
        </is>
      </c>
      <c r="Y9243" s="19" t="inlineStr">
        <is>
          <t/>
        </is>
      </c>
      <c r="Z9243" s="19" t="inlineStr">
        <is>
          <t>https://www.contratacion.euskadi.eus/anuncio_contratacion/sustitucion-luminaria/expcm479412/webkpe00-kpesimpc/es/</t>
        </is>
      </c>
      <c r="AA9243" s="19" t="inlineStr">
        <is>
          <t>https://www.contratacion.euskadi.eus/webkpe00-kpesimpc/es/contenidos/anuncio_contratacion/expcm479412/es_doc/index.html</t>
        </is>
      </c>
      <c r="AB9243" s="19" t="inlineStr">
        <is>
          <t>https://www.contratacion.euskadi.eus/contenidos/anuncio_contratacion/expcm479412/es_doc/data/es_r01dtpd19bda5746d65336b2eef994fb2f2a3b1457</t>
        </is>
      </c>
      <c r="AC9243" s="19" t="inlineStr">
        <is>
          <t>https://www.contratacion.euskadi.eus/contenidos/anuncio_contratacion/expcm479412/r01Index/expcm479412-idxContent.xml</t>
        </is>
      </c>
      <c r="AD9243" s="19" t="inlineStr">
        <is>
          <t>20/01/2026</t>
        </is>
      </c>
      <c r="AE9243" s="19" t="inlineStr">
        <is>
          <t>r01epd012761b52cd0eeaede47ffa6df9855fb5e3</t>
        </is>
      </c>
      <c r="AF9243" s="19" t="inlineStr">
        <is>
          <t>SPRILUR, S.A.</t>
        </is>
      </c>
      <c r="AG9243" s="19" t="inlineStr">
        <is>
          <t>r01etpd15470cd360119043ebf3d6768e6ac6e1c72</t>
        </is>
      </c>
      <c r="AH9243" s="19" t="inlineStr">
        <is>
          <t>Deba Bailarako Industrialdea, S.A.</t>
        </is>
      </c>
      <c r="AI9243" s="19" t="inlineStr">
        <is>
          <t/>
        </is>
      </c>
      <c r="AJ9243" s="19" t="inlineStr">
        <is>
          <t/>
        </is>
      </c>
    </row>
    <row r="9244" customHeight="true" ht="15.0">
      <c r="A9244" s="19" t="inlineStr">
        <is>
          <t>Tabique divisorio de oficina</t>
        </is>
      </c>
      <c r="B9244" s="19" t="inlineStr">
        <is>
          <t/>
        </is>
      </c>
      <c r="C9244" s="19" t="inlineStr">
        <is>
          <t>Gobierno Vasco</t>
        </is>
      </c>
      <c r="D9244" s="19" t="inlineStr">
        <is>
          <t/>
        </is>
      </c>
      <c r="E9244" s="19" t="inlineStr">
        <is>
          <t/>
        </is>
      </c>
      <c r="F9244" s="19" t="inlineStr">
        <is>
          <t/>
        </is>
      </c>
      <c r="G9244" s="19" t="inlineStr">
        <is>
          <t>Tabique divisorio de oficina</t>
        </is>
      </c>
      <c r="H9244" s="19" t="inlineStr">
        <is>
          <t>Tabique divisorio de oficina</t>
        </is>
      </c>
      <c r="I9244" s="19" t="inlineStr">
        <is>
          <t/>
        </is>
      </c>
      <c r="J9244" s="19" t="inlineStr">
        <is>
          <t>20/01/2026</t>
        </is>
      </c>
      <c r="K9244" s="19" t="inlineStr">
        <is>
          <t>CM25/0030</t>
        </is>
      </c>
      <c r="L9244" s="19" t="inlineStr">
        <is>
          <t>Adjudicación provisional / definitiva</t>
        </is>
      </c>
      <c r="M9244" s="19" t="inlineStr">
        <is>
          <t>true</t>
        </is>
      </c>
      <c r="N9244" s="19" t="inlineStr">
        <is>
          <t/>
        </is>
      </c>
      <c r="O9244" s="19" t="inlineStr">
        <is>
          <t/>
        </is>
      </c>
      <c r="P9244" s="19" t="inlineStr">
        <is>
          <t/>
        </is>
      </c>
      <c r="Q9244" s="19" t="inlineStr">
        <is>
          <t/>
        </is>
      </c>
      <c r="R9244" s="19" t="inlineStr">
        <is>
          <t/>
        </is>
      </c>
      <c r="S9244" s="19" t="inlineStr">
        <is>
          <t>https://www.contratacion.euskadi.eus/webkpe00-kpeperfi/es/contenidos/anuncio_contratacion/expcm479413/es_doc/images/logo_sprilur_berria.jpg</t>
        </is>
      </c>
      <c r="T9244" s="19" t="inlineStr">
        <is>
          <t>SPRILUR, S.A.</t>
        </is>
      </c>
      <c r="U9244" s="19" t="inlineStr">
        <is>
          <t>A20094561 - Deba Bailarako Industrialdea, S.A.</t>
        </is>
      </c>
      <c r="V9244" s="19" t="inlineStr">
        <is>
          <t>Gerente</t>
        </is>
      </c>
      <c r="W9244" s="19" t="inlineStr">
        <is>
          <t/>
        </is>
      </c>
      <c r="X9244" s="19" t="inlineStr">
        <is>
          <t/>
        </is>
      </c>
      <c r="Y9244" s="19" t="inlineStr">
        <is>
          <t/>
        </is>
      </c>
      <c r="Z9244" s="19" t="inlineStr">
        <is>
          <t>https://www.contratacion.euskadi.eus/anuncio_contratacion/tabique-divisorio-oficina/webkpe00-kpesimpc/es/</t>
        </is>
      </c>
      <c r="AA9244" s="19" t="inlineStr">
        <is>
          <t>https://www.contratacion.euskadi.eus/webkpe00-kpesimpc/es/contenidos/anuncio_contratacion/expcm479413/es_doc/index.html</t>
        </is>
      </c>
      <c r="AB9244" s="19" t="inlineStr">
        <is>
          <t>https://www.contratacion.euskadi.eus/contenidos/anuncio_contratacion/expcm479413/es_doc/data/es_r01dtpd19bda576e345336b2ee75ad826156e39bb8</t>
        </is>
      </c>
      <c r="AC9244" s="19" t="inlineStr">
        <is>
          <t>https://www.contratacion.euskadi.eus/contenidos/anuncio_contratacion/expcm479413/r01Index/expcm479413-idxContent.xml</t>
        </is>
      </c>
      <c r="AD9244" s="19" t="inlineStr">
        <is>
          <t>20/01/2026</t>
        </is>
      </c>
      <c r="AE9244" s="19" t="inlineStr">
        <is>
          <t>r01epd012761b52cd0eeaede47ffa6df9855fb5e3</t>
        </is>
      </c>
      <c r="AF9244" s="19" t="inlineStr">
        <is>
          <t>SPRILUR, S.A.</t>
        </is>
      </c>
      <c r="AG9244" s="19" t="inlineStr">
        <is>
          <t>r01etpd15470cd360119043ebf3d6768e6ac6e1c72</t>
        </is>
      </c>
      <c r="AH9244" s="19" t="inlineStr">
        <is>
          <t>Deba Bailarako Industrialdea, S.A.</t>
        </is>
      </c>
      <c r="AI9244" s="19" t="inlineStr">
        <is>
          <t/>
        </is>
      </c>
      <c r="AJ9244" s="19" t="inlineStr">
        <is>
          <t/>
        </is>
      </c>
    </row>
    <row r="9245" customHeight="true" ht="15.0">
      <c r="A9245" s="19" t="inlineStr">
        <is>
          <t>Traducción a euskera</t>
        </is>
      </c>
      <c r="B9245" s="19" t="inlineStr">
        <is>
          <t/>
        </is>
      </c>
      <c r="C9245" s="19" t="inlineStr">
        <is>
          <t>Gobierno Vasco</t>
        </is>
      </c>
      <c r="D9245" s="19" t="inlineStr">
        <is>
          <t/>
        </is>
      </c>
      <c r="E9245" s="19" t="inlineStr">
        <is>
          <t/>
        </is>
      </c>
      <c r="F9245" s="19" t="inlineStr">
        <is>
          <t/>
        </is>
      </c>
      <c r="G9245" s="19" t="inlineStr">
        <is>
          <t>Traducción a euskera</t>
        </is>
      </c>
      <c r="H9245" s="19" t="inlineStr">
        <is>
          <t>Traducción a euskera</t>
        </is>
      </c>
      <c r="I9245" s="19" t="inlineStr">
        <is>
          <t/>
        </is>
      </c>
      <c r="J9245" s="19" t="inlineStr">
        <is>
          <t>20/01/2026</t>
        </is>
      </c>
      <c r="K9245" s="19" t="inlineStr">
        <is>
          <t>CM25/0031</t>
        </is>
      </c>
      <c r="L9245" s="19" t="inlineStr">
        <is>
          <t>Adjudicación provisional / definitiva</t>
        </is>
      </c>
      <c r="M9245" s="19" t="inlineStr">
        <is>
          <t>true</t>
        </is>
      </c>
      <c r="N9245" s="19" t="inlineStr">
        <is>
          <t/>
        </is>
      </c>
      <c r="O9245" s="19" t="inlineStr">
        <is>
          <t/>
        </is>
      </c>
      <c r="P9245" s="19" t="inlineStr">
        <is>
          <t/>
        </is>
      </c>
      <c r="Q9245" s="19" t="inlineStr">
        <is>
          <t/>
        </is>
      </c>
      <c r="R9245" s="19" t="inlineStr">
        <is>
          <t/>
        </is>
      </c>
      <c r="S9245" s="19" t="inlineStr">
        <is>
          <t>https://www.contratacion.euskadi.eus/webkpe00-kpeperfi/es/contenidos/anuncio_contratacion/expcm479414/es_doc/images/logo_sprilur_berria.jpg</t>
        </is>
      </c>
      <c r="T9245" s="19" t="inlineStr">
        <is>
          <t>SPRILUR, S.A.</t>
        </is>
      </c>
      <c r="U9245" s="19" t="inlineStr">
        <is>
          <t>A20094561 - Deba Bailarako Industrialdea, S.A.</t>
        </is>
      </c>
      <c r="V9245" s="19" t="inlineStr">
        <is>
          <t>Gerente</t>
        </is>
      </c>
      <c r="W9245" s="19" t="inlineStr">
        <is>
          <t/>
        </is>
      </c>
      <c r="X9245" s="19" t="inlineStr">
        <is>
          <t/>
        </is>
      </c>
      <c r="Y9245" s="19" t="inlineStr">
        <is>
          <t/>
        </is>
      </c>
      <c r="Z9245" s="19" t="inlineStr">
        <is>
          <t>https://www.contratacion.euskadi.eus/anuncio_contratacion/traduccion-euskera/expcm479414/webkpe00-kpesimpc/es/</t>
        </is>
      </c>
      <c r="AA9245" s="19" t="inlineStr">
        <is>
          <t>https://www.contratacion.euskadi.eus/webkpe00-kpesimpc/es/contenidos/anuncio_contratacion/expcm479414/es_doc/index.html</t>
        </is>
      </c>
      <c r="AB9245" s="19" t="inlineStr">
        <is>
          <t>https://www.contratacion.euskadi.eus/contenidos/anuncio_contratacion/expcm479414/es_doc/data/es_r01dtpd19bda5b62a16a7b6f1f7e53bfa6f92427d0</t>
        </is>
      </c>
      <c r="AC9245" s="19" t="inlineStr">
        <is>
          <t>https://www.contratacion.euskadi.eus/contenidos/anuncio_contratacion/expcm479414/r01Index/expcm479414-idxContent.xml</t>
        </is>
      </c>
      <c r="AD9245" s="19" t="inlineStr">
        <is>
          <t>20/01/2026</t>
        </is>
      </c>
      <c r="AE9245" s="19" t="inlineStr">
        <is>
          <t>r01epd012761b52cd0eeaede47ffa6df9855fb5e3</t>
        </is>
      </c>
      <c r="AF9245" s="19" t="inlineStr">
        <is>
          <t>SPRILUR, S.A.</t>
        </is>
      </c>
      <c r="AG9245" s="19" t="inlineStr">
        <is>
          <t>r01etpd15470cd360119043ebf3d6768e6ac6e1c72</t>
        </is>
      </c>
      <c r="AH9245" s="19" t="inlineStr">
        <is>
          <t>Deba Bailarako Industrialdea, S.A.</t>
        </is>
      </c>
      <c r="AI9245" s="19" t="inlineStr">
        <is>
          <t/>
        </is>
      </c>
      <c r="AJ9245" s="19" t="inlineStr">
        <is>
          <t/>
        </is>
      </c>
    </row>
    <row r="9246" customHeight="true" ht="15.0">
      <c r="A9246" s="19" t="inlineStr">
        <is>
          <t>Cartuchos impresora</t>
        </is>
      </c>
      <c r="B9246" s="19" t="inlineStr">
        <is>
          <t/>
        </is>
      </c>
      <c r="C9246" s="19" t="inlineStr">
        <is>
          <t>Gobierno Vasco</t>
        </is>
      </c>
      <c r="D9246" s="19" t="inlineStr">
        <is>
          <t/>
        </is>
      </c>
      <c r="E9246" s="19" t="inlineStr">
        <is>
          <t/>
        </is>
      </c>
      <c r="F9246" s="19" t="inlineStr">
        <is>
          <t/>
        </is>
      </c>
      <c r="G9246" s="19" t="inlineStr">
        <is>
          <t>Cartuchos impresora</t>
        </is>
      </c>
      <c r="H9246" s="19" t="inlineStr">
        <is>
          <t>Cartuchos impresora</t>
        </is>
      </c>
      <c r="I9246" s="19" t="inlineStr">
        <is>
          <t/>
        </is>
      </c>
      <c r="J9246" s="19" t="inlineStr">
        <is>
          <t>20/01/2026</t>
        </is>
      </c>
      <c r="K9246" s="19" t="inlineStr">
        <is>
          <t>CM25/0032</t>
        </is>
      </c>
      <c r="L9246" s="19" t="inlineStr">
        <is>
          <t>Adjudicación provisional / definitiva</t>
        </is>
      </c>
      <c r="M9246" s="19" t="inlineStr">
        <is>
          <t>true</t>
        </is>
      </c>
      <c r="N9246" s="19" t="inlineStr">
        <is>
          <t/>
        </is>
      </c>
      <c r="O9246" s="19" t="inlineStr">
        <is>
          <t/>
        </is>
      </c>
      <c r="P9246" s="19" t="inlineStr">
        <is>
          <t/>
        </is>
      </c>
      <c r="Q9246" s="19" t="inlineStr">
        <is>
          <t/>
        </is>
      </c>
      <c r="R9246" s="19" t="inlineStr">
        <is>
          <t/>
        </is>
      </c>
      <c r="S9246" s="19" t="inlineStr">
        <is>
          <t>https://www.contratacion.euskadi.eus/webkpe00-kpeperfi/es/contenidos/anuncio_contratacion/expcm479415/es_doc/images/logo_sprilur_berria.jpg</t>
        </is>
      </c>
      <c r="T9246" s="19" t="inlineStr">
        <is>
          <t>SPRILUR, S.A.</t>
        </is>
      </c>
      <c r="U9246" s="19" t="inlineStr">
        <is>
          <t>A20094561 - Deba Bailarako Industrialdea, S.A.</t>
        </is>
      </c>
      <c r="V9246" s="19" t="inlineStr">
        <is>
          <t>Gerente</t>
        </is>
      </c>
      <c r="W9246" s="19" t="inlineStr">
        <is>
          <t/>
        </is>
      </c>
      <c r="X9246" s="19" t="inlineStr">
        <is>
          <t/>
        </is>
      </c>
      <c r="Y9246" s="19" t="inlineStr">
        <is>
          <t/>
        </is>
      </c>
      <c r="Z9246" s="19" t="inlineStr">
        <is>
          <t>https://www.contratacion.euskadi.eus/anuncio_contratacion/cartuchos-impresora/expcm479415/webkpe00-kpesimpc/es/</t>
        </is>
      </c>
      <c r="AA9246" s="19" t="inlineStr">
        <is>
          <t>https://www.contratacion.euskadi.eus/webkpe00-kpesimpc/es/contenidos/anuncio_contratacion/expcm479415/es_doc/index.html</t>
        </is>
      </c>
      <c r="AB9246" s="19" t="inlineStr">
        <is>
          <t>https://www.contratacion.euskadi.eus/contenidos/anuncio_contratacion/expcm479415/es_doc/data/es_r01dtpd19bda5b8a576a7b6f1fea79352115cb7dd8</t>
        </is>
      </c>
      <c r="AC9246" s="19" t="inlineStr">
        <is>
          <t>https://www.contratacion.euskadi.eus/contenidos/anuncio_contratacion/expcm479415/r01Index/expcm479415-idxContent.xml</t>
        </is>
      </c>
      <c r="AD9246" s="19" t="inlineStr">
        <is>
          <t>20/01/2026</t>
        </is>
      </c>
      <c r="AE9246" s="19" t="inlineStr">
        <is>
          <t>r01epd012761b52cd0eeaede47ffa6df9855fb5e3</t>
        </is>
      </c>
      <c r="AF9246" s="19" t="inlineStr">
        <is>
          <t>SPRILUR, S.A.</t>
        </is>
      </c>
      <c r="AG9246" s="19" t="inlineStr">
        <is>
          <t>r01etpd15470cd360119043ebf3d6768e6ac6e1c72</t>
        </is>
      </c>
      <c r="AH9246" s="19" t="inlineStr">
        <is>
          <t>Deba Bailarako Industrialdea, S.A.</t>
        </is>
      </c>
      <c r="AI9246" s="19" t="inlineStr">
        <is>
          <t/>
        </is>
      </c>
      <c r="AJ9246" s="19" t="inlineStr">
        <is>
          <t/>
        </is>
      </c>
    </row>
    <row r="9247" customHeight="true" ht="15.0">
      <c r="A9247" s="19" t="inlineStr">
        <is>
          <t>Proyecto de Segregación</t>
        </is>
      </c>
      <c r="B9247" s="19" t="inlineStr">
        <is>
          <t/>
        </is>
      </c>
      <c r="C9247" s="19" t="inlineStr">
        <is>
          <t>Gobierno Vasco</t>
        </is>
      </c>
      <c r="D9247" s="19" t="inlineStr">
        <is>
          <t/>
        </is>
      </c>
      <c r="E9247" s="19" t="inlineStr">
        <is>
          <t/>
        </is>
      </c>
      <c r="F9247" s="19" t="inlineStr">
        <is>
          <t/>
        </is>
      </c>
      <c r="G9247" s="19" t="inlineStr">
        <is>
          <t>Proyecto de Segregación</t>
        </is>
      </c>
      <c r="H9247" s="19" t="inlineStr">
        <is>
          <t>Proyecto de Segregación</t>
        </is>
      </c>
      <c r="I9247" s="19" t="inlineStr">
        <is>
          <t/>
        </is>
      </c>
      <c r="J9247" s="19" t="inlineStr">
        <is>
          <t>20/01/2026</t>
        </is>
      </c>
      <c r="K9247" s="19" t="inlineStr">
        <is>
          <t>CM25/0033</t>
        </is>
      </c>
      <c r="L9247" s="19" t="inlineStr">
        <is>
          <t>Adjudicación provisional / definitiva</t>
        </is>
      </c>
      <c r="M9247" s="19" t="inlineStr">
        <is>
          <t>true</t>
        </is>
      </c>
      <c r="N9247" s="19" t="inlineStr">
        <is>
          <t/>
        </is>
      </c>
      <c r="O9247" s="19" t="inlineStr">
        <is>
          <t/>
        </is>
      </c>
      <c r="P9247" s="19" t="inlineStr">
        <is>
          <t/>
        </is>
      </c>
      <c r="Q9247" s="19" t="inlineStr">
        <is>
          <t/>
        </is>
      </c>
      <c r="R9247" s="19" t="inlineStr">
        <is>
          <t/>
        </is>
      </c>
      <c r="S9247" s="19" t="inlineStr">
        <is>
          <t>https://www.contratacion.euskadi.eus/webkpe00-kpeperfi/es/contenidos/anuncio_contratacion/expcm479416/es_doc/images/logo_sprilur_berria.jpg</t>
        </is>
      </c>
      <c r="T9247" s="19" t="inlineStr">
        <is>
          <t>SPRILUR, S.A.</t>
        </is>
      </c>
      <c r="U9247" s="19" t="inlineStr">
        <is>
          <t>A20094561 - Deba Bailarako Industrialdea, S.A.</t>
        </is>
      </c>
      <c r="V9247" s="19" t="inlineStr">
        <is>
          <t>Gerente</t>
        </is>
      </c>
      <c r="W9247" s="19" t="inlineStr">
        <is>
          <t/>
        </is>
      </c>
      <c r="X9247" s="19" t="inlineStr">
        <is>
          <t/>
        </is>
      </c>
      <c r="Y9247" s="19" t="inlineStr">
        <is>
          <t/>
        </is>
      </c>
      <c r="Z9247" s="19" t="inlineStr">
        <is>
          <t>https://www.contratacion.euskadi.eus/anuncio_contratacion/proyecto-segregacion/webkpe00-kpesimpc/es/</t>
        </is>
      </c>
      <c r="AA9247" s="19" t="inlineStr">
        <is>
          <t>https://www.contratacion.euskadi.eus/webkpe00-kpesimpc/es/contenidos/anuncio_contratacion/expcm479416/es_doc/index.html</t>
        </is>
      </c>
      <c r="AB9247" s="19" t="inlineStr">
        <is>
          <t>https://www.contratacion.euskadi.eus/contenidos/anuncio_contratacion/expcm479416/es_doc/data/es_r01dtpd19bda5bb2066a7b6f1fa7dc18595af09124</t>
        </is>
      </c>
      <c r="AC9247" s="19" t="inlineStr">
        <is>
          <t>https://www.contratacion.euskadi.eus/contenidos/anuncio_contratacion/expcm479416/r01Index/expcm479416-idxContent.xml</t>
        </is>
      </c>
      <c r="AD9247" s="19" t="inlineStr">
        <is>
          <t>20/01/2026</t>
        </is>
      </c>
      <c r="AE9247" s="19" t="inlineStr">
        <is>
          <t>r01epd012761b52cd0eeaede47ffa6df9855fb5e3</t>
        </is>
      </c>
      <c r="AF9247" s="19" t="inlineStr">
        <is>
          <t>SPRILUR, S.A.</t>
        </is>
      </c>
      <c r="AG9247" s="19" t="inlineStr">
        <is>
          <t>r01etpd15470cd360119043ebf3d6768e6ac6e1c72</t>
        </is>
      </c>
      <c r="AH9247" s="19" t="inlineStr">
        <is>
          <t>Deba Bailarako Industrialdea, S.A.</t>
        </is>
      </c>
      <c r="AI9247" s="19" t="inlineStr">
        <is>
          <t/>
        </is>
      </c>
      <c r="AJ9247" s="19" t="inlineStr">
        <is>
          <t/>
        </is>
      </c>
    </row>
    <row r="9248" customHeight="true" ht="15.0">
      <c r="A9248" s="19" t="inlineStr">
        <is>
          <t>Servicio Tasación Inmuebles</t>
        </is>
      </c>
      <c r="B9248" s="19" t="inlineStr">
        <is>
          <t/>
        </is>
      </c>
      <c r="C9248" s="19" t="inlineStr">
        <is>
          <t>Gobierno Vasco</t>
        </is>
      </c>
      <c r="D9248" s="19" t="inlineStr">
        <is>
          <t/>
        </is>
      </c>
      <c r="E9248" s="19" t="inlineStr">
        <is>
          <t/>
        </is>
      </c>
      <c r="F9248" s="19" t="inlineStr">
        <is>
          <t/>
        </is>
      </c>
      <c r="G9248" s="19" t="inlineStr">
        <is>
          <t>Servicio Tasación Inmuebles</t>
        </is>
      </c>
      <c r="H9248" s="19" t="inlineStr">
        <is>
          <t>Servicio Tasación Inmuebles</t>
        </is>
      </c>
      <c r="I9248" s="19" t="inlineStr">
        <is>
          <t/>
        </is>
      </c>
      <c r="J9248" s="19" t="inlineStr">
        <is>
          <t>20/01/2026</t>
        </is>
      </c>
      <c r="K9248" s="19" t="inlineStr">
        <is>
          <t>CM25/0034</t>
        </is>
      </c>
      <c r="L9248" s="19" t="inlineStr">
        <is>
          <t>Adjudicación provisional / definitiva</t>
        </is>
      </c>
      <c r="M9248" s="19" t="inlineStr">
        <is>
          <t>true</t>
        </is>
      </c>
      <c r="N9248" s="19" t="inlineStr">
        <is>
          <t/>
        </is>
      </c>
      <c r="O9248" s="19" t="inlineStr">
        <is>
          <t/>
        </is>
      </c>
      <c r="P9248" s="19" t="inlineStr">
        <is>
          <t/>
        </is>
      </c>
      <c r="Q9248" s="19" t="inlineStr">
        <is>
          <t/>
        </is>
      </c>
      <c r="R9248" s="19" t="inlineStr">
        <is>
          <t/>
        </is>
      </c>
      <c r="S9248" s="19" t="inlineStr">
        <is>
          <t>https://www.contratacion.euskadi.eus/webkpe00-kpeperfi/es/contenidos/anuncio_contratacion/expcm479417/es_doc/images/logo_sprilur_berria.jpg</t>
        </is>
      </c>
      <c r="T9248" s="19" t="inlineStr">
        <is>
          <t>SPRILUR, S.A.</t>
        </is>
      </c>
      <c r="U9248" s="19" t="inlineStr">
        <is>
          <t>A20094561 - Deba Bailarako Industrialdea, S.A.</t>
        </is>
      </c>
      <c r="V9248" s="19" t="inlineStr">
        <is>
          <t>Gerente</t>
        </is>
      </c>
      <c r="W9248" s="19" t="inlineStr">
        <is>
          <t/>
        </is>
      </c>
      <c r="X9248" s="19" t="inlineStr">
        <is>
          <t/>
        </is>
      </c>
      <c r="Y9248" s="19" t="inlineStr">
        <is>
          <t/>
        </is>
      </c>
      <c r="Z9248" s="19" t="inlineStr">
        <is>
          <t>https://www.contratacion.euskadi.eus/anuncio_contratacion/servicio-tasacion-inmuebles/expcm479417/webkpe00-kpesimpc/es/</t>
        </is>
      </c>
      <c r="AA9248" s="19" t="inlineStr">
        <is>
          <t>https://www.contratacion.euskadi.eus/webkpe00-kpesimpc/es/contenidos/anuncio_contratacion/expcm479417/es_doc/index.html</t>
        </is>
      </c>
      <c r="AB9248" s="19" t="inlineStr">
        <is>
          <t>https://www.contratacion.euskadi.eus/contenidos/anuncio_contratacion/expcm479417/es_doc/data/es_r01dtpd19bda5bda5c6a7b6f1f2b79b0b520b64ad0</t>
        </is>
      </c>
      <c r="AC9248" s="19" t="inlineStr">
        <is>
          <t>https://www.contratacion.euskadi.eus/contenidos/anuncio_contratacion/expcm479417/r01Index/expcm479417-idxContent.xml</t>
        </is>
      </c>
      <c r="AD9248" s="19" t="inlineStr">
        <is>
          <t>20/01/2026</t>
        </is>
      </c>
      <c r="AE9248" s="19" t="inlineStr">
        <is>
          <t>r01epd012761b52cd0eeaede47ffa6df9855fb5e3</t>
        </is>
      </c>
      <c r="AF9248" s="19" t="inlineStr">
        <is>
          <t>SPRILUR, S.A.</t>
        </is>
      </c>
      <c r="AG9248" s="19" t="inlineStr">
        <is>
          <t>r01etpd15470cd360119043ebf3d6768e6ac6e1c72</t>
        </is>
      </c>
      <c r="AH9248" s="19" t="inlineStr">
        <is>
          <t>Deba Bailarako Industrialdea, S.A.</t>
        </is>
      </c>
      <c r="AI9248" s="19" t="inlineStr">
        <is>
          <t/>
        </is>
      </c>
      <c r="AJ9248" s="19" t="inlineStr">
        <is>
          <t/>
        </is>
      </c>
    </row>
    <row r="9249" customHeight="true" ht="15.0">
      <c r="A9249" s="19" t="inlineStr">
        <is>
          <t>Servicio Tasación Inmuebles</t>
        </is>
      </c>
      <c r="B9249" s="19" t="inlineStr">
        <is>
          <t/>
        </is>
      </c>
      <c r="C9249" s="19" t="inlineStr">
        <is>
          <t>Gobierno Vasco</t>
        </is>
      </c>
      <c r="D9249" s="19" t="inlineStr">
        <is>
          <t/>
        </is>
      </c>
      <c r="E9249" s="19" t="inlineStr">
        <is>
          <t/>
        </is>
      </c>
      <c r="F9249" s="19" t="inlineStr">
        <is>
          <t/>
        </is>
      </c>
      <c r="G9249" s="19" t="inlineStr">
        <is>
          <t>Servicio Tasación Inmuebles</t>
        </is>
      </c>
      <c r="H9249" s="19" t="inlineStr">
        <is>
          <t>Servicio Tasación Inmuebles</t>
        </is>
      </c>
      <c r="I9249" s="19" t="inlineStr">
        <is>
          <t/>
        </is>
      </c>
      <c r="J9249" s="19" t="inlineStr">
        <is>
          <t>20/01/2026</t>
        </is>
      </c>
      <c r="K9249" s="19" t="inlineStr">
        <is>
          <t>CM25/0035</t>
        </is>
      </c>
      <c r="L9249" s="19" t="inlineStr">
        <is>
          <t>Adjudicación provisional / definitiva</t>
        </is>
      </c>
      <c r="M9249" s="19" t="inlineStr">
        <is>
          <t>true</t>
        </is>
      </c>
      <c r="N9249" s="19" t="inlineStr">
        <is>
          <t/>
        </is>
      </c>
      <c r="O9249" s="19" t="inlineStr">
        <is>
          <t/>
        </is>
      </c>
      <c r="P9249" s="19" t="inlineStr">
        <is>
          <t/>
        </is>
      </c>
      <c r="Q9249" s="19" t="inlineStr">
        <is>
          <t/>
        </is>
      </c>
      <c r="R9249" s="19" t="inlineStr">
        <is>
          <t/>
        </is>
      </c>
      <c r="S9249" s="19" t="inlineStr">
        <is>
          <t>https://www.contratacion.euskadi.eus/webkpe00-kpeperfi/es/contenidos/anuncio_contratacion/expcm479418/es_doc/images/logo_sprilur_berria.jpg</t>
        </is>
      </c>
      <c r="T9249" s="19" t="inlineStr">
        <is>
          <t>SPRILUR, S.A.</t>
        </is>
      </c>
      <c r="U9249" s="19" t="inlineStr">
        <is>
          <t>A20094561 - Deba Bailarako Industrialdea, S.A.</t>
        </is>
      </c>
      <c r="V9249" s="19" t="inlineStr">
        <is>
          <t>Gerente</t>
        </is>
      </c>
      <c r="W9249" s="19" t="inlineStr">
        <is>
          <t/>
        </is>
      </c>
      <c r="X9249" s="19" t="inlineStr">
        <is>
          <t/>
        </is>
      </c>
      <c r="Y9249" s="19" t="inlineStr">
        <is>
          <t/>
        </is>
      </c>
      <c r="Z9249" s="19" t="inlineStr">
        <is>
          <t>https://www.contratacion.euskadi.eus/anuncio_contratacion/servicio-tasacion-inmuebles/expcm479418/webkpe00-kpesimpc/es/</t>
        </is>
      </c>
      <c r="AA9249" s="19" t="inlineStr">
        <is>
          <t>https://www.contratacion.euskadi.eus/webkpe00-kpesimpc/es/contenidos/anuncio_contratacion/expcm479418/es_doc/index.html</t>
        </is>
      </c>
      <c r="AB9249" s="19" t="inlineStr">
        <is>
          <t>https://www.contratacion.euskadi.eus/contenidos/anuncio_contratacion/expcm479418/es_doc/data/es_r01dtpd19bda5c01c36a7b6f1f8f51ec9a29eaffe6</t>
        </is>
      </c>
      <c r="AC9249" s="19" t="inlineStr">
        <is>
          <t>https://www.contratacion.euskadi.eus/contenidos/anuncio_contratacion/expcm479418/r01Index/expcm479418-idxContent.xml</t>
        </is>
      </c>
      <c r="AD9249" s="19" t="inlineStr">
        <is>
          <t>20/01/2026</t>
        </is>
      </c>
      <c r="AE9249" s="19" t="inlineStr">
        <is>
          <t>r01epd012761b52cd0eeaede47ffa6df9855fb5e3</t>
        </is>
      </c>
      <c r="AF9249" s="19" t="inlineStr">
        <is>
          <t>SPRILUR, S.A.</t>
        </is>
      </c>
      <c r="AG9249" s="19" t="inlineStr">
        <is>
          <t>r01etpd15470cd360119043ebf3d6768e6ac6e1c72</t>
        </is>
      </c>
      <c r="AH9249" s="19" t="inlineStr">
        <is>
          <t>Deba Bailarako Industrialdea, S.A.</t>
        </is>
      </c>
      <c r="AI9249" s="19" t="inlineStr">
        <is>
          <t/>
        </is>
      </c>
      <c r="AJ9249" s="19" t="inlineStr">
        <is>
          <t/>
        </is>
      </c>
    </row>
    <row r="9250" customHeight="true" ht="15.0">
      <c r="A9250" s="19" t="inlineStr">
        <is>
          <t>Servicio Tasación Inmuebles</t>
        </is>
      </c>
      <c r="B9250" s="19" t="inlineStr">
        <is>
          <t/>
        </is>
      </c>
      <c r="C9250" s="19" t="inlineStr">
        <is>
          <t>Gobierno Vasco</t>
        </is>
      </c>
      <c r="D9250" s="19" t="inlineStr">
        <is>
          <t/>
        </is>
      </c>
      <c r="E9250" s="19" t="inlineStr">
        <is>
          <t/>
        </is>
      </c>
      <c r="F9250" s="19" t="inlineStr">
        <is>
          <t/>
        </is>
      </c>
      <c r="G9250" s="19" t="inlineStr">
        <is>
          <t>Servicio Tasación Inmuebles</t>
        </is>
      </c>
      <c r="H9250" s="19" t="inlineStr">
        <is>
          <t>Servicio Tasación Inmuebles</t>
        </is>
      </c>
      <c r="I9250" s="19" t="inlineStr">
        <is>
          <t/>
        </is>
      </c>
      <c r="J9250" s="19" t="inlineStr">
        <is>
          <t>20/01/2026</t>
        </is>
      </c>
      <c r="K9250" s="19" t="inlineStr">
        <is>
          <t>CM25/0036</t>
        </is>
      </c>
      <c r="L9250" s="19" t="inlineStr">
        <is>
          <t>Adjudicación provisional / definitiva</t>
        </is>
      </c>
      <c r="M9250" s="19" t="inlineStr">
        <is>
          <t>true</t>
        </is>
      </c>
      <c r="N9250" s="19" t="inlineStr">
        <is>
          <t/>
        </is>
      </c>
      <c r="O9250" s="19" t="inlineStr">
        <is>
          <t/>
        </is>
      </c>
      <c r="P9250" s="19" t="inlineStr">
        <is>
          <t/>
        </is>
      </c>
      <c r="Q9250" s="19" t="inlineStr">
        <is>
          <t/>
        </is>
      </c>
      <c r="R9250" s="19" t="inlineStr">
        <is>
          <t/>
        </is>
      </c>
      <c r="S9250" s="19" t="inlineStr">
        <is>
          <t>https://www.contratacion.euskadi.eus/webkpe00-kpeperfi/es/contenidos/anuncio_contratacion/expcm479419/es_doc/images/logo_sprilur_berria.jpg</t>
        </is>
      </c>
      <c r="T9250" s="19" t="inlineStr">
        <is>
          <t>SPRILUR, S.A.</t>
        </is>
      </c>
      <c r="U9250" s="19" t="inlineStr">
        <is>
          <t>A20094561 - Deba Bailarako Industrialdea, S.A.</t>
        </is>
      </c>
      <c r="V9250" s="19" t="inlineStr">
        <is>
          <t>Gerente</t>
        </is>
      </c>
      <c r="W9250" s="19" t="inlineStr">
        <is>
          <t/>
        </is>
      </c>
      <c r="X9250" s="19" t="inlineStr">
        <is>
          <t/>
        </is>
      </c>
      <c r="Y9250" s="19" t="inlineStr">
        <is>
          <t/>
        </is>
      </c>
      <c r="Z9250" s="19" t="inlineStr">
        <is>
          <t>https://www.contratacion.euskadi.eus/anuncio_contratacion/servicio-tasacion-inmuebles/expcm479419/webkpe00-kpesimpc/es/</t>
        </is>
      </c>
      <c r="AA9250" s="19" t="inlineStr">
        <is>
          <t>https://www.contratacion.euskadi.eus/webkpe00-kpesimpc/es/contenidos/anuncio_contratacion/expcm479419/es_doc/index.html</t>
        </is>
      </c>
      <c r="AB9250" s="19" t="inlineStr">
        <is>
          <t>https://www.contratacion.euskadi.eus/contenidos/anuncio_contratacion/expcm479419/es_doc/data/es_r01dtpd19bda5ff5f66a7b6f1f35e70bba3defdf76</t>
        </is>
      </c>
      <c r="AC9250" s="19" t="inlineStr">
        <is>
          <t>https://www.contratacion.euskadi.eus/contenidos/anuncio_contratacion/expcm479419/r01Index/expcm479419-idxContent.xml</t>
        </is>
      </c>
      <c r="AD9250" s="19" t="inlineStr">
        <is>
          <t>20/01/2026</t>
        </is>
      </c>
      <c r="AE9250" s="19" t="inlineStr">
        <is>
          <t>r01epd012761b52cd0eeaede47ffa6df9855fb5e3</t>
        </is>
      </c>
      <c r="AF9250" s="19" t="inlineStr">
        <is>
          <t>SPRILUR, S.A.</t>
        </is>
      </c>
      <c r="AG9250" s="19" t="inlineStr">
        <is>
          <t>r01etpd15470cd360119043ebf3d6768e6ac6e1c72</t>
        </is>
      </c>
      <c r="AH9250" s="19" t="inlineStr">
        <is>
          <t>Deba Bailarako Industrialdea, S.A.</t>
        </is>
      </c>
      <c r="AI9250" s="19" t="inlineStr">
        <is>
          <t/>
        </is>
      </c>
      <c r="AJ9250" s="19" t="inlineStr">
        <is>
          <t/>
        </is>
      </c>
    </row>
    <row r="9251" customHeight="true" ht="15.0">
      <c r="A9251" s="19" t="inlineStr">
        <is>
          <t>tasación del polígono Kanpandegi</t>
        </is>
      </c>
      <c r="B9251" s="19" t="inlineStr">
        <is>
          <t/>
        </is>
      </c>
      <c r="C9251" s="19" t="inlineStr">
        <is>
          <t>Gobierno Vasco</t>
        </is>
      </c>
      <c r="D9251" s="19" t="inlineStr">
        <is>
          <t/>
        </is>
      </c>
      <c r="E9251" s="19" t="inlineStr">
        <is>
          <t/>
        </is>
      </c>
      <c r="F9251" s="19" t="inlineStr">
        <is>
          <t/>
        </is>
      </c>
      <c r="G9251" s="19" t="inlineStr">
        <is>
          <t>tasación del polígono Kanpandegi</t>
        </is>
      </c>
      <c r="H9251" s="19" t="inlineStr">
        <is>
          <t>tasación del polígono Kanpandegi</t>
        </is>
      </c>
      <c r="I9251" s="19" t="inlineStr">
        <is>
          <t/>
        </is>
      </c>
      <c r="J9251" s="19" t="inlineStr">
        <is>
          <t>20/01/2026</t>
        </is>
      </c>
      <c r="K9251" s="19" t="inlineStr">
        <is>
          <t>CM25/0006</t>
        </is>
      </c>
      <c r="L9251" s="19" t="inlineStr">
        <is>
          <t>Adjudicación provisional / definitiva</t>
        </is>
      </c>
      <c r="M9251" s="19" t="inlineStr">
        <is>
          <t>true</t>
        </is>
      </c>
      <c r="N9251" s="19" t="inlineStr">
        <is>
          <t/>
        </is>
      </c>
      <c r="O9251" s="19" t="inlineStr">
        <is>
          <t/>
        </is>
      </c>
      <c r="P9251" s="19" t="inlineStr">
        <is>
          <t/>
        </is>
      </c>
      <c r="Q9251" s="19" t="inlineStr">
        <is>
          <t/>
        </is>
      </c>
      <c r="R9251" s="19" t="inlineStr">
        <is>
          <t/>
        </is>
      </c>
      <c r="S9251" s="19" t="inlineStr">
        <is>
          <t>https://www.contratacion.euskadi.eus/webkpe00-kpeperfi/es/contenidos/anuncio_contratacion/expcm479420/es_doc/images/logo_sprilur_berria.jpg</t>
        </is>
      </c>
      <c r="T9251" s="19" t="inlineStr">
        <is>
          <t>SPRILUR, S.A.</t>
        </is>
      </c>
      <c r="U9251" s="19" t="inlineStr">
        <is>
          <t>A20120556 - Goierri Beheko Industrialdea, S.A.</t>
        </is>
      </c>
      <c r="V9251" s="19" t="inlineStr">
        <is>
          <t>Gerente</t>
        </is>
      </c>
      <c r="W9251" s="19" t="inlineStr">
        <is>
          <t/>
        </is>
      </c>
      <c r="X9251" s="19" t="inlineStr">
        <is>
          <t/>
        </is>
      </c>
      <c r="Y9251" s="19" t="inlineStr">
        <is>
          <t/>
        </is>
      </c>
      <c r="Z9251" s="19" t="inlineStr">
        <is>
          <t>https://www.contratacion.euskadi.eus/anuncio_contratacion/tasacion-del-poligono-kanpandegi/expcm479420/webkpe00-kpesimpc/es/</t>
        </is>
      </c>
      <c r="AA9251" s="19" t="inlineStr">
        <is>
          <t>https://www.contratacion.euskadi.eus/webkpe00-kpesimpc/es/contenidos/anuncio_contratacion/expcm479420/es_doc/index.html</t>
        </is>
      </c>
      <c r="AB9251" s="19" t="inlineStr">
        <is>
          <t>https://www.contratacion.euskadi.eus/contenidos/anuncio_contratacion/expcm479420/es_doc/data/es_r01dtpd19bda72461f7174610ec3b28ce43f295ae5</t>
        </is>
      </c>
      <c r="AC9251" s="19" t="inlineStr">
        <is>
          <t>https://www.contratacion.euskadi.eus/contenidos/anuncio_contratacion/expcm479420/r01Index/expcm479420-idxContent.xml</t>
        </is>
      </c>
      <c r="AD9251" s="19" t="inlineStr">
        <is>
          <t>20/01/2026</t>
        </is>
      </c>
      <c r="AE9251" s="19" t="inlineStr">
        <is>
          <t>r01epd012761b52cd0eeaede47ffa6df9855fb5e3</t>
        </is>
      </c>
      <c r="AF9251" s="19" t="inlineStr">
        <is>
          <t>SPRILUR, S.A.</t>
        </is>
      </c>
      <c r="AG9251" s="19" t="inlineStr">
        <is>
          <t>r01etpd15470cd362319043ebf98c9855474c28802</t>
        </is>
      </c>
      <c r="AH9251" s="19" t="inlineStr">
        <is>
          <t>Gohierri Beheko Industrialdea, S.A.</t>
        </is>
      </c>
      <c r="AI9251" s="19" t="inlineStr">
        <is>
          <t/>
        </is>
      </c>
      <c r="AJ9251" s="19" t="inlineStr">
        <is>
          <t/>
        </is>
      </c>
    </row>
    <row r="9252" customHeight="true" ht="15.0">
      <c r="A9252" s="19" t="inlineStr">
        <is>
          <t>Reparacion interruptor y lamparas en sala</t>
        </is>
      </c>
      <c r="B9252" s="19" t="inlineStr">
        <is>
          <t/>
        </is>
      </c>
      <c r="C9252" s="19" t="inlineStr">
        <is>
          <t>Gobierno Vasco</t>
        </is>
      </c>
      <c r="D9252" s="19" t="inlineStr">
        <is>
          <t/>
        </is>
      </c>
      <c r="E9252" s="19" t="inlineStr">
        <is>
          <t/>
        </is>
      </c>
      <c r="F9252" s="19" t="inlineStr">
        <is>
          <t/>
        </is>
      </c>
      <c r="G9252" s="19" t="inlineStr">
        <is>
          <t>Reparacion interruptor y lamparas en sala</t>
        </is>
      </c>
      <c r="H9252" s="19" t="inlineStr">
        <is>
          <t>Reparacion interruptor y lamparas en sala</t>
        </is>
      </c>
      <c r="I9252" s="19" t="inlineStr">
        <is>
          <t/>
        </is>
      </c>
      <c r="J9252" s="19" t="inlineStr">
        <is>
          <t>20/01/2026</t>
        </is>
      </c>
      <c r="K9252" s="19" t="inlineStr">
        <is>
          <t>CM25/0024</t>
        </is>
      </c>
      <c r="L9252" s="19" t="inlineStr">
        <is>
          <t>Adjudicación provisional / definitiva</t>
        </is>
      </c>
      <c r="M9252" s="19" t="inlineStr">
        <is>
          <t>true</t>
        </is>
      </c>
      <c r="N9252" s="19" t="inlineStr">
        <is>
          <t/>
        </is>
      </c>
      <c r="O9252" s="19" t="inlineStr">
        <is>
          <t/>
        </is>
      </c>
      <c r="P9252" s="19" t="inlineStr">
        <is>
          <t/>
        </is>
      </c>
      <c r="Q9252" s="19" t="inlineStr">
        <is>
          <t/>
        </is>
      </c>
      <c r="R9252" s="19" t="inlineStr">
        <is>
          <t/>
        </is>
      </c>
      <c r="S9252" s="19" t="inlineStr">
        <is>
          <t>https://www.contratacion.euskadi.eus/webkpe00-kpeperfi/es/contenidos/anuncio_contratacion/expcm479421/es_doc/images/logo_sprilur_berria.jpg</t>
        </is>
      </c>
      <c r="T9252" s="19" t="inlineStr">
        <is>
          <t>SPRILUR, S.A.</t>
        </is>
      </c>
      <c r="U9252" s="19" t="inlineStr">
        <is>
          <t>A48180756 - Ibaizabal Behekaldeko Industrialdea, S.A.</t>
        </is>
      </c>
      <c r="V9252" s="19" t="inlineStr">
        <is>
          <t>Gerente</t>
        </is>
      </c>
      <c r="W9252" s="19" t="inlineStr">
        <is>
          <t/>
        </is>
      </c>
      <c r="X9252" s="19" t="inlineStr">
        <is>
          <t/>
        </is>
      </c>
      <c r="Y9252" s="19" t="inlineStr">
        <is>
          <t/>
        </is>
      </c>
      <c r="Z9252" s="19" t="inlineStr">
        <is>
          <t>https://www.contratacion.euskadi.eus/anuncio_contratacion/reparacion-interruptor-y-lamparas-sala/webkpe00-kpesimpc/es/</t>
        </is>
      </c>
      <c r="AA9252" s="19" t="inlineStr">
        <is>
          <t>https://www.contratacion.euskadi.eus/webkpe00-kpesimpc/es/contenidos/anuncio_contratacion/expcm479421/es_doc/index.html</t>
        </is>
      </c>
      <c r="AB9252" s="19" t="inlineStr">
        <is>
          <t>https://www.contratacion.euskadi.eus/contenidos/anuncio_contratacion/expcm479421/es_doc/data/es_r01dtpd19bda8dbda56a7b6f1fd4d908cc71b67a57</t>
        </is>
      </c>
      <c r="AC9252" s="19" t="inlineStr">
        <is>
          <t>https://www.contratacion.euskadi.eus/contenidos/anuncio_contratacion/expcm479421/r01Index/expcm479421-idxContent.xml</t>
        </is>
      </c>
      <c r="AD9252" s="19" t="inlineStr">
        <is>
          <t>20/01/2026</t>
        </is>
      </c>
      <c r="AE9252" s="19" t="inlineStr">
        <is>
          <t>r01epd012761b52cd0eeaede47ffa6df9855fb5e3</t>
        </is>
      </c>
      <c r="AF9252" s="19" t="inlineStr">
        <is>
          <t>SPRILUR, S.A.</t>
        </is>
      </c>
      <c r="AG9252" s="19" t="inlineStr">
        <is>
          <t>r01etpd15470cd370e19043ebf85b889b34d75e409</t>
        </is>
      </c>
      <c r="AH9252" s="19" t="inlineStr">
        <is>
          <t>Abanto Zierbanako Industrialdea, S.A.</t>
        </is>
      </c>
      <c r="AI9252" s="19" t="inlineStr">
        <is>
          <t/>
        </is>
      </c>
      <c r="AJ9252" s="19" t="inlineStr">
        <is>
          <t/>
        </is>
      </c>
    </row>
    <row r="9253" customHeight="true" ht="15.0">
      <c r="A9253" s="19" t="inlineStr">
        <is>
          <t>Adquisicion de  portatil  y accesorios</t>
        </is>
      </c>
      <c r="B9253" s="19" t="inlineStr">
        <is>
          <t/>
        </is>
      </c>
      <c r="C9253" s="19" t="inlineStr">
        <is>
          <t>Gobierno Vasco</t>
        </is>
      </c>
      <c r="D9253" s="19" t="inlineStr">
        <is>
          <t/>
        </is>
      </c>
      <c r="E9253" s="19" t="inlineStr">
        <is>
          <t/>
        </is>
      </c>
      <c r="F9253" s="19" t="inlineStr">
        <is>
          <t/>
        </is>
      </c>
      <c r="G9253" s="19" t="inlineStr">
        <is>
          <t>Adquisicion de  portatil  y accesorios</t>
        </is>
      </c>
      <c r="H9253" s="19" t="inlineStr">
        <is>
          <t>Adquisicion de  portatil  y accesorios</t>
        </is>
      </c>
      <c r="I9253" s="19" t="inlineStr">
        <is>
          <t/>
        </is>
      </c>
      <c r="J9253" s="19" t="inlineStr">
        <is>
          <t>20/01/2026</t>
        </is>
      </c>
      <c r="K9253" s="19" t="inlineStr">
        <is>
          <t>CM25/0025</t>
        </is>
      </c>
      <c r="L9253" s="19" t="inlineStr">
        <is>
          <t>Adjudicación provisional / definitiva</t>
        </is>
      </c>
      <c r="M9253" s="19" t="inlineStr">
        <is>
          <t>true</t>
        </is>
      </c>
      <c r="N9253" s="19" t="inlineStr">
        <is>
          <t/>
        </is>
      </c>
      <c r="O9253" s="19" t="inlineStr">
        <is>
          <t/>
        </is>
      </c>
      <c r="P9253" s="19" t="inlineStr">
        <is>
          <t/>
        </is>
      </c>
      <c r="Q9253" s="19" t="inlineStr">
        <is>
          <t/>
        </is>
      </c>
      <c r="R9253" s="19" t="inlineStr">
        <is>
          <t/>
        </is>
      </c>
      <c r="S9253" s="19" t="inlineStr">
        <is>
          <t>https://www.contratacion.euskadi.eus/webkpe00-kpeperfi/es/contenidos/anuncio_contratacion/expcm479422/es_doc/images/logo_sprilur_berria.jpg</t>
        </is>
      </c>
      <c r="T9253" s="19" t="inlineStr">
        <is>
          <t>SPRILUR, S.A.</t>
        </is>
      </c>
      <c r="U9253" s="19" t="inlineStr">
        <is>
          <t>A48180756 - Ibaizabal Behekaldeko Industrialdea, S.A.</t>
        </is>
      </c>
      <c r="V9253" s="19" t="inlineStr">
        <is>
          <t>Gerente</t>
        </is>
      </c>
      <c r="W9253" s="19" t="inlineStr">
        <is>
          <t/>
        </is>
      </c>
      <c r="X9253" s="19" t="inlineStr">
        <is>
          <t/>
        </is>
      </c>
      <c r="Y9253" s="19" t="inlineStr">
        <is>
          <t/>
        </is>
      </c>
      <c r="Z9253" s="19" t="inlineStr">
        <is>
          <t>https://www.contratacion.euskadi.eus/anuncio_contratacion/adquisicion-portatil-y-accesorios/webkpe00-kpesimpc/es/</t>
        </is>
      </c>
      <c r="AA9253" s="19" t="inlineStr">
        <is>
          <t>https://www.contratacion.euskadi.eus/webkpe00-kpesimpc/es/contenidos/anuncio_contratacion/expcm479422/es_doc/index.html</t>
        </is>
      </c>
      <c r="AB9253" s="19" t="inlineStr">
        <is>
          <t>https://www.contratacion.euskadi.eus/contenidos/anuncio_contratacion/expcm479422/es_doc/data/es_r01dtpd19bda8de59e6a7b6f1f8a974c5977de920b</t>
        </is>
      </c>
      <c r="AC9253" s="19" t="inlineStr">
        <is>
          <t>https://www.contratacion.euskadi.eus/contenidos/anuncio_contratacion/expcm479422/r01Index/expcm479422-idxContent.xml</t>
        </is>
      </c>
      <c r="AD9253" s="19" t="inlineStr">
        <is>
          <t>20/01/2026</t>
        </is>
      </c>
      <c r="AE9253" s="19" t="inlineStr">
        <is>
          <t>r01epd012761b52cd0eeaede47ffa6df9855fb5e3</t>
        </is>
      </c>
      <c r="AF9253" s="19" t="inlineStr">
        <is>
          <t>SPRILUR, S.A.</t>
        </is>
      </c>
      <c r="AG9253" s="19" t="inlineStr">
        <is>
          <t>r01etpd15470cd370e19043ebf85b889b34d75e409</t>
        </is>
      </c>
      <c r="AH9253" s="19" t="inlineStr">
        <is>
          <t>Abanto Zierbanako Industrialdea, S.A.</t>
        </is>
      </c>
      <c r="AI9253" s="19" t="inlineStr">
        <is>
          <t/>
        </is>
      </c>
      <c r="AJ9253" s="19" t="inlineStr">
        <is>
          <t/>
        </is>
      </c>
    </row>
    <row r="9254" customHeight="true" ht="15.0">
      <c r="A9254" s="19" t="inlineStr">
        <is>
          <t>Adquisicion de diverso material de oficina</t>
        </is>
      </c>
      <c r="B9254" s="19" t="inlineStr">
        <is>
          <t/>
        </is>
      </c>
      <c r="C9254" s="19" t="inlineStr">
        <is>
          <t>Gobierno Vasco</t>
        </is>
      </c>
      <c r="D9254" s="19" t="inlineStr">
        <is>
          <t/>
        </is>
      </c>
      <c r="E9254" s="19" t="inlineStr">
        <is>
          <t/>
        </is>
      </c>
      <c r="F9254" s="19" t="inlineStr">
        <is>
          <t/>
        </is>
      </c>
      <c r="G9254" s="19" t="inlineStr">
        <is>
          <t>Adquisicion de diverso material de oficina</t>
        </is>
      </c>
      <c r="H9254" s="19" t="inlineStr">
        <is>
          <t>Adquisicion de diverso material de oficina</t>
        </is>
      </c>
      <c r="I9254" s="19" t="inlineStr">
        <is>
          <t/>
        </is>
      </c>
      <c r="J9254" s="19" t="inlineStr">
        <is>
          <t>20/01/2026</t>
        </is>
      </c>
      <c r="K9254" s="19" t="inlineStr">
        <is>
          <t>CM25/0026</t>
        </is>
      </c>
      <c r="L9254" s="19" t="inlineStr">
        <is>
          <t>Adjudicación provisional / definitiva</t>
        </is>
      </c>
      <c r="M9254" s="19" t="inlineStr">
        <is>
          <t>true</t>
        </is>
      </c>
      <c r="N9254" s="19" t="inlineStr">
        <is>
          <t/>
        </is>
      </c>
      <c r="O9254" s="19" t="inlineStr">
        <is>
          <t/>
        </is>
      </c>
      <c r="P9254" s="19" t="inlineStr">
        <is>
          <t/>
        </is>
      </c>
      <c r="Q9254" s="19" t="inlineStr">
        <is>
          <t/>
        </is>
      </c>
      <c r="R9254" s="19" t="inlineStr">
        <is>
          <t/>
        </is>
      </c>
      <c r="S9254" s="19" t="inlineStr">
        <is>
          <t>https://www.contratacion.euskadi.eus/webkpe00-kpeperfi/es/contenidos/anuncio_contratacion/expcm479423/es_doc/images/logo_sprilur_berria.jpg</t>
        </is>
      </c>
      <c r="T9254" s="19" t="inlineStr">
        <is>
          <t>SPRILUR, S.A.</t>
        </is>
      </c>
      <c r="U9254" s="19" t="inlineStr">
        <is>
          <t>A48180756 - Ibaizabal Behekaldeko Industrialdea, S.A.</t>
        </is>
      </c>
      <c r="V9254" s="19" t="inlineStr">
        <is>
          <t>Gerente</t>
        </is>
      </c>
      <c r="W9254" s="19" t="inlineStr">
        <is>
          <t/>
        </is>
      </c>
      <c r="X9254" s="19" t="inlineStr">
        <is>
          <t/>
        </is>
      </c>
      <c r="Y9254" s="19" t="inlineStr">
        <is>
          <t/>
        </is>
      </c>
      <c r="Z9254" s="19" t="inlineStr">
        <is>
          <t>https://www.contratacion.euskadi.eus/anuncio_contratacion/adquisicion-diverso-material-oficina/expcm479423/webkpe00-kpesimpc/es/</t>
        </is>
      </c>
      <c r="AA9254" s="19" t="inlineStr">
        <is>
          <t>https://www.contratacion.euskadi.eus/webkpe00-kpesimpc/es/contenidos/anuncio_contratacion/expcm479423/es_doc/index.html</t>
        </is>
      </c>
      <c r="AB9254" s="19" t="inlineStr">
        <is>
          <t>https://www.contratacion.euskadi.eus/contenidos/anuncio_contratacion/expcm479423/es_doc/data/es_r01dtpd19bda8e0daf6a7b6f1f93ed83b0fbb48562</t>
        </is>
      </c>
      <c r="AC9254" s="19" t="inlineStr">
        <is>
          <t>https://www.contratacion.euskadi.eus/contenidos/anuncio_contratacion/expcm479423/r01Index/expcm479423-idxContent.xml</t>
        </is>
      </c>
      <c r="AD9254" s="19" t="inlineStr">
        <is>
          <t>20/01/2026</t>
        </is>
      </c>
      <c r="AE9254" s="19" t="inlineStr">
        <is>
          <t>r01epd012761b52cd0eeaede47ffa6df9855fb5e3</t>
        </is>
      </c>
      <c r="AF9254" s="19" t="inlineStr">
        <is>
          <t>SPRILUR, S.A.</t>
        </is>
      </c>
      <c r="AG9254" s="19" t="inlineStr">
        <is>
          <t>r01etpd15470cd370e19043ebf85b889b34d75e409</t>
        </is>
      </c>
      <c r="AH9254" s="19" t="inlineStr">
        <is>
          <t>Abanto Zierbanako Industrialdea, S.A.</t>
        </is>
      </c>
      <c r="AI9254" s="19" t="inlineStr">
        <is>
          <t/>
        </is>
      </c>
      <c r="AJ9254" s="19" t="inlineStr">
        <is>
          <t/>
        </is>
      </c>
    </row>
    <row r="9255" customHeight="true" ht="15.0">
      <c r="A9255" s="19" t="inlineStr">
        <is>
          <t>Reparación fallo sistema climatización</t>
        </is>
      </c>
      <c r="B9255" s="19" t="inlineStr">
        <is>
          <t/>
        </is>
      </c>
      <c r="C9255" s="19" t="inlineStr">
        <is>
          <t>Gobierno Vasco</t>
        </is>
      </c>
      <c r="D9255" s="19" t="inlineStr">
        <is>
          <t/>
        </is>
      </c>
      <c r="E9255" s="19" t="inlineStr">
        <is>
          <t/>
        </is>
      </c>
      <c r="F9255" s="19" t="inlineStr">
        <is>
          <t/>
        </is>
      </c>
      <c r="G9255" s="19" t="inlineStr">
        <is>
          <t>Reparación fallo sistema climatización</t>
        </is>
      </c>
      <c r="H9255" s="19" t="inlineStr">
        <is>
          <t>Reparación fallo sistema climatización</t>
        </is>
      </c>
      <c r="I9255" s="19" t="inlineStr">
        <is>
          <t/>
        </is>
      </c>
      <c r="J9255" s="19" t="inlineStr">
        <is>
          <t>20/01/2026</t>
        </is>
      </c>
      <c r="K9255" s="19" t="inlineStr">
        <is>
          <t>CM25/0027</t>
        </is>
      </c>
      <c r="L9255" s="19" t="inlineStr">
        <is>
          <t>Adjudicación provisional / definitiva</t>
        </is>
      </c>
      <c r="M9255" s="19" t="inlineStr">
        <is>
          <t>true</t>
        </is>
      </c>
      <c r="N9255" s="19" t="inlineStr">
        <is>
          <t/>
        </is>
      </c>
      <c r="O9255" s="19" t="inlineStr">
        <is>
          <t/>
        </is>
      </c>
      <c r="P9255" s="19" t="inlineStr">
        <is>
          <t/>
        </is>
      </c>
      <c r="Q9255" s="19" t="inlineStr">
        <is>
          <t/>
        </is>
      </c>
      <c r="R9255" s="19" t="inlineStr">
        <is>
          <t/>
        </is>
      </c>
      <c r="S9255" s="19" t="inlineStr">
        <is>
          <t>https://www.contratacion.euskadi.eus/webkpe00-kpeperfi/es/contenidos/anuncio_contratacion/expcm479424/es_doc/images/logo_sprilur_berria.jpg</t>
        </is>
      </c>
      <c r="T9255" s="19" t="inlineStr">
        <is>
          <t>SPRILUR, S.A.</t>
        </is>
      </c>
      <c r="U9255" s="19" t="inlineStr">
        <is>
          <t>A48180756 - Ibaizabal Behekaldeko Industrialdea, S.A.</t>
        </is>
      </c>
      <c r="V9255" s="19" t="inlineStr">
        <is>
          <t>Gerente</t>
        </is>
      </c>
      <c r="W9255" s="19" t="inlineStr">
        <is>
          <t/>
        </is>
      </c>
      <c r="X9255" s="19" t="inlineStr">
        <is>
          <t/>
        </is>
      </c>
      <c r="Y9255" s="19" t="inlineStr">
        <is>
          <t/>
        </is>
      </c>
      <c r="Z9255" s="19" t="inlineStr">
        <is>
          <t>https://www.contratacion.euskadi.eus/anuncio_contratacion/reparacion-fallo-sistema-climatizacion/webkpe00-kpesimpc/es/</t>
        </is>
      </c>
      <c r="AA9255" s="19" t="inlineStr">
        <is>
          <t>https://www.contratacion.euskadi.eus/webkpe00-kpesimpc/es/contenidos/anuncio_contratacion/expcm479424/es_doc/index.html</t>
        </is>
      </c>
      <c r="AB9255" s="19" t="inlineStr">
        <is>
          <t>https://www.contratacion.euskadi.eus/contenidos/anuncio_contratacion/expcm479424/es_doc/data/es_r01dtpd19bda8e358b6a7b6f1f4e202edcf29f2a04</t>
        </is>
      </c>
      <c r="AC9255" s="19" t="inlineStr">
        <is>
          <t>https://www.contratacion.euskadi.eus/contenidos/anuncio_contratacion/expcm479424/r01Index/expcm479424-idxContent.xml</t>
        </is>
      </c>
      <c r="AD9255" s="19" t="inlineStr">
        <is>
          <t>20/01/2026</t>
        </is>
      </c>
      <c r="AE9255" s="19" t="inlineStr">
        <is>
          <t>r01epd012761b52cd0eeaede47ffa6df9855fb5e3</t>
        </is>
      </c>
      <c r="AF9255" s="19" t="inlineStr">
        <is>
          <t>SPRILUR, S.A.</t>
        </is>
      </c>
      <c r="AG9255" s="19" t="inlineStr">
        <is>
          <t>r01etpd15470cd370e19043ebf85b889b34d75e409</t>
        </is>
      </c>
      <c r="AH9255" s="19" t="inlineStr">
        <is>
          <t>Abanto Zierbanako Industrialdea, S.A.</t>
        </is>
      </c>
      <c r="AI9255" s="19" t="inlineStr">
        <is>
          <t/>
        </is>
      </c>
      <c r="AJ9255" s="19" t="inlineStr">
        <is>
          <t/>
        </is>
      </c>
    </row>
    <row r="9256" customHeight="true" ht="15.0">
      <c r="A9256" s="19" t="inlineStr">
        <is>
          <t>Valoración de bienes Inmuebles</t>
        </is>
      </c>
      <c r="B9256" s="19" t="inlineStr">
        <is>
          <t/>
        </is>
      </c>
      <c r="C9256" s="19" t="inlineStr">
        <is>
          <t>Gobierno Vasco</t>
        </is>
      </c>
      <c r="D9256" s="19" t="inlineStr">
        <is>
          <t/>
        </is>
      </c>
      <c r="E9256" s="19" t="inlineStr">
        <is>
          <t/>
        </is>
      </c>
      <c r="F9256" s="19" t="inlineStr">
        <is>
          <t/>
        </is>
      </c>
      <c r="G9256" s="19" t="inlineStr">
        <is>
          <t>Valoración de bienes Inmuebles</t>
        </is>
      </c>
      <c r="H9256" s="19" t="inlineStr">
        <is>
          <t>Valoración de bienes Inmuebles</t>
        </is>
      </c>
      <c r="I9256" s="19" t="inlineStr">
        <is>
          <t/>
        </is>
      </c>
      <c r="J9256" s="19" t="inlineStr">
        <is>
          <t>20/01/2026</t>
        </is>
      </c>
      <c r="K9256" s="19" t="inlineStr">
        <is>
          <t>CM25/0028</t>
        </is>
      </c>
      <c r="L9256" s="19" t="inlineStr">
        <is>
          <t>Adjudicación provisional / definitiva</t>
        </is>
      </c>
      <c r="M9256" s="19" t="inlineStr">
        <is>
          <t>true</t>
        </is>
      </c>
      <c r="N9256" s="19" t="inlineStr">
        <is>
          <t/>
        </is>
      </c>
      <c r="O9256" s="19" t="inlineStr">
        <is>
          <t/>
        </is>
      </c>
      <c r="P9256" s="19" t="inlineStr">
        <is>
          <t/>
        </is>
      </c>
      <c r="Q9256" s="19" t="inlineStr">
        <is>
          <t/>
        </is>
      </c>
      <c r="R9256" s="19" t="inlineStr">
        <is>
          <t/>
        </is>
      </c>
      <c r="S9256" s="19" t="inlineStr">
        <is>
          <t>https://www.contratacion.euskadi.eus/webkpe00-kpeperfi/es/contenidos/anuncio_contratacion/expcm479425/es_doc/images/logo_sprilur_berria.jpg</t>
        </is>
      </c>
      <c r="T9256" s="19" t="inlineStr">
        <is>
          <t>SPRILUR, S.A.</t>
        </is>
      </c>
      <c r="U9256" s="19" t="inlineStr">
        <is>
          <t>A48180756 - Ibaizabal Behekaldeko Industrialdea, S.A.</t>
        </is>
      </c>
      <c r="V9256" s="19" t="inlineStr">
        <is>
          <t>Gerente</t>
        </is>
      </c>
      <c r="W9256" s="19" t="inlineStr">
        <is>
          <t/>
        </is>
      </c>
      <c r="X9256" s="19" t="inlineStr">
        <is>
          <t/>
        </is>
      </c>
      <c r="Y9256" s="19" t="inlineStr">
        <is>
          <t/>
        </is>
      </c>
      <c r="Z9256" s="19" t="inlineStr">
        <is>
          <t>https://www.contratacion.euskadi.eus/anuncio_contratacion/valoracion-bienes-inmuebles/expcm479425/webkpe00-kpesimpc/es/</t>
        </is>
      </c>
      <c r="AA9256" s="19" t="inlineStr">
        <is>
          <t>https://www.contratacion.euskadi.eus/webkpe00-kpesimpc/es/contenidos/anuncio_contratacion/expcm479425/es_doc/index.html</t>
        </is>
      </c>
      <c r="AB9256" s="19" t="inlineStr">
        <is>
          <t>https://www.contratacion.euskadi.eus/contenidos/anuncio_contratacion/expcm479425/es_doc/data/es_r01dtpd19bda8e5d3f6a7b6f1f30d46d51664f965a</t>
        </is>
      </c>
      <c r="AC9256" s="19" t="inlineStr">
        <is>
          <t>https://www.contratacion.euskadi.eus/contenidos/anuncio_contratacion/expcm479425/r01Index/expcm479425-idxContent.xml</t>
        </is>
      </c>
      <c r="AD9256" s="19" t="inlineStr">
        <is>
          <t>20/01/2026</t>
        </is>
      </c>
      <c r="AE9256" s="19" t="inlineStr">
        <is>
          <t>r01epd012761b52cd0eeaede47ffa6df9855fb5e3</t>
        </is>
      </c>
      <c r="AF9256" s="19" t="inlineStr">
        <is>
          <t>SPRILUR, S.A.</t>
        </is>
      </c>
      <c r="AG9256" s="19" t="inlineStr">
        <is>
          <t>r01etpd15470cd370e19043ebf85b889b34d75e409</t>
        </is>
      </c>
      <c r="AH9256" s="19" t="inlineStr">
        <is>
          <t>Abanto Zierbanako Industrialdea, S.A.</t>
        </is>
      </c>
      <c r="AI9256" s="19" t="inlineStr">
        <is>
          <t/>
        </is>
      </c>
      <c r="AJ9256" s="19" t="inlineStr">
        <is>
          <t/>
        </is>
      </c>
    </row>
    <row r="9257" customHeight="true" ht="15.0">
      <c r="A9257" s="19" t="inlineStr">
        <is>
          <t>Servicios de Asesoria Juridica</t>
        </is>
      </c>
      <c r="B9257" s="19" t="inlineStr">
        <is>
          <t/>
        </is>
      </c>
      <c r="C9257" s="19" t="inlineStr">
        <is>
          <t>Gobierno Vasco</t>
        </is>
      </c>
      <c r="D9257" s="19" t="inlineStr">
        <is>
          <t/>
        </is>
      </c>
      <c r="E9257" s="19" t="inlineStr">
        <is>
          <t/>
        </is>
      </c>
      <c r="F9257" s="19" t="inlineStr">
        <is>
          <t/>
        </is>
      </c>
      <c r="G9257" s="19" t="inlineStr">
        <is>
          <t>Servicios de Asesoria Juridica</t>
        </is>
      </c>
      <c r="H9257" s="19" t="inlineStr">
        <is>
          <t>Servicios de Asesoria Juridica</t>
        </is>
      </c>
      <c r="I9257" s="19" t="inlineStr">
        <is>
          <t/>
        </is>
      </c>
      <c r="J9257" s="19" t="inlineStr">
        <is>
          <t>20/01/2026</t>
        </is>
      </c>
      <c r="K9257" s="19" t="inlineStr">
        <is>
          <t>CM25/0029</t>
        </is>
      </c>
      <c r="L9257" s="19" t="inlineStr">
        <is>
          <t>Adjudicación provisional / definitiva</t>
        </is>
      </c>
      <c r="M9257" s="19" t="inlineStr">
        <is>
          <t>true</t>
        </is>
      </c>
      <c r="N9257" s="19" t="inlineStr">
        <is>
          <t/>
        </is>
      </c>
      <c r="O9257" s="19" t="inlineStr">
        <is>
          <t/>
        </is>
      </c>
      <c r="P9257" s="19" t="inlineStr">
        <is>
          <t/>
        </is>
      </c>
      <c r="Q9257" s="19" t="inlineStr">
        <is>
          <t/>
        </is>
      </c>
      <c r="R9257" s="19" t="inlineStr">
        <is>
          <t/>
        </is>
      </c>
      <c r="S9257" s="19" t="inlineStr">
        <is>
          <t>https://www.contratacion.euskadi.eus/webkpe00-kpeperfi/es/contenidos/anuncio_contratacion/expcm479426/es_doc/images/logo_sprilur_berria.jpg</t>
        </is>
      </c>
      <c r="T9257" s="19" t="inlineStr">
        <is>
          <t>SPRILUR, S.A.</t>
        </is>
      </c>
      <c r="U9257" s="19" t="inlineStr">
        <is>
          <t>A48180756 - Ibaizabal Behekaldeko Industrialdea, S.A.</t>
        </is>
      </c>
      <c r="V9257" s="19" t="inlineStr">
        <is>
          <t>Gerente</t>
        </is>
      </c>
      <c r="W9257" s="19" t="inlineStr">
        <is>
          <t/>
        </is>
      </c>
      <c r="X9257" s="19" t="inlineStr">
        <is>
          <t/>
        </is>
      </c>
      <c r="Y9257" s="19" t="inlineStr">
        <is>
          <t/>
        </is>
      </c>
      <c r="Z9257" s="19" t="inlineStr">
        <is>
          <t>https://www.contratacion.euskadi.eus/anuncio_contratacion/servicios-asesoria-juridica/expcm479426/webkpe00-kpesimpc/es/</t>
        </is>
      </c>
      <c r="AA9257" s="19" t="inlineStr">
        <is>
          <t>https://www.contratacion.euskadi.eus/webkpe00-kpesimpc/es/contenidos/anuncio_contratacion/expcm479426/es_doc/index.html</t>
        </is>
      </c>
      <c r="AB9257" s="19" t="inlineStr">
        <is>
          <t>https://www.contratacion.euskadi.eus/contenidos/anuncio_contratacion/expcm479426/es_doc/data/es_r01dtpd19bda9251cc72514637bec39274e8764d9d</t>
        </is>
      </c>
      <c r="AC9257" s="19" t="inlineStr">
        <is>
          <t>https://www.contratacion.euskadi.eus/contenidos/anuncio_contratacion/expcm479426/r01Index/expcm479426-idxContent.xml</t>
        </is>
      </c>
      <c r="AD9257" s="19" t="inlineStr">
        <is>
          <t>20/01/2026</t>
        </is>
      </c>
      <c r="AE9257" s="19" t="inlineStr">
        <is>
          <t>r01epd012761b52cd0eeaede47ffa6df9855fb5e3</t>
        </is>
      </c>
      <c r="AF9257" s="19" t="inlineStr">
        <is>
          <t>SPRILUR, S.A.</t>
        </is>
      </c>
      <c r="AG9257" s="19" t="inlineStr">
        <is>
          <t>r01etpd15470cd370e19043ebf85b889b34d75e409</t>
        </is>
      </c>
      <c r="AH9257" s="19" t="inlineStr">
        <is>
          <t>Abanto Zierbanako Industrialdea, S.A.</t>
        </is>
      </c>
      <c r="AI9257" s="19" t="inlineStr">
        <is>
          <t/>
        </is>
      </c>
      <c r="AJ9257" s="19" t="inlineStr">
        <is>
          <t/>
        </is>
      </c>
    </row>
    <row r="9258" customHeight="true" ht="15.0">
      <c r="A9258" s="19" t="inlineStr">
        <is>
          <t>Mantenimiento, reparacion e instalación climatización</t>
        </is>
      </c>
      <c r="B9258" s="19" t="inlineStr">
        <is>
          <t/>
        </is>
      </c>
      <c r="C9258" s="19" t="inlineStr">
        <is>
          <t>Gobierno Vasco</t>
        </is>
      </c>
      <c r="D9258" s="19" t="inlineStr">
        <is>
          <t/>
        </is>
      </c>
      <c r="E9258" s="19" t="inlineStr">
        <is>
          <t/>
        </is>
      </c>
      <c r="F9258" s="19" t="inlineStr">
        <is>
          <t/>
        </is>
      </c>
      <c r="G9258" s="19" t="inlineStr">
        <is>
          <t>Mantenimiento, reparacion e instalación climatización</t>
        </is>
      </c>
      <c r="H9258" s="19" t="inlineStr">
        <is>
          <t>Mantenimiento, reparacion e instalación climatización</t>
        </is>
      </c>
      <c r="I9258" s="19" t="inlineStr">
        <is>
          <t/>
        </is>
      </c>
      <c r="J9258" s="19" t="inlineStr">
        <is>
          <t>20/01/2026</t>
        </is>
      </c>
      <c r="K9258" s="19" t="inlineStr">
        <is>
          <t>CM25/0030</t>
        </is>
      </c>
      <c r="L9258" s="19" t="inlineStr">
        <is>
          <t>Adjudicación provisional / definitiva</t>
        </is>
      </c>
      <c r="M9258" s="19" t="inlineStr">
        <is>
          <t>true</t>
        </is>
      </c>
      <c r="N9258" s="19" t="inlineStr">
        <is>
          <t/>
        </is>
      </c>
      <c r="O9258" s="19" t="inlineStr">
        <is>
          <t/>
        </is>
      </c>
      <c r="P9258" s="19" t="inlineStr">
        <is>
          <t/>
        </is>
      </c>
      <c r="Q9258" s="19" t="inlineStr">
        <is>
          <t/>
        </is>
      </c>
      <c r="R9258" s="19" t="inlineStr">
        <is>
          <t/>
        </is>
      </c>
      <c r="S9258" s="19" t="inlineStr">
        <is>
          <t>https://www.contratacion.euskadi.eus/webkpe00-kpeperfi/es/contenidos/anuncio_contratacion/expcm479427/es_doc/images/logo_sprilur_berria.jpg</t>
        </is>
      </c>
      <c r="T9258" s="19" t="inlineStr">
        <is>
          <t>SPRILUR, S.A.</t>
        </is>
      </c>
      <c r="U9258" s="19" t="inlineStr">
        <is>
          <t>A48180756 - Ibaizabal Behekaldeko Industrialdea, S.A.</t>
        </is>
      </c>
      <c r="V9258" s="19" t="inlineStr">
        <is>
          <t>Gerente</t>
        </is>
      </c>
      <c r="W9258" s="19" t="inlineStr">
        <is>
          <t/>
        </is>
      </c>
      <c r="X9258" s="19" t="inlineStr">
        <is>
          <t/>
        </is>
      </c>
      <c r="Y9258" s="19" t="inlineStr">
        <is>
          <t/>
        </is>
      </c>
      <c r="Z9258" s="19" t="inlineStr">
        <is>
          <t>https://www.contratacion.euskadi.eus/anuncio_contratacion/mantenimiento-reparacion-e-instalacion-climatizacion/expcm479427/webkpe00-kpesimpc/es/</t>
        </is>
      </c>
      <c r="AA9258" s="19" t="inlineStr">
        <is>
          <t>https://www.contratacion.euskadi.eus/webkpe00-kpesimpc/es/contenidos/anuncio_contratacion/expcm479427/es_doc/index.html</t>
        </is>
      </c>
      <c r="AB9258" s="19" t="inlineStr">
        <is>
          <t>https://www.contratacion.euskadi.eus/contenidos/anuncio_contratacion/expcm479427/es_doc/data/es_r01dtpd19bda927a6872514637a4cfea205b3edf53</t>
        </is>
      </c>
      <c r="AC9258" s="19" t="inlineStr">
        <is>
          <t>https://www.contratacion.euskadi.eus/contenidos/anuncio_contratacion/expcm479427/r01Index/expcm479427-idxContent.xml</t>
        </is>
      </c>
      <c r="AD9258" s="19" t="inlineStr">
        <is>
          <t>20/01/2026</t>
        </is>
      </c>
      <c r="AE9258" s="19" t="inlineStr">
        <is>
          <t>r01epd012761b52cd0eeaede47ffa6df9855fb5e3</t>
        </is>
      </c>
      <c r="AF9258" s="19" t="inlineStr">
        <is>
          <t>SPRILUR, S.A.</t>
        </is>
      </c>
      <c r="AG9258" s="19" t="inlineStr">
        <is>
          <t>r01etpd15470cd370e19043ebf85b889b34d75e409</t>
        </is>
      </c>
      <c r="AH9258" s="19" t="inlineStr">
        <is>
          <t>Abanto Zierbanako Industrialdea, S.A.</t>
        </is>
      </c>
      <c r="AI9258" s="19" t="inlineStr">
        <is>
          <t/>
        </is>
      </c>
      <c r="AJ9258" s="19" t="inlineStr">
        <is>
          <t/>
        </is>
      </c>
    </row>
    <row r="9259" customHeight="true" ht="15.0">
      <c r="A9259" s="19" t="inlineStr">
        <is>
          <t>Limpieza exterior de cristales</t>
        </is>
      </c>
      <c r="B9259" s="19" t="inlineStr">
        <is>
          <t/>
        </is>
      </c>
      <c r="C9259" s="19" t="inlineStr">
        <is>
          <t>Gobierno Vasco</t>
        </is>
      </c>
      <c r="D9259" s="19" t="inlineStr">
        <is>
          <t/>
        </is>
      </c>
      <c r="E9259" s="19" t="inlineStr">
        <is>
          <t/>
        </is>
      </c>
      <c r="F9259" s="19" t="inlineStr">
        <is>
          <t/>
        </is>
      </c>
      <c r="G9259" s="19" t="inlineStr">
        <is>
          <t>Limpieza exterior de cristales</t>
        </is>
      </c>
      <c r="H9259" s="19" t="inlineStr">
        <is>
          <t>Limpieza exterior de cristales</t>
        </is>
      </c>
      <c r="I9259" s="19" t="inlineStr">
        <is>
          <t/>
        </is>
      </c>
      <c r="J9259" s="19" t="inlineStr">
        <is>
          <t>20/01/2026</t>
        </is>
      </c>
      <c r="K9259" s="19" t="inlineStr">
        <is>
          <t>CM25/0031</t>
        </is>
      </c>
      <c r="L9259" s="19" t="inlineStr">
        <is>
          <t>Adjudicación provisional / definitiva</t>
        </is>
      </c>
      <c r="M9259" s="19" t="inlineStr">
        <is>
          <t>true</t>
        </is>
      </c>
      <c r="N9259" s="19" t="inlineStr">
        <is>
          <t/>
        </is>
      </c>
      <c r="O9259" s="19" t="inlineStr">
        <is>
          <t/>
        </is>
      </c>
      <c r="P9259" s="19" t="inlineStr">
        <is>
          <t/>
        </is>
      </c>
      <c r="Q9259" s="19" t="inlineStr">
        <is>
          <t/>
        </is>
      </c>
      <c r="R9259" s="19" t="inlineStr">
        <is>
          <t/>
        </is>
      </c>
      <c r="S9259" s="19" t="inlineStr">
        <is>
          <t>https://www.contratacion.euskadi.eus/webkpe00-kpeperfi/es/contenidos/anuncio_contratacion/expcm479428/es_doc/images/logo_sprilur_berria.jpg</t>
        </is>
      </c>
      <c r="T9259" s="19" t="inlineStr">
        <is>
          <t>SPRILUR, S.A.</t>
        </is>
      </c>
      <c r="U9259" s="19" t="inlineStr">
        <is>
          <t>A48180756 - Ibaizabal Behekaldeko Industrialdea, S.A.</t>
        </is>
      </c>
      <c r="V9259" s="19" t="inlineStr">
        <is>
          <t>Gerente</t>
        </is>
      </c>
      <c r="W9259" s="19" t="inlineStr">
        <is>
          <t/>
        </is>
      </c>
      <c r="X9259" s="19" t="inlineStr">
        <is>
          <t/>
        </is>
      </c>
      <c r="Y9259" s="19" t="inlineStr">
        <is>
          <t/>
        </is>
      </c>
      <c r="Z9259" s="19" t="inlineStr">
        <is>
          <t>https://www.contratacion.euskadi.eus/anuncio_contratacion/limpieza-exterior-cristales/expcm479428/webkpe00-kpesimpc/es/</t>
        </is>
      </c>
      <c r="AA9259" s="19" t="inlineStr">
        <is>
          <t>https://www.contratacion.euskadi.eus/webkpe00-kpesimpc/es/contenidos/anuncio_contratacion/expcm479428/es_doc/index.html</t>
        </is>
      </c>
      <c r="AB9259" s="19" t="inlineStr">
        <is>
          <t>https://www.contratacion.euskadi.eus/contenidos/anuncio_contratacion/expcm479428/es_doc/data/es_r01dtpd19bda92a2d272514637d8020da327ea6e60</t>
        </is>
      </c>
      <c r="AC9259" s="19" t="inlineStr">
        <is>
          <t>https://www.contratacion.euskadi.eus/contenidos/anuncio_contratacion/expcm479428/r01Index/expcm479428-idxContent.xml</t>
        </is>
      </c>
      <c r="AD9259" s="19" t="inlineStr">
        <is>
          <t>20/01/2026</t>
        </is>
      </c>
      <c r="AE9259" s="19" t="inlineStr">
        <is>
          <t>r01epd012761b52cd0eeaede47ffa6df9855fb5e3</t>
        </is>
      </c>
      <c r="AF9259" s="19" t="inlineStr">
        <is>
          <t>SPRILUR, S.A.</t>
        </is>
      </c>
      <c r="AG9259" s="19" t="inlineStr">
        <is>
          <t>r01etpd15470cd370e19043ebf85b889b34d75e409</t>
        </is>
      </c>
      <c r="AH9259" s="19" t="inlineStr">
        <is>
          <t>Abanto Zierbanako Industrialdea, S.A.</t>
        </is>
      </c>
      <c r="AI9259" s="19" t="inlineStr">
        <is>
          <t/>
        </is>
      </c>
      <c r="AJ9259" s="19" t="inlineStr">
        <is>
          <t/>
        </is>
      </c>
    </row>
    <row r="9260" customHeight="true" ht="15.0">
      <c r="A9260" s="19" t="inlineStr">
        <is>
          <t>Colocación del Proyector en techo</t>
        </is>
      </c>
      <c r="B9260" s="19" t="inlineStr">
        <is>
          <t/>
        </is>
      </c>
      <c r="C9260" s="19" t="inlineStr">
        <is>
          <t>Gobierno Vasco</t>
        </is>
      </c>
      <c r="D9260" s="19" t="inlineStr">
        <is>
          <t/>
        </is>
      </c>
      <c r="E9260" s="19" t="inlineStr">
        <is>
          <t/>
        </is>
      </c>
      <c r="F9260" s="19" t="inlineStr">
        <is>
          <t/>
        </is>
      </c>
      <c r="G9260" s="19" t="inlineStr">
        <is>
          <t>Colocación del Proyector en techo</t>
        </is>
      </c>
      <c r="H9260" s="19" t="inlineStr">
        <is>
          <t>Colocación del Proyector en techo</t>
        </is>
      </c>
      <c r="I9260" s="19" t="inlineStr">
        <is>
          <t/>
        </is>
      </c>
      <c r="J9260" s="19" t="inlineStr">
        <is>
          <t>20/01/2026</t>
        </is>
      </c>
      <c r="K9260" s="19" t="inlineStr">
        <is>
          <t>CM25/0015</t>
        </is>
      </c>
      <c r="L9260" s="19" t="inlineStr">
        <is>
          <t>Adjudicación provisional / definitiva</t>
        </is>
      </c>
      <c r="M9260" s="19" t="inlineStr">
        <is>
          <t>true</t>
        </is>
      </c>
      <c r="N9260" s="19" t="inlineStr">
        <is>
          <t/>
        </is>
      </c>
      <c r="O9260" s="19" t="inlineStr">
        <is>
          <t/>
        </is>
      </c>
      <c r="P9260" s="19" t="inlineStr">
        <is>
          <t/>
        </is>
      </c>
      <c r="Q9260" s="19" t="inlineStr">
        <is>
          <t/>
        </is>
      </c>
      <c r="R9260" s="19" t="inlineStr">
        <is>
          <t/>
        </is>
      </c>
      <c r="S9260" s="19" t="inlineStr">
        <is>
          <t>https://www.contratacion.euskadi.eus/webkpe00-kpeperfi/es/contenidos/anuncio_contratacion/expcm479429/es_doc/images/logo_sprilur_berria.jpg</t>
        </is>
      </c>
      <c r="T9260" s="19" t="inlineStr">
        <is>
          <t>SPRILUR, S.A.</t>
        </is>
      </c>
      <c r="U9260" s="19" t="inlineStr">
        <is>
          <t>A20667184 - Tolosaldeko Apattaerreka Industria Lurra, S.A.</t>
        </is>
      </c>
      <c r="V9260" s="19" t="inlineStr">
        <is>
          <t>Gerente</t>
        </is>
      </c>
      <c r="W9260" s="19" t="inlineStr">
        <is>
          <t/>
        </is>
      </c>
      <c r="X9260" s="19" t="inlineStr">
        <is>
          <t/>
        </is>
      </c>
      <c r="Y9260" s="19" t="inlineStr">
        <is>
          <t/>
        </is>
      </c>
      <c r="Z9260" s="19" t="inlineStr">
        <is>
          <t>https://www.contratacion.euskadi.eus/anuncio_contratacion/colocacion-del-proyector-techo/webkpe00-kpesimpc/es/</t>
        </is>
      </c>
      <c r="AA9260" s="19" t="inlineStr">
        <is>
          <t>https://www.contratacion.euskadi.eus/webkpe00-kpesimpc/es/contenidos/anuncio_contratacion/expcm479429/es_doc/index.html</t>
        </is>
      </c>
      <c r="AB9260" s="19" t="inlineStr">
        <is>
          <t>https://www.contratacion.euskadi.eus/contenidos/anuncio_contratacion/expcm479429/es_doc/data/es_r01dtpd19bdaa9346e5336b2ee4522829a3a3170f0</t>
        </is>
      </c>
      <c r="AC9260" s="19" t="inlineStr">
        <is>
          <t>https://www.contratacion.euskadi.eus/contenidos/anuncio_contratacion/expcm479429/r01Index/expcm479429-idxContent.xml</t>
        </is>
      </c>
      <c r="AD9260" s="19" t="inlineStr">
        <is>
          <t>20/01/2026</t>
        </is>
      </c>
      <c r="AE9260" s="19" t="inlineStr">
        <is>
          <t>r01epd012761b52cd0eeaede47ffa6df9855fb5e3</t>
        </is>
      </c>
      <c r="AF9260" s="19" t="inlineStr">
        <is>
          <t>SPRILUR, S.A.</t>
        </is>
      </c>
      <c r="AG9260" s="19" t="inlineStr">
        <is>
          <t>r01etpd15470cd364519043ebf533a7075d268e201</t>
        </is>
      </c>
      <c r="AH9260" s="19" t="inlineStr">
        <is>
          <t>Tolosaldeko Apattaerreka Industria Lurra, S.A.</t>
        </is>
      </c>
      <c r="AI9260" s="19" t="inlineStr">
        <is>
          <t/>
        </is>
      </c>
      <c r="AJ9260" s="19" t="inlineStr">
        <is>
          <t/>
        </is>
      </c>
    </row>
    <row r="9261" customHeight="true" ht="15.0">
      <c r="A9261" s="19" t="inlineStr">
        <is>
          <t>Recarga y retimbrado de extintores</t>
        </is>
      </c>
      <c r="B9261" s="19" t="inlineStr">
        <is>
          <t/>
        </is>
      </c>
      <c r="C9261" s="19" t="inlineStr">
        <is>
          <t>Gobierno Vasco</t>
        </is>
      </c>
      <c r="D9261" s="19" t="inlineStr">
        <is>
          <t/>
        </is>
      </c>
      <c r="E9261" s="19" t="inlineStr">
        <is>
          <t/>
        </is>
      </c>
      <c r="F9261" s="19" t="inlineStr">
        <is>
          <t/>
        </is>
      </c>
      <c r="G9261" s="19" t="inlineStr">
        <is>
          <t>Recarga y retimbrado de extintores</t>
        </is>
      </c>
      <c r="H9261" s="19" t="inlineStr">
        <is>
          <t>Recarga y retimbrado de extintores</t>
        </is>
      </c>
      <c r="I9261" s="19" t="inlineStr">
        <is>
          <t/>
        </is>
      </c>
      <c r="J9261" s="19" t="inlineStr">
        <is>
          <t>20/01/2026</t>
        </is>
      </c>
      <c r="K9261" s="19" t="inlineStr">
        <is>
          <t>CM25/0016</t>
        </is>
      </c>
      <c r="L9261" s="19" t="inlineStr">
        <is>
          <t>Adjudicación provisional / definitiva</t>
        </is>
      </c>
      <c r="M9261" s="19" t="inlineStr">
        <is>
          <t>true</t>
        </is>
      </c>
      <c r="N9261" s="19" t="inlineStr">
        <is>
          <t/>
        </is>
      </c>
      <c r="O9261" s="19" t="inlineStr">
        <is>
          <t/>
        </is>
      </c>
      <c r="P9261" s="19" t="inlineStr">
        <is>
          <t/>
        </is>
      </c>
      <c r="Q9261" s="19" t="inlineStr">
        <is>
          <t/>
        </is>
      </c>
      <c r="R9261" s="19" t="inlineStr">
        <is>
          <t/>
        </is>
      </c>
      <c r="S9261" s="19" t="inlineStr">
        <is>
          <t>https://www.contratacion.euskadi.eus/webkpe00-kpeperfi/es/contenidos/anuncio_contratacion/expcm479430/es_doc/images/logo_sprilur_berria.jpg</t>
        </is>
      </c>
      <c r="T9261" s="19" t="inlineStr">
        <is>
          <t>SPRILUR, S.A.</t>
        </is>
      </c>
      <c r="U9261" s="19" t="inlineStr">
        <is>
          <t>A20667184 - Tolosaldeko Apattaerreka Industria Lurra, S.A.</t>
        </is>
      </c>
      <c r="V9261" s="19" t="inlineStr">
        <is>
          <t>Gerente</t>
        </is>
      </c>
      <c r="W9261" s="19" t="inlineStr">
        <is>
          <t/>
        </is>
      </c>
      <c r="X9261" s="19" t="inlineStr">
        <is>
          <t/>
        </is>
      </c>
      <c r="Y9261" s="19" t="inlineStr">
        <is>
          <t/>
        </is>
      </c>
      <c r="Z9261" s="19" t="inlineStr">
        <is>
          <t>https://www.contratacion.euskadi.eus/anuncio_contratacion/recarga-y-retimbrado-extintores/webkpe00-kpesimpc/es/</t>
        </is>
      </c>
      <c r="AA9261" s="19" t="inlineStr">
        <is>
          <t>https://www.contratacion.euskadi.eus/webkpe00-kpesimpc/es/contenidos/anuncio_contratacion/expcm479430/es_doc/index.html</t>
        </is>
      </c>
      <c r="AB9261" s="19" t="inlineStr">
        <is>
          <t>https://www.contratacion.euskadi.eus/contenidos/anuncio_contratacion/expcm479430/es_doc/data/es_r01dtpd19bdaa95c795336b2eebc4847c8026b1337</t>
        </is>
      </c>
      <c r="AC9261" s="19" t="inlineStr">
        <is>
          <t>https://www.contratacion.euskadi.eus/contenidos/anuncio_contratacion/expcm479430/r01Index/expcm479430-idxContent.xml</t>
        </is>
      </c>
      <c r="AD9261" s="19" t="inlineStr">
        <is>
          <t>20/01/2026</t>
        </is>
      </c>
      <c r="AE9261" s="19" t="inlineStr">
        <is>
          <t>r01epd012761b52cd0eeaede47ffa6df9855fb5e3</t>
        </is>
      </c>
      <c r="AF9261" s="19" t="inlineStr">
        <is>
          <t>SPRILUR, S.A.</t>
        </is>
      </c>
      <c r="AG9261" s="19" t="inlineStr">
        <is>
          <t>r01etpd15470cd364519043ebf533a7075d268e201</t>
        </is>
      </c>
      <c r="AH9261" s="19" t="inlineStr">
        <is>
          <t>Tolosaldeko Apattaerreka Industria Lurra, S.A.</t>
        </is>
      </c>
      <c r="AI9261" s="19" t="inlineStr">
        <is>
          <t/>
        </is>
      </c>
      <c r="AJ9261" s="19" t="inlineStr">
        <is>
          <t/>
        </is>
      </c>
    </row>
    <row r="9262" customHeight="true" ht="15.0">
      <c r="A9262" s="19" t="inlineStr">
        <is>
          <t>Colocación de estores enrollables en la oficina 302</t>
        </is>
      </c>
      <c r="B9262" s="19" t="inlineStr">
        <is>
          <t/>
        </is>
      </c>
      <c r="C9262" s="19" t="inlineStr">
        <is>
          <t>Gobierno Vasco</t>
        </is>
      </c>
      <c r="D9262" s="19" t="inlineStr">
        <is>
          <t/>
        </is>
      </c>
      <c r="E9262" s="19" t="inlineStr">
        <is>
          <t/>
        </is>
      </c>
      <c r="F9262" s="19" t="inlineStr">
        <is>
          <t/>
        </is>
      </c>
      <c r="G9262" s="19" t="inlineStr">
        <is>
          <t>Colocación de estores enrollables en la oficina 302</t>
        </is>
      </c>
      <c r="H9262" s="19" t="inlineStr">
        <is>
          <t>Colocación de estores enrollables en la oficina 302</t>
        </is>
      </c>
      <c r="I9262" s="19" t="inlineStr">
        <is>
          <t/>
        </is>
      </c>
      <c r="J9262" s="19" t="inlineStr">
        <is>
          <t>20/01/2026</t>
        </is>
      </c>
      <c r="K9262" s="19" t="inlineStr">
        <is>
          <t>CM25/0017</t>
        </is>
      </c>
      <c r="L9262" s="19" t="inlineStr">
        <is>
          <t>Adjudicación provisional / definitiva</t>
        </is>
      </c>
      <c r="M9262" s="19" t="inlineStr">
        <is>
          <t>true</t>
        </is>
      </c>
      <c r="N9262" s="19" t="inlineStr">
        <is>
          <t/>
        </is>
      </c>
      <c r="O9262" s="19" t="inlineStr">
        <is>
          <t/>
        </is>
      </c>
      <c r="P9262" s="19" t="inlineStr">
        <is>
          <t/>
        </is>
      </c>
      <c r="Q9262" s="19" t="inlineStr">
        <is>
          <t/>
        </is>
      </c>
      <c r="R9262" s="19" t="inlineStr">
        <is>
          <t/>
        </is>
      </c>
      <c r="S9262" s="19" t="inlineStr">
        <is>
          <t>https://www.contratacion.euskadi.eus/webkpe00-kpeperfi/es/contenidos/anuncio_contratacion/expcm479431/es_doc/images/logo_sprilur_berria.jpg</t>
        </is>
      </c>
      <c r="T9262" s="19" t="inlineStr">
        <is>
          <t>SPRILUR, S.A.</t>
        </is>
      </c>
      <c r="U9262" s="19" t="inlineStr">
        <is>
          <t>A20667184 - Tolosaldeko Apattaerreka Industria Lurra, S.A.</t>
        </is>
      </c>
      <c r="V9262" s="19" t="inlineStr">
        <is>
          <t>Gerente</t>
        </is>
      </c>
      <c r="W9262" s="19" t="inlineStr">
        <is>
          <t/>
        </is>
      </c>
      <c r="X9262" s="19" t="inlineStr">
        <is>
          <t/>
        </is>
      </c>
      <c r="Y9262" s="19" t="inlineStr">
        <is>
          <t/>
        </is>
      </c>
      <c r="Z9262" s="19" t="inlineStr">
        <is>
          <t>https://www.contratacion.euskadi.eus/anuncio_contratacion/colocacion-estores-enrollables-oficina-302/webkpe00-kpesimpc/es/</t>
        </is>
      </c>
      <c r="AA9262" s="19" t="inlineStr">
        <is>
          <t>https://www.contratacion.euskadi.eus/webkpe00-kpesimpc/es/contenidos/anuncio_contratacion/expcm479431/es_doc/index.html</t>
        </is>
      </c>
      <c r="AB9262" s="19" t="inlineStr">
        <is>
          <t>https://www.contratacion.euskadi.eus/contenidos/anuncio_contratacion/expcm479431/es_doc/data/es_r01dtpd19bdaa984715336b2ee51658a8bfb66e635</t>
        </is>
      </c>
      <c r="AC9262" s="19" t="inlineStr">
        <is>
          <t>https://www.contratacion.euskadi.eus/contenidos/anuncio_contratacion/expcm479431/r01Index/expcm479431-idxContent.xml</t>
        </is>
      </c>
      <c r="AD9262" s="19" t="inlineStr">
        <is>
          <t>20/01/2026</t>
        </is>
      </c>
      <c r="AE9262" s="19" t="inlineStr">
        <is>
          <t>r01epd012761b52cd0eeaede47ffa6df9855fb5e3</t>
        </is>
      </c>
      <c r="AF9262" s="19" t="inlineStr">
        <is>
          <t>SPRILUR, S.A.</t>
        </is>
      </c>
      <c r="AG9262" s="19" t="inlineStr">
        <is>
          <t>r01etpd15470cd364519043ebf533a7075d268e201</t>
        </is>
      </c>
      <c r="AH9262" s="19" t="inlineStr">
        <is>
          <t>Tolosaldeko Apattaerreka Industria Lurra, S.A.</t>
        </is>
      </c>
      <c r="AI9262" s="19" t="inlineStr">
        <is>
          <t/>
        </is>
      </c>
      <c r="AJ9262" s="19" t="inlineStr">
        <is>
          <t/>
        </is>
      </c>
    </row>
    <row r="9263" customHeight="true" ht="15.0">
      <c r="A9263" s="19" t="inlineStr">
        <is>
          <t>Colocación de un enchufe en nueva sala reuniones</t>
        </is>
      </c>
      <c r="B9263" s="19" t="inlineStr">
        <is>
          <t/>
        </is>
      </c>
      <c r="C9263" s="19" t="inlineStr">
        <is>
          <t>Gobierno Vasco</t>
        </is>
      </c>
      <c r="D9263" s="19" t="inlineStr">
        <is>
          <t/>
        </is>
      </c>
      <c r="E9263" s="19" t="inlineStr">
        <is>
          <t/>
        </is>
      </c>
      <c r="F9263" s="19" t="inlineStr">
        <is>
          <t/>
        </is>
      </c>
      <c r="G9263" s="19" t="inlineStr">
        <is>
          <t>Colocación de un enchufe en nueva sala reuniones</t>
        </is>
      </c>
      <c r="H9263" s="19" t="inlineStr">
        <is>
          <t>Colocación de un enchufe en nueva sala reuniones</t>
        </is>
      </c>
      <c r="I9263" s="19" t="inlineStr">
        <is>
          <t/>
        </is>
      </c>
      <c r="J9263" s="19" t="inlineStr">
        <is>
          <t>20/01/2026</t>
        </is>
      </c>
      <c r="K9263" s="19" t="inlineStr">
        <is>
          <t>CM25/0018</t>
        </is>
      </c>
      <c r="L9263" s="19" t="inlineStr">
        <is>
          <t>Adjudicación provisional / definitiva</t>
        </is>
      </c>
      <c r="M9263" s="19" t="inlineStr">
        <is>
          <t>true</t>
        </is>
      </c>
      <c r="N9263" s="19" t="inlineStr">
        <is>
          <t/>
        </is>
      </c>
      <c r="O9263" s="19" t="inlineStr">
        <is>
          <t/>
        </is>
      </c>
      <c r="P9263" s="19" t="inlineStr">
        <is>
          <t/>
        </is>
      </c>
      <c r="Q9263" s="19" t="inlineStr">
        <is>
          <t/>
        </is>
      </c>
      <c r="R9263" s="19" t="inlineStr">
        <is>
          <t/>
        </is>
      </c>
      <c r="S9263" s="19" t="inlineStr">
        <is>
          <t>https://www.contratacion.euskadi.eus/webkpe00-kpeperfi/es/contenidos/anuncio_contratacion/expcm479432/es_doc/images/logo_sprilur_berria.jpg</t>
        </is>
      </c>
      <c r="T9263" s="19" t="inlineStr">
        <is>
          <t>SPRILUR, S.A.</t>
        </is>
      </c>
      <c r="U9263" s="19" t="inlineStr">
        <is>
          <t>A20667184 - Tolosaldeko Apattaerreka Industria Lurra, S.A.</t>
        </is>
      </c>
      <c r="V9263" s="19" t="inlineStr">
        <is>
          <t>Gerente</t>
        </is>
      </c>
      <c r="W9263" s="19" t="inlineStr">
        <is>
          <t/>
        </is>
      </c>
      <c r="X9263" s="19" t="inlineStr">
        <is>
          <t/>
        </is>
      </c>
      <c r="Y9263" s="19" t="inlineStr">
        <is>
          <t/>
        </is>
      </c>
      <c r="Z9263" s="19" t="inlineStr">
        <is>
          <t>https://www.contratacion.euskadi.eus/anuncio_contratacion/colocacion-enchufe-nueva-sala-reuniones/webkpe00-kpesimpc/es/</t>
        </is>
      </c>
      <c r="AA9263" s="19" t="inlineStr">
        <is>
          <t>https://www.contratacion.euskadi.eus/webkpe00-kpesimpc/es/contenidos/anuncio_contratacion/expcm479432/es_doc/index.html</t>
        </is>
      </c>
      <c r="AB9263" s="19" t="inlineStr">
        <is>
          <t>https://www.contratacion.euskadi.eus/contenidos/anuncio_contratacion/expcm479432/es_doc/data/es_r01dtpd19bdaa9ac3b5336b2eec40fb54eff3b1569</t>
        </is>
      </c>
      <c r="AC9263" s="19" t="inlineStr">
        <is>
          <t>https://www.contratacion.euskadi.eus/contenidos/anuncio_contratacion/expcm479432/r01Index/expcm479432-idxContent.xml</t>
        </is>
      </c>
      <c r="AD9263" s="19" t="inlineStr">
        <is>
          <t>20/01/2026</t>
        </is>
      </c>
      <c r="AE9263" s="19" t="inlineStr">
        <is>
          <t>r01epd012761b52cd0eeaede47ffa6df9855fb5e3</t>
        </is>
      </c>
      <c r="AF9263" s="19" t="inlineStr">
        <is>
          <t>SPRILUR, S.A.</t>
        </is>
      </c>
      <c r="AG9263" s="19" t="inlineStr">
        <is>
          <t>r01etpd15470cd364519043ebf533a7075d268e201</t>
        </is>
      </c>
      <c r="AH9263" s="19" t="inlineStr">
        <is>
          <t>Tolosaldeko Apattaerreka Industria Lurra, S.A.</t>
        </is>
      </c>
      <c r="AI9263" s="19" t="inlineStr">
        <is>
          <t/>
        </is>
      </c>
      <c r="AJ9263" s="19" t="inlineStr">
        <is>
          <t/>
        </is>
      </c>
    </row>
    <row r="9264" customHeight="true" ht="15.0">
      <c r="A9264" s="19" t="inlineStr">
        <is>
          <t>Tasación parcela 2ª Fase</t>
        </is>
      </c>
      <c r="B9264" s="19" t="inlineStr">
        <is>
          <t/>
        </is>
      </c>
      <c r="C9264" s="19" t="inlineStr">
        <is>
          <t>Gobierno Vasco</t>
        </is>
      </c>
      <c r="D9264" s="19" t="inlineStr">
        <is>
          <t/>
        </is>
      </c>
      <c r="E9264" s="19" t="inlineStr">
        <is>
          <t/>
        </is>
      </c>
      <c r="F9264" s="19" t="inlineStr">
        <is>
          <t/>
        </is>
      </c>
      <c r="G9264" s="19" t="inlineStr">
        <is>
          <t>Tasación parcela 2ª Fase</t>
        </is>
      </c>
      <c r="H9264" s="19" t="inlineStr">
        <is>
          <t>Tasación parcela 2ª Fase</t>
        </is>
      </c>
      <c r="I9264" s="19" t="inlineStr">
        <is>
          <t/>
        </is>
      </c>
      <c r="J9264" s="19" t="inlineStr">
        <is>
          <t>20/01/2026</t>
        </is>
      </c>
      <c r="K9264" s="19" t="inlineStr">
        <is>
          <t>CM25/0019</t>
        </is>
      </c>
      <c r="L9264" s="19" t="inlineStr">
        <is>
          <t>Adjudicación provisional / definitiva</t>
        </is>
      </c>
      <c r="M9264" s="19" t="inlineStr">
        <is>
          <t>true</t>
        </is>
      </c>
      <c r="N9264" s="19" t="inlineStr">
        <is>
          <t/>
        </is>
      </c>
      <c r="O9264" s="19" t="inlineStr">
        <is>
          <t/>
        </is>
      </c>
      <c r="P9264" s="19" t="inlineStr">
        <is>
          <t/>
        </is>
      </c>
      <c r="Q9264" s="19" t="inlineStr">
        <is>
          <t/>
        </is>
      </c>
      <c r="R9264" s="19" t="inlineStr">
        <is>
          <t/>
        </is>
      </c>
      <c r="S9264" s="19" t="inlineStr">
        <is>
          <t>https://www.contratacion.euskadi.eus/webkpe00-kpeperfi/es/contenidos/anuncio_contratacion/expcm479433/es_doc/images/logo_sprilur_berria.jpg</t>
        </is>
      </c>
      <c r="T9264" s="19" t="inlineStr">
        <is>
          <t>SPRILUR, S.A.</t>
        </is>
      </c>
      <c r="U9264" s="19" t="inlineStr">
        <is>
          <t>A20667184 - Tolosaldeko Apattaerreka Industria Lurra, S.A.</t>
        </is>
      </c>
      <c r="V9264" s="19" t="inlineStr">
        <is>
          <t>Gerente</t>
        </is>
      </c>
      <c r="W9264" s="19" t="inlineStr">
        <is>
          <t/>
        </is>
      </c>
      <c r="X9264" s="19" t="inlineStr">
        <is>
          <t/>
        </is>
      </c>
      <c r="Y9264" s="19" t="inlineStr">
        <is>
          <t/>
        </is>
      </c>
      <c r="Z9264" s="19" t="inlineStr">
        <is>
          <t>https://www.contratacion.euskadi.eus/anuncio_contratacion/tasacion-parcela-2-fase/webkpe00-kpesimpc/es/</t>
        </is>
      </c>
      <c r="AA9264" s="19" t="inlineStr">
        <is>
          <t>https://www.contratacion.euskadi.eus/webkpe00-kpesimpc/es/contenidos/anuncio_contratacion/expcm479433/es_doc/index.html</t>
        </is>
      </c>
      <c r="AB9264" s="19" t="inlineStr">
        <is>
          <t>https://www.contratacion.euskadi.eus/contenidos/anuncio_contratacion/expcm479433/es_doc/data/es_r01dtpd19bdaa9d4325336b2ee5f6f1571ed040d8b</t>
        </is>
      </c>
      <c r="AC9264" s="19" t="inlineStr">
        <is>
          <t>https://www.contratacion.euskadi.eus/contenidos/anuncio_contratacion/expcm479433/r01Index/expcm479433-idxContent.xml</t>
        </is>
      </c>
      <c r="AD9264" s="19" t="inlineStr">
        <is>
          <t>20/01/2026</t>
        </is>
      </c>
      <c r="AE9264" s="19" t="inlineStr">
        <is>
          <t>r01epd012761b52cd0eeaede47ffa6df9855fb5e3</t>
        </is>
      </c>
      <c r="AF9264" s="19" t="inlineStr">
        <is>
          <t>SPRILUR, S.A.</t>
        </is>
      </c>
      <c r="AG9264" s="19" t="inlineStr">
        <is>
          <t>r01etpd15470cd364519043ebf533a7075d268e201</t>
        </is>
      </c>
      <c r="AH9264" s="19" t="inlineStr">
        <is>
          <t>Tolosaldeko Apattaerreka Industria Lurra, S.A.</t>
        </is>
      </c>
      <c r="AI9264" s="19" t="inlineStr">
        <is>
          <t/>
        </is>
      </c>
      <c r="AJ9264" s="19" t="inlineStr">
        <is>
          <t/>
        </is>
      </c>
    </row>
    <row r="9265" customHeight="true" ht="15.0">
      <c r="A9265" s="19" t="inlineStr">
        <is>
          <t>Ampliación capacidad disco de datos.</t>
        </is>
      </c>
      <c r="B9265" s="19" t="inlineStr">
        <is>
          <t/>
        </is>
      </c>
      <c r="C9265" s="19" t="inlineStr">
        <is>
          <t>Gobierno Vasco</t>
        </is>
      </c>
      <c r="D9265" s="19" t="inlineStr">
        <is>
          <t/>
        </is>
      </c>
      <c r="E9265" s="19" t="inlineStr">
        <is>
          <t/>
        </is>
      </c>
      <c r="F9265" s="19" t="inlineStr">
        <is>
          <t/>
        </is>
      </c>
      <c r="G9265" s="19" t="inlineStr">
        <is>
          <t>Ampliación capacidad disco de datos.</t>
        </is>
      </c>
      <c r="H9265" s="19" t="inlineStr">
        <is>
          <t>Ampliación capacidad disco de datos.</t>
        </is>
      </c>
      <c r="I9265" s="19" t="inlineStr">
        <is>
          <t/>
        </is>
      </c>
      <c r="J9265" s="19" t="inlineStr">
        <is>
          <t>20/01/2026</t>
        </is>
      </c>
      <c r="K9265" s="19" t="inlineStr">
        <is>
          <t>CM25/0026</t>
        </is>
      </c>
      <c r="L9265" s="19" t="inlineStr">
        <is>
          <t>Adjudicación provisional / definitiva</t>
        </is>
      </c>
      <c r="M9265" s="19" t="inlineStr">
        <is>
          <t>true</t>
        </is>
      </c>
      <c r="N9265" s="19" t="inlineStr">
        <is>
          <t/>
        </is>
      </c>
      <c r="O9265" s="19" t="inlineStr">
        <is>
          <t/>
        </is>
      </c>
      <c r="P9265" s="19" t="inlineStr">
        <is>
          <t/>
        </is>
      </c>
      <c r="Q9265" s="19" t="inlineStr">
        <is>
          <t/>
        </is>
      </c>
      <c r="R9265" s="19" t="inlineStr">
        <is>
          <t/>
        </is>
      </c>
      <c r="S9265" s="19" t="inlineStr">
        <is>
          <t>https://www.contratacion.euskadi.eus/webkpe00-kpeperfi/es/contenidos/anuncio_contratacion/expcm479434/es_doc/images/logo_sprilur_berria.jpg</t>
        </is>
      </c>
      <c r="T9265" s="19" t="inlineStr">
        <is>
          <t>SPRILUR, S.A.</t>
        </is>
      </c>
      <c r="U9265" s="19" t="inlineStr">
        <is>
          <t>A20118238 - Urolako Industrialdea, S.A.</t>
        </is>
      </c>
      <c r="V9265" s="19" t="inlineStr">
        <is>
          <t>Gerente</t>
        </is>
      </c>
      <c r="W9265" s="19" t="inlineStr">
        <is>
          <t/>
        </is>
      </c>
      <c r="X9265" s="19" t="inlineStr">
        <is>
          <t/>
        </is>
      </c>
      <c r="Y9265" s="19" t="inlineStr">
        <is>
          <t/>
        </is>
      </c>
      <c r="Z9265" s="19" t="inlineStr">
        <is>
          <t>https://www.contratacion.euskadi.eus/anuncio_contratacion/ampliacion-capacidad-disco-datos/webkpe00-kpesimpc/es/</t>
        </is>
      </c>
      <c r="AA9265" s="19" t="inlineStr">
        <is>
          <t>https://www.contratacion.euskadi.eus/webkpe00-kpesimpc/es/contenidos/anuncio_contratacion/expcm479434/es_doc/index.html</t>
        </is>
      </c>
      <c r="AB9265" s="19" t="inlineStr">
        <is>
          <t>https://www.contratacion.euskadi.eus/contenidos/anuncio_contratacion/expcm479434/es_doc/data/es_r01dtpd19bdac4abc57174610e914aab75c58f83f5</t>
        </is>
      </c>
      <c r="AC9265" s="19" t="inlineStr">
        <is>
          <t>https://www.contratacion.euskadi.eus/contenidos/anuncio_contratacion/expcm479434/r01Index/expcm479434-idxContent.xml</t>
        </is>
      </c>
      <c r="AD9265" s="19" t="inlineStr">
        <is>
          <t>20/01/2026</t>
        </is>
      </c>
      <c r="AE9265" s="19" t="inlineStr">
        <is>
          <t>r01epd012761b52cd0eeaede47ffa6df9855fb5e3</t>
        </is>
      </c>
      <c r="AF9265" s="19" t="inlineStr">
        <is>
          <t>SPRILUR, S.A.</t>
        </is>
      </c>
      <c r="AG9265" s="19" t="inlineStr">
        <is>
          <t>r01etpd15470cd366719043ebfd6baf5bf866fbdee</t>
        </is>
      </c>
      <c r="AH9265" s="19" t="inlineStr">
        <is>
          <t>Urolako Industrialdea, S.A.</t>
        </is>
      </c>
      <c r="AI9265" s="19" t="inlineStr">
        <is>
          <t/>
        </is>
      </c>
      <c r="AJ9265" s="19" t="inlineStr">
        <is>
          <t/>
        </is>
      </c>
    </row>
    <row r="9266" customHeight="true" ht="15.0">
      <c r="A9266" s="19" t="inlineStr">
        <is>
          <t>Renovación sistema seguridad de firewall</t>
        </is>
      </c>
      <c r="B9266" s="19" t="inlineStr">
        <is>
          <t/>
        </is>
      </c>
      <c r="C9266" s="19" t="inlineStr">
        <is>
          <t>Gobierno Vasco</t>
        </is>
      </c>
      <c r="D9266" s="19" t="inlineStr">
        <is>
          <t/>
        </is>
      </c>
      <c r="E9266" s="19" t="inlineStr">
        <is>
          <t/>
        </is>
      </c>
      <c r="F9266" s="19" t="inlineStr">
        <is>
          <t/>
        </is>
      </c>
      <c r="G9266" s="19" t="inlineStr">
        <is>
          <t>Renovación sistema seguridad de firewall</t>
        </is>
      </c>
      <c r="H9266" s="19" t="inlineStr">
        <is>
          <t>Renovación sistema seguridad de firewall</t>
        </is>
      </c>
      <c r="I9266" s="19" t="inlineStr">
        <is>
          <t/>
        </is>
      </c>
      <c r="J9266" s="19" t="inlineStr">
        <is>
          <t>20/01/2026</t>
        </is>
      </c>
      <c r="K9266" s="19" t="inlineStr">
        <is>
          <t>CM25/0027</t>
        </is>
      </c>
      <c r="L9266" s="19" t="inlineStr">
        <is>
          <t>Adjudicación provisional / definitiva</t>
        </is>
      </c>
      <c r="M9266" s="19" t="inlineStr">
        <is>
          <t>true</t>
        </is>
      </c>
      <c r="N9266" s="19" t="inlineStr">
        <is>
          <t/>
        </is>
      </c>
      <c r="O9266" s="19" t="inlineStr">
        <is>
          <t/>
        </is>
      </c>
      <c r="P9266" s="19" t="inlineStr">
        <is>
          <t/>
        </is>
      </c>
      <c r="Q9266" s="19" t="inlineStr">
        <is>
          <t/>
        </is>
      </c>
      <c r="R9266" s="19" t="inlineStr">
        <is>
          <t/>
        </is>
      </c>
      <c r="S9266" s="19" t="inlineStr">
        <is>
          <t>https://www.contratacion.euskadi.eus/webkpe00-kpeperfi/es/contenidos/anuncio_contratacion/expcm479435/es_doc/images/logo_sprilur_berria.jpg</t>
        </is>
      </c>
      <c r="T9266" s="19" t="inlineStr">
        <is>
          <t>SPRILUR, S.A.</t>
        </is>
      </c>
      <c r="U9266" s="19" t="inlineStr">
        <is>
          <t>A20118238 - Urolako Industrialdea, S.A.</t>
        </is>
      </c>
      <c r="V9266" s="19" t="inlineStr">
        <is>
          <t>Gerente</t>
        </is>
      </c>
      <c r="W9266" s="19" t="inlineStr">
        <is>
          <t/>
        </is>
      </c>
      <c r="X9266" s="19" t="inlineStr">
        <is>
          <t/>
        </is>
      </c>
      <c r="Y9266" s="19" t="inlineStr">
        <is>
          <t/>
        </is>
      </c>
      <c r="Z9266" s="19" t="inlineStr">
        <is>
          <t>https://www.contratacion.euskadi.eus/anuncio_contratacion/renovacion-sistema-seguridad-firewall/webkpe00-kpesimpc/es/</t>
        </is>
      </c>
      <c r="AA9266" s="19" t="inlineStr">
        <is>
          <t>https://www.contratacion.euskadi.eus/webkpe00-kpesimpc/es/contenidos/anuncio_contratacion/expcm479435/es_doc/index.html</t>
        </is>
      </c>
      <c r="AB9266" s="19" t="inlineStr">
        <is>
          <t>https://www.contratacion.euskadi.eus/contenidos/anuncio_contratacion/expcm479435/es_doc/data/es_r01dtpd19bdac4d46d7174610eb7bab6b3e9b327d5</t>
        </is>
      </c>
      <c r="AC9266" s="19" t="inlineStr">
        <is>
          <t>https://www.contratacion.euskadi.eus/contenidos/anuncio_contratacion/expcm479435/r01Index/expcm479435-idxContent.xml</t>
        </is>
      </c>
      <c r="AD9266" s="19" t="inlineStr">
        <is>
          <t>20/01/2026</t>
        </is>
      </c>
      <c r="AE9266" s="19" t="inlineStr">
        <is>
          <t>r01epd012761b52cd0eeaede47ffa6df9855fb5e3</t>
        </is>
      </c>
      <c r="AF9266" s="19" t="inlineStr">
        <is>
          <t>SPRILUR, S.A.</t>
        </is>
      </c>
      <c r="AG9266" s="19" t="inlineStr">
        <is>
          <t>r01etpd15470cd366719043ebfd6baf5bf866fbdee</t>
        </is>
      </c>
      <c r="AH9266" s="19" t="inlineStr">
        <is>
          <t>Urolako Industrialdea, S.A.</t>
        </is>
      </c>
      <c r="AI9266" s="19" t="inlineStr">
        <is>
          <t/>
        </is>
      </c>
      <c r="AJ9266" s="19" t="inlineStr">
        <is>
          <t/>
        </is>
      </c>
    </row>
    <row r="9267" customHeight="true" ht="15.0">
      <c r="A9267" s="19" t="inlineStr">
        <is>
          <t>Ampliación medidas eléctricas</t>
        </is>
      </c>
      <c r="B9267" s="19" t="inlineStr">
        <is>
          <t/>
        </is>
      </c>
      <c r="C9267" s="19" t="inlineStr">
        <is>
          <t>Gobierno Vasco</t>
        </is>
      </c>
      <c r="D9267" s="19" t="inlineStr">
        <is>
          <t/>
        </is>
      </c>
      <c r="E9267" s="19" t="inlineStr">
        <is>
          <t/>
        </is>
      </c>
      <c r="F9267" s="19" t="inlineStr">
        <is>
          <t/>
        </is>
      </c>
      <c r="G9267" s="19" t="inlineStr">
        <is>
          <t>Ampliación medidas eléctricas</t>
        </is>
      </c>
      <c r="H9267" s="19" t="inlineStr">
        <is>
          <t>Ampliación medidas eléctricas</t>
        </is>
      </c>
      <c r="I9267" s="19" t="inlineStr">
        <is>
          <t/>
        </is>
      </c>
      <c r="J9267" s="19" t="inlineStr">
        <is>
          <t>20/01/2026</t>
        </is>
      </c>
      <c r="K9267" s="19" t="inlineStr">
        <is>
          <t>CM25/0028</t>
        </is>
      </c>
      <c r="L9267" s="19" t="inlineStr">
        <is>
          <t>Adjudicación provisional / definitiva</t>
        </is>
      </c>
      <c r="M9267" s="19" t="inlineStr">
        <is>
          <t>true</t>
        </is>
      </c>
      <c r="N9267" s="19" t="inlineStr">
        <is>
          <t/>
        </is>
      </c>
      <c r="O9267" s="19" t="inlineStr">
        <is>
          <t/>
        </is>
      </c>
      <c r="P9267" s="19" t="inlineStr">
        <is>
          <t/>
        </is>
      </c>
      <c r="Q9267" s="19" t="inlineStr">
        <is>
          <t/>
        </is>
      </c>
      <c r="R9267" s="19" t="inlineStr">
        <is>
          <t/>
        </is>
      </c>
      <c r="S9267" s="19" t="inlineStr">
        <is>
          <t>https://www.contratacion.euskadi.eus/webkpe00-kpeperfi/es/contenidos/anuncio_contratacion/expcm479436/es_doc/images/logo_sprilur_berria.jpg</t>
        </is>
      </c>
      <c r="T9267" s="19" t="inlineStr">
        <is>
          <t>SPRILUR, S.A.</t>
        </is>
      </c>
      <c r="U9267" s="19" t="inlineStr">
        <is>
          <t>A20118238 - Urolako Industrialdea, S.A.</t>
        </is>
      </c>
      <c r="V9267" s="19" t="inlineStr">
        <is>
          <t>Gerente</t>
        </is>
      </c>
      <c r="W9267" s="19" t="inlineStr">
        <is>
          <t/>
        </is>
      </c>
      <c r="X9267" s="19" t="inlineStr">
        <is>
          <t/>
        </is>
      </c>
      <c r="Y9267" s="19" t="inlineStr">
        <is>
          <t/>
        </is>
      </c>
      <c r="Z9267" s="19" t="inlineStr">
        <is>
          <t>https://www.contratacion.euskadi.eus/anuncio_contratacion/ampliacion-medidas-electricas/webkpe00-kpesimpc/es/</t>
        </is>
      </c>
      <c r="AA9267" s="19" t="inlineStr">
        <is>
          <t>https://www.contratacion.euskadi.eus/webkpe00-kpesimpc/es/contenidos/anuncio_contratacion/expcm479436/es_doc/index.html</t>
        </is>
      </c>
      <c r="AB9267" s="19" t="inlineStr">
        <is>
          <t>https://www.contratacion.euskadi.eus/contenidos/anuncio_contratacion/expcm479436/es_doc/data/es_r01dtpd19bdac4fc5a7174610ef4dc70c9e7ee67ec</t>
        </is>
      </c>
      <c r="AC9267" s="19" t="inlineStr">
        <is>
          <t>https://www.contratacion.euskadi.eus/contenidos/anuncio_contratacion/expcm479436/r01Index/expcm479436-idxContent.xml</t>
        </is>
      </c>
      <c r="AD9267" s="19" t="inlineStr">
        <is>
          <t>20/01/2026</t>
        </is>
      </c>
      <c r="AE9267" s="19" t="inlineStr">
        <is>
          <t>r01epd012761b52cd0eeaede47ffa6df9855fb5e3</t>
        </is>
      </c>
      <c r="AF9267" s="19" t="inlineStr">
        <is>
          <t>SPRILUR, S.A.</t>
        </is>
      </c>
      <c r="AG9267" s="19" t="inlineStr">
        <is>
          <t>r01etpd15470cd366719043ebfd6baf5bf866fbdee</t>
        </is>
      </c>
      <c r="AH9267" s="19" t="inlineStr">
        <is>
          <t>Urolako Industrialdea, S.A.</t>
        </is>
      </c>
      <c r="AI9267" s="19" t="inlineStr">
        <is>
          <t/>
        </is>
      </c>
      <c r="AJ9267" s="19" t="inlineStr">
        <is>
          <t/>
        </is>
      </c>
    </row>
    <row r="9268" customHeight="true" ht="15.0">
      <c r="A9268" s="19" t="inlineStr">
        <is>
          <t>Tasaciones</t>
        </is>
      </c>
      <c r="B9268" s="19" t="inlineStr">
        <is>
          <t/>
        </is>
      </c>
      <c r="C9268" s="19" t="inlineStr">
        <is>
          <t>Gobierno Vasco</t>
        </is>
      </c>
      <c r="D9268" s="19" t="inlineStr">
        <is>
          <t/>
        </is>
      </c>
      <c r="E9268" s="19" t="inlineStr">
        <is>
          <t/>
        </is>
      </c>
      <c r="F9268" s="19" t="inlineStr">
        <is>
          <t/>
        </is>
      </c>
      <c r="G9268" s="19" t="inlineStr">
        <is>
          <t>Tasaciones</t>
        </is>
      </c>
      <c r="H9268" s="19" t="inlineStr">
        <is>
          <t>Tasaciones</t>
        </is>
      </c>
      <c r="I9268" s="19" t="inlineStr">
        <is>
          <t/>
        </is>
      </c>
      <c r="J9268" s="19" t="inlineStr">
        <is>
          <t>20/01/2026</t>
        </is>
      </c>
      <c r="K9268" s="19" t="inlineStr">
        <is>
          <t>CM25/0029</t>
        </is>
      </c>
      <c r="L9268" s="19" t="inlineStr">
        <is>
          <t>Adjudicación provisional / definitiva</t>
        </is>
      </c>
      <c r="M9268" s="19" t="inlineStr">
        <is>
          <t>true</t>
        </is>
      </c>
      <c r="N9268" s="19" t="inlineStr">
        <is>
          <t/>
        </is>
      </c>
      <c r="O9268" s="19" t="inlineStr">
        <is>
          <t/>
        </is>
      </c>
      <c r="P9268" s="19" t="inlineStr">
        <is>
          <t/>
        </is>
      </c>
      <c r="Q9268" s="19" t="inlineStr">
        <is>
          <t/>
        </is>
      </c>
      <c r="R9268" s="19" t="inlineStr">
        <is>
          <t/>
        </is>
      </c>
      <c r="S9268" s="19" t="inlineStr">
        <is>
          <t>https://www.contratacion.euskadi.eus/webkpe00-kpeperfi/es/contenidos/anuncio_contratacion/expcm479437/es_doc/images/logo_sprilur_berria.jpg</t>
        </is>
      </c>
      <c r="T9268" s="19" t="inlineStr">
        <is>
          <t>SPRILUR, S.A.</t>
        </is>
      </c>
      <c r="U9268" s="19" t="inlineStr">
        <is>
          <t>A20118238 - Urolako Industrialdea, S.A.</t>
        </is>
      </c>
      <c r="V9268" s="19" t="inlineStr">
        <is>
          <t>Gerente</t>
        </is>
      </c>
      <c r="W9268" s="19" t="inlineStr">
        <is>
          <t/>
        </is>
      </c>
      <c r="X9268" s="19" t="inlineStr">
        <is>
          <t/>
        </is>
      </c>
      <c r="Y9268" s="19" t="inlineStr">
        <is>
          <t/>
        </is>
      </c>
      <c r="Z9268" s="19" t="inlineStr">
        <is>
          <t>https://www.contratacion.euskadi.eus/anuncio_contratacion/tasaciones/expcm479437/webkpe00-kpesimpc/es/</t>
        </is>
      </c>
      <c r="AA9268" s="19" t="inlineStr">
        <is>
          <t>https://www.contratacion.euskadi.eus/webkpe00-kpesimpc/es/contenidos/anuncio_contratacion/expcm479437/es_doc/index.html</t>
        </is>
      </c>
      <c r="AB9268" s="19" t="inlineStr">
        <is>
          <t>https://www.contratacion.euskadi.eus/contenidos/anuncio_contratacion/expcm479437/es_doc/data/es_r01dtpd19bdac524417174610e24d3471ba91ef793</t>
        </is>
      </c>
      <c r="AC9268" s="19" t="inlineStr">
        <is>
          <t>https://www.contratacion.euskadi.eus/contenidos/anuncio_contratacion/expcm479437/r01Index/expcm479437-idxContent.xml</t>
        </is>
      </c>
      <c r="AD9268" s="19" t="inlineStr">
        <is>
          <t>20/01/2026</t>
        </is>
      </c>
      <c r="AE9268" s="19" t="inlineStr">
        <is>
          <t>r01epd012761b52cd0eeaede47ffa6df9855fb5e3</t>
        </is>
      </c>
      <c r="AF9268" s="19" t="inlineStr">
        <is>
          <t>SPRILUR, S.A.</t>
        </is>
      </c>
      <c r="AG9268" s="19" t="inlineStr">
        <is>
          <t>r01etpd15470cd366719043ebfd6baf5bf866fbdee</t>
        </is>
      </c>
      <c r="AH9268" s="19" t="inlineStr">
        <is>
          <t>Urolako Industrialdea, S.A.</t>
        </is>
      </c>
      <c r="AI9268" s="19" t="inlineStr">
        <is>
          <t/>
        </is>
      </c>
      <c r="AJ9268" s="19" t="inlineStr">
        <is>
          <t/>
        </is>
      </c>
    </row>
    <row r="9269" customHeight="true" ht="15.0">
      <c r="A9269" s="19" t="inlineStr">
        <is>
          <t>Teclado elitebook</t>
        </is>
      </c>
      <c r="B9269" s="19" t="inlineStr">
        <is>
          <t/>
        </is>
      </c>
      <c r="C9269" s="19" t="inlineStr">
        <is>
          <t>Gobierno Vasco</t>
        </is>
      </c>
      <c r="D9269" s="19" t="inlineStr">
        <is>
          <t/>
        </is>
      </c>
      <c r="E9269" s="19" t="inlineStr">
        <is>
          <t/>
        </is>
      </c>
      <c r="F9269" s="19" t="inlineStr">
        <is>
          <t/>
        </is>
      </c>
      <c r="G9269" s="19" t="inlineStr">
        <is>
          <t>Teclado elitebook</t>
        </is>
      </c>
      <c r="H9269" s="19" t="inlineStr">
        <is>
          <t>Teclado elitebook</t>
        </is>
      </c>
      <c r="I9269" s="19" t="inlineStr">
        <is>
          <t/>
        </is>
      </c>
      <c r="J9269" s="19" t="inlineStr">
        <is>
          <t>20/01/2026</t>
        </is>
      </c>
      <c r="K9269" s="19" t="inlineStr">
        <is>
          <t>CM25/0030</t>
        </is>
      </c>
      <c r="L9269" s="19" t="inlineStr">
        <is>
          <t>Adjudicación provisional / definitiva</t>
        </is>
      </c>
      <c r="M9269" s="19" t="inlineStr">
        <is>
          <t>true</t>
        </is>
      </c>
      <c r="N9269" s="19" t="inlineStr">
        <is>
          <t/>
        </is>
      </c>
      <c r="O9269" s="19" t="inlineStr">
        <is>
          <t/>
        </is>
      </c>
      <c r="P9269" s="19" t="inlineStr">
        <is>
          <t/>
        </is>
      </c>
      <c r="Q9269" s="19" t="inlineStr">
        <is>
          <t/>
        </is>
      </c>
      <c r="R9269" s="19" t="inlineStr">
        <is>
          <t/>
        </is>
      </c>
      <c r="S9269" s="19" t="inlineStr">
        <is>
          <t>https://www.contratacion.euskadi.eus/webkpe00-kpeperfi/es/contenidos/anuncio_contratacion/expcm479438/es_doc/images/logo_sprilur_berria.jpg</t>
        </is>
      </c>
      <c r="T9269" s="19" t="inlineStr">
        <is>
          <t>SPRILUR, S.A.</t>
        </is>
      </c>
      <c r="U9269" s="19" t="inlineStr">
        <is>
          <t>A20118238 - Urolako Industrialdea, S.A.</t>
        </is>
      </c>
      <c r="V9269" s="19" t="inlineStr">
        <is>
          <t>Gerente</t>
        </is>
      </c>
      <c r="W9269" s="19" t="inlineStr">
        <is>
          <t/>
        </is>
      </c>
      <c r="X9269" s="19" t="inlineStr">
        <is>
          <t/>
        </is>
      </c>
      <c r="Y9269" s="19" t="inlineStr">
        <is>
          <t/>
        </is>
      </c>
      <c r="Z9269" s="19" t="inlineStr">
        <is>
          <t>https://www.contratacion.euskadi.eus/anuncio_contratacion/teclado-elitebook/webkpe00-kpesimpc/es/</t>
        </is>
      </c>
      <c r="AA9269" s="19" t="inlineStr">
        <is>
          <t>https://www.contratacion.euskadi.eus/webkpe00-kpesimpc/es/contenidos/anuncio_contratacion/expcm479438/es_doc/index.html</t>
        </is>
      </c>
      <c r="AB9269" s="19" t="inlineStr">
        <is>
          <t>https://www.contratacion.euskadi.eus/contenidos/anuncio_contratacion/expcm479438/es_doc/data/es_r01dtpd19bdac54c627174610efdc1e9c6a4566452</t>
        </is>
      </c>
      <c r="AC9269" s="19" t="inlineStr">
        <is>
          <t>https://www.contratacion.euskadi.eus/contenidos/anuncio_contratacion/expcm479438/r01Index/expcm479438-idxContent.xml</t>
        </is>
      </c>
      <c r="AD9269" s="19" t="inlineStr">
        <is>
          <t>20/01/2026</t>
        </is>
      </c>
      <c r="AE9269" s="19" t="inlineStr">
        <is>
          <t>r01epd012761b52cd0eeaede47ffa6df9855fb5e3</t>
        </is>
      </c>
      <c r="AF9269" s="19" t="inlineStr">
        <is>
          <t>SPRILUR, S.A.</t>
        </is>
      </c>
      <c r="AG9269" s="19" t="inlineStr">
        <is>
          <t>r01etpd15470cd366719043ebfd6baf5bf866fbdee</t>
        </is>
      </c>
      <c r="AH9269" s="19" t="inlineStr">
        <is>
          <t>Urolako Industrialdea, S.A.</t>
        </is>
      </c>
      <c r="AI9269" s="19" t="inlineStr">
        <is>
          <t/>
        </is>
      </c>
      <c r="AJ9269" s="19" t="inlineStr">
        <is>
          <t/>
        </is>
      </c>
    </row>
    <row r="9270" customHeight="true" ht="15.0">
      <c r="A9270" s="19" t="inlineStr">
        <is>
          <t>Sistemas de Alimentación Ininterrumpida</t>
        </is>
      </c>
      <c r="B9270" s="19" t="inlineStr">
        <is>
          <t/>
        </is>
      </c>
      <c r="C9270" s="19" t="inlineStr">
        <is>
          <t>Gobierno Vasco</t>
        </is>
      </c>
      <c r="D9270" s="19" t="inlineStr">
        <is>
          <t/>
        </is>
      </c>
      <c r="E9270" s="19" t="inlineStr">
        <is>
          <t/>
        </is>
      </c>
      <c r="F9270" s="19" t="inlineStr">
        <is>
          <t/>
        </is>
      </c>
      <c r="G9270" s="19" t="inlineStr">
        <is>
          <t>Sistemas de Alimentación Ininterrumpida</t>
        </is>
      </c>
      <c r="H9270" s="19" t="inlineStr">
        <is>
          <t>Sistemas de Alimentación Ininterrumpida</t>
        </is>
      </c>
      <c r="I9270" s="19" t="inlineStr">
        <is>
          <t/>
        </is>
      </c>
      <c r="J9270" s="19" t="inlineStr">
        <is>
          <t>20/01/2026</t>
        </is>
      </c>
      <c r="K9270" s="19" t="inlineStr">
        <is>
          <t>CM25/0031</t>
        </is>
      </c>
      <c r="L9270" s="19" t="inlineStr">
        <is>
          <t>Adjudicación provisional / definitiva</t>
        </is>
      </c>
      <c r="M9270" s="19" t="inlineStr">
        <is>
          <t>true</t>
        </is>
      </c>
      <c r="N9270" s="19" t="inlineStr">
        <is>
          <t/>
        </is>
      </c>
      <c r="O9270" s="19" t="inlineStr">
        <is>
          <t/>
        </is>
      </c>
      <c r="P9270" s="19" t="inlineStr">
        <is>
          <t/>
        </is>
      </c>
      <c r="Q9270" s="19" t="inlineStr">
        <is>
          <t/>
        </is>
      </c>
      <c r="R9270" s="19" t="inlineStr">
        <is>
          <t/>
        </is>
      </c>
      <c r="S9270" s="19" t="inlineStr">
        <is>
          <t>https://www.contratacion.euskadi.eus/webkpe00-kpeperfi/es/contenidos/anuncio_contratacion/expcm479439/es_doc/images/logo_sprilur_berria.jpg</t>
        </is>
      </c>
      <c r="T9270" s="19" t="inlineStr">
        <is>
          <t>SPRILUR, S.A.</t>
        </is>
      </c>
      <c r="U9270" s="19" t="inlineStr">
        <is>
          <t>A20118238 - Urolako Industrialdea, S.A.</t>
        </is>
      </c>
      <c r="V9270" s="19" t="inlineStr">
        <is>
          <t>Gerente</t>
        </is>
      </c>
      <c r="W9270" s="19" t="inlineStr">
        <is>
          <t/>
        </is>
      </c>
      <c r="X9270" s="19" t="inlineStr">
        <is>
          <t/>
        </is>
      </c>
      <c r="Y9270" s="19" t="inlineStr">
        <is>
          <t/>
        </is>
      </c>
      <c r="Z9270" s="19" t="inlineStr">
        <is>
          <t>https://www.contratacion.euskadi.eus/anuncio_contratacion/sistemas-alimentacion-ininterrumpida/webkpe00-kpesimpc/es/</t>
        </is>
      </c>
      <c r="AA9270" s="19" t="inlineStr">
        <is>
          <t>https://www.contratacion.euskadi.eus/webkpe00-kpesimpc/es/contenidos/anuncio_contratacion/expcm479439/es_doc/index.html</t>
        </is>
      </c>
      <c r="AB9270" s="19" t="inlineStr">
        <is>
          <t>https://www.contratacion.euskadi.eus/contenidos/anuncio_contratacion/expcm479439/es_doc/data/es_r01dtpd19bdac93f8b7174610e8e118df8ce380e48</t>
        </is>
      </c>
      <c r="AC9270" s="19" t="inlineStr">
        <is>
          <t>https://www.contratacion.euskadi.eus/contenidos/anuncio_contratacion/expcm479439/r01Index/expcm479439-idxContent.xml</t>
        </is>
      </c>
      <c r="AD9270" s="19" t="inlineStr">
        <is>
          <t>20/01/2026</t>
        </is>
      </c>
      <c r="AE9270" s="19" t="inlineStr">
        <is>
          <t>r01epd012761b52cd0eeaede47ffa6df9855fb5e3</t>
        </is>
      </c>
      <c r="AF9270" s="19" t="inlineStr">
        <is>
          <t>SPRILUR, S.A.</t>
        </is>
      </c>
      <c r="AG9270" s="19" t="inlineStr">
        <is>
          <t>r01etpd15470cd366719043ebfd6baf5bf866fbdee</t>
        </is>
      </c>
      <c r="AH9270" s="19" t="inlineStr">
        <is>
          <t>Urolako Industrialdea, S.A.</t>
        </is>
      </c>
      <c r="AI9270" s="19" t="inlineStr">
        <is>
          <t/>
        </is>
      </c>
      <c r="AJ9270" s="19" t="inlineStr">
        <is>
          <t/>
        </is>
      </c>
    </row>
    <row r="9271" customHeight="true" ht="15.0">
      <c r="A9271" s="19" t="inlineStr">
        <is>
          <t>Tasación parcela Legazpi</t>
        </is>
      </c>
      <c r="B9271" s="19" t="inlineStr">
        <is>
          <t/>
        </is>
      </c>
      <c r="C9271" s="19" t="inlineStr">
        <is>
          <t>Gobierno Vasco</t>
        </is>
      </c>
      <c r="D9271" s="19" t="inlineStr">
        <is>
          <t/>
        </is>
      </c>
      <c r="E9271" s="19" t="inlineStr">
        <is>
          <t/>
        </is>
      </c>
      <c r="F9271" s="19" t="inlineStr">
        <is>
          <t/>
        </is>
      </c>
      <c r="G9271" s="19" t="inlineStr">
        <is>
          <t>Tasación parcela Legazpi</t>
        </is>
      </c>
      <c r="H9271" s="19" t="inlineStr">
        <is>
          <t>Tasación parcela Legazpi</t>
        </is>
      </c>
      <c r="I9271" s="19" t="inlineStr">
        <is>
          <t/>
        </is>
      </c>
      <c r="J9271" s="19" t="inlineStr">
        <is>
          <t>20/01/2026</t>
        </is>
      </c>
      <c r="K9271" s="19" t="inlineStr">
        <is>
          <t>CM25/0032</t>
        </is>
      </c>
      <c r="L9271" s="19" t="inlineStr">
        <is>
          <t>Adjudicación provisional / definitiva</t>
        </is>
      </c>
      <c r="M9271" s="19" t="inlineStr">
        <is>
          <t>true</t>
        </is>
      </c>
      <c r="N9271" s="19" t="inlineStr">
        <is>
          <t/>
        </is>
      </c>
      <c r="O9271" s="19" t="inlineStr">
        <is>
          <t/>
        </is>
      </c>
      <c r="P9271" s="19" t="inlineStr">
        <is>
          <t/>
        </is>
      </c>
      <c r="Q9271" s="19" t="inlineStr">
        <is>
          <t/>
        </is>
      </c>
      <c r="R9271" s="19" t="inlineStr">
        <is>
          <t/>
        </is>
      </c>
      <c r="S9271" s="19" t="inlineStr">
        <is>
          <t>https://www.contratacion.euskadi.eus/webkpe00-kpeperfi/es/contenidos/anuncio_contratacion/expcm479440/es_doc/images/logo_sprilur_berria.jpg</t>
        </is>
      </c>
      <c r="T9271" s="19" t="inlineStr">
        <is>
          <t>SPRILUR, S.A.</t>
        </is>
      </c>
      <c r="U9271" s="19" t="inlineStr">
        <is>
          <t>A20118238 - Urolako Industrialdea, S.A.</t>
        </is>
      </c>
      <c r="V9271" s="19" t="inlineStr">
        <is>
          <t>Gerente</t>
        </is>
      </c>
      <c r="W9271" s="19" t="inlineStr">
        <is>
          <t/>
        </is>
      </c>
      <c r="X9271" s="19" t="inlineStr">
        <is>
          <t/>
        </is>
      </c>
      <c r="Y9271" s="19" t="inlineStr">
        <is>
          <t/>
        </is>
      </c>
      <c r="Z9271" s="19" t="inlineStr">
        <is>
          <t>https://www.contratacion.euskadi.eus/anuncio_contratacion/tasacion-parcela-legazpi/webkpe00-kpesimpc/es/</t>
        </is>
      </c>
      <c r="AA9271" s="19" t="inlineStr">
        <is>
          <t>https://www.contratacion.euskadi.eus/webkpe00-kpesimpc/es/contenidos/anuncio_contratacion/expcm479440/es_doc/index.html</t>
        </is>
      </c>
      <c r="AB9271" s="19" t="inlineStr">
        <is>
          <t>https://www.contratacion.euskadi.eus/contenidos/anuncio_contratacion/expcm479440/es_doc/data/es_r01dtpd19bdac9683b7174610e9c0f04bd362c6547</t>
        </is>
      </c>
      <c r="AC9271" s="19" t="inlineStr">
        <is>
          <t>https://www.contratacion.euskadi.eus/contenidos/anuncio_contratacion/expcm479440/r01Index/expcm479440-idxContent.xml</t>
        </is>
      </c>
      <c r="AD9271" s="19" t="inlineStr">
        <is>
          <t>20/01/2026</t>
        </is>
      </c>
      <c r="AE9271" s="19" t="inlineStr">
        <is>
          <t>r01epd012761b52cd0eeaede47ffa6df9855fb5e3</t>
        </is>
      </c>
      <c r="AF9271" s="19" t="inlineStr">
        <is>
          <t>SPRILUR, S.A.</t>
        </is>
      </c>
      <c r="AG9271" s="19" t="inlineStr">
        <is>
          <t>r01etpd15470cd366719043ebfd6baf5bf866fbdee</t>
        </is>
      </c>
      <c r="AH9271" s="19" t="inlineStr">
        <is>
          <t>Urolako Industrialdea, S.A.</t>
        </is>
      </c>
      <c r="AI9271" s="19" t="inlineStr">
        <is>
          <t/>
        </is>
      </c>
      <c r="AJ9271" s="19" t="inlineStr">
        <is>
          <t/>
        </is>
      </c>
    </row>
    <row r="9272" customHeight="true" ht="15.0">
      <c r="A9272" s="19" t="inlineStr">
        <is>
          <t>Suministro de Vetanas Velux</t>
        </is>
      </c>
      <c r="B9272" s="19" t="inlineStr">
        <is>
          <t/>
        </is>
      </c>
      <c r="C9272" s="19" t="inlineStr">
        <is>
          <t>Gobierno Vasco</t>
        </is>
      </c>
      <c r="D9272" s="19" t="inlineStr">
        <is>
          <t/>
        </is>
      </c>
      <c r="E9272" s="19" t="inlineStr">
        <is>
          <t/>
        </is>
      </c>
      <c r="F9272" s="19" t="inlineStr">
        <is>
          <t/>
        </is>
      </c>
      <c r="G9272" s="19" t="inlineStr">
        <is>
          <t>Suministro de Vetanas Velux</t>
        </is>
      </c>
      <c r="H9272" s="19" t="inlineStr">
        <is>
          <t>Suministro de Vetanas Velux</t>
        </is>
      </c>
      <c r="I9272" s="19" t="inlineStr">
        <is>
          <t/>
        </is>
      </c>
      <c r="J9272" s="19" t="inlineStr">
        <is>
          <t>20/01/2026</t>
        </is>
      </c>
      <c r="K9272" s="19" t="inlineStr">
        <is>
          <t>32/2025</t>
        </is>
      </c>
      <c r="L9272" s="19" t="inlineStr">
        <is>
          <t>Adjudicación provisional / definitiva</t>
        </is>
      </c>
      <c r="M9272" s="19" t="inlineStr">
        <is>
          <t>true</t>
        </is>
      </c>
      <c r="N9272" s="19" t="inlineStr">
        <is>
          <t/>
        </is>
      </c>
      <c r="O9272" s="19" t="inlineStr">
        <is>
          <t/>
        </is>
      </c>
      <c r="P9272" s="19" t="inlineStr">
        <is>
          <t/>
        </is>
      </c>
      <c r="Q9272" s="19" t="inlineStr">
        <is>
          <t/>
        </is>
      </c>
      <c r="R9272" s="19" t="inlineStr">
        <is>
          <t/>
        </is>
      </c>
      <c r="S9272" s="19" t="inlineStr">
        <is>
          <t>https://www.contratacion.euskadi.eus/webkpe00-kpeperfi/es/contenidos/anuncio_contratacion/expcm479514/es_doc/images/logo_gatika.jpg</t>
        </is>
      </c>
      <c r="T9272" s="19" t="inlineStr">
        <is>
          <t>Ayuntamiento de Gatika</t>
        </is>
      </c>
      <c r="U9272" s="19" t="inlineStr">
        <is>
          <t>P4804800C - Ayuntamiento de Gatika</t>
        </is>
      </c>
      <c r="V9272" s="19" t="inlineStr">
        <is>
          <t>Alacladía</t>
        </is>
      </c>
      <c r="W9272" s="19" t="inlineStr">
        <is>
          <t/>
        </is>
      </c>
      <c r="X9272" s="19" t="inlineStr">
        <is>
          <t/>
        </is>
      </c>
      <c r="Y9272" s="19" t="inlineStr">
        <is>
          <t/>
        </is>
      </c>
      <c r="Z9272" s="19" t="inlineStr">
        <is>
          <t>https://www.contratacion.euskadi.eus/anuncio_contratacion/suministro-vetanas-velux/webkpe00-kpesimpc/es/</t>
        </is>
      </c>
      <c r="AA9272" s="19" t="inlineStr">
        <is>
          <t>https://www.contratacion.euskadi.eus/webkpe00-kpesimpc/es/contenidos/anuncio_contratacion/expcm479514/es_doc/index.html</t>
        </is>
      </c>
      <c r="AB9272" s="19" t="inlineStr">
        <is>
          <t>https://www.contratacion.euskadi.eus/contenidos/anuncio_contratacion/expcm479514/es_doc/data/es_r01dtpd19bdb9349dd5336b2ee90fa657356b31f1b</t>
        </is>
      </c>
      <c r="AC9272" s="19" t="inlineStr">
        <is>
          <t>https://www.contratacion.euskadi.eus/contenidos/anuncio_contratacion/expcm479514/r01Index/expcm479514-idxContent.xml</t>
        </is>
      </c>
      <c r="AD9272" s="19" t="inlineStr">
        <is>
          <t>20/01/2026</t>
        </is>
      </c>
      <c r="AE9272" s="19" t="inlineStr">
        <is>
          <t>r01etpd0161d1a81a688a721f5ae08dc514695eae3</t>
        </is>
      </c>
      <c r="AF9272" s="19" t="inlineStr">
        <is>
          <t>Ayuntamiento de Gatika</t>
        </is>
      </c>
      <c r="AG9272" s="19" t="inlineStr">
        <is>
          <t>r01etpd1620aa5e2aa15bae6e7bb9323474ad586f6</t>
        </is>
      </c>
      <c r="AH9272" s="19" t="inlineStr">
        <is>
          <t>Ayuntamiento de Gatika</t>
        </is>
      </c>
      <c r="AI9272" s="19" t="inlineStr">
        <is>
          <t/>
        </is>
      </c>
      <c r="AJ9272" s="19" t="inlineStr">
        <is>
          <t/>
        </is>
      </c>
    </row>
    <row r="9273" customHeight="true" ht="15.0">
      <c r="A9273" s="19" t="inlineStr">
        <is>
          <t>Suministro de cierre metalico</t>
        </is>
      </c>
      <c r="B9273" s="19" t="inlineStr">
        <is>
          <t/>
        </is>
      </c>
      <c r="C9273" s="19" t="inlineStr">
        <is>
          <t>Gobierno Vasco</t>
        </is>
      </c>
      <c r="D9273" s="19" t="inlineStr">
        <is>
          <t/>
        </is>
      </c>
      <c r="E9273" s="19" t="inlineStr">
        <is>
          <t/>
        </is>
      </c>
      <c r="F9273" s="19" t="inlineStr">
        <is>
          <t/>
        </is>
      </c>
      <c r="G9273" s="19" t="inlineStr">
        <is>
          <t>Suministro de cierre metalico</t>
        </is>
      </c>
      <c r="H9273" s="19" t="inlineStr">
        <is>
          <t>Suministro de cierre metalico</t>
        </is>
      </c>
      <c r="I9273" s="19" t="inlineStr">
        <is>
          <t/>
        </is>
      </c>
      <c r="J9273" s="19" t="inlineStr">
        <is>
          <t>20/01/2026</t>
        </is>
      </c>
      <c r="K9273" s="19" t="inlineStr">
        <is>
          <t>33/2025</t>
        </is>
      </c>
      <c r="L9273" s="19" t="inlineStr">
        <is>
          <t>Adjudicación provisional / definitiva</t>
        </is>
      </c>
      <c r="M9273" s="19" t="inlineStr">
        <is>
          <t>true</t>
        </is>
      </c>
      <c r="N9273" s="19" t="inlineStr">
        <is>
          <t/>
        </is>
      </c>
      <c r="O9273" s="19" t="inlineStr">
        <is>
          <t/>
        </is>
      </c>
      <c r="P9273" s="19" t="inlineStr">
        <is>
          <t/>
        </is>
      </c>
      <c r="Q9273" s="19" t="inlineStr">
        <is>
          <t/>
        </is>
      </c>
      <c r="R9273" s="19" t="inlineStr">
        <is>
          <t/>
        </is>
      </c>
      <c r="S9273" s="19" t="inlineStr">
        <is>
          <t>https://www.contratacion.euskadi.eus/webkpe00-kpeperfi/es/contenidos/anuncio_contratacion/expcm479515/es_doc/images/logo_gatika.jpg</t>
        </is>
      </c>
      <c r="T9273" s="19" t="inlineStr">
        <is>
          <t>Ayuntamiento de Gatika</t>
        </is>
      </c>
      <c r="U9273" s="19" t="inlineStr">
        <is>
          <t>P4804800C - Ayuntamiento de Gatika</t>
        </is>
      </c>
      <c r="V9273" s="19" t="inlineStr">
        <is>
          <t>Alacladía</t>
        </is>
      </c>
      <c r="W9273" s="19" t="inlineStr">
        <is>
          <t/>
        </is>
      </c>
      <c r="X9273" s="19" t="inlineStr">
        <is>
          <t/>
        </is>
      </c>
      <c r="Y9273" s="19" t="inlineStr">
        <is>
          <t/>
        </is>
      </c>
      <c r="Z9273" s="19" t="inlineStr">
        <is>
          <t>https://www.contratacion.euskadi.eus/anuncio_contratacion/suministro-cierre-metalico/webkpe00-kpesimpc/es/</t>
        </is>
      </c>
      <c r="AA9273" s="19" t="inlineStr">
        <is>
          <t>https://www.contratacion.euskadi.eus/webkpe00-kpesimpc/es/contenidos/anuncio_contratacion/expcm479515/es_doc/index.html</t>
        </is>
      </c>
      <c r="AB9273" s="19" t="inlineStr">
        <is>
          <t>https://www.contratacion.euskadi.eus/contenidos/anuncio_contratacion/expcm479515/es_doc/data/es_r01dtpd19bdb973dff725146375183ee1ca9735e8d</t>
        </is>
      </c>
      <c r="AC9273" s="19" t="inlineStr">
        <is>
          <t>https://www.contratacion.euskadi.eus/contenidos/anuncio_contratacion/expcm479515/r01Index/expcm479515-idxContent.xml</t>
        </is>
      </c>
      <c r="AD9273" s="19" t="inlineStr">
        <is>
          <t>20/01/2026</t>
        </is>
      </c>
      <c r="AE9273" s="19" t="inlineStr">
        <is>
          <t>r01etpd0161d1a81a688a721f5ae08dc514695eae3</t>
        </is>
      </c>
      <c r="AF9273" s="19" t="inlineStr">
        <is>
          <t>Ayuntamiento de Gatika</t>
        </is>
      </c>
      <c r="AG9273" s="19" t="inlineStr">
        <is>
          <t>r01etpd1620aa5e2aa15bae6e7bb9323474ad586f6</t>
        </is>
      </c>
      <c r="AH9273" s="19" t="inlineStr">
        <is>
          <t>Ayuntamiento de Gatika</t>
        </is>
      </c>
      <c r="AI9273" s="19" t="inlineStr">
        <is>
          <t/>
        </is>
      </c>
      <c r="AJ9273" s="19" t="inlineStr">
        <is>
          <t/>
        </is>
      </c>
    </row>
    <row r="9274" customHeight="true" ht="15.0">
      <c r="A9274" s="19" t="inlineStr">
        <is>
          <t>Servicio de atención psicologica</t>
        </is>
      </c>
      <c r="B9274" s="19" t="inlineStr">
        <is>
          <t/>
        </is>
      </c>
      <c r="C9274" s="19" t="inlineStr">
        <is>
          <t>Gobierno Vasco</t>
        </is>
      </c>
      <c r="D9274" s="19" t="inlineStr">
        <is>
          <t/>
        </is>
      </c>
      <c r="E9274" s="19" t="inlineStr">
        <is>
          <t/>
        </is>
      </c>
      <c r="F9274" s="19" t="inlineStr">
        <is>
          <t/>
        </is>
      </c>
      <c r="G9274" s="19" t="inlineStr">
        <is>
          <t>Servicio de atención psicologica</t>
        </is>
      </c>
      <c r="H9274" s="19" t="inlineStr">
        <is>
          <t>Servicio de atención psicologica</t>
        </is>
      </c>
      <c r="I9274" s="19" t="inlineStr">
        <is>
          <t/>
        </is>
      </c>
      <c r="J9274" s="19" t="inlineStr">
        <is>
          <t>20/01/2026</t>
        </is>
      </c>
      <c r="K9274" s="19" t="inlineStr">
        <is>
          <t>34/2025</t>
        </is>
      </c>
      <c r="L9274" s="19" t="inlineStr">
        <is>
          <t>Adjudicación provisional / definitiva</t>
        </is>
      </c>
      <c r="M9274" s="19" t="inlineStr">
        <is>
          <t>true</t>
        </is>
      </c>
      <c r="N9274" s="19" t="inlineStr">
        <is>
          <t/>
        </is>
      </c>
      <c r="O9274" s="19" t="inlineStr">
        <is>
          <t/>
        </is>
      </c>
      <c r="P9274" s="19" t="inlineStr">
        <is>
          <t/>
        </is>
      </c>
      <c r="Q9274" s="19" t="inlineStr">
        <is>
          <t/>
        </is>
      </c>
      <c r="R9274" s="19" t="inlineStr">
        <is>
          <t/>
        </is>
      </c>
      <c r="S9274" s="19" t="inlineStr">
        <is>
          <t>https://www.contratacion.euskadi.eus/webkpe00-kpeperfi/es/contenidos/anuncio_contratacion/expcm479516/es_doc/images/logo_gatika.jpg</t>
        </is>
      </c>
      <c r="T9274" s="19" t="inlineStr">
        <is>
          <t>Ayuntamiento de Gatika</t>
        </is>
      </c>
      <c r="U9274" s="19" t="inlineStr">
        <is>
          <t>P4804800C - Ayuntamiento de Gatika</t>
        </is>
      </c>
      <c r="V9274" s="19" t="inlineStr">
        <is>
          <t>Alacladía</t>
        </is>
      </c>
      <c r="W9274" s="19" t="inlineStr">
        <is>
          <t/>
        </is>
      </c>
      <c r="X9274" s="19" t="inlineStr">
        <is>
          <t/>
        </is>
      </c>
      <c r="Y9274" s="19" t="inlineStr">
        <is>
          <t/>
        </is>
      </c>
      <c r="Z9274" s="19" t="inlineStr">
        <is>
          <t>https://www.contratacion.euskadi.eus/anuncio_contratacion/servicio-atencion-psicologica/webkpe00-kpesimpc/es/</t>
        </is>
      </c>
      <c r="AA9274" s="19" t="inlineStr">
        <is>
          <t>https://www.contratacion.euskadi.eus/webkpe00-kpesimpc/es/contenidos/anuncio_contratacion/expcm479516/es_doc/index.html</t>
        </is>
      </c>
      <c r="AB9274" s="19" t="inlineStr">
        <is>
          <t>https://www.contratacion.euskadi.eus/contenidos/anuncio_contratacion/expcm479516/es_doc/data/es_r01dtpd19bdb9766ac72514637f19c9f1a2041a5be</t>
        </is>
      </c>
      <c r="AC9274" s="19" t="inlineStr">
        <is>
          <t>https://www.contratacion.euskadi.eus/contenidos/anuncio_contratacion/expcm479516/r01Index/expcm479516-idxContent.xml</t>
        </is>
      </c>
      <c r="AD9274" s="19" t="inlineStr">
        <is>
          <t>20/01/2026</t>
        </is>
      </c>
      <c r="AE9274" s="19" t="inlineStr">
        <is>
          <t>r01etpd0161d1a81a688a721f5ae08dc514695eae3</t>
        </is>
      </c>
      <c r="AF9274" s="19" t="inlineStr">
        <is>
          <t>Ayuntamiento de Gatika</t>
        </is>
      </c>
      <c r="AG9274" s="19" t="inlineStr">
        <is>
          <t>r01etpd1620aa5e2aa15bae6e7bb9323474ad586f6</t>
        </is>
      </c>
      <c r="AH9274" s="19" t="inlineStr">
        <is>
          <t>Ayuntamiento de Gatika</t>
        </is>
      </c>
      <c r="AI9274" s="19" t="inlineStr">
        <is>
          <t/>
        </is>
      </c>
      <c r="AJ9274" s="19" t="inlineStr">
        <is>
          <t/>
        </is>
      </c>
    </row>
    <row r="9275" customHeight="true" ht="15.0">
      <c r="A9275" s="19" t="inlineStr">
        <is>
          <t>Redacción de proyecto de obra de reparación de exterior pared lateral de fronton</t>
        </is>
      </c>
      <c r="B9275" s="19" t="inlineStr">
        <is>
          <t/>
        </is>
      </c>
      <c r="C9275" s="19" t="inlineStr">
        <is>
          <t>Gobierno Vasco</t>
        </is>
      </c>
      <c r="D9275" s="19" t="inlineStr">
        <is>
          <t/>
        </is>
      </c>
      <c r="E9275" s="19" t="inlineStr">
        <is>
          <t/>
        </is>
      </c>
      <c r="F9275" s="19" t="inlineStr">
        <is>
          <t/>
        </is>
      </c>
      <c r="G9275" s="19" t="inlineStr">
        <is>
          <t>Redacción de proyecto de obra de reparación de exterior pared lateral de fronton</t>
        </is>
      </c>
      <c r="H9275" s="19" t="inlineStr">
        <is>
          <t>Redacción de proyecto de obra de reparación de exterior pared lateral de fronton</t>
        </is>
      </c>
      <c r="I9275" s="19" t="inlineStr">
        <is>
          <t/>
        </is>
      </c>
      <c r="J9275" s="19" t="inlineStr">
        <is>
          <t>20/01/2026</t>
        </is>
      </c>
      <c r="K9275" s="19" t="inlineStr">
        <is>
          <t>35/2025</t>
        </is>
      </c>
      <c r="L9275" s="19" t="inlineStr">
        <is>
          <t>Adjudicación provisional / definitiva</t>
        </is>
      </c>
      <c r="M9275" s="19" t="inlineStr">
        <is>
          <t>true</t>
        </is>
      </c>
      <c r="N9275" s="19" t="inlineStr">
        <is>
          <t/>
        </is>
      </c>
      <c r="O9275" s="19" t="inlineStr">
        <is>
          <t/>
        </is>
      </c>
      <c r="P9275" s="19" t="inlineStr">
        <is>
          <t/>
        </is>
      </c>
      <c r="Q9275" s="19" t="inlineStr">
        <is>
          <t/>
        </is>
      </c>
      <c r="R9275" s="19" t="inlineStr">
        <is>
          <t/>
        </is>
      </c>
      <c r="S9275" s="19" t="inlineStr">
        <is>
          <t>https://www.contratacion.euskadi.eus/webkpe00-kpeperfi/es/contenidos/anuncio_contratacion/expcm479517/es_doc/images/logo_gatika.jpg</t>
        </is>
      </c>
      <c r="T9275" s="19" t="inlineStr">
        <is>
          <t>Ayuntamiento de Gatika</t>
        </is>
      </c>
      <c r="U9275" s="19" t="inlineStr">
        <is>
          <t>P4804800C - Ayuntamiento de Gatika</t>
        </is>
      </c>
      <c r="V9275" s="19" t="inlineStr">
        <is>
          <t>Alacladía</t>
        </is>
      </c>
      <c r="W9275" s="19" t="inlineStr">
        <is>
          <t/>
        </is>
      </c>
      <c r="X9275" s="19" t="inlineStr">
        <is>
          <t/>
        </is>
      </c>
      <c r="Y9275" s="19" t="inlineStr">
        <is>
          <t/>
        </is>
      </c>
      <c r="Z9275" s="19" t="inlineStr">
        <is>
          <t>https://www.contratacion.euskadi.eus/anuncio_contratacion/redaccion-proyecto-obra-reparacion-exterior-pared-lateral-fronton/webkpe00-kpesimpc/es/</t>
        </is>
      </c>
      <c r="AA9275" s="19" t="inlineStr">
        <is>
          <t>https://www.contratacion.euskadi.eus/webkpe00-kpesimpc/es/contenidos/anuncio_contratacion/expcm479517/es_doc/index.html</t>
        </is>
      </c>
      <c r="AB9275" s="19" t="inlineStr">
        <is>
          <t>https://www.contratacion.euskadi.eus/contenidos/anuncio_contratacion/expcm479517/es_doc/data/es_r01dtpd19bdb978e9972514637b6148a2c1bd562f1</t>
        </is>
      </c>
      <c r="AC9275" s="19" t="inlineStr">
        <is>
          <t>https://www.contratacion.euskadi.eus/contenidos/anuncio_contratacion/expcm479517/r01Index/expcm479517-idxContent.xml</t>
        </is>
      </c>
      <c r="AD9275" s="19" t="inlineStr">
        <is>
          <t>20/01/2026</t>
        </is>
      </c>
      <c r="AE9275" s="19" t="inlineStr">
        <is>
          <t>r01etpd0161d1a81a688a721f5ae08dc514695eae3</t>
        </is>
      </c>
      <c r="AF9275" s="19" t="inlineStr">
        <is>
          <t>Ayuntamiento de Gatika</t>
        </is>
      </c>
      <c r="AG9275" s="19" t="inlineStr">
        <is>
          <t>r01etpd1620aa5e2aa15bae6e7bb9323474ad586f6</t>
        </is>
      </c>
      <c r="AH9275" s="19" t="inlineStr">
        <is>
          <t>Ayuntamiento de Gatika</t>
        </is>
      </c>
      <c r="AI9275" s="19" t="inlineStr">
        <is>
          <t/>
        </is>
      </c>
      <c r="AJ9275" s="19" t="inlineStr">
        <is>
          <t/>
        </is>
      </c>
    </row>
    <row r="9276" customHeight="true" ht="15.0">
      <c r="A9276" s="19" t="inlineStr">
        <is>
          <t>Contrato de Asistencia Tecnica afecciones proyecto interconexión eléctrica</t>
        </is>
      </c>
      <c r="B9276" s="19" t="inlineStr">
        <is>
          <t/>
        </is>
      </c>
      <c r="C9276" s="19" t="inlineStr">
        <is>
          <t>Gobierno Vasco</t>
        </is>
      </c>
      <c r="D9276" s="19" t="inlineStr">
        <is>
          <t/>
        </is>
      </c>
      <c r="E9276" s="19" t="inlineStr">
        <is>
          <t/>
        </is>
      </c>
      <c r="F9276" s="19" t="inlineStr">
        <is>
          <t/>
        </is>
      </c>
      <c r="G9276" s="19" t="inlineStr">
        <is>
          <t>Contrato de Asistencia Tecnica afecciones proyecto interconexión eléctrica</t>
        </is>
      </c>
      <c r="H9276" s="19" t="inlineStr">
        <is>
          <t>Contrato de Asistencia Tecnica afecciones proyecto interconexión eléctrica</t>
        </is>
      </c>
      <c r="I9276" s="19" t="inlineStr">
        <is>
          <t/>
        </is>
      </c>
      <c r="J9276" s="19" t="inlineStr">
        <is>
          <t>20/01/2026</t>
        </is>
      </c>
      <c r="K9276" s="19" t="inlineStr">
        <is>
          <t>36/2025</t>
        </is>
      </c>
      <c r="L9276" s="19" t="inlineStr">
        <is>
          <t>Adjudicación provisional / definitiva</t>
        </is>
      </c>
      <c r="M9276" s="19" t="inlineStr">
        <is>
          <t>true</t>
        </is>
      </c>
      <c r="N9276" s="19" t="inlineStr">
        <is>
          <t/>
        </is>
      </c>
      <c r="O9276" s="19" t="inlineStr">
        <is>
          <t/>
        </is>
      </c>
      <c r="P9276" s="19" t="inlineStr">
        <is>
          <t/>
        </is>
      </c>
      <c r="Q9276" s="19" t="inlineStr">
        <is>
          <t/>
        </is>
      </c>
      <c r="R9276" s="19" t="inlineStr">
        <is>
          <t/>
        </is>
      </c>
      <c r="S9276" s="19" t="inlineStr">
        <is>
          <t>https://www.contratacion.euskadi.eus/webkpe00-kpeperfi/es/contenidos/anuncio_contratacion/expcm479518/es_doc/images/logo_gatika.jpg</t>
        </is>
      </c>
      <c r="T9276" s="19" t="inlineStr">
        <is>
          <t>Ayuntamiento de Gatika</t>
        </is>
      </c>
      <c r="U9276" s="19" t="inlineStr">
        <is>
          <t>P4804800C - Ayuntamiento de Gatika</t>
        </is>
      </c>
      <c r="V9276" s="19" t="inlineStr">
        <is>
          <t>Alacladía</t>
        </is>
      </c>
      <c r="W9276" s="19" t="inlineStr">
        <is>
          <t/>
        </is>
      </c>
      <c r="X9276" s="19" t="inlineStr">
        <is>
          <t/>
        </is>
      </c>
      <c r="Y9276" s="19" t="inlineStr">
        <is>
          <t/>
        </is>
      </c>
      <c r="Z9276" s="19" t="inlineStr">
        <is>
          <t>https://www.contratacion.euskadi.eus/anuncio_contratacion/contrato-asistencia-tecnica-afecciones-proyecto-interconexion-electrica/webkpe00-kpesimpc/es/</t>
        </is>
      </c>
      <c r="AA9276" s="19" t="inlineStr">
        <is>
          <t>https://www.contratacion.euskadi.eus/webkpe00-kpesimpc/es/contenidos/anuncio_contratacion/expcm479518/es_doc/index.html</t>
        </is>
      </c>
      <c r="AB9276" s="19" t="inlineStr">
        <is>
          <t>https://www.contratacion.euskadi.eus/contenidos/anuncio_contratacion/expcm479518/es_doc/data/es_r01dtpd19bdb97b643725146377c0dc8b3c50a2aaf</t>
        </is>
      </c>
      <c r="AC9276" s="19" t="inlineStr">
        <is>
          <t>https://www.contratacion.euskadi.eus/contenidos/anuncio_contratacion/expcm479518/r01Index/expcm479518-idxContent.xml</t>
        </is>
      </c>
      <c r="AD9276" s="19" t="inlineStr">
        <is>
          <t>20/01/2026</t>
        </is>
      </c>
      <c r="AE9276" s="19" t="inlineStr">
        <is>
          <t>r01etpd0161d1a81a688a721f5ae08dc514695eae3</t>
        </is>
      </c>
      <c r="AF9276" s="19" t="inlineStr">
        <is>
          <t>Ayuntamiento de Gatika</t>
        </is>
      </c>
      <c r="AG9276" s="19" t="inlineStr">
        <is>
          <t>r01etpd1620aa5e2aa15bae6e7bb9323474ad586f6</t>
        </is>
      </c>
      <c r="AH9276" s="19" t="inlineStr">
        <is>
          <t>Ayuntamiento de Gatika</t>
        </is>
      </c>
      <c r="AI9276" s="19" t="inlineStr">
        <is>
          <t/>
        </is>
      </c>
      <c r="AJ9276" s="19" t="inlineStr">
        <is>
          <t/>
        </is>
      </c>
    </row>
    <row r="9277" customHeight="true" ht="15.0">
      <c r="A9277" s="19" t="inlineStr">
        <is>
          <t>Contrato de servicio de Seguros de Vehiculos y Seguros de Bienes y Valores del Ayuntamiento de Gatika</t>
        </is>
      </c>
      <c r="B9277" s="19" t="inlineStr">
        <is>
          <t/>
        </is>
      </c>
      <c r="C9277" s="19" t="inlineStr">
        <is>
          <t>Gobierno Vasco</t>
        </is>
      </c>
      <c r="D9277" s="19" t="inlineStr">
        <is>
          <t/>
        </is>
      </c>
      <c r="E9277" s="19" t="inlineStr">
        <is>
          <t/>
        </is>
      </c>
      <c r="F9277" s="19" t="inlineStr">
        <is>
          <t/>
        </is>
      </c>
      <c r="G9277" s="19" t="inlineStr">
        <is>
          <t>Contrato de servicio de Seguros de Vehiculos y Seguros de Bienes y Valores del Ayuntamiento de Gatika</t>
        </is>
      </c>
      <c r="H9277" s="19" t="inlineStr">
        <is>
          <t>Contrato de servicio de Seguros de Vehiculos y Seguros de Bienes y Valores del Ayuntamiento de Gatika</t>
        </is>
      </c>
      <c r="I9277" s="19" t="inlineStr">
        <is>
          <t/>
        </is>
      </c>
      <c r="J9277" s="19" t="inlineStr">
        <is>
          <t>20/01/2026</t>
        </is>
      </c>
      <c r="K9277" s="19" t="inlineStr">
        <is>
          <t>37/2025</t>
        </is>
      </c>
      <c r="L9277" s="19" t="inlineStr">
        <is>
          <t>Adjudicación provisional / definitiva</t>
        </is>
      </c>
      <c r="M9277" s="19" t="inlineStr">
        <is>
          <t>true</t>
        </is>
      </c>
      <c r="N9277" s="19" t="inlineStr">
        <is>
          <t/>
        </is>
      </c>
      <c r="O9277" s="19" t="inlineStr">
        <is>
          <t/>
        </is>
      </c>
      <c r="P9277" s="19" t="inlineStr">
        <is>
          <t/>
        </is>
      </c>
      <c r="Q9277" s="19" t="inlineStr">
        <is>
          <t/>
        </is>
      </c>
      <c r="R9277" s="19" t="inlineStr">
        <is>
          <t/>
        </is>
      </c>
      <c r="S9277" s="19" t="inlineStr">
        <is>
          <t>https://www.contratacion.euskadi.eus/webkpe00-kpeperfi/es/contenidos/anuncio_contratacion/expcm479519/es_doc/images/logo_gatika.jpg</t>
        </is>
      </c>
      <c r="T9277" s="19" t="inlineStr">
        <is>
          <t>Ayuntamiento de Gatika</t>
        </is>
      </c>
      <c r="U9277" s="19" t="inlineStr">
        <is>
          <t>P4804800C - Ayuntamiento de Gatika</t>
        </is>
      </c>
      <c r="V9277" s="19" t="inlineStr">
        <is>
          <t>Alacladía</t>
        </is>
      </c>
      <c r="W9277" s="19" t="inlineStr">
        <is>
          <t/>
        </is>
      </c>
      <c r="X9277" s="19" t="inlineStr">
        <is>
          <t/>
        </is>
      </c>
      <c r="Y9277" s="19" t="inlineStr">
        <is>
          <t/>
        </is>
      </c>
      <c r="Z9277" s="19" t="inlineStr">
        <is>
          <t>https://www.contratacion.euskadi.eus/anuncio_contratacion/contrato-servicio-seguros-vehiculos-y-seguros-bienes-y-valores-del-ayuntamiento-gatika/webkpe00-kpesimpc/es/</t>
        </is>
      </c>
      <c r="AA9277" s="19" t="inlineStr">
        <is>
          <t>https://www.contratacion.euskadi.eus/webkpe00-kpesimpc/es/contenidos/anuncio_contratacion/expcm479519/es_doc/index.html</t>
        </is>
      </c>
      <c r="AB9277" s="19" t="inlineStr">
        <is>
          <t>https://www.contratacion.euskadi.eus/contenidos/anuncio_contratacion/expcm479519/es_doc/data/es_r01dtpd19bdb97de7272514637f1f8ce1b41469c3a</t>
        </is>
      </c>
      <c r="AC9277" s="19" t="inlineStr">
        <is>
          <t>https://www.contratacion.euskadi.eus/contenidos/anuncio_contratacion/expcm479519/r01Index/expcm479519-idxContent.xml</t>
        </is>
      </c>
      <c r="AD9277" s="19" t="inlineStr">
        <is>
          <t>20/01/2026</t>
        </is>
      </c>
      <c r="AE9277" s="19" t="inlineStr">
        <is>
          <t>r01etpd0161d1a81a688a721f5ae08dc514695eae3</t>
        </is>
      </c>
      <c r="AF9277" s="19" t="inlineStr">
        <is>
          <t>Ayuntamiento de Gatika</t>
        </is>
      </c>
      <c r="AG9277" s="19" t="inlineStr">
        <is>
          <t>r01etpd1620aa5e2aa15bae6e7bb9323474ad586f6</t>
        </is>
      </c>
      <c r="AH9277" s="19" t="inlineStr">
        <is>
          <t>Ayuntamiento de Gatika</t>
        </is>
      </c>
      <c r="AI9277" s="19" t="inlineStr">
        <is>
          <t/>
        </is>
      </c>
      <c r="AJ9277" s="19" t="inlineStr">
        <is>
          <t/>
        </is>
      </c>
    </row>
    <row r="9278" customHeight="true" ht="15.0">
      <c r="A9278" s="19" t="inlineStr">
        <is>
          <t>Obras de limpieza d laterales del camino y suministro y acopiado en Parking</t>
        </is>
      </c>
      <c r="B9278" s="19" t="inlineStr">
        <is>
          <t/>
        </is>
      </c>
      <c r="C9278" s="19" t="inlineStr">
        <is>
          <t>Gobierno Vasco</t>
        </is>
      </c>
      <c r="D9278" s="19" t="inlineStr">
        <is>
          <t/>
        </is>
      </c>
      <c r="E9278" s="19" t="inlineStr">
        <is>
          <t/>
        </is>
      </c>
      <c r="F9278" s="19" t="inlineStr">
        <is>
          <t/>
        </is>
      </c>
      <c r="G9278" s="19" t="inlineStr">
        <is>
          <t>Obras de limpieza d laterales del camino y suministro y acopiado en Parking</t>
        </is>
      </c>
      <c r="H9278" s="19" t="inlineStr">
        <is>
          <t>Obras de limpieza d laterales del camino y suministro y acopiado en Parking</t>
        </is>
      </c>
      <c r="I9278" s="19" t="inlineStr">
        <is>
          <t/>
        </is>
      </c>
      <c r="J9278" s="19" t="inlineStr">
        <is>
          <t>20/01/2026</t>
        </is>
      </c>
      <c r="K9278" s="19" t="inlineStr">
        <is>
          <t>38/2025</t>
        </is>
      </c>
      <c r="L9278" s="19" t="inlineStr">
        <is>
          <t>Adjudicación provisional / definitiva</t>
        </is>
      </c>
      <c r="M9278" s="19" t="inlineStr">
        <is>
          <t>true</t>
        </is>
      </c>
      <c r="N9278" s="19" t="inlineStr">
        <is>
          <t/>
        </is>
      </c>
      <c r="O9278" s="19" t="inlineStr">
        <is>
          <t/>
        </is>
      </c>
      <c r="P9278" s="19" t="inlineStr">
        <is>
          <t/>
        </is>
      </c>
      <c r="Q9278" s="19" t="inlineStr">
        <is>
          <t/>
        </is>
      </c>
      <c r="R9278" s="19" t="inlineStr">
        <is>
          <t/>
        </is>
      </c>
      <c r="S9278" s="19" t="inlineStr">
        <is>
          <t>https://www.contratacion.euskadi.eus/webkpe00-kpeperfi/es/contenidos/anuncio_contratacion/expcm479520/es_doc/images/logo_gatika.jpg</t>
        </is>
      </c>
      <c r="T9278" s="19" t="inlineStr">
        <is>
          <t>Ayuntamiento de Gatika</t>
        </is>
      </c>
      <c r="U9278" s="19" t="inlineStr">
        <is>
          <t>P4804800C - Ayuntamiento de Gatika</t>
        </is>
      </c>
      <c r="V9278" s="19" t="inlineStr">
        <is>
          <t>Alacladía</t>
        </is>
      </c>
      <c r="W9278" s="19" t="inlineStr">
        <is>
          <t/>
        </is>
      </c>
      <c r="X9278" s="19" t="inlineStr">
        <is>
          <t/>
        </is>
      </c>
      <c r="Y9278" s="19" t="inlineStr">
        <is>
          <t/>
        </is>
      </c>
      <c r="Z9278" s="19" t="inlineStr">
        <is>
          <t>https://www.contratacion.euskadi.eus/anuncio_contratacion/obras-limpieza-d-laterales-del-camino-y-suministro-y-acopiado-parking/webkpe00-kpesimpc/es/</t>
        </is>
      </c>
      <c r="AA9278" s="19" t="inlineStr">
        <is>
          <t>https://www.contratacion.euskadi.eus/webkpe00-kpesimpc/es/contenidos/anuncio_contratacion/expcm479520/es_doc/index.html</t>
        </is>
      </c>
      <c r="AB9278" s="19" t="inlineStr">
        <is>
          <t>https://www.contratacion.euskadi.eus/contenidos/anuncio_contratacion/expcm479520/es_doc/data/es_r01dtpd019bdb9bd264725146377dda6eea98367e6</t>
        </is>
      </c>
      <c r="AC9278" s="19" t="inlineStr">
        <is>
          <t>https://www.contratacion.euskadi.eus/contenidos/anuncio_contratacion/expcm479520/r01Index/expcm479520-idxContent.xml</t>
        </is>
      </c>
      <c r="AD9278" s="19" t="inlineStr">
        <is>
          <t>20/01/2026</t>
        </is>
      </c>
      <c r="AE9278" s="19" t="inlineStr">
        <is>
          <t>r01etpd0161d1a81a688a721f5ae08dc514695eae3</t>
        </is>
      </c>
      <c r="AF9278" s="19" t="inlineStr">
        <is>
          <t>Ayuntamiento de Gatika</t>
        </is>
      </c>
      <c r="AG9278" s="19" t="inlineStr">
        <is>
          <t>r01etpd1620aa5e2aa15bae6e7bb9323474ad586f6</t>
        </is>
      </c>
      <c r="AH9278" s="19" t="inlineStr">
        <is>
          <t>Ayuntamiento de Gatika</t>
        </is>
      </c>
      <c r="AI9278" s="19" t="inlineStr">
        <is>
          <t/>
        </is>
      </c>
      <c r="AJ9278" s="19" t="inlineStr">
        <is>
          <t/>
        </is>
      </c>
    </row>
    <row r="9279" customHeight="true" ht="15.0">
      <c r="A9279" s="19" t="inlineStr">
        <is>
          <t>nivel vt</t>
        </is>
      </c>
      <c r="B9279" s="19" t="inlineStr">
        <is>
          <t/>
        </is>
      </c>
      <c r="C9279" s="19" t="inlineStr">
        <is>
          <t>Gobierno Vasco</t>
        </is>
      </c>
      <c r="D9279" s="19" t="inlineStr">
        <is>
          <t/>
        </is>
      </c>
      <c r="E9279" s="19" t="inlineStr">
        <is>
          <t/>
        </is>
      </c>
      <c r="F9279" s="19" t="inlineStr">
        <is>
          <t/>
        </is>
      </c>
      <c r="G9279" s="19" t="inlineStr">
        <is>
          <t>nivel vt</t>
        </is>
      </c>
      <c r="H9279" s="19" t="inlineStr">
        <is>
          <t>nivel vt</t>
        </is>
      </c>
      <c r="I9279" s="19" t="inlineStr">
        <is>
          <t/>
        </is>
      </c>
      <c r="J9279" s="19" t="inlineStr">
        <is>
          <t>20/01/2026</t>
        </is>
      </c>
      <c r="K9279" s="19" t="inlineStr">
        <is>
          <t>C12034856</t>
        </is>
      </c>
      <c r="L9279" s="19" t="inlineStr">
        <is>
          <t>Adjudicación provisional / definitiva</t>
        </is>
      </c>
      <c r="M9279" s="19" t="inlineStr">
        <is>
          <t>true</t>
        </is>
      </c>
      <c r="N9279" s="19" t="inlineStr">
        <is>
          <t/>
        </is>
      </c>
      <c r="O9279" s="19" t="inlineStr">
        <is>
          <t/>
        </is>
      </c>
      <c r="P9279" s="19" t="inlineStr">
        <is>
          <t/>
        </is>
      </c>
      <c r="Q9279" s="19" t="inlineStr">
        <is>
          <t/>
        </is>
      </c>
      <c r="R9279" s="19" t="inlineStr">
        <is>
          <t/>
        </is>
      </c>
      <c r="S9279" s="19" t="inlineStr">
        <is>
          <t>https://www.contratacion.euskadi.eus/webkpe00-kpeperfi/es/contenidos/anuncio_contratacion/expcm479521/es_doc/images/euskotren-aglutinador-horizontal_2.jpg</t>
        </is>
      </c>
      <c r="T9279" s="19" t="inlineStr">
        <is>
          <t>Eusko Trenbideak Ferrocarriles Vascos, S.A.</t>
        </is>
      </c>
      <c r="U9279" s="19" t="inlineStr">
        <is>
          <t>A48136550 - EuskoTrenbideak FFCC Vascos, S.A.U.</t>
        </is>
      </c>
      <c r="V9279" s="19" t="inlineStr">
        <is>
          <t>Órgano de Contratación de EuskoTrenbideak FFCC Vascos, S.A.U.</t>
        </is>
      </c>
      <c r="W9279" s="19" t="inlineStr">
        <is>
          <t/>
        </is>
      </c>
      <c r="X9279" s="19" t="inlineStr">
        <is>
          <t/>
        </is>
      </c>
      <c r="Y9279" s="19" t="inlineStr">
        <is>
          <t/>
        </is>
      </c>
      <c r="Z9279" s="19" t="inlineStr">
        <is>
          <t>https://www.contratacion.euskadi.eus/anuncio_contratacion/nivel-vt/webkpe00-kpesimpc/es/</t>
        </is>
      </c>
      <c r="AA9279" s="19" t="inlineStr">
        <is>
          <t>https://www.contratacion.euskadi.eus/webkpe00-kpesimpc/es/contenidos/anuncio_contratacion/expcm479521/es_doc/index.html</t>
        </is>
      </c>
      <c r="AB9279" s="19" t="inlineStr">
        <is>
          <t>https://www.contratacion.euskadi.eus/contenidos/anuncio_contratacion/expcm479521/es_doc/data/es_r01dtpd19bdbf788837174610e1d34da7b85f86d89</t>
        </is>
      </c>
      <c r="AC9279" s="19" t="inlineStr">
        <is>
          <t>https://www.contratacion.euskadi.eus/contenidos/anuncio_contratacion/expcm479521/r01Index/expcm479521-idxContent.xml</t>
        </is>
      </c>
      <c r="AD9279" s="19" t="inlineStr">
        <is>
          <t>20/01/2026</t>
        </is>
      </c>
      <c r="AE9279" s="19" t="inlineStr">
        <is>
          <t>r01epd0135f72788bf537ea4ed1bc700cbaec394d</t>
        </is>
      </c>
      <c r="AF9279" s="19" t="inlineStr">
        <is>
          <t>EuskoTren, S.A.</t>
        </is>
      </c>
      <c r="AG9279" s="19" t="inlineStr">
        <is>
          <t>r01epd012641c3517d902dadaa67b1d968822801c</t>
        </is>
      </c>
      <c r="AH9279" s="19" t="inlineStr">
        <is>
          <t>EuskoTrenbideak FFCC Vascos, S.A.U.</t>
        </is>
      </c>
      <c r="AI9279" s="19" t="inlineStr">
        <is>
          <t/>
        </is>
      </c>
      <c r="AJ9279" s="19" t="inlineStr">
        <is>
          <t/>
        </is>
      </c>
    </row>
    <row r="9280" customHeight="true" ht="15.0">
      <c r="A9280" s="19" t="inlineStr">
        <is>
          <t>suministro artículos para mantenimiento de autobuses</t>
        </is>
      </c>
      <c r="B9280" s="19" t="inlineStr">
        <is>
          <t/>
        </is>
      </c>
      <c r="C9280" s="19" t="inlineStr">
        <is>
          <t>Gobierno Vasco</t>
        </is>
      </c>
      <c r="D9280" s="19" t="inlineStr">
        <is>
          <t/>
        </is>
      </c>
      <c r="E9280" s="19" t="inlineStr">
        <is>
          <t/>
        </is>
      </c>
      <c r="F9280" s="19" t="inlineStr">
        <is>
          <t/>
        </is>
      </c>
      <c r="G9280" s="19" t="inlineStr">
        <is>
          <t>suministro artículos para mantenimiento de autobuses</t>
        </is>
      </c>
      <c r="H9280" s="19" t="inlineStr">
        <is>
          <t>suministro artículos para mantenimiento de autobuses</t>
        </is>
      </c>
      <c r="I9280" s="19" t="inlineStr">
        <is>
          <t/>
        </is>
      </c>
      <c r="J9280" s="19" t="inlineStr">
        <is>
          <t>20/01/2026</t>
        </is>
      </c>
      <c r="K9280" s="20" t="inlineStr">
        <is>
          <t>14054278</t>
        </is>
      </c>
      <c r="L9280" s="19" t="inlineStr">
        <is>
          <t>Adjudicación provisional / definitiva</t>
        </is>
      </c>
      <c r="M9280" s="19" t="inlineStr">
        <is>
          <t>true</t>
        </is>
      </c>
      <c r="N9280" s="19" t="inlineStr">
        <is>
          <t/>
        </is>
      </c>
      <c r="O9280" s="19" t="inlineStr">
        <is>
          <t/>
        </is>
      </c>
      <c r="P9280" s="19" t="inlineStr">
        <is>
          <t/>
        </is>
      </c>
      <c r="Q9280" s="19" t="inlineStr">
        <is>
          <t/>
        </is>
      </c>
      <c r="R9280" s="19" t="inlineStr">
        <is>
          <t/>
        </is>
      </c>
      <c r="S9280" s="19" t="inlineStr">
        <is>
          <t>https://www.contratacion.euskadi.eus/webkpe00-kpeperfi/es/contenidos/anuncio_contratacion/expcm479522/es_doc/images/euskotren-aglutinador-horizontal_2.jpg</t>
        </is>
      </c>
      <c r="T9280" s="19" t="inlineStr">
        <is>
          <t>Eusko Trenbideak Ferrocarriles Vascos, S.A.</t>
        </is>
      </c>
      <c r="U9280" s="19" t="inlineStr">
        <is>
          <t>A48136550 - EuskoTrenbideak FFCC Vascos, S.A.U.</t>
        </is>
      </c>
      <c r="V9280" s="19" t="inlineStr">
        <is>
          <t>Órgano de Contratación de EuskoTrenbideak FFCC Vascos, S.A.U.</t>
        </is>
      </c>
      <c r="W9280" s="19" t="inlineStr">
        <is>
          <t/>
        </is>
      </c>
      <c r="X9280" s="19" t="inlineStr">
        <is>
          <t/>
        </is>
      </c>
      <c r="Y9280" s="19" t="inlineStr">
        <is>
          <t/>
        </is>
      </c>
      <c r="Z9280" s="19" t="inlineStr">
        <is>
          <t>https://www.contratacion.euskadi.eus/anuncio_contratacion/suministro-articulos-mantenimiento-autobuses/expcm479522/webkpe00-kpesimpc/es/</t>
        </is>
      </c>
      <c r="AA9280" s="19" t="inlineStr">
        <is>
          <t>https://www.contratacion.euskadi.eus/webkpe00-kpesimpc/es/contenidos/anuncio_contratacion/expcm479522/es_doc/index.html</t>
        </is>
      </c>
      <c r="AB9280" s="19" t="inlineStr">
        <is>
          <t>https://www.contratacion.euskadi.eus/contenidos/anuncio_contratacion/expcm479522/es_doc/data/es_r01dtpd19bdbf7afff7174610e543fb1d29d466ee8</t>
        </is>
      </c>
      <c r="AC9280" s="19" t="inlineStr">
        <is>
          <t>https://www.contratacion.euskadi.eus/contenidos/anuncio_contratacion/expcm479522/r01Index/expcm479522-idxContent.xml</t>
        </is>
      </c>
      <c r="AD9280" s="19" t="inlineStr">
        <is>
          <t>20/01/2026</t>
        </is>
      </c>
      <c r="AE9280" s="19" t="inlineStr">
        <is>
          <t>r01epd0135f72788bf537ea4ed1bc700cbaec394d</t>
        </is>
      </c>
      <c r="AF9280" s="19" t="inlineStr">
        <is>
          <t>EuskoTren, S.A.</t>
        </is>
      </c>
      <c r="AG9280" s="19" t="inlineStr">
        <is>
          <t>r01epd012641c3517d902dadaa67b1d968822801c</t>
        </is>
      </c>
      <c r="AH9280" s="19" t="inlineStr">
        <is>
          <t>EuskoTrenbideak FFCC Vascos, S.A.U.</t>
        </is>
      </c>
      <c r="AI9280" s="19" t="inlineStr">
        <is>
          <t/>
        </is>
      </c>
      <c r="AJ9280" s="19" t="inlineStr">
        <is>
          <t/>
        </is>
      </c>
    </row>
    <row r="9281" customHeight="true" ht="15.0">
      <c r="A9281" s="19" t="inlineStr">
        <is>
          <t>suministro minicontactor 12a</t>
        </is>
      </c>
      <c r="B9281" s="19" t="inlineStr">
        <is>
          <t/>
        </is>
      </c>
      <c r="C9281" s="19" t="inlineStr">
        <is>
          <t>Gobierno Vasco</t>
        </is>
      </c>
      <c r="D9281" s="19" t="inlineStr">
        <is>
          <t/>
        </is>
      </c>
      <c r="E9281" s="19" t="inlineStr">
        <is>
          <t/>
        </is>
      </c>
      <c r="F9281" s="19" t="inlineStr">
        <is>
          <t/>
        </is>
      </c>
      <c r="G9281" s="19" t="inlineStr">
        <is>
          <t>suministro minicontactor 12a</t>
        </is>
      </c>
      <c r="H9281" s="19" t="inlineStr">
        <is>
          <t>suministro minicontactor 12a</t>
        </is>
      </c>
      <c r="I9281" s="19" t="inlineStr">
        <is>
          <t/>
        </is>
      </c>
      <c r="J9281" s="19" t="inlineStr">
        <is>
          <t>20/01/2026</t>
        </is>
      </c>
      <c r="K9281" s="20" t="inlineStr">
        <is>
          <t>14054272</t>
        </is>
      </c>
      <c r="L9281" s="19" t="inlineStr">
        <is>
          <t>Adjudicación provisional / definitiva</t>
        </is>
      </c>
      <c r="M9281" s="19" t="inlineStr">
        <is>
          <t>true</t>
        </is>
      </c>
      <c r="N9281" s="19" t="inlineStr">
        <is>
          <t/>
        </is>
      </c>
      <c r="O9281" s="19" t="inlineStr">
        <is>
          <t/>
        </is>
      </c>
      <c r="P9281" s="19" t="inlineStr">
        <is>
          <t/>
        </is>
      </c>
      <c r="Q9281" s="19" t="inlineStr">
        <is>
          <t/>
        </is>
      </c>
      <c r="R9281" s="19" t="inlineStr">
        <is>
          <t/>
        </is>
      </c>
      <c r="S9281" s="19" t="inlineStr">
        <is>
          <t>https://www.contratacion.euskadi.eus/webkpe00-kpeperfi/es/contenidos/anuncio_contratacion/expcm479523/es_doc/images/euskotren-aglutinador-horizontal_2.jpg</t>
        </is>
      </c>
      <c r="T9281" s="19" t="inlineStr">
        <is>
          <t>Eusko Trenbideak Ferrocarriles Vascos, S.A.</t>
        </is>
      </c>
      <c r="U9281" s="19" t="inlineStr">
        <is>
          <t>A48136550 - EuskoTrenbideak FFCC Vascos, S.A.U.</t>
        </is>
      </c>
      <c r="V9281" s="19" t="inlineStr">
        <is>
          <t>Órgano de Contratación de EuskoTrenbideak FFCC Vascos, S.A.U.</t>
        </is>
      </c>
      <c r="W9281" s="19" t="inlineStr">
        <is>
          <t/>
        </is>
      </c>
      <c r="X9281" s="19" t="inlineStr">
        <is>
          <t/>
        </is>
      </c>
      <c r="Y9281" s="19" t="inlineStr">
        <is>
          <t/>
        </is>
      </c>
      <c r="Z9281" s="19" t="inlineStr">
        <is>
          <t>https://www.contratacion.euskadi.eus/anuncio_contratacion/suministro-minicontactor-12a/webkpe00-kpesimpc/es/</t>
        </is>
      </c>
      <c r="AA9281" s="19" t="inlineStr">
        <is>
          <t>https://www.contratacion.euskadi.eus/webkpe00-kpesimpc/es/contenidos/anuncio_contratacion/expcm479523/es_doc/index.html</t>
        </is>
      </c>
      <c r="AB9281" s="19" t="inlineStr">
        <is>
          <t>https://www.contratacion.euskadi.eus/contenidos/anuncio_contratacion/expcm479523/es_doc/data/es_r01dtpd019bdbf7d7c97174610eb422923e3f711d5</t>
        </is>
      </c>
      <c r="AC9281" s="19" t="inlineStr">
        <is>
          <t>https://www.contratacion.euskadi.eus/contenidos/anuncio_contratacion/expcm479523/r01Index/expcm479523-idxContent.xml</t>
        </is>
      </c>
      <c r="AD9281" s="19" t="inlineStr">
        <is>
          <t>20/01/2026</t>
        </is>
      </c>
      <c r="AE9281" s="19" t="inlineStr">
        <is>
          <t>r01epd0135f72788bf537ea4ed1bc700cbaec394d</t>
        </is>
      </c>
      <c r="AF9281" s="19" t="inlineStr">
        <is>
          <t>EuskoTren, S.A.</t>
        </is>
      </c>
      <c r="AG9281" s="19" t="inlineStr">
        <is>
          <t>r01epd012641c3517d902dadaa67b1d968822801c</t>
        </is>
      </c>
      <c r="AH9281" s="19" t="inlineStr">
        <is>
          <t>EuskoTrenbideak FFCC Vascos, S.A.U.</t>
        </is>
      </c>
      <c r="AI9281" s="19" t="inlineStr">
        <is>
          <t/>
        </is>
      </c>
      <c r="AJ9281" s="19" t="inlineStr">
        <is>
          <t/>
        </is>
      </c>
    </row>
    <row r="9282" customHeight="true" ht="15.0">
      <c r="A9282" s="19" t="inlineStr">
        <is>
          <t>mnto instalac lavado vehiculos araso</t>
        </is>
      </c>
      <c r="B9282" s="19" t="inlineStr">
        <is>
          <t/>
        </is>
      </c>
      <c r="C9282" s="19" t="inlineStr">
        <is>
          <t>Gobierno Vasco</t>
        </is>
      </c>
      <c r="D9282" s="19" t="inlineStr">
        <is>
          <t/>
        </is>
      </c>
      <c r="E9282" s="19" t="inlineStr">
        <is>
          <t/>
        </is>
      </c>
      <c r="F9282" s="19" t="inlineStr">
        <is>
          <t/>
        </is>
      </c>
      <c r="G9282" s="19" t="inlineStr">
        <is>
          <t>mnto instalac lavado vehiculos araso</t>
        </is>
      </c>
      <c r="H9282" s="19" t="inlineStr">
        <is>
          <t>mnto instalac lavado vehiculos araso</t>
        </is>
      </c>
      <c r="I9282" s="19" t="inlineStr">
        <is>
          <t/>
        </is>
      </c>
      <c r="J9282" s="19" t="inlineStr">
        <is>
          <t>20/01/2026</t>
        </is>
      </c>
      <c r="K9282" s="19" t="inlineStr">
        <is>
          <t>C12034851</t>
        </is>
      </c>
      <c r="L9282" s="19" t="inlineStr">
        <is>
          <t>Adjudicación provisional / definitiva</t>
        </is>
      </c>
      <c r="M9282" s="19" t="inlineStr">
        <is>
          <t>true</t>
        </is>
      </c>
      <c r="N9282" s="19" t="inlineStr">
        <is>
          <t/>
        </is>
      </c>
      <c r="O9282" s="19" t="inlineStr">
        <is>
          <t/>
        </is>
      </c>
      <c r="P9282" s="19" t="inlineStr">
        <is>
          <t/>
        </is>
      </c>
      <c r="Q9282" s="19" t="inlineStr">
        <is>
          <t/>
        </is>
      </c>
      <c r="R9282" s="19" t="inlineStr">
        <is>
          <t/>
        </is>
      </c>
      <c r="S9282" s="19" t="inlineStr">
        <is>
          <t>https://www.contratacion.euskadi.eus/webkpe00-kpeperfi/es/contenidos/anuncio_contratacion/expcm479524/es_doc/images/euskotren-aglutinador-horizontal_2.jpg</t>
        </is>
      </c>
      <c r="T9282" s="19" t="inlineStr">
        <is>
          <t>Eusko Trenbideak Ferrocarriles Vascos, S.A.</t>
        </is>
      </c>
      <c r="U9282" s="19" t="inlineStr">
        <is>
          <t>A48136550 - EuskoTrenbideak FFCC Vascos, S.A.U.</t>
        </is>
      </c>
      <c r="V9282" s="19" t="inlineStr">
        <is>
          <t>Órgano de Contratación de EuskoTrenbideak FFCC Vascos, S.A.U.</t>
        </is>
      </c>
      <c r="W9282" s="19" t="inlineStr">
        <is>
          <t/>
        </is>
      </c>
      <c r="X9282" s="19" t="inlineStr">
        <is>
          <t/>
        </is>
      </c>
      <c r="Y9282" s="19" t="inlineStr">
        <is>
          <t/>
        </is>
      </c>
      <c r="Z9282" s="19" t="inlineStr">
        <is>
          <t>https://www.contratacion.euskadi.eus/anuncio_contratacion/mnto-instalac-lavado-vehiculos-araso/webkpe00-kpesimpc/es/</t>
        </is>
      </c>
      <c r="AA9282" s="19" t="inlineStr">
        <is>
          <t>https://www.contratacion.euskadi.eus/webkpe00-kpesimpc/es/contenidos/anuncio_contratacion/expcm479524/es_doc/index.html</t>
        </is>
      </c>
      <c r="AB9282" s="19" t="inlineStr">
        <is>
          <t>https://www.contratacion.euskadi.eus/contenidos/anuncio_contratacion/expcm479524/es_doc/data/es_r01dtpd19bdbf800127174610e6a5b75536ef21149</t>
        </is>
      </c>
      <c r="AC9282" s="19" t="inlineStr">
        <is>
          <t>https://www.contratacion.euskadi.eus/contenidos/anuncio_contratacion/expcm479524/r01Index/expcm479524-idxContent.xml</t>
        </is>
      </c>
      <c r="AD9282" s="19" t="inlineStr">
        <is>
          <t>20/01/2026</t>
        </is>
      </c>
      <c r="AE9282" s="19" t="inlineStr">
        <is>
          <t>r01epd0135f72788bf537ea4ed1bc700cbaec394d</t>
        </is>
      </c>
      <c r="AF9282" s="19" t="inlineStr">
        <is>
          <t>EuskoTren, S.A.</t>
        </is>
      </c>
      <c r="AG9282" s="19" t="inlineStr">
        <is>
          <t>r01epd012641c3517d902dadaa67b1d968822801c</t>
        </is>
      </c>
      <c r="AH9282" s="19" t="inlineStr">
        <is>
          <t>EuskoTrenbideak FFCC Vascos, S.A.U.</t>
        </is>
      </c>
      <c r="AI9282" s="19" t="inlineStr">
        <is>
          <t/>
        </is>
      </c>
      <c r="AJ9282" s="19" t="inlineStr">
        <is>
          <t/>
        </is>
      </c>
    </row>
    <row r="9283" customHeight="true" ht="15.0">
      <c r="A9283" s="19" t="inlineStr">
        <is>
          <t>diagnostico con tech tool bus 719</t>
        </is>
      </c>
      <c r="B9283" s="19" t="inlineStr">
        <is>
          <t/>
        </is>
      </c>
      <c r="C9283" s="19" t="inlineStr">
        <is>
          <t>Gobierno Vasco</t>
        </is>
      </c>
      <c r="D9283" s="19" t="inlineStr">
        <is>
          <t/>
        </is>
      </c>
      <c r="E9283" s="19" t="inlineStr">
        <is>
          <t/>
        </is>
      </c>
      <c r="F9283" s="19" t="inlineStr">
        <is>
          <t/>
        </is>
      </c>
      <c r="G9283" s="19" t="inlineStr">
        <is>
          <t>diagnostico con tech tool bus 719</t>
        </is>
      </c>
      <c r="H9283" s="19" t="inlineStr">
        <is>
          <t>diagnostico con tech tool bus 719</t>
        </is>
      </c>
      <c r="I9283" s="19" t="inlineStr">
        <is>
          <t/>
        </is>
      </c>
      <c r="J9283" s="19" t="inlineStr">
        <is>
          <t>20/01/2026</t>
        </is>
      </c>
      <c r="K9283" s="19" t="inlineStr">
        <is>
          <t>C12034864</t>
        </is>
      </c>
      <c r="L9283" s="19" t="inlineStr">
        <is>
          <t>Adjudicación provisional / definitiva</t>
        </is>
      </c>
      <c r="M9283" s="19" t="inlineStr">
        <is>
          <t>true</t>
        </is>
      </c>
      <c r="N9283" s="19" t="inlineStr">
        <is>
          <t/>
        </is>
      </c>
      <c r="O9283" s="19" t="inlineStr">
        <is>
          <t/>
        </is>
      </c>
      <c r="P9283" s="19" t="inlineStr">
        <is>
          <t/>
        </is>
      </c>
      <c r="Q9283" s="19" t="inlineStr">
        <is>
          <t/>
        </is>
      </c>
      <c r="R9283" s="19" t="inlineStr">
        <is>
          <t/>
        </is>
      </c>
      <c r="S9283" s="19" t="inlineStr">
        <is>
          <t>https://www.contratacion.euskadi.eus/webkpe00-kpeperfi/es/contenidos/anuncio_contratacion/expcm479525/es_doc/images/euskotren-aglutinador-horizontal_2.jpg</t>
        </is>
      </c>
      <c r="T9283" s="19" t="inlineStr">
        <is>
          <t>Eusko Trenbideak Ferrocarriles Vascos, S.A.</t>
        </is>
      </c>
      <c r="U9283" s="19" t="inlineStr">
        <is>
          <t>A48136550 - EuskoTrenbideak FFCC Vascos, S.A.U.</t>
        </is>
      </c>
      <c r="V9283" s="19" t="inlineStr">
        <is>
          <t>Órgano de Contratación de EuskoTrenbideak FFCC Vascos, S.A.U.</t>
        </is>
      </c>
      <c r="W9283" s="19" t="inlineStr">
        <is>
          <t/>
        </is>
      </c>
      <c r="X9283" s="19" t="inlineStr">
        <is>
          <t/>
        </is>
      </c>
      <c r="Y9283" s="19" t="inlineStr">
        <is>
          <t/>
        </is>
      </c>
      <c r="Z9283" s="19" t="inlineStr">
        <is>
          <t>https://www.contratacion.euskadi.eus/anuncio_contratacion/diagnostico-tech-tool-bus-719/webkpe00-kpesimpc/es/</t>
        </is>
      </c>
      <c r="AA9283" s="19" t="inlineStr">
        <is>
          <t>https://www.contratacion.euskadi.eus/webkpe00-kpesimpc/es/contenidos/anuncio_contratacion/expcm479525/es_doc/index.html</t>
        </is>
      </c>
      <c r="AB9283" s="19" t="inlineStr">
        <is>
          <t>https://www.contratacion.euskadi.eus/contenidos/anuncio_contratacion/expcm479525/es_doc/data/es_r01dtpd019bdbfbf3a77251463721c5e08fdca4746</t>
        </is>
      </c>
      <c r="AC9283" s="19" t="inlineStr">
        <is>
          <t>https://www.contratacion.euskadi.eus/contenidos/anuncio_contratacion/expcm479525/r01Index/expcm479525-idxContent.xml</t>
        </is>
      </c>
      <c r="AD9283" s="19" t="inlineStr">
        <is>
          <t>20/01/2026</t>
        </is>
      </c>
      <c r="AE9283" s="19" t="inlineStr">
        <is>
          <t>r01epd0135f72788bf537ea4ed1bc700cbaec394d</t>
        </is>
      </c>
      <c r="AF9283" s="19" t="inlineStr">
        <is>
          <t>EuskoTren, S.A.</t>
        </is>
      </c>
      <c r="AG9283" s="19" t="inlineStr">
        <is>
          <t>r01epd012641c3517d902dadaa67b1d968822801c</t>
        </is>
      </c>
      <c r="AH9283" s="19" t="inlineStr">
        <is>
          <t>EuskoTrenbideak FFCC Vascos, S.A.U.</t>
        </is>
      </c>
      <c r="AI9283" s="19" t="inlineStr">
        <is>
          <t/>
        </is>
      </c>
      <c r="AJ9283" s="19" t="inlineStr">
        <is>
          <t/>
        </is>
      </c>
    </row>
    <row r="9284" customHeight="true" ht="15.0">
      <c r="A9284" s="19" t="inlineStr">
        <is>
          <t>inscripciones carrera empresas bilbao 2025</t>
        </is>
      </c>
      <c r="B9284" s="19" t="inlineStr">
        <is>
          <t/>
        </is>
      </c>
      <c r="C9284" s="19" t="inlineStr">
        <is>
          <t>Gobierno Vasco</t>
        </is>
      </c>
      <c r="D9284" s="19" t="inlineStr">
        <is>
          <t/>
        </is>
      </c>
      <c r="E9284" s="19" t="inlineStr">
        <is>
          <t/>
        </is>
      </c>
      <c r="F9284" s="19" t="inlineStr">
        <is>
          <t/>
        </is>
      </c>
      <c r="G9284" s="19" t="inlineStr">
        <is>
          <t>inscripciones carrera empresas bilbao 2025</t>
        </is>
      </c>
      <c r="H9284" s="19" t="inlineStr">
        <is>
          <t>inscripciones carrera empresas bilbao 2025</t>
        </is>
      </c>
      <c r="I9284" s="19" t="inlineStr">
        <is>
          <t/>
        </is>
      </c>
      <c r="J9284" s="19" t="inlineStr">
        <is>
          <t>20/01/2026</t>
        </is>
      </c>
      <c r="K9284" s="19" t="inlineStr">
        <is>
          <t>C12034850</t>
        </is>
      </c>
      <c r="L9284" s="19" t="inlineStr">
        <is>
          <t>Adjudicación provisional / definitiva</t>
        </is>
      </c>
      <c r="M9284" s="19" t="inlineStr">
        <is>
          <t>true</t>
        </is>
      </c>
      <c r="N9284" s="19" t="inlineStr">
        <is>
          <t/>
        </is>
      </c>
      <c r="O9284" s="19" t="inlineStr">
        <is>
          <t/>
        </is>
      </c>
      <c r="P9284" s="19" t="inlineStr">
        <is>
          <t/>
        </is>
      </c>
      <c r="Q9284" s="19" t="inlineStr">
        <is>
          <t/>
        </is>
      </c>
      <c r="R9284" s="19" t="inlineStr">
        <is>
          <t/>
        </is>
      </c>
      <c r="S9284" s="19" t="inlineStr">
        <is>
          <t>https://www.contratacion.euskadi.eus/webkpe00-kpeperfi/es/contenidos/anuncio_contratacion/expcm479526/es_doc/images/euskotren-aglutinador-horizontal_2.jpg</t>
        </is>
      </c>
      <c r="T9284" s="19" t="inlineStr">
        <is>
          <t>Eusko Trenbideak Ferrocarriles Vascos, S.A.</t>
        </is>
      </c>
      <c r="U9284" s="19" t="inlineStr">
        <is>
          <t>A48136550 - EuskoTrenbideak FFCC Vascos, S.A.U.</t>
        </is>
      </c>
      <c r="V9284" s="19" t="inlineStr">
        <is>
          <t>Órgano de Contratación de EuskoTrenbideak FFCC Vascos, S.A.U.</t>
        </is>
      </c>
      <c r="W9284" s="19" t="inlineStr">
        <is>
          <t/>
        </is>
      </c>
      <c r="X9284" s="19" t="inlineStr">
        <is>
          <t/>
        </is>
      </c>
      <c r="Y9284" s="19" t="inlineStr">
        <is>
          <t/>
        </is>
      </c>
      <c r="Z9284" s="19" t="inlineStr">
        <is>
          <t>https://www.contratacion.euskadi.eus/anuncio_contratacion/inscripciones-carrera-empresas-bilbao-2025/webkpe00-kpesimpc/es/</t>
        </is>
      </c>
      <c r="AA9284" s="19" t="inlineStr">
        <is>
          <t>https://www.contratacion.euskadi.eus/webkpe00-kpesimpc/es/contenidos/anuncio_contratacion/expcm479526/es_doc/index.html</t>
        </is>
      </c>
      <c r="AB9284" s="19" t="inlineStr">
        <is>
          <t>https://www.contratacion.euskadi.eus/contenidos/anuncio_contratacion/expcm479526/es_doc/data/es_r01dtpd19bdbfc1b49725146379a6a3197fbe6d3af</t>
        </is>
      </c>
      <c r="AC9284" s="19" t="inlineStr">
        <is>
          <t>https://www.contratacion.euskadi.eus/contenidos/anuncio_contratacion/expcm479526/r01Index/expcm479526-idxContent.xml</t>
        </is>
      </c>
      <c r="AD9284" s="19" t="inlineStr">
        <is>
          <t>20/01/2026</t>
        </is>
      </c>
      <c r="AE9284" s="19" t="inlineStr">
        <is>
          <t>r01epd0135f72788bf537ea4ed1bc700cbaec394d</t>
        </is>
      </c>
      <c r="AF9284" s="19" t="inlineStr">
        <is>
          <t>EuskoTren, S.A.</t>
        </is>
      </c>
      <c r="AG9284" s="19" t="inlineStr">
        <is>
          <t>r01epd012641c3517d902dadaa67b1d968822801c</t>
        </is>
      </c>
      <c r="AH9284" s="19" t="inlineStr">
        <is>
          <t>EuskoTrenbideak FFCC Vascos, S.A.U.</t>
        </is>
      </c>
      <c r="AI9284" s="19" t="inlineStr">
        <is>
          <t/>
        </is>
      </c>
      <c r="AJ9284" s="19" t="inlineStr">
        <is>
          <t/>
        </is>
      </c>
    </row>
    <row r="9285" customHeight="true" ht="15.0">
      <c r="A9285" s="19" t="inlineStr">
        <is>
          <t>reparacion motor torno via 14</t>
        </is>
      </c>
      <c r="B9285" s="19" t="inlineStr">
        <is>
          <t/>
        </is>
      </c>
      <c r="C9285" s="19" t="inlineStr">
        <is>
          <t>Gobierno Vasco</t>
        </is>
      </c>
      <c r="D9285" s="19" t="inlineStr">
        <is>
          <t/>
        </is>
      </c>
      <c r="E9285" s="19" t="inlineStr">
        <is>
          <t/>
        </is>
      </c>
      <c r="F9285" s="19" t="inlineStr">
        <is>
          <t/>
        </is>
      </c>
      <c r="G9285" s="19" t="inlineStr">
        <is>
          <t>reparacion motor torno via 14</t>
        </is>
      </c>
      <c r="H9285" s="19" t="inlineStr">
        <is>
          <t>reparacion motor torno via 14</t>
        </is>
      </c>
      <c r="I9285" s="19" t="inlineStr">
        <is>
          <t/>
        </is>
      </c>
      <c r="J9285" s="19" t="inlineStr">
        <is>
          <t>20/01/2026</t>
        </is>
      </c>
      <c r="K9285" s="19" t="inlineStr">
        <is>
          <t>C12034860</t>
        </is>
      </c>
      <c r="L9285" s="19" t="inlineStr">
        <is>
          <t>Adjudicación provisional / definitiva</t>
        </is>
      </c>
      <c r="M9285" s="19" t="inlineStr">
        <is>
          <t>true</t>
        </is>
      </c>
      <c r="N9285" s="19" t="inlineStr">
        <is>
          <t/>
        </is>
      </c>
      <c r="O9285" s="19" t="inlineStr">
        <is>
          <t/>
        </is>
      </c>
      <c r="P9285" s="19" t="inlineStr">
        <is>
          <t/>
        </is>
      </c>
      <c r="Q9285" s="19" t="inlineStr">
        <is>
          <t/>
        </is>
      </c>
      <c r="R9285" s="19" t="inlineStr">
        <is>
          <t/>
        </is>
      </c>
      <c r="S9285" s="19" t="inlineStr">
        <is>
          <t>https://www.contratacion.euskadi.eus/webkpe00-kpeperfi/es/contenidos/anuncio_contratacion/expcm479527/es_doc/images/euskotren-aglutinador-horizontal_2.jpg</t>
        </is>
      </c>
      <c r="T9285" s="19" t="inlineStr">
        <is>
          <t>Eusko Trenbideak Ferrocarriles Vascos, S.A.</t>
        </is>
      </c>
      <c r="U9285" s="19" t="inlineStr">
        <is>
          <t>A48136550 - EuskoTrenbideak FFCC Vascos, S.A.U.</t>
        </is>
      </c>
      <c r="V9285" s="19" t="inlineStr">
        <is>
          <t>Órgano de Contratación de EuskoTrenbideak FFCC Vascos, S.A.U.</t>
        </is>
      </c>
      <c r="W9285" s="19" t="inlineStr">
        <is>
          <t/>
        </is>
      </c>
      <c r="X9285" s="19" t="inlineStr">
        <is>
          <t/>
        </is>
      </c>
      <c r="Y9285" s="19" t="inlineStr">
        <is>
          <t/>
        </is>
      </c>
      <c r="Z9285" s="19" t="inlineStr">
        <is>
          <t>https://www.contratacion.euskadi.eus/anuncio_contratacion/reparacion-motor-torno-via-14/webkpe00-kpesimpc/es/</t>
        </is>
      </c>
      <c r="AA9285" s="19" t="inlineStr">
        <is>
          <t>https://www.contratacion.euskadi.eus/webkpe00-kpesimpc/es/contenidos/anuncio_contratacion/expcm479527/es_doc/index.html</t>
        </is>
      </c>
      <c r="AB9285" s="19" t="inlineStr">
        <is>
          <t>https://www.contratacion.euskadi.eus/contenidos/anuncio_contratacion/expcm479527/es_doc/data/es_r01dtpd19bdbfc4314725146376ae115350b2e926d</t>
        </is>
      </c>
      <c r="AC9285" s="19" t="inlineStr">
        <is>
          <t>https://www.contratacion.euskadi.eus/contenidos/anuncio_contratacion/expcm479527/r01Index/expcm479527-idxContent.xml</t>
        </is>
      </c>
      <c r="AD9285" s="19" t="inlineStr">
        <is>
          <t>20/01/2026</t>
        </is>
      </c>
      <c r="AE9285" s="19" t="inlineStr">
        <is>
          <t>r01epd0135f72788bf537ea4ed1bc700cbaec394d</t>
        </is>
      </c>
      <c r="AF9285" s="19" t="inlineStr">
        <is>
          <t>EuskoTren, S.A.</t>
        </is>
      </c>
      <c r="AG9285" s="19" t="inlineStr">
        <is>
          <t>r01epd012641c3517d902dadaa67b1d968822801c</t>
        </is>
      </c>
      <c r="AH9285" s="19" t="inlineStr">
        <is>
          <t>EuskoTrenbideak FFCC Vascos, S.A.U.</t>
        </is>
      </c>
      <c r="AI9285" s="19" t="inlineStr">
        <is>
          <t/>
        </is>
      </c>
      <c r="AJ9285" s="19" t="inlineStr">
        <is>
          <t/>
        </is>
      </c>
    </row>
    <row r="9286" customHeight="true" ht="15.0">
      <c r="A9286" s="19" t="inlineStr">
        <is>
          <t>restauración cristo ferrocarril urola</t>
        </is>
      </c>
      <c r="B9286" s="19" t="inlineStr">
        <is>
          <t/>
        </is>
      </c>
      <c r="C9286" s="19" t="inlineStr">
        <is>
          <t>Gobierno Vasco</t>
        </is>
      </c>
      <c r="D9286" s="19" t="inlineStr">
        <is>
          <t/>
        </is>
      </c>
      <c r="E9286" s="19" t="inlineStr">
        <is>
          <t/>
        </is>
      </c>
      <c r="F9286" s="19" t="inlineStr">
        <is>
          <t/>
        </is>
      </c>
      <c r="G9286" s="19" t="inlineStr">
        <is>
          <t>restauración cristo ferrocarril urola</t>
        </is>
      </c>
      <c r="H9286" s="19" t="inlineStr">
        <is>
          <t>restauración cristo ferrocarril urola</t>
        </is>
      </c>
      <c r="I9286" s="19" t="inlineStr">
        <is>
          <t/>
        </is>
      </c>
      <c r="J9286" s="19" t="inlineStr">
        <is>
          <t>20/01/2026</t>
        </is>
      </c>
      <c r="K9286" s="19" t="inlineStr">
        <is>
          <t>C12034867</t>
        </is>
      </c>
      <c r="L9286" s="19" t="inlineStr">
        <is>
          <t>Adjudicación provisional / definitiva</t>
        </is>
      </c>
      <c r="M9286" s="19" t="inlineStr">
        <is>
          <t>true</t>
        </is>
      </c>
      <c r="N9286" s="19" t="inlineStr">
        <is>
          <t/>
        </is>
      </c>
      <c r="O9286" s="19" t="inlineStr">
        <is>
          <t/>
        </is>
      </c>
      <c r="P9286" s="19" t="inlineStr">
        <is>
          <t/>
        </is>
      </c>
      <c r="Q9286" s="19" t="inlineStr">
        <is>
          <t/>
        </is>
      </c>
      <c r="R9286" s="19" t="inlineStr">
        <is>
          <t/>
        </is>
      </c>
      <c r="S9286" s="19" t="inlineStr">
        <is>
          <t>https://www.contratacion.euskadi.eus/webkpe00-kpeperfi/es/contenidos/anuncio_contratacion/expcm479528/es_doc/images/euskotren-aglutinador-horizontal_2.jpg</t>
        </is>
      </c>
      <c r="T9286" s="19" t="inlineStr">
        <is>
          <t>Eusko Trenbideak Ferrocarriles Vascos, S.A.</t>
        </is>
      </c>
      <c r="U9286" s="19" t="inlineStr">
        <is>
          <t>A48136550 - EuskoTrenbideak FFCC Vascos, S.A.U.</t>
        </is>
      </c>
      <c r="V9286" s="19" t="inlineStr">
        <is>
          <t>Órgano de Contratación de EuskoTrenbideak FFCC Vascos, S.A.U.</t>
        </is>
      </c>
      <c r="W9286" s="19" t="inlineStr">
        <is>
          <t/>
        </is>
      </c>
      <c r="X9286" s="19" t="inlineStr">
        <is>
          <t/>
        </is>
      </c>
      <c r="Y9286" s="19" t="inlineStr">
        <is>
          <t/>
        </is>
      </c>
      <c r="Z9286" s="19" t="inlineStr">
        <is>
          <t>https://www.contratacion.euskadi.eus/anuncio_contratacion/restauracion-cristo-ferrocarril-urola/webkpe00-kpesimpc/es/</t>
        </is>
      </c>
      <c r="AA9286" s="19" t="inlineStr">
        <is>
          <t>https://www.contratacion.euskadi.eus/webkpe00-kpesimpc/es/contenidos/anuncio_contratacion/expcm479528/es_doc/index.html</t>
        </is>
      </c>
      <c r="AB9286" s="19" t="inlineStr">
        <is>
          <t>https://www.contratacion.euskadi.eus/contenidos/anuncio_contratacion/expcm479528/es_doc/data/es_r01dtpd19bdbfc6b0772514637698fc45e4852bcab</t>
        </is>
      </c>
      <c r="AC9286" s="19" t="inlineStr">
        <is>
          <t>https://www.contratacion.euskadi.eus/contenidos/anuncio_contratacion/expcm479528/r01Index/expcm479528-idxContent.xml</t>
        </is>
      </c>
      <c r="AD9286" s="19" t="inlineStr">
        <is>
          <t>20/01/2026</t>
        </is>
      </c>
      <c r="AE9286" s="19" t="inlineStr">
        <is>
          <t>r01epd0135f72788bf537ea4ed1bc700cbaec394d</t>
        </is>
      </c>
      <c r="AF9286" s="19" t="inlineStr">
        <is>
          <t>EuskoTren, S.A.</t>
        </is>
      </c>
      <c r="AG9286" s="19" t="inlineStr">
        <is>
          <t>r01epd012641c3517d902dadaa67b1d968822801c</t>
        </is>
      </c>
      <c r="AH9286" s="19" t="inlineStr">
        <is>
          <t>EuskoTrenbideak FFCC Vascos, S.A.U.</t>
        </is>
      </c>
      <c r="AI9286" s="19" t="inlineStr">
        <is>
          <t/>
        </is>
      </c>
      <c r="AJ9286" s="19" t="inlineStr">
        <is>
          <t/>
        </is>
      </c>
    </row>
    <row r="9287" customHeight="true" ht="15.0">
      <c r="A9287" s="19" t="inlineStr">
        <is>
          <t>reparacion lavadero gernika</t>
        </is>
      </c>
      <c r="B9287" s="19" t="inlineStr">
        <is>
          <t/>
        </is>
      </c>
      <c r="C9287" s="19" t="inlineStr">
        <is>
          <t>Gobierno Vasco</t>
        </is>
      </c>
      <c r="D9287" s="19" t="inlineStr">
        <is>
          <t/>
        </is>
      </c>
      <c r="E9287" s="19" t="inlineStr">
        <is>
          <t/>
        </is>
      </c>
      <c r="F9287" s="19" t="inlineStr">
        <is>
          <t/>
        </is>
      </c>
      <c r="G9287" s="19" t="inlineStr">
        <is>
          <t>reparacion lavadero gernika</t>
        </is>
      </c>
      <c r="H9287" s="19" t="inlineStr">
        <is>
          <t>reparacion lavadero gernika</t>
        </is>
      </c>
      <c r="I9287" s="19" t="inlineStr">
        <is>
          <t/>
        </is>
      </c>
      <c r="J9287" s="19" t="inlineStr">
        <is>
          <t>20/01/2026</t>
        </is>
      </c>
      <c r="K9287" s="19" t="inlineStr">
        <is>
          <t>C12034861</t>
        </is>
      </c>
      <c r="L9287" s="19" t="inlineStr">
        <is>
          <t>Adjudicación provisional / definitiva</t>
        </is>
      </c>
      <c r="M9287" s="19" t="inlineStr">
        <is>
          <t>true</t>
        </is>
      </c>
      <c r="N9287" s="19" t="inlineStr">
        <is>
          <t/>
        </is>
      </c>
      <c r="O9287" s="19" t="inlineStr">
        <is>
          <t/>
        </is>
      </c>
      <c r="P9287" s="19" t="inlineStr">
        <is>
          <t/>
        </is>
      </c>
      <c r="Q9287" s="19" t="inlineStr">
        <is>
          <t/>
        </is>
      </c>
      <c r="R9287" s="19" t="inlineStr">
        <is>
          <t/>
        </is>
      </c>
      <c r="S9287" s="19" t="inlineStr">
        <is>
          <t>https://www.contratacion.euskadi.eus/webkpe00-kpeperfi/es/contenidos/anuncio_contratacion/expcm479529/es_doc/images/euskotren-aglutinador-horizontal_2.jpg</t>
        </is>
      </c>
      <c r="T9287" s="19" t="inlineStr">
        <is>
          <t>Eusko Trenbideak Ferrocarriles Vascos, S.A.</t>
        </is>
      </c>
      <c r="U9287" s="19" t="inlineStr">
        <is>
          <t>A48136550 - EuskoTrenbideak FFCC Vascos, S.A.U.</t>
        </is>
      </c>
      <c r="V9287" s="19" t="inlineStr">
        <is>
          <t>Órgano de Contratación de EuskoTrenbideak FFCC Vascos, S.A.U.</t>
        </is>
      </c>
      <c r="W9287" s="19" t="inlineStr">
        <is>
          <t/>
        </is>
      </c>
      <c r="X9287" s="19" t="inlineStr">
        <is>
          <t/>
        </is>
      </c>
      <c r="Y9287" s="19" t="inlineStr">
        <is>
          <t/>
        </is>
      </c>
      <c r="Z9287" s="19" t="inlineStr">
        <is>
          <t>https://www.contratacion.euskadi.eus/anuncio_contratacion/reparacion-lavadero-gernika/webkpe00-kpesimpc/es/</t>
        </is>
      </c>
      <c r="AA9287" s="19" t="inlineStr">
        <is>
          <t>https://www.contratacion.euskadi.eus/webkpe00-kpesimpc/es/contenidos/anuncio_contratacion/expcm479529/es_doc/index.html</t>
        </is>
      </c>
      <c r="AB9287" s="19" t="inlineStr">
        <is>
          <t>https://www.contratacion.euskadi.eus/contenidos/anuncio_contratacion/expcm479529/es_doc/data/es_r01dtpd19bdbfc929272514637257513011dbb0ba7</t>
        </is>
      </c>
      <c r="AC9287" s="19" t="inlineStr">
        <is>
          <t>https://www.contratacion.euskadi.eus/contenidos/anuncio_contratacion/expcm479529/r01Index/expcm479529-idxContent.xml</t>
        </is>
      </c>
      <c r="AD9287" s="19" t="inlineStr">
        <is>
          <t>20/01/2026</t>
        </is>
      </c>
      <c r="AE9287" s="19" t="inlineStr">
        <is>
          <t>r01epd0135f72788bf537ea4ed1bc700cbaec394d</t>
        </is>
      </c>
      <c r="AF9287" s="19" t="inlineStr">
        <is>
          <t>EuskoTren, S.A.</t>
        </is>
      </c>
      <c r="AG9287" s="19" t="inlineStr">
        <is>
          <t>r01epd012641c3517d902dadaa67b1d968822801c</t>
        </is>
      </c>
      <c r="AH9287" s="19" t="inlineStr">
        <is>
          <t>EuskoTrenbideak FFCC Vascos, S.A.U.</t>
        </is>
      </c>
      <c r="AI9287" s="19" t="inlineStr">
        <is>
          <t/>
        </is>
      </c>
      <c r="AJ9287" s="19" t="inlineStr">
        <is>
          <t/>
        </is>
      </c>
    </row>
    <row r="9288" customHeight="true" ht="15.0">
      <c r="A9288" s="19" t="inlineStr">
        <is>
          <t>suministro artículos para mantenimiento de autobuses</t>
        </is>
      </c>
      <c r="B9288" s="19" t="inlineStr">
        <is>
          <t/>
        </is>
      </c>
      <c r="C9288" s="19" t="inlineStr">
        <is>
          <t>Gobierno Vasco</t>
        </is>
      </c>
      <c r="D9288" s="19" t="inlineStr">
        <is>
          <t/>
        </is>
      </c>
      <c r="E9288" s="19" t="inlineStr">
        <is>
          <t/>
        </is>
      </c>
      <c r="F9288" s="19" t="inlineStr">
        <is>
          <t/>
        </is>
      </c>
      <c r="G9288" s="19" t="inlineStr">
        <is>
          <t>suministro artículos para mantenimiento de autobuses</t>
        </is>
      </c>
      <c r="H9288" s="19" t="inlineStr">
        <is>
          <t>suministro artículos para mantenimiento de autobuses</t>
        </is>
      </c>
      <c r="I9288" s="19" t="inlineStr">
        <is>
          <t/>
        </is>
      </c>
      <c r="J9288" s="19" t="inlineStr">
        <is>
          <t>20/01/2026</t>
        </is>
      </c>
      <c r="K9288" s="20" t="inlineStr">
        <is>
          <t>14054285</t>
        </is>
      </c>
      <c r="L9288" s="19" t="inlineStr">
        <is>
          <t>Adjudicación provisional / definitiva</t>
        </is>
      </c>
      <c r="M9288" s="19" t="inlineStr">
        <is>
          <t>true</t>
        </is>
      </c>
      <c r="N9288" s="19" t="inlineStr">
        <is>
          <t/>
        </is>
      </c>
      <c r="O9288" s="19" t="inlineStr">
        <is>
          <t/>
        </is>
      </c>
      <c r="P9288" s="19" t="inlineStr">
        <is>
          <t/>
        </is>
      </c>
      <c r="Q9288" s="19" t="inlineStr">
        <is>
          <t/>
        </is>
      </c>
      <c r="R9288" s="19" t="inlineStr">
        <is>
          <t/>
        </is>
      </c>
      <c r="S9288" s="19" t="inlineStr">
        <is>
          <t>https://www.contratacion.euskadi.eus/webkpe00-kpeperfi/es/contenidos/anuncio_contratacion/expcm479530/es_doc/images/euskotren-aglutinador-horizontal_2.jpg</t>
        </is>
      </c>
      <c r="T9288" s="19" t="inlineStr">
        <is>
          <t>Eusko Trenbideak Ferrocarriles Vascos, S.A.</t>
        </is>
      </c>
      <c r="U9288" s="19" t="inlineStr">
        <is>
          <t>A48136550 - EuskoTrenbideak FFCC Vascos, S.A.U.</t>
        </is>
      </c>
      <c r="V9288" s="19" t="inlineStr">
        <is>
          <t>Órgano de Contratación de EuskoTrenbideak FFCC Vascos, S.A.U.</t>
        </is>
      </c>
      <c r="W9288" s="19" t="inlineStr">
        <is>
          <t/>
        </is>
      </c>
      <c r="X9288" s="19" t="inlineStr">
        <is>
          <t/>
        </is>
      </c>
      <c r="Y9288" s="19" t="inlineStr">
        <is>
          <t/>
        </is>
      </c>
      <c r="Z9288" s="19" t="inlineStr">
        <is>
          <t>https://www.contratacion.euskadi.eus/anuncio_contratacion/suministro-articulos-mantenimiento-autobuses/expcm479530/webkpe00-kpesimpc/es/</t>
        </is>
      </c>
      <c r="AA9288" s="19" t="inlineStr">
        <is>
          <t>https://www.contratacion.euskadi.eus/webkpe00-kpesimpc/es/contenidos/anuncio_contratacion/expcm479530/es_doc/index.html</t>
        </is>
      </c>
      <c r="AB9288" s="19" t="inlineStr">
        <is>
          <t>https://www.contratacion.euskadi.eus/contenidos/anuncio_contratacion/expcm479530/es_doc/data/es_r01dtpd19bdc0087605336b2ee1e0f0e62fd383c55</t>
        </is>
      </c>
      <c r="AC9288" s="19" t="inlineStr">
        <is>
          <t>https://www.contratacion.euskadi.eus/contenidos/anuncio_contratacion/expcm479530/r01Index/expcm479530-idxContent.xml</t>
        </is>
      </c>
      <c r="AD9288" s="19" t="inlineStr">
        <is>
          <t>20/01/2026</t>
        </is>
      </c>
      <c r="AE9288" s="19" t="inlineStr">
        <is>
          <t>r01epd0135f72788bf537ea4ed1bc700cbaec394d</t>
        </is>
      </c>
      <c r="AF9288" s="19" t="inlineStr">
        <is>
          <t>EuskoTren, S.A.</t>
        </is>
      </c>
      <c r="AG9288" s="19" t="inlineStr">
        <is>
          <t>r01epd012641c3517d902dadaa67b1d968822801c</t>
        </is>
      </c>
      <c r="AH9288" s="19" t="inlineStr">
        <is>
          <t>EuskoTrenbideak FFCC Vascos, S.A.U.</t>
        </is>
      </c>
      <c r="AI9288" s="19" t="inlineStr">
        <is>
          <t/>
        </is>
      </c>
      <c r="AJ9288" s="19" t="inlineStr">
        <is>
          <t/>
        </is>
      </c>
    </row>
    <row r="9289" customHeight="true" ht="15.0">
      <c r="A9289" s="19" t="inlineStr">
        <is>
          <t>suministro artículos de ferretería</t>
        </is>
      </c>
      <c r="B9289" s="19" t="inlineStr">
        <is>
          <t/>
        </is>
      </c>
      <c r="C9289" s="19" t="inlineStr">
        <is>
          <t>Gobierno Vasco</t>
        </is>
      </c>
      <c r="D9289" s="19" t="inlineStr">
        <is>
          <t/>
        </is>
      </c>
      <c r="E9289" s="19" t="inlineStr">
        <is>
          <t/>
        </is>
      </c>
      <c r="F9289" s="19" t="inlineStr">
        <is>
          <t/>
        </is>
      </c>
      <c r="G9289" s="19" t="inlineStr">
        <is>
          <t>suministro artículos de ferretería</t>
        </is>
      </c>
      <c r="H9289" s="19" t="inlineStr">
        <is>
          <t>suministro artículos de ferretería</t>
        </is>
      </c>
      <c r="I9289" s="19" t="inlineStr">
        <is>
          <t/>
        </is>
      </c>
      <c r="J9289" s="19" t="inlineStr">
        <is>
          <t>20/01/2026</t>
        </is>
      </c>
      <c r="K9289" s="20" t="inlineStr">
        <is>
          <t>14054286</t>
        </is>
      </c>
      <c r="L9289" s="19" t="inlineStr">
        <is>
          <t>Adjudicación provisional / definitiva</t>
        </is>
      </c>
      <c r="M9289" s="19" t="inlineStr">
        <is>
          <t>true</t>
        </is>
      </c>
      <c r="N9289" s="19" t="inlineStr">
        <is>
          <t/>
        </is>
      </c>
      <c r="O9289" s="19" t="inlineStr">
        <is>
          <t/>
        </is>
      </c>
      <c r="P9289" s="19" t="inlineStr">
        <is>
          <t/>
        </is>
      </c>
      <c r="Q9289" s="19" t="inlineStr">
        <is>
          <t/>
        </is>
      </c>
      <c r="R9289" s="19" t="inlineStr">
        <is>
          <t/>
        </is>
      </c>
      <c r="S9289" s="19" t="inlineStr">
        <is>
          <t>https://www.contratacion.euskadi.eus/webkpe00-kpeperfi/es/contenidos/anuncio_contratacion/expcm479531/es_doc/images/euskotren-aglutinador-horizontal_2.jpg</t>
        </is>
      </c>
      <c r="T9289" s="19" t="inlineStr">
        <is>
          <t>Eusko Trenbideak Ferrocarriles Vascos, S.A.</t>
        </is>
      </c>
      <c r="U9289" s="19" t="inlineStr">
        <is>
          <t>A48136550 - EuskoTrenbideak FFCC Vascos, S.A.U.</t>
        </is>
      </c>
      <c r="V9289" s="19" t="inlineStr">
        <is>
          <t>Órgano de Contratación de EuskoTrenbideak FFCC Vascos, S.A.U.</t>
        </is>
      </c>
      <c r="W9289" s="19" t="inlineStr">
        <is>
          <t/>
        </is>
      </c>
      <c r="X9289" s="19" t="inlineStr">
        <is>
          <t/>
        </is>
      </c>
      <c r="Y9289" s="19" t="inlineStr">
        <is>
          <t/>
        </is>
      </c>
      <c r="Z9289" s="19" t="inlineStr">
        <is>
          <t>https://www.contratacion.euskadi.eus/anuncio_contratacion/suministro-articulos-ferreteria/expcm479531/webkpe00-kpesimpc/es/</t>
        </is>
      </c>
      <c r="AA9289" s="19" t="inlineStr">
        <is>
          <t>https://www.contratacion.euskadi.eus/webkpe00-kpesimpc/es/contenidos/anuncio_contratacion/expcm479531/es_doc/index.html</t>
        </is>
      </c>
      <c r="AB9289" s="19" t="inlineStr">
        <is>
          <t>https://www.contratacion.euskadi.eus/contenidos/anuncio_contratacion/expcm479531/es_doc/data/es_r01dtpd19bdc00afb55336b2ee9de5fc2b96563931</t>
        </is>
      </c>
      <c r="AC9289" s="19" t="inlineStr">
        <is>
          <t>https://www.contratacion.euskadi.eus/contenidos/anuncio_contratacion/expcm479531/r01Index/expcm479531-idxContent.xml</t>
        </is>
      </c>
      <c r="AD9289" s="19" t="inlineStr">
        <is>
          <t>20/01/2026</t>
        </is>
      </c>
      <c r="AE9289" s="19" t="inlineStr">
        <is>
          <t>r01epd0135f72788bf537ea4ed1bc700cbaec394d</t>
        </is>
      </c>
      <c r="AF9289" s="19" t="inlineStr">
        <is>
          <t>EuskoTren, S.A.</t>
        </is>
      </c>
      <c r="AG9289" s="19" t="inlineStr">
        <is>
          <t>r01epd012641c3517d902dadaa67b1d968822801c</t>
        </is>
      </c>
      <c r="AH9289" s="19" t="inlineStr">
        <is>
          <t>EuskoTrenbideak FFCC Vascos, S.A.U.</t>
        </is>
      </c>
      <c r="AI9289" s="19" t="inlineStr">
        <is>
          <t/>
        </is>
      </c>
      <c r="AJ9289" s="19" t="inlineStr">
        <is>
          <t/>
        </is>
      </c>
    </row>
    <row r="9290" customHeight="true" ht="15.0">
      <c r="A9290" s="19" t="inlineStr">
        <is>
          <t>calibracion externa de equipos tlb</t>
        </is>
      </c>
      <c r="B9290" s="19" t="inlineStr">
        <is>
          <t/>
        </is>
      </c>
      <c r="C9290" s="19" t="inlineStr">
        <is>
          <t>Gobierno Vasco</t>
        </is>
      </c>
      <c r="D9290" s="19" t="inlineStr">
        <is>
          <t/>
        </is>
      </c>
      <c r="E9290" s="19" t="inlineStr">
        <is>
          <t/>
        </is>
      </c>
      <c r="F9290" s="19" t="inlineStr">
        <is>
          <t/>
        </is>
      </c>
      <c r="G9290" s="19" t="inlineStr">
        <is>
          <t>calibracion externa de equipos tlb</t>
        </is>
      </c>
      <c r="H9290" s="19" t="inlineStr">
        <is>
          <t>calibracion externa de equipos tlb</t>
        </is>
      </c>
      <c r="I9290" s="19" t="inlineStr">
        <is>
          <t/>
        </is>
      </c>
      <c r="J9290" s="19" t="inlineStr">
        <is>
          <t>20/01/2026</t>
        </is>
      </c>
      <c r="K9290" s="19" t="inlineStr">
        <is>
          <t>C12034862</t>
        </is>
      </c>
      <c r="L9290" s="19" t="inlineStr">
        <is>
          <t>Adjudicación provisional / definitiva</t>
        </is>
      </c>
      <c r="M9290" s="19" t="inlineStr">
        <is>
          <t>true</t>
        </is>
      </c>
      <c r="N9290" s="19" t="inlineStr">
        <is>
          <t/>
        </is>
      </c>
      <c r="O9290" s="19" t="inlineStr">
        <is>
          <t/>
        </is>
      </c>
      <c r="P9290" s="19" t="inlineStr">
        <is>
          <t/>
        </is>
      </c>
      <c r="Q9290" s="19" t="inlineStr">
        <is>
          <t/>
        </is>
      </c>
      <c r="R9290" s="19" t="inlineStr">
        <is>
          <t/>
        </is>
      </c>
      <c r="S9290" s="19" t="inlineStr">
        <is>
          <t>https://www.contratacion.euskadi.eus/webkpe00-kpeperfi/es/contenidos/anuncio_contratacion/expcm479532/es_doc/images/euskotren-aglutinador-horizontal_2.jpg</t>
        </is>
      </c>
      <c r="T9290" s="19" t="inlineStr">
        <is>
          <t>Eusko Trenbideak Ferrocarriles Vascos, S.A.</t>
        </is>
      </c>
      <c r="U9290" s="19" t="inlineStr">
        <is>
          <t>A48136550 - EuskoTrenbideak FFCC Vascos, S.A.U.</t>
        </is>
      </c>
      <c r="V9290" s="19" t="inlineStr">
        <is>
          <t>Órgano de Contratación de EuskoTrenbideak FFCC Vascos, S.A.U.</t>
        </is>
      </c>
      <c r="W9290" s="19" t="inlineStr">
        <is>
          <t/>
        </is>
      </c>
      <c r="X9290" s="19" t="inlineStr">
        <is>
          <t/>
        </is>
      </c>
      <c r="Y9290" s="19" t="inlineStr">
        <is>
          <t/>
        </is>
      </c>
      <c r="Z9290" s="19" t="inlineStr">
        <is>
          <t>https://www.contratacion.euskadi.eus/anuncio_contratacion/calibracion-externa-equipos-tlb/webkpe00-kpesimpc/es/</t>
        </is>
      </c>
      <c r="AA9290" s="19" t="inlineStr">
        <is>
          <t>https://www.contratacion.euskadi.eus/webkpe00-kpesimpc/es/contenidos/anuncio_contratacion/expcm479532/es_doc/index.html</t>
        </is>
      </c>
      <c r="AB9290" s="19" t="inlineStr">
        <is>
          <t>https://www.contratacion.euskadi.eus/contenidos/anuncio_contratacion/expcm479532/es_doc/data/es_r01dtpd19bdc00d7265336b2eee5fff487489f4943</t>
        </is>
      </c>
      <c r="AC9290" s="19" t="inlineStr">
        <is>
          <t>https://www.contratacion.euskadi.eus/contenidos/anuncio_contratacion/expcm479532/r01Index/expcm479532-idxContent.xml</t>
        </is>
      </c>
      <c r="AD9290" s="19" t="inlineStr">
        <is>
          <t>20/01/2026</t>
        </is>
      </c>
      <c r="AE9290" s="19" t="inlineStr">
        <is>
          <t>r01epd0135f72788bf537ea4ed1bc700cbaec394d</t>
        </is>
      </c>
      <c r="AF9290" s="19" t="inlineStr">
        <is>
          <t>EuskoTren, S.A.</t>
        </is>
      </c>
      <c r="AG9290" s="19" t="inlineStr">
        <is>
          <t>r01epd012641c3517d902dadaa67b1d968822801c</t>
        </is>
      </c>
      <c r="AH9290" s="19" t="inlineStr">
        <is>
          <t>EuskoTrenbideak FFCC Vascos, S.A.U.</t>
        </is>
      </c>
      <c r="AI9290" s="19" t="inlineStr">
        <is>
          <t/>
        </is>
      </c>
      <c r="AJ9290" s="19" t="inlineStr">
        <is>
          <t/>
        </is>
      </c>
    </row>
    <row r="9291" customHeight="true" ht="15.0">
      <c r="A9291" s="19" t="inlineStr">
        <is>
          <t>reparacion equipo patinaje locomotoras td2000</t>
        </is>
      </c>
      <c r="B9291" s="19" t="inlineStr">
        <is>
          <t/>
        </is>
      </c>
      <c r="C9291" s="19" t="inlineStr">
        <is>
          <t>Gobierno Vasco</t>
        </is>
      </c>
      <c r="D9291" s="19" t="inlineStr">
        <is>
          <t/>
        </is>
      </c>
      <c r="E9291" s="19" t="inlineStr">
        <is>
          <t/>
        </is>
      </c>
      <c r="F9291" s="19" t="inlineStr">
        <is>
          <t/>
        </is>
      </c>
      <c r="G9291" s="19" t="inlineStr">
        <is>
          <t>reparacion equipo patinaje locomotoras td2000</t>
        </is>
      </c>
      <c r="H9291" s="19" t="inlineStr">
        <is>
          <t>reparacion equipo patinaje locomotoras td2000</t>
        </is>
      </c>
      <c r="I9291" s="19" t="inlineStr">
        <is>
          <t/>
        </is>
      </c>
      <c r="J9291" s="19" t="inlineStr">
        <is>
          <t>20/01/2026</t>
        </is>
      </c>
      <c r="K9291" s="19" t="inlineStr">
        <is>
          <t>C12034859</t>
        </is>
      </c>
      <c r="L9291" s="19" t="inlineStr">
        <is>
          <t>Adjudicación provisional / definitiva</t>
        </is>
      </c>
      <c r="M9291" s="19" t="inlineStr">
        <is>
          <t>true</t>
        </is>
      </c>
      <c r="N9291" s="19" t="inlineStr">
        <is>
          <t/>
        </is>
      </c>
      <c r="O9291" s="19" t="inlineStr">
        <is>
          <t/>
        </is>
      </c>
      <c r="P9291" s="19" t="inlineStr">
        <is>
          <t/>
        </is>
      </c>
      <c r="Q9291" s="19" t="inlineStr">
        <is>
          <t/>
        </is>
      </c>
      <c r="R9291" s="19" t="inlineStr">
        <is>
          <t/>
        </is>
      </c>
      <c r="S9291" s="19" t="inlineStr">
        <is>
          <t>https://www.contratacion.euskadi.eus/webkpe00-kpeperfi/es/contenidos/anuncio_contratacion/expcm479533/es_doc/images/euskotren-aglutinador-horizontal_2.jpg</t>
        </is>
      </c>
      <c r="T9291" s="19" t="inlineStr">
        <is>
          <t>Eusko Trenbideak Ferrocarriles Vascos, S.A.</t>
        </is>
      </c>
      <c r="U9291" s="19" t="inlineStr">
        <is>
          <t>A48136550 - EuskoTrenbideak FFCC Vascos, S.A.U.</t>
        </is>
      </c>
      <c r="V9291" s="19" t="inlineStr">
        <is>
          <t>Órgano de Contratación de EuskoTrenbideak FFCC Vascos, S.A.U.</t>
        </is>
      </c>
      <c r="W9291" s="19" t="inlineStr">
        <is>
          <t/>
        </is>
      </c>
      <c r="X9291" s="19" t="inlineStr">
        <is>
          <t/>
        </is>
      </c>
      <c r="Y9291" s="19" t="inlineStr">
        <is>
          <t/>
        </is>
      </c>
      <c r="Z9291" s="19" t="inlineStr">
        <is>
          <t>https://www.contratacion.euskadi.eus/anuncio_contratacion/reparacion-equipo-patinaje-locomotoras-td2000/webkpe00-kpesimpc/es/</t>
        </is>
      </c>
      <c r="AA9291" s="19" t="inlineStr">
        <is>
          <t>https://www.contratacion.euskadi.eus/webkpe00-kpesimpc/es/contenidos/anuncio_contratacion/expcm479533/es_doc/index.html</t>
        </is>
      </c>
      <c r="AB9291" s="19" t="inlineStr">
        <is>
          <t>https://www.contratacion.euskadi.eus/contenidos/anuncio_contratacion/expcm479533/es_doc/data/es_r01dtpd19bdc00ff145336b2eef0825536a4c3b378</t>
        </is>
      </c>
      <c r="AC9291" s="19" t="inlineStr">
        <is>
          <t>https://www.contratacion.euskadi.eus/contenidos/anuncio_contratacion/expcm479533/r01Index/expcm479533-idxContent.xml</t>
        </is>
      </c>
      <c r="AD9291" s="19" t="inlineStr">
        <is>
          <t>20/01/2026</t>
        </is>
      </c>
      <c r="AE9291" s="19" t="inlineStr">
        <is>
          <t>r01epd0135f72788bf537ea4ed1bc700cbaec394d</t>
        </is>
      </c>
      <c r="AF9291" s="19" t="inlineStr">
        <is>
          <t>EuskoTren, S.A.</t>
        </is>
      </c>
      <c r="AG9291" s="19" t="inlineStr">
        <is>
          <t>r01epd012641c3517d902dadaa67b1d968822801c</t>
        </is>
      </c>
      <c r="AH9291" s="19" t="inlineStr">
        <is>
          <t>EuskoTrenbideak FFCC Vascos, S.A.U.</t>
        </is>
      </c>
      <c r="AI9291" s="19" t="inlineStr">
        <is>
          <t/>
        </is>
      </c>
      <c r="AJ9291" s="19" t="inlineStr">
        <is>
          <t/>
        </is>
      </c>
    </row>
    <row r="9292" customHeight="true" ht="15.0">
      <c r="A9292" s="19" t="inlineStr">
        <is>
          <t>suministro productos de limpieza</t>
        </is>
      </c>
      <c r="B9292" s="19" t="inlineStr">
        <is>
          <t/>
        </is>
      </c>
      <c r="C9292" s="19" t="inlineStr">
        <is>
          <t>Gobierno Vasco</t>
        </is>
      </c>
      <c r="D9292" s="19" t="inlineStr">
        <is>
          <t/>
        </is>
      </c>
      <c r="E9292" s="19" t="inlineStr">
        <is>
          <t/>
        </is>
      </c>
      <c r="F9292" s="19" t="inlineStr">
        <is>
          <t/>
        </is>
      </c>
      <c r="G9292" s="19" t="inlineStr">
        <is>
          <t>suministro productos de limpieza</t>
        </is>
      </c>
      <c r="H9292" s="19" t="inlineStr">
        <is>
          <t>suministro productos de limpieza</t>
        </is>
      </c>
      <c r="I9292" s="19" t="inlineStr">
        <is>
          <t/>
        </is>
      </c>
      <c r="J9292" s="19" t="inlineStr">
        <is>
          <t>20/01/2026</t>
        </is>
      </c>
      <c r="K9292" s="20" t="inlineStr">
        <is>
          <t>14054273</t>
        </is>
      </c>
      <c r="L9292" s="19" t="inlineStr">
        <is>
          <t>Adjudicación provisional / definitiva</t>
        </is>
      </c>
      <c r="M9292" s="19" t="inlineStr">
        <is>
          <t>true</t>
        </is>
      </c>
      <c r="N9292" s="19" t="inlineStr">
        <is>
          <t/>
        </is>
      </c>
      <c r="O9292" s="19" t="inlineStr">
        <is>
          <t/>
        </is>
      </c>
      <c r="P9292" s="19" t="inlineStr">
        <is>
          <t/>
        </is>
      </c>
      <c r="Q9292" s="19" t="inlineStr">
        <is>
          <t/>
        </is>
      </c>
      <c r="R9292" s="19" t="inlineStr">
        <is>
          <t/>
        </is>
      </c>
      <c r="S9292" s="19" t="inlineStr">
        <is>
          <t>https://www.contratacion.euskadi.eus/webkpe00-kpeperfi/es/contenidos/anuncio_contratacion/expcm479534/es_doc/images/euskotren-aglutinador-horizontal_2.jpg</t>
        </is>
      </c>
      <c r="T9292" s="19" t="inlineStr">
        <is>
          <t>Eusko Trenbideak Ferrocarriles Vascos, S.A.</t>
        </is>
      </c>
      <c r="U9292" s="19" t="inlineStr">
        <is>
          <t>A48136550 - EuskoTrenbideak FFCC Vascos, S.A.U.</t>
        </is>
      </c>
      <c r="V9292" s="19" t="inlineStr">
        <is>
          <t>Órgano de Contratación de EuskoTrenbideak FFCC Vascos, S.A.U.</t>
        </is>
      </c>
      <c r="W9292" s="19" t="inlineStr">
        <is>
          <t/>
        </is>
      </c>
      <c r="X9292" s="19" t="inlineStr">
        <is>
          <t/>
        </is>
      </c>
      <c r="Y9292" s="19" t="inlineStr">
        <is>
          <t/>
        </is>
      </c>
      <c r="Z9292" s="19" t="inlineStr">
        <is>
          <t>https://www.contratacion.euskadi.eus/anuncio_contratacion/suministro-productos-limpieza/expcm479534/webkpe00-kpesimpc/es/</t>
        </is>
      </c>
      <c r="AA9292" s="19" t="inlineStr">
        <is>
          <t>https://www.contratacion.euskadi.eus/webkpe00-kpesimpc/es/contenidos/anuncio_contratacion/expcm479534/es_doc/index.html</t>
        </is>
      </c>
      <c r="AB9292" s="19" t="inlineStr">
        <is>
          <t>https://www.contratacion.euskadi.eus/contenidos/anuncio_contratacion/expcm479534/es_doc/data/es_r01dtpd19bdc0126bd5336b2ee8e2c522485871d18</t>
        </is>
      </c>
      <c r="AC9292" s="19" t="inlineStr">
        <is>
          <t>https://www.contratacion.euskadi.eus/contenidos/anuncio_contratacion/expcm479534/r01Index/expcm479534-idxContent.xml</t>
        </is>
      </c>
      <c r="AD9292" s="19" t="inlineStr">
        <is>
          <t>20/01/2026</t>
        </is>
      </c>
      <c r="AE9292" s="19" t="inlineStr">
        <is>
          <t>r01epd0135f72788bf537ea4ed1bc700cbaec394d</t>
        </is>
      </c>
      <c r="AF9292" s="19" t="inlineStr">
        <is>
          <t>EuskoTren, S.A.</t>
        </is>
      </c>
      <c r="AG9292" s="19" t="inlineStr">
        <is>
          <t>r01epd012641c3517d902dadaa67b1d968822801c</t>
        </is>
      </c>
      <c r="AH9292" s="19" t="inlineStr">
        <is>
          <t>EuskoTrenbideak FFCC Vascos, S.A.U.</t>
        </is>
      </c>
      <c r="AI9292" s="19" t="inlineStr">
        <is>
          <t/>
        </is>
      </c>
      <c r="AJ9292" s="19" t="inlineStr">
        <is>
          <t/>
        </is>
      </c>
    </row>
    <row r="9293" customHeight="true" ht="15.0">
      <c r="A9293" s="19" t="inlineStr">
        <is>
          <t>servicio tecnico de analisis zumaia</t>
        </is>
      </c>
      <c r="B9293" s="19" t="inlineStr">
        <is>
          <t/>
        </is>
      </c>
      <c r="C9293" s="19" t="inlineStr">
        <is>
          <t>Gobierno Vasco</t>
        </is>
      </c>
      <c r="D9293" s="19" t="inlineStr">
        <is>
          <t/>
        </is>
      </c>
      <c r="E9293" s="19" t="inlineStr">
        <is>
          <t/>
        </is>
      </c>
      <c r="F9293" s="19" t="inlineStr">
        <is>
          <t/>
        </is>
      </c>
      <c r="G9293" s="19" t="inlineStr">
        <is>
          <t>servicio tecnico de analisis zumaia</t>
        </is>
      </c>
      <c r="H9293" s="19" t="inlineStr">
        <is>
          <t>servicio tecnico de analisis zumaia</t>
        </is>
      </c>
      <c r="I9293" s="19" t="inlineStr">
        <is>
          <t/>
        </is>
      </c>
      <c r="J9293" s="19" t="inlineStr">
        <is>
          <t>20/01/2026</t>
        </is>
      </c>
      <c r="K9293" s="19" t="inlineStr">
        <is>
          <t>C12034863</t>
        </is>
      </c>
      <c r="L9293" s="19" t="inlineStr">
        <is>
          <t>Adjudicación provisional / definitiva</t>
        </is>
      </c>
      <c r="M9293" s="19" t="inlineStr">
        <is>
          <t>true</t>
        </is>
      </c>
      <c r="N9293" s="19" t="inlineStr">
        <is>
          <t/>
        </is>
      </c>
      <c r="O9293" s="19" t="inlineStr">
        <is>
          <t/>
        </is>
      </c>
      <c r="P9293" s="19" t="inlineStr">
        <is>
          <t/>
        </is>
      </c>
      <c r="Q9293" s="19" t="inlineStr">
        <is>
          <t/>
        </is>
      </c>
      <c r="R9293" s="19" t="inlineStr">
        <is>
          <t/>
        </is>
      </c>
      <c r="S9293" s="19" t="inlineStr">
        <is>
          <t>https://www.contratacion.euskadi.eus/webkpe00-kpeperfi/es/contenidos/anuncio_contratacion/expcm479535/es_doc/images/euskotren-aglutinador-horizontal_2.jpg</t>
        </is>
      </c>
      <c r="T9293" s="19" t="inlineStr">
        <is>
          <t>Eusko Trenbideak Ferrocarriles Vascos, S.A.</t>
        </is>
      </c>
      <c r="U9293" s="19" t="inlineStr">
        <is>
          <t>A48136550 - EuskoTrenbideak FFCC Vascos, S.A.U.</t>
        </is>
      </c>
      <c r="V9293" s="19" t="inlineStr">
        <is>
          <t>Órgano de Contratación de EuskoTrenbideak FFCC Vascos, S.A.U.</t>
        </is>
      </c>
      <c r="W9293" s="19" t="inlineStr">
        <is>
          <t/>
        </is>
      </c>
      <c r="X9293" s="19" t="inlineStr">
        <is>
          <t/>
        </is>
      </c>
      <c r="Y9293" s="19" t="inlineStr">
        <is>
          <t/>
        </is>
      </c>
      <c r="Z9293" s="19" t="inlineStr">
        <is>
          <t>https://www.contratacion.euskadi.eus/anuncio_contratacion/servicio-tecnico-analisis-zumaia/webkpe00-kpesimpc/es/</t>
        </is>
      </c>
      <c r="AA9293" s="19" t="inlineStr">
        <is>
          <t>https://www.contratacion.euskadi.eus/webkpe00-kpesimpc/es/contenidos/anuncio_contratacion/expcm479535/es_doc/index.html</t>
        </is>
      </c>
      <c r="AB9293" s="19" t="inlineStr">
        <is>
          <t>https://www.contratacion.euskadi.eus/contenidos/anuncio_contratacion/expcm479535/es_doc/data/es_r01dtpd19bdc051af97174610e6f2f098c0efa219c</t>
        </is>
      </c>
      <c r="AC9293" s="19" t="inlineStr">
        <is>
          <t>https://www.contratacion.euskadi.eus/contenidos/anuncio_contratacion/expcm479535/r01Index/expcm479535-idxContent.xml</t>
        </is>
      </c>
      <c r="AD9293" s="19" t="inlineStr">
        <is>
          <t>20/01/2026</t>
        </is>
      </c>
      <c r="AE9293" s="19" t="inlineStr">
        <is>
          <t>r01epd0135f72788bf537ea4ed1bc700cbaec394d</t>
        </is>
      </c>
      <c r="AF9293" s="19" t="inlineStr">
        <is>
          <t>EuskoTren, S.A.</t>
        </is>
      </c>
      <c r="AG9293" s="19" t="inlineStr">
        <is>
          <t>r01epd012641c3517d902dadaa67b1d968822801c</t>
        </is>
      </c>
      <c r="AH9293" s="19" t="inlineStr">
        <is>
          <t>EuskoTrenbideak FFCC Vascos, S.A.U.</t>
        </is>
      </c>
      <c r="AI9293" s="19" t="inlineStr">
        <is>
          <t/>
        </is>
      </c>
      <c r="AJ9293" s="19" t="inlineStr">
        <is>
          <t/>
        </is>
      </c>
    </row>
    <row r="9294" customHeight="true" ht="15.0">
      <c r="A9294" s="19" t="inlineStr">
        <is>
          <t>reparacion de equipos alto vacio</t>
        </is>
      </c>
      <c r="B9294" s="19" t="inlineStr">
        <is>
          <t/>
        </is>
      </c>
      <c r="C9294" s="19" t="inlineStr">
        <is>
          <t>Gobierno Vasco</t>
        </is>
      </c>
      <c r="D9294" s="19" t="inlineStr">
        <is>
          <t/>
        </is>
      </c>
      <c r="E9294" s="19" t="inlineStr">
        <is>
          <t/>
        </is>
      </c>
      <c r="F9294" s="19" t="inlineStr">
        <is>
          <t/>
        </is>
      </c>
      <c r="G9294" s="19" t="inlineStr">
        <is>
          <t>reparacion de equipos alto vacio</t>
        </is>
      </c>
      <c r="H9294" s="19" t="inlineStr">
        <is>
          <t>reparacion de equipos alto vacio</t>
        </is>
      </c>
      <c r="I9294" s="19" t="inlineStr">
        <is>
          <t/>
        </is>
      </c>
      <c r="J9294" s="19" t="inlineStr">
        <is>
          <t>20/01/2026</t>
        </is>
      </c>
      <c r="K9294" s="19" t="inlineStr">
        <is>
          <t>C12034852</t>
        </is>
      </c>
      <c r="L9294" s="19" t="inlineStr">
        <is>
          <t>Adjudicación provisional / definitiva</t>
        </is>
      </c>
      <c r="M9294" s="19" t="inlineStr">
        <is>
          <t>true</t>
        </is>
      </c>
      <c r="N9294" s="19" t="inlineStr">
        <is>
          <t/>
        </is>
      </c>
      <c r="O9294" s="19" t="inlineStr">
        <is>
          <t/>
        </is>
      </c>
      <c r="P9294" s="19" t="inlineStr">
        <is>
          <t/>
        </is>
      </c>
      <c r="Q9294" s="19" t="inlineStr">
        <is>
          <t/>
        </is>
      </c>
      <c r="R9294" s="19" t="inlineStr">
        <is>
          <t/>
        </is>
      </c>
      <c r="S9294" s="19" t="inlineStr">
        <is>
          <t>https://www.contratacion.euskadi.eus/webkpe00-kpeperfi/es/contenidos/anuncio_contratacion/expcm479536/es_doc/images/euskotren-aglutinador-horizontal_2.jpg</t>
        </is>
      </c>
      <c r="T9294" s="19" t="inlineStr">
        <is>
          <t>Eusko Trenbideak Ferrocarriles Vascos, S.A.</t>
        </is>
      </c>
      <c r="U9294" s="19" t="inlineStr">
        <is>
          <t>A48136550 - EuskoTrenbideak FFCC Vascos, S.A.U.</t>
        </is>
      </c>
      <c r="V9294" s="19" t="inlineStr">
        <is>
          <t>Órgano de Contratación de EuskoTrenbideak FFCC Vascos, S.A.U.</t>
        </is>
      </c>
      <c r="W9294" s="19" t="inlineStr">
        <is>
          <t/>
        </is>
      </c>
      <c r="X9294" s="19" t="inlineStr">
        <is>
          <t/>
        </is>
      </c>
      <c r="Y9294" s="19" t="inlineStr">
        <is>
          <t/>
        </is>
      </c>
      <c r="Z9294" s="19" t="inlineStr">
        <is>
          <t>https://www.contratacion.euskadi.eus/anuncio_contratacion/reparacion-equipos-alto-vacio/webkpe00-kpesimpc/es/</t>
        </is>
      </c>
      <c r="AA9294" s="19" t="inlineStr">
        <is>
          <t>https://www.contratacion.euskadi.eus/webkpe00-kpesimpc/es/contenidos/anuncio_contratacion/expcm479536/es_doc/index.html</t>
        </is>
      </c>
      <c r="AB9294" s="19" t="inlineStr">
        <is>
          <t>https://www.contratacion.euskadi.eus/contenidos/anuncio_contratacion/expcm479536/es_doc/data/es_r01dtpd19bdc0542af7174610e7e7d2c471082d5ed</t>
        </is>
      </c>
      <c r="AC9294" s="19" t="inlineStr">
        <is>
          <t>https://www.contratacion.euskadi.eus/contenidos/anuncio_contratacion/expcm479536/r01Index/expcm479536-idxContent.xml</t>
        </is>
      </c>
      <c r="AD9294" s="19" t="inlineStr">
        <is>
          <t>20/01/2026</t>
        </is>
      </c>
      <c r="AE9294" s="19" t="inlineStr">
        <is>
          <t>r01epd0135f72788bf537ea4ed1bc700cbaec394d</t>
        </is>
      </c>
      <c r="AF9294" s="19" t="inlineStr">
        <is>
          <t>EuskoTren, S.A.</t>
        </is>
      </c>
      <c r="AG9294" s="19" t="inlineStr">
        <is>
          <t>r01epd012641c3517d902dadaa67b1d968822801c</t>
        </is>
      </c>
      <c r="AH9294" s="19" t="inlineStr">
        <is>
          <t>EuskoTrenbideak FFCC Vascos, S.A.U.</t>
        </is>
      </c>
      <c r="AI9294" s="19" t="inlineStr">
        <is>
          <t/>
        </is>
      </c>
      <c r="AJ9294" s="19" t="inlineStr">
        <is>
          <t/>
        </is>
      </c>
    </row>
    <row r="9295" customHeight="true" ht="15.0">
      <c r="A9295" s="19" t="inlineStr">
        <is>
          <t>reparacion  boca de incendio equipada de lutxana</t>
        </is>
      </c>
      <c r="B9295" s="19" t="inlineStr">
        <is>
          <t/>
        </is>
      </c>
      <c r="C9295" s="19" t="inlineStr">
        <is>
          <t>Gobierno Vasco</t>
        </is>
      </c>
      <c r="D9295" s="19" t="inlineStr">
        <is>
          <t/>
        </is>
      </c>
      <c r="E9295" s="19" t="inlineStr">
        <is>
          <t/>
        </is>
      </c>
      <c r="F9295" s="19" t="inlineStr">
        <is>
          <t/>
        </is>
      </c>
      <c r="G9295" s="19" t="inlineStr">
        <is>
          <t>reparacion  boca de incendio equipada de lutxana</t>
        </is>
      </c>
      <c r="H9295" s="19" t="inlineStr">
        <is>
          <t>reparacion  boca de incendio equipada de lutxana</t>
        </is>
      </c>
      <c r="I9295" s="19" t="inlineStr">
        <is>
          <t/>
        </is>
      </c>
      <c r="J9295" s="19" t="inlineStr">
        <is>
          <t>20/01/2026</t>
        </is>
      </c>
      <c r="K9295" s="19" t="inlineStr">
        <is>
          <t>C12034858</t>
        </is>
      </c>
      <c r="L9295" s="19" t="inlineStr">
        <is>
          <t>Adjudicación provisional / definitiva</t>
        </is>
      </c>
      <c r="M9295" s="19" t="inlineStr">
        <is>
          <t>true</t>
        </is>
      </c>
      <c r="N9295" s="19" t="inlineStr">
        <is>
          <t/>
        </is>
      </c>
      <c r="O9295" s="19" t="inlineStr">
        <is>
          <t/>
        </is>
      </c>
      <c r="P9295" s="19" t="inlineStr">
        <is>
          <t/>
        </is>
      </c>
      <c r="Q9295" s="19" t="inlineStr">
        <is>
          <t/>
        </is>
      </c>
      <c r="R9295" s="19" t="inlineStr">
        <is>
          <t/>
        </is>
      </c>
      <c r="S9295" s="19" t="inlineStr">
        <is>
          <t>https://www.contratacion.euskadi.eus/webkpe00-kpeperfi/es/contenidos/anuncio_contratacion/expcm479537/es_doc/images/euskotren-aglutinador-horizontal_2.jpg</t>
        </is>
      </c>
      <c r="T9295" s="19" t="inlineStr">
        <is>
          <t>Eusko Trenbideak Ferrocarriles Vascos, S.A.</t>
        </is>
      </c>
      <c r="U9295" s="19" t="inlineStr">
        <is>
          <t>A48136550 - EuskoTrenbideak FFCC Vascos, S.A.U.</t>
        </is>
      </c>
      <c r="V9295" s="19" t="inlineStr">
        <is>
          <t>Órgano de Contratación de EuskoTrenbideak FFCC Vascos, S.A.U.</t>
        </is>
      </c>
      <c r="W9295" s="19" t="inlineStr">
        <is>
          <t/>
        </is>
      </c>
      <c r="X9295" s="19" t="inlineStr">
        <is>
          <t/>
        </is>
      </c>
      <c r="Y9295" s="19" t="inlineStr">
        <is>
          <t/>
        </is>
      </c>
      <c r="Z9295" s="19" t="inlineStr">
        <is>
          <t>https://www.contratacion.euskadi.eus/anuncio_contratacion/reparacion-boca-incendio-equipada-lutxana/webkpe00-kpesimpc/es/</t>
        </is>
      </c>
      <c r="AA9295" s="19" t="inlineStr">
        <is>
          <t>https://www.contratacion.euskadi.eus/webkpe00-kpesimpc/es/contenidos/anuncio_contratacion/expcm479537/es_doc/index.html</t>
        </is>
      </c>
      <c r="AB9295" s="19" t="inlineStr">
        <is>
          <t>https://www.contratacion.euskadi.eus/contenidos/anuncio_contratacion/expcm479537/es_doc/data/es_r01dtpd19bdc056b3c7174610e225edab5361886df</t>
        </is>
      </c>
      <c r="AC9295" s="19" t="inlineStr">
        <is>
          <t>https://www.contratacion.euskadi.eus/contenidos/anuncio_contratacion/expcm479537/r01Index/expcm479537-idxContent.xml</t>
        </is>
      </c>
      <c r="AD9295" s="19" t="inlineStr">
        <is>
          <t>20/01/2026</t>
        </is>
      </c>
      <c r="AE9295" s="19" t="inlineStr">
        <is>
          <t>r01epd0135f72788bf537ea4ed1bc700cbaec394d</t>
        </is>
      </c>
      <c r="AF9295" s="19" t="inlineStr">
        <is>
          <t>EuskoTren, S.A.</t>
        </is>
      </c>
      <c r="AG9295" s="19" t="inlineStr">
        <is>
          <t>r01epd012641c3517d902dadaa67b1d968822801c</t>
        </is>
      </c>
      <c r="AH9295" s="19" t="inlineStr">
        <is>
          <t>EuskoTrenbideak FFCC Vascos, S.A.U.</t>
        </is>
      </c>
      <c r="AI9295" s="19" t="inlineStr">
        <is>
          <t/>
        </is>
      </c>
      <c r="AJ9295" s="19" t="inlineStr">
        <is>
          <t/>
        </is>
      </c>
    </row>
    <row r="9296" customHeight="true" ht="15.0">
      <c r="A9296" s="19" t="inlineStr">
        <is>
          <t>suministro bombilla y lámpara</t>
        </is>
      </c>
      <c r="B9296" s="19" t="inlineStr">
        <is>
          <t/>
        </is>
      </c>
      <c r="C9296" s="19" t="inlineStr">
        <is>
          <t>Gobierno Vasco</t>
        </is>
      </c>
      <c r="D9296" s="19" t="inlineStr">
        <is>
          <t/>
        </is>
      </c>
      <c r="E9296" s="19" t="inlineStr">
        <is>
          <t/>
        </is>
      </c>
      <c r="F9296" s="19" t="inlineStr">
        <is>
          <t/>
        </is>
      </c>
      <c r="G9296" s="19" t="inlineStr">
        <is>
          <t>suministro bombilla y lámpara</t>
        </is>
      </c>
      <c r="H9296" s="19" t="inlineStr">
        <is>
          <t>suministro bombilla y lámpara</t>
        </is>
      </c>
      <c r="I9296" s="19" t="inlineStr">
        <is>
          <t/>
        </is>
      </c>
      <c r="J9296" s="19" t="inlineStr">
        <is>
          <t>20/01/2026</t>
        </is>
      </c>
      <c r="K9296" s="20" t="inlineStr">
        <is>
          <t>14054266</t>
        </is>
      </c>
      <c r="L9296" s="19" t="inlineStr">
        <is>
          <t>Adjudicación provisional / definitiva</t>
        </is>
      </c>
      <c r="M9296" s="19" t="inlineStr">
        <is>
          <t>true</t>
        </is>
      </c>
      <c r="N9296" s="19" t="inlineStr">
        <is>
          <t/>
        </is>
      </c>
      <c r="O9296" s="19" t="inlineStr">
        <is>
          <t/>
        </is>
      </c>
      <c r="P9296" s="19" t="inlineStr">
        <is>
          <t/>
        </is>
      </c>
      <c r="Q9296" s="19" t="inlineStr">
        <is>
          <t/>
        </is>
      </c>
      <c r="R9296" s="19" t="inlineStr">
        <is>
          <t/>
        </is>
      </c>
      <c r="S9296" s="19" t="inlineStr">
        <is>
          <t>https://www.contratacion.euskadi.eus/webkpe00-kpeperfi/es/contenidos/anuncio_contratacion/expcm479538/es_doc/images/euskotren-aglutinador-horizontal_2.jpg</t>
        </is>
      </c>
      <c r="T9296" s="19" t="inlineStr">
        <is>
          <t>Eusko Trenbideak Ferrocarriles Vascos, S.A.</t>
        </is>
      </c>
      <c r="U9296" s="19" t="inlineStr">
        <is>
          <t>A48136550 - EuskoTrenbideak FFCC Vascos, S.A.U.</t>
        </is>
      </c>
      <c r="V9296" s="19" t="inlineStr">
        <is>
          <t>Órgano de Contratación de EuskoTrenbideak FFCC Vascos, S.A.U.</t>
        </is>
      </c>
      <c r="W9296" s="19" t="inlineStr">
        <is>
          <t/>
        </is>
      </c>
      <c r="X9296" s="19" t="inlineStr">
        <is>
          <t/>
        </is>
      </c>
      <c r="Y9296" s="19" t="inlineStr">
        <is>
          <t/>
        </is>
      </c>
      <c r="Z9296" s="19" t="inlineStr">
        <is>
          <t>https://www.contratacion.euskadi.eus/anuncio_contratacion/suministro-bombilla-y-lampara/webkpe00-kpesimpc/es/</t>
        </is>
      </c>
      <c r="AA9296" s="19" t="inlineStr">
        <is>
          <t>https://www.contratacion.euskadi.eus/webkpe00-kpesimpc/es/contenidos/anuncio_contratacion/expcm479538/es_doc/index.html</t>
        </is>
      </c>
      <c r="AB9296" s="19" t="inlineStr">
        <is>
          <t>https://www.contratacion.euskadi.eus/contenidos/anuncio_contratacion/expcm479538/es_doc/data/es_r01dtpd019bdc0593017174610e337c45b08b60010</t>
        </is>
      </c>
      <c r="AC9296" s="19" t="inlineStr">
        <is>
          <t>https://www.contratacion.euskadi.eus/contenidos/anuncio_contratacion/expcm479538/r01Index/expcm479538-idxContent.xml</t>
        </is>
      </c>
      <c r="AD9296" s="19" t="inlineStr">
        <is>
          <t>20/01/2026</t>
        </is>
      </c>
      <c r="AE9296" s="19" t="inlineStr">
        <is>
          <t>r01epd0135f72788bf537ea4ed1bc700cbaec394d</t>
        </is>
      </c>
      <c r="AF9296" s="19" t="inlineStr">
        <is>
          <t>EuskoTren, S.A.</t>
        </is>
      </c>
      <c r="AG9296" s="19" t="inlineStr">
        <is>
          <t>r01epd012641c3517d902dadaa67b1d968822801c</t>
        </is>
      </c>
      <c r="AH9296" s="19" t="inlineStr">
        <is>
          <t>EuskoTrenbideak FFCC Vascos, S.A.U.</t>
        </is>
      </c>
      <c r="AI9296" s="19" t="inlineStr">
        <is>
          <t/>
        </is>
      </c>
      <c r="AJ9296" s="19" t="inlineStr">
        <is>
          <t/>
        </is>
      </c>
    </row>
    <row r="9297" customHeight="true" ht="15.0">
      <c r="A9297" s="19" t="inlineStr">
        <is>
          <t>calibración equipo ultrasonidos usm-36</t>
        </is>
      </c>
      <c r="B9297" s="19" t="inlineStr">
        <is>
          <t/>
        </is>
      </c>
      <c r="C9297" s="19" t="inlineStr">
        <is>
          <t>Gobierno Vasco</t>
        </is>
      </c>
      <c r="D9297" s="19" t="inlineStr">
        <is>
          <t/>
        </is>
      </c>
      <c r="E9297" s="19" t="inlineStr">
        <is>
          <t/>
        </is>
      </c>
      <c r="F9297" s="19" t="inlineStr">
        <is>
          <t/>
        </is>
      </c>
      <c r="G9297" s="19" t="inlineStr">
        <is>
          <t>calibración equipo ultrasonidos usm-36</t>
        </is>
      </c>
      <c r="H9297" s="19" t="inlineStr">
        <is>
          <t>calibración equipo ultrasonidos usm-36</t>
        </is>
      </c>
      <c r="I9297" s="19" t="inlineStr">
        <is>
          <t/>
        </is>
      </c>
      <c r="J9297" s="19" t="inlineStr">
        <is>
          <t>20/01/2026</t>
        </is>
      </c>
      <c r="K9297" s="19" t="inlineStr">
        <is>
          <t>C12034857</t>
        </is>
      </c>
      <c r="L9297" s="19" t="inlineStr">
        <is>
          <t>Adjudicación provisional / definitiva</t>
        </is>
      </c>
      <c r="M9297" s="19" t="inlineStr">
        <is>
          <t>true</t>
        </is>
      </c>
      <c r="N9297" s="19" t="inlineStr">
        <is>
          <t/>
        </is>
      </c>
      <c r="O9297" s="19" t="inlineStr">
        <is>
          <t/>
        </is>
      </c>
      <c r="P9297" s="19" t="inlineStr">
        <is>
          <t/>
        </is>
      </c>
      <c r="Q9297" s="19" t="inlineStr">
        <is>
          <t/>
        </is>
      </c>
      <c r="R9297" s="19" t="inlineStr">
        <is>
          <t/>
        </is>
      </c>
      <c r="S9297" s="19" t="inlineStr">
        <is>
          <t>https://www.contratacion.euskadi.eus/webkpe00-kpeperfi/es/contenidos/anuncio_contratacion/expcm479539/es_doc/images/euskotren-aglutinador-horizontal_2.jpg</t>
        </is>
      </c>
      <c r="T9297" s="19" t="inlineStr">
        <is>
          <t>Eusko Trenbideak Ferrocarriles Vascos, S.A.</t>
        </is>
      </c>
      <c r="U9297" s="19" t="inlineStr">
        <is>
          <t>A48136550 - EuskoTrenbideak FFCC Vascos, S.A.U.</t>
        </is>
      </c>
      <c r="V9297" s="19" t="inlineStr">
        <is>
          <t>Órgano de Contratación de EuskoTrenbideak FFCC Vascos, S.A.U.</t>
        </is>
      </c>
      <c r="W9297" s="19" t="inlineStr">
        <is>
          <t/>
        </is>
      </c>
      <c r="X9297" s="19" t="inlineStr">
        <is>
          <t/>
        </is>
      </c>
      <c r="Y9297" s="19" t="inlineStr">
        <is>
          <t/>
        </is>
      </c>
      <c r="Z9297" s="19" t="inlineStr">
        <is>
          <t>https://www.contratacion.euskadi.eus/anuncio_contratacion/calibracion-equipo-ultrasonidos-usm-36/expcm479539/webkpe00-kpesimpc/es/</t>
        </is>
      </c>
      <c r="AA9297" s="19" t="inlineStr">
        <is>
          <t>https://www.contratacion.euskadi.eus/webkpe00-kpesimpc/es/contenidos/anuncio_contratacion/expcm479539/es_doc/index.html</t>
        </is>
      </c>
      <c r="AB9297" s="19" t="inlineStr">
        <is>
          <t>https://www.contratacion.euskadi.eus/contenidos/anuncio_contratacion/expcm479539/es_doc/data/es_r01dtpd19bdc05baa07174610e262e22c0b21eebed</t>
        </is>
      </c>
      <c r="AC9297" s="19" t="inlineStr">
        <is>
          <t>https://www.contratacion.euskadi.eus/contenidos/anuncio_contratacion/expcm479539/r01Index/expcm479539-idxContent.xml</t>
        </is>
      </c>
      <c r="AD9297" s="19" t="inlineStr">
        <is>
          <t>20/01/2026</t>
        </is>
      </c>
      <c r="AE9297" s="19" t="inlineStr">
        <is>
          <t>r01epd0135f72788bf537ea4ed1bc700cbaec394d</t>
        </is>
      </c>
      <c r="AF9297" s="19" t="inlineStr">
        <is>
          <t>EuskoTren, S.A.</t>
        </is>
      </c>
      <c r="AG9297" s="19" t="inlineStr">
        <is>
          <t>r01epd012641c3517d902dadaa67b1d968822801c</t>
        </is>
      </c>
      <c r="AH9297" s="19" t="inlineStr">
        <is>
          <t>EuskoTrenbideak FFCC Vascos, S.A.U.</t>
        </is>
      </c>
      <c r="AI9297" s="19" t="inlineStr">
        <is>
          <t/>
        </is>
      </c>
      <c r="AJ9297" s="19" t="inlineStr">
        <is>
          <t/>
        </is>
      </c>
    </row>
    <row r="9298" customHeight="true" ht="15.0">
      <c r="A9298" s="19" t="inlineStr">
        <is>
          <t>suministro bomba hidráulica y extractor</t>
        </is>
      </c>
      <c r="B9298" s="19" t="inlineStr">
        <is>
          <t/>
        </is>
      </c>
      <c r="C9298" s="19" t="inlineStr">
        <is>
          <t>Gobierno Vasco</t>
        </is>
      </c>
      <c r="D9298" s="19" t="inlineStr">
        <is>
          <t/>
        </is>
      </c>
      <c r="E9298" s="19" t="inlineStr">
        <is>
          <t/>
        </is>
      </c>
      <c r="F9298" s="19" t="inlineStr">
        <is>
          <t/>
        </is>
      </c>
      <c r="G9298" s="19" t="inlineStr">
        <is>
          <t>suministro bomba hidráulica y extractor</t>
        </is>
      </c>
      <c r="H9298" s="19" t="inlineStr">
        <is>
          <t>suministro bomba hidráulica y extractor</t>
        </is>
      </c>
      <c r="I9298" s="19" t="inlineStr">
        <is>
          <t/>
        </is>
      </c>
      <c r="J9298" s="19" t="inlineStr">
        <is>
          <t>20/01/2026</t>
        </is>
      </c>
      <c r="K9298" s="20" t="inlineStr">
        <is>
          <t>14054282</t>
        </is>
      </c>
      <c r="L9298" s="19" t="inlineStr">
        <is>
          <t>Adjudicación provisional / definitiva</t>
        </is>
      </c>
      <c r="M9298" s="19" t="inlineStr">
        <is>
          <t>true</t>
        </is>
      </c>
      <c r="N9298" s="19" t="inlineStr">
        <is>
          <t/>
        </is>
      </c>
      <c r="O9298" s="19" t="inlineStr">
        <is>
          <t/>
        </is>
      </c>
      <c r="P9298" s="19" t="inlineStr">
        <is>
          <t/>
        </is>
      </c>
      <c r="Q9298" s="19" t="inlineStr">
        <is>
          <t/>
        </is>
      </c>
      <c r="R9298" s="19" t="inlineStr">
        <is>
          <t/>
        </is>
      </c>
      <c r="S9298" s="19" t="inlineStr">
        <is>
          <t>https://www.contratacion.euskadi.eus/webkpe00-kpeperfi/es/contenidos/anuncio_contratacion/expcm479540/es_doc/images/euskotren-aglutinador-horizontal_2.jpg</t>
        </is>
      </c>
      <c r="T9298" s="19" t="inlineStr">
        <is>
          <t>Eusko Trenbideak Ferrocarriles Vascos, S.A.</t>
        </is>
      </c>
      <c r="U9298" s="19" t="inlineStr">
        <is>
          <t>A48136550 - EuskoTrenbideak FFCC Vascos, S.A.U.</t>
        </is>
      </c>
      <c r="V9298" s="19" t="inlineStr">
        <is>
          <t>Órgano de Contratación de EuskoTrenbideak FFCC Vascos, S.A.U.</t>
        </is>
      </c>
      <c r="W9298" s="19" t="inlineStr">
        <is>
          <t/>
        </is>
      </c>
      <c r="X9298" s="19" t="inlineStr">
        <is>
          <t/>
        </is>
      </c>
      <c r="Y9298" s="19" t="inlineStr">
        <is>
          <t/>
        </is>
      </c>
      <c r="Z9298" s="19" t="inlineStr">
        <is>
          <t>https://www.contratacion.euskadi.eus/anuncio_contratacion/suministro-bomba-hidraulica-y-extractor/webkpe00-kpesimpc/es/</t>
        </is>
      </c>
      <c r="AA9298" s="19" t="inlineStr">
        <is>
          <t>https://www.contratacion.euskadi.eus/webkpe00-kpesimpc/es/contenidos/anuncio_contratacion/expcm479540/es_doc/index.html</t>
        </is>
      </c>
      <c r="AB9298" s="19" t="inlineStr">
        <is>
          <t>https://www.contratacion.euskadi.eus/contenidos/anuncio_contratacion/expcm479540/es_doc/data/es_r01dtpd19bdc09aefe5336b2ee16983fc9ce9f51e6</t>
        </is>
      </c>
      <c r="AC9298" s="19" t="inlineStr">
        <is>
          <t>https://www.contratacion.euskadi.eus/contenidos/anuncio_contratacion/expcm479540/r01Index/expcm479540-idxContent.xml</t>
        </is>
      </c>
      <c r="AD9298" s="19" t="inlineStr">
        <is>
          <t>20/01/2026</t>
        </is>
      </c>
      <c r="AE9298" s="19" t="inlineStr">
        <is>
          <t>r01epd0135f72788bf537ea4ed1bc700cbaec394d</t>
        </is>
      </c>
      <c r="AF9298" s="19" t="inlineStr">
        <is>
          <t>EuskoTren, S.A.</t>
        </is>
      </c>
      <c r="AG9298" s="19" t="inlineStr">
        <is>
          <t>r01epd012641c3517d902dadaa67b1d968822801c</t>
        </is>
      </c>
      <c r="AH9298" s="19" t="inlineStr">
        <is>
          <t>EuskoTrenbideak FFCC Vascos, S.A.U.</t>
        </is>
      </c>
      <c r="AI9298" s="19" t="inlineStr">
        <is>
          <t/>
        </is>
      </c>
      <c r="AJ9298" s="19" t="inlineStr">
        <is>
          <t/>
        </is>
      </c>
    </row>
    <row r="9299" customHeight="true" ht="15.0">
      <c r="A9299" s="19" t="inlineStr">
        <is>
          <t>auditoría reglamentaria sp 2025</t>
        </is>
      </c>
      <c r="B9299" s="19" t="inlineStr">
        <is>
          <t/>
        </is>
      </c>
      <c r="C9299" s="19" t="inlineStr">
        <is>
          <t>Gobierno Vasco</t>
        </is>
      </c>
      <c r="D9299" s="19" t="inlineStr">
        <is>
          <t/>
        </is>
      </c>
      <c r="E9299" s="19" t="inlineStr">
        <is>
          <t/>
        </is>
      </c>
      <c r="F9299" s="19" t="inlineStr">
        <is>
          <t/>
        </is>
      </c>
      <c r="G9299" s="19" t="inlineStr">
        <is>
          <t>auditoría reglamentaria sp 2025</t>
        </is>
      </c>
      <c r="H9299" s="19" t="inlineStr">
        <is>
          <t>auditoría reglamentaria sp 2025</t>
        </is>
      </c>
      <c r="I9299" s="19" t="inlineStr">
        <is>
          <t/>
        </is>
      </c>
      <c r="J9299" s="19" t="inlineStr">
        <is>
          <t>20/01/2026</t>
        </is>
      </c>
      <c r="K9299" s="19" t="inlineStr">
        <is>
          <t>C12034866</t>
        </is>
      </c>
      <c r="L9299" s="19" t="inlineStr">
        <is>
          <t>Adjudicación provisional / definitiva</t>
        </is>
      </c>
      <c r="M9299" s="19" t="inlineStr">
        <is>
          <t>true</t>
        </is>
      </c>
      <c r="N9299" s="19" t="inlineStr">
        <is>
          <t/>
        </is>
      </c>
      <c r="O9299" s="19" t="inlineStr">
        <is>
          <t/>
        </is>
      </c>
      <c r="P9299" s="19" t="inlineStr">
        <is>
          <t/>
        </is>
      </c>
      <c r="Q9299" s="19" t="inlineStr">
        <is>
          <t/>
        </is>
      </c>
      <c r="R9299" s="19" t="inlineStr">
        <is>
          <t/>
        </is>
      </c>
      <c r="S9299" s="19" t="inlineStr">
        <is>
          <t>https://www.contratacion.euskadi.eus/webkpe00-kpeperfi/es/contenidos/anuncio_contratacion/expcm479541/es_doc/images/euskotren-aglutinador-horizontal_2.jpg</t>
        </is>
      </c>
      <c r="T9299" s="19" t="inlineStr">
        <is>
          <t>Eusko Trenbideak Ferrocarriles Vascos, S.A.</t>
        </is>
      </c>
      <c r="U9299" s="19" t="inlineStr">
        <is>
          <t>A48136550 - EuskoTrenbideak FFCC Vascos, S.A.U.</t>
        </is>
      </c>
      <c r="V9299" s="19" t="inlineStr">
        <is>
          <t>Órgano de Contratación de EuskoTrenbideak FFCC Vascos, S.A.U.</t>
        </is>
      </c>
      <c r="W9299" s="19" t="inlineStr">
        <is>
          <t/>
        </is>
      </c>
      <c r="X9299" s="19" t="inlineStr">
        <is>
          <t/>
        </is>
      </c>
      <c r="Y9299" s="19" t="inlineStr">
        <is>
          <t/>
        </is>
      </c>
      <c r="Z9299" s="19" t="inlineStr">
        <is>
          <t>https://www.contratacion.euskadi.eus/anuncio_contratacion/auditoria-reglamentaria-sp-2025/webkpe00-kpesimpc/es/</t>
        </is>
      </c>
      <c r="AA9299" s="19" t="inlineStr">
        <is>
          <t>https://www.contratacion.euskadi.eus/webkpe00-kpesimpc/es/contenidos/anuncio_contratacion/expcm479541/es_doc/index.html</t>
        </is>
      </c>
      <c r="AB9299" s="19" t="inlineStr">
        <is>
          <t>https://www.contratacion.euskadi.eus/contenidos/anuncio_contratacion/expcm479541/es_doc/data/es_r01dtpd19bdc09d6dc5336b2ee7fdeae860690bf4f</t>
        </is>
      </c>
      <c r="AC9299" s="19" t="inlineStr">
        <is>
          <t>https://www.contratacion.euskadi.eus/contenidos/anuncio_contratacion/expcm479541/r01Index/expcm479541-idxContent.xml</t>
        </is>
      </c>
      <c r="AD9299" s="19" t="inlineStr">
        <is>
          <t>20/01/2026</t>
        </is>
      </c>
      <c r="AE9299" s="19" t="inlineStr">
        <is>
          <t>r01epd0135f72788bf537ea4ed1bc700cbaec394d</t>
        </is>
      </c>
      <c r="AF9299" s="19" t="inlineStr">
        <is>
          <t>EuskoTren, S.A.</t>
        </is>
      </c>
      <c r="AG9299" s="19" t="inlineStr">
        <is>
          <t>r01epd012641c3517d902dadaa67b1d968822801c</t>
        </is>
      </c>
      <c r="AH9299" s="19" t="inlineStr">
        <is>
          <t>EuskoTrenbideak FFCC Vascos, S.A.U.</t>
        </is>
      </c>
      <c r="AI9299" s="19" t="inlineStr">
        <is>
          <t/>
        </is>
      </c>
      <c r="AJ9299" s="19" t="inlineStr">
        <is>
          <t/>
        </is>
      </c>
    </row>
    <row r="9300" customHeight="true" ht="15.0">
      <c r="A9300" s="19" t="inlineStr">
        <is>
          <t>contribution beitrag 2025</t>
        </is>
      </c>
      <c r="B9300" s="19" t="inlineStr">
        <is>
          <t/>
        </is>
      </c>
      <c r="C9300" s="19" t="inlineStr">
        <is>
          <t>Gobierno Vasco</t>
        </is>
      </c>
      <c r="D9300" s="19" t="inlineStr">
        <is>
          <t/>
        </is>
      </c>
      <c r="E9300" s="19" t="inlineStr">
        <is>
          <t/>
        </is>
      </c>
      <c r="F9300" s="19" t="inlineStr">
        <is>
          <t/>
        </is>
      </c>
      <c r="G9300" s="19" t="inlineStr">
        <is>
          <t>contribution beitrag 2025</t>
        </is>
      </c>
      <c r="H9300" s="19" t="inlineStr">
        <is>
          <t>contribution beitrag 2025</t>
        </is>
      </c>
      <c r="I9300" s="19" t="inlineStr">
        <is>
          <t/>
        </is>
      </c>
      <c r="J9300" s="19" t="inlineStr">
        <is>
          <t>20/01/2026</t>
        </is>
      </c>
      <c r="K9300" s="19" t="inlineStr">
        <is>
          <t>C12034853</t>
        </is>
      </c>
      <c r="L9300" s="19" t="inlineStr">
        <is>
          <t>Adjudicación provisional / definitiva</t>
        </is>
      </c>
      <c r="M9300" s="19" t="inlineStr">
        <is>
          <t>true</t>
        </is>
      </c>
      <c r="N9300" s="19" t="inlineStr">
        <is>
          <t/>
        </is>
      </c>
      <c r="O9300" s="19" t="inlineStr">
        <is>
          <t/>
        </is>
      </c>
      <c r="P9300" s="19" t="inlineStr">
        <is>
          <t/>
        </is>
      </c>
      <c r="Q9300" s="19" t="inlineStr">
        <is>
          <t/>
        </is>
      </c>
      <c r="R9300" s="19" t="inlineStr">
        <is>
          <t/>
        </is>
      </c>
      <c r="S9300" s="19" t="inlineStr">
        <is>
          <t>https://www.contratacion.euskadi.eus/webkpe00-kpeperfi/es/contenidos/anuncio_contratacion/expcm479542/es_doc/images/euskotren-aglutinador-horizontal_2.jpg</t>
        </is>
      </c>
      <c r="T9300" s="19" t="inlineStr">
        <is>
          <t>Eusko Trenbideak Ferrocarriles Vascos, S.A.</t>
        </is>
      </c>
      <c r="U9300" s="19" t="inlineStr">
        <is>
          <t>A48136550 - EuskoTrenbideak FFCC Vascos, S.A.U.</t>
        </is>
      </c>
      <c r="V9300" s="19" t="inlineStr">
        <is>
          <t>Órgano de Contratación de EuskoTrenbideak FFCC Vascos, S.A.U.</t>
        </is>
      </c>
      <c r="W9300" s="19" t="inlineStr">
        <is>
          <t/>
        </is>
      </c>
      <c r="X9300" s="19" t="inlineStr">
        <is>
          <t/>
        </is>
      </c>
      <c r="Y9300" s="19" t="inlineStr">
        <is>
          <t/>
        </is>
      </c>
      <c r="Z9300" s="19" t="inlineStr">
        <is>
          <t>https://www.contratacion.euskadi.eus/anuncio_contratacion/contribution-beitrag-2025/webkpe00-kpesimpc/es/</t>
        </is>
      </c>
      <c r="AA9300" s="19" t="inlineStr">
        <is>
          <t>https://www.contratacion.euskadi.eus/webkpe00-kpesimpc/es/contenidos/anuncio_contratacion/expcm479542/es_doc/index.html</t>
        </is>
      </c>
      <c r="AB9300" s="19" t="inlineStr">
        <is>
          <t>https://www.contratacion.euskadi.eus/contenidos/anuncio_contratacion/expcm479542/es_doc/data/es_r01dtpd19bdc09febc5336b2ee2eb300fefd7dd6da</t>
        </is>
      </c>
      <c r="AC9300" s="19" t="inlineStr">
        <is>
          <t>https://www.contratacion.euskadi.eus/contenidos/anuncio_contratacion/expcm479542/r01Index/expcm479542-idxContent.xml</t>
        </is>
      </c>
      <c r="AD9300" s="19" t="inlineStr">
        <is>
          <t>20/01/2026</t>
        </is>
      </c>
      <c r="AE9300" s="19" t="inlineStr">
        <is>
          <t>r01epd0135f72788bf537ea4ed1bc700cbaec394d</t>
        </is>
      </c>
      <c r="AF9300" s="19" t="inlineStr">
        <is>
          <t>EuskoTren, S.A.</t>
        </is>
      </c>
      <c r="AG9300" s="19" t="inlineStr">
        <is>
          <t>r01epd012641c3517d902dadaa67b1d968822801c</t>
        </is>
      </c>
      <c r="AH9300" s="19" t="inlineStr">
        <is>
          <t>EuskoTrenbideak FFCC Vascos, S.A.U.</t>
        </is>
      </c>
      <c r="AI9300" s="19" t="inlineStr">
        <is>
          <t/>
        </is>
      </c>
      <c r="AJ9300" s="19" t="inlineStr">
        <is>
          <t/>
        </is>
      </c>
    </row>
    <row r="9301" customHeight="true" ht="15.0">
      <c r="A9301" s="19" t="inlineStr">
        <is>
          <t>Contratación obras pavimentación Etxegoienbidea y San Roque</t>
        </is>
      </c>
      <c r="B9301" s="19" t="inlineStr">
        <is>
          <t/>
        </is>
      </c>
      <c r="C9301" s="19" t="inlineStr">
        <is>
          <t>Gobierno Vasco</t>
        </is>
      </c>
      <c r="D9301" s="19" t="inlineStr">
        <is>
          <t/>
        </is>
      </c>
      <c r="E9301" s="19" t="inlineStr">
        <is>
          <t/>
        </is>
      </c>
      <c r="F9301" s="19" t="inlineStr">
        <is>
          <t/>
        </is>
      </c>
      <c r="G9301" s="19" t="inlineStr">
        <is>
          <t>Contratación obras pavimentación Etxegoienbidea y San Roque</t>
        </is>
      </c>
      <c r="H9301" s="19" t="inlineStr">
        <is>
          <t>Contratación obras pavimentación Etxegoienbidea y San Roque</t>
        </is>
      </c>
      <c r="I9301" s="19" t="inlineStr">
        <is>
          <t/>
        </is>
      </c>
      <c r="J9301" s="19" t="inlineStr">
        <is>
          <t>20/01/2026</t>
        </is>
      </c>
      <c r="K9301" s="19" t="inlineStr">
        <is>
          <t>2025/3570</t>
        </is>
      </c>
      <c r="L9301" s="19" t="inlineStr">
        <is>
          <t>Adjudicación provisional / definitiva</t>
        </is>
      </c>
      <c r="M9301" s="19" t="inlineStr">
        <is>
          <t>true</t>
        </is>
      </c>
      <c r="N9301" s="19" t="inlineStr">
        <is>
          <t/>
        </is>
      </c>
      <c r="O9301" s="19" t="inlineStr">
        <is>
          <t/>
        </is>
      </c>
      <c r="P9301" s="19" t="inlineStr">
        <is>
          <t/>
        </is>
      </c>
      <c r="Q9301" s="19" t="inlineStr">
        <is>
          <t/>
        </is>
      </c>
      <c r="R9301" s="19" t="inlineStr">
        <is>
          <t/>
        </is>
      </c>
      <c r="S9301" s="19" t="inlineStr">
        <is>
          <t>https://www.contratacion.euskadi.eus/webkpe00-kpeperfi/es/contenidos/anuncio_contratacion/expcm479543/es_doc/images/logo_amurrio.gif</t>
        </is>
      </c>
      <c r="T9301" s="19" t="inlineStr">
        <is>
          <t>Ayuntamiento de Amurrio</t>
        </is>
      </c>
      <c r="U9301" s="19" t="inlineStr">
        <is>
          <t>P0100200E - Ayuntamiento de Amurrio</t>
        </is>
      </c>
      <c r="V9301" s="19" t="inlineStr">
        <is>
          <t>Junta de Gobierno Local</t>
        </is>
      </c>
      <c r="W9301" s="19" t="inlineStr">
        <is>
          <t/>
        </is>
      </c>
      <c r="X9301" s="19" t="inlineStr">
        <is>
          <t/>
        </is>
      </c>
      <c r="Y9301" s="19" t="inlineStr">
        <is>
          <t/>
        </is>
      </c>
      <c r="Z9301" s="19" t="inlineStr">
        <is>
          <t>https://www.contratacion.euskadi.eus/anuncio_contratacion/contratacion-obras-pavimentacion-etxegoienbidea-y-san-roque/webkpe00-kpesimpc/es/</t>
        </is>
      </c>
      <c r="AA9301" s="19" t="inlineStr">
        <is>
          <t>https://www.contratacion.euskadi.eus/webkpe00-kpesimpc/es/contenidos/anuncio_contratacion/expcm479543/es_doc/index.html</t>
        </is>
      </c>
      <c r="AB9301" s="19" t="inlineStr">
        <is>
          <t>https://www.contratacion.euskadi.eus/contenidos/anuncio_contratacion/expcm479543/es_doc/data/es_r01dtpd19bdc0a26675336b2eead4894867bcbdd3a</t>
        </is>
      </c>
      <c r="AC9301" s="19" t="inlineStr">
        <is>
          <t>https://www.contratacion.euskadi.eus/contenidos/anuncio_contratacion/expcm479543/r01Index/expcm479543-idxContent.xml</t>
        </is>
      </c>
      <c r="AD9301" s="19" t="inlineStr">
        <is>
          <t>20/01/2026</t>
        </is>
      </c>
      <c r="AE9301" s="19" t="inlineStr">
        <is>
          <t>r01epd0130da3a2446641730aeee50717b5025260</t>
        </is>
      </c>
      <c r="AF9301" s="19" t="inlineStr">
        <is>
          <t>Ayuntamiento de Amurrio</t>
        </is>
      </c>
      <c r="AG9301" s="19" t="inlineStr">
        <is>
          <t>r01epd0130da3e5b83641730a38a2c4f1437d7d53</t>
        </is>
      </c>
      <c r="AH9301" s="19" t="inlineStr">
        <is>
          <t>Ayuntamiento de Amurrio</t>
        </is>
      </c>
      <c r="AI9301" s="19" t="inlineStr">
        <is>
          <t/>
        </is>
      </c>
      <c r="AJ9301" s="19" t="inlineStr">
        <is>
          <t/>
        </is>
      </c>
    </row>
    <row r="9302" customHeight="true" ht="15.0">
      <c r="A9302" s="19" t="inlineStr">
        <is>
          <t>Contratación suministro paso peatonal inteligente en calle Elexondo nº 8</t>
        </is>
      </c>
      <c r="B9302" s="19" t="inlineStr">
        <is>
          <t/>
        </is>
      </c>
      <c r="C9302" s="19" t="inlineStr">
        <is>
          <t>Gobierno Vasco</t>
        </is>
      </c>
      <c r="D9302" s="19" t="inlineStr">
        <is>
          <t/>
        </is>
      </c>
      <c r="E9302" s="19" t="inlineStr">
        <is>
          <t/>
        </is>
      </c>
      <c r="F9302" s="19" t="inlineStr">
        <is>
          <t/>
        </is>
      </c>
      <c r="G9302" s="19" t="inlineStr">
        <is>
          <t>Contratación suministro paso peatonal inteligente en calle Elexondo nº 8</t>
        </is>
      </c>
      <c r="H9302" s="19" t="inlineStr">
        <is>
          <t>Contratación suministro paso peatonal inteligente en calle Elexondo nº 8</t>
        </is>
      </c>
      <c r="I9302" s="19" t="inlineStr">
        <is>
          <t/>
        </is>
      </c>
      <c r="J9302" s="19" t="inlineStr">
        <is>
          <t>20/01/2026</t>
        </is>
      </c>
      <c r="K9302" s="19" t="inlineStr">
        <is>
          <t>2025/3587</t>
        </is>
      </c>
      <c r="L9302" s="19" t="inlineStr">
        <is>
          <t>Adjudicación provisional / definitiva</t>
        </is>
      </c>
      <c r="M9302" s="19" t="inlineStr">
        <is>
          <t>true</t>
        </is>
      </c>
      <c r="N9302" s="19" t="inlineStr">
        <is>
          <t/>
        </is>
      </c>
      <c r="O9302" s="19" t="inlineStr">
        <is>
          <t/>
        </is>
      </c>
      <c r="P9302" s="19" t="inlineStr">
        <is>
          <t/>
        </is>
      </c>
      <c r="Q9302" s="19" t="inlineStr">
        <is>
          <t/>
        </is>
      </c>
      <c r="R9302" s="19" t="inlineStr">
        <is>
          <t/>
        </is>
      </c>
      <c r="S9302" s="19" t="inlineStr">
        <is>
          <t>https://www.contratacion.euskadi.eus/webkpe00-kpeperfi/es/contenidos/anuncio_contratacion/expcm479544/es_doc/images/logo_amurrio.gif</t>
        </is>
      </c>
      <c r="T9302" s="19" t="inlineStr">
        <is>
          <t>Ayuntamiento de Amurrio</t>
        </is>
      </c>
      <c r="U9302" s="19" t="inlineStr">
        <is>
          <t>P0100200E - Ayuntamiento de Amurrio</t>
        </is>
      </c>
      <c r="V9302" s="19" t="inlineStr">
        <is>
          <t>Junta de Gobierno Local</t>
        </is>
      </c>
      <c r="W9302" s="19" t="inlineStr">
        <is>
          <t/>
        </is>
      </c>
      <c r="X9302" s="19" t="inlineStr">
        <is>
          <t/>
        </is>
      </c>
      <c r="Y9302" s="19" t="inlineStr">
        <is>
          <t/>
        </is>
      </c>
      <c r="Z9302" s="19" t="inlineStr">
        <is>
          <t>https://www.contratacion.euskadi.eus/anuncio_contratacion/contratacion-suministro-paso-peatonal-inteligente-calle-elexondo-n-8/webkpe00-kpesimpc/es/</t>
        </is>
      </c>
      <c r="AA9302" s="19" t="inlineStr">
        <is>
          <t>https://www.contratacion.euskadi.eus/webkpe00-kpesimpc/es/contenidos/anuncio_contratacion/expcm479544/es_doc/index.html</t>
        </is>
      </c>
      <c r="AB9302" s="19" t="inlineStr">
        <is>
          <t>https://www.contratacion.euskadi.eus/contenidos/anuncio_contratacion/expcm479544/es_doc/data/es_r01dtpd19bdc0a4e915336b2ee75d509b25ecd30e6</t>
        </is>
      </c>
      <c r="AC9302" s="19" t="inlineStr">
        <is>
          <t>https://www.contratacion.euskadi.eus/contenidos/anuncio_contratacion/expcm479544/r01Index/expcm479544-idxContent.xml</t>
        </is>
      </c>
      <c r="AD9302" s="19" t="inlineStr">
        <is>
          <t>20/01/2026</t>
        </is>
      </c>
      <c r="AE9302" s="19" t="inlineStr">
        <is>
          <t>r01epd0130da3a2446641730aeee50717b5025260</t>
        </is>
      </c>
      <c r="AF9302" s="19" t="inlineStr">
        <is>
          <t>Ayuntamiento de Amurrio</t>
        </is>
      </c>
      <c r="AG9302" s="19" t="inlineStr">
        <is>
          <t>r01epd0130da3e5b83641730a38a2c4f1437d7d53</t>
        </is>
      </c>
      <c r="AH9302" s="19" t="inlineStr">
        <is>
          <t>Ayuntamiento de Amurrio</t>
        </is>
      </c>
      <c r="AI9302" s="19" t="inlineStr">
        <is>
          <t/>
        </is>
      </c>
      <c r="AJ9302" s="19" t="inlineStr">
        <is>
          <t/>
        </is>
      </c>
    </row>
    <row r="9303" customHeight="true" ht="15.0">
      <c r="A9303" s="19" t="inlineStr">
        <is>
          <t>Contratación obras arreglo cubierta nichos cementerio municipal</t>
        </is>
      </c>
      <c r="B9303" s="19" t="inlineStr">
        <is>
          <t/>
        </is>
      </c>
      <c r="C9303" s="19" t="inlineStr">
        <is>
          <t>Gobierno Vasco</t>
        </is>
      </c>
      <c r="D9303" s="19" t="inlineStr">
        <is>
          <t/>
        </is>
      </c>
      <c r="E9303" s="19" t="inlineStr">
        <is>
          <t/>
        </is>
      </c>
      <c r="F9303" s="19" t="inlineStr">
        <is>
          <t/>
        </is>
      </c>
      <c r="G9303" s="19" t="inlineStr">
        <is>
          <t>Contratación obras arreglo cubierta nichos cementerio municipal</t>
        </is>
      </c>
      <c r="H9303" s="19" t="inlineStr">
        <is>
          <t>Contratación obras arreglo cubierta nichos cementerio municipal</t>
        </is>
      </c>
      <c r="I9303" s="19" t="inlineStr">
        <is>
          <t/>
        </is>
      </c>
      <c r="J9303" s="19" t="inlineStr">
        <is>
          <t>20/01/2026</t>
        </is>
      </c>
      <c r="K9303" s="19" t="inlineStr">
        <is>
          <t>2025/3771</t>
        </is>
      </c>
      <c r="L9303" s="19" t="inlineStr">
        <is>
          <t>Adjudicación provisional / definitiva</t>
        </is>
      </c>
      <c r="M9303" s="19" t="inlineStr">
        <is>
          <t>true</t>
        </is>
      </c>
      <c r="N9303" s="19" t="inlineStr">
        <is>
          <t/>
        </is>
      </c>
      <c r="O9303" s="19" t="inlineStr">
        <is>
          <t/>
        </is>
      </c>
      <c r="P9303" s="19" t="inlineStr">
        <is>
          <t/>
        </is>
      </c>
      <c r="Q9303" s="19" t="inlineStr">
        <is>
          <t/>
        </is>
      </c>
      <c r="R9303" s="19" t="inlineStr">
        <is>
          <t/>
        </is>
      </c>
      <c r="S9303" s="19" t="inlineStr">
        <is>
          <t>https://www.contratacion.euskadi.eus/webkpe00-kpeperfi/es/contenidos/anuncio_contratacion/expcm479545/es_doc/images/logo_amurrio.gif</t>
        </is>
      </c>
      <c r="T9303" s="19" t="inlineStr">
        <is>
          <t>Ayuntamiento de Amurrio</t>
        </is>
      </c>
      <c r="U9303" s="19" t="inlineStr">
        <is>
          <t>P0100200E - Ayuntamiento de Amurrio</t>
        </is>
      </c>
      <c r="V9303" s="19" t="inlineStr">
        <is>
          <t>Junta de Gobierno Local</t>
        </is>
      </c>
      <c r="W9303" s="19" t="inlineStr">
        <is>
          <t/>
        </is>
      </c>
      <c r="X9303" s="19" t="inlineStr">
        <is>
          <t/>
        </is>
      </c>
      <c r="Y9303" s="19" t="inlineStr">
        <is>
          <t/>
        </is>
      </c>
      <c r="Z9303" s="19" t="inlineStr">
        <is>
          <t>https://www.contratacion.euskadi.eus/anuncio_contratacion/contratacion-obras-arreglo-cubierta-nichos-cementerio-municipal/webkpe00-kpesimpc/es/</t>
        </is>
      </c>
      <c r="AA9303" s="19" t="inlineStr">
        <is>
          <t>https://www.contratacion.euskadi.eus/webkpe00-kpesimpc/es/contenidos/anuncio_contratacion/expcm479545/es_doc/index.html</t>
        </is>
      </c>
      <c r="AB9303" s="19" t="inlineStr">
        <is>
          <t>https://www.contratacion.euskadi.eus/contenidos/anuncio_contratacion/expcm479545/es_doc/data/es_r01dtpd19bdc0e431f5336b2ee74ae34ff8e204042</t>
        </is>
      </c>
      <c r="AC9303" s="19" t="inlineStr">
        <is>
          <t>https://www.contratacion.euskadi.eus/contenidos/anuncio_contratacion/expcm479545/r01Index/expcm479545-idxContent.xml</t>
        </is>
      </c>
      <c r="AD9303" s="19" t="inlineStr">
        <is>
          <t>20/01/2026</t>
        </is>
      </c>
      <c r="AE9303" s="19" t="inlineStr">
        <is>
          <t>r01epd0130da3a2446641730aeee50717b5025260</t>
        </is>
      </c>
      <c r="AF9303" s="19" t="inlineStr">
        <is>
          <t>Ayuntamiento de Amurrio</t>
        </is>
      </c>
      <c r="AG9303" s="19" t="inlineStr">
        <is>
          <t>r01epd0130da3e5b83641730a38a2c4f1437d7d53</t>
        </is>
      </c>
      <c r="AH9303" s="19" t="inlineStr">
        <is>
          <t>Ayuntamiento de Amurrio</t>
        </is>
      </c>
      <c r="AI9303" s="19" t="inlineStr">
        <is>
          <t/>
        </is>
      </c>
      <c r="AJ9303" s="19" t="inlineStr">
        <is>
          <t/>
        </is>
      </c>
    </row>
    <row r="9304" customHeight="true" ht="15.0">
      <c r="A9304" s="19" t="inlineStr">
        <is>
          <t>Contratación suministro papeleras urbanas</t>
        </is>
      </c>
      <c r="B9304" s="19" t="inlineStr">
        <is>
          <t/>
        </is>
      </c>
      <c r="C9304" s="19" t="inlineStr">
        <is>
          <t>Gobierno Vasco</t>
        </is>
      </c>
      <c r="D9304" s="19" t="inlineStr">
        <is>
          <t/>
        </is>
      </c>
      <c r="E9304" s="19" t="inlineStr">
        <is>
          <t/>
        </is>
      </c>
      <c r="F9304" s="19" t="inlineStr">
        <is>
          <t/>
        </is>
      </c>
      <c r="G9304" s="19" t="inlineStr">
        <is>
          <t>Contratación suministro papeleras urbanas</t>
        </is>
      </c>
      <c r="H9304" s="19" t="inlineStr">
        <is>
          <t>Contratación suministro papeleras urbanas</t>
        </is>
      </c>
      <c r="I9304" s="19" t="inlineStr">
        <is>
          <t/>
        </is>
      </c>
      <c r="J9304" s="19" t="inlineStr">
        <is>
          <t>20/01/2026</t>
        </is>
      </c>
      <c r="K9304" s="19" t="inlineStr">
        <is>
          <t>2025/4002</t>
        </is>
      </c>
      <c r="L9304" s="19" t="inlineStr">
        <is>
          <t>Adjudicación provisional / definitiva</t>
        </is>
      </c>
      <c r="M9304" s="19" t="inlineStr">
        <is>
          <t>true</t>
        </is>
      </c>
      <c r="N9304" s="19" t="inlineStr">
        <is>
          <t/>
        </is>
      </c>
      <c r="O9304" s="19" t="inlineStr">
        <is>
          <t/>
        </is>
      </c>
      <c r="P9304" s="19" t="inlineStr">
        <is>
          <t/>
        </is>
      </c>
      <c r="Q9304" s="19" t="inlineStr">
        <is>
          <t/>
        </is>
      </c>
      <c r="R9304" s="19" t="inlineStr">
        <is>
          <t/>
        </is>
      </c>
      <c r="S9304" s="19" t="inlineStr">
        <is>
          <t>https://www.contratacion.euskadi.eus/webkpe00-kpeperfi/es/contenidos/anuncio_contratacion/expcm479546/es_doc/images/logo_amurrio.gif</t>
        </is>
      </c>
      <c r="T9304" s="19" t="inlineStr">
        <is>
          <t>Ayuntamiento de Amurrio</t>
        </is>
      </c>
      <c r="U9304" s="19" t="inlineStr">
        <is>
          <t>P0100200E - Ayuntamiento de Amurrio</t>
        </is>
      </c>
      <c r="V9304" s="19" t="inlineStr">
        <is>
          <t>Junta de Gobierno Local</t>
        </is>
      </c>
      <c r="W9304" s="19" t="inlineStr">
        <is>
          <t/>
        </is>
      </c>
      <c r="X9304" s="19" t="inlineStr">
        <is>
          <t/>
        </is>
      </c>
      <c r="Y9304" s="19" t="inlineStr">
        <is>
          <t/>
        </is>
      </c>
      <c r="Z9304" s="19" t="inlineStr">
        <is>
          <t>https://www.contratacion.euskadi.eus/anuncio_contratacion/contratacion-suministro-papeleras-urbanas/webkpe00-kpesimpc/es/</t>
        </is>
      </c>
      <c r="AA9304" s="19" t="inlineStr">
        <is>
          <t>https://www.contratacion.euskadi.eus/webkpe00-kpesimpc/es/contenidos/anuncio_contratacion/expcm479546/es_doc/index.html</t>
        </is>
      </c>
      <c r="AB9304" s="19" t="inlineStr">
        <is>
          <t>https://www.contratacion.euskadi.eus/contenidos/anuncio_contratacion/expcm479546/es_doc/data/es_r01dtpd19bdc0e88555336b2ee64065a7b3e96dcfe</t>
        </is>
      </c>
      <c r="AC9304" s="19" t="inlineStr">
        <is>
          <t>https://www.contratacion.euskadi.eus/contenidos/anuncio_contratacion/expcm479546/r01Index/expcm479546-idxContent.xml</t>
        </is>
      </c>
      <c r="AD9304" s="19" t="inlineStr">
        <is>
          <t>20/01/2026</t>
        </is>
      </c>
      <c r="AE9304" s="19" t="inlineStr">
        <is>
          <t>r01epd0130da3a2446641730aeee50717b5025260</t>
        </is>
      </c>
      <c r="AF9304" s="19" t="inlineStr">
        <is>
          <t>Ayuntamiento de Amurrio</t>
        </is>
      </c>
      <c r="AG9304" s="19" t="inlineStr">
        <is>
          <t>r01epd0130da3e5b83641730a38a2c4f1437d7d53</t>
        </is>
      </c>
      <c r="AH9304" s="19" t="inlineStr">
        <is>
          <t>Ayuntamiento de Amurrio</t>
        </is>
      </c>
      <c r="AI9304" s="19" t="inlineStr">
        <is>
          <t/>
        </is>
      </c>
      <c r="AJ9304" s="19" t="inlineStr">
        <is>
          <t/>
        </is>
      </c>
    </row>
    <row r="9305" customHeight="true" ht="15.0">
      <c r="A9305" s="19" t="inlineStr">
        <is>
          <t>Contratación suministro e instalación de columpio inclusivo en parque infantil Mendiko Eskola</t>
        </is>
      </c>
      <c r="B9305" s="19" t="inlineStr">
        <is>
          <t/>
        </is>
      </c>
      <c r="C9305" s="19" t="inlineStr">
        <is>
          <t>Gobierno Vasco</t>
        </is>
      </c>
      <c r="D9305" s="19" t="inlineStr">
        <is>
          <t/>
        </is>
      </c>
      <c r="E9305" s="19" t="inlineStr">
        <is>
          <t/>
        </is>
      </c>
      <c r="F9305" s="19" t="inlineStr">
        <is>
          <t/>
        </is>
      </c>
      <c r="G9305" s="19" t="inlineStr">
        <is>
          <t>Contratación suministro e instalación de columpio inclusivo en parque infantil Mendiko Eskola</t>
        </is>
      </c>
      <c r="H9305" s="19" t="inlineStr">
        <is>
          <t>Contratación suministro e instalación de columpio inclusivo en parque infantil Mendiko Eskola</t>
        </is>
      </c>
      <c r="I9305" s="19" t="inlineStr">
        <is>
          <t/>
        </is>
      </c>
      <c r="J9305" s="19" t="inlineStr">
        <is>
          <t>20/01/2026</t>
        </is>
      </c>
      <c r="K9305" s="19" t="inlineStr">
        <is>
          <t>2025/3940</t>
        </is>
      </c>
      <c r="L9305" s="19" t="inlineStr">
        <is>
          <t>Adjudicación provisional / definitiva</t>
        </is>
      </c>
      <c r="M9305" s="19" t="inlineStr">
        <is>
          <t>true</t>
        </is>
      </c>
      <c r="N9305" s="19" t="inlineStr">
        <is>
          <t/>
        </is>
      </c>
      <c r="O9305" s="19" t="inlineStr">
        <is>
          <t/>
        </is>
      </c>
      <c r="P9305" s="19" t="inlineStr">
        <is>
          <t/>
        </is>
      </c>
      <c r="Q9305" s="19" t="inlineStr">
        <is>
          <t/>
        </is>
      </c>
      <c r="R9305" s="19" t="inlineStr">
        <is>
          <t/>
        </is>
      </c>
      <c r="S9305" s="19" t="inlineStr">
        <is>
          <t>https://www.contratacion.euskadi.eus/webkpe00-kpeperfi/es/contenidos/anuncio_contratacion/expcm479547/es_doc/images/logo_amurrio.gif</t>
        </is>
      </c>
      <c r="T9305" s="19" t="inlineStr">
        <is>
          <t>Ayuntamiento de Amurrio</t>
        </is>
      </c>
      <c r="U9305" s="19" t="inlineStr">
        <is>
          <t>P0100200E - Ayuntamiento de Amurrio</t>
        </is>
      </c>
      <c r="V9305" s="19" t="inlineStr">
        <is>
          <t>Junta de Gobierno Local</t>
        </is>
      </c>
      <c r="W9305" s="19" t="inlineStr">
        <is>
          <t/>
        </is>
      </c>
      <c r="X9305" s="19" t="inlineStr">
        <is>
          <t/>
        </is>
      </c>
      <c r="Y9305" s="19" t="inlineStr">
        <is>
          <t/>
        </is>
      </c>
      <c r="Z9305" s="19" t="inlineStr">
        <is>
          <t>https://www.contratacion.euskadi.eus/anuncio_contratacion/contratacion-suministro-e-instalacion-columpio-inclusivo-parque-infantil-mendiko-eskola/webkpe00-kpesimpc/es/</t>
        </is>
      </c>
      <c r="AA9305" s="19" t="inlineStr">
        <is>
          <t>https://www.contratacion.euskadi.eus/webkpe00-kpesimpc/es/contenidos/anuncio_contratacion/expcm479547/es_doc/index.html</t>
        </is>
      </c>
      <c r="AB9305" s="19" t="inlineStr">
        <is>
          <t>https://www.contratacion.euskadi.eus/contenidos/anuncio_contratacion/expcm479547/es_doc/data/es_r01dtpd19bdc0e9b675336b2ee294ce7752f25fe6b</t>
        </is>
      </c>
      <c r="AC9305" s="19" t="inlineStr">
        <is>
          <t>https://www.contratacion.euskadi.eus/contenidos/anuncio_contratacion/expcm479547/r01Index/expcm479547-idxContent.xml</t>
        </is>
      </c>
      <c r="AD9305" s="19" t="inlineStr">
        <is>
          <t>20/01/2026</t>
        </is>
      </c>
      <c r="AE9305" s="19" t="inlineStr">
        <is>
          <t>r01epd0130da3a2446641730aeee50717b5025260</t>
        </is>
      </c>
      <c r="AF9305" s="19" t="inlineStr">
        <is>
          <t>Ayuntamiento de Amurrio</t>
        </is>
      </c>
      <c r="AG9305" s="19" t="inlineStr">
        <is>
          <t>r01epd0130da3e5b83641730a38a2c4f1437d7d53</t>
        </is>
      </c>
      <c r="AH9305" s="19" t="inlineStr">
        <is>
          <t>Ayuntamiento de Amurrio</t>
        </is>
      </c>
      <c r="AI9305" s="19" t="inlineStr">
        <is>
          <t/>
        </is>
      </c>
      <c r="AJ9305" s="19" t="inlineStr">
        <is>
          <t/>
        </is>
      </c>
    </row>
    <row r="9306" customHeight="true" ht="15.0">
      <c r="A9306" s="19" t="inlineStr">
        <is>
          <t>Contratación suministro máquina cortacésped para brigada de parques y jardines</t>
        </is>
      </c>
      <c r="B9306" s="19" t="inlineStr">
        <is>
          <t/>
        </is>
      </c>
      <c r="C9306" s="19" t="inlineStr">
        <is>
          <t>Gobierno Vasco</t>
        </is>
      </c>
      <c r="D9306" s="19" t="inlineStr">
        <is>
          <t/>
        </is>
      </c>
      <c r="E9306" s="19" t="inlineStr">
        <is>
          <t/>
        </is>
      </c>
      <c r="F9306" s="19" t="inlineStr">
        <is>
          <t/>
        </is>
      </c>
      <c r="G9306" s="19" t="inlineStr">
        <is>
          <t>Contratación suministro máquina cortacésped para brigada de parques y jardines</t>
        </is>
      </c>
      <c r="H9306" s="19" t="inlineStr">
        <is>
          <t>Contratación suministro máquina cortacésped para brigada de parques y jardines</t>
        </is>
      </c>
      <c r="I9306" s="19" t="inlineStr">
        <is>
          <t/>
        </is>
      </c>
      <c r="J9306" s="19" t="inlineStr">
        <is>
          <t>20/01/2026</t>
        </is>
      </c>
      <c r="K9306" s="19" t="inlineStr">
        <is>
          <t>2025/4076</t>
        </is>
      </c>
      <c r="L9306" s="19" t="inlineStr">
        <is>
          <t>Adjudicación provisional / definitiva</t>
        </is>
      </c>
      <c r="M9306" s="19" t="inlineStr">
        <is>
          <t>true</t>
        </is>
      </c>
      <c r="N9306" s="19" t="inlineStr">
        <is>
          <t/>
        </is>
      </c>
      <c r="O9306" s="19" t="inlineStr">
        <is>
          <t/>
        </is>
      </c>
      <c r="P9306" s="19" t="inlineStr">
        <is>
          <t/>
        </is>
      </c>
      <c r="Q9306" s="19" t="inlineStr">
        <is>
          <t/>
        </is>
      </c>
      <c r="R9306" s="19" t="inlineStr">
        <is>
          <t/>
        </is>
      </c>
      <c r="S9306" s="19" t="inlineStr">
        <is>
          <t>https://www.contratacion.euskadi.eus/webkpe00-kpeperfi/es/contenidos/anuncio_contratacion/expcm479548/es_doc/images/logo_amurrio.gif</t>
        </is>
      </c>
      <c r="T9306" s="19" t="inlineStr">
        <is>
          <t>Ayuntamiento de Amurrio</t>
        </is>
      </c>
      <c r="U9306" s="19" t="inlineStr">
        <is>
          <t>P0100200E - Ayuntamiento de Amurrio</t>
        </is>
      </c>
      <c r="V9306" s="19" t="inlineStr">
        <is>
          <t>Junta de Gobierno Local</t>
        </is>
      </c>
      <c r="W9306" s="19" t="inlineStr">
        <is>
          <t/>
        </is>
      </c>
      <c r="X9306" s="19" t="inlineStr">
        <is>
          <t/>
        </is>
      </c>
      <c r="Y9306" s="19" t="inlineStr">
        <is>
          <t/>
        </is>
      </c>
      <c r="Z9306" s="19" t="inlineStr">
        <is>
          <t>https://www.contratacion.euskadi.eus/anuncio_contratacion/contratacion-suministro-maquina-cortacesped-brigada-parques-y-jardines/webkpe00-kpesimpc/es/</t>
        </is>
      </c>
      <c r="AA9306" s="19" t="inlineStr">
        <is>
          <t>https://www.contratacion.euskadi.eus/webkpe00-kpesimpc/es/contenidos/anuncio_contratacion/expcm479548/es_doc/index.html</t>
        </is>
      </c>
      <c r="AB9306" s="19" t="inlineStr">
        <is>
          <t>https://www.contratacion.euskadi.eus/contenidos/anuncio_contratacion/expcm479548/es_doc/data/es_r01dtpd19bdc0ec3235336b2eecfaf9ebfdd6e61ed</t>
        </is>
      </c>
      <c r="AC9306" s="19" t="inlineStr">
        <is>
          <t>https://www.contratacion.euskadi.eus/contenidos/anuncio_contratacion/expcm479548/r01Index/expcm479548-idxContent.xml</t>
        </is>
      </c>
      <c r="AD9306" s="19" t="inlineStr">
        <is>
          <t>20/01/2026</t>
        </is>
      </c>
      <c r="AE9306" s="19" t="inlineStr">
        <is>
          <t>r01epd0130da3a2446641730aeee50717b5025260</t>
        </is>
      </c>
      <c r="AF9306" s="19" t="inlineStr">
        <is>
          <t>Ayuntamiento de Amurrio</t>
        </is>
      </c>
      <c r="AG9306" s="19" t="inlineStr">
        <is>
          <t>r01epd0130da3e5b83641730a38a2c4f1437d7d53</t>
        </is>
      </c>
      <c r="AH9306" s="19" t="inlineStr">
        <is>
          <t>Ayuntamiento de Amurrio</t>
        </is>
      </c>
      <c r="AI9306" s="19" t="inlineStr">
        <is>
          <t/>
        </is>
      </c>
      <c r="AJ9306" s="19" t="inlineStr">
        <is>
          <t/>
        </is>
      </c>
    </row>
    <row r="9307" customHeight="true" ht="15.0">
      <c r="A9307" s="19" t="inlineStr">
        <is>
          <t>Contratación suministro farolas solares</t>
        </is>
      </c>
      <c r="B9307" s="19" t="inlineStr">
        <is>
          <t/>
        </is>
      </c>
      <c r="C9307" s="19" t="inlineStr">
        <is>
          <t>Gobierno Vasco</t>
        </is>
      </c>
      <c r="D9307" s="19" t="inlineStr">
        <is>
          <t/>
        </is>
      </c>
      <c r="E9307" s="19" t="inlineStr">
        <is>
          <t/>
        </is>
      </c>
      <c r="F9307" s="19" t="inlineStr">
        <is>
          <t/>
        </is>
      </c>
      <c r="G9307" s="19" t="inlineStr">
        <is>
          <t>Contratación suministro farolas solares</t>
        </is>
      </c>
      <c r="H9307" s="19" t="inlineStr">
        <is>
          <t>Contratación suministro farolas solares</t>
        </is>
      </c>
      <c r="I9307" s="19" t="inlineStr">
        <is>
          <t/>
        </is>
      </c>
      <c r="J9307" s="19" t="inlineStr">
        <is>
          <t>20/01/2026</t>
        </is>
      </c>
      <c r="K9307" s="19" t="inlineStr">
        <is>
          <t>2025/4036</t>
        </is>
      </c>
      <c r="L9307" s="19" t="inlineStr">
        <is>
          <t>Adjudicación provisional / definitiva</t>
        </is>
      </c>
      <c r="M9307" s="19" t="inlineStr">
        <is>
          <t>true</t>
        </is>
      </c>
      <c r="N9307" s="19" t="inlineStr">
        <is>
          <t/>
        </is>
      </c>
      <c r="O9307" s="19" t="inlineStr">
        <is>
          <t/>
        </is>
      </c>
      <c r="P9307" s="19" t="inlineStr">
        <is>
          <t/>
        </is>
      </c>
      <c r="Q9307" s="19" t="inlineStr">
        <is>
          <t/>
        </is>
      </c>
      <c r="R9307" s="19" t="inlineStr">
        <is>
          <t/>
        </is>
      </c>
      <c r="S9307" s="19" t="inlineStr">
        <is>
          <t>https://www.contratacion.euskadi.eus/webkpe00-kpeperfi/es/contenidos/anuncio_contratacion/expcm479549/es_doc/images/logo_amurrio.gif</t>
        </is>
      </c>
      <c r="T9307" s="19" t="inlineStr">
        <is>
          <t>Ayuntamiento de Amurrio</t>
        </is>
      </c>
      <c r="U9307" s="19" t="inlineStr">
        <is>
          <t>P0100200E - Ayuntamiento de Amurrio</t>
        </is>
      </c>
      <c r="V9307" s="19" t="inlineStr">
        <is>
          <t>Junta de Gobierno Local</t>
        </is>
      </c>
      <c r="W9307" s="19" t="inlineStr">
        <is>
          <t/>
        </is>
      </c>
      <c r="X9307" s="19" t="inlineStr">
        <is>
          <t/>
        </is>
      </c>
      <c r="Y9307" s="19" t="inlineStr">
        <is>
          <t/>
        </is>
      </c>
      <c r="Z9307" s="19" t="inlineStr">
        <is>
          <t>https://www.contratacion.euskadi.eus/anuncio_contratacion/contratacion-suministro-farolas-solares/webkpe00-kpesimpc/es/</t>
        </is>
      </c>
      <c r="AA9307" s="19" t="inlineStr">
        <is>
          <t>https://www.contratacion.euskadi.eus/webkpe00-kpesimpc/es/contenidos/anuncio_contratacion/expcm479549/es_doc/index.html</t>
        </is>
      </c>
      <c r="AB9307" s="19" t="inlineStr">
        <is>
          <t>https://www.contratacion.euskadi.eus/contenidos/anuncio_contratacion/expcm479549/es_doc/data/es_r01dtpd19bdc0efe8f5336b2eef647a8f0ce2cdd56</t>
        </is>
      </c>
      <c r="AC9307" s="19" t="inlineStr">
        <is>
          <t>https://www.contratacion.euskadi.eus/contenidos/anuncio_contratacion/expcm479549/r01Index/expcm479549-idxContent.xml</t>
        </is>
      </c>
      <c r="AD9307" s="19" t="inlineStr">
        <is>
          <t>20/01/2026</t>
        </is>
      </c>
      <c r="AE9307" s="19" t="inlineStr">
        <is>
          <t>r01epd0130da3a2446641730aeee50717b5025260</t>
        </is>
      </c>
      <c r="AF9307" s="19" t="inlineStr">
        <is>
          <t>Ayuntamiento de Amurrio</t>
        </is>
      </c>
      <c r="AG9307" s="19" t="inlineStr">
        <is>
          <t>r01epd0130da3e5b83641730a38a2c4f1437d7d53</t>
        </is>
      </c>
      <c r="AH9307" s="19" t="inlineStr">
        <is>
          <t>Ayuntamiento de Amurrio</t>
        </is>
      </c>
      <c r="AI9307" s="19" t="inlineStr">
        <is>
          <t/>
        </is>
      </c>
      <c r="AJ9307" s="19" t="inlineStr">
        <is>
          <t/>
        </is>
      </c>
    </row>
    <row r="9308" customHeight="true" ht="15.0">
      <c r="A9308" s="19" t="inlineStr">
        <is>
          <t>Contratación obras fase I rehabilitación de cubierta del edificio de preescolar de Mendiko Eskola</t>
        </is>
      </c>
      <c r="B9308" s="19" t="inlineStr">
        <is>
          <t/>
        </is>
      </c>
      <c r="C9308" s="19" t="inlineStr">
        <is>
          <t>Gobierno Vasco</t>
        </is>
      </c>
      <c r="D9308" s="19" t="inlineStr">
        <is>
          <t/>
        </is>
      </c>
      <c r="E9308" s="19" t="inlineStr">
        <is>
          <t/>
        </is>
      </c>
      <c r="F9308" s="19" t="inlineStr">
        <is>
          <t/>
        </is>
      </c>
      <c r="G9308" s="19" t="inlineStr">
        <is>
          <t>Contratación obras fase I rehabilitación de cubierta del edificio de preescolar de Mendiko Eskola</t>
        </is>
      </c>
      <c r="H9308" s="19" t="inlineStr">
        <is>
          <t>Contratación obras fase I rehabilitación de cubierta del edificio de preescolar de Mendiko Eskola</t>
        </is>
      </c>
      <c r="I9308" s="19" t="inlineStr">
        <is>
          <t/>
        </is>
      </c>
      <c r="J9308" s="19" t="inlineStr">
        <is>
          <t>20/01/2026</t>
        </is>
      </c>
      <c r="K9308" s="19" t="inlineStr">
        <is>
          <t>2025/3769</t>
        </is>
      </c>
      <c r="L9308" s="19" t="inlineStr">
        <is>
          <t>Adjudicación provisional / definitiva</t>
        </is>
      </c>
      <c r="M9308" s="19" t="inlineStr">
        <is>
          <t>true</t>
        </is>
      </c>
      <c r="N9308" s="19" t="inlineStr">
        <is>
          <t/>
        </is>
      </c>
      <c r="O9308" s="19" t="inlineStr">
        <is>
          <t/>
        </is>
      </c>
      <c r="P9308" s="19" t="inlineStr">
        <is>
          <t/>
        </is>
      </c>
      <c r="Q9308" s="19" t="inlineStr">
        <is>
          <t/>
        </is>
      </c>
      <c r="R9308" s="19" t="inlineStr">
        <is>
          <t/>
        </is>
      </c>
      <c r="S9308" s="19" t="inlineStr">
        <is>
          <t>https://www.contratacion.euskadi.eus/webkpe00-kpeperfi/es/contenidos/anuncio_contratacion/expcm479550/es_doc/images/logo_amurrio.gif</t>
        </is>
      </c>
      <c r="T9308" s="19" t="inlineStr">
        <is>
          <t>Ayuntamiento de Amurrio</t>
        </is>
      </c>
      <c r="U9308" s="19" t="inlineStr">
        <is>
          <t>P0100200E - Ayuntamiento de Amurrio</t>
        </is>
      </c>
      <c r="V9308" s="19" t="inlineStr">
        <is>
          <t>Junta de Gobierno Local</t>
        </is>
      </c>
      <c r="W9308" s="19" t="inlineStr">
        <is>
          <t/>
        </is>
      </c>
      <c r="X9308" s="19" t="inlineStr">
        <is>
          <t/>
        </is>
      </c>
      <c r="Y9308" s="19" t="inlineStr">
        <is>
          <t/>
        </is>
      </c>
      <c r="Z9308" s="19" t="inlineStr">
        <is>
          <t>https://www.contratacion.euskadi.eus/anuncio_contratacion/contratacion-obras-fase-i-rehabilitacion-cubierta-del-edificio-preescolar-mendiko-eskola/webkpe00-kpesimpc/es/</t>
        </is>
      </c>
      <c r="AA9308" s="19" t="inlineStr">
        <is>
          <t>https://www.contratacion.euskadi.eus/webkpe00-kpesimpc/es/contenidos/anuncio_contratacion/expcm479550/es_doc/index.html</t>
        </is>
      </c>
      <c r="AB9308" s="19" t="inlineStr">
        <is>
          <t>https://www.contratacion.euskadi.eus/contenidos/anuncio_contratacion/expcm479550/es_doc/data/es_r01dtpd19bdc12d6806a7b6f1fe13ba6acb1618d09</t>
        </is>
      </c>
      <c r="AC9308" s="19" t="inlineStr">
        <is>
          <t>https://www.contratacion.euskadi.eus/contenidos/anuncio_contratacion/expcm479550/r01Index/expcm479550-idxContent.xml</t>
        </is>
      </c>
      <c r="AD9308" s="19" t="inlineStr">
        <is>
          <t>20/01/2026</t>
        </is>
      </c>
      <c r="AE9308" s="19" t="inlineStr">
        <is>
          <t>r01epd0130da3a2446641730aeee50717b5025260</t>
        </is>
      </c>
      <c r="AF9308" s="19" t="inlineStr">
        <is>
          <t>Ayuntamiento de Amurrio</t>
        </is>
      </c>
      <c r="AG9308" s="19" t="inlineStr">
        <is>
          <t>r01epd0130da3e5b83641730a38a2c4f1437d7d53</t>
        </is>
      </c>
      <c r="AH9308" s="19" t="inlineStr">
        <is>
          <t>Ayuntamiento de Amurrio</t>
        </is>
      </c>
      <c r="AI9308" s="19" t="inlineStr">
        <is>
          <t/>
        </is>
      </c>
      <c r="AJ9308" s="19" t="inlineStr">
        <is>
          <t/>
        </is>
      </c>
    </row>
    <row r="9309" customHeight="true" ht="15.0">
      <c r="A9309" s="19" t="inlineStr">
        <is>
          <t>Hezkuntza saileko jardunaldiak_BEC: ikus-entzunezko baliabideen zerbitzua</t>
        </is>
      </c>
      <c r="B9309" s="19" t="inlineStr">
        <is>
          <t/>
        </is>
      </c>
      <c r="C9309" s="19" t="inlineStr">
        <is>
          <t>Gobierno Vasco</t>
        </is>
      </c>
      <c r="D9309" s="19" t="inlineStr">
        <is>
          <t/>
        </is>
      </c>
      <c r="E9309" s="19" t="inlineStr">
        <is>
          <t/>
        </is>
      </c>
      <c r="F9309" s="19" t="inlineStr">
        <is>
          <t/>
        </is>
      </c>
      <c r="G9309" s="19" t="inlineStr">
        <is>
          <t>Hezkuntza saileko jardunaldiak_BEC: ikus-entzunezko baliabideen zerbitzua</t>
        </is>
      </c>
      <c r="H9309" s="19" t="inlineStr">
        <is>
          <t>Hezkuntza saileko jardunaldiak_BEC: ikus-entzunezko baliabideen zerbitzua</t>
        </is>
      </c>
      <c r="I9309" s="19" t="inlineStr">
        <is>
          <t/>
        </is>
      </c>
      <c r="J9309" s="19" t="inlineStr">
        <is>
          <t>20/01/2026</t>
        </is>
      </c>
      <c r="K9309" s="19" t="inlineStr">
        <is>
          <t>Servicios audiovisuales</t>
        </is>
      </c>
      <c r="L9309" s="19" t="inlineStr">
        <is>
          <t>Adjudicación provisional / definitiva</t>
        </is>
      </c>
      <c r="M9309" s="19" t="inlineStr">
        <is>
          <t>true</t>
        </is>
      </c>
      <c r="N9309" s="19" t="inlineStr">
        <is>
          <t/>
        </is>
      </c>
      <c r="O9309" s="19" t="inlineStr">
        <is>
          <t/>
        </is>
      </c>
      <c r="P9309" s="19" t="inlineStr">
        <is>
          <t/>
        </is>
      </c>
      <c r="Q9309" s="19" t="inlineStr">
        <is>
          <t/>
        </is>
      </c>
      <c r="R9309" s="19" t="inlineStr">
        <is>
          <t/>
        </is>
      </c>
      <c r="S9309" s="19" t="inlineStr">
        <is>
          <t>https://www.contratacion.euskadi.eus/webkpe00-kpeperfi/es/contenidos/anuncio_contratacion/expcm479551/es_doc/images/w32_logoGobiernoVasco.gif</t>
        </is>
      </c>
      <c r="T9309" s="19" t="inlineStr">
        <is>
          <t>Gobierno Vasco</t>
        </is>
      </c>
      <c r="U9309" s="19" t="inlineStr">
        <is>
          <t>S4833001C - Educación</t>
        </is>
      </c>
      <c r="V9309" s="19" t="inlineStr">
        <is>
          <t>Dirección de Gestión Económica</t>
        </is>
      </c>
      <c r="W9309" s="19" t="inlineStr">
        <is>
          <t/>
        </is>
      </c>
      <c r="X9309" s="19" t="inlineStr">
        <is>
          <t/>
        </is>
      </c>
      <c r="Y9309" s="19" t="inlineStr">
        <is>
          <t/>
        </is>
      </c>
      <c r="Z9309" s="19" t="inlineStr">
        <is>
          <t>https://www.contratacion.euskadi.eus/anuncio_contratacion/hezkuntza-saileko-jardunaldiak_bec-ikus-entzunezko-baliabideen-zerbitzua/webkpe00-kpesimpc/es/</t>
        </is>
      </c>
      <c r="AA9309" s="19" t="inlineStr">
        <is>
          <t>https://www.contratacion.euskadi.eus/webkpe00-kpesimpc/es/contenidos/anuncio_contratacion/expcm479551/es_doc/index.html</t>
        </is>
      </c>
      <c r="AB9309" s="19" t="inlineStr">
        <is>
          <t>https://www.contratacion.euskadi.eus/contenidos/anuncio_contratacion/expcm479551/es_doc/data/es_r01dtpd19bdc12fe4c6a7b6f1f9982739d8a6c33b9</t>
        </is>
      </c>
      <c r="AC9309" s="19" t="inlineStr">
        <is>
          <t>https://www.contratacion.euskadi.eus/contenidos/anuncio_contratacion/expcm479551/r01Index/expcm479551-idxContent.xml</t>
        </is>
      </c>
      <c r="AD9309" s="19" t="inlineStr">
        <is>
          <t>20/01/2026</t>
        </is>
      </c>
      <c r="AE9309" s="19" t="inlineStr">
        <is>
          <t>r01epd01197b2aaddb4a50ddf50f48805bac8fe21</t>
        </is>
      </c>
      <c r="AF9309" s="19" t="inlineStr">
        <is>
          <t>Gobierno Vasco</t>
        </is>
      </c>
      <c r="AG9309" s="19" t="inlineStr">
        <is>
          <t>r01e00000fe4e66771ba470b8c53a3375b90675c3</t>
        </is>
      </c>
      <c r="AH9309" s="19" t="inlineStr">
        <is>
          <t>Educación</t>
        </is>
      </c>
      <c r="AI9309" s="19" t="inlineStr">
        <is>
          <t/>
        </is>
      </c>
      <c r="AJ9309" s="19" t="inlineStr">
        <is>
          <t/>
        </is>
      </c>
    </row>
    <row r="9310" customHeight="true" ht="15.0">
      <c r="A9310" s="19" t="inlineStr">
        <is>
          <t>coordinación de seguridad y salud de las obras de reparación de pavimentación de la calle Los Olivares</t>
        </is>
      </c>
      <c r="B9310" s="19" t="inlineStr">
        <is>
          <t/>
        </is>
      </c>
      <c r="C9310" s="19" t="inlineStr">
        <is>
          <t>Gobierno Vasco</t>
        </is>
      </c>
      <c r="D9310" s="19" t="inlineStr">
        <is>
          <t/>
        </is>
      </c>
      <c r="E9310" s="19" t="inlineStr">
        <is>
          <t/>
        </is>
      </c>
      <c r="F9310" s="19" t="inlineStr">
        <is>
          <t/>
        </is>
      </c>
      <c r="G9310" s="19" t="inlineStr">
        <is>
          <t>coordinación de seguridad y salud de las obras de reparación de pavimentación de la calle Los Olivares</t>
        </is>
      </c>
      <c r="H9310" s="19" t="inlineStr">
        <is>
          <t>coordinación de seguridad y salud de las obras de reparación de pavimentación de la calle Los Olivares</t>
        </is>
      </c>
      <c r="I9310" s="19" t="inlineStr">
        <is>
          <t/>
        </is>
      </c>
      <c r="J9310" s="19" t="inlineStr">
        <is>
          <t>20/01/2026</t>
        </is>
      </c>
      <c r="K9310" s="19" t="inlineStr">
        <is>
          <t>11-2025</t>
        </is>
      </c>
      <c r="L9310" s="19" t="inlineStr">
        <is>
          <t>Adjudicación provisional / definitiva</t>
        </is>
      </c>
      <c r="M9310" s="19" t="inlineStr">
        <is>
          <t>true</t>
        </is>
      </c>
      <c r="N9310" s="19" t="inlineStr">
        <is>
          <t/>
        </is>
      </c>
      <c r="O9310" s="19" t="inlineStr">
        <is>
          <t/>
        </is>
      </c>
      <c r="P9310" s="19" t="inlineStr">
        <is>
          <t/>
        </is>
      </c>
      <c r="Q9310" s="19" t="inlineStr">
        <is>
          <t/>
        </is>
      </c>
      <c r="R9310" s="19" t="inlineStr">
        <is>
          <t/>
        </is>
      </c>
      <c r="S9310" s="19" t="inlineStr">
        <is>
          <t>https://www.contratacion.euskadi.eus/webkpe00-kpeperfi/es/contenidos/anuncio_contratacion/expcm479552/es_doc/images/logo_ayto_navaridas.jpg</t>
        </is>
      </c>
      <c r="T9310" s="19" t="inlineStr">
        <is>
          <t>Ayuntamiento de Navaridas</t>
        </is>
      </c>
      <c r="U9310" s="19" t="inlineStr">
        <is>
          <t>P0104400G - Ayuntamiento de Navaridas</t>
        </is>
      </c>
      <c r="V9310" s="19" t="inlineStr">
        <is>
          <t>Alcaldía</t>
        </is>
      </c>
      <c r="W9310" s="19" t="inlineStr">
        <is>
          <t/>
        </is>
      </c>
      <c r="X9310" s="19" t="inlineStr">
        <is>
          <t/>
        </is>
      </c>
      <c r="Y9310" s="19" t="inlineStr">
        <is>
          <t/>
        </is>
      </c>
      <c r="Z9310" s="19" t="inlineStr">
        <is>
          <t>https://www.contratacion.euskadi.eus/anuncio_contratacion/coordinacion-seguridad-y-salud-obras-reparacion-pavimentacion-calle-olivares/webkpe00-kpesimpc/es/</t>
        </is>
      </c>
      <c r="AA9310" s="19" t="inlineStr">
        <is>
          <t>https://www.contratacion.euskadi.eus/webkpe00-kpesimpc/es/contenidos/anuncio_contratacion/expcm479552/es_doc/index.html</t>
        </is>
      </c>
      <c r="AB9310" s="19" t="inlineStr">
        <is>
          <t>https://www.contratacion.euskadi.eus/contenidos/anuncio_contratacion/expcm479552/es_doc/data/es_r01dtpd19bdc29b9c17174610ea2c11d6ce3fd46de</t>
        </is>
      </c>
      <c r="AC9310" s="19" t="inlineStr">
        <is>
          <t>https://www.contratacion.euskadi.eus/contenidos/anuncio_contratacion/expcm479552/r01Index/expcm479552-idxContent.xml</t>
        </is>
      </c>
      <c r="AD9310" s="19" t="inlineStr">
        <is>
          <t>20/01/2026</t>
        </is>
      </c>
      <c r="AE9310" s="19" t="inlineStr">
        <is>
          <t/>
        </is>
      </c>
      <c r="AF9310" s="19" t="inlineStr">
        <is>
          <t/>
        </is>
      </c>
      <c r="AG9310" s="19" t="inlineStr">
        <is>
          <t>r01etpd167122ea2ac372c2495109f6ea4521ab645</t>
        </is>
      </c>
      <c r="AH9310" s="19" t="inlineStr">
        <is>
          <t>Ayuntamiento de Navaridas</t>
        </is>
      </c>
      <c r="AI9310" s="19" t="inlineStr">
        <is>
          <t/>
        </is>
      </c>
      <c r="AJ9310" s="19" t="inlineStr">
        <is>
          <t/>
        </is>
      </c>
    </row>
    <row r="9311" customHeight="true" ht="15.0">
      <c r="A9311" s="19" t="inlineStr">
        <is>
          <t>sustitución de inversores e instalación y puesta en marcha de batería para la central solar de Navaridas</t>
        </is>
      </c>
      <c r="B9311" s="19" t="inlineStr">
        <is>
          <t/>
        </is>
      </c>
      <c r="C9311" s="19" t="inlineStr">
        <is>
          <t>Gobierno Vasco</t>
        </is>
      </c>
      <c r="D9311" s="19" t="inlineStr">
        <is>
          <t/>
        </is>
      </c>
      <c r="E9311" s="19" t="inlineStr">
        <is>
          <t/>
        </is>
      </c>
      <c r="F9311" s="19" t="inlineStr">
        <is>
          <t/>
        </is>
      </c>
      <c r="G9311" s="19" t="inlineStr">
        <is>
          <t>sustitución de inversores e instalación y puesta en marcha de batería para la central solar de Navaridas</t>
        </is>
      </c>
      <c r="H9311" s="19" t="inlineStr">
        <is>
          <t>sustitución de inversores e instalación y puesta en marcha de batería para la central solar de Navaridas</t>
        </is>
      </c>
      <c r="I9311" s="19" t="inlineStr">
        <is>
          <t/>
        </is>
      </c>
      <c r="J9311" s="19" t="inlineStr">
        <is>
          <t>20/01/2026</t>
        </is>
      </c>
      <c r="K9311" s="19" t="inlineStr">
        <is>
          <t>12-2025</t>
        </is>
      </c>
      <c r="L9311" s="19" t="inlineStr">
        <is>
          <t>Adjudicación provisional / definitiva</t>
        </is>
      </c>
      <c r="M9311" s="19" t="inlineStr">
        <is>
          <t>true</t>
        </is>
      </c>
      <c r="N9311" s="19" t="inlineStr">
        <is>
          <t/>
        </is>
      </c>
      <c r="O9311" s="19" t="inlineStr">
        <is>
          <t/>
        </is>
      </c>
      <c r="P9311" s="19" t="inlineStr">
        <is>
          <t/>
        </is>
      </c>
      <c r="Q9311" s="19" t="inlineStr">
        <is>
          <t/>
        </is>
      </c>
      <c r="R9311" s="19" t="inlineStr">
        <is>
          <t/>
        </is>
      </c>
      <c r="S9311" s="19" t="inlineStr">
        <is>
          <t>https://www.contratacion.euskadi.eus/webkpe00-kpeperfi/es/contenidos/anuncio_contratacion/expcm479553/es_doc/images/logo_ayto_navaridas.jpg</t>
        </is>
      </c>
      <c r="T9311" s="19" t="inlineStr">
        <is>
          <t>Ayuntamiento de Navaridas</t>
        </is>
      </c>
      <c r="U9311" s="19" t="inlineStr">
        <is>
          <t>P0104400G - Ayuntamiento de Navaridas</t>
        </is>
      </c>
      <c r="V9311" s="19" t="inlineStr">
        <is>
          <t>Alcaldía</t>
        </is>
      </c>
      <c r="W9311" s="19" t="inlineStr">
        <is>
          <t/>
        </is>
      </c>
      <c r="X9311" s="19" t="inlineStr">
        <is>
          <t/>
        </is>
      </c>
      <c r="Y9311" s="19" t="inlineStr">
        <is>
          <t/>
        </is>
      </c>
      <c r="Z9311" s="19" t="inlineStr">
        <is>
          <t>https://www.contratacion.euskadi.eus/anuncio_contratacion/sustitucion-inversores-e-instalacion-y-puesta-marcha-bateria-central-solar-navaridas/webkpe00-kpesimpc/es/</t>
        </is>
      </c>
      <c r="AA9311" s="19" t="inlineStr">
        <is>
          <t>https://www.contratacion.euskadi.eus/webkpe00-kpesimpc/es/contenidos/anuncio_contratacion/expcm479553/es_doc/index.html</t>
        </is>
      </c>
      <c r="AB9311" s="19" t="inlineStr">
        <is>
          <t>https://www.contratacion.euskadi.eus/contenidos/anuncio_contratacion/expcm479553/es_doc/data/es_r01dtpd19bdc29e1847174610e9c8d19a1e37f5b54</t>
        </is>
      </c>
      <c r="AC9311" s="19" t="inlineStr">
        <is>
          <t>https://www.contratacion.euskadi.eus/contenidos/anuncio_contratacion/expcm479553/r01Index/expcm479553-idxContent.xml</t>
        </is>
      </c>
      <c r="AD9311" s="19" t="inlineStr">
        <is>
          <t>20/01/2026</t>
        </is>
      </c>
      <c r="AE9311" s="19" t="inlineStr">
        <is>
          <t/>
        </is>
      </c>
      <c r="AF9311" s="19" t="inlineStr">
        <is>
          <t/>
        </is>
      </c>
      <c r="AG9311" s="19" t="inlineStr">
        <is>
          <t>r01etpd167122ea2ac372c2495109f6ea4521ab645</t>
        </is>
      </c>
      <c r="AH9311" s="19" t="inlineStr">
        <is>
          <t>Ayuntamiento de Navaridas</t>
        </is>
      </c>
      <c r="AI9311" s="19" t="inlineStr">
        <is>
          <t/>
        </is>
      </c>
      <c r="AJ9311" s="19" t="inlineStr">
        <is>
          <t/>
        </is>
      </c>
    </row>
    <row r="9312" customHeight="true" ht="15.0">
      <c r="A9312" s="19" t="inlineStr">
        <is>
          <t>instalación de gas en el centro social de Navaridas</t>
        </is>
      </c>
      <c r="B9312" s="19" t="inlineStr">
        <is>
          <t/>
        </is>
      </c>
      <c r="C9312" s="19" t="inlineStr">
        <is>
          <t>Gobierno Vasco</t>
        </is>
      </c>
      <c r="D9312" s="19" t="inlineStr">
        <is>
          <t/>
        </is>
      </c>
      <c r="E9312" s="19" t="inlineStr">
        <is>
          <t/>
        </is>
      </c>
      <c r="F9312" s="19" t="inlineStr">
        <is>
          <t/>
        </is>
      </c>
      <c r="G9312" s="19" t="inlineStr">
        <is>
          <t>instalación de gas en el centro social de Navaridas</t>
        </is>
      </c>
      <c r="H9312" s="19" t="inlineStr">
        <is>
          <t>instalación de gas en el centro social de Navaridas</t>
        </is>
      </c>
      <c r="I9312" s="19" t="inlineStr">
        <is>
          <t/>
        </is>
      </c>
      <c r="J9312" s="19" t="inlineStr">
        <is>
          <t>20/01/2026</t>
        </is>
      </c>
      <c r="K9312" s="19" t="inlineStr">
        <is>
          <t>13-2025</t>
        </is>
      </c>
      <c r="L9312" s="19" t="inlineStr">
        <is>
          <t>Adjudicación provisional / definitiva</t>
        </is>
      </c>
      <c r="M9312" s="19" t="inlineStr">
        <is>
          <t>true</t>
        </is>
      </c>
      <c r="N9312" s="19" t="inlineStr">
        <is>
          <t/>
        </is>
      </c>
      <c r="O9312" s="19" t="inlineStr">
        <is>
          <t/>
        </is>
      </c>
      <c r="P9312" s="19" t="inlineStr">
        <is>
          <t/>
        </is>
      </c>
      <c r="Q9312" s="19" t="inlineStr">
        <is>
          <t/>
        </is>
      </c>
      <c r="R9312" s="19" t="inlineStr">
        <is>
          <t/>
        </is>
      </c>
      <c r="S9312" s="19" t="inlineStr">
        <is>
          <t>https://www.contratacion.euskadi.eus/webkpe00-kpeperfi/es/contenidos/anuncio_contratacion/expcm479554/es_doc/images/logo_ayto_navaridas.jpg</t>
        </is>
      </c>
      <c r="T9312" s="19" t="inlineStr">
        <is>
          <t>Ayuntamiento de Navaridas</t>
        </is>
      </c>
      <c r="U9312" s="19" t="inlineStr">
        <is>
          <t>P0104400G - Ayuntamiento de Navaridas</t>
        </is>
      </c>
      <c r="V9312" s="19" t="inlineStr">
        <is>
          <t>Alcaldía</t>
        </is>
      </c>
      <c r="W9312" s="19" t="inlineStr">
        <is>
          <t/>
        </is>
      </c>
      <c r="X9312" s="19" t="inlineStr">
        <is>
          <t/>
        </is>
      </c>
      <c r="Y9312" s="19" t="inlineStr">
        <is>
          <t/>
        </is>
      </c>
      <c r="Z9312" s="19" t="inlineStr">
        <is>
          <t>https://www.contratacion.euskadi.eus/anuncio_contratacion/instalacion-gas-centro-social-navaridas/webkpe00-kpesimpc/es/</t>
        </is>
      </c>
      <c r="AA9312" s="19" t="inlineStr">
        <is>
          <t>https://www.contratacion.euskadi.eus/webkpe00-kpesimpc/es/contenidos/anuncio_contratacion/expcm479554/es_doc/index.html</t>
        </is>
      </c>
      <c r="AB9312" s="19" t="inlineStr">
        <is>
          <t>https://www.contratacion.euskadi.eus/contenidos/anuncio_contratacion/expcm479554/es_doc/data/es_r01dtpd19bdc2a09567174610e657341525058d41f</t>
        </is>
      </c>
      <c r="AC9312" s="19" t="inlineStr">
        <is>
          <t>https://www.contratacion.euskadi.eus/contenidos/anuncio_contratacion/expcm479554/r01Index/expcm479554-idxContent.xml</t>
        </is>
      </c>
      <c r="AD9312" s="19" t="inlineStr">
        <is>
          <t>20/01/2026</t>
        </is>
      </c>
      <c r="AE9312" s="19" t="inlineStr">
        <is>
          <t/>
        </is>
      </c>
      <c r="AF9312" s="19" t="inlineStr">
        <is>
          <t/>
        </is>
      </c>
      <c r="AG9312" s="19" t="inlineStr">
        <is>
          <t>r01etpd167122ea2ac372c2495109f6ea4521ab645</t>
        </is>
      </c>
      <c r="AH9312" s="19" t="inlineStr">
        <is>
          <t>Ayuntamiento de Navaridas</t>
        </is>
      </c>
      <c r="AI9312" s="19" t="inlineStr">
        <is>
          <t/>
        </is>
      </c>
      <c r="AJ9312" s="19" t="inlineStr">
        <is>
          <t/>
        </is>
      </c>
    </row>
    <row r="9313" customHeight="true" ht="15.0">
      <c r="A9313" s="19" t="inlineStr">
        <is>
          <t>servicio de explotación servicio del bar-centro social de la zona deportiva de Navaridas</t>
        </is>
      </c>
      <c r="B9313" s="19" t="inlineStr">
        <is>
          <t/>
        </is>
      </c>
      <c r="C9313" s="19" t="inlineStr">
        <is>
          <t>Gobierno Vasco</t>
        </is>
      </c>
      <c r="D9313" s="19" t="inlineStr">
        <is>
          <t/>
        </is>
      </c>
      <c r="E9313" s="19" t="inlineStr">
        <is>
          <t/>
        </is>
      </c>
      <c r="F9313" s="19" t="inlineStr">
        <is>
          <t/>
        </is>
      </c>
      <c r="G9313" s="19" t="inlineStr">
        <is>
          <t>servicio de explotación servicio del bar-centro social de la zona deportiva de Navaridas</t>
        </is>
      </c>
      <c r="H9313" s="19" t="inlineStr">
        <is>
          <t>servicio de explotación servicio del bar-centro social de la zona deportiva de Navaridas</t>
        </is>
      </c>
      <c r="I9313" s="19" t="inlineStr">
        <is>
          <t/>
        </is>
      </c>
      <c r="J9313" s="19" t="inlineStr">
        <is>
          <t>20/01/2026</t>
        </is>
      </c>
      <c r="K9313" s="19" t="inlineStr">
        <is>
          <t>14-2025</t>
        </is>
      </c>
      <c r="L9313" s="19" t="inlineStr">
        <is>
          <t>Adjudicación provisional / definitiva</t>
        </is>
      </c>
      <c r="M9313" s="19" t="inlineStr">
        <is>
          <t>true</t>
        </is>
      </c>
      <c r="N9313" s="19" t="inlineStr">
        <is>
          <t/>
        </is>
      </c>
      <c r="O9313" s="19" t="inlineStr">
        <is>
          <t/>
        </is>
      </c>
      <c r="P9313" s="19" t="inlineStr">
        <is>
          <t/>
        </is>
      </c>
      <c r="Q9313" s="19" t="inlineStr">
        <is>
          <t/>
        </is>
      </c>
      <c r="R9313" s="19" t="inlineStr">
        <is>
          <t/>
        </is>
      </c>
      <c r="S9313" s="19" t="inlineStr">
        <is>
          <t>https://www.contratacion.euskadi.eus/webkpe00-kpeperfi/es/contenidos/anuncio_contratacion/expcm479555/es_doc/images/logo_ayto_navaridas.jpg</t>
        </is>
      </c>
      <c r="T9313" s="19" t="inlineStr">
        <is>
          <t>Ayuntamiento de Navaridas</t>
        </is>
      </c>
      <c r="U9313" s="19" t="inlineStr">
        <is>
          <t>P0104400G - Ayuntamiento de Navaridas</t>
        </is>
      </c>
      <c r="V9313" s="19" t="inlineStr">
        <is>
          <t>Alcaldía</t>
        </is>
      </c>
      <c r="W9313" s="19" t="inlineStr">
        <is>
          <t/>
        </is>
      </c>
      <c r="X9313" s="19" t="inlineStr">
        <is>
          <t/>
        </is>
      </c>
      <c r="Y9313" s="19" t="inlineStr">
        <is>
          <t/>
        </is>
      </c>
      <c r="Z9313" s="19" t="inlineStr">
        <is>
          <t>https://www.contratacion.euskadi.eus/anuncio_contratacion/servicio-explotacion-servicio-del-bar-centro-social-zona-deportiva-navaridas/webkpe00-kpesimpc/es/</t>
        </is>
      </c>
      <c r="AA9313" s="19" t="inlineStr">
        <is>
          <t>https://www.contratacion.euskadi.eus/webkpe00-kpesimpc/es/contenidos/anuncio_contratacion/expcm479555/es_doc/index.html</t>
        </is>
      </c>
      <c r="AB9313" s="19" t="inlineStr">
        <is>
          <t>https://www.contratacion.euskadi.eus/contenidos/anuncio_contratacion/expcm479555/es_doc/data/es_r01dtpd19bdc2a30e57174610e1528320cd81d206d</t>
        </is>
      </c>
      <c r="AC9313" s="19" t="inlineStr">
        <is>
          <t>https://www.contratacion.euskadi.eus/contenidos/anuncio_contratacion/expcm479555/r01Index/expcm479555-idxContent.xml</t>
        </is>
      </c>
      <c r="AD9313" s="19" t="inlineStr">
        <is>
          <t>20/01/2026</t>
        </is>
      </c>
      <c r="AE9313" s="19" t="inlineStr">
        <is>
          <t/>
        </is>
      </c>
      <c r="AF9313" s="19" t="inlineStr">
        <is>
          <t/>
        </is>
      </c>
      <c r="AG9313" s="19" t="inlineStr">
        <is>
          <t>r01etpd167122ea2ac372c2495109f6ea4521ab645</t>
        </is>
      </c>
      <c r="AH9313" s="19" t="inlineStr">
        <is>
          <t>Ayuntamiento de Navaridas</t>
        </is>
      </c>
      <c r="AI9313" s="19" t="inlineStr">
        <is>
          <t/>
        </is>
      </c>
      <c r="AJ9313" s="19" t="inlineStr">
        <is>
          <t/>
        </is>
      </c>
    </row>
    <row r="9314" customHeight="true" ht="15.0">
      <c r="A9314" s="19" t="inlineStr">
        <is>
          <t>Elaboración informe jurídico: Integración servicios municipales de FP básica en Dpto Educación</t>
        </is>
      </c>
      <c r="B9314" s="19" t="inlineStr">
        <is>
          <t/>
        </is>
      </c>
      <c r="C9314" s="19" t="inlineStr">
        <is>
          <t>Gobierno Vasco</t>
        </is>
      </c>
      <c r="D9314" s="19" t="inlineStr">
        <is>
          <t/>
        </is>
      </c>
      <c r="E9314" s="19" t="inlineStr">
        <is>
          <t/>
        </is>
      </c>
      <c r="F9314" s="19" t="inlineStr">
        <is>
          <t/>
        </is>
      </c>
      <c r="G9314" s="19" t="inlineStr">
        <is>
          <t>Elaboración informe jurídico: Integración servicios municipales de FP básica en Dpto Educación</t>
        </is>
      </c>
      <c r="H9314" s="19" t="inlineStr">
        <is>
          <t>Elaboración informe jurídico: Integración servicios municipales de FP básica en Dpto Educación</t>
        </is>
      </c>
      <c r="I9314" s="19" t="inlineStr">
        <is>
          <t/>
        </is>
      </c>
      <c r="J9314" s="19" t="inlineStr">
        <is>
          <t>20/01/2026</t>
        </is>
      </c>
      <c r="K9314" s="19" t="inlineStr">
        <is>
          <t>Servicios Jurídicos</t>
        </is>
      </c>
      <c r="L9314" s="19" t="inlineStr">
        <is>
          <t>Adjudicación provisional / definitiva</t>
        </is>
      </c>
      <c r="M9314" s="19" t="inlineStr">
        <is>
          <t>true</t>
        </is>
      </c>
      <c r="N9314" s="19" t="inlineStr">
        <is>
          <t/>
        </is>
      </c>
      <c r="O9314" s="19" t="inlineStr">
        <is>
          <t/>
        </is>
      </c>
      <c r="P9314" s="19" t="inlineStr">
        <is>
          <t/>
        </is>
      </c>
      <c r="Q9314" s="19" t="inlineStr">
        <is>
          <t/>
        </is>
      </c>
      <c r="R9314" s="19" t="inlineStr">
        <is>
          <t/>
        </is>
      </c>
      <c r="S9314" s="19" t="inlineStr">
        <is>
          <t>https://www.contratacion.euskadi.eus/webkpe00-kpeperfi/es/contenidos/anuncio_contratacion/expcm479556/es_doc/images/w32_logoGobiernoVasco.gif</t>
        </is>
      </c>
      <c r="T9314" s="19" t="inlineStr">
        <is>
          <t>Gobierno Vasco</t>
        </is>
      </c>
      <c r="U9314" s="19" t="inlineStr">
        <is>
          <t>S4833001C - Educación</t>
        </is>
      </c>
      <c r="V9314" s="19" t="inlineStr">
        <is>
          <t>Dirección de Gestión Económica</t>
        </is>
      </c>
      <c r="W9314" s="19" t="inlineStr">
        <is>
          <t/>
        </is>
      </c>
      <c r="X9314" s="19" t="inlineStr">
        <is>
          <t/>
        </is>
      </c>
      <c r="Y9314" s="19" t="inlineStr">
        <is>
          <t/>
        </is>
      </c>
      <c r="Z9314" s="19" t="inlineStr">
        <is>
          <t>https://www.contratacion.euskadi.eus/anuncio_contratacion/elaboracion-informe-juridico-integracion-servicios-municipales-fp-basica-dpto-educacion/webkpe00-kpesimpc/es/</t>
        </is>
      </c>
      <c r="AA9314" s="19" t="inlineStr">
        <is>
          <t>https://www.contratacion.euskadi.eus/webkpe00-kpesimpc/es/contenidos/anuncio_contratacion/expcm479556/es_doc/index.html</t>
        </is>
      </c>
      <c r="AB9314" s="19" t="inlineStr">
        <is>
          <t>https://www.contratacion.euskadi.eus/contenidos/anuncio_contratacion/expcm479556/es_doc/data/es_r01dtpd19bdc60a89c7174610e37b6e8d9ed0de9e5</t>
        </is>
      </c>
      <c r="AC9314" s="19" t="inlineStr">
        <is>
          <t>https://www.contratacion.euskadi.eus/contenidos/anuncio_contratacion/expcm479556/r01Index/expcm479556-idxContent.xml</t>
        </is>
      </c>
      <c r="AD9314" s="19" t="inlineStr">
        <is>
          <t>20/01/2026</t>
        </is>
      </c>
      <c r="AE9314" s="19" t="inlineStr">
        <is>
          <t>r01epd01197b2aaddb4a50ddf50f48805bac8fe21</t>
        </is>
      </c>
      <c r="AF9314" s="19" t="inlineStr">
        <is>
          <t>Gobierno Vasco</t>
        </is>
      </c>
      <c r="AG9314" s="19" t="inlineStr">
        <is>
          <t>r01e00000fe4e66771ba470b8c53a3375b90675c3</t>
        </is>
      </c>
      <c r="AH9314" s="19" t="inlineStr">
        <is>
          <t>Educación</t>
        </is>
      </c>
      <c r="AI9314" s="19" t="inlineStr">
        <is>
          <t/>
        </is>
      </c>
      <c r="AJ9314" s="19" t="inlineStr">
        <is>
          <t/>
        </is>
      </c>
    </row>
    <row r="9315" customHeight="true" ht="15.0">
      <c r="A9315" s="19" t="inlineStr">
        <is>
          <t>Instalación sistema de calefacción por aerotermia en oficina</t>
        </is>
      </c>
      <c r="B9315" s="19" t="inlineStr">
        <is>
          <t/>
        </is>
      </c>
      <c r="C9315" s="19" t="inlineStr">
        <is>
          <t>Gobierno Vasco</t>
        </is>
      </c>
      <c r="D9315" s="19" t="inlineStr">
        <is>
          <t/>
        </is>
      </c>
      <c r="E9315" s="19" t="inlineStr">
        <is>
          <t/>
        </is>
      </c>
      <c r="F9315" s="19" t="inlineStr">
        <is>
          <t/>
        </is>
      </c>
      <c r="G9315" s="19" t="inlineStr">
        <is>
          <t>Instalación sistema de calefacción por aerotermia en oficina</t>
        </is>
      </c>
      <c r="H9315" s="19" t="inlineStr">
        <is>
          <t>Instalación sistema de calefacción por aerotermia en oficina</t>
        </is>
      </c>
      <c r="I9315" s="19" t="inlineStr">
        <is>
          <t/>
        </is>
      </c>
      <c r="J9315" s="19" t="inlineStr">
        <is>
          <t>20/01/2026</t>
        </is>
      </c>
      <c r="K9315" s="19" t="inlineStr">
        <is>
          <t>CM2025050</t>
        </is>
      </c>
      <c r="L9315" s="19" t="inlineStr">
        <is>
          <t>Adjudicación provisional / definitiva</t>
        </is>
      </c>
      <c r="M9315" s="19" t="inlineStr">
        <is>
          <t>true</t>
        </is>
      </c>
      <c r="N9315" s="19" t="inlineStr">
        <is>
          <t/>
        </is>
      </c>
      <c r="O9315" s="19" t="inlineStr">
        <is>
          <t/>
        </is>
      </c>
      <c r="P9315" s="19" t="inlineStr">
        <is>
          <t/>
        </is>
      </c>
      <c r="Q9315" s="19" t="inlineStr">
        <is>
          <t/>
        </is>
      </c>
      <c r="R9315" s="19" t="inlineStr">
        <is>
          <t/>
        </is>
      </c>
      <c r="S9315" s="19" t="inlineStr">
        <is>
          <t>https://www.contratacion.euskadi.eus/webkpe00-kpeperfi/es/contenidos/anuncio_contratacion/expcm479557/es_doc/images/Logo-Eretza-horizontal.jpg</t>
        </is>
      </c>
      <c r="T9315" s="19" t="inlineStr">
        <is>
          <t>Sociedad de Gestión Urbanística Eretza</t>
        </is>
      </c>
      <c r="U9315" s="19" t="inlineStr">
        <is>
          <t>A48885669 - Sociedad de Gestión Urbanística Eretza</t>
        </is>
      </c>
      <c r="V9315" s="19" t="inlineStr">
        <is>
          <t>Presidente Efectivo</t>
        </is>
      </c>
      <c r="W9315" s="19" t="inlineStr">
        <is>
          <t/>
        </is>
      </c>
      <c r="X9315" s="19" t="inlineStr">
        <is>
          <t/>
        </is>
      </c>
      <c r="Y9315" s="19" t="inlineStr">
        <is>
          <t/>
        </is>
      </c>
      <c r="Z9315" s="19" t="inlineStr">
        <is>
          <t>https://www.contratacion.euskadi.eus/anuncio_contratacion/instalacion-sistema-calefaccion-aerotermia-oficina/webkpe00-kpesimpc/es/</t>
        </is>
      </c>
      <c r="AA9315" s="19" t="inlineStr">
        <is>
          <t>https://www.contratacion.euskadi.eus/webkpe00-kpesimpc/es/contenidos/anuncio_contratacion/expcm479557/es_doc/index.html</t>
        </is>
      </c>
      <c r="AB9315" s="19" t="inlineStr">
        <is>
          <t>https://www.contratacion.euskadi.eus/contenidos/anuncio_contratacion/expcm479557/es_doc/data/es_r01dtpd19bdc7c202572514637adb8be379402b69f</t>
        </is>
      </c>
      <c r="AC9315" s="19" t="inlineStr">
        <is>
          <t>https://www.contratacion.euskadi.eus/contenidos/anuncio_contratacion/expcm479557/r01Index/expcm479557-idxContent.xml</t>
        </is>
      </c>
      <c r="AD9315" s="19" t="inlineStr">
        <is>
          <t>20/01/2026</t>
        </is>
      </c>
      <c r="AE9315" s="19" t="inlineStr">
        <is>
          <t>r01etpd015af63f9bb918fe951b48b1c72d8605fee</t>
        </is>
      </c>
      <c r="AF9315" s="19" t="inlineStr">
        <is>
          <t>Sociedad de Gestión Urbanística Eretza</t>
        </is>
      </c>
      <c r="AG9315" s="19" t="inlineStr">
        <is>
          <t>r01etpd15af644a66318fe951bce32b52e11cc2f27</t>
        </is>
      </c>
      <c r="AH9315" s="19" t="inlineStr">
        <is>
          <t>Sociedad de Gestión Urbanística Eretza</t>
        </is>
      </c>
      <c r="AI9315" s="19" t="inlineStr">
        <is>
          <t/>
        </is>
      </c>
      <c r="AJ9315" s="19" t="inlineStr">
        <is>
          <t/>
        </is>
      </c>
    </row>
    <row r="9316" customHeight="true" ht="15.0">
      <c r="A9316" s="19" t="inlineStr">
        <is>
          <t>Trabajos de carpintería interior en oficina</t>
        </is>
      </c>
      <c r="B9316" s="19" t="inlineStr">
        <is>
          <t/>
        </is>
      </c>
      <c r="C9316" s="19" t="inlineStr">
        <is>
          <t>Gobierno Vasco</t>
        </is>
      </c>
      <c r="D9316" s="19" t="inlineStr">
        <is>
          <t/>
        </is>
      </c>
      <c r="E9316" s="19" t="inlineStr">
        <is>
          <t/>
        </is>
      </c>
      <c r="F9316" s="19" t="inlineStr">
        <is>
          <t/>
        </is>
      </c>
      <c r="G9316" s="19" t="inlineStr">
        <is>
          <t>Trabajos de carpintería interior en oficina</t>
        </is>
      </c>
      <c r="H9316" s="19" t="inlineStr">
        <is>
          <t>Trabajos de carpintería interior en oficina</t>
        </is>
      </c>
      <c r="I9316" s="19" t="inlineStr">
        <is>
          <t/>
        </is>
      </c>
      <c r="J9316" s="19" t="inlineStr">
        <is>
          <t>20/01/2026</t>
        </is>
      </c>
      <c r="K9316" s="19" t="inlineStr">
        <is>
          <t>CM2025055</t>
        </is>
      </c>
      <c r="L9316" s="19" t="inlineStr">
        <is>
          <t>Adjudicación provisional / definitiva</t>
        </is>
      </c>
      <c r="M9316" s="19" t="inlineStr">
        <is>
          <t>true</t>
        </is>
      </c>
      <c r="N9316" s="19" t="inlineStr">
        <is>
          <t/>
        </is>
      </c>
      <c r="O9316" s="19" t="inlineStr">
        <is>
          <t/>
        </is>
      </c>
      <c r="P9316" s="19" t="inlineStr">
        <is>
          <t/>
        </is>
      </c>
      <c r="Q9316" s="19" t="inlineStr">
        <is>
          <t/>
        </is>
      </c>
      <c r="R9316" s="19" t="inlineStr">
        <is>
          <t/>
        </is>
      </c>
      <c r="S9316" s="19" t="inlineStr">
        <is>
          <t>https://www.contratacion.euskadi.eus/webkpe00-kpeperfi/es/contenidos/anuncio_contratacion/expcm479558/es_doc/images/Logo-Eretza-horizontal.jpg</t>
        </is>
      </c>
      <c r="T9316" s="19" t="inlineStr">
        <is>
          <t>Sociedad de Gestión Urbanística Eretza</t>
        </is>
      </c>
      <c r="U9316" s="19" t="inlineStr">
        <is>
          <t>A48885669 - Sociedad de Gestión Urbanística Eretza</t>
        </is>
      </c>
      <c r="V9316" s="19" t="inlineStr">
        <is>
          <t>Presidente Efectivo</t>
        </is>
      </c>
      <c r="W9316" s="19" t="inlineStr">
        <is>
          <t/>
        </is>
      </c>
      <c r="X9316" s="19" t="inlineStr">
        <is>
          <t/>
        </is>
      </c>
      <c r="Y9316" s="19" t="inlineStr">
        <is>
          <t/>
        </is>
      </c>
      <c r="Z9316" s="19" t="inlineStr">
        <is>
          <t>https://www.contratacion.euskadi.eus/anuncio_contratacion/trabajos-carpinteria-interior-oficina/webkpe00-kpesimpc/es/</t>
        </is>
      </c>
      <c r="AA9316" s="19" t="inlineStr">
        <is>
          <t>https://www.contratacion.euskadi.eus/webkpe00-kpesimpc/es/contenidos/anuncio_contratacion/expcm479558/es_doc/index.html</t>
        </is>
      </c>
      <c r="AB9316" s="19" t="inlineStr">
        <is>
          <t>https://www.contratacion.euskadi.eus/contenidos/anuncio_contratacion/expcm479558/es_doc/data/es_r01dtpd19bdc7c47e572514637b688c56efe783169</t>
        </is>
      </c>
      <c r="AC9316" s="19" t="inlineStr">
        <is>
          <t>https://www.contratacion.euskadi.eus/contenidos/anuncio_contratacion/expcm479558/r01Index/expcm479558-idxContent.xml</t>
        </is>
      </c>
      <c r="AD9316" s="19" t="inlineStr">
        <is>
          <t>20/01/2026</t>
        </is>
      </c>
      <c r="AE9316" s="19" t="inlineStr">
        <is>
          <t>r01etpd015af63f9bb918fe951b48b1c72d8605fee</t>
        </is>
      </c>
      <c r="AF9316" s="19" t="inlineStr">
        <is>
          <t>Sociedad de Gestión Urbanística Eretza</t>
        </is>
      </c>
      <c r="AG9316" s="19" t="inlineStr">
        <is>
          <t>r01etpd15af644a66318fe951bce32b52e11cc2f27</t>
        </is>
      </c>
      <c r="AH9316" s="19" t="inlineStr">
        <is>
          <t>Sociedad de Gestión Urbanística Eretza</t>
        </is>
      </c>
      <c r="AI9316" s="19" t="inlineStr">
        <is>
          <t/>
        </is>
      </c>
      <c r="AJ9316" s="19" t="inlineStr">
        <is>
          <t/>
        </is>
      </c>
    </row>
    <row r="9317" customHeight="true" ht="15.0">
      <c r="A9317" s="19" t="inlineStr">
        <is>
          <t>Elaboración del censo de amianto del municipio y el plan de retirada del mismo</t>
        </is>
      </c>
      <c r="B9317" s="19" t="inlineStr">
        <is>
          <t/>
        </is>
      </c>
      <c r="C9317" s="19" t="inlineStr">
        <is>
          <t>Gobierno Vasco</t>
        </is>
      </c>
      <c r="D9317" s="19" t="inlineStr">
        <is>
          <t/>
        </is>
      </c>
      <c r="E9317" s="19" t="inlineStr">
        <is>
          <t/>
        </is>
      </c>
      <c r="F9317" s="19" t="inlineStr">
        <is>
          <t/>
        </is>
      </c>
      <c r="G9317" s="19" t="inlineStr">
        <is>
          <t>Elaboración del censo de amianto del municipio y el plan de retirada del mismo</t>
        </is>
      </c>
      <c r="H9317" s="19" t="inlineStr">
        <is>
          <t>Elaboración del censo de amianto del municipio y el plan de retirada del mismo</t>
        </is>
      </c>
      <c r="I9317" s="19" t="inlineStr">
        <is>
          <t/>
        </is>
      </c>
      <c r="J9317" s="19" t="inlineStr">
        <is>
          <t>21/01/2026</t>
        </is>
      </c>
      <c r="K9317" s="19" t="inlineStr">
        <is>
          <t>2025SKTX0031</t>
        </is>
      </c>
      <c r="L9317" s="19" t="inlineStr">
        <is>
          <t>Adjudicación provisional / definitiva</t>
        </is>
      </c>
      <c r="M9317" s="19" t="inlineStr">
        <is>
          <t>true</t>
        </is>
      </c>
      <c r="N9317" s="19" t="inlineStr">
        <is>
          <t/>
        </is>
      </c>
      <c r="O9317" s="19" t="inlineStr">
        <is>
          <t/>
        </is>
      </c>
      <c r="P9317" s="19" t="inlineStr">
        <is>
          <t/>
        </is>
      </c>
      <c r="Q9317" s="19" t="inlineStr">
        <is>
          <t/>
        </is>
      </c>
      <c r="R9317" s="19" t="inlineStr">
        <is>
          <t/>
        </is>
      </c>
      <c r="S9317" s="19" t="inlineStr">
        <is>
          <t>https://www.contratacion.euskadi.eus/webkpe00-kpeperfi/es/contenidos/anuncio_contratacion/expcm479559/es_doc/images/deba_logo.jpg</t>
        </is>
      </c>
      <c r="T9317" s="19" t="inlineStr">
        <is>
          <t>Ayuntamiento de Deba</t>
        </is>
      </c>
      <c r="U9317" s="19" t="inlineStr">
        <is>
          <t>P2003000C - Ayuntamiento de Deba</t>
        </is>
      </c>
      <c r="V9317" s="19" t="inlineStr">
        <is>
          <t>Alcalde</t>
        </is>
      </c>
      <c r="W9317" s="19" t="inlineStr">
        <is>
          <t/>
        </is>
      </c>
      <c r="X9317" s="19" t="inlineStr">
        <is>
          <t/>
        </is>
      </c>
      <c r="Y9317" s="19" t="inlineStr">
        <is>
          <t/>
        </is>
      </c>
      <c r="Z9317" s="19" t="inlineStr">
        <is>
          <t>https://www.contratacion.euskadi.eus/anuncio_contratacion/elaboracion-del-censo-amianto-del-municipio-y-plan-retirada-del-mismo/webkpe00-kpesimpc/es/</t>
        </is>
      </c>
      <c r="AA9317" s="19" t="inlineStr">
        <is>
          <t>https://www.contratacion.euskadi.eus/webkpe00-kpesimpc/es/contenidos/anuncio_contratacion/expcm479559/es_doc/index.html</t>
        </is>
      </c>
      <c r="AB9317" s="19" t="inlineStr">
        <is>
          <t>https://www.contratacion.euskadi.eus/contenidos/anuncio_contratacion/expcm479559/es_doc/data/es_r01dtpd19bdf98a2226fe61f8ce394887e15c35a39</t>
        </is>
      </c>
      <c r="AC9317" s="19" t="inlineStr">
        <is>
          <t>https://www.contratacion.euskadi.eus/contenidos/anuncio_contratacion/expcm479559/r01Index/expcm479559-idxContent.xml</t>
        </is>
      </c>
      <c r="AD9317" s="19" t="inlineStr">
        <is>
          <t>21/01/2026</t>
        </is>
      </c>
      <c r="AE9317" s="19" t="inlineStr">
        <is>
          <t>r01etpd15a479840a519047c12e756c05809931f9e</t>
        </is>
      </c>
      <c r="AF9317" s="19" t="inlineStr">
        <is>
          <t>Ayuntamiento de Deba</t>
        </is>
      </c>
      <c r="AG9317" s="19" t="inlineStr">
        <is>
          <t>r01etpd15a4798bc9419047c12f89606d77c866424</t>
        </is>
      </c>
      <c r="AH9317" s="19" t="inlineStr">
        <is>
          <t>Ayuntamiento de Deba</t>
        </is>
      </c>
      <c r="AI9317" s="19" t="inlineStr">
        <is>
          <t/>
        </is>
      </c>
      <c r="AJ9317" s="19" t="inlineStr">
        <is>
          <t/>
        </is>
      </c>
    </row>
    <row r="9318" customHeight="true" ht="15.0">
      <c r="A9318" s="19" t="inlineStr">
        <is>
          <t>Ejecución del procedimiento de designación de la zona de tensión del mercado residencial</t>
        </is>
      </c>
      <c r="B9318" s="19" t="inlineStr">
        <is>
          <t/>
        </is>
      </c>
      <c r="C9318" s="19" t="inlineStr">
        <is>
          <t>Gobierno Vasco</t>
        </is>
      </c>
      <c r="D9318" s="19" t="inlineStr">
        <is>
          <t/>
        </is>
      </c>
      <c r="E9318" s="19" t="inlineStr">
        <is>
          <t/>
        </is>
      </c>
      <c r="F9318" s="19" t="inlineStr">
        <is>
          <t/>
        </is>
      </c>
      <c r="G9318" s="19" t="inlineStr">
        <is>
          <t>Ejecución del procedimiento de designación de la zona de tensión del mercado residencial</t>
        </is>
      </c>
      <c r="H9318" s="19" t="inlineStr">
        <is>
          <t>Ejecución del procedimiento de designación de la zona de tensión del mercado residencial</t>
        </is>
      </c>
      <c r="I9318" s="19" t="inlineStr">
        <is>
          <t/>
        </is>
      </c>
      <c r="J9318" s="19" t="inlineStr">
        <is>
          <t>21/01/2026</t>
        </is>
      </c>
      <c r="K9318" s="19" t="inlineStr">
        <is>
          <t>2025SKTX0032</t>
        </is>
      </c>
      <c r="L9318" s="19" t="inlineStr">
        <is>
          <t>Adjudicación provisional / definitiva</t>
        </is>
      </c>
      <c r="M9318" s="19" t="inlineStr">
        <is>
          <t>true</t>
        </is>
      </c>
      <c r="N9318" s="19" t="inlineStr">
        <is>
          <t/>
        </is>
      </c>
      <c r="O9318" s="19" t="inlineStr">
        <is>
          <t/>
        </is>
      </c>
      <c r="P9318" s="19" t="inlineStr">
        <is>
          <t/>
        </is>
      </c>
      <c r="Q9318" s="19" t="inlineStr">
        <is>
          <t/>
        </is>
      </c>
      <c r="R9318" s="19" t="inlineStr">
        <is>
          <t/>
        </is>
      </c>
      <c r="S9318" s="19" t="inlineStr">
        <is>
          <t>https://www.contratacion.euskadi.eus/webkpe00-kpeperfi/es/contenidos/anuncio_contratacion/expcm479560/es_doc/images/deba_logo.jpg</t>
        </is>
      </c>
      <c r="T9318" s="19" t="inlineStr">
        <is>
          <t>Ayuntamiento de Deba</t>
        </is>
      </c>
      <c r="U9318" s="19" t="inlineStr">
        <is>
          <t>P2003000C - Ayuntamiento de Deba</t>
        </is>
      </c>
      <c r="V9318" s="19" t="inlineStr">
        <is>
          <t>Alcalde</t>
        </is>
      </c>
      <c r="W9318" s="19" t="inlineStr">
        <is>
          <t/>
        </is>
      </c>
      <c r="X9318" s="19" t="inlineStr">
        <is>
          <t/>
        </is>
      </c>
      <c r="Y9318" s="19" t="inlineStr">
        <is>
          <t/>
        </is>
      </c>
      <c r="Z9318" s="19" t="inlineStr">
        <is>
          <t>https://www.contratacion.euskadi.eus/anuncio_contratacion/ejecucion-del-procedimiento-designacion-zona-tension-del-mercado-residencial/webkpe00-kpesimpc/es/</t>
        </is>
      </c>
      <c r="AA9318" s="19" t="inlineStr">
        <is>
          <t>https://www.contratacion.euskadi.eus/webkpe00-kpesimpc/es/contenidos/anuncio_contratacion/expcm479560/es_doc/index.html</t>
        </is>
      </c>
      <c r="AB9318" s="19" t="inlineStr">
        <is>
          <t>https://www.contratacion.euskadi.eus/contenidos/anuncio_contratacion/expcm479560/es_doc/data/es_r01dtpd19bdf98cbec6fe61f8cfe0efdb716325444</t>
        </is>
      </c>
      <c r="AC9318" s="19" t="inlineStr">
        <is>
          <t>https://www.contratacion.euskadi.eus/contenidos/anuncio_contratacion/expcm479560/r01Index/expcm479560-idxContent.xml</t>
        </is>
      </c>
      <c r="AD9318" s="19" t="inlineStr">
        <is>
          <t>21/01/2026</t>
        </is>
      </c>
      <c r="AE9318" s="19" t="inlineStr">
        <is>
          <t>r01etpd15a479840a519047c12e756c05809931f9e</t>
        </is>
      </c>
      <c r="AF9318" s="19" t="inlineStr">
        <is>
          <t>Ayuntamiento de Deba</t>
        </is>
      </c>
      <c r="AG9318" s="19" t="inlineStr">
        <is>
          <t>r01etpd15a4798bc9419047c12f89606d77c866424</t>
        </is>
      </c>
      <c r="AH9318" s="19" t="inlineStr">
        <is>
          <t>Ayuntamiento de Deba</t>
        </is>
      </c>
      <c r="AI9318" s="19" t="inlineStr">
        <is>
          <t/>
        </is>
      </c>
      <c r="AJ9318" s="19" t="inlineStr">
        <is>
          <t/>
        </is>
      </c>
    </row>
    <row r="9319" customHeight="true" ht="15.0">
      <c r="A9319" s="19" t="inlineStr">
        <is>
          <t>Gestión, impresión y distribución de la revista municipal</t>
        </is>
      </c>
      <c r="B9319" s="19" t="inlineStr">
        <is>
          <t/>
        </is>
      </c>
      <c r="C9319" s="19" t="inlineStr">
        <is>
          <t>Gobierno Vasco</t>
        </is>
      </c>
      <c r="D9319" s="19" t="inlineStr">
        <is>
          <t/>
        </is>
      </c>
      <c r="E9319" s="19" t="inlineStr">
        <is>
          <t/>
        </is>
      </c>
      <c r="F9319" s="19" t="inlineStr">
        <is>
          <t/>
        </is>
      </c>
      <c r="G9319" s="19" t="inlineStr">
        <is>
          <t>Gestión, impresión y distribución de la revista municipal</t>
        </is>
      </c>
      <c r="H9319" s="19" t="inlineStr">
        <is>
          <t>Gestión, impresión y distribución de la revista municipal</t>
        </is>
      </c>
      <c r="I9319" s="19" t="inlineStr">
        <is>
          <t/>
        </is>
      </c>
      <c r="J9319" s="19" t="inlineStr">
        <is>
          <t>21/01/2026</t>
        </is>
      </c>
      <c r="K9319" s="19" t="inlineStr">
        <is>
          <t>2025SKTX0033</t>
        </is>
      </c>
      <c r="L9319" s="19" t="inlineStr">
        <is>
          <t>Adjudicación provisional / definitiva</t>
        </is>
      </c>
      <c r="M9319" s="19" t="inlineStr">
        <is>
          <t>true</t>
        </is>
      </c>
      <c r="N9319" s="19" t="inlineStr">
        <is>
          <t/>
        </is>
      </c>
      <c r="O9319" s="19" t="inlineStr">
        <is>
          <t/>
        </is>
      </c>
      <c r="P9319" s="19" t="inlineStr">
        <is>
          <t/>
        </is>
      </c>
      <c r="Q9319" s="19" t="inlineStr">
        <is>
          <t/>
        </is>
      </c>
      <c r="R9319" s="19" t="inlineStr">
        <is>
          <t/>
        </is>
      </c>
      <c r="S9319" s="19" t="inlineStr">
        <is>
          <t>https://www.contratacion.euskadi.eus/webkpe00-kpeperfi/es/contenidos/anuncio_contratacion/expcm479561/es_doc/images/deba_logo.jpg</t>
        </is>
      </c>
      <c r="T9319" s="19" t="inlineStr">
        <is>
          <t>Ayuntamiento de Deba</t>
        </is>
      </c>
      <c r="U9319" s="19" t="inlineStr">
        <is>
          <t>P2003000C - Ayuntamiento de Deba</t>
        </is>
      </c>
      <c r="V9319" s="19" t="inlineStr">
        <is>
          <t>Alcalde</t>
        </is>
      </c>
      <c r="W9319" s="19" t="inlineStr">
        <is>
          <t/>
        </is>
      </c>
      <c r="X9319" s="19" t="inlineStr">
        <is>
          <t/>
        </is>
      </c>
      <c r="Y9319" s="19" t="inlineStr">
        <is>
          <t/>
        </is>
      </c>
      <c r="Z9319" s="19" t="inlineStr">
        <is>
          <t>https://www.contratacion.euskadi.eus/anuncio_contratacion/gestion-impresion-y-distribucion-revista-municipal/webkpe00-kpesimpc/es/</t>
        </is>
      </c>
      <c r="AA9319" s="19" t="inlineStr">
        <is>
          <t>https://www.contratacion.euskadi.eus/webkpe00-kpesimpc/es/contenidos/anuncio_contratacion/expcm479561/es_doc/index.html</t>
        </is>
      </c>
      <c r="AB9319" s="19" t="inlineStr">
        <is>
          <t>https://www.contratacion.euskadi.eus/contenidos/anuncio_contratacion/expcm479561/es_doc/data/es_r01dtpd19bdf98f3016fe61f8c4628ca99652a553a</t>
        </is>
      </c>
      <c r="AC9319" s="19" t="inlineStr">
        <is>
          <t>https://www.contratacion.euskadi.eus/contenidos/anuncio_contratacion/expcm479561/r01Index/expcm479561-idxContent.xml</t>
        </is>
      </c>
      <c r="AD9319" s="19" t="inlineStr">
        <is>
          <t>21/01/2026</t>
        </is>
      </c>
      <c r="AE9319" s="19" t="inlineStr">
        <is>
          <t>r01etpd15a479840a519047c12e756c05809931f9e</t>
        </is>
      </c>
      <c r="AF9319" s="19" t="inlineStr">
        <is>
          <t>Ayuntamiento de Deba</t>
        </is>
      </c>
      <c r="AG9319" s="19" t="inlineStr">
        <is>
          <t>r01etpd15a4798bc9419047c12f89606d77c866424</t>
        </is>
      </c>
      <c r="AH9319" s="19" t="inlineStr">
        <is>
          <t>Ayuntamiento de Deba</t>
        </is>
      </c>
      <c r="AI9319" s="19" t="inlineStr">
        <is>
          <t/>
        </is>
      </c>
      <c r="AJ9319" s="19" t="inlineStr">
        <is>
          <t/>
        </is>
      </c>
    </row>
    <row r="9320" customHeight="true" ht="15.0">
      <c r="A9320" s="19" t="inlineStr">
        <is>
          <t>Dibujar la propuesta de ordenación de aparcamientos y zona de carga en Hondartza kalea</t>
        </is>
      </c>
      <c r="B9320" s="19" t="inlineStr">
        <is>
          <t/>
        </is>
      </c>
      <c r="C9320" s="19" t="inlineStr">
        <is>
          <t>Gobierno Vasco</t>
        </is>
      </c>
      <c r="D9320" s="19" t="inlineStr">
        <is>
          <t/>
        </is>
      </c>
      <c r="E9320" s="19" t="inlineStr">
        <is>
          <t/>
        </is>
      </c>
      <c r="F9320" s="19" t="inlineStr">
        <is>
          <t/>
        </is>
      </c>
      <c r="G9320" s="19" t="inlineStr">
        <is>
          <t>Dibujar la propuesta de ordenación de aparcamientos y zona de carga en Hondartza kalea</t>
        </is>
      </c>
      <c r="H9320" s="19" t="inlineStr">
        <is>
          <t>Dibujar la propuesta de ordenación de aparcamientos y zona de carga en Hondartza kalea</t>
        </is>
      </c>
      <c r="I9320" s="19" t="inlineStr">
        <is>
          <t/>
        </is>
      </c>
      <c r="J9320" s="19" t="inlineStr">
        <is>
          <t>21/01/2026</t>
        </is>
      </c>
      <c r="K9320" s="19" t="inlineStr">
        <is>
          <t>2025SKTX0036</t>
        </is>
      </c>
      <c r="L9320" s="19" t="inlineStr">
        <is>
          <t>Adjudicación provisional / definitiva</t>
        </is>
      </c>
      <c r="M9320" s="19" t="inlineStr">
        <is>
          <t>true</t>
        </is>
      </c>
      <c r="N9320" s="19" t="inlineStr">
        <is>
          <t/>
        </is>
      </c>
      <c r="O9320" s="19" t="inlineStr">
        <is>
          <t/>
        </is>
      </c>
      <c r="P9320" s="19" t="inlineStr">
        <is>
          <t/>
        </is>
      </c>
      <c r="Q9320" s="19" t="inlineStr">
        <is>
          <t/>
        </is>
      </c>
      <c r="R9320" s="19" t="inlineStr">
        <is>
          <t/>
        </is>
      </c>
      <c r="S9320" s="19" t="inlineStr">
        <is>
          <t>https://www.contratacion.euskadi.eus/webkpe00-kpeperfi/es/contenidos/anuncio_contratacion/expcm479562/es_doc/images/deba_logo.jpg</t>
        </is>
      </c>
      <c r="T9320" s="19" t="inlineStr">
        <is>
          <t>Ayuntamiento de Deba</t>
        </is>
      </c>
      <c r="U9320" s="19" t="inlineStr">
        <is>
          <t>P2003000C - Ayuntamiento de Deba</t>
        </is>
      </c>
      <c r="V9320" s="19" t="inlineStr">
        <is>
          <t>Alcalde</t>
        </is>
      </c>
      <c r="W9320" s="19" t="inlineStr">
        <is>
          <t/>
        </is>
      </c>
      <c r="X9320" s="19" t="inlineStr">
        <is>
          <t/>
        </is>
      </c>
      <c r="Y9320" s="19" t="inlineStr">
        <is>
          <t/>
        </is>
      </c>
      <c r="Z9320" s="19" t="inlineStr">
        <is>
          <t>https://www.contratacion.euskadi.eus/anuncio_contratacion/dibujar-propuesta-ordenacion-aparcamientos-y-zona-carga-hondartza-kalea/webkpe00-kpesimpc/es/</t>
        </is>
      </c>
      <c r="AA9320" s="19" t="inlineStr">
        <is>
          <t>https://www.contratacion.euskadi.eus/webkpe00-kpesimpc/es/contenidos/anuncio_contratacion/expcm479562/es_doc/index.html</t>
        </is>
      </c>
      <c r="AB9320" s="19" t="inlineStr">
        <is>
          <t>https://www.contratacion.euskadi.eus/contenidos/anuncio_contratacion/expcm479562/es_doc/data/es_r01dtpd19bdf991f0b6fe61f8ceb795b903614df49</t>
        </is>
      </c>
      <c r="AC9320" s="19" t="inlineStr">
        <is>
          <t>https://www.contratacion.euskadi.eus/contenidos/anuncio_contratacion/expcm479562/r01Index/expcm479562-idxContent.xml</t>
        </is>
      </c>
      <c r="AD9320" s="19" t="inlineStr">
        <is>
          <t>21/01/2026</t>
        </is>
      </c>
      <c r="AE9320" s="19" t="inlineStr">
        <is>
          <t>r01etpd15a479840a519047c12e756c05809931f9e</t>
        </is>
      </c>
      <c r="AF9320" s="19" t="inlineStr">
        <is>
          <t>Ayuntamiento de Deba</t>
        </is>
      </c>
      <c r="AG9320" s="19" t="inlineStr">
        <is>
          <t>r01etpd15a4798bc9419047c12f89606d77c866424</t>
        </is>
      </c>
      <c r="AH9320" s="19" t="inlineStr">
        <is>
          <t>Ayuntamiento de Deba</t>
        </is>
      </c>
      <c r="AI9320" s="19" t="inlineStr">
        <is>
          <t/>
        </is>
      </c>
      <c r="AJ9320" s="19" t="inlineStr">
        <is>
          <t/>
        </is>
      </c>
    </row>
    <row r="9321" customHeight="true" ht="15.0">
      <c r="A9321" s="19" t="inlineStr">
        <is>
          <t>Reparación de toldos y postes de la playa</t>
        </is>
      </c>
      <c r="B9321" s="19" t="inlineStr">
        <is>
          <t/>
        </is>
      </c>
      <c r="C9321" s="19" t="inlineStr">
        <is>
          <t>Gobierno Vasco</t>
        </is>
      </c>
      <c r="D9321" s="19" t="inlineStr">
        <is>
          <t/>
        </is>
      </c>
      <c r="E9321" s="19" t="inlineStr">
        <is>
          <t/>
        </is>
      </c>
      <c r="F9321" s="19" t="inlineStr">
        <is>
          <t/>
        </is>
      </c>
      <c r="G9321" s="19" t="inlineStr">
        <is>
          <t>Reparación de toldos y postes de la playa</t>
        </is>
      </c>
      <c r="H9321" s="19" t="inlineStr">
        <is>
          <t>Reparación de toldos y postes de la playa</t>
        </is>
      </c>
      <c r="I9321" s="19" t="inlineStr">
        <is>
          <t/>
        </is>
      </c>
      <c r="J9321" s="19" t="inlineStr">
        <is>
          <t>21/01/2026</t>
        </is>
      </c>
      <c r="K9321" s="19" t="inlineStr">
        <is>
          <t>2025SKTX0037</t>
        </is>
      </c>
      <c r="L9321" s="19" t="inlineStr">
        <is>
          <t>Adjudicación provisional / definitiva</t>
        </is>
      </c>
      <c r="M9321" s="19" t="inlineStr">
        <is>
          <t>true</t>
        </is>
      </c>
      <c r="N9321" s="19" t="inlineStr">
        <is>
          <t/>
        </is>
      </c>
      <c r="O9321" s="19" t="inlineStr">
        <is>
          <t/>
        </is>
      </c>
      <c r="P9321" s="19" t="inlineStr">
        <is>
          <t/>
        </is>
      </c>
      <c r="Q9321" s="19" t="inlineStr">
        <is>
          <t/>
        </is>
      </c>
      <c r="R9321" s="19" t="inlineStr">
        <is>
          <t/>
        </is>
      </c>
      <c r="S9321" s="19" t="inlineStr">
        <is>
          <t>https://www.contratacion.euskadi.eus/webkpe00-kpeperfi/es/contenidos/anuncio_contratacion/expcm479563/es_doc/images/deba_logo.jpg</t>
        </is>
      </c>
      <c r="T9321" s="19" t="inlineStr">
        <is>
          <t>Ayuntamiento de Deba</t>
        </is>
      </c>
      <c r="U9321" s="19" t="inlineStr">
        <is>
          <t>P2003000C - Ayuntamiento de Deba</t>
        </is>
      </c>
      <c r="V9321" s="19" t="inlineStr">
        <is>
          <t>Alcalde</t>
        </is>
      </c>
      <c r="W9321" s="19" t="inlineStr">
        <is>
          <t/>
        </is>
      </c>
      <c r="X9321" s="19" t="inlineStr">
        <is>
          <t/>
        </is>
      </c>
      <c r="Y9321" s="19" t="inlineStr">
        <is>
          <t/>
        </is>
      </c>
      <c r="Z9321" s="19" t="inlineStr">
        <is>
          <t>https://www.contratacion.euskadi.eus/anuncio_contratacion/reparacion-toldos-y-postes-playa/webkpe00-kpesimpc/es/</t>
        </is>
      </c>
      <c r="AA9321" s="19" t="inlineStr">
        <is>
          <t>https://www.contratacion.euskadi.eus/webkpe00-kpesimpc/es/contenidos/anuncio_contratacion/expcm479563/es_doc/index.html</t>
        </is>
      </c>
      <c r="AB9321" s="19" t="inlineStr">
        <is>
          <t>https://www.contratacion.euskadi.eus/contenidos/anuncio_contratacion/expcm479563/es_doc/data/es_r01dtpd19bdf9946866fe61f8caafca3a3a357c785</t>
        </is>
      </c>
      <c r="AC9321" s="19" t="inlineStr">
        <is>
          <t>https://www.contratacion.euskadi.eus/contenidos/anuncio_contratacion/expcm479563/r01Index/expcm479563-idxContent.xml</t>
        </is>
      </c>
      <c r="AD9321" s="19" t="inlineStr">
        <is>
          <t>21/01/2026</t>
        </is>
      </c>
      <c r="AE9321" s="19" t="inlineStr">
        <is>
          <t>r01etpd15a479840a519047c12e756c05809931f9e</t>
        </is>
      </c>
      <c r="AF9321" s="19" t="inlineStr">
        <is>
          <t>Ayuntamiento de Deba</t>
        </is>
      </c>
      <c r="AG9321" s="19" t="inlineStr">
        <is>
          <t>r01etpd15a4798bc9419047c12f89606d77c866424</t>
        </is>
      </c>
      <c r="AH9321" s="19" t="inlineStr">
        <is>
          <t>Ayuntamiento de Deba</t>
        </is>
      </c>
      <c r="AI9321" s="19" t="inlineStr">
        <is>
          <t/>
        </is>
      </c>
      <c r="AJ9321" s="19" t="inlineStr">
        <is>
          <t/>
        </is>
      </c>
    </row>
    <row r="9322" customHeight="true" ht="15.0">
      <c r="A9322" s="19" t="inlineStr">
        <is>
          <t>Contratación de asistencia externa para la creación de la Comunidad Energética Local Deba-Itziar</t>
        </is>
      </c>
      <c r="B9322" s="19" t="inlineStr">
        <is>
          <t/>
        </is>
      </c>
      <c r="C9322" s="19" t="inlineStr">
        <is>
          <t>Gobierno Vasco</t>
        </is>
      </c>
      <c r="D9322" s="19" t="inlineStr">
        <is>
          <t/>
        </is>
      </c>
      <c r="E9322" s="19" t="inlineStr">
        <is>
          <t/>
        </is>
      </c>
      <c r="F9322" s="19" t="inlineStr">
        <is>
          <t/>
        </is>
      </c>
      <c r="G9322" s="19" t="inlineStr">
        <is>
          <t>Contratación de asistencia externa para la creación de la Comunidad Energética Local Deba-Itziar</t>
        </is>
      </c>
      <c r="H9322" s="19" t="inlineStr">
        <is>
          <t>Contratación de asistencia externa para la creación de la Comunidad Energética Local Deba-Itziar</t>
        </is>
      </c>
      <c r="I9322" s="19" t="inlineStr">
        <is>
          <t/>
        </is>
      </c>
      <c r="J9322" s="19" t="inlineStr">
        <is>
          <t>21/01/2026</t>
        </is>
      </c>
      <c r="K9322" s="19" t="inlineStr">
        <is>
          <t>2025SKTX0038</t>
        </is>
      </c>
      <c r="L9322" s="19" t="inlineStr">
        <is>
          <t>Adjudicación provisional / definitiva</t>
        </is>
      </c>
      <c r="M9322" s="19" t="inlineStr">
        <is>
          <t>true</t>
        </is>
      </c>
      <c r="N9322" s="19" t="inlineStr">
        <is>
          <t/>
        </is>
      </c>
      <c r="O9322" s="19" t="inlineStr">
        <is>
          <t/>
        </is>
      </c>
      <c r="P9322" s="19" t="inlineStr">
        <is>
          <t/>
        </is>
      </c>
      <c r="Q9322" s="19" t="inlineStr">
        <is>
          <t/>
        </is>
      </c>
      <c r="R9322" s="19" t="inlineStr">
        <is>
          <t/>
        </is>
      </c>
      <c r="S9322" s="19" t="inlineStr">
        <is>
          <t>https://www.contratacion.euskadi.eus/webkpe00-kpeperfi/es/contenidos/anuncio_contratacion/expcm479564/es_doc/images/deba_logo.jpg</t>
        </is>
      </c>
      <c r="T9322" s="19" t="inlineStr">
        <is>
          <t>Ayuntamiento de Deba</t>
        </is>
      </c>
      <c r="U9322" s="19" t="inlineStr">
        <is>
          <t>P2003000C - Ayuntamiento de Deba</t>
        </is>
      </c>
      <c r="V9322" s="19" t="inlineStr">
        <is>
          <t>Alcalde</t>
        </is>
      </c>
      <c r="W9322" s="19" t="inlineStr">
        <is>
          <t/>
        </is>
      </c>
      <c r="X9322" s="19" t="inlineStr">
        <is>
          <t/>
        </is>
      </c>
      <c r="Y9322" s="19" t="inlineStr">
        <is>
          <t/>
        </is>
      </c>
      <c r="Z9322" s="19" t="inlineStr">
        <is>
          <t>https://www.contratacion.euskadi.eus/anuncio_contratacion/contratacion-asistencia-externa-creacion-comunidad-energetica-local-deba-itziar/webkpe00-kpesimpc/es/</t>
        </is>
      </c>
      <c r="AA9322" s="19" t="inlineStr">
        <is>
          <t>https://www.contratacion.euskadi.eus/webkpe00-kpesimpc/es/contenidos/anuncio_contratacion/expcm479564/es_doc/index.html</t>
        </is>
      </c>
      <c r="AB9322" s="19" t="inlineStr">
        <is>
          <t>https://www.contratacion.euskadi.eus/contenidos/anuncio_contratacion/expcm479564/es_doc/data/es_r01dtpd19bdf9d35ea7174610eaba61f17336886a7</t>
        </is>
      </c>
      <c r="AC9322" s="19" t="inlineStr">
        <is>
          <t>https://www.contratacion.euskadi.eus/contenidos/anuncio_contratacion/expcm479564/r01Index/expcm479564-idxContent.xml</t>
        </is>
      </c>
      <c r="AD9322" s="19" t="inlineStr">
        <is>
          <t>21/01/2026</t>
        </is>
      </c>
      <c r="AE9322" s="19" t="inlineStr">
        <is>
          <t>r01etpd15a479840a519047c12e756c05809931f9e</t>
        </is>
      </c>
      <c r="AF9322" s="19" t="inlineStr">
        <is>
          <t>Ayuntamiento de Deba</t>
        </is>
      </c>
      <c r="AG9322" s="19" t="inlineStr">
        <is>
          <t>r01etpd15a4798bc9419047c12f89606d77c866424</t>
        </is>
      </c>
      <c r="AH9322" s="19" t="inlineStr">
        <is>
          <t>Ayuntamiento de Deba</t>
        </is>
      </c>
      <c r="AI9322" s="19" t="inlineStr">
        <is>
          <t/>
        </is>
      </c>
      <c r="AJ9322" s="19" t="inlineStr">
        <is>
          <t/>
        </is>
      </c>
    </row>
    <row r="9323" customHeight="true" ht="15.0">
      <c r="A9323" s="19" t="inlineStr">
        <is>
          <t>Instalación de la puerta de seguridad del local de la Policía Municipal</t>
        </is>
      </c>
      <c r="B9323" s="19" t="inlineStr">
        <is>
          <t/>
        </is>
      </c>
      <c r="C9323" s="19" t="inlineStr">
        <is>
          <t>Gobierno Vasco</t>
        </is>
      </c>
      <c r="D9323" s="19" t="inlineStr">
        <is>
          <t/>
        </is>
      </c>
      <c r="E9323" s="19" t="inlineStr">
        <is>
          <t/>
        </is>
      </c>
      <c r="F9323" s="19" t="inlineStr">
        <is>
          <t/>
        </is>
      </c>
      <c r="G9323" s="19" t="inlineStr">
        <is>
          <t>Instalación de la puerta de seguridad del local de la Policía Municipal</t>
        </is>
      </c>
      <c r="H9323" s="19" t="inlineStr">
        <is>
          <t>Instalación de la puerta de seguridad del local de la Policía Municipal</t>
        </is>
      </c>
      <c r="I9323" s="19" t="inlineStr">
        <is>
          <t/>
        </is>
      </c>
      <c r="J9323" s="19" t="inlineStr">
        <is>
          <t>21/01/2026</t>
        </is>
      </c>
      <c r="K9323" s="19" t="inlineStr">
        <is>
          <t>2025SKTX0039</t>
        </is>
      </c>
      <c r="L9323" s="19" t="inlineStr">
        <is>
          <t>Adjudicación provisional / definitiva</t>
        </is>
      </c>
      <c r="M9323" s="19" t="inlineStr">
        <is>
          <t>true</t>
        </is>
      </c>
      <c r="N9323" s="19" t="inlineStr">
        <is>
          <t/>
        </is>
      </c>
      <c r="O9323" s="19" t="inlineStr">
        <is>
          <t/>
        </is>
      </c>
      <c r="P9323" s="19" t="inlineStr">
        <is>
          <t/>
        </is>
      </c>
      <c r="Q9323" s="19" t="inlineStr">
        <is>
          <t/>
        </is>
      </c>
      <c r="R9323" s="19" t="inlineStr">
        <is>
          <t/>
        </is>
      </c>
      <c r="S9323" s="19" t="inlineStr">
        <is>
          <t>https://www.contratacion.euskadi.eus/webkpe00-kpeperfi/es/contenidos/anuncio_contratacion/expcm479565/es_doc/images/deba_logo.jpg</t>
        </is>
      </c>
      <c r="T9323" s="19" t="inlineStr">
        <is>
          <t>Ayuntamiento de Deba</t>
        </is>
      </c>
      <c r="U9323" s="19" t="inlineStr">
        <is>
          <t>P2003000C - Ayuntamiento de Deba</t>
        </is>
      </c>
      <c r="V9323" s="19" t="inlineStr">
        <is>
          <t>Alcalde</t>
        </is>
      </c>
      <c r="W9323" s="19" t="inlineStr">
        <is>
          <t/>
        </is>
      </c>
      <c r="X9323" s="19" t="inlineStr">
        <is>
          <t/>
        </is>
      </c>
      <c r="Y9323" s="19" t="inlineStr">
        <is>
          <t/>
        </is>
      </c>
      <c r="Z9323" s="19" t="inlineStr">
        <is>
          <t>https://www.contratacion.euskadi.eus/anuncio_contratacion/instalacion-puerta-seguridad-del-local-policia-municipal/webkpe00-kpesimpc/es/</t>
        </is>
      </c>
      <c r="AA9323" s="19" t="inlineStr">
        <is>
          <t>https://www.contratacion.euskadi.eus/webkpe00-kpesimpc/es/contenidos/anuncio_contratacion/expcm479565/es_doc/index.html</t>
        </is>
      </c>
      <c r="AB9323" s="19" t="inlineStr">
        <is>
          <t>https://www.contratacion.euskadi.eus/contenidos/anuncio_contratacion/expcm479565/es_doc/data/es_r01dtpd19bdf9d5dea7174610ec8a74f16f89c831c</t>
        </is>
      </c>
      <c r="AC9323" s="19" t="inlineStr">
        <is>
          <t>https://www.contratacion.euskadi.eus/contenidos/anuncio_contratacion/expcm479565/r01Index/expcm479565-idxContent.xml</t>
        </is>
      </c>
      <c r="AD9323" s="19" t="inlineStr">
        <is>
          <t>21/01/2026</t>
        </is>
      </c>
      <c r="AE9323" s="19" t="inlineStr">
        <is>
          <t>r01etpd15a479840a519047c12e756c05809931f9e</t>
        </is>
      </c>
      <c r="AF9323" s="19" t="inlineStr">
        <is>
          <t>Ayuntamiento de Deba</t>
        </is>
      </c>
      <c r="AG9323" s="19" t="inlineStr">
        <is>
          <t>r01etpd15a4798bc9419047c12f89606d77c866424</t>
        </is>
      </c>
      <c r="AH9323" s="19" t="inlineStr">
        <is>
          <t>Ayuntamiento de Deba</t>
        </is>
      </c>
      <c r="AI9323" s="19" t="inlineStr">
        <is>
          <t/>
        </is>
      </c>
      <c r="AJ9323" s="19" t="inlineStr">
        <is>
          <t/>
        </is>
      </c>
    </row>
    <row r="9324" customHeight="true" ht="15.0">
      <c r="A9324" s="19" t="inlineStr">
        <is>
          <t>Cambio de ventanas en el nuevo KZ Gunea</t>
        </is>
      </c>
      <c r="B9324" s="19" t="inlineStr">
        <is>
          <t/>
        </is>
      </c>
      <c r="C9324" s="19" t="inlineStr">
        <is>
          <t>Gobierno Vasco</t>
        </is>
      </c>
      <c r="D9324" s="19" t="inlineStr">
        <is>
          <t/>
        </is>
      </c>
      <c r="E9324" s="19" t="inlineStr">
        <is>
          <t/>
        </is>
      </c>
      <c r="F9324" s="19" t="inlineStr">
        <is>
          <t/>
        </is>
      </c>
      <c r="G9324" s="19" t="inlineStr">
        <is>
          <t>Cambio de ventanas en el nuevo KZ Gunea</t>
        </is>
      </c>
      <c r="H9324" s="19" t="inlineStr">
        <is>
          <t>Cambio de ventanas en el nuevo KZ Gunea</t>
        </is>
      </c>
      <c r="I9324" s="19" t="inlineStr">
        <is>
          <t/>
        </is>
      </c>
      <c r="J9324" s="19" t="inlineStr">
        <is>
          <t>21/01/2026</t>
        </is>
      </c>
      <c r="K9324" s="19" t="inlineStr">
        <is>
          <t>2025SKTX0041</t>
        </is>
      </c>
      <c r="L9324" s="19" t="inlineStr">
        <is>
          <t>Adjudicación provisional / definitiva</t>
        </is>
      </c>
      <c r="M9324" s="19" t="inlineStr">
        <is>
          <t>true</t>
        </is>
      </c>
      <c r="N9324" s="19" t="inlineStr">
        <is>
          <t/>
        </is>
      </c>
      <c r="O9324" s="19" t="inlineStr">
        <is>
          <t/>
        </is>
      </c>
      <c r="P9324" s="19" t="inlineStr">
        <is>
          <t/>
        </is>
      </c>
      <c r="Q9324" s="19" t="inlineStr">
        <is>
          <t/>
        </is>
      </c>
      <c r="R9324" s="19" t="inlineStr">
        <is>
          <t/>
        </is>
      </c>
      <c r="S9324" s="19" t="inlineStr">
        <is>
          <t>https://www.contratacion.euskadi.eus/webkpe00-kpeperfi/es/contenidos/anuncio_contratacion/expcm479566/es_doc/images/deba_logo.jpg</t>
        </is>
      </c>
      <c r="T9324" s="19" t="inlineStr">
        <is>
          <t>Ayuntamiento de Deba</t>
        </is>
      </c>
      <c r="U9324" s="19" t="inlineStr">
        <is>
          <t>P2003000C - Ayuntamiento de Deba</t>
        </is>
      </c>
      <c r="V9324" s="19" t="inlineStr">
        <is>
          <t>Alcalde</t>
        </is>
      </c>
      <c r="W9324" s="19" t="inlineStr">
        <is>
          <t/>
        </is>
      </c>
      <c r="X9324" s="19" t="inlineStr">
        <is>
          <t/>
        </is>
      </c>
      <c r="Y9324" s="19" t="inlineStr">
        <is>
          <t/>
        </is>
      </c>
      <c r="Z9324" s="19" t="inlineStr">
        <is>
          <t>https://www.contratacion.euskadi.eus/anuncio_contratacion/cambio-ventanas-nuevo-kz-gunea/webkpe00-kpesimpc/es/</t>
        </is>
      </c>
      <c r="AA9324" s="19" t="inlineStr">
        <is>
          <t>https://www.contratacion.euskadi.eus/webkpe00-kpesimpc/es/contenidos/anuncio_contratacion/expcm479566/es_doc/index.html</t>
        </is>
      </c>
      <c r="AB9324" s="19" t="inlineStr">
        <is>
          <t>https://www.contratacion.euskadi.eus/contenidos/anuncio_contratacion/expcm479566/es_doc/data/es_r01dtpd19bdf9d86c27174610e69ed54dca62a8f02</t>
        </is>
      </c>
      <c r="AC9324" s="19" t="inlineStr">
        <is>
          <t>https://www.contratacion.euskadi.eus/contenidos/anuncio_contratacion/expcm479566/r01Index/expcm479566-idxContent.xml</t>
        </is>
      </c>
      <c r="AD9324" s="19" t="inlineStr">
        <is>
          <t>21/01/2026</t>
        </is>
      </c>
      <c r="AE9324" s="19" t="inlineStr">
        <is>
          <t>r01etpd15a479840a519047c12e756c05809931f9e</t>
        </is>
      </c>
      <c r="AF9324" s="19" t="inlineStr">
        <is>
          <t>Ayuntamiento de Deba</t>
        </is>
      </c>
      <c r="AG9324" s="19" t="inlineStr">
        <is>
          <t>r01etpd15a4798bc9419047c12f89606d77c866424</t>
        </is>
      </c>
      <c r="AH9324" s="19" t="inlineStr">
        <is>
          <t>Ayuntamiento de Deba</t>
        </is>
      </c>
      <c r="AI9324" s="19" t="inlineStr">
        <is>
          <t/>
        </is>
      </c>
      <c r="AJ9324" s="19" t="inlineStr">
        <is>
          <t/>
        </is>
      </c>
    </row>
    <row r="9325" customHeight="true" ht="15.0">
      <c r="A9325" s="19" t="inlineStr">
        <is>
          <t>Obras de rehabilitación del Paseo Cubierto. Contratación de la coordinación de seguridad y salud.</t>
        </is>
      </c>
      <c r="B9325" s="19" t="inlineStr">
        <is>
          <t/>
        </is>
      </c>
      <c r="C9325" s="19" t="inlineStr">
        <is>
          <t>Gobierno Vasco</t>
        </is>
      </c>
      <c r="D9325" s="19" t="inlineStr">
        <is>
          <t/>
        </is>
      </c>
      <c r="E9325" s="19" t="inlineStr">
        <is>
          <t/>
        </is>
      </c>
      <c r="F9325" s="19" t="inlineStr">
        <is>
          <t/>
        </is>
      </c>
      <c r="G9325" s="19" t="inlineStr">
        <is>
          <t>Obras de rehabilitación del Paseo Cubierto. Contratación de la coordinación de seguridad y salud.</t>
        </is>
      </c>
      <c r="H9325" s="19" t="inlineStr">
        <is>
          <t>Obras de rehabilitación del Paseo Cubierto. Contratación de la coordinación de seguridad y salud.</t>
        </is>
      </c>
      <c r="I9325" s="19" t="inlineStr">
        <is>
          <t/>
        </is>
      </c>
      <c r="J9325" s="19" t="inlineStr">
        <is>
          <t>21/01/2026</t>
        </is>
      </c>
      <c r="K9325" s="19" t="inlineStr">
        <is>
          <t>2025SKTX0043</t>
        </is>
      </c>
      <c r="L9325" s="19" t="inlineStr">
        <is>
          <t>Adjudicación provisional / definitiva</t>
        </is>
      </c>
      <c r="M9325" s="19" t="inlineStr">
        <is>
          <t>true</t>
        </is>
      </c>
      <c r="N9325" s="19" t="inlineStr">
        <is>
          <t/>
        </is>
      </c>
      <c r="O9325" s="19" t="inlineStr">
        <is>
          <t/>
        </is>
      </c>
      <c r="P9325" s="19" t="inlineStr">
        <is>
          <t/>
        </is>
      </c>
      <c r="Q9325" s="19" t="inlineStr">
        <is>
          <t/>
        </is>
      </c>
      <c r="R9325" s="19" t="inlineStr">
        <is>
          <t/>
        </is>
      </c>
      <c r="S9325" s="19" t="inlineStr">
        <is>
          <t>https://www.contratacion.euskadi.eus/webkpe00-kpeperfi/es/contenidos/anuncio_contratacion/expcm479567/es_doc/images/deba_logo.jpg</t>
        </is>
      </c>
      <c r="T9325" s="19" t="inlineStr">
        <is>
          <t>Ayuntamiento de Deba</t>
        </is>
      </c>
      <c r="U9325" s="19" t="inlineStr">
        <is>
          <t>P2003000C - Ayuntamiento de Deba</t>
        </is>
      </c>
      <c r="V9325" s="19" t="inlineStr">
        <is>
          <t>Alcalde</t>
        </is>
      </c>
      <c r="W9325" s="19" t="inlineStr">
        <is>
          <t/>
        </is>
      </c>
      <c r="X9325" s="19" t="inlineStr">
        <is>
          <t/>
        </is>
      </c>
      <c r="Y9325" s="19" t="inlineStr">
        <is>
          <t/>
        </is>
      </c>
      <c r="Z9325" s="19" t="inlineStr">
        <is>
          <t>https://www.contratacion.euskadi.eus/anuncio_contratacion/obras-rehabilitacion-del-paseo-cubierto-contratacion-coordinacion-seguridad-y-salud/webkpe00-kpesimpc/es/</t>
        </is>
      </c>
      <c r="AA9325" s="19" t="inlineStr">
        <is>
          <t>https://www.contratacion.euskadi.eus/webkpe00-kpesimpc/es/contenidos/anuncio_contratacion/expcm479567/es_doc/index.html</t>
        </is>
      </c>
      <c r="AB9325" s="19" t="inlineStr">
        <is>
          <t>https://www.contratacion.euskadi.eus/contenidos/anuncio_contratacion/expcm479567/es_doc/data/es_r01dtpd19bdf9dae2f7174610e7d5ab8308afa3aa8</t>
        </is>
      </c>
      <c r="AC9325" s="19" t="inlineStr">
        <is>
          <t>https://www.contratacion.euskadi.eus/contenidos/anuncio_contratacion/expcm479567/r01Index/expcm479567-idxContent.xml</t>
        </is>
      </c>
      <c r="AD9325" s="19" t="inlineStr">
        <is>
          <t>21/01/2026</t>
        </is>
      </c>
      <c r="AE9325" s="19" t="inlineStr">
        <is>
          <t>r01etpd15a479840a519047c12e756c05809931f9e</t>
        </is>
      </c>
      <c r="AF9325" s="19" t="inlineStr">
        <is>
          <t>Ayuntamiento de Deba</t>
        </is>
      </c>
      <c r="AG9325" s="19" t="inlineStr">
        <is>
          <t>r01etpd15a4798bc9419047c12f89606d77c866424</t>
        </is>
      </c>
      <c r="AH9325" s="19" t="inlineStr">
        <is>
          <t>Ayuntamiento de Deba</t>
        </is>
      </c>
      <c r="AI9325" s="19" t="inlineStr">
        <is>
          <t/>
        </is>
      </c>
      <c r="AJ9325" s="19" t="inlineStr">
        <is>
          <t/>
        </is>
      </c>
    </row>
    <row r="9326" customHeight="true" ht="15.0">
      <c r="A9326" s="19" t="inlineStr">
        <is>
          <t>Cambio de ventanas del Gazteleku</t>
        </is>
      </c>
      <c r="B9326" s="19" t="inlineStr">
        <is>
          <t/>
        </is>
      </c>
      <c r="C9326" s="19" t="inlineStr">
        <is>
          <t>Gobierno Vasco</t>
        </is>
      </c>
      <c r="D9326" s="19" t="inlineStr">
        <is>
          <t/>
        </is>
      </c>
      <c r="E9326" s="19" t="inlineStr">
        <is>
          <t/>
        </is>
      </c>
      <c r="F9326" s="19" t="inlineStr">
        <is>
          <t/>
        </is>
      </c>
      <c r="G9326" s="19" t="inlineStr">
        <is>
          <t>Cambio de ventanas del Gazteleku</t>
        </is>
      </c>
      <c r="H9326" s="19" t="inlineStr">
        <is>
          <t>Cambio de ventanas del Gazteleku</t>
        </is>
      </c>
      <c r="I9326" s="19" t="inlineStr">
        <is>
          <t/>
        </is>
      </c>
      <c r="J9326" s="19" t="inlineStr">
        <is>
          <t>21/01/2026</t>
        </is>
      </c>
      <c r="K9326" s="19" t="inlineStr">
        <is>
          <t>2025SKTX0044</t>
        </is>
      </c>
      <c r="L9326" s="19" t="inlineStr">
        <is>
          <t>Adjudicación provisional / definitiva</t>
        </is>
      </c>
      <c r="M9326" s="19" t="inlineStr">
        <is>
          <t>true</t>
        </is>
      </c>
      <c r="N9326" s="19" t="inlineStr">
        <is>
          <t/>
        </is>
      </c>
      <c r="O9326" s="19" t="inlineStr">
        <is>
          <t/>
        </is>
      </c>
      <c r="P9326" s="19" t="inlineStr">
        <is>
          <t/>
        </is>
      </c>
      <c r="Q9326" s="19" t="inlineStr">
        <is>
          <t/>
        </is>
      </c>
      <c r="R9326" s="19" t="inlineStr">
        <is>
          <t/>
        </is>
      </c>
      <c r="S9326" s="19" t="inlineStr">
        <is>
          <t>https://www.contratacion.euskadi.eus/webkpe00-kpeperfi/es/contenidos/anuncio_contratacion/expcm479568/es_doc/images/deba_logo.jpg</t>
        </is>
      </c>
      <c r="T9326" s="19" t="inlineStr">
        <is>
          <t>Ayuntamiento de Deba</t>
        </is>
      </c>
      <c r="U9326" s="19" t="inlineStr">
        <is>
          <t>P2003000C - Ayuntamiento de Deba</t>
        </is>
      </c>
      <c r="V9326" s="19" t="inlineStr">
        <is>
          <t>Alcalde</t>
        </is>
      </c>
      <c r="W9326" s="19" t="inlineStr">
        <is>
          <t/>
        </is>
      </c>
      <c r="X9326" s="19" t="inlineStr">
        <is>
          <t/>
        </is>
      </c>
      <c r="Y9326" s="19" t="inlineStr">
        <is>
          <t/>
        </is>
      </c>
      <c r="Z9326" s="19" t="inlineStr">
        <is>
          <t>https://www.contratacion.euskadi.eus/anuncio_contratacion/cambio-ventanas-del-gazteleku/webkpe00-kpesimpc/es/</t>
        </is>
      </c>
      <c r="AA9326" s="19" t="inlineStr">
        <is>
          <t>https://www.contratacion.euskadi.eus/webkpe00-kpesimpc/es/contenidos/anuncio_contratacion/expcm479568/es_doc/index.html</t>
        </is>
      </c>
      <c r="AB9326" s="19" t="inlineStr">
        <is>
          <t>https://www.contratacion.euskadi.eus/contenidos/anuncio_contratacion/expcm479568/es_doc/data/es_r01dtpd19bdf9dd6217174610e38e1f535e4177453</t>
        </is>
      </c>
      <c r="AC9326" s="19" t="inlineStr">
        <is>
          <t>https://www.contratacion.euskadi.eus/contenidos/anuncio_contratacion/expcm479568/r01Index/expcm479568-idxContent.xml</t>
        </is>
      </c>
      <c r="AD9326" s="19" t="inlineStr">
        <is>
          <t>21/01/2026</t>
        </is>
      </c>
      <c r="AE9326" s="19" t="inlineStr">
        <is>
          <t>r01etpd15a479840a519047c12e756c05809931f9e</t>
        </is>
      </c>
      <c r="AF9326" s="19" t="inlineStr">
        <is>
          <t>Ayuntamiento de Deba</t>
        </is>
      </c>
      <c r="AG9326" s="19" t="inlineStr">
        <is>
          <t>r01etpd15a4798bc9419047c12f89606d77c866424</t>
        </is>
      </c>
      <c r="AH9326" s="19" t="inlineStr">
        <is>
          <t>Ayuntamiento de Deba</t>
        </is>
      </c>
      <c r="AI9326" s="19" t="inlineStr">
        <is>
          <t/>
        </is>
      </c>
      <c r="AJ9326" s="19" t="inlineStr">
        <is>
          <t/>
        </is>
      </c>
    </row>
    <row r="9327" customHeight="true" ht="15.0">
      <c r="A9327" s="19" t="inlineStr">
        <is>
          <t>Suministro de bancos del mirador de la hilandera</t>
        </is>
      </c>
      <c r="B9327" s="19" t="inlineStr">
        <is>
          <t/>
        </is>
      </c>
      <c r="C9327" s="19" t="inlineStr">
        <is>
          <t>Gobierno Vasco</t>
        </is>
      </c>
      <c r="D9327" s="19" t="inlineStr">
        <is>
          <t/>
        </is>
      </c>
      <c r="E9327" s="19" t="inlineStr">
        <is>
          <t/>
        </is>
      </c>
      <c r="F9327" s="19" t="inlineStr">
        <is>
          <t/>
        </is>
      </c>
      <c r="G9327" s="19" t="inlineStr">
        <is>
          <t>Suministro de bancos del mirador de la hilandera</t>
        </is>
      </c>
      <c r="H9327" s="19" t="inlineStr">
        <is>
          <t>Suministro de bancos del mirador de la hilandera</t>
        </is>
      </c>
      <c r="I9327" s="19" t="inlineStr">
        <is>
          <t/>
        </is>
      </c>
      <c r="J9327" s="19" t="inlineStr">
        <is>
          <t>21/01/2026</t>
        </is>
      </c>
      <c r="K9327" s="19" t="inlineStr">
        <is>
          <t>2025SKTX0045</t>
        </is>
      </c>
      <c r="L9327" s="19" t="inlineStr">
        <is>
          <t>Adjudicación provisional / definitiva</t>
        </is>
      </c>
      <c r="M9327" s="19" t="inlineStr">
        <is>
          <t>true</t>
        </is>
      </c>
      <c r="N9327" s="19" t="inlineStr">
        <is>
          <t/>
        </is>
      </c>
      <c r="O9327" s="19" t="inlineStr">
        <is>
          <t/>
        </is>
      </c>
      <c r="P9327" s="19" t="inlineStr">
        <is>
          <t/>
        </is>
      </c>
      <c r="Q9327" s="19" t="inlineStr">
        <is>
          <t/>
        </is>
      </c>
      <c r="R9327" s="19" t="inlineStr">
        <is>
          <t/>
        </is>
      </c>
      <c r="S9327" s="19" t="inlineStr">
        <is>
          <t>https://www.contratacion.euskadi.eus/webkpe00-kpeperfi/es/contenidos/anuncio_contratacion/expcm479569/es_doc/images/deba_logo.jpg</t>
        </is>
      </c>
      <c r="T9327" s="19" t="inlineStr">
        <is>
          <t>Ayuntamiento de Deba</t>
        </is>
      </c>
      <c r="U9327" s="19" t="inlineStr">
        <is>
          <t>P2003000C - Ayuntamiento de Deba</t>
        </is>
      </c>
      <c r="V9327" s="19" t="inlineStr">
        <is>
          <t>Alcalde</t>
        </is>
      </c>
      <c r="W9327" s="19" t="inlineStr">
        <is>
          <t/>
        </is>
      </c>
      <c r="X9327" s="19" t="inlineStr">
        <is>
          <t/>
        </is>
      </c>
      <c r="Y9327" s="19" t="inlineStr">
        <is>
          <t/>
        </is>
      </c>
      <c r="Z9327" s="19" t="inlineStr">
        <is>
          <t>https://www.contratacion.euskadi.eus/anuncio_contratacion/suministro-bancos-del-mirador-hilandera/webkpe00-kpesimpc/es/</t>
        </is>
      </c>
      <c r="AA9327" s="19" t="inlineStr">
        <is>
          <t>https://www.contratacion.euskadi.eus/webkpe00-kpesimpc/es/contenidos/anuncio_contratacion/expcm479569/es_doc/index.html</t>
        </is>
      </c>
      <c r="AB9327" s="19" t="inlineStr">
        <is>
          <t>https://www.contratacion.euskadi.eus/contenidos/anuncio_contratacion/expcm479569/es_doc/data/es_r01dtpd19bdfe259096a7b6f1fa9f1b7dcd65ea8b7</t>
        </is>
      </c>
      <c r="AC9327" s="19" t="inlineStr">
        <is>
          <t>https://www.contratacion.euskadi.eus/contenidos/anuncio_contratacion/expcm479569/r01Index/expcm479569-idxContent.xml</t>
        </is>
      </c>
      <c r="AD9327" s="19" t="inlineStr">
        <is>
          <t>21/01/2026</t>
        </is>
      </c>
      <c r="AE9327" s="19" t="inlineStr">
        <is>
          <t>r01etpd15a479840a519047c12e756c05809931f9e</t>
        </is>
      </c>
      <c r="AF9327" s="19" t="inlineStr">
        <is>
          <t>Ayuntamiento de Deba</t>
        </is>
      </c>
      <c r="AG9327" s="19" t="inlineStr">
        <is>
          <t>r01etpd15a4798bc9419047c12f89606d77c866424</t>
        </is>
      </c>
      <c r="AH9327" s="19" t="inlineStr">
        <is>
          <t>Ayuntamiento de Deba</t>
        </is>
      </c>
      <c r="AI9327" s="19" t="inlineStr">
        <is>
          <t/>
        </is>
      </c>
      <c r="AJ9327" s="19" t="inlineStr">
        <is>
          <t/>
        </is>
      </c>
    </row>
    <row r="9328" customHeight="true" ht="15.0">
      <c r="A9328" s="19" t="inlineStr">
        <is>
          <t>Suministro de placas de granito para los nichos del cementerio</t>
        </is>
      </c>
      <c r="B9328" s="19" t="inlineStr">
        <is>
          <t/>
        </is>
      </c>
      <c r="C9328" s="19" t="inlineStr">
        <is>
          <t>Gobierno Vasco</t>
        </is>
      </c>
      <c r="D9328" s="19" t="inlineStr">
        <is>
          <t/>
        </is>
      </c>
      <c r="E9328" s="19" t="inlineStr">
        <is>
          <t/>
        </is>
      </c>
      <c r="F9328" s="19" t="inlineStr">
        <is>
          <t/>
        </is>
      </c>
      <c r="G9328" s="19" t="inlineStr">
        <is>
          <t>Suministro de placas de granito para los nichos del cementerio</t>
        </is>
      </c>
      <c r="H9328" s="19" t="inlineStr">
        <is>
          <t>Suministro de placas de granito para los nichos del cementerio</t>
        </is>
      </c>
      <c r="I9328" s="19" t="inlineStr">
        <is>
          <t/>
        </is>
      </c>
      <c r="J9328" s="19" t="inlineStr">
        <is>
          <t>21/01/2026</t>
        </is>
      </c>
      <c r="K9328" s="19" t="inlineStr">
        <is>
          <t>2025SKTX0046</t>
        </is>
      </c>
      <c r="L9328" s="19" t="inlineStr">
        <is>
          <t>Adjudicación provisional / definitiva</t>
        </is>
      </c>
      <c r="M9328" s="19" t="inlineStr">
        <is>
          <t>true</t>
        </is>
      </c>
      <c r="N9328" s="19" t="inlineStr">
        <is>
          <t/>
        </is>
      </c>
      <c r="O9328" s="19" t="inlineStr">
        <is>
          <t/>
        </is>
      </c>
      <c r="P9328" s="19" t="inlineStr">
        <is>
          <t/>
        </is>
      </c>
      <c r="Q9328" s="19" t="inlineStr">
        <is>
          <t/>
        </is>
      </c>
      <c r="R9328" s="19" t="inlineStr">
        <is>
          <t/>
        </is>
      </c>
      <c r="S9328" s="19" t="inlineStr">
        <is>
          <t>https://www.contratacion.euskadi.eus/webkpe00-kpeperfi/es/contenidos/anuncio_contratacion/expcm479570/es_doc/images/deba_logo.jpg</t>
        </is>
      </c>
      <c r="T9328" s="19" t="inlineStr">
        <is>
          <t>Ayuntamiento de Deba</t>
        </is>
      </c>
      <c r="U9328" s="19" t="inlineStr">
        <is>
          <t>P2003000C - Ayuntamiento de Deba</t>
        </is>
      </c>
      <c r="V9328" s="19" t="inlineStr">
        <is>
          <t>Alcalde</t>
        </is>
      </c>
      <c r="W9328" s="19" t="inlineStr">
        <is>
          <t/>
        </is>
      </c>
      <c r="X9328" s="19" t="inlineStr">
        <is>
          <t/>
        </is>
      </c>
      <c r="Y9328" s="19" t="inlineStr">
        <is>
          <t/>
        </is>
      </c>
      <c r="Z9328" s="19" t="inlineStr">
        <is>
          <t>https://www.contratacion.euskadi.eus/anuncio_contratacion/suministro-placas-granito-nichos-del-cementerio/expcm479570/webkpe00-kpesimpc/es/</t>
        </is>
      </c>
      <c r="AA9328" s="19" t="inlineStr">
        <is>
          <t>https://www.contratacion.euskadi.eus/webkpe00-kpesimpc/es/contenidos/anuncio_contratacion/expcm479570/es_doc/index.html</t>
        </is>
      </c>
      <c r="AB9328" s="19" t="inlineStr">
        <is>
          <t>https://www.contratacion.euskadi.eus/contenidos/anuncio_contratacion/expcm479570/es_doc/data/es_r01dtpd19bdfe280dd6a7b6f1f3396dea9986f4088</t>
        </is>
      </c>
      <c r="AC9328" s="19" t="inlineStr">
        <is>
          <t>https://www.contratacion.euskadi.eus/contenidos/anuncio_contratacion/expcm479570/r01Index/expcm479570-idxContent.xml</t>
        </is>
      </c>
      <c r="AD9328" s="19" t="inlineStr">
        <is>
          <t>21/01/2026</t>
        </is>
      </c>
      <c r="AE9328" s="19" t="inlineStr">
        <is>
          <t>r01etpd15a479840a519047c12e756c05809931f9e</t>
        </is>
      </c>
      <c r="AF9328" s="19" t="inlineStr">
        <is>
          <t>Ayuntamiento de Deba</t>
        </is>
      </c>
      <c r="AG9328" s="19" t="inlineStr">
        <is>
          <t>r01etpd15a4798bc9419047c12f89606d77c866424</t>
        </is>
      </c>
      <c r="AH9328" s="19" t="inlineStr">
        <is>
          <t>Ayuntamiento de Deba</t>
        </is>
      </c>
      <c r="AI9328" s="19" t="inlineStr">
        <is>
          <t/>
        </is>
      </c>
      <c r="AJ9328" s="19" t="inlineStr">
        <is>
          <t/>
        </is>
      </c>
    </row>
    <row r="9329" customHeight="true" ht="15.0">
      <c r="A9329" s="19" t="inlineStr">
        <is>
          <t>Servicio de prevención de incendios en viviendas de personas mayores y detección de nuevas necesidades. Observatorio Social Municipal. Mantenimiento de aparatos instalados y nuevas altas</t>
        </is>
      </c>
      <c r="B9329" s="19" t="inlineStr">
        <is>
          <t/>
        </is>
      </c>
      <c r="C9329" s="19" t="inlineStr">
        <is>
          <t>Gobierno Vasco</t>
        </is>
      </c>
      <c r="D9329" s="19" t="inlineStr">
        <is>
          <t/>
        </is>
      </c>
      <c r="E9329" s="19" t="inlineStr">
        <is>
          <t/>
        </is>
      </c>
      <c r="F9329" s="19" t="inlineStr">
        <is>
          <t/>
        </is>
      </c>
      <c r="G9329" s="19" t="inlineStr">
        <is>
          <t>Servicio de prevención de incendios en viviendas de personas mayores y detección de nuevas necesidades. Observatorio Social Municipal. Mantenimiento de aparatos instalados y nuevas altas</t>
        </is>
      </c>
      <c r="H9329" s="19" t="inlineStr">
        <is>
          <t>Servicio de prevención de incendios en viviendas de personas mayores y detección de nuevas necesidades. Observatorio Social Municipal. Mantenimiento de aparatos instalados y nuevas altas</t>
        </is>
      </c>
      <c r="I9329" s="19" t="inlineStr">
        <is>
          <t/>
        </is>
      </c>
      <c r="J9329" s="19" t="inlineStr">
        <is>
          <t>21/01/2026</t>
        </is>
      </c>
      <c r="K9329" s="19" t="inlineStr">
        <is>
          <t>2025SKTX0047</t>
        </is>
      </c>
      <c r="L9329" s="19" t="inlineStr">
        <is>
          <t>Adjudicación provisional / definitiva</t>
        </is>
      </c>
      <c r="M9329" s="19" t="inlineStr">
        <is>
          <t>true</t>
        </is>
      </c>
      <c r="N9329" s="19" t="inlineStr">
        <is>
          <t/>
        </is>
      </c>
      <c r="O9329" s="19" t="inlineStr">
        <is>
          <t/>
        </is>
      </c>
      <c r="P9329" s="19" t="inlineStr">
        <is>
          <t/>
        </is>
      </c>
      <c r="Q9329" s="19" t="inlineStr">
        <is>
          <t/>
        </is>
      </c>
      <c r="R9329" s="19" t="inlineStr">
        <is>
          <t/>
        </is>
      </c>
      <c r="S9329" s="19" t="inlineStr">
        <is>
          <t>https://www.contratacion.euskadi.eus/webkpe00-kpeperfi/es/contenidos/anuncio_contratacion/expcm479571/es_doc/images/deba_logo.jpg</t>
        </is>
      </c>
      <c r="T9329" s="19" t="inlineStr">
        <is>
          <t>Ayuntamiento de Deba</t>
        </is>
      </c>
      <c r="U9329" s="19" t="inlineStr">
        <is>
          <t>P2003000C - Ayuntamiento de Deba</t>
        </is>
      </c>
      <c r="V9329" s="19" t="inlineStr">
        <is>
          <t>Alcalde</t>
        </is>
      </c>
      <c r="W9329" s="19" t="inlineStr">
        <is>
          <t/>
        </is>
      </c>
      <c r="X9329" s="19" t="inlineStr">
        <is>
          <t/>
        </is>
      </c>
      <c r="Y9329" s="19" t="inlineStr">
        <is>
          <t/>
        </is>
      </c>
      <c r="Z9329" s="19" t="inlineStr">
        <is>
          <t>https://www.contratacion.euskadi.eus/anuncio_contratacion/servicio-prevencion-incendios-viviendas-personas-mayores-y-deteccion-nuevas-necesidades-observatorio-social-municipal-mantenimiento-aparatos-instalados-y-nuevas-altas/webkpe00-kpesimpc/es/</t>
        </is>
      </c>
      <c r="AA9329" s="19" t="inlineStr">
        <is>
          <t>https://www.contratacion.euskadi.eus/webkpe00-kpesimpc/es/contenidos/anuncio_contratacion/expcm479571/es_doc/index.html</t>
        </is>
      </c>
      <c r="AB9329" s="19" t="inlineStr">
        <is>
          <t>https://www.contratacion.euskadi.eus/contenidos/anuncio_contratacion/expcm479571/es_doc/data/es_r01dtpd19bdfe6744b2904c022881dc0ea48804dab</t>
        </is>
      </c>
      <c r="AC9329" s="19" t="inlineStr">
        <is>
          <t>https://www.contratacion.euskadi.eus/contenidos/anuncio_contratacion/expcm479571/r01Index/expcm479571-idxContent.xml</t>
        </is>
      </c>
      <c r="AD9329" s="19" t="inlineStr">
        <is>
          <t>21/01/2026</t>
        </is>
      </c>
      <c r="AE9329" s="19" t="inlineStr">
        <is>
          <t>r01etpd15a479840a519047c12e756c05809931f9e</t>
        </is>
      </c>
      <c r="AF9329" s="19" t="inlineStr">
        <is>
          <t>Ayuntamiento de Deba</t>
        </is>
      </c>
      <c r="AG9329" s="19" t="inlineStr">
        <is>
          <t>r01etpd15a4798bc9419047c12f89606d77c866424</t>
        </is>
      </c>
      <c r="AH9329" s="19" t="inlineStr">
        <is>
          <t>Ayuntamiento de Deba</t>
        </is>
      </c>
      <c r="AI9329" s="19" t="inlineStr">
        <is>
          <t/>
        </is>
      </c>
      <c r="AJ9329" s="19" t="inlineStr">
        <is>
          <t/>
        </is>
      </c>
    </row>
    <row r="9330" customHeight="true" ht="15.0">
      <c r="A9330" s="19" t="inlineStr">
        <is>
          <t>Edición y producción de la revista municipal</t>
        </is>
      </c>
      <c r="B9330" s="19" t="inlineStr">
        <is>
          <t/>
        </is>
      </c>
      <c r="C9330" s="19" t="inlineStr">
        <is>
          <t>Gobierno Vasco</t>
        </is>
      </c>
      <c r="D9330" s="19" t="inlineStr">
        <is>
          <t/>
        </is>
      </c>
      <c r="E9330" s="19" t="inlineStr">
        <is>
          <t/>
        </is>
      </c>
      <c r="F9330" s="19" t="inlineStr">
        <is>
          <t/>
        </is>
      </c>
      <c r="G9330" s="19" t="inlineStr">
        <is>
          <t>Edición y producción de la revista municipal</t>
        </is>
      </c>
      <c r="H9330" s="19" t="inlineStr">
        <is>
          <t>Edición y producción de la revista municipal</t>
        </is>
      </c>
      <c r="I9330" s="19" t="inlineStr">
        <is>
          <t/>
        </is>
      </c>
      <c r="J9330" s="19" t="inlineStr">
        <is>
          <t>21/01/2026</t>
        </is>
      </c>
      <c r="K9330" s="19" t="inlineStr">
        <is>
          <t>2025SKTX0048</t>
        </is>
      </c>
      <c r="L9330" s="19" t="inlineStr">
        <is>
          <t>Adjudicación provisional / definitiva</t>
        </is>
      </c>
      <c r="M9330" s="19" t="inlineStr">
        <is>
          <t>true</t>
        </is>
      </c>
      <c r="N9330" s="19" t="inlineStr">
        <is>
          <t/>
        </is>
      </c>
      <c r="O9330" s="19" t="inlineStr">
        <is>
          <t/>
        </is>
      </c>
      <c r="P9330" s="19" t="inlineStr">
        <is>
          <t/>
        </is>
      </c>
      <c r="Q9330" s="19" t="inlineStr">
        <is>
          <t/>
        </is>
      </c>
      <c r="R9330" s="19" t="inlineStr">
        <is>
          <t/>
        </is>
      </c>
      <c r="S9330" s="19" t="inlineStr">
        <is>
          <t>https://www.contratacion.euskadi.eus/webkpe00-kpeperfi/es/contenidos/anuncio_contratacion/expcm479572/es_doc/images/deba_logo.jpg</t>
        </is>
      </c>
      <c r="T9330" s="19" t="inlineStr">
        <is>
          <t>Ayuntamiento de Deba</t>
        </is>
      </c>
      <c r="U9330" s="19" t="inlineStr">
        <is>
          <t>P2003000C - Ayuntamiento de Deba</t>
        </is>
      </c>
      <c r="V9330" s="19" t="inlineStr">
        <is>
          <t>Alcalde</t>
        </is>
      </c>
      <c r="W9330" s="19" t="inlineStr">
        <is>
          <t/>
        </is>
      </c>
      <c r="X9330" s="19" t="inlineStr">
        <is>
          <t/>
        </is>
      </c>
      <c r="Y9330" s="19" t="inlineStr">
        <is>
          <t/>
        </is>
      </c>
      <c r="Z9330" s="19" t="inlineStr">
        <is>
          <t>https://www.contratacion.euskadi.eus/anuncio_contratacion/edicion-y-produccion-revista-municipal/webkpe00-kpesimpc/es/</t>
        </is>
      </c>
      <c r="AA9330" s="19" t="inlineStr">
        <is>
          <t>https://www.contratacion.euskadi.eus/webkpe00-kpesimpc/es/contenidos/anuncio_contratacion/expcm479572/es_doc/index.html</t>
        </is>
      </c>
      <c r="AB9330" s="19" t="inlineStr">
        <is>
          <t>https://www.contratacion.euskadi.eus/contenidos/anuncio_contratacion/expcm479572/es_doc/data/es_r01dtpd19bdfe69c202904c022658338c187989eed</t>
        </is>
      </c>
      <c r="AC9330" s="19" t="inlineStr">
        <is>
          <t>https://www.contratacion.euskadi.eus/contenidos/anuncio_contratacion/expcm479572/r01Index/expcm479572-idxContent.xml</t>
        </is>
      </c>
      <c r="AD9330" s="19" t="inlineStr">
        <is>
          <t>21/01/2026</t>
        </is>
      </c>
      <c r="AE9330" s="19" t="inlineStr">
        <is>
          <t>r01etpd15a479840a519047c12e756c05809931f9e</t>
        </is>
      </c>
      <c r="AF9330" s="19" t="inlineStr">
        <is>
          <t>Ayuntamiento de Deba</t>
        </is>
      </c>
      <c r="AG9330" s="19" t="inlineStr">
        <is>
          <t>r01etpd15a4798bc9419047c12f89606d77c866424</t>
        </is>
      </c>
      <c r="AH9330" s="19" t="inlineStr">
        <is>
          <t>Ayuntamiento de Deba</t>
        </is>
      </c>
      <c r="AI9330" s="19" t="inlineStr">
        <is>
          <t/>
        </is>
      </c>
      <c r="AJ9330" s="19" t="inlineStr">
        <is>
          <t/>
        </is>
      </c>
    </row>
    <row r="9331" customHeight="true" ht="15.0">
      <c r="A9331" s="19" t="inlineStr">
        <is>
          <t>Reparación de la pared de la calle San Josepe</t>
        </is>
      </c>
      <c r="B9331" s="19" t="inlineStr">
        <is>
          <t/>
        </is>
      </c>
      <c r="C9331" s="19" t="inlineStr">
        <is>
          <t>Gobierno Vasco</t>
        </is>
      </c>
      <c r="D9331" s="19" t="inlineStr">
        <is>
          <t/>
        </is>
      </c>
      <c r="E9331" s="19" t="inlineStr">
        <is>
          <t/>
        </is>
      </c>
      <c r="F9331" s="19" t="inlineStr">
        <is>
          <t/>
        </is>
      </c>
      <c r="G9331" s="19" t="inlineStr">
        <is>
          <t>Reparación de la pared de la calle San Josepe</t>
        </is>
      </c>
      <c r="H9331" s="19" t="inlineStr">
        <is>
          <t>Reparación de la pared de la calle San Josepe</t>
        </is>
      </c>
      <c r="I9331" s="19" t="inlineStr">
        <is>
          <t/>
        </is>
      </c>
      <c r="J9331" s="19" t="inlineStr">
        <is>
          <t>21/01/2026</t>
        </is>
      </c>
      <c r="K9331" s="19" t="inlineStr">
        <is>
          <t>2025SKTX0049</t>
        </is>
      </c>
      <c r="L9331" s="19" t="inlineStr">
        <is>
          <t>Adjudicación provisional / definitiva</t>
        </is>
      </c>
      <c r="M9331" s="19" t="inlineStr">
        <is>
          <t>true</t>
        </is>
      </c>
      <c r="N9331" s="19" t="inlineStr">
        <is>
          <t/>
        </is>
      </c>
      <c r="O9331" s="19" t="inlineStr">
        <is>
          <t/>
        </is>
      </c>
      <c r="P9331" s="19" t="inlineStr">
        <is>
          <t/>
        </is>
      </c>
      <c r="Q9331" s="19" t="inlineStr">
        <is>
          <t/>
        </is>
      </c>
      <c r="R9331" s="19" t="inlineStr">
        <is>
          <t/>
        </is>
      </c>
      <c r="S9331" s="19" t="inlineStr">
        <is>
          <t>https://www.contratacion.euskadi.eus/webkpe00-kpeperfi/es/contenidos/anuncio_contratacion/expcm479573/es_doc/images/deba_logo.jpg</t>
        </is>
      </c>
      <c r="T9331" s="19" t="inlineStr">
        <is>
          <t>Ayuntamiento de Deba</t>
        </is>
      </c>
      <c r="U9331" s="19" t="inlineStr">
        <is>
          <t>P2003000C - Ayuntamiento de Deba</t>
        </is>
      </c>
      <c r="V9331" s="19" t="inlineStr">
        <is>
          <t>Alcalde</t>
        </is>
      </c>
      <c r="W9331" s="19" t="inlineStr">
        <is>
          <t/>
        </is>
      </c>
      <c r="X9331" s="19" t="inlineStr">
        <is>
          <t/>
        </is>
      </c>
      <c r="Y9331" s="19" t="inlineStr">
        <is>
          <t/>
        </is>
      </c>
      <c r="Z9331" s="19" t="inlineStr">
        <is>
          <t>https://www.contratacion.euskadi.eus/anuncio_contratacion/reparacion-pared-calle-san-josepe/webkpe00-kpesimpc/es/</t>
        </is>
      </c>
      <c r="AA9331" s="19" t="inlineStr">
        <is>
          <t>https://www.contratacion.euskadi.eus/webkpe00-kpesimpc/es/contenidos/anuncio_contratacion/expcm479573/es_doc/index.html</t>
        </is>
      </c>
      <c r="AB9331" s="19" t="inlineStr">
        <is>
          <t>https://www.contratacion.euskadi.eus/contenidos/anuncio_contratacion/expcm479573/es_doc/data/es_r01dtpd19bdfe6c4b22904c022f25e6e5af92f0e2a</t>
        </is>
      </c>
      <c r="AC9331" s="19" t="inlineStr">
        <is>
          <t>https://www.contratacion.euskadi.eus/contenidos/anuncio_contratacion/expcm479573/r01Index/expcm479573-idxContent.xml</t>
        </is>
      </c>
      <c r="AD9331" s="19" t="inlineStr">
        <is>
          <t>21/01/2026</t>
        </is>
      </c>
      <c r="AE9331" s="19" t="inlineStr">
        <is>
          <t>r01etpd15a479840a519047c12e756c05809931f9e</t>
        </is>
      </c>
      <c r="AF9331" s="19" t="inlineStr">
        <is>
          <t>Ayuntamiento de Deba</t>
        </is>
      </c>
      <c r="AG9331" s="19" t="inlineStr">
        <is>
          <t>r01etpd15a4798bc9419047c12f89606d77c866424</t>
        </is>
      </c>
      <c r="AH9331" s="19" t="inlineStr">
        <is>
          <t>Ayuntamiento de Deba</t>
        </is>
      </c>
      <c r="AI9331" s="19" t="inlineStr">
        <is>
          <t/>
        </is>
      </c>
      <c r="AJ9331" s="19" t="inlineStr">
        <is>
          <t/>
        </is>
      </c>
    </row>
    <row r="9332" customHeight="true" ht="15.0">
      <c r="A9332" s="19" t="inlineStr">
        <is>
          <t>Archivo municipal: implantación de la política de gestión de expedientes</t>
        </is>
      </c>
      <c r="B9332" s="19" t="inlineStr">
        <is>
          <t/>
        </is>
      </c>
      <c r="C9332" s="19" t="inlineStr">
        <is>
          <t>Gobierno Vasco</t>
        </is>
      </c>
      <c r="D9332" s="19" t="inlineStr">
        <is>
          <t/>
        </is>
      </c>
      <c r="E9332" s="19" t="inlineStr">
        <is>
          <t/>
        </is>
      </c>
      <c r="F9332" s="19" t="inlineStr">
        <is>
          <t/>
        </is>
      </c>
      <c r="G9332" s="19" t="inlineStr">
        <is>
          <t>Archivo municipal: implantación de la política de gestión de expedientes</t>
        </is>
      </c>
      <c r="H9332" s="19" t="inlineStr">
        <is>
          <t>Archivo municipal: implantación de la política de gestión de expedientes</t>
        </is>
      </c>
      <c r="I9332" s="19" t="inlineStr">
        <is>
          <t/>
        </is>
      </c>
      <c r="J9332" s="19" t="inlineStr">
        <is>
          <t>21/01/2026</t>
        </is>
      </c>
      <c r="K9332" s="19" t="inlineStr">
        <is>
          <t>2025SKTX0050</t>
        </is>
      </c>
      <c r="L9332" s="19" t="inlineStr">
        <is>
          <t>Adjudicación provisional / definitiva</t>
        </is>
      </c>
      <c r="M9332" s="19" t="inlineStr">
        <is>
          <t>true</t>
        </is>
      </c>
      <c r="N9332" s="19" t="inlineStr">
        <is>
          <t/>
        </is>
      </c>
      <c r="O9332" s="19" t="inlineStr">
        <is>
          <t/>
        </is>
      </c>
      <c r="P9332" s="19" t="inlineStr">
        <is>
          <t/>
        </is>
      </c>
      <c r="Q9332" s="19" t="inlineStr">
        <is>
          <t/>
        </is>
      </c>
      <c r="R9332" s="19" t="inlineStr">
        <is>
          <t/>
        </is>
      </c>
      <c r="S9332" s="19" t="inlineStr">
        <is>
          <t>https://www.contratacion.euskadi.eus/webkpe00-kpeperfi/es/contenidos/anuncio_contratacion/expcm479574/es_doc/images/deba_logo.jpg</t>
        </is>
      </c>
      <c r="T9332" s="19" t="inlineStr">
        <is>
          <t>Ayuntamiento de Deba</t>
        </is>
      </c>
      <c r="U9332" s="19" t="inlineStr">
        <is>
          <t>P2003000C - Ayuntamiento de Deba</t>
        </is>
      </c>
      <c r="V9332" s="19" t="inlineStr">
        <is>
          <t>Alcalde</t>
        </is>
      </c>
      <c r="W9332" s="19" t="inlineStr">
        <is>
          <t/>
        </is>
      </c>
      <c r="X9332" s="19" t="inlineStr">
        <is>
          <t/>
        </is>
      </c>
      <c r="Y9332" s="19" t="inlineStr">
        <is>
          <t/>
        </is>
      </c>
      <c r="Z9332" s="19" t="inlineStr">
        <is>
          <t>https://www.contratacion.euskadi.eus/anuncio_contratacion/archivo-municipal-implantacion-politica-gestion-expedientes/webkpe00-kpesimpc/es/</t>
        </is>
      </c>
      <c r="AA9332" s="19" t="inlineStr">
        <is>
          <t>https://www.contratacion.euskadi.eus/webkpe00-kpesimpc/es/contenidos/anuncio_contratacion/expcm479574/es_doc/index.html</t>
        </is>
      </c>
      <c r="AB9332" s="19" t="inlineStr">
        <is>
          <t>https://www.contratacion.euskadi.eus/contenidos/anuncio_contratacion/expcm479574/es_doc/data/es_r01dtpd19bdfe6ec782904c02298ab179f1a79d19c</t>
        </is>
      </c>
      <c r="AC9332" s="19" t="inlineStr">
        <is>
          <t>https://www.contratacion.euskadi.eus/contenidos/anuncio_contratacion/expcm479574/r01Index/expcm479574-idxContent.xml</t>
        </is>
      </c>
      <c r="AD9332" s="19" t="inlineStr">
        <is>
          <t>21/01/2026</t>
        </is>
      </c>
      <c r="AE9332" s="19" t="inlineStr">
        <is>
          <t>r01etpd15a479840a519047c12e756c05809931f9e</t>
        </is>
      </c>
      <c r="AF9332" s="19" t="inlineStr">
        <is>
          <t>Ayuntamiento de Deba</t>
        </is>
      </c>
      <c r="AG9332" s="19" t="inlineStr">
        <is>
          <t>r01etpd15a4798bc9419047c12f89606d77c866424</t>
        </is>
      </c>
      <c r="AH9332" s="19" t="inlineStr">
        <is>
          <t>Ayuntamiento de Deba</t>
        </is>
      </c>
      <c r="AI9332" s="19" t="inlineStr">
        <is>
          <t/>
        </is>
      </c>
      <c r="AJ9332" s="19" t="inlineStr">
        <is>
          <t/>
        </is>
      </c>
    </row>
    <row r="9333" customHeight="true" ht="15.0">
      <c r="A9333" s="19" t="inlineStr">
        <is>
          <t>Formación en resolución de conflictos</t>
        </is>
      </c>
      <c r="B9333" s="19" t="inlineStr">
        <is>
          <t/>
        </is>
      </c>
      <c r="C9333" s="19" t="inlineStr">
        <is>
          <t>Gobierno Vasco</t>
        </is>
      </c>
      <c r="D9333" s="19" t="inlineStr">
        <is>
          <t/>
        </is>
      </c>
      <c r="E9333" s="19" t="inlineStr">
        <is>
          <t/>
        </is>
      </c>
      <c r="F9333" s="19" t="inlineStr">
        <is>
          <t/>
        </is>
      </c>
      <c r="G9333" s="19" t="inlineStr">
        <is>
          <t>Formación en resolución de conflictos</t>
        </is>
      </c>
      <c r="H9333" s="19" t="inlineStr">
        <is>
          <t>Formación en resolución de conflictos</t>
        </is>
      </c>
      <c r="I9333" s="19" t="inlineStr">
        <is>
          <t/>
        </is>
      </c>
      <c r="J9333" s="19" t="inlineStr">
        <is>
          <t>21/01/2026</t>
        </is>
      </c>
      <c r="K9333" s="19" t="inlineStr">
        <is>
          <t>PC25-00456</t>
        </is>
      </c>
      <c r="L9333" s="19" t="inlineStr">
        <is>
          <t>Adjudicación provisional / definitiva</t>
        </is>
      </c>
      <c r="M9333" s="19" t="inlineStr">
        <is>
          <t>true</t>
        </is>
      </c>
      <c r="N9333" s="19" t="inlineStr">
        <is>
          <t/>
        </is>
      </c>
      <c r="O9333" s="19" t="inlineStr">
        <is>
          <t/>
        </is>
      </c>
      <c r="P9333" s="19" t="inlineStr">
        <is>
          <t/>
        </is>
      </c>
      <c r="Q9333" s="19" t="inlineStr">
        <is>
          <t/>
        </is>
      </c>
      <c r="R9333" s="19" t="inlineStr">
        <is>
          <t/>
        </is>
      </c>
      <c r="S9333" s="19" t="inlineStr">
        <is>
          <t>https://www.contratacion.euskadi.eus/webkpe00-kpeperfi/es/contenidos/anuncio_contratacion/expcm479575/es_doc/images/logo_spri.jpg</t>
        </is>
      </c>
      <c r="T9333" s="19" t="inlineStr">
        <is>
          <t>SPRI-Agencia Vasca de Desarrollo Empresarial</t>
        </is>
      </c>
      <c r="U9333" s="19" t="inlineStr">
        <is>
          <t>Q4800789B - SPRI</t>
        </is>
      </c>
      <c r="V9333" s="19" t="inlineStr">
        <is>
          <t>Director General</t>
        </is>
      </c>
      <c r="W9333" s="19" t="inlineStr">
        <is>
          <t/>
        </is>
      </c>
      <c r="X9333" s="19" t="inlineStr">
        <is>
          <t/>
        </is>
      </c>
      <c r="Y9333" s="19" t="inlineStr">
        <is>
          <t/>
        </is>
      </c>
      <c r="Z9333" s="19" t="inlineStr">
        <is>
          <t>https://www.contratacion.euskadi.eus/anuncio_contratacion/formacion-resolucion-conflictos/webkpe00-kpesimpc/es/</t>
        </is>
      </c>
      <c r="AA9333" s="19" t="inlineStr">
        <is>
          <t>https://www.contratacion.euskadi.eus/webkpe00-kpesimpc/es/contenidos/anuncio_contratacion/expcm479575/es_doc/index.html</t>
        </is>
      </c>
      <c r="AB9333" s="19" t="inlineStr">
        <is>
          <t>https://www.contratacion.euskadi.eus/contenidos/anuncio_contratacion/expcm479575/es_doc/data/es_r01dtpd19bdfeb079c7174610e3947c328dd20f825</t>
        </is>
      </c>
      <c r="AC9333" s="19" t="inlineStr">
        <is>
          <t>https://www.contratacion.euskadi.eus/contenidos/anuncio_contratacion/expcm479575/r01Index/expcm479575-idxContent.xml</t>
        </is>
      </c>
      <c r="AD9333" s="19" t="inlineStr">
        <is>
          <t>21/01/2026</t>
        </is>
      </c>
      <c r="AE9333" s="19" t="inlineStr">
        <is>
          <t>r01epd012761b52bdfeeaede4620a87292b60080e</t>
        </is>
      </c>
      <c r="AF9333" s="19" t="inlineStr">
        <is>
          <t>SPRI - Agencia Vasca de Desarrollo Empresarial</t>
        </is>
      </c>
      <c r="AG9333" s="19" t="inlineStr">
        <is>
          <t>r01etpd14eaa7e1b1d188cd913376aba4d4ff7834b</t>
        </is>
      </c>
      <c r="AH9333" s="19" t="inlineStr">
        <is>
          <t>SPRI - Sociedad para la Transformación Competitiva S.A.</t>
        </is>
      </c>
      <c r="AI9333" s="19" t="inlineStr">
        <is>
          <t/>
        </is>
      </c>
      <c r="AJ9333" s="19" t="inlineStr">
        <is>
          <t/>
        </is>
      </c>
    </row>
    <row r="9334" customHeight="true" ht="15.0">
      <c r="A9334" s="19" t="inlineStr">
        <is>
          <t>Rediseño plantillas pdf rellenables</t>
        </is>
      </c>
      <c r="B9334" s="19" t="inlineStr">
        <is>
          <t/>
        </is>
      </c>
      <c r="C9334" s="19" t="inlineStr">
        <is>
          <t>Gobierno Vasco</t>
        </is>
      </c>
      <c r="D9334" s="19" t="inlineStr">
        <is>
          <t/>
        </is>
      </c>
      <c r="E9334" s="19" t="inlineStr">
        <is>
          <t/>
        </is>
      </c>
      <c r="F9334" s="19" t="inlineStr">
        <is>
          <t/>
        </is>
      </c>
      <c r="G9334" s="19" t="inlineStr">
        <is>
          <t>Rediseño plantillas pdf rellenables</t>
        </is>
      </c>
      <c r="H9334" s="19" t="inlineStr">
        <is>
          <t>Rediseño plantillas pdf rellenables</t>
        </is>
      </c>
      <c r="I9334" s="19" t="inlineStr">
        <is>
          <t/>
        </is>
      </c>
      <c r="J9334" s="19" t="inlineStr">
        <is>
          <t>21/01/2026</t>
        </is>
      </c>
      <c r="K9334" s="19" t="inlineStr">
        <is>
          <t>PC25-00457</t>
        </is>
      </c>
      <c r="L9334" s="19" t="inlineStr">
        <is>
          <t>Adjudicación provisional / definitiva</t>
        </is>
      </c>
      <c r="M9334" s="19" t="inlineStr">
        <is>
          <t>true</t>
        </is>
      </c>
      <c r="N9334" s="19" t="inlineStr">
        <is>
          <t/>
        </is>
      </c>
      <c r="O9334" s="19" t="inlineStr">
        <is>
          <t/>
        </is>
      </c>
      <c r="P9334" s="19" t="inlineStr">
        <is>
          <t/>
        </is>
      </c>
      <c r="Q9334" s="19" t="inlineStr">
        <is>
          <t/>
        </is>
      </c>
      <c r="R9334" s="19" t="inlineStr">
        <is>
          <t/>
        </is>
      </c>
      <c r="S9334" s="19" t="inlineStr">
        <is>
          <t>https://www.contratacion.euskadi.eus/webkpe00-kpeperfi/es/contenidos/anuncio_contratacion/expcm479576/es_doc/images/logo_spri.jpg</t>
        </is>
      </c>
      <c r="T9334" s="19" t="inlineStr">
        <is>
          <t>SPRI-Agencia Vasca de Desarrollo Empresarial</t>
        </is>
      </c>
      <c r="U9334" s="19" t="inlineStr">
        <is>
          <t>Q4800789B - SPRI</t>
        </is>
      </c>
      <c r="V9334" s="19" t="inlineStr">
        <is>
          <t>Director General</t>
        </is>
      </c>
      <c r="W9334" s="19" t="inlineStr">
        <is>
          <t/>
        </is>
      </c>
      <c r="X9334" s="19" t="inlineStr">
        <is>
          <t/>
        </is>
      </c>
      <c r="Y9334" s="19" t="inlineStr">
        <is>
          <t/>
        </is>
      </c>
      <c r="Z9334" s="19" t="inlineStr">
        <is>
          <t>https://www.contratacion.euskadi.eus/anuncio_contratacion/rediseno-plantillas-pdf-rellenables/webkpe00-kpesimpc/es/</t>
        </is>
      </c>
      <c r="AA9334" s="19" t="inlineStr">
        <is>
          <t>https://www.contratacion.euskadi.eus/webkpe00-kpesimpc/es/contenidos/anuncio_contratacion/expcm479576/es_doc/index.html</t>
        </is>
      </c>
      <c r="AB9334" s="19" t="inlineStr">
        <is>
          <t>https://www.contratacion.euskadi.eus/contenidos/anuncio_contratacion/expcm479576/es_doc/data/es_r01dtpd19bdfeb314e7174610ed85ba2c34cdc5161</t>
        </is>
      </c>
      <c r="AC9334" s="19" t="inlineStr">
        <is>
          <t>https://www.contratacion.euskadi.eus/contenidos/anuncio_contratacion/expcm479576/r01Index/expcm479576-idxContent.xml</t>
        </is>
      </c>
      <c r="AD9334" s="19" t="inlineStr">
        <is>
          <t>21/01/2026</t>
        </is>
      </c>
      <c r="AE9334" s="19" t="inlineStr">
        <is>
          <t>r01epd012761b52bdfeeaede4620a87292b60080e</t>
        </is>
      </c>
      <c r="AF9334" s="19" t="inlineStr">
        <is>
          <t>SPRI - Agencia Vasca de Desarrollo Empresarial</t>
        </is>
      </c>
      <c r="AG9334" s="19" t="inlineStr">
        <is>
          <t>r01etpd14eaa7e1b1d188cd913376aba4d4ff7834b</t>
        </is>
      </c>
      <c r="AH9334" s="19" t="inlineStr">
        <is>
          <t>SPRI - Sociedad para la Transformación Competitiva S.A.</t>
        </is>
      </c>
      <c r="AI9334" s="19" t="inlineStr">
        <is>
          <t/>
        </is>
      </c>
      <c r="AJ9334" s="19" t="inlineStr">
        <is>
          <t/>
        </is>
      </c>
    </row>
    <row r="9335" customHeight="true" ht="15.0">
      <c r="A9335" s="19" t="inlineStr">
        <is>
          <t>Patrocinio Gazte Role Model Saria 2025</t>
        </is>
      </c>
      <c r="B9335" s="19" t="inlineStr">
        <is>
          <t/>
        </is>
      </c>
      <c r="C9335" s="19" t="inlineStr">
        <is>
          <t>Gobierno Vasco</t>
        </is>
      </c>
      <c r="D9335" s="19" t="inlineStr">
        <is>
          <t/>
        </is>
      </c>
      <c r="E9335" s="19" t="inlineStr">
        <is>
          <t/>
        </is>
      </c>
      <c r="F9335" s="19" t="inlineStr">
        <is>
          <t/>
        </is>
      </c>
      <c r="G9335" s="19" t="inlineStr">
        <is>
          <t>Patrocinio Gazte Role Model Saria 2025</t>
        </is>
      </c>
      <c r="H9335" s="19" t="inlineStr">
        <is>
          <t>Patrocinio Gazte Role Model Saria 2025</t>
        </is>
      </c>
      <c r="I9335" s="19" t="inlineStr">
        <is>
          <t/>
        </is>
      </c>
      <c r="J9335" s="19" t="inlineStr">
        <is>
          <t>21/01/2026</t>
        </is>
      </c>
      <c r="K9335" s="19" t="inlineStr">
        <is>
          <t>PC25-00458</t>
        </is>
      </c>
      <c r="L9335" s="19" t="inlineStr">
        <is>
          <t>Adjudicación provisional / definitiva</t>
        </is>
      </c>
      <c r="M9335" s="19" t="inlineStr">
        <is>
          <t>true</t>
        </is>
      </c>
      <c r="N9335" s="19" t="inlineStr">
        <is>
          <t/>
        </is>
      </c>
      <c r="O9335" s="19" t="inlineStr">
        <is>
          <t/>
        </is>
      </c>
      <c r="P9335" s="19" t="inlineStr">
        <is>
          <t/>
        </is>
      </c>
      <c r="Q9335" s="19" t="inlineStr">
        <is>
          <t/>
        </is>
      </c>
      <c r="R9335" s="19" t="inlineStr">
        <is>
          <t/>
        </is>
      </c>
      <c r="S9335" s="19" t="inlineStr">
        <is>
          <t>https://www.contratacion.euskadi.eus/webkpe00-kpeperfi/es/contenidos/anuncio_contratacion/expcm479577/es_doc/images/logo_spri.jpg</t>
        </is>
      </c>
      <c r="T9335" s="19" t="inlineStr">
        <is>
          <t>SPRI-Agencia Vasca de Desarrollo Empresarial</t>
        </is>
      </c>
      <c r="U9335" s="19" t="inlineStr">
        <is>
          <t>Q4800789B - SPRI</t>
        </is>
      </c>
      <c r="V9335" s="19" t="inlineStr">
        <is>
          <t>Director General</t>
        </is>
      </c>
      <c r="W9335" s="19" t="inlineStr">
        <is>
          <t/>
        </is>
      </c>
      <c r="X9335" s="19" t="inlineStr">
        <is>
          <t/>
        </is>
      </c>
      <c r="Y9335" s="19" t="inlineStr">
        <is>
          <t/>
        </is>
      </c>
      <c r="Z9335" s="19" t="inlineStr">
        <is>
          <t>https://www.contratacion.euskadi.eus/anuncio_contratacion/patrocinio-gazte-role-model-saria-2025/webkpe00-kpesimpc/es/</t>
        </is>
      </c>
      <c r="AA9335" s="19" t="inlineStr">
        <is>
          <t>https://www.contratacion.euskadi.eus/webkpe00-kpesimpc/es/contenidos/anuncio_contratacion/expcm479577/es_doc/index.html</t>
        </is>
      </c>
      <c r="AB9335" s="19" t="inlineStr">
        <is>
          <t>https://www.contratacion.euskadi.eus/contenidos/anuncio_contratacion/expcm479577/es_doc/data/es_r01dtpd19bdfeb594e7174610e29a90d5048ea0057</t>
        </is>
      </c>
      <c r="AC9335" s="19" t="inlineStr">
        <is>
          <t>https://www.contratacion.euskadi.eus/contenidos/anuncio_contratacion/expcm479577/r01Index/expcm479577-idxContent.xml</t>
        </is>
      </c>
      <c r="AD9335" s="19" t="inlineStr">
        <is>
          <t>21/01/2026</t>
        </is>
      </c>
      <c r="AE9335" s="19" t="inlineStr">
        <is>
          <t>r01epd012761b52bdfeeaede4620a87292b60080e</t>
        </is>
      </c>
      <c r="AF9335" s="19" t="inlineStr">
        <is>
          <t>SPRI - Agencia Vasca de Desarrollo Empresarial</t>
        </is>
      </c>
      <c r="AG9335" s="19" t="inlineStr">
        <is>
          <t>r01etpd14eaa7e1b1d188cd913376aba4d4ff7834b</t>
        </is>
      </c>
      <c r="AH9335" s="19" t="inlineStr">
        <is>
          <t>SPRI - Sociedad para la Transformación Competitiva S.A.</t>
        </is>
      </c>
      <c r="AI9335" s="19" t="inlineStr">
        <is>
          <t/>
        </is>
      </c>
      <c r="AJ9335" s="19" t="inlineStr">
        <is>
          <t/>
        </is>
      </c>
    </row>
    <row r="9336" customHeight="true" ht="15.0">
      <c r="A9336" s="19" t="inlineStr">
        <is>
          <t>Bolsas serigrafiadas</t>
        </is>
      </c>
      <c r="B9336" s="19" t="inlineStr">
        <is>
          <t/>
        </is>
      </c>
      <c r="C9336" s="19" t="inlineStr">
        <is>
          <t>Gobierno Vasco</t>
        </is>
      </c>
      <c r="D9336" s="19" t="inlineStr">
        <is>
          <t/>
        </is>
      </c>
      <c r="E9336" s="19" t="inlineStr">
        <is>
          <t/>
        </is>
      </c>
      <c r="F9336" s="19" t="inlineStr">
        <is>
          <t/>
        </is>
      </c>
      <c r="G9336" s="19" t="inlineStr">
        <is>
          <t>Bolsas serigrafiadas</t>
        </is>
      </c>
      <c r="H9336" s="19" t="inlineStr">
        <is>
          <t>Bolsas serigrafiadas</t>
        </is>
      </c>
      <c r="I9336" s="19" t="inlineStr">
        <is>
          <t/>
        </is>
      </c>
      <c r="J9336" s="19" t="inlineStr">
        <is>
          <t>21/01/2026</t>
        </is>
      </c>
      <c r="K9336" s="19" t="inlineStr">
        <is>
          <t>PC25-00459</t>
        </is>
      </c>
      <c r="L9336" s="19" t="inlineStr">
        <is>
          <t>Adjudicación provisional / definitiva</t>
        </is>
      </c>
      <c r="M9336" s="19" t="inlineStr">
        <is>
          <t>true</t>
        </is>
      </c>
      <c r="N9336" s="19" t="inlineStr">
        <is>
          <t/>
        </is>
      </c>
      <c r="O9336" s="19" t="inlineStr">
        <is>
          <t/>
        </is>
      </c>
      <c r="P9336" s="19" t="inlineStr">
        <is>
          <t/>
        </is>
      </c>
      <c r="Q9336" s="19" t="inlineStr">
        <is>
          <t/>
        </is>
      </c>
      <c r="R9336" s="19" t="inlineStr">
        <is>
          <t/>
        </is>
      </c>
      <c r="S9336" s="19" t="inlineStr">
        <is>
          <t>https://www.contratacion.euskadi.eus/webkpe00-kpeperfi/es/contenidos/anuncio_contratacion/expcm479578/es_doc/images/logo_spri.jpg</t>
        </is>
      </c>
      <c r="T9336" s="19" t="inlineStr">
        <is>
          <t>SPRI-Agencia Vasca de Desarrollo Empresarial</t>
        </is>
      </c>
      <c r="U9336" s="19" t="inlineStr">
        <is>
          <t>Q4800789B - SPRI</t>
        </is>
      </c>
      <c r="V9336" s="19" t="inlineStr">
        <is>
          <t>Director General</t>
        </is>
      </c>
      <c r="W9336" s="19" t="inlineStr">
        <is>
          <t/>
        </is>
      </c>
      <c r="X9336" s="19" t="inlineStr">
        <is>
          <t/>
        </is>
      </c>
      <c r="Y9336" s="19" t="inlineStr">
        <is>
          <t/>
        </is>
      </c>
      <c r="Z9336" s="19" t="inlineStr">
        <is>
          <t>https://www.contratacion.euskadi.eus/anuncio_contratacion/bolsas-serigrafiadas/webkpe00-kpesimpc/es/</t>
        </is>
      </c>
      <c r="AA9336" s="19" t="inlineStr">
        <is>
          <t>https://www.contratacion.euskadi.eus/webkpe00-kpesimpc/es/contenidos/anuncio_contratacion/expcm479578/es_doc/index.html</t>
        </is>
      </c>
      <c r="AB9336" s="19" t="inlineStr">
        <is>
          <t>https://www.contratacion.euskadi.eus/contenidos/anuncio_contratacion/expcm479578/es_doc/data/es_r01dtpd19bdfeb81617174610e9bb03436216a2bb4</t>
        </is>
      </c>
      <c r="AC9336" s="19" t="inlineStr">
        <is>
          <t>https://www.contratacion.euskadi.eus/contenidos/anuncio_contratacion/expcm479578/r01Index/expcm479578-idxContent.xml</t>
        </is>
      </c>
      <c r="AD9336" s="19" t="inlineStr">
        <is>
          <t>21/01/2026</t>
        </is>
      </c>
      <c r="AE9336" s="19" t="inlineStr">
        <is>
          <t>r01epd012761b52bdfeeaede4620a87292b60080e</t>
        </is>
      </c>
      <c r="AF9336" s="19" t="inlineStr">
        <is>
          <t>SPRI - Agencia Vasca de Desarrollo Empresarial</t>
        </is>
      </c>
      <c r="AG9336" s="19" t="inlineStr">
        <is>
          <t>r01etpd14eaa7e1b1d188cd913376aba4d4ff7834b</t>
        </is>
      </c>
      <c r="AH9336" s="19" t="inlineStr">
        <is>
          <t>SPRI - Sociedad para la Transformación Competitiva S.A.</t>
        </is>
      </c>
      <c r="AI9336" s="19" t="inlineStr">
        <is>
          <t/>
        </is>
      </c>
      <c r="AJ9336" s="19" t="inlineStr">
        <is>
          <t/>
        </is>
      </c>
    </row>
    <row r="9337" customHeight="true" ht="15.0">
      <c r="A9337" s="19" t="inlineStr">
        <is>
          <t>Selección de personal: Técnico innovación</t>
        </is>
      </c>
      <c r="B9337" s="19" t="inlineStr">
        <is>
          <t/>
        </is>
      </c>
      <c r="C9337" s="19" t="inlineStr">
        <is>
          <t>Gobierno Vasco</t>
        </is>
      </c>
      <c r="D9337" s="19" t="inlineStr">
        <is>
          <t/>
        </is>
      </c>
      <c r="E9337" s="19" t="inlineStr">
        <is>
          <t/>
        </is>
      </c>
      <c r="F9337" s="19" t="inlineStr">
        <is>
          <t/>
        </is>
      </c>
      <c r="G9337" s="19" t="inlineStr">
        <is>
          <t>Selección de personal: Técnico innovación</t>
        </is>
      </c>
      <c r="H9337" s="19" t="inlineStr">
        <is>
          <t>Selección de personal: Técnico innovación</t>
        </is>
      </c>
      <c r="I9337" s="19" t="inlineStr">
        <is>
          <t/>
        </is>
      </c>
      <c r="J9337" s="19" t="inlineStr">
        <is>
          <t>21/01/2026</t>
        </is>
      </c>
      <c r="K9337" s="19" t="inlineStr">
        <is>
          <t>PC25-00460</t>
        </is>
      </c>
      <c r="L9337" s="19" t="inlineStr">
        <is>
          <t>Adjudicación provisional / definitiva</t>
        </is>
      </c>
      <c r="M9337" s="19" t="inlineStr">
        <is>
          <t>true</t>
        </is>
      </c>
      <c r="N9337" s="19" t="inlineStr">
        <is>
          <t/>
        </is>
      </c>
      <c r="O9337" s="19" t="inlineStr">
        <is>
          <t/>
        </is>
      </c>
      <c r="P9337" s="19" t="inlineStr">
        <is>
          <t/>
        </is>
      </c>
      <c r="Q9337" s="19" t="inlineStr">
        <is>
          <t/>
        </is>
      </c>
      <c r="R9337" s="19" t="inlineStr">
        <is>
          <t/>
        </is>
      </c>
      <c r="S9337" s="19" t="inlineStr">
        <is>
          <t>https://www.contratacion.euskadi.eus/webkpe00-kpeperfi/es/contenidos/anuncio_contratacion/expcm479579/es_doc/images/logo_spri.jpg</t>
        </is>
      </c>
      <c r="T9337" s="19" t="inlineStr">
        <is>
          <t>SPRI-Agencia Vasca de Desarrollo Empresarial</t>
        </is>
      </c>
      <c r="U9337" s="19" t="inlineStr">
        <is>
          <t>Q4800789B - SPRI</t>
        </is>
      </c>
      <c r="V9337" s="19" t="inlineStr">
        <is>
          <t>Director General</t>
        </is>
      </c>
      <c r="W9337" s="19" t="inlineStr">
        <is>
          <t/>
        </is>
      </c>
      <c r="X9337" s="19" t="inlineStr">
        <is>
          <t/>
        </is>
      </c>
      <c r="Y9337" s="19" t="inlineStr">
        <is>
          <t/>
        </is>
      </c>
      <c r="Z9337" s="19" t="inlineStr">
        <is>
          <t>https://www.contratacion.euskadi.eus/anuncio_contratacion/seleccion-personal-tecnico-innovacion/webkpe00-kpesimpc/es/</t>
        </is>
      </c>
      <c r="AA9337" s="19" t="inlineStr">
        <is>
          <t>https://www.contratacion.euskadi.eus/webkpe00-kpesimpc/es/contenidos/anuncio_contratacion/expcm479579/es_doc/index.html</t>
        </is>
      </c>
      <c r="AB9337" s="19" t="inlineStr">
        <is>
          <t>https://www.contratacion.euskadi.eus/contenidos/anuncio_contratacion/expcm479579/es_doc/data/es_r01dtpd19bdfeba97f7174610edf307d75c77211c3</t>
        </is>
      </c>
      <c r="AC9337" s="19" t="inlineStr">
        <is>
          <t>https://www.contratacion.euskadi.eus/contenidos/anuncio_contratacion/expcm479579/r01Index/expcm479579-idxContent.xml</t>
        </is>
      </c>
      <c r="AD9337" s="19" t="inlineStr">
        <is>
          <t>21/01/2026</t>
        </is>
      </c>
      <c r="AE9337" s="19" t="inlineStr">
        <is>
          <t>r01epd012761b52bdfeeaede4620a87292b60080e</t>
        </is>
      </c>
      <c r="AF9337" s="19" t="inlineStr">
        <is>
          <t>SPRI - Agencia Vasca de Desarrollo Empresarial</t>
        </is>
      </c>
      <c r="AG9337" s="19" t="inlineStr">
        <is>
          <t>r01etpd14eaa7e1b1d188cd913376aba4d4ff7834b</t>
        </is>
      </c>
      <c r="AH9337" s="19" t="inlineStr">
        <is>
          <t>SPRI - Sociedad para la Transformación Competitiva S.A.</t>
        </is>
      </c>
      <c r="AI9337" s="19" t="inlineStr">
        <is>
          <t/>
        </is>
      </c>
      <c r="AJ9337" s="19" t="inlineStr">
        <is>
          <t/>
        </is>
      </c>
    </row>
    <row r="9338" customHeight="true" ht="15.0">
      <c r="A9338" s="19" t="inlineStr">
        <is>
          <t>Herramienta de inteligencia de mercado (salud)</t>
        </is>
      </c>
      <c r="B9338" s="19" t="inlineStr">
        <is>
          <t/>
        </is>
      </c>
      <c r="C9338" s="19" t="inlineStr">
        <is>
          <t>Gobierno Vasco</t>
        </is>
      </c>
      <c r="D9338" s="19" t="inlineStr">
        <is>
          <t/>
        </is>
      </c>
      <c r="E9338" s="19" t="inlineStr">
        <is>
          <t/>
        </is>
      </c>
      <c r="F9338" s="19" t="inlineStr">
        <is>
          <t/>
        </is>
      </c>
      <c r="G9338" s="19" t="inlineStr">
        <is>
          <t>Herramienta de inteligencia de mercado (salud)</t>
        </is>
      </c>
      <c r="H9338" s="19" t="inlineStr">
        <is>
          <t>Herramienta de inteligencia de mercado (salud)</t>
        </is>
      </c>
      <c r="I9338" s="19" t="inlineStr">
        <is>
          <t/>
        </is>
      </c>
      <c r="J9338" s="19" t="inlineStr">
        <is>
          <t>21/01/2026</t>
        </is>
      </c>
      <c r="K9338" s="19" t="inlineStr">
        <is>
          <t>PC25-00461</t>
        </is>
      </c>
      <c r="L9338" s="19" t="inlineStr">
        <is>
          <t>Adjudicación provisional / definitiva</t>
        </is>
      </c>
      <c r="M9338" s="19" t="inlineStr">
        <is>
          <t>true</t>
        </is>
      </c>
      <c r="N9338" s="19" t="inlineStr">
        <is>
          <t/>
        </is>
      </c>
      <c r="O9338" s="19" t="inlineStr">
        <is>
          <t/>
        </is>
      </c>
      <c r="P9338" s="19" t="inlineStr">
        <is>
          <t/>
        </is>
      </c>
      <c r="Q9338" s="19" t="inlineStr">
        <is>
          <t/>
        </is>
      </c>
      <c r="R9338" s="19" t="inlineStr">
        <is>
          <t/>
        </is>
      </c>
      <c r="S9338" s="19" t="inlineStr">
        <is>
          <t>https://www.contratacion.euskadi.eus/webkpe00-kpeperfi/es/contenidos/anuncio_contratacion/expcm479580/es_doc/images/logo_spri.jpg</t>
        </is>
      </c>
      <c r="T9338" s="19" t="inlineStr">
        <is>
          <t>SPRI-Agencia Vasca de Desarrollo Empresarial</t>
        </is>
      </c>
      <c r="U9338" s="19" t="inlineStr">
        <is>
          <t>Q4800789B - SPRI</t>
        </is>
      </c>
      <c r="V9338" s="19" t="inlineStr">
        <is>
          <t>Director General</t>
        </is>
      </c>
      <c r="W9338" s="19" t="inlineStr">
        <is>
          <t/>
        </is>
      </c>
      <c r="X9338" s="19" t="inlineStr">
        <is>
          <t/>
        </is>
      </c>
      <c r="Y9338" s="19" t="inlineStr">
        <is>
          <t/>
        </is>
      </c>
      <c r="Z9338" s="19" t="inlineStr">
        <is>
          <t>https://www.contratacion.euskadi.eus/anuncio_contratacion/herramienta-inteligencia-mercado-salud/webkpe00-kpesimpc/es/</t>
        </is>
      </c>
      <c r="AA9338" s="19" t="inlineStr">
        <is>
          <t>https://www.contratacion.euskadi.eus/webkpe00-kpesimpc/es/contenidos/anuncio_contratacion/expcm479580/es_doc/index.html</t>
        </is>
      </c>
      <c r="AB9338" s="19" t="inlineStr">
        <is>
          <t>https://www.contratacion.euskadi.eus/contenidos/anuncio_contratacion/expcm479580/es_doc/data/es_r01dtpd19bdfef9cab2904c02248cfc36b9a7c408c</t>
        </is>
      </c>
      <c r="AC9338" s="19" t="inlineStr">
        <is>
          <t>https://www.contratacion.euskadi.eus/contenidos/anuncio_contratacion/expcm479580/r01Index/expcm479580-idxContent.xml</t>
        </is>
      </c>
      <c r="AD9338" s="19" t="inlineStr">
        <is>
          <t>21/01/2026</t>
        </is>
      </c>
      <c r="AE9338" s="19" t="inlineStr">
        <is>
          <t>r01epd012761b52bdfeeaede4620a87292b60080e</t>
        </is>
      </c>
      <c r="AF9338" s="19" t="inlineStr">
        <is>
          <t>SPRI - Agencia Vasca de Desarrollo Empresarial</t>
        </is>
      </c>
      <c r="AG9338" s="19" t="inlineStr">
        <is>
          <t>r01etpd14eaa7e1b1d188cd913376aba4d4ff7834b</t>
        </is>
      </c>
      <c r="AH9338" s="19" t="inlineStr">
        <is>
          <t>SPRI - Sociedad para la Transformación Competitiva S.A.</t>
        </is>
      </c>
      <c r="AI9338" s="19" t="inlineStr">
        <is>
          <t/>
        </is>
      </c>
      <c r="AJ9338" s="19" t="inlineStr">
        <is>
          <t/>
        </is>
      </c>
    </row>
    <row r="9339" customHeight="true" ht="15.0">
      <c r="A9339" s="19" t="inlineStr">
        <is>
          <t>Gastos misión a China Nov-2025</t>
        </is>
      </c>
      <c r="B9339" s="19" t="inlineStr">
        <is>
          <t/>
        </is>
      </c>
      <c r="C9339" s="19" t="inlineStr">
        <is>
          <t>Gobierno Vasco</t>
        </is>
      </c>
      <c r="D9339" s="19" t="inlineStr">
        <is>
          <t/>
        </is>
      </c>
      <c r="E9339" s="19" t="inlineStr">
        <is>
          <t/>
        </is>
      </c>
      <c r="F9339" s="19" t="inlineStr">
        <is>
          <t/>
        </is>
      </c>
      <c r="G9339" s="19" t="inlineStr">
        <is>
          <t>Gastos misión a China Nov-2025</t>
        </is>
      </c>
      <c r="H9339" s="19" t="inlineStr">
        <is>
          <t>Gastos misión a China Nov-2025</t>
        </is>
      </c>
      <c r="I9339" s="19" t="inlineStr">
        <is>
          <t/>
        </is>
      </c>
      <c r="J9339" s="19" t="inlineStr">
        <is>
          <t>21/01/2026</t>
        </is>
      </c>
      <c r="K9339" s="19" t="inlineStr">
        <is>
          <t>PC25-00463</t>
        </is>
      </c>
      <c r="L9339" s="19" t="inlineStr">
        <is>
          <t>Adjudicación provisional / definitiva</t>
        </is>
      </c>
      <c r="M9339" s="19" t="inlineStr">
        <is>
          <t>true</t>
        </is>
      </c>
      <c r="N9339" s="19" t="inlineStr">
        <is>
          <t/>
        </is>
      </c>
      <c r="O9339" s="19" t="inlineStr">
        <is>
          <t/>
        </is>
      </c>
      <c r="P9339" s="19" t="inlineStr">
        <is>
          <t/>
        </is>
      </c>
      <c r="Q9339" s="19" t="inlineStr">
        <is>
          <t/>
        </is>
      </c>
      <c r="R9339" s="19" t="inlineStr">
        <is>
          <t/>
        </is>
      </c>
      <c r="S9339" s="19" t="inlineStr">
        <is>
          <t>https://www.contratacion.euskadi.eus/webkpe00-kpeperfi/es/contenidos/anuncio_contratacion/expcm479581/es_doc/images/logo_spri.jpg</t>
        </is>
      </c>
      <c r="T9339" s="19" t="inlineStr">
        <is>
          <t>SPRI-Agencia Vasca de Desarrollo Empresarial</t>
        </is>
      </c>
      <c r="U9339" s="19" t="inlineStr">
        <is>
          <t>Q4800789B - SPRI</t>
        </is>
      </c>
      <c r="V9339" s="19" t="inlineStr">
        <is>
          <t>Director General</t>
        </is>
      </c>
      <c r="W9339" s="19" t="inlineStr">
        <is>
          <t/>
        </is>
      </c>
      <c r="X9339" s="19" t="inlineStr">
        <is>
          <t/>
        </is>
      </c>
      <c r="Y9339" s="19" t="inlineStr">
        <is>
          <t/>
        </is>
      </c>
      <c r="Z9339" s="19" t="inlineStr">
        <is>
          <t>https://www.contratacion.euskadi.eus/anuncio_contratacion/gastos-mision-china-nov-2025/webkpe00-kpesimpc/es/</t>
        </is>
      </c>
      <c r="AA9339" s="19" t="inlineStr">
        <is>
          <t>https://www.contratacion.euskadi.eus/webkpe00-kpesimpc/es/contenidos/anuncio_contratacion/expcm479581/es_doc/index.html</t>
        </is>
      </c>
      <c r="AB9339" s="19" t="inlineStr">
        <is>
          <t>https://www.contratacion.euskadi.eus/contenidos/anuncio_contratacion/expcm479581/es_doc/data/es_r01dtpd19bdfefc46f2904c0228f66b00f0683b3f2</t>
        </is>
      </c>
      <c r="AC9339" s="19" t="inlineStr">
        <is>
          <t>https://www.contratacion.euskadi.eus/contenidos/anuncio_contratacion/expcm479581/r01Index/expcm479581-idxContent.xml</t>
        </is>
      </c>
      <c r="AD9339" s="19" t="inlineStr">
        <is>
          <t>21/01/2026</t>
        </is>
      </c>
      <c r="AE9339" s="19" t="inlineStr">
        <is>
          <t>r01epd012761b52bdfeeaede4620a87292b60080e</t>
        </is>
      </c>
      <c r="AF9339" s="19" t="inlineStr">
        <is>
          <t>SPRI - Agencia Vasca de Desarrollo Empresarial</t>
        </is>
      </c>
      <c r="AG9339" s="19" t="inlineStr">
        <is>
          <t>r01etpd14eaa7e1b1d188cd913376aba4d4ff7834b</t>
        </is>
      </c>
      <c r="AH9339" s="19" t="inlineStr">
        <is>
          <t>SPRI - Sociedad para la Transformación Competitiva S.A.</t>
        </is>
      </c>
      <c r="AI9339" s="19" t="inlineStr">
        <is>
          <t/>
        </is>
      </c>
      <c r="AJ9339" s="19" t="inlineStr">
        <is>
          <t/>
        </is>
      </c>
    </row>
    <row r="9340" customHeight="true" ht="15.0">
      <c r="A9340" s="19" t="inlineStr">
        <is>
          <t>Formación euskera personal de SPRI</t>
        </is>
      </c>
      <c r="B9340" s="19" t="inlineStr">
        <is>
          <t/>
        </is>
      </c>
      <c r="C9340" s="19" t="inlineStr">
        <is>
          <t>Gobierno Vasco</t>
        </is>
      </c>
      <c r="D9340" s="19" t="inlineStr">
        <is>
          <t/>
        </is>
      </c>
      <c r="E9340" s="19" t="inlineStr">
        <is>
          <t/>
        </is>
      </c>
      <c r="F9340" s="19" t="inlineStr">
        <is>
          <t/>
        </is>
      </c>
      <c r="G9340" s="19" t="inlineStr">
        <is>
          <t>Formación euskera personal de SPRI</t>
        </is>
      </c>
      <c r="H9340" s="19" t="inlineStr">
        <is>
          <t>Formación euskera personal de SPRI</t>
        </is>
      </c>
      <c r="I9340" s="19" t="inlineStr">
        <is>
          <t/>
        </is>
      </c>
      <c r="J9340" s="19" t="inlineStr">
        <is>
          <t>21/01/2026</t>
        </is>
      </c>
      <c r="K9340" s="19" t="inlineStr">
        <is>
          <t>PC25-00464</t>
        </is>
      </c>
      <c r="L9340" s="19" t="inlineStr">
        <is>
          <t>Adjudicación provisional / definitiva</t>
        </is>
      </c>
      <c r="M9340" s="19" t="inlineStr">
        <is>
          <t>true</t>
        </is>
      </c>
      <c r="N9340" s="19" t="inlineStr">
        <is>
          <t/>
        </is>
      </c>
      <c r="O9340" s="19" t="inlineStr">
        <is>
          <t/>
        </is>
      </c>
      <c r="P9340" s="19" t="inlineStr">
        <is>
          <t/>
        </is>
      </c>
      <c r="Q9340" s="19" t="inlineStr">
        <is>
          <t/>
        </is>
      </c>
      <c r="R9340" s="19" t="inlineStr">
        <is>
          <t/>
        </is>
      </c>
      <c r="S9340" s="19" t="inlineStr">
        <is>
          <t>https://www.contratacion.euskadi.eus/webkpe00-kpeperfi/es/contenidos/anuncio_contratacion/expcm479582/es_doc/images/logo_spri.jpg</t>
        </is>
      </c>
      <c r="T9340" s="19" t="inlineStr">
        <is>
          <t>SPRI-Agencia Vasca de Desarrollo Empresarial</t>
        </is>
      </c>
      <c r="U9340" s="19" t="inlineStr">
        <is>
          <t>Q4800789B - SPRI</t>
        </is>
      </c>
      <c r="V9340" s="19" t="inlineStr">
        <is>
          <t>Director General</t>
        </is>
      </c>
      <c r="W9340" s="19" t="inlineStr">
        <is>
          <t/>
        </is>
      </c>
      <c r="X9340" s="19" t="inlineStr">
        <is>
          <t/>
        </is>
      </c>
      <c r="Y9340" s="19" t="inlineStr">
        <is>
          <t/>
        </is>
      </c>
      <c r="Z9340" s="19" t="inlineStr">
        <is>
          <t>https://www.contratacion.euskadi.eus/anuncio_contratacion/formacion-euskera-personal-spri/expcm479582/webkpe00-kpesimpc/es/</t>
        </is>
      </c>
      <c r="AA9340" s="19" t="inlineStr">
        <is>
          <t>https://www.contratacion.euskadi.eus/webkpe00-kpesimpc/es/contenidos/anuncio_contratacion/expcm479582/es_doc/index.html</t>
        </is>
      </c>
      <c r="AB9340" s="19" t="inlineStr">
        <is>
          <t>https://www.contratacion.euskadi.eus/contenidos/anuncio_contratacion/expcm479582/es_doc/data/es_r01dtpd19bdfefec682904c022ea46fcdc25057632</t>
        </is>
      </c>
      <c r="AC9340" s="19" t="inlineStr">
        <is>
          <t>https://www.contratacion.euskadi.eus/contenidos/anuncio_contratacion/expcm479582/r01Index/expcm479582-idxContent.xml</t>
        </is>
      </c>
      <c r="AD9340" s="19" t="inlineStr">
        <is>
          <t>21/01/2026</t>
        </is>
      </c>
      <c r="AE9340" s="19" t="inlineStr">
        <is>
          <t>r01epd012761b52bdfeeaede4620a87292b60080e</t>
        </is>
      </c>
      <c r="AF9340" s="19" t="inlineStr">
        <is>
          <t>SPRI - Agencia Vasca de Desarrollo Empresarial</t>
        </is>
      </c>
      <c r="AG9340" s="19" t="inlineStr">
        <is>
          <t>r01etpd14eaa7e1b1d188cd913376aba4d4ff7834b</t>
        </is>
      </c>
      <c r="AH9340" s="19" t="inlineStr">
        <is>
          <t>SPRI - Sociedad para la Transformación Competitiva S.A.</t>
        </is>
      </c>
      <c r="AI9340" s="19" t="inlineStr">
        <is>
          <t/>
        </is>
      </c>
      <c r="AJ9340" s="19" t="inlineStr">
        <is>
          <t/>
        </is>
      </c>
    </row>
    <row r="9341" customHeight="true" ht="15.0">
      <c r="A9341" s="19" t="inlineStr">
        <is>
          <t>Formación idiomas extranjeros SPRI</t>
        </is>
      </c>
      <c r="B9341" s="19" t="inlineStr">
        <is>
          <t/>
        </is>
      </c>
      <c r="C9341" s="19" t="inlineStr">
        <is>
          <t>Gobierno Vasco</t>
        </is>
      </c>
      <c r="D9341" s="19" t="inlineStr">
        <is>
          <t/>
        </is>
      </c>
      <c r="E9341" s="19" t="inlineStr">
        <is>
          <t/>
        </is>
      </c>
      <c r="F9341" s="19" t="inlineStr">
        <is>
          <t/>
        </is>
      </c>
      <c r="G9341" s="19" t="inlineStr">
        <is>
          <t>Formación idiomas extranjeros SPRI</t>
        </is>
      </c>
      <c r="H9341" s="19" t="inlineStr">
        <is>
          <t>Formación idiomas extranjeros SPRI</t>
        </is>
      </c>
      <c r="I9341" s="19" t="inlineStr">
        <is>
          <t/>
        </is>
      </c>
      <c r="J9341" s="19" t="inlineStr">
        <is>
          <t>21/01/2026</t>
        </is>
      </c>
      <c r="K9341" s="19" t="inlineStr">
        <is>
          <t>PC25-00465</t>
        </is>
      </c>
      <c r="L9341" s="19" t="inlineStr">
        <is>
          <t>Adjudicación provisional / definitiva</t>
        </is>
      </c>
      <c r="M9341" s="19" t="inlineStr">
        <is>
          <t>true</t>
        </is>
      </c>
      <c r="N9341" s="19" t="inlineStr">
        <is>
          <t/>
        </is>
      </c>
      <c r="O9341" s="19" t="inlineStr">
        <is>
          <t/>
        </is>
      </c>
      <c r="P9341" s="19" t="inlineStr">
        <is>
          <t/>
        </is>
      </c>
      <c r="Q9341" s="19" t="inlineStr">
        <is>
          <t/>
        </is>
      </c>
      <c r="R9341" s="19" t="inlineStr">
        <is>
          <t/>
        </is>
      </c>
      <c r="S9341" s="19" t="inlineStr">
        <is>
          <t>https://www.contratacion.euskadi.eus/webkpe00-kpeperfi/es/contenidos/anuncio_contratacion/expcm479583/es_doc/images/logo_spri.jpg</t>
        </is>
      </c>
      <c r="T9341" s="19" t="inlineStr">
        <is>
          <t>SPRI-Agencia Vasca de Desarrollo Empresarial</t>
        </is>
      </c>
      <c r="U9341" s="19" t="inlineStr">
        <is>
          <t>Q4800789B - SPRI</t>
        </is>
      </c>
      <c r="V9341" s="19" t="inlineStr">
        <is>
          <t>Director General</t>
        </is>
      </c>
      <c r="W9341" s="19" t="inlineStr">
        <is>
          <t/>
        </is>
      </c>
      <c r="X9341" s="19" t="inlineStr">
        <is>
          <t/>
        </is>
      </c>
      <c r="Y9341" s="19" t="inlineStr">
        <is>
          <t/>
        </is>
      </c>
      <c r="Z9341" s="19" t="inlineStr">
        <is>
          <t>https://www.contratacion.euskadi.eus/anuncio_contratacion/formacion-idiomas-extranjeros-spri/webkpe00-kpesimpc/es/</t>
        </is>
      </c>
      <c r="AA9341" s="19" t="inlineStr">
        <is>
          <t>https://www.contratacion.euskadi.eus/webkpe00-kpesimpc/es/contenidos/anuncio_contratacion/expcm479583/es_doc/index.html</t>
        </is>
      </c>
      <c r="AB9341" s="19" t="inlineStr">
        <is>
          <t>https://www.contratacion.euskadi.eus/contenidos/anuncio_contratacion/expcm479583/es_doc/data/es_r01dtpd019bdff014882904c022bb4d1d7d2cee5e9</t>
        </is>
      </c>
      <c r="AC9341" s="19" t="inlineStr">
        <is>
          <t>https://www.contratacion.euskadi.eus/contenidos/anuncio_contratacion/expcm479583/r01Index/expcm479583-idxContent.xml</t>
        </is>
      </c>
      <c r="AD9341" s="19" t="inlineStr">
        <is>
          <t>21/01/2026</t>
        </is>
      </c>
      <c r="AE9341" s="19" t="inlineStr">
        <is>
          <t>r01epd012761b52bdfeeaede4620a87292b60080e</t>
        </is>
      </c>
      <c r="AF9341" s="19" t="inlineStr">
        <is>
          <t>SPRI - Agencia Vasca de Desarrollo Empresarial</t>
        </is>
      </c>
      <c r="AG9341" s="19" t="inlineStr">
        <is>
          <t>r01etpd14eaa7e1b1d188cd913376aba4d4ff7834b</t>
        </is>
      </c>
      <c r="AH9341" s="19" t="inlineStr">
        <is>
          <t>SPRI - Sociedad para la Transformación Competitiva S.A.</t>
        </is>
      </c>
      <c r="AI9341" s="19" t="inlineStr">
        <is>
          <t/>
        </is>
      </c>
      <c r="AJ9341" s="19" t="inlineStr">
        <is>
          <t/>
        </is>
      </c>
    </row>
    <row r="9342" customHeight="true" ht="15.0">
      <c r="A9342" s="19" t="inlineStr">
        <is>
          <t>Propuesta solución Kualia Reto Govtech</t>
        </is>
      </c>
      <c r="B9342" s="19" t="inlineStr">
        <is>
          <t/>
        </is>
      </c>
      <c r="C9342" s="19" t="inlineStr">
        <is>
          <t>Gobierno Vasco</t>
        </is>
      </c>
      <c r="D9342" s="19" t="inlineStr">
        <is>
          <t/>
        </is>
      </c>
      <c r="E9342" s="19" t="inlineStr">
        <is>
          <t/>
        </is>
      </c>
      <c r="F9342" s="19" t="inlineStr">
        <is>
          <t/>
        </is>
      </c>
      <c r="G9342" s="19" t="inlineStr">
        <is>
          <t>Propuesta solución Kualia Reto Govtech</t>
        </is>
      </c>
      <c r="H9342" s="19" t="inlineStr">
        <is>
          <t>Propuesta solución Kualia Reto Govtech</t>
        </is>
      </c>
      <c r="I9342" s="19" t="inlineStr">
        <is>
          <t/>
        </is>
      </c>
      <c r="J9342" s="19" t="inlineStr">
        <is>
          <t>21/01/2026</t>
        </is>
      </c>
      <c r="K9342" s="19" t="inlineStr">
        <is>
          <t>PC25-00468</t>
        </is>
      </c>
      <c r="L9342" s="19" t="inlineStr">
        <is>
          <t>Adjudicación provisional / definitiva</t>
        </is>
      </c>
      <c r="M9342" s="19" t="inlineStr">
        <is>
          <t>true</t>
        </is>
      </c>
      <c r="N9342" s="19" t="inlineStr">
        <is>
          <t/>
        </is>
      </c>
      <c r="O9342" s="19" t="inlineStr">
        <is>
          <t/>
        </is>
      </c>
      <c r="P9342" s="19" t="inlineStr">
        <is>
          <t/>
        </is>
      </c>
      <c r="Q9342" s="19" t="inlineStr">
        <is>
          <t/>
        </is>
      </c>
      <c r="R9342" s="19" t="inlineStr">
        <is>
          <t/>
        </is>
      </c>
      <c r="S9342" s="19" t="inlineStr">
        <is>
          <t>https://www.contratacion.euskadi.eus/webkpe00-kpeperfi/es/contenidos/anuncio_contratacion/expcm479584/es_doc/images/logo_spri.jpg</t>
        </is>
      </c>
      <c r="T9342" s="19" t="inlineStr">
        <is>
          <t>SPRI-Agencia Vasca de Desarrollo Empresarial</t>
        </is>
      </c>
      <c r="U9342" s="19" t="inlineStr">
        <is>
          <t>Q4800789B - SPRI</t>
        </is>
      </c>
      <c r="V9342" s="19" t="inlineStr">
        <is>
          <t>Director General</t>
        </is>
      </c>
      <c r="W9342" s="19" t="inlineStr">
        <is>
          <t/>
        </is>
      </c>
      <c r="X9342" s="19" t="inlineStr">
        <is>
          <t/>
        </is>
      </c>
      <c r="Y9342" s="19" t="inlineStr">
        <is>
          <t/>
        </is>
      </c>
      <c r="Z9342" s="19" t="inlineStr">
        <is>
          <t>https://www.contratacion.euskadi.eus/anuncio_contratacion/propuesta-solucion-kualia-reto-govtech/webkpe00-kpesimpc/es/</t>
        </is>
      </c>
      <c r="AA9342" s="19" t="inlineStr">
        <is>
          <t>https://www.contratacion.euskadi.eus/webkpe00-kpesimpc/es/contenidos/anuncio_contratacion/expcm479584/es_doc/index.html</t>
        </is>
      </c>
      <c r="AB9342" s="19" t="inlineStr">
        <is>
          <t>https://www.contratacion.euskadi.eus/contenidos/anuncio_contratacion/expcm479584/es_doc/data/es_r01dtpd19bdff03c5c2904c022e945d9e5a2ff0d13</t>
        </is>
      </c>
      <c r="AC9342" s="19" t="inlineStr">
        <is>
          <t>https://www.contratacion.euskadi.eus/contenidos/anuncio_contratacion/expcm479584/r01Index/expcm479584-idxContent.xml</t>
        </is>
      </c>
      <c r="AD9342" s="19" t="inlineStr">
        <is>
          <t>21/01/2026</t>
        </is>
      </c>
      <c r="AE9342" s="19" t="inlineStr">
        <is>
          <t>r01epd012761b52bdfeeaede4620a87292b60080e</t>
        </is>
      </c>
      <c r="AF9342" s="19" t="inlineStr">
        <is>
          <t>SPRI - Agencia Vasca de Desarrollo Empresarial</t>
        </is>
      </c>
      <c r="AG9342" s="19" t="inlineStr">
        <is>
          <t>r01etpd14eaa7e1b1d188cd913376aba4d4ff7834b</t>
        </is>
      </c>
      <c r="AH9342" s="19" t="inlineStr">
        <is>
          <t>SPRI - Sociedad para la Transformación Competitiva S.A.</t>
        </is>
      </c>
      <c r="AI9342" s="19" t="inlineStr">
        <is>
          <t/>
        </is>
      </c>
      <c r="AJ9342" s="19" t="inlineStr">
        <is>
          <t/>
        </is>
      </c>
    </row>
    <row r="9343" customHeight="true" ht="15.0">
      <c r="A9343" s="19" t="inlineStr">
        <is>
          <t>Alquiler sala y medios técnicos para la reunión Grupo final de año</t>
        </is>
      </c>
      <c r="B9343" s="19" t="inlineStr">
        <is>
          <t/>
        </is>
      </c>
      <c r="C9343" s="19" t="inlineStr">
        <is>
          <t>Gobierno Vasco</t>
        </is>
      </c>
      <c r="D9343" s="19" t="inlineStr">
        <is>
          <t/>
        </is>
      </c>
      <c r="E9343" s="19" t="inlineStr">
        <is>
          <t/>
        </is>
      </c>
      <c r="F9343" s="19" t="inlineStr">
        <is>
          <t/>
        </is>
      </c>
      <c r="G9343" s="19" t="inlineStr">
        <is>
          <t>Alquiler sala y medios técnicos para la reunión Grupo final de año</t>
        </is>
      </c>
      <c r="H9343" s="19" t="inlineStr">
        <is>
          <t>Alquiler sala y medios técnicos para la reunión Grupo final de año</t>
        </is>
      </c>
      <c r="I9343" s="19" t="inlineStr">
        <is>
          <t/>
        </is>
      </c>
      <c r="J9343" s="19" t="inlineStr">
        <is>
          <t>21/01/2026</t>
        </is>
      </c>
      <c r="K9343" s="19" t="inlineStr">
        <is>
          <t>PC25-00472</t>
        </is>
      </c>
      <c r="L9343" s="19" t="inlineStr">
        <is>
          <t>Adjudicación provisional / definitiva</t>
        </is>
      </c>
      <c r="M9343" s="19" t="inlineStr">
        <is>
          <t>true</t>
        </is>
      </c>
      <c r="N9343" s="19" t="inlineStr">
        <is>
          <t/>
        </is>
      </c>
      <c r="O9343" s="19" t="inlineStr">
        <is>
          <t/>
        </is>
      </c>
      <c r="P9343" s="19" t="inlineStr">
        <is>
          <t/>
        </is>
      </c>
      <c r="Q9343" s="19" t="inlineStr">
        <is>
          <t/>
        </is>
      </c>
      <c r="R9343" s="19" t="inlineStr">
        <is>
          <t/>
        </is>
      </c>
      <c r="S9343" s="19" t="inlineStr">
        <is>
          <t>https://www.contratacion.euskadi.eus/webkpe00-kpeperfi/es/contenidos/anuncio_contratacion/expcm479585/es_doc/images/logo_spri.jpg</t>
        </is>
      </c>
      <c r="T9343" s="19" t="inlineStr">
        <is>
          <t>SPRI-Agencia Vasca de Desarrollo Empresarial</t>
        </is>
      </c>
      <c r="U9343" s="19" t="inlineStr">
        <is>
          <t>Q4800789B - SPRI</t>
        </is>
      </c>
      <c r="V9343" s="19" t="inlineStr">
        <is>
          <t>Director General</t>
        </is>
      </c>
      <c r="W9343" s="19" t="inlineStr">
        <is>
          <t/>
        </is>
      </c>
      <c r="X9343" s="19" t="inlineStr">
        <is>
          <t/>
        </is>
      </c>
      <c r="Y9343" s="19" t="inlineStr">
        <is>
          <t/>
        </is>
      </c>
      <c r="Z9343" s="19" t="inlineStr">
        <is>
          <t>https://www.contratacion.euskadi.eus/anuncio_contratacion/alquiler-sala-y-medios-tecnicos-reunion-grupo-final-ano/webkpe00-kpesimpc/es/</t>
        </is>
      </c>
      <c r="AA9343" s="19" t="inlineStr">
        <is>
          <t>https://www.contratacion.euskadi.eus/webkpe00-kpesimpc/es/contenidos/anuncio_contratacion/expcm479585/es_doc/index.html</t>
        </is>
      </c>
      <c r="AB9343" s="19" t="inlineStr">
        <is>
          <t>https://www.contratacion.euskadi.eus/contenidos/anuncio_contratacion/expcm479585/es_doc/data/es_r01dtpd19bdff42faf6fe61f8ca300a2758190abb2</t>
        </is>
      </c>
      <c r="AC9343" s="19" t="inlineStr">
        <is>
          <t>https://www.contratacion.euskadi.eus/contenidos/anuncio_contratacion/expcm479585/r01Index/expcm479585-idxContent.xml</t>
        </is>
      </c>
      <c r="AD9343" s="19" t="inlineStr">
        <is>
          <t>21/01/2026</t>
        </is>
      </c>
      <c r="AE9343" s="19" t="inlineStr">
        <is>
          <t>r01epd012761b52bdfeeaede4620a87292b60080e</t>
        </is>
      </c>
      <c r="AF9343" s="19" t="inlineStr">
        <is>
          <t>SPRI - Agencia Vasca de Desarrollo Empresarial</t>
        </is>
      </c>
      <c r="AG9343" s="19" t="inlineStr">
        <is>
          <t>r01etpd14eaa7e1b1d188cd913376aba4d4ff7834b</t>
        </is>
      </c>
      <c r="AH9343" s="19" t="inlineStr">
        <is>
          <t>SPRI - Sociedad para la Transformación Competitiva S.A.</t>
        </is>
      </c>
      <c r="AI9343" s="19" t="inlineStr">
        <is>
          <t/>
        </is>
      </c>
      <c r="AJ9343" s="19" t="inlineStr">
        <is>
          <t/>
        </is>
      </c>
    </row>
    <row r="9344" customHeight="true" ht="15.0">
      <c r="A9344" s="19" t="inlineStr">
        <is>
          <t>Gartener for it leaders (acceso a base de datos y suscripción a publicaciones)</t>
        </is>
      </c>
      <c r="B9344" s="19" t="inlineStr">
        <is>
          <t/>
        </is>
      </c>
      <c r="C9344" s="19" t="inlineStr">
        <is>
          <t>Gobierno Vasco</t>
        </is>
      </c>
      <c r="D9344" s="19" t="inlineStr">
        <is>
          <t/>
        </is>
      </c>
      <c r="E9344" s="19" t="inlineStr">
        <is>
          <t/>
        </is>
      </c>
      <c r="F9344" s="19" t="inlineStr">
        <is>
          <t/>
        </is>
      </c>
      <c r="G9344" s="19" t="inlineStr">
        <is>
          <t>Gartener for it leaders (acceso a base de datos y suscripción a publicaciones)</t>
        </is>
      </c>
      <c r="H9344" s="19" t="inlineStr">
        <is>
          <t>Gartener for it leaders (acceso a base de datos y suscripción a publicaciones)</t>
        </is>
      </c>
      <c r="I9344" s="19" t="inlineStr">
        <is>
          <t/>
        </is>
      </c>
      <c r="J9344" s="19" t="inlineStr">
        <is>
          <t>21/01/2026</t>
        </is>
      </c>
      <c r="K9344" s="19" t="inlineStr">
        <is>
          <t>PC25-00473</t>
        </is>
      </c>
      <c r="L9344" s="19" t="inlineStr">
        <is>
          <t>Adjudicación provisional / definitiva</t>
        </is>
      </c>
      <c r="M9344" s="19" t="inlineStr">
        <is>
          <t>true</t>
        </is>
      </c>
      <c r="N9344" s="19" t="inlineStr">
        <is>
          <t/>
        </is>
      </c>
      <c r="O9344" s="19" t="inlineStr">
        <is>
          <t/>
        </is>
      </c>
      <c r="P9344" s="19" t="inlineStr">
        <is>
          <t/>
        </is>
      </c>
      <c r="Q9344" s="19" t="inlineStr">
        <is>
          <t/>
        </is>
      </c>
      <c r="R9344" s="19" t="inlineStr">
        <is>
          <t/>
        </is>
      </c>
      <c r="S9344" s="19" t="inlineStr">
        <is>
          <t>https://www.contratacion.euskadi.eus/webkpe00-kpeperfi/es/contenidos/anuncio_contratacion/expcm479586/es_doc/images/logo_spri.jpg</t>
        </is>
      </c>
      <c r="T9344" s="19" t="inlineStr">
        <is>
          <t>SPRI-Agencia Vasca de Desarrollo Empresarial</t>
        </is>
      </c>
      <c r="U9344" s="19" t="inlineStr">
        <is>
          <t>Q4800789B - SPRI</t>
        </is>
      </c>
      <c r="V9344" s="19" t="inlineStr">
        <is>
          <t>Director General</t>
        </is>
      </c>
      <c r="W9344" s="19" t="inlineStr">
        <is>
          <t/>
        </is>
      </c>
      <c r="X9344" s="19" t="inlineStr">
        <is>
          <t/>
        </is>
      </c>
      <c r="Y9344" s="19" t="inlineStr">
        <is>
          <t/>
        </is>
      </c>
      <c r="Z9344" s="19" t="inlineStr">
        <is>
          <t>https://www.contratacion.euskadi.eus/anuncio_contratacion/gartener-for-it-leaders-acceso-base-datos-y-suscripcion-publicaciones/webkpe00-kpesimpc/es/</t>
        </is>
      </c>
      <c r="AA9344" s="19" t="inlineStr">
        <is>
          <t>https://www.contratacion.euskadi.eus/webkpe00-kpesimpc/es/contenidos/anuncio_contratacion/expcm479586/es_doc/index.html</t>
        </is>
      </c>
      <c r="AB9344" s="19" t="inlineStr">
        <is>
          <t>https://www.contratacion.euskadi.eus/contenidos/anuncio_contratacion/expcm479586/es_doc/data/es_r01dtpd0019bdff457b86fe61f8c55d4fb49bd675b</t>
        </is>
      </c>
      <c r="AC9344" s="19" t="inlineStr">
        <is>
          <t>https://www.contratacion.euskadi.eus/contenidos/anuncio_contratacion/expcm479586/r01Index/expcm479586-idxContent.xml</t>
        </is>
      </c>
      <c r="AD9344" s="19" t="inlineStr">
        <is>
          <t>21/01/2026</t>
        </is>
      </c>
      <c r="AE9344" s="19" t="inlineStr">
        <is>
          <t>r01epd012761b52bdfeeaede4620a87292b60080e</t>
        </is>
      </c>
      <c r="AF9344" s="19" t="inlineStr">
        <is>
          <t>SPRI - Agencia Vasca de Desarrollo Empresarial</t>
        </is>
      </c>
      <c r="AG9344" s="19" t="inlineStr">
        <is>
          <t>r01etpd14eaa7e1b1d188cd913376aba4d4ff7834b</t>
        </is>
      </c>
      <c r="AH9344" s="19" t="inlineStr">
        <is>
          <t>SPRI - Sociedad para la Transformación Competitiva S.A.</t>
        </is>
      </c>
      <c r="AI9344" s="19" t="inlineStr">
        <is>
          <t/>
        </is>
      </c>
      <c r="AJ9344" s="19" t="inlineStr">
        <is>
          <t/>
        </is>
      </c>
    </row>
    <row r="9345" customHeight="true" ht="15.0">
      <c r="A9345" s="19" t="inlineStr">
        <is>
          <t>Stand, mobiliario, rotulación Stand y otros servicios BIEMH</t>
        </is>
      </c>
      <c r="B9345" s="19" t="inlineStr">
        <is>
          <t/>
        </is>
      </c>
      <c r="C9345" s="19" t="inlineStr">
        <is>
          <t>Gobierno Vasco</t>
        </is>
      </c>
      <c r="D9345" s="19" t="inlineStr">
        <is>
          <t/>
        </is>
      </c>
      <c r="E9345" s="19" t="inlineStr">
        <is>
          <t/>
        </is>
      </c>
      <c r="F9345" s="19" t="inlineStr">
        <is>
          <t/>
        </is>
      </c>
      <c r="G9345" s="19" t="inlineStr">
        <is>
          <t>Stand, mobiliario, rotulación Stand y otros servicios BIEMH</t>
        </is>
      </c>
      <c r="H9345" s="19" t="inlineStr">
        <is>
          <t>Stand, mobiliario, rotulación Stand y otros servicios BIEMH</t>
        </is>
      </c>
      <c r="I9345" s="19" t="inlineStr">
        <is>
          <t/>
        </is>
      </c>
      <c r="J9345" s="19" t="inlineStr">
        <is>
          <t>21/01/2026</t>
        </is>
      </c>
      <c r="K9345" s="19" t="inlineStr">
        <is>
          <t>PC25-00474</t>
        </is>
      </c>
      <c r="L9345" s="19" t="inlineStr">
        <is>
          <t>Adjudicación provisional / definitiva</t>
        </is>
      </c>
      <c r="M9345" s="19" t="inlineStr">
        <is>
          <t>true</t>
        </is>
      </c>
      <c r="N9345" s="19" t="inlineStr">
        <is>
          <t/>
        </is>
      </c>
      <c r="O9345" s="19" t="inlineStr">
        <is>
          <t/>
        </is>
      </c>
      <c r="P9345" s="19" t="inlineStr">
        <is>
          <t/>
        </is>
      </c>
      <c r="Q9345" s="19" t="inlineStr">
        <is>
          <t/>
        </is>
      </c>
      <c r="R9345" s="19" t="inlineStr">
        <is>
          <t/>
        </is>
      </c>
      <c r="S9345" s="19" t="inlineStr">
        <is>
          <t>https://www.contratacion.euskadi.eus/webkpe00-kpeperfi/es/contenidos/anuncio_contratacion/expcm479587/es_doc/images/logo_spri.jpg</t>
        </is>
      </c>
      <c r="T9345" s="19" t="inlineStr">
        <is>
          <t>SPRI-Agencia Vasca de Desarrollo Empresarial</t>
        </is>
      </c>
      <c r="U9345" s="19" t="inlineStr">
        <is>
          <t>Q4800789B - SPRI</t>
        </is>
      </c>
      <c r="V9345" s="19" t="inlineStr">
        <is>
          <t>Director General</t>
        </is>
      </c>
      <c r="W9345" s="19" t="inlineStr">
        <is>
          <t/>
        </is>
      </c>
      <c r="X9345" s="19" t="inlineStr">
        <is>
          <t/>
        </is>
      </c>
      <c r="Y9345" s="19" t="inlineStr">
        <is>
          <t/>
        </is>
      </c>
      <c r="Z9345" s="19" t="inlineStr">
        <is>
          <t>https://www.contratacion.euskadi.eus/anuncio_contratacion/stand-mobiliario-rotulacion-stand-y-otros-servicios-biemh/webkpe00-kpesimpc/es/</t>
        </is>
      </c>
      <c r="AA9345" s="19" t="inlineStr">
        <is>
          <t>https://www.contratacion.euskadi.eus/webkpe00-kpesimpc/es/contenidos/anuncio_contratacion/expcm479587/es_doc/index.html</t>
        </is>
      </c>
      <c r="AB9345" s="19" t="inlineStr">
        <is>
          <t>https://www.contratacion.euskadi.eus/contenidos/anuncio_contratacion/expcm479587/es_doc/data/es_r01dtpd19bdff47f7c6fe61f8c82f98bd5a72e5c12</t>
        </is>
      </c>
      <c r="AC9345" s="19" t="inlineStr">
        <is>
          <t>https://www.contratacion.euskadi.eus/contenidos/anuncio_contratacion/expcm479587/r01Index/expcm479587-idxContent.xml</t>
        </is>
      </c>
      <c r="AD9345" s="19" t="inlineStr">
        <is>
          <t>21/01/2026</t>
        </is>
      </c>
      <c r="AE9345" s="19" t="inlineStr">
        <is>
          <t>r01epd012761b52bdfeeaede4620a87292b60080e</t>
        </is>
      </c>
      <c r="AF9345" s="19" t="inlineStr">
        <is>
          <t>SPRI - Agencia Vasca de Desarrollo Empresarial</t>
        </is>
      </c>
      <c r="AG9345" s="19" t="inlineStr">
        <is>
          <t>r01etpd14eaa7e1b1d188cd913376aba4d4ff7834b</t>
        </is>
      </c>
      <c r="AH9345" s="19" t="inlineStr">
        <is>
          <t>SPRI - Sociedad para la Transformación Competitiva S.A.</t>
        </is>
      </c>
      <c r="AI9345" s="19" t="inlineStr">
        <is>
          <t/>
        </is>
      </c>
      <c r="AJ9345" s="19" t="inlineStr">
        <is>
          <t/>
        </is>
      </c>
    </row>
    <row r="9346" customHeight="true" ht="15.0">
      <c r="A9346" s="19" t="inlineStr">
        <is>
          <t>Licencia Teamviewer corporate 3 agentes</t>
        </is>
      </c>
      <c r="B9346" s="19" t="inlineStr">
        <is>
          <t/>
        </is>
      </c>
      <c r="C9346" s="19" t="inlineStr">
        <is>
          <t>Gobierno Vasco</t>
        </is>
      </c>
      <c r="D9346" s="19" t="inlineStr">
        <is>
          <t/>
        </is>
      </c>
      <c r="E9346" s="19" t="inlineStr">
        <is>
          <t/>
        </is>
      </c>
      <c r="F9346" s="19" t="inlineStr">
        <is>
          <t/>
        </is>
      </c>
      <c r="G9346" s="19" t="inlineStr">
        <is>
          <t>Licencia Teamviewer corporate 3 agentes</t>
        </is>
      </c>
      <c r="H9346" s="19" t="inlineStr">
        <is>
          <t>Licencia Teamviewer corporate 3 agentes</t>
        </is>
      </c>
      <c r="I9346" s="19" t="inlineStr">
        <is>
          <t/>
        </is>
      </c>
      <c r="J9346" s="19" t="inlineStr">
        <is>
          <t>21/01/2026</t>
        </is>
      </c>
      <c r="K9346" s="19" t="inlineStr">
        <is>
          <t>PC25-00475</t>
        </is>
      </c>
      <c r="L9346" s="19" t="inlineStr">
        <is>
          <t>Adjudicación provisional / definitiva</t>
        </is>
      </c>
      <c r="M9346" s="19" t="inlineStr">
        <is>
          <t>true</t>
        </is>
      </c>
      <c r="N9346" s="19" t="inlineStr">
        <is>
          <t/>
        </is>
      </c>
      <c r="O9346" s="19" t="inlineStr">
        <is>
          <t/>
        </is>
      </c>
      <c r="P9346" s="19" t="inlineStr">
        <is>
          <t/>
        </is>
      </c>
      <c r="Q9346" s="19" t="inlineStr">
        <is>
          <t/>
        </is>
      </c>
      <c r="R9346" s="19" t="inlineStr">
        <is>
          <t/>
        </is>
      </c>
      <c r="S9346" s="19" t="inlineStr">
        <is>
          <t>https://www.contratacion.euskadi.eus/webkpe00-kpeperfi/es/contenidos/anuncio_contratacion/expcm479588/es_doc/images/logo_spri.jpg</t>
        </is>
      </c>
      <c r="T9346" s="19" t="inlineStr">
        <is>
          <t>SPRI-Agencia Vasca de Desarrollo Empresarial</t>
        </is>
      </c>
      <c r="U9346" s="19" t="inlineStr">
        <is>
          <t>Q4800789B - SPRI</t>
        </is>
      </c>
      <c r="V9346" s="19" t="inlineStr">
        <is>
          <t>Director General</t>
        </is>
      </c>
      <c r="W9346" s="19" t="inlineStr">
        <is>
          <t/>
        </is>
      </c>
      <c r="X9346" s="19" t="inlineStr">
        <is>
          <t/>
        </is>
      </c>
      <c r="Y9346" s="19" t="inlineStr">
        <is>
          <t/>
        </is>
      </c>
      <c r="Z9346" s="19" t="inlineStr">
        <is>
          <t>https://www.contratacion.euskadi.eus/anuncio_contratacion/licencia-teamviewer-corporate-3-agentes/webkpe00-kpesimpc/es/</t>
        </is>
      </c>
      <c r="AA9346" s="19" t="inlineStr">
        <is>
          <t>https://www.contratacion.euskadi.eus/webkpe00-kpesimpc/es/contenidos/anuncio_contratacion/expcm479588/es_doc/index.html</t>
        </is>
      </c>
      <c r="AB9346" s="19" t="inlineStr">
        <is>
          <t>https://www.contratacion.euskadi.eus/contenidos/anuncio_contratacion/expcm479588/es_doc/data/es_r01dtpd19bdff4a9896fe61f8ce1aeb559b03fc557</t>
        </is>
      </c>
      <c r="AC9346" s="19" t="inlineStr">
        <is>
          <t>https://www.contratacion.euskadi.eus/contenidos/anuncio_contratacion/expcm479588/r01Index/expcm479588-idxContent.xml</t>
        </is>
      </c>
      <c r="AD9346" s="19" t="inlineStr">
        <is>
          <t>21/01/2026</t>
        </is>
      </c>
      <c r="AE9346" s="19" t="inlineStr">
        <is>
          <t>r01epd012761b52bdfeeaede4620a87292b60080e</t>
        </is>
      </c>
      <c r="AF9346" s="19" t="inlineStr">
        <is>
          <t>SPRI - Agencia Vasca de Desarrollo Empresarial</t>
        </is>
      </c>
      <c r="AG9346" s="19" t="inlineStr">
        <is>
          <t>r01etpd14eaa7e1b1d188cd913376aba4d4ff7834b</t>
        </is>
      </c>
      <c r="AH9346" s="19" t="inlineStr">
        <is>
          <t>SPRI - Sociedad para la Transformación Competitiva S.A.</t>
        </is>
      </c>
      <c r="AI9346" s="19" t="inlineStr">
        <is>
          <t/>
        </is>
      </c>
      <c r="AJ9346" s="19" t="inlineStr">
        <is>
          <t/>
        </is>
      </c>
    </row>
    <row r="9347" customHeight="true" ht="15.0">
      <c r="A9347" s="19" t="inlineStr">
        <is>
          <t>Reportaje fotográfico Encuentro Navideño</t>
        </is>
      </c>
      <c r="B9347" s="19" t="inlineStr">
        <is>
          <t/>
        </is>
      </c>
      <c r="C9347" s="19" t="inlineStr">
        <is>
          <t>Gobierno Vasco</t>
        </is>
      </c>
      <c r="D9347" s="19" t="inlineStr">
        <is>
          <t/>
        </is>
      </c>
      <c r="E9347" s="19" t="inlineStr">
        <is>
          <t/>
        </is>
      </c>
      <c r="F9347" s="19" t="inlineStr">
        <is>
          <t/>
        </is>
      </c>
      <c r="G9347" s="19" t="inlineStr">
        <is>
          <t>Reportaje fotográfico Encuentro Navideño</t>
        </is>
      </c>
      <c r="H9347" s="19" t="inlineStr">
        <is>
          <t>Reportaje fotográfico Encuentro Navideño</t>
        </is>
      </c>
      <c r="I9347" s="19" t="inlineStr">
        <is>
          <t/>
        </is>
      </c>
      <c r="J9347" s="19" t="inlineStr">
        <is>
          <t>21/01/2026</t>
        </is>
      </c>
      <c r="K9347" s="19" t="inlineStr">
        <is>
          <t>PC25-00477</t>
        </is>
      </c>
      <c r="L9347" s="19" t="inlineStr">
        <is>
          <t>Adjudicación provisional / definitiva</t>
        </is>
      </c>
      <c r="M9347" s="19" t="inlineStr">
        <is>
          <t>true</t>
        </is>
      </c>
      <c r="N9347" s="19" t="inlineStr">
        <is>
          <t/>
        </is>
      </c>
      <c r="O9347" s="19" t="inlineStr">
        <is>
          <t/>
        </is>
      </c>
      <c r="P9347" s="19" t="inlineStr">
        <is>
          <t/>
        </is>
      </c>
      <c r="Q9347" s="19" t="inlineStr">
        <is>
          <t/>
        </is>
      </c>
      <c r="R9347" s="19" t="inlineStr">
        <is>
          <t/>
        </is>
      </c>
      <c r="S9347" s="19" t="inlineStr">
        <is>
          <t>https://www.contratacion.euskadi.eus/webkpe00-kpeperfi/es/contenidos/anuncio_contratacion/expcm479589/es_doc/images/logo_spri.jpg</t>
        </is>
      </c>
      <c r="T9347" s="19" t="inlineStr">
        <is>
          <t>SPRI-Agencia Vasca de Desarrollo Empresarial</t>
        </is>
      </c>
      <c r="U9347" s="19" t="inlineStr">
        <is>
          <t>Q4800789B - SPRI</t>
        </is>
      </c>
      <c r="V9347" s="19" t="inlineStr">
        <is>
          <t>Director General</t>
        </is>
      </c>
      <c r="W9347" s="19" t="inlineStr">
        <is>
          <t/>
        </is>
      </c>
      <c r="X9347" s="19" t="inlineStr">
        <is>
          <t/>
        </is>
      </c>
      <c r="Y9347" s="19" t="inlineStr">
        <is>
          <t/>
        </is>
      </c>
      <c r="Z9347" s="19" t="inlineStr">
        <is>
          <t>https://www.contratacion.euskadi.eus/anuncio_contratacion/reportaje-fotografico-encuentro-navideno/webkpe00-kpesimpc/es/</t>
        </is>
      </c>
      <c r="AA9347" s="19" t="inlineStr">
        <is>
          <t>https://www.contratacion.euskadi.eus/webkpe00-kpesimpc/es/contenidos/anuncio_contratacion/expcm479589/es_doc/index.html</t>
        </is>
      </c>
      <c r="AB9347" s="19" t="inlineStr">
        <is>
          <t>https://www.contratacion.euskadi.eus/contenidos/anuncio_contratacion/expcm479589/es_doc/data/es_r01dtpd19bdff4d2076fe61f8cc3d9ca1fa7a467a2</t>
        </is>
      </c>
      <c r="AC9347" s="19" t="inlineStr">
        <is>
          <t>https://www.contratacion.euskadi.eus/contenidos/anuncio_contratacion/expcm479589/r01Index/expcm479589-idxContent.xml</t>
        </is>
      </c>
      <c r="AD9347" s="19" t="inlineStr">
        <is>
          <t>21/01/2026</t>
        </is>
      </c>
      <c r="AE9347" s="19" t="inlineStr">
        <is>
          <t>r01epd012761b52bdfeeaede4620a87292b60080e</t>
        </is>
      </c>
      <c r="AF9347" s="19" t="inlineStr">
        <is>
          <t>SPRI - Agencia Vasca de Desarrollo Empresarial</t>
        </is>
      </c>
      <c r="AG9347" s="19" t="inlineStr">
        <is>
          <t>r01etpd14eaa7e1b1d188cd913376aba4d4ff7834b</t>
        </is>
      </c>
      <c r="AH9347" s="19" t="inlineStr">
        <is>
          <t>SPRI - Sociedad para la Transformación Competitiva S.A.</t>
        </is>
      </c>
      <c r="AI9347" s="19" t="inlineStr">
        <is>
          <t/>
        </is>
      </c>
      <c r="AJ9347" s="19" t="inlineStr">
        <is>
          <t/>
        </is>
      </c>
    </row>
    <row r="9348" customHeight="true" ht="15.0">
      <c r="A9348" s="19" t="inlineStr">
        <is>
          <t>Licenicas QlickView</t>
        </is>
      </c>
      <c r="B9348" s="19" t="inlineStr">
        <is>
          <t/>
        </is>
      </c>
      <c r="C9348" s="19" t="inlineStr">
        <is>
          <t>Gobierno Vasco</t>
        </is>
      </c>
      <c r="D9348" s="19" t="inlineStr">
        <is>
          <t/>
        </is>
      </c>
      <c r="E9348" s="19" t="inlineStr">
        <is>
          <t/>
        </is>
      </c>
      <c r="F9348" s="19" t="inlineStr">
        <is>
          <t/>
        </is>
      </c>
      <c r="G9348" s="19" t="inlineStr">
        <is>
          <t>Licenicas QlickView</t>
        </is>
      </c>
      <c r="H9348" s="19" t="inlineStr">
        <is>
          <t>Licenicas QlickView</t>
        </is>
      </c>
      <c r="I9348" s="19" t="inlineStr">
        <is>
          <t/>
        </is>
      </c>
      <c r="J9348" s="19" t="inlineStr">
        <is>
          <t>21/01/2026</t>
        </is>
      </c>
      <c r="K9348" s="19" t="inlineStr">
        <is>
          <t>PC25-00479</t>
        </is>
      </c>
      <c r="L9348" s="19" t="inlineStr">
        <is>
          <t>Adjudicación provisional / definitiva</t>
        </is>
      </c>
      <c r="M9348" s="19" t="inlineStr">
        <is>
          <t>true</t>
        </is>
      </c>
      <c r="N9348" s="19" t="inlineStr">
        <is>
          <t/>
        </is>
      </c>
      <c r="O9348" s="19" t="inlineStr">
        <is>
          <t/>
        </is>
      </c>
      <c r="P9348" s="19" t="inlineStr">
        <is>
          <t/>
        </is>
      </c>
      <c r="Q9348" s="19" t="inlineStr">
        <is>
          <t/>
        </is>
      </c>
      <c r="R9348" s="19" t="inlineStr">
        <is>
          <t/>
        </is>
      </c>
      <c r="S9348" s="19" t="inlineStr">
        <is>
          <t>https://www.contratacion.euskadi.eus/webkpe00-kpeperfi/es/contenidos/anuncio_contratacion/expcm479590/es_doc/images/logo_spri.jpg</t>
        </is>
      </c>
      <c r="T9348" s="19" t="inlineStr">
        <is>
          <t>SPRI-Agencia Vasca de Desarrollo Empresarial</t>
        </is>
      </c>
      <c r="U9348" s="19" t="inlineStr">
        <is>
          <t>Q4800789B - SPRI</t>
        </is>
      </c>
      <c r="V9348" s="19" t="inlineStr">
        <is>
          <t>Director General</t>
        </is>
      </c>
      <c r="W9348" s="19" t="inlineStr">
        <is>
          <t/>
        </is>
      </c>
      <c r="X9348" s="19" t="inlineStr">
        <is>
          <t/>
        </is>
      </c>
      <c r="Y9348" s="19" t="inlineStr">
        <is>
          <t/>
        </is>
      </c>
      <c r="Z9348" s="19" t="inlineStr">
        <is>
          <t>https://www.contratacion.euskadi.eus/anuncio_contratacion/licenicas-qlickview/webkpe00-kpesimpc/es/</t>
        </is>
      </c>
      <c r="AA9348" s="19" t="inlineStr">
        <is>
          <t>https://www.contratacion.euskadi.eus/webkpe00-kpesimpc/es/contenidos/anuncio_contratacion/expcm479590/es_doc/index.html</t>
        </is>
      </c>
      <c r="AB9348" s="19" t="inlineStr">
        <is>
          <t>https://www.contratacion.euskadi.eus/contenidos/anuncio_contratacion/expcm479590/es_doc/data/es_r01dtpd19bdff8c3636a7b6f1ff90d176f77a196e7</t>
        </is>
      </c>
      <c r="AC9348" s="19" t="inlineStr">
        <is>
          <t>https://www.contratacion.euskadi.eus/contenidos/anuncio_contratacion/expcm479590/r01Index/expcm479590-idxContent.xml</t>
        </is>
      </c>
      <c r="AD9348" s="19" t="inlineStr">
        <is>
          <t>21/01/2026</t>
        </is>
      </c>
      <c r="AE9348" s="19" t="inlineStr">
        <is>
          <t>r01epd012761b52bdfeeaede4620a87292b60080e</t>
        </is>
      </c>
      <c r="AF9348" s="19" t="inlineStr">
        <is>
          <t>SPRI - Agencia Vasca de Desarrollo Empresarial</t>
        </is>
      </c>
      <c r="AG9348" s="19" t="inlineStr">
        <is>
          <t>r01etpd14eaa7e1b1d188cd913376aba4d4ff7834b</t>
        </is>
      </c>
      <c r="AH9348" s="19" t="inlineStr">
        <is>
          <t>SPRI - Sociedad para la Transformación Competitiva S.A.</t>
        </is>
      </c>
      <c r="AI9348" s="19" t="inlineStr">
        <is>
          <t/>
        </is>
      </c>
      <c r="AJ9348" s="19" t="inlineStr">
        <is>
          <t/>
        </is>
      </c>
    </row>
    <row r="9349" customHeight="true" ht="15.0">
      <c r="A9349" s="19" t="inlineStr">
        <is>
          <t>Infografía del Código Ético y Conductua - Diseño y maquetación</t>
        </is>
      </c>
      <c r="B9349" s="19" t="inlineStr">
        <is>
          <t/>
        </is>
      </c>
      <c r="C9349" s="19" t="inlineStr">
        <is>
          <t>Gobierno Vasco</t>
        </is>
      </c>
      <c r="D9349" s="19" t="inlineStr">
        <is>
          <t/>
        </is>
      </c>
      <c r="E9349" s="19" t="inlineStr">
        <is>
          <t/>
        </is>
      </c>
      <c r="F9349" s="19" t="inlineStr">
        <is>
          <t/>
        </is>
      </c>
      <c r="G9349" s="19" t="inlineStr">
        <is>
          <t>Infografía del Código Ético y Conductua - Diseño y maquetación</t>
        </is>
      </c>
      <c r="H9349" s="19" t="inlineStr">
        <is>
          <t>Infografía del Código Ético y Conductua - Diseño y maquetación</t>
        </is>
      </c>
      <c r="I9349" s="19" t="inlineStr">
        <is>
          <t/>
        </is>
      </c>
      <c r="J9349" s="19" t="inlineStr">
        <is>
          <t>21/01/2026</t>
        </is>
      </c>
      <c r="K9349" s="19" t="inlineStr">
        <is>
          <t>PC25-00480</t>
        </is>
      </c>
      <c r="L9349" s="19" t="inlineStr">
        <is>
          <t>Adjudicación provisional / definitiva</t>
        </is>
      </c>
      <c r="M9349" s="19" t="inlineStr">
        <is>
          <t>true</t>
        </is>
      </c>
      <c r="N9349" s="19" t="inlineStr">
        <is>
          <t/>
        </is>
      </c>
      <c r="O9349" s="19" t="inlineStr">
        <is>
          <t/>
        </is>
      </c>
      <c r="P9349" s="19" t="inlineStr">
        <is>
          <t/>
        </is>
      </c>
      <c r="Q9349" s="19" t="inlineStr">
        <is>
          <t/>
        </is>
      </c>
      <c r="R9349" s="19" t="inlineStr">
        <is>
          <t/>
        </is>
      </c>
      <c r="S9349" s="19" t="inlineStr">
        <is>
          <t>https://www.contratacion.euskadi.eus/webkpe00-kpeperfi/es/contenidos/anuncio_contratacion/expcm479591/es_doc/images/logo_spri.jpg</t>
        </is>
      </c>
      <c r="T9349" s="19" t="inlineStr">
        <is>
          <t>SPRI-Agencia Vasca de Desarrollo Empresarial</t>
        </is>
      </c>
      <c r="U9349" s="19" t="inlineStr">
        <is>
          <t>Q4800789B - SPRI</t>
        </is>
      </c>
      <c r="V9349" s="19" t="inlineStr">
        <is>
          <t>Director General</t>
        </is>
      </c>
      <c r="W9349" s="19" t="inlineStr">
        <is>
          <t/>
        </is>
      </c>
      <c r="X9349" s="19" t="inlineStr">
        <is>
          <t/>
        </is>
      </c>
      <c r="Y9349" s="19" t="inlineStr">
        <is>
          <t/>
        </is>
      </c>
      <c r="Z9349" s="19" t="inlineStr">
        <is>
          <t>https://www.contratacion.euskadi.eus/anuncio_contratacion/infografia-del-codigo-etico-y-conductua-diseno-y-maquetacion/webkpe00-kpesimpc/es/</t>
        </is>
      </c>
      <c r="AA9349" s="19" t="inlineStr">
        <is>
          <t>https://www.contratacion.euskadi.eus/webkpe00-kpesimpc/es/contenidos/anuncio_contratacion/expcm479591/es_doc/index.html</t>
        </is>
      </c>
      <c r="AB9349" s="19" t="inlineStr">
        <is>
          <t>https://www.contratacion.euskadi.eus/contenidos/anuncio_contratacion/expcm479591/es_doc/data/es_r01dtpd19bdff8eb946a7b6f1f72e231af5e67b0b4</t>
        </is>
      </c>
      <c r="AC9349" s="19" t="inlineStr">
        <is>
          <t>https://www.contratacion.euskadi.eus/contenidos/anuncio_contratacion/expcm479591/r01Index/expcm479591-idxContent.xml</t>
        </is>
      </c>
      <c r="AD9349" s="19" t="inlineStr">
        <is>
          <t>21/01/2026</t>
        </is>
      </c>
      <c r="AE9349" s="19" t="inlineStr">
        <is>
          <t>r01epd012761b52bdfeeaede4620a87292b60080e</t>
        </is>
      </c>
      <c r="AF9349" s="19" t="inlineStr">
        <is>
          <t>SPRI - Agencia Vasca de Desarrollo Empresarial</t>
        </is>
      </c>
      <c r="AG9349" s="19" t="inlineStr">
        <is>
          <t>r01etpd14eaa7e1b1d188cd913376aba4d4ff7834b</t>
        </is>
      </c>
      <c r="AH9349" s="19" t="inlineStr">
        <is>
          <t>SPRI - Sociedad para la Transformación Competitiva S.A.</t>
        </is>
      </c>
      <c r="AI9349" s="19" t="inlineStr">
        <is>
          <t/>
        </is>
      </c>
      <c r="AJ9349" s="19" t="inlineStr">
        <is>
          <t/>
        </is>
      </c>
    </row>
    <row r="9350" customHeight="true" ht="15.0">
      <c r="A9350" s="19" t="inlineStr">
        <is>
          <t>Roll up publicitario EEN</t>
        </is>
      </c>
      <c r="B9350" s="19" t="inlineStr">
        <is>
          <t/>
        </is>
      </c>
      <c r="C9350" s="19" t="inlineStr">
        <is>
          <t>Gobierno Vasco</t>
        </is>
      </c>
      <c r="D9350" s="19" t="inlineStr">
        <is>
          <t/>
        </is>
      </c>
      <c r="E9350" s="19" t="inlineStr">
        <is>
          <t/>
        </is>
      </c>
      <c r="F9350" s="19" t="inlineStr">
        <is>
          <t/>
        </is>
      </c>
      <c r="G9350" s="19" t="inlineStr">
        <is>
          <t>Roll up publicitario EEN</t>
        </is>
      </c>
      <c r="H9350" s="19" t="inlineStr">
        <is>
          <t>Roll up publicitario EEN</t>
        </is>
      </c>
      <c r="I9350" s="19" t="inlineStr">
        <is>
          <t/>
        </is>
      </c>
      <c r="J9350" s="19" t="inlineStr">
        <is>
          <t>21/01/2026</t>
        </is>
      </c>
      <c r="K9350" s="19" t="inlineStr">
        <is>
          <t>PC25-00481</t>
        </is>
      </c>
      <c r="L9350" s="19" t="inlineStr">
        <is>
          <t>Adjudicación provisional / definitiva</t>
        </is>
      </c>
      <c r="M9350" s="19" t="inlineStr">
        <is>
          <t>true</t>
        </is>
      </c>
      <c r="N9350" s="19" t="inlineStr">
        <is>
          <t/>
        </is>
      </c>
      <c r="O9350" s="19" t="inlineStr">
        <is>
          <t/>
        </is>
      </c>
      <c r="P9350" s="19" t="inlineStr">
        <is>
          <t/>
        </is>
      </c>
      <c r="Q9350" s="19" t="inlineStr">
        <is>
          <t/>
        </is>
      </c>
      <c r="R9350" s="19" t="inlineStr">
        <is>
          <t/>
        </is>
      </c>
      <c r="S9350" s="19" t="inlineStr">
        <is>
          <t>https://www.contratacion.euskadi.eus/webkpe00-kpeperfi/es/contenidos/anuncio_contratacion/expcm479592/es_doc/images/logo_spri.jpg</t>
        </is>
      </c>
      <c r="T9350" s="19" t="inlineStr">
        <is>
          <t>SPRI-Agencia Vasca de Desarrollo Empresarial</t>
        </is>
      </c>
      <c r="U9350" s="19" t="inlineStr">
        <is>
          <t>Q4800789B - SPRI</t>
        </is>
      </c>
      <c r="V9350" s="19" t="inlineStr">
        <is>
          <t>Director General</t>
        </is>
      </c>
      <c r="W9350" s="19" t="inlineStr">
        <is>
          <t/>
        </is>
      </c>
      <c r="X9350" s="19" t="inlineStr">
        <is>
          <t/>
        </is>
      </c>
      <c r="Y9350" s="19" t="inlineStr">
        <is>
          <t/>
        </is>
      </c>
      <c r="Z9350" s="19" t="inlineStr">
        <is>
          <t>https://www.contratacion.euskadi.eus/anuncio_contratacion/roll-up-publicitario-een/webkpe00-kpesimpc/es/</t>
        </is>
      </c>
      <c r="AA9350" s="19" t="inlineStr">
        <is>
          <t>https://www.contratacion.euskadi.eus/webkpe00-kpesimpc/es/contenidos/anuncio_contratacion/expcm479592/es_doc/index.html</t>
        </is>
      </c>
      <c r="AB9350" s="19" t="inlineStr">
        <is>
          <t>https://www.contratacion.euskadi.eus/contenidos/anuncio_contratacion/expcm479592/es_doc/data/es_r01dtpd19bdff913176a7b6f1f2202bfd637285e79</t>
        </is>
      </c>
      <c r="AC9350" s="19" t="inlineStr">
        <is>
          <t>https://www.contratacion.euskadi.eus/contenidos/anuncio_contratacion/expcm479592/r01Index/expcm479592-idxContent.xml</t>
        </is>
      </c>
      <c r="AD9350" s="19" t="inlineStr">
        <is>
          <t>21/01/2026</t>
        </is>
      </c>
      <c r="AE9350" s="19" t="inlineStr">
        <is>
          <t>r01epd012761b52bdfeeaede4620a87292b60080e</t>
        </is>
      </c>
      <c r="AF9350" s="19" t="inlineStr">
        <is>
          <t>SPRI - Agencia Vasca de Desarrollo Empresarial</t>
        </is>
      </c>
      <c r="AG9350" s="19" t="inlineStr">
        <is>
          <t>r01etpd14eaa7e1b1d188cd913376aba4d4ff7834b</t>
        </is>
      </c>
      <c r="AH9350" s="19" t="inlineStr">
        <is>
          <t>SPRI - Sociedad para la Transformación Competitiva S.A.</t>
        </is>
      </c>
      <c r="AI9350" s="19" t="inlineStr">
        <is>
          <t/>
        </is>
      </c>
      <c r="AJ9350" s="19" t="inlineStr">
        <is>
          <t/>
        </is>
      </c>
    </row>
    <row r="9351" customHeight="true" ht="15.0">
      <c r="A9351" s="19" t="inlineStr">
        <is>
          <t>Auditoría de seguridad Web</t>
        </is>
      </c>
      <c r="B9351" s="19" t="inlineStr">
        <is>
          <t/>
        </is>
      </c>
      <c r="C9351" s="19" t="inlineStr">
        <is>
          <t>Gobierno Vasco</t>
        </is>
      </c>
      <c r="D9351" s="19" t="inlineStr">
        <is>
          <t/>
        </is>
      </c>
      <c r="E9351" s="19" t="inlineStr">
        <is>
          <t/>
        </is>
      </c>
      <c r="F9351" s="19" t="inlineStr">
        <is>
          <t/>
        </is>
      </c>
      <c r="G9351" s="19" t="inlineStr">
        <is>
          <t>Auditoría de seguridad Web</t>
        </is>
      </c>
      <c r="H9351" s="19" t="inlineStr">
        <is>
          <t>Auditoría de seguridad Web</t>
        </is>
      </c>
      <c r="I9351" s="19" t="inlineStr">
        <is>
          <t/>
        </is>
      </c>
      <c r="J9351" s="19" t="inlineStr">
        <is>
          <t>21/01/2026</t>
        </is>
      </c>
      <c r="K9351" s="19" t="inlineStr">
        <is>
          <t>PC25-00487</t>
        </is>
      </c>
      <c r="L9351" s="19" t="inlineStr">
        <is>
          <t>Adjudicación provisional / definitiva</t>
        </is>
      </c>
      <c r="M9351" s="19" t="inlineStr">
        <is>
          <t>true</t>
        </is>
      </c>
      <c r="N9351" s="19" t="inlineStr">
        <is>
          <t/>
        </is>
      </c>
      <c r="O9351" s="19" t="inlineStr">
        <is>
          <t/>
        </is>
      </c>
      <c r="P9351" s="19" t="inlineStr">
        <is>
          <t/>
        </is>
      </c>
      <c r="Q9351" s="19" t="inlineStr">
        <is>
          <t/>
        </is>
      </c>
      <c r="R9351" s="19" t="inlineStr">
        <is>
          <t/>
        </is>
      </c>
      <c r="S9351" s="19" t="inlineStr">
        <is>
          <t>https://www.contratacion.euskadi.eus/webkpe00-kpeperfi/es/contenidos/anuncio_contratacion/expcm479593/es_doc/images/logo_spri.jpg</t>
        </is>
      </c>
      <c r="T9351" s="19" t="inlineStr">
        <is>
          <t>SPRI-Agencia Vasca de Desarrollo Empresarial</t>
        </is>
      </c>
      <c r="U9351" s="19" t="inlineStr">
        <is>
          <t>Q4800789B - SPRI</t>
        </is>
      </c>
      <c r="V9351" s="19" t="inlineStr">
        <is>
          <t>Director General</t>
        </is>
      </c>
      <c r="W9351" s="19" t="inlineStr">
        <is>
          <t/>
        </is>
      </c>
      <c r="X9351" s="19" t="inlineStr">
        <is>
          <t/>
        </is>
      </c>
      <c r="Y9351" s="19" t="inlineStr">
        <is>
          <t/>
        </is>
      </c>
      <c r="Z9351" s="19" t="inlineStr">
        <is>
          <t>https://www.contratacion.euskadi.eus/anuncio_contratacion/auditoria-seguridad-web/webkpe00-kpesimpc/es/</t>
        </is>
      </c>
      <c r="AA9351" s="19" t="inlineStr">
        <is>
          <t>https://www.contratacion.euskadi.eus/webkpe00-kpesimpc/es/contenidos/anuncio_contratacion/expcm479593/es_doc/index.html</t>
        </is>
      </c>
      <c r="AB9351" s="19" t="inlineStr">
        <is>
          <t>https://www.contratacion.euskadi.eus/contenidos/anuncio_contratacion/expcm479593/es_doc/data/es_r01dtpd19bdff93b1d6a7b6f1f5e0abbe4c1b6ade6</t>
        </is>
      </c>
      <c r="AC9351" s="19" t="inlineStr">
        <is>
          <t>https://www.contratacion.euskadi.eus/contenidos/anuncio_contratacion/expcm479593/r01Index/expcm479593-idxContent.xml</t>
        </is>
      </c>
      <c r="AD9351" s="19" t="inlineStr">
        <is>
          <t>21/01/2026</t>
        </is>
      </c>
      <c r="AE9351" s="19" t="inlineStr">
        <is>
          <t>r01epd012761b52bdfeeaede4620a87292b60080e</t>
        </is>
      </c>
      <c r="AF9351" s="19" t="inlineStr">
        <is>
          <t>SPRI - Agencia Vasca de Desarrollo Empresarial</t>
        </is>
      </c>
      <c r="AG9351" s="19" t="inlineStr">
        <is>
          <t>r01etpd14eaa7e1b1d188cd913376aba4d4ff7834b</t>
        </is>
      </c>
      <c r="AH9351" s="19" t="inlineStr">
        <is>
          <t>SPRI - Sociedad para la Transformación Competitiva S.A.</t>
        </is>
      </c>
      <c r="AI9351" s="19" t="inlineStr">
        <is>
          <t/>
        </is>
      </c>
      <c r="AJ9351" s="19" t="inlineStr">
        <is>
          <t/>
        </is>
      </c>
    </row>
    <row r="9352" customHeight="true" ht="15.0">
      <c r="A9352" s="19" t="inlineStr">
        <is>
          <t>Berripapera triptikoa</t>
        </is>
      </c>
      <c r="B9352" s="19" t="inlineStr">
        <is>
          <t/>
        </is>
      </c>
      <c r="C9352" s="19" t="inlineStr">
        <is>
          <t>Gobierno Vasco</t>
        </is>
      </c>
      <c r="D9352" s="19" t="inlineStr">
        <is>
          <t/>
        </is>
      </c>
      <c r="E9352" s="19" t="inlineStr">
        <is>
          <t/>
        </is>
      </c>
      <c r="F9352" s="19" t="inlineStr">
        <is>
          <t/>
        </is>
      </c>
      <c r="G9352" s="19" t="inlineStr">
        <is>
          <t>Berripapera triptikoa</t>
        </is>
      </c>
      <c r="H9352" s="19" t="inlineStr">
        <is>
          <t>Berripapera triptikoa</t>
        </is>
      </c>
      <c r="I9352" s="19" t="inlineStr">
        <is>
          <t/>
        </is>
      </c>
      <c r="J9352" s="19" t="inlineStr">
        <is>
          <t>21/01/2026</t>
        </is>
      </c>
      <c r="K9352" s="19" t="inlineStr">
        <is>
          <t>PC25-00488</t>
        </is>
      </c>
      <c r="L9352" s="19" t="inlineStr">
        <is>
          <t>Adjudicación provisional / definitiva</t>
        </is>
      </c>
      <c r="M9352" s="19" t="inlineStr">
        <is>
          <t>true</t>
        </is>
      </c>
      <c r="N9352" s="19" t="inlineStr">
        <is>
          <t/>
        </is>
      </c>
      <c r="O9352" s="19" t="inlineStr">
        <is>
          <t/>
        </is>
      </c>
      <c r="P9352" s="19" t="inlineStr">
        <is>
          <t/>
        </is>
      </c>
      <c r="Q9352" s="19" t="inlineStr">
        <is>
          <t/>
        </is>
      </c>
      <c r="R9352" s="19" t="inlineStr">
        <is>
          <t/>
        </is>
      </c>
      <c r="S9352" s="19" t="inlineStr">
        <is>
          <t>https://www.contratacion.euskadi.eus/webkpe00-kpeperfi/es/contenidos/anuncio_contratacion/expcm479594/es_doc/images/logo_spri.jpg</t>
        </is>
      </c>
      <c r="T9352" s="19" t="inlineStr">
        <is>
          <t>SPRI-Agencia Vasca de Desarrollo Empresarial</t>
        </is>
      </c>
      <c r="U9352" s="19" t="inlineStr">
        <is>
          <t>Q4800789B - SPRI</t>
        </is>
      </c>
      <c r="V9352" s="19" t="inlineStr">
        <is>
          <t>Director General</t>
        </is>
      </c>
      <c r="W9352" s="19" t="inlineStr">
        <is>
          <t/>
        </is>
      </c>
      <c r="X9352" s="19" t="inlineStr">
        <is>
          <t/>
        </is>
      </c>
      <c r="Y9352" s="19" t="inlineStr">
        <is>
          <t/>
        </is>
      </c>
      <c r="Z9352" s="19" t="inlineStr">
        <is>
          <t>https://www.contratacion.euskadi.eus/anuncio_contratacion/berripapera-triptikoa/webkpe00-kpesimpc/es/</t>
        </is>
      </c>
      <c r="AA9352" s="19" t="inlineStr">
        <is>
          <t>https://www.contratacion.euskadi.eus/webkpe00-kpesimpc/es/contenidos/anuncio_contratacion/expcm479594/es_doc/index.html</t>
        </is>
      </c>
      <c r="AB9352" s="19" t="inlineStr">
        <is>
          <t>https://www.contratacion.euskadi.eus/contenidos/anuncio_contratacion/expcm479594/es_doc/data/es_r01dtpd19bdff962b76a7b6f1f356292c74a8ade1c</t>
        </is>
      </c>
      <c r="AC9352" s="19" t="inlineStr">
        <is>
          <t>https://www.contratacion.euskadi.eus/contenidos/anuncio_contratacion/expcm479594/r01Index/expcm479594-idxContent.xml</t>
        </is>
      </c>
      <c r="AD9352" s="19" t="inlineStr">
        <is>
          <t>21/01/2026</t>
        </is>
      </c>
      <c r="AE9352" s="19" t="inlineStr">
        <is>
          <t>r01epd012761b52bdfeeaede4620a87292b60080e</t>
        </is>
      </c>
      <c r="AF9352" s="19" t="inlineStr">
        <is>
          <t>SPRI - Agencia Vasca de Desarrollo Empresarial</t>
        </is>
      </c>
      <c r="AG9352" s="19" t="inlineStr">
        <is>
          <t>r01etpd14eaa7e1b1d188cd913376aba4d4ff7834b</t>
        </is>
      </c>
      <c r="AH9352" s="19" t="inlineStr">
        <is>
          <t>SPRI - Sociedad para la Transformación Competitiva S.A.</t>
        </is>
      </c>
      <c r="AI9352" s="19" t="inlineStr">
        <is>
          <t/>
        </is>
      </c>
      <c r="AJ9352" s="19" t="inlineStr">
        <is>
          <t/>
        </is>
      </c>
    </row>
    <row r="9353" customHeight="true" ht="15.0">
      <c r="A9353" s="19" t="inlineStr">
        <is>
          <t>Convenio SPRI e IHOBE, Basque Ecodesign Center</t>
        </is>
      </c>
      <c r="B9353" s="19" t="inlineStr">
        <is>
          <t/>
        </is>
      </c>
      <c r="C9353" s="19" t="inlineStr">
        <is>
          <t>Gobierno Vasco</t>
        </is>
      </c>
      <c r="D9353" s="19" t="inlineStr">
        <is>
          <t/>
        </is>
      </c>
      <c r="E9353" s="19" t="inlineStr">
        <is>
          <t/>
        </is>
      </c>
      <c r="F9353" s="19" t="inlineStr">
        <is>
          <t/>
        </is>
      </c>
      <c r="G9353" s="19" t="inlineStr">
        <is>
          <t>Convenio SPRI e IHOBE, Basque Ecodesign Center</t>
        </is>
      </c>
      <c r="H9353" s="19" t="inlineStr">
        <is>
          <t>Convenio SPRI e IHOBE, Basque Ecodesign Center</t>
        </is>
      </c>
      <c r="I9353" s="19" t="inlineStr">
        <is>
          <t/>
        </is>
      </c>
      <c r="J9353" s="19" t="inlineStr">
        <is>
          <t>21/01/2026</t>
        </is>
      </c>
      <c r="K9353" s="19" t="inlineStr">
        <is>
          <t>PC25-00489</t>
        </is>
      </c>
      <c r="L9353" s="19" t="inlineStr">
        <is>
          <t>Adjudicación provisional / definitiva</t>
        </is>
      </c>
      <c r="M9353" s="19" t="inlineStr">
        <is>
          <t>true</t>
        </is>
      </c>
      <c r="N9353" s="19" t="inlineStr">
        <is>
          <t/>
        </is>
      </c>
      <c r="O9353" s="19" t="inlineStr">
        <is>
          <t/>
        </is>
      </c>
      <c r="P9353" s="19" t="inlineStr">
        <is>
          <t/>
        </is>
      </c>
      <c r="Q9353" s="19" t="inlineStr">
        <is>
          <t/>
        </is>
      </c>
      <c r="R9353" s="19" t="inlineStr">
        <is>
          <t/>
        </is>
      </c>
      <c r="S9353" s="19" t="inlineStr">
        <is>
          <t>https://www.contratacion.euskadi.eus/webkpe00-kpeperfi/es/contenidos/anuncio_contratacion/expcm479595/es_doc/images/logo_spri.jpg</t>
        </is>
      </c>
      <c r="T9353" s="19" t="inlineStr">
        <is>
          <t>SPRI-Agencia Vasca de Desarrollo Empresarial</t>
        </is>
      </c>
      <c r="U9353" s="19" t="inlineStr">
        <is>
          <t>Q4800789B - SPRI</t>
        </is>
      </c>
      <c r="V9353" s="19" t="inlineStr">
        <is>
          <t>Director General</t>
        </is>
      </c>
      <c r="W9353" s="19" t="inlineStr">
        <is>
          <t/>
        </is>
      </c>
      <c r="X9353" s="19" t="inlineStr">
        <is>
          <t/>
        </is>
      </c>
      <c r="Y9353" s="19" t="inlineStr">
        <is>
          <t/>
        </is>
      </c>
      <c r="Z9353" s="19" t="inlineStr">
        <is>
          <t>https://www.contratacion.euskadi.eus/anuncio_contratacion/convenio-spri-e-ihobe-basque-ecodesign-center/webkpe00-kpesimpc/es/</t>
        </is>
      </c>
      <c r="AA9353" s="19" t="inlineStr">
        <is>
          <t>https://www.contratacion.euskadi.eus/webkpe00-kpesimpc/es/contenidos/anuncio_contratacion/expcm479595/es_doc/index.html</t>
        </is>
      </c>
      <c r="AB9353" s="19" t="inlineStr">
        <is>
          <t>https://www.contratacion.euskadi.eus/contenidos/anuncio_contratacion/expcm479595/es_doc/data/es_r01dtpd19bdffd57487174610ec13a032ab1819b29</t>
        </is>
      </c>
      <c r="AC9353" s="19" t="inlineStr">
        <is>
          <t>https://www.contratacion.euskadi.eus/contenidos/anuncio_contratacion/expcm479595/r01Index/expcm479595-idxContent.xml</t>
        </is>
      </c>
      <c r="AD9353" s="19" t="inlineStr">
        <is>
          <t>21/01/2026</t>
        </is>
      </c>
      <c r="AE9353" s="19" t="inlineStr">
        <is>
          <t>r01epd012761b52bdfeeaede4620a87292b60080e</t>
        </is>
      </c>
      <c r="AF9353" s="19" t="inlineStr">
        <is>
          <t>SPRI - Agencia Vasca de Desarrollo Empresarial</t>
        </is>
      </c>
      <c r="AG9353" s="19" t="inlineStr">
        <is>
          <t>r01etpd14eaa7e1b1d188cd913376aba4d4ff7834b</t>
        </is>
      </c>
      <c r="AH9353" s="19" t="inlineStr">
        <is>
          <t>SPRI - Sociedad para la Transformación Competitiva S.A.</t>
        </is>
      </c>
      <c r="AI9353" s="19" t="inlineStr">
        <is>
          <t/>
        </is>
      </c>
      <c r="AJ9353" s="19" t="inlineStr">
        <is>
          <t/>
        </is>
      </c>
    </row>
    <row r="9354" customHeight="true" ht="15.0">
      <c r="A9354" s="19" t="inlineStr">
        <is>
          <t>Asesoramiento jurídico y consultoría en Compliance</t>
        </is>
      </c>
      <c r="B9354" s="19" t="inlineStr">
        <is>
          <t/>
        </is>
      </c>
      <c r="C9354" s="19" t="inlineStr">
        <is>
          <t>Gobierno Vasco</t>
        </is>
      </c>
      <c r="D9354" s="19" t="inlineStr">
        <is>
          <t/>
        </is>
      </c>
      <c r="E9354" s="19" t="inlineStr">
        <is>
          <t/>
        </is>
      </c>
      <c r="F9354" s="19" t="inlineStr">
        <is>
          <t/>
        </is>
      </c>
      <c r="G9354" s="19" t="inlineStr">
        <is>
          <t>Asesoramiento jurídico y consultoría en Compliance</t>
        </is>
      </c>
      <c r="H9354" s="19" t="inlineStr">
        <is>
          <t>Asesoramiento jurídico y consultoría en Compliance</t>
        </is>
      </c>
      <c r="I9354" s="19" t="inlineStr">
        <is>
          <t/>
        </is>
      </c>
      <c r="J9354" s="19" t="inlineStr">
        <is>
          <t>21/01/2026</t>
        </is>
      </c>
      <c r="K9354" s="19" t="inlineStr">
        <is>
          <t>PC25-00388</t>
        </is>
      </c>
      <c r="L9354" s="19" t="inlineStr">
        <is>
          <t>Adjudicación provisional / definitiva</t>
        </is>
      </c>
      <c r="M9354" s="19" t="inlineStr">
        <is>
          <t>true</t>
        </is>
      </c>
      <c r="N9354" s="19" t="inlineStr">
        <is>
          <t/>
        </is>
      </c>
      <c r="O9354" s="19" t="inlineStr">
        <is>
          <t/>
        </is>
      </c>
      <c r="P9354" s="19" t="inlineStr">
        <is>
          <t/>
        </is>
      </c>
      <c r="Q9354" s="19" t="inlineStr">
        <is>
          <t/>
        </is>
      </c>
      <c r="R9354" s="19" t="inlineStr">
        <is>
          <t/>
        </is>
      </c>
      <c r="S9354" s="19" t="inlineStr">
        <is>
          <t>https://www.contratacion.euskadi.eus/webkpe00-kpeperfi/es/contenidos/anuncio_contratacion/expcm479596/es_doc/images/logo_spri.jpg</t>
        </is>
      </c>
      <c r="T9354" s="19" t="inlineStr">
        <is>
          <t>SPRI-Agencia Vasca de Desarrollo Empresarial</t>
        </is>
      </c>
      <c r="U9354" s="19" t="inlineStr">
        <is>
          <t>Q4800789B - SPRI</t>
        </is>
      </c>
      <c r="V9354" s="19" t="inlineStr">
        <is>
          <t>Director General</t>
        </is>
      </c>
      <c r="W9354" s="19" t="inlineStr">
        <is>
          <t/>
        </is>
      </c>
      <c r="X9354" s="19" t="inlineStr">
        <is>
          <t/>
        </is>
      </c>
      <c r="Y9354" s="19" t="inlineStr">
        <is>
          <t/>
        </is>
      </c>
      <c r="Z9354" s="19" t="inlineStr">
        <is>
          <t>https://www.contratacion.euskadi.eus/anuncio_contratacion/asesoramiento-juridico-y-consultoria-compliance/webkpe00-kpesimpc/es/</t>
        </is>
      </c>
      <c r="AA9354" s="19" t="inlineStr">
        <is>
          <t>https://www.contratacion.euskadi.eus/webkpe00-kpesimpc/es/contenidos/anuncio_contratacion/expcm479596/es_doc/index.html</t>
        </is>
      </c>
      <c r="AB9354" s="19" t="inlineStr">
        <is>
          <t>https://www.contratacion.euskadi.eus/contenidos/anuncio_contratacion/expcm479596/es_doc/data/es_r01dtpd19be0067ee86a7b6f1f1b2e53fce4bc3430</t>
        </is>
      </c>
      <c r="AC9354" s="19" t="inlineStr">
        <is>
          <t>https://www.contratacion.euskadi.eus/contenidos/anuncio_contratacion/expcm479596/r01Index/expcm479596-idxContent.xml</t>
        </is>
      </c>
      <c r="AD9354" s="19" t="inlineStr">
        <is>
          <t>21/01/2026</t>
        </is>
      </c>
      <c r="AE9354" s="19" t="inlineStr">
        <is>
          <t>r01epd012761b52bdfeeaede4620a87292b60080e</t>
        </is>
      </c>
      <c r="AF9354" s="19" t="inlineStr">
        <is>
          <t>SPRI - Agencia Vasca de Desarrollo Empresarial</t>
        </is>
      </c>
      <c r="AG9354" s="19" t="inlineStr">
        <is>
          <t>r01etpd14eaa7e1b1d188cd913376aba4d4ff7834b</t>
        </is>
      </c>
      <c r="AH9354" s="19" t="inlineStr">
        <is>
          <t>SPRI - Sociedad para la Transformación Competitiva S.A.</t>
        </is>
      </c>
      <c r="AI9354" s="19" t="inlineStr">
        <is>
          <t/>
        </is>
      </c>
      <c r="AJ9354" s="19" t="inlineStr">
        <is>
          <t/>
        </is>
      </c>
    </row>
    <row r="9355" customHeight="true" ht="15.0">
      <c r="A9355" s="19" t="inlineStr">
        <is>
          <t>Asistencia jurídica gestión expedientes programas ayudas</t>
        </is>
      </c>
      <c r="B9355" s="19" t="inlineStr">
        <is>
          <t/>
        </is>
      </c>
      <c r="C9355" s="19" t="inlineStr">
        <is>
          <t>Gobierno Vasco</t>
        </is>
      </c>
      <c r="D9355" s="19" t="inlineStr">
        <is>
          <t/>
        </is>
      </c>
      <c r="E9355" s="19" t="inlineStr">
        <is>
          <t/>
        </is>
      </c>
      <c r="F9355" s="19" t="inlineStr">
        <is>
          <t/>
        </is>
      </c>
      <c r="G9355" s="19" t="inlineStr">
        <is>
          <t>Asistencia jurídica gestión expedientes programas ayudas</t>
        </is>
      </c>
      <c r="H9355" s="19" t="inlineStr">
        <is>
          <t>Asistencia jurídica gestión expedientes programas ayudas</t>
        </is>
      </c>
      <c r="I9355" s="19" t="inlineStr">
        <is>
          <t/>
        </is>
      </c>
      <c r="J9355" s="19" t="inlineStr">
        <is>
          <t>21/01/2026</t>
        </is>
      </c>
      <c r="K9355" s="19" t="inlineStr">
        <is>
          <t>PC25-00389</t>
        </is>
      </c>
      <c r="L9355" s="19" t="inlineStr">
        <is>
          <t>Adjudicación provisional / definitiva</t>
        </is>
      </c>
      <c r="M9355" s="19" t="inlineStr">
        <is>
          <t>true</t>
        </is>
      </c>
      <c r="N9355" s="19" t="inlineStr">
        <is>
          <t/>
        </is>
      </c>
      <c r="O9355" s="19" t="inlineStr">
        <is>
          <t/>
        </is>
      </c>
      <c r="P9355" s="19" t="inlineStr">
        <is>
          <t/>
        </is>
      </c>
      <c r="Q9355" s="19" t="inlineStr">
        <is>
          <t/>
        </is>
      </c>
      <c r="R9355" s="19" t="inlineStr">
        <is>
          <t/>
        </is>
      </c>
      <c r="S9355" s="19" t="inlineStr">
        <is>
          <t>https://www.contratacion.euskadi.eus/webkpe00-kpeperfi/es/contenidos/anuncio_contratacion/expcm479597/es_doc/images/logo_spri.jpg</t>
        </is>
      </c>
      <c r="T9355" s="19" t="inlineStr">
        <is>
          <t>SPRI-Agencia Vasca de Desarrollo Empresarial</t>
        </is>
      </c>
      <c r="U9355" s="19" t="inlineStr">
        <is>
          <t>Q4800789B - SPRI</t>
        </is>
      </c>
      <c r="V9355" s="19" t="inlineStr">
        <is>
          <t>Director General</t>
        </is>
      </c>
      <c r="W9355" s="19" t="inlineStr">
        <is>
          <t/>
        </is>
      </c>
      <c r="X9355" s="19" t="inlineStr">
        <is>
          <t/>
        </is>
      </c>
      <c r="Y9355" s="19" t="inlineStr">
        <is>
          <t/>
        </is>
      </c>
      <c r="Z9355" s="19" t="inlineStr">
        <is>
          <t>https://www.contratacion.euskadi.eus/anuncio_contratacion/asistencia-juridica-gestion-expedientes-programas-ayudas/webkpe00-kpesimpc/es/</t>
        </is>
      </c>
      <c r="AA9355" s="19" t="inlineStr">
        <is>
          <t>https://www.contratacion.euskadi.eus/webkpe00-kpesimpc/es/contenidos/anuncio_contratacion/expcm479597/es_doc/index.html</t>
        </is>
      </c>
      <c r="AB9355" s="19" t="inlineStr">
        <is>
          <t>https://www.contratacion.euskadi.eus/contenidos/anuncio_contratacion/expcm479597/es_doc/data/es_r01dtpd19be006a7b66a7b6f1f3a487426cde83d29</t>
        </is>
      </c>
      <c r="AC9355" s="19" t="inlineStr">
        <is>
          <t>https://www.contratacion.euskadi.eus/contenidos/anuncio_contratacion/expcm479597/r01Index/expcm479597-idxContent.xml</t>
        </is>
      </c>
      <c r="AD9355" s="19" t="inlineStr">
        <is>
          <t>21/01/2026</t>
        </is>
      </c>
      <c r="AE9355" s="19" t="inlineStr">
        <is>
          <t>r01epd012761b52bdfeeaede4620a87292b60080e</t>
        </is>
      </c>
      <c r="AF9355" s="19" t="inlineStr">
        <is>
          <t>SPRI - Agencia Vasca de Desarrollo Empresarial</t>
        </is>
      </c>
      <c r="AG9355" s="19" t="inlineStr">
        <is>
          <t>r01etpd14eaa7e1b1d188cd913376aba4d4ff7834b</t>
        </is>
      </c>
      <c r="AH9355" s="19" t="inlineStr">
        <is>
          <t>SPRI - Sociedad para la Transformación Competitiva S.A.</t>
        </is>
      </c>
      <c r="AI9355" s="19" t="inlineStr">
        <is>
          <t/>
        </is>
      </c>
      <c r="AJ9355" s="19" t="inlineStr">
        <is>
          <t/>
        </is>
      </c>
    </row>
    <row r="9356" customHeight="true" ht="15.0">
      <c r="A9356" s="19" t="inlineStr">
        <is>
          <t>Cuenta Zoom para cursos online prestakuntza</t>
        </is>
      </c>
      <c r="B9356" s="19" t="inlineStr">
        <is>
          <t/>
        </is>
      </c>
      <c r="C9356" s="19" t="inlineStr">
        <is>
          <t>Gobierno Vasco</t>
        </is>
      </c>
      <c r="D9356" s="19" t="inlineStr">
        <is>
          <t/>
        </is>
      </c>
      <c r="E9356" s="19" t="inlineStr">
        <is>
          <t/>
        </is>
      </c>
      <c r="F9356" s="19" t="inlineStr">
        <is>
          <t/>
        </is>
      </c>
      <c r="G9356" s="19" t="inlineStr">
        <is>
          <t>Cuenta Zoom para cursos online prestakuntza</t>
        </is>
      </c>
      <c r="H9356" s="19" t="inlineStr">
        <is>
          <t>Cuenta Zoom para cursos online prestakuntza</t>
        </is>
      </c>
      <c r="I9356" s="19" t="inlineStr">
        <is>
          <t/>
        </is>
      </c>
      <c r="J9356" s="19" t="inlineStr">
        <is>
          <t>21/01/2026</t>
        </is>
      </c>
      <c r="K9356" s="19" t="inlineStr">
        <is>
          <t>PC25-00390</t>
        </is>
      </c>
      <c r="L9356" s="19" t="inlineStr">
        <is>
          <t>Adjudicación provisional / definitiva</t>
        </is>
      </c>
      <c r="M9356" s="19" t="inlineStr">
        <is>
          <t>true</t>
        </is>
      </c>
      <c r="N9356" s="19" t="inlineStr">
        <is>
          <t/>
        </is>
      </c>
      <c r="O9356" s="19" t="inlineStr">
        <is>
          <t/>
        </is>
      </c>
      <c r="P9356" s="19" t="inlineStr">
        <is>
          <t/>
        </is>
      </c>
      <c r="Q9356" s="19" t="inlineStr">
        <is>
          <t/>
        </is>
      </c>
      <c r="R9356" s="19" t="inlineStr">
        <is>
          <t/>
        </is>
      </c>
      <c r="S9356" s="19" t="inlineStr">
        <is>
          <t>https://www.contratacion.euskadi.eus/webkpe00-kpeperfi/es/contenidos/anuncio_contratacion/expcm479598/es_doc/images/logo_spri.jpg</t>
        </is>
      </c>
      <c r="T9356" s="19" t="inlineStr">
        <is>
          <t>SPRI-Agencia Vasca de Desarrollo Empresarial</t>
        </is>
      </c>
      <c r="U9356" s="19" t="inlineStr">
        <is>
          <t>Q4800789B - SPRI</t>
        </is>
      </c>
      <c r="V9356" s="19" t="inlineStr">
        <is>
          <t>Director General</t>
        </is>
      </c>
      <c r="W9356" s="19" t="inlineStr">
        <is>
          <t/>
        </is>
      </c>
      <c r="X9356" s="19" t="inlineStr">
        <is>
          <t/>
        </is>
      </c>
      <c r="Y9356" s="19" t="inlineStr">
        <is>
          <t/>
        </is>
      </c>
      <c r="Z9356" s="19" t="inlineStr">
        <is>
          <t>https://www.contratacion.euskadi.eus/anuncio_contratacion/cuenta-zoom-cursos-online-prestakuntza/expcm479598/webkpe00-kpesimpc/es/</t>
        </is>
      </c>
      <c r="AA9356" s="19" t="inlineStr">
        <is>
          <t>https://www.contratacion.euskadi.eus/webkpe00-kpesimpc/es/contenidos/anuncio_contratacion/expcm479598/es_doc/index.html</t>
        </is>
      </c>
      <c r="AB9356" s="19" t="inlineStr">
        <is>
          <t>https://www.contratacion.euskadi.eus/contenidos/anuncio_contratacion/expcm479598/es_doc/data/es_r01dtpd19be006cee66a7b6f1f3f51a445d0b9430e</t>
        </is>
      </c>
      <c r="AC9356" s="19" t="inlineStr">
        <is>
          <t>https://www.contratacion.euskadi.eus/contenidos/anuncio_contratacion/expcm479598/r01Index/expcm479598-idxContent.xml</t>
        </is>
      </c>
      <c r="AD9356" s="19" t="inlineStr">
        <is>
          <t>21/01/2026</t>
        </is>
      </c>
      <c r="AE9356" s="19" t="inlineStr">
        <is>
          <t>r01epd012761b52bdfeeaede4620a87292b60080e</t>
        </is>
      </c>
      <c r="AF9356" s="19" t="inlineStr">
        <is>
          <t>SPRI - Agencia Vasca de Desarrollo Empresarial</t>
        </is>
      </c>
      <c r="AG9356" s="19" t="inlineStr">
        <is>
          <t>r01etpd14eaa7e1b1d188cd913376aba4d4ff7834b</t>
        </is>
      </c>
      <c r="AH9356" s="19" t="inlineStr">
        <is>
          <t>SPRI - Sociedad para la Transformación Competitiva S.A.</t>
        </is>
      </c>
      <c r="AI9356" s="19" t="inlineStr">
        <is>
          <t/>
        </is>
      </c>
      <c r="AJ9356" s="19" t="inlineStr">
        <is>
          <t/>
        </is>
      </c>
    </row>
    <row r="9357" customHeight="true" ht="15.0">
      <c r="A9357" s="19" t="inlineStr">
        <is>
          <t>Servicios de medición, SEO,? de sitios Web de SPRI</t>
        </is>
      </c>
      <c r="B9357" s="19" t="inlineStr">
        <is>
          <t/>
        </is>
      </c>
      <c r="C9357" s="19" t="inlineStr">
        <is>
          <t>Gobierno Vasco</t>
        </is>
      </c>
      <c r="D9357" s="19" t="inlineStr">
        <is>
          <t/>
        </is>
      </c>
      <c r="E9357" s="19" t="inlineStr">
        <is>
          <t/>
        </is>
      </c>
      <c r="F9357" s="19" t="inlineStr">
        <is>
          <t/>
        </is>
      </c>
      <c r="G9357" s="19" t="inlineStr">
        <is>
          <t>Servicios de medición, SEO,? de sitios Web de SPRI</t>
        </is>
      </c>
      <c r="H9357" s="19" t="inlineStr">
        <is>
          <t>Servicios de medición, SEO,? de sitios Web de SPRI</t>
        </is>
      </c>
      <c r="I9357" s="19" t="inlineStr">
        <is>
          <t/>
        </is>
      </c>
      <c r="J9357" s="19" t="inlineStr">
        <is>
          <t>21/01/2026</t>
        </is>
      </c>
      <c r="K9357" s="19" t="inlineStr">
        <is>
          <t>PC25-00391</t>
        </is>
      </c>
      <c r="L9357" s="19" t="inlineStr">
        <is>
          <t>Adjudicación provisional / definitiva</t>
        </is>
      </c>
      <c r="M9357" s="19" t="inlineStr">
        <is>
          <t>true</t>
        </is>
      </c>
      <c r="N9357" s="19" t="inlineStr">
        <is>
          <t/>
        </is>
      </c>
      <c r="O9357" s="19" t="inlineStr">
        <is>
          <t/>
        </is>
      </c>
      <c r="P9357" s="19" t="inlineStr">
        <is>
          <t/>
        </is>
      </c>
      <c r="Q9357" s="19" t="inlineStr">
        <is>
          <t/>
        </is>
      </c>
      <c r="R9357" s="19" t="inlineStr">
        <is>
          <t/>
        </is>
      </c>
      <c r="S9357" s="19" t="inlineStr">
        <is>
          <t>https://www.contratacion.euskadi.eus/webkpe00-kpeperfi/es/contenidos/anuncio_contratacion/expcm479599/es_doc/images/logo_spri.jpg</t>
        </is>
      </c>
      <c r="T9357" s="19" t="inlineStr">
        <is>
          <t>SPRI-Agencia Vasca de Desarrollo Empresarial</t>
        </is>
      </c>
      <c r="U9357" s="19" t="inlineStr">
        <is>
          <t>Q4800789B - SPRI</t>
        </is>
      </c>
      <c r="V9357" s="19" t="inlineStr">
        <is>
          <t>Director General</t>
        </is>
      </c>
      <c r="W9357" s="19" t="inlineStr">
        <is>
          <t/>
        </is>
      </c>
      <c r="X9357" s="19" t="inlineStr">
        <is>
          <t/>
        </is>
      </c>
      <c r="Y9357" s="19" t="inlineStr">
        <is>
          <t/>
        </is>
      </c>
      <c r="Z9357" s="19" t="inlineStr">
        <is>
          <t>https://www.contratacion.euskadi.eus/anuncio_contratacion/servicios-medicion-seo-sitios-web-spri/expcm479599/webkpe00-kpesimpc/es/</t>
        </is>
      </c>
      <c r="AA9357" s="19" t="inlineStr">
        <is>
          <t>https://www.contratacion.euskadi.eus/webkpe00-kpesimpc/es/contenidos/anuncio_contratacion/expcm479599/es_doc/index.html</t>
        </is>
      </c>
      <c r="AB9357" s="19" t="inlineStr">
        <is>
          <t>https://www.contratacion.euskadi.eus/contenidos/anuncio_contratacion/expcm479599/es_doc/data/es_r01dtpd19be006f8616a7b6f1f64108b5fc902028b</t>
        </is>
      </c>
      <c r="AC9357" s="19" t="inlineStr">
        <is>
          <t>https://www.contratacion.euskadi.eus/contenidos/anuncio_contratacion/expcm479599/r01Index/expcm479599-idxContent.xml</t>
        </is>
      </c>
      <c r="AD9357" s="19" t="inlineStr">
        <is>
          <t>21/01/2026</t>
        </is>
      </c>
      <c r="AE9357" s="19" t="inlineStr">
        <is>
          <t>r01epd012761b52bdfeeaede4620a87292b60080e</t>
        </is>
      </c>
      <c r="AF9357" s="19" t="inlineStr">
        <is>
          <t>SPRI - Agencia Vasca de Desarrollo Empresarial</t>
        </is>
      </c>
      <c r="AG9357" s="19" t="inlineStr">
        <is>
          <t>r01etpd14eaa7e1b1d188cd913376aba4d4ff7834b</t>
        </is>
      </c>
      <c r="AH9357" s="19" t="inlineStr">
        <is>
          <t>SPRI - Sociedad para la Transformación Competitiva S.A.</t>
        </is>
      </c>
      <c r="AI9357" s="19" t="inlineStr">
        <is>
          <t/>
        </is>
      </c>
      <c r="AJ9357" s="19" t="inlineStr">
        <is>
          <t/>
        </is>
      </c>
    </row>
    <row r="9358" customHeight="true" ht="15.0">
      <c r="A9358" s="19" t="inlineStr">
        <is>
          <t>Cuadernos A5 corporativos SPRI</t>
        </is>
      </c>
      <c r="B9358" s="19" t="inlineStr">
        <is>
          <t/>
        </is>
      </c>
      <c r="C9358" s="19" t="inlineStr">
        <is>
          <t>Gobierno Vasco</t>
        </is>
      </c>
      <c r="D9358" s="19" t="inlineStr">
        <is>
          <t/>
        </is>
      </c>
      <c r="E9358" s="19" t="inlineStr">
        <is>
          <t/>
        </is>
      </c>
      <c r="F9358" s="19" t="inlineStr">
        <is>
          <t/>
        </is>
      </c>
      <c r="G9358" s="19" t="inlineStr">
        <is>
          <t>Cuadernos A5 corporativos SPRI</t>
        </is>
      </c>
      <c r="H9358" s="19" t="inlineStr">
        <is>
          <t>Cuadernos A5 corporativos SPRI</t>
        </is>
      </c>
      <c r="I9358" s="19" t="inlineStr">
        <is>
          <t/>
        </is>
      </c>
      <c r="J9358" s="19" t="inlineStr">
        <is>
          <t>21/01/2026</t>
        </is>
      </c>
      <c r="K9358" s="19" t="inlineStr">
        <is>
          <t>PC25-00392</t>
        </is>
      </c>
      <c r="L9358" s="19" t="inlineStr">
        <is>
          <t>Adjudicación provisional / definitiva</t>
        </is>
      </c>
      <c r="M9358" s="19" t="inlineStr">
        <is>
          <t>true</t>
        </is>
      </c>
      <c r="N9358" s="19" t="inlineStr">
        <is>
          <t/>
        </is>
      </c>
      <c r="O9358" s="19" t="inlineStr">
        <is>
          <t/>
        </is>
      </c>
      <c r="P9358" s="19" t="inlineStr">
        <is>
          <t/>
        </is>
      </c>
      <c r="Q9358" s="19" t="inlineStr">
        <is>
          <t/>
        </is>
      </c>
      <c r="R9358" s="19" t="inlineStr">
        <is>
          <t/>
        </is>
      </c>
      <c r="S9358" s="19" t="inlineStr">
        <is>
          <t>https://www.contratacion.euskadi.eus/webkpe00-kpeperfi/es/contenidos/anuncio_contratacion/expcm479600/es_doc/images/logo_spri.jpg</t>
        </is>
      </c>
      <c r="T9358" s="19" t="inlineStr">
        <is>
          <t>SPRI-Agencia Vasca de Desarrollo Empresarial</t>
        </is>
      </c>
      <c r="U9358" s="19" t="inlineStr">
        <is>
          <t>Q4800789B - SPRI</t>
        </is>
      </c>
      <c r="V9358" s="19" t="inlineStr">
        <is>
          <t>Director General</t>
        </is>
      </c>
      <c r="W9358" s="19" t="inlineStr">
        <is>
          <t/>
        </is>
      </c>
      <c r="X9358" s="19" t="inlineStr">
        <is>
          <t/>
        </is>
      </c>
      <c r="Y9358" s="19" t="inlineStr">
        <is>
          <t/>
        </is>
      </c>
      <c r="Z9358" s="19" t="inlineStr">
        <is>
          <t>https://www.contratacion.euskadi.eus/anuncio_contratacion/cuadernos-a5-corporativos-spri/webkpe00-kpesimpc/es/</t>
        </is>
      </c>
      <c r="AA9358" s="19" t="inlineStr">
        <is>
          <t>https://www.contratacion.euskadi.eus/webkpe00-kpesimpc/es/contenidos/anuncio_contratacion/expcm479600/es_doc/index.html</t>
        </is>
      </c>
      <c r="AB9358" s="19" t="inlineStr">
        <is>
          <t>https://www.contratacion.euskadi.eus/contenidos/anuncio_contratacion/expcm479600/es_doc/data/es_r01dtpd019be00720246a7b6f1f76e949830c57dfe</t>
        </is>
      </c>
      <c r="AC9358" s="19" t="inlineStr">
        <is>
          <t>https://www.contratacion.euskadi.eus/contenidos/anuncio_contratacion/expcm479600/r01Index/expcm479600-idxContent.xml</t>
        </is>
      </c>
      <c r="AD9358" s="19" t="inlineStr">
        <is>
          <t>21/01/2026</t>
        </is>
      </c>
      <c r="AE9358" s="19" t="inlineStr">
        <is>
          <t>r01epd012761b52bdfeeaede4620a87292b60080e</t>
        </is>
      </c>
      <c r="AF9358" s="19" t="inlineStr">
        <is>
          <t>SPRI - Agencia Vasca de Desarrollo Empresarial</t>
        </is>
      </c>
      <c r="AG9358" s="19" t="inlineStr">
        <is>
          <t>r01etpd14eaa7e1b1d188cd913376aba4d4ff7834b</t>
        </is>
      </c>
      <c r="AH9358" s="19" t="inlineStr">
        <is>
          <t>SPRI - Sociedad para la Transformación Competitiva S.A.</t>
        </is>
      </c>
      <c r="AI9358" s="19" t="inlineStr">
        <is>
          <t/>
        </is>
      </c>
      <c r="AJ9358" s="19" t="inlineStr">
        <is>
          <t/>
        </is>
      </c>
    </row>
    <row r="9359" customHeight="true" ht="15.0">
      <c r="A9359" s="19" t="inlineStr">
        <is>
          <t>Procurador pleitos concursos acreedores</t>
        </is>
      </c>
      <c r="B9359" s="19" t="inlineStr">
        <is>
          <t/>
        </is>
      </c>
      <c r="C9359" s="19" t="inlineStr">
        <is>
          <t>Gobierno Vasco</t>
        </is>
      </c>
      <c r="D9359" s="19" t="inlineStr">
        <is>
          <t/>
        </is>
      </c>
      <c r="E9359" s="19" t="inlineStr">
        <is>
          <t/>
        </is>
      </c>
      <c r="F9359" s="19" t="inlineStr">
        <is>
          <t/>
        </is>
      </c>
      <c r="G9359" s="19" t="inlineStr">
        <is>
          <t>Procurador pleitos concursos acreedores</t>
        </is>
      </c>
      <c r="H9359" s="19" t="inlineStr">
        <is>
          <t>Procurador pleitos concursos acreedores</t>
        </is>
      </c>
      <c r="I9359" s="19" t="inlineStr">
        <is>
          <t/>
        </is>
      </c>
      <c r="J9359" s="19" t="inlineStr">
        <is>
          <t>21/01/2026</t>
        </is>
      </c>
      <c r="K9359" s="19" t="inlineStr">
        <is>
          <t>PC25-00393</t>
        </is>
      </c>
      <c r="L9359" s="19" t="inlineStr">
        <is>
          <t>Adjudicación provisional / definitiva</t>
        </is>
      </c>
      <c r="M9359" s="19" t="inlineStr">
        <is>
          <t>true</t>
        </is>
      </c>
      <c r="N9359" s="19" t="inlineStr">
        <is>
          <t/>
        </is>
      </c>
      <c r="O9359" s="19" t="inlineStr">
        <is>
          <t/>
        </is>
      </c>
      <c r="P9359" s="19" t="inlineStr">
        <is>
          <t/>
        </is>
      </c>
      <c r="Q9359" s="19" t="inlineStr">
        <is>
          <t/>
        </is>
      </c>
      <c r="R9359" s="19" t="inlineStr">
        <is>
          <t/>
        </is>
      </c>
      <c r="S9359" s="19" t="inlineStr">
        <is>
          <t>https://www.contratacion.euskadi.eus/webkpe00-kpeperfi/es/contenidos/anuncio_contratacion/expcm479601/es_doc/images/logo_spri.jpg</t>
        </is>
      </c>
      <c r="T9359" s="19" t="inlineStr">
        <is>
          <t>SPRI-Agencia Vasca de Desarrollo Empresarial</t>
        </is>
      </c>
      <c r="U9359" s="19" t="inlineStr">
        <is>
          <t>Q4800789B - SPRI</t>
        </is>
      </c>
      <c r="V9359" s="19" t="inlineStr">
        <is>
          <t>Director General</t>
        </is>
      </c>
      <c r="W9359" s="19" t="inlineStr">
        <is>
          <t/>
        </is>
      </c>
      <c r="X9359" s="19" t="inlineStr">
        <is>
          <t/>
        </is>
      </c>
      <c r="Y9359" s="19" t="inlineStr">
        <is>
          <t/>
        </is>
      </c>
      <c r="Z9359" s="19" t="inlineStr">
        <is>
          <t>https://www.contratacion.euskadi.eus/anuncio_contratacion/procurador-pleitos-concursos-acreedores/webkpe00-kpesimpc/es/</t>
        </is>
      </c>
      <c r="AA9359" s="19" t="inlineStr">
        <is>
          <t>https://www.contratacion.euskadi.eus/webkpe00-kpesimpc/es/contenidos/anuncio_contratacion/expcm479601/es_doc/index.html</t>
        </is>
      </c>
      <c r="AB9359" s="19" t="inlineStr">
        <is>
          <t>https://www.contratacion.euskadi.eus/contenidos/anuncio_contratacion/expcm479601/es_doc/data/es_r01dtpd19be00b13412904c0221c2fc7bea266c0b1</t>
        </is>
      </c>
      <c r="AC9359" s="19" t="inlineStr">
        <is>
          <t>https://www.contratacion.euskadi.eus/contenidos/anuncio_contratacion/expcm479601/r01Index/expcm479601-idxContent.xml</t>
        </is>
      </c>
      <c r="AD9359" s="19" t="inlineStr">
        <is>
          <t>21/01/2026</t>
        </is>
      </c>
      <c r="AE9359" s="19" t="inlineStr">
        <is>
          <t>r01epd012761b52bdfeeaede4620a87292b60080e</t>
        </is>
      </c>
      <c r="AF9359" s="19" t="inlineStr">
        <is>
          <t>SPRI - Agencia Vasca de Desarrollo Empresarial</t>
        </is>
      </c>
      <c r="AG9359" s="19" t="inlineStr">
        <is>
          <t>r01etpd14eaa7e1b1d188cd913376aba4d4ff7834b</t>
        </is>
      </c>
      <c r="AH9359" s="19" t="inlineStr">
        <is>
          <t>SPRI - Sociedad para la Transformación Competitiva S.A.</t>
        </is>
      </c>
      <c r="AI9359" s="19" t="inlineStr">
        <is>
          <t/>
        </is>
      </c>
      <c r="AJ9359" s="19" t="inlineStr">
        <is>
          <t/>
        </is>
      </c>
    </row>
    <row r="9360" customHeight="true" ht="15.0">
      <c r="A9360" s="19" t="inlineStr">
        <is>
          <t>Catering evento BioSpain 2025</t>
        </is>
      </c>
      <c r="B9360" s="19" t="inlineStr">
        <is>
          <t/>
        </is>
      </c>
      <c r="C9360" s="19" t="inlineStr">
        <is>
          <t>Gobierno Vasco</t>
        </is>
      </c>
      <c r="D9360" s="19" t="inlineStr">
        <is>
          <t/>
        </is>
      </c>
      <c r="E9360" s="19" t="inlineStr">
        <is>
          <t/>
        </is>
      </c>
      <c r="F9360" s="19" t="inlineStr">
        <is>
          <t/>
        </is>
      </c>
      <c r="G9360" s="19" t="inlineStr">
        <is>
          <t>Catering evento BioSpain 2025</t>
        </is>
      </c>
      <c r="H9360" s="19" t="inlineStr">
        <is>
          <t>Catering evento BioSpain 2025</t>
        </is>
      </c>
      <c r="I9360" s="19" t="inlineStr">
        <is>
          <t/>
        </is>
      </c>
      <c r="J9360" s="19" t="inlineStr">
        <is>
          <t>21/01/2026</t>
        </is>
      </c>
      <c r="K9360" s="19" t="inlineStr">
        <is>
          <t>PC25-00394</t>
        </is>
      </c>
      <c r="L9360" s="19" t="inlineStr">
        <is>
          <t>Adjudicación provisional / definitiva</t>
        </is>
      </c>
      <c r="M9360" s="19" t="inlineStr">
        <is>
          <t>true</t>
        </is>
      </c>
      <c r="N9360" s="19" t="inlineStr">
        <is>
          <t/>
        </is>
      </c>
      <c r="O9360" s="19" t="inlineStr">
        <is>
          <t/>
        </is>
      </c>
      <c r="P9360" s="19" t="inlineStr">
        <is>
          <t/>
        </is>
      </c>
      <c r="Q9360" s="19" t="inlineStr">
        <is>
          <t/>
        </is>
      </c>
      <c r="R9360" s="19" t="inlineStr">
        <is>
          <t/>
        </is>
      </c>
      <c r="S9360" s="19" t="inlineStr">
        <is>
          <t>https://www.contratacion.euskadi.eus/webkpe00-kpeperfi/es/contenidos/anuncio_contratacion/expcm479602/es_doc/images/logo_spri.jpg</t>
        </is>
      </c>
      <c r="T9360" s="19" t="inlineStr">
        <is>
          <t>SPRI-Agencia Vasca de Desarrollo Empresarial</t>
        </is>
      </c>
      <c r="U9360" s="19" t="inlineStr">
        <is>
          <t>Q4800789B - SPRI</t>
        </is>
      </c>
      <c r="V9360" s="19" t="inlineStr">
        <is>
          <t>Director General</t>
        </is>
      </c>
      <c r="W9360" s="19" t="inlineStr">
        <is>
          <t/>
        </is>
      </c>
      <c r="X9360" s="19" t="inlineStr">
        <is>
          <t/>
        </is>
      </c>
      <c r="Y9360" s="19" t="inlineStr">
        <is>
          <t/>
        </is>
      </c>
      <c r="Z9360" s="19" t="inlineStr">
        <is>
          <t>https://www.contratacion.euskadi.eus/anuncio_contratacion/catering-evento-biospain-2025/webkpe00-kpesimpc/es/</t>
        </is>
      </c>
      <c r="AA9360" s="19" t="inlineStr">
        <is>
          <t>https://www.contratacion.euskadi.eus/webkpe00-kpesimpc/es/contenidos/anuncio_contratacion/expcm479602/es_doc/index.html</t>
        </is>
      </c>
      <c r="AB9360" s="19" t="inlineStr">
        <is>
          <t>https://www.contratacion.euskadi.eus/contenidos/anuncio_contratacion/expcm479602/es_doc/data/es_r01dtpd19be00b3acb2904c022226712388f7e615c</t>
        </is>
      </c>
      <c r="AC9360" s="19" t="inlineStr">
        <is>
          <t>https://www.contratacion.euskadi.eus/contenidos/anuncio_contratacion/expcm479602/r01Index/expcm479602-idxContent.xml</t>
        </is>
      </c>
      <c r="AD9360" s="19" t="inlineStr">
        <is>
          <t>21/01/2026</t>
        </is>
      </c>
      <c r="AE9360" s="19" t="inlineStr">
        <is>
          <t>r01epd012761b52bdfeeaede4620a87292b60080e</t>
        </is>
      </c>
      <c r="AF9360" s="19" t="inlineStr">
        <is>
          <t>SPRI - Agencia Vasca de Desarrollo Empresarial</t>
        </is>
      </c>
      <c r="AG9360" s="19" t="inlineStr">
        <is>
          <t>r01etpd14eaa7e1b1d188cd913376aba4d4ff7834b</t>
        </is>
      </c>
      <c r="AH9360" s="19" t="inlineStr">
        <is>
          <t>SPRI - Sociedad para la Transformación Competitiva S.A.</t>
        </is>
      </c>
      <c r="AI9360" s="19" t="inlineStr">
        <is>
          <t/>
        </is>
      </c>
      <c r="AJ9360" s="19" t="inlineStr">
        <is>
          <t/>
        </is>
      </c>
    </row>
    <row r="9361" customHeight="true" ht="15.0">
      <c r="A9361" s="19" t="inlineStr">
        <is>
          <t>Catering evento BioSpain 2025</t>
        </is>
      </c>
      <c r="B9361" s="19" t="inlineStr">
        <is>
          <t/>
        </is>
      </c>
      <c r="C9361" s="19" t="inlineStr">
        <is>
          <t>Gobierno Vasco</t>
        </is>
      </c>
      <c r="D9361" s="19" t="inlineStr">
        <is>
          <t/>
        </is>
      </c>
      <c r="E9361" s="19" t="inlineStr">
        <is>
          <t/>
        </is>
      </c>
      <c r="F9361" s="19" t="inlineStr">
        <is>
          <t/>
        </is>
      </c>
      <c r="G9361" s="19" t="inlineStr">
        <is>
          <t>Catering evento BioSpain 2025</t>
        </is>
      </c>
      <c r="H9361" s="19" t="inlineStr">
        <is>
          <t>Catering evento BioSpain 2025</t>
        </is>
      </c>
      <c r="I9361" s="19" t="inlineStr">
        <is>
          <t/>
        </is>
      </c>
      <c r="J9361" s="19" t="inlineStr">
        <is>
          <t>21/01/2026</t>
        </is>
      </c>
      <c r="K9361" s="19" t="inlineStr">
        <is>
          <t>PC25-00395</t>
        </is>
      </c>
      <c r="L9361" s="19" t="inlineStr">
        <is>
          <t>Adjudicación provisional / definitiva</t>
        </is>
      </c>
      <c r="M9361" s="19" t="inlineStr">
        <is>
          <t>true</t>
        </is>
      </c>
      <c r="N9361" s="19" t="inlineStr">
        <is>
          <t/>
        </is>
      </c>
      <c r="O9361" s="19" t="inlineStr">
        <is>
          <t/>
        </is>
      </c>
      <c r="P9361" s="19" t="inlineStr">
        <is>
          <t/>
        </is>
      </c>
      <c r="Q9361" s="19" t="inlineStr">
        <is>
          <t/>
        </is>
      </c>
      <c r="R9361" s="19" t="inlineStr">
        <is>
          <t/>
        </is>
      </c>
      <c r="S9361" s="19" t="inlineStr">
        <is>
          <t>https://www.contratacion.euskadi.eus/webkpe00-kpeperfi/es/contenidos/anuncio_contratacion/expcm479603/es_doc/images/logo_spri.jpg</t>
        </is>
      </c>
      <c r="T9361" s="19" t="inlineStr">
        <is>
          <t>SPRI-Agencia Vasca de Desarrollo Empresarial</t>
        </is>
      </c>
      <c r="U9361" s="19" t="inlineStr">
        <is>
          <t>Q4800789B - SPRI</t>
        </is>
      </c>
      <c r="V9361" s="19" t="inlineStr">
        <is>
          <t>Director General</t>
        </is>
      </c>
      <c r="W9361" s="19" t="inlineStr">
        <is>
          <t/>
        </is>
      </c>
      <c r="X9361" s="19" t="inlineStr">
        <is>
          <t/>
        </is>
      </c>
      <c r="Y9361" s="19" t="inlineStr">
        <is>
          <t/>
        </is>
      </c>
      <c r="Z9361" s="19" t="inlineStr">
        <is>
          <t>https://www.contratacion.euskadi.eus/anuncio_contratacion/catering-evento-biospain-2025/expcm479603/webkpe00-kpesimpc/es/</t>
        </is>
      </c>
      <c r="AA9361" s="19" t="inlineStr">
        <is>
          <t>https://www.contratacion.euskadi.eus/webkpe00-kpesimpc/es/contenidos/anuncio_contratacion/expcm479603/es_doc/index.html</t>
        </is>
      </c>
      <c r="AB9361" s="19" t="inlineStr">
        <is>
          <t>https://www.contratacion.euskadi.eus/contenidos/anuncio_contratacion/expcm479603/es_doc/data/es_r01dtpd19be00b63072904c0227b3126badc5fa5fc</t>
        </is>
      </c>
      <c r="AC9361" s="19" t="inlineStr">
        <is>
          <t>https://www.contratacion.euskadi.eus/contenidos/anuncio_contratacion/expcm479603/r01Index/expcm479603-idxContent.xml</t>
        </is>
      </c>
      <c r="AD9361" s="19" t="inlineStr">
        <is>
          <t>21/01/2026</t>
        </is>
      </c>
      <c r="AE9361" s="19" t="inlineStr">
        <is>
          <t>r01epd012761b52bdfeeaede4620a87292b60080e</t>
        </is>
      </c>
      <c r="AF9361" s="19" t="inlineStr">
        <is>
          <t>SPRI - Agencia Vasca de Desarrollo Empresarial</t>
        </is>
      </c>
      <c r="AG9361" s="19" t="inlineStr">
        <is>
          <t>r01etpd14eaa7e1b1d188cd913376aba4d4ff7834b</t>
        </is>
      </c>
      <c r="AH9361" s="19" t="inlineStr">
        <is>
          <t>SPRI - Sociedad para la Transformación Competitiva S.A.</t>
        </is>
      </c>
      <c r="AI9361" s="19" t="inlineStr">
        <is>
          <t/>
        </is>
      </c>
      <c r="AJ9361" s="19" t="inlineStr">
        <is>
          <t/>
        </is>
      </c>
    </row>
    <row r="9362" customHeight="true" ht="15.0">
      <c r="A9362" s="19" t="inlineStr">
        <is>
          <t>Seguro R.C. Directivos y altos cargos SPRI 25-26</t>
        </is>
      </c>
      <c r="B9362" s="19" t="inlineStr">
        <is>
          <t/>
        </is>
      </c>
      <c r="C9362" s="19" t="inlineStr">
        <is>
          <t>Gobierno Vasco</t>
        </is>
      </c>
      <c r="D9362" s="19" t="inlineStr">
        <is>
          <t/>
        </is>
      </c>
      <c r="E9362" s="19" t="inlineStr">
        <is>
          <t/>
        </is>
      </c>
      <c r="F9362" s="19" t="inlineStr">
        <is>
          <t/>
        </is>
      </c>
      <c r="G9362" s="19" t="inlineStr">
        <is>
          <t>Seguro R.C. Directivos y altos cargos SPRI 25-26</t>
        </is>
      </c>
      <c r="H9362" s="19" t="inlineStr">
        <is>
          <t>Seguro R.C. Directivos y altos cargos SPRI 25-26</t>
        </is>
      </c>
      <c r="I9362" s="19" t="inlineStr">
        <is>
          <t/>
        </is>
      </c>
      <c r="J9362" s="19" t="inlineStr">
        <is>
          <t>21/01/2026</t>
        </is>
      </c>
      <c r="K9362" s="19" t="inlineStr">
        <is>
          <t>PC25-00396</t>
        </is>
      </c>
      <c r="L9362" s="19" t="inlineStr">
        <is>
          <t>Adjudicación provisional / definitiva</t>
        </is>
      </c>
      <c r="M9362" s="19" t="inlineStr">
        <is>
          <t>true</t>
        </is>
      </c>
      <c r="N9362" s="19" t="inlineStr">
        <is>
          <t/>
        </is>
      </c>
      <c r="O9362" s="19" t="inlineStr">
        <is>
          <t/>
        </is>
      </c>
      <c r="P9362" s="19" t="inlineStr">
        <is>
          <t/>
        </is>
      </c>
      <c r="Q9362" s="19" t="inlineStr">
        <is>
          <t/>
        </is>
      </c>
      <c r="R9362" s="19" t="inlineStr">
        <is>
          <t/>
        </is>
      </c>
      <c r="S9362" s="19" t="inlineStr">
        <is>
          <t>https://www.contratacion.euskadi.eus/webkpe00-kpeperfi/es/contenidos/anuncio_contratacion/expcm479604/es_doc/images/logo_spri.jpg</t>
        </is>
      </c>
      <c r="T9362" s="19" t="inlineStr">
        <is>
          <t>SPRI-Agencia Vasca de Desarrollo Empresarial</t>
        </is>
      </c>
      <c r="U9362" s="19" t="inlineStr">
        <is>
          <t>Q4800789B - SPRI</t>
        </is>
      </c>
      <c r="V9362" s="19" t="inlineStr">
        <is>
          <t>Director General</t>
        </is>
      </c>
      <c r="W9362" s="19" t="inlineStr">
        <is>
          <t/>
        </is>
      </c>
      <c r="X9362" s="19" t="inlineStr">
        <is>
          <t/>
        </is>
      </c>
      <c r="Y9362" s="19" t="inlineStr">
        <is>
          <t/>
        </is>
      </c>
      <c r="Z9362" s="19" t="inlineStr">
        <is>
          <t>https://www.contratacion.euskadi.eus/anuncio_contratacion/seguro-r-c-directivos-y-altos-cargos-spri-25-26/webkpe00-kpesimpc/es/</t>
        </is>
      </c>
      <c r="AA9362" s="19" t="inlineStr">
        <is>
          <t>https://www.contratacion.euskadi.eus/webkpe00-kpesimpc/es/contenidos/anuncio_contratacion/expcm479604/es_doc/index.html</t>
        </is>
      </c>
      <c r="AB9362" s="19" t="inlineStr">
        <is>
          <t>https://www.contratacion.euskadi.eus/contenidos/anuncio_contratacion/expcm479604/es_doc/data/es_r01dtpd19be00b8b662904c0222ed0f5adacb2111f</t>
        </is>
      </c>
      <c r="AC9362" s="19" t="inlineStr">
        <is>
          <t>https://www.contratacion.euskadi.eus/contenidos/anuncio_contratacion/expcm479604/r01Index/expcm479604-idxContent.xml</t>
        </is>
      </c>
      <c r="AD9362" s="19" t="inlineStr">
        <is>
          <t>21/01/2026</t>
        </is>
      </c>
      <c r="AE9362" s="19" t="inlineStr">
        <is>
          <t>r01epd012761b52bdfeeaede4620a87292b60080e</t>
        </is>
      </c>
      <c r="AF9362" s="19" t="inlineStr">
        <is>
          <t>SPRI - Agencia Vasca de Desarrollo Empresarial</t>
        </is>
      </c>
      <c r="AG9362" s="19" t="inlineStr">
        <is>
          <t>r01etpd14eaa7e1b1d188cd913376aba4d4ff7834b</t>
        </is>
      </c>
      <c r="AH9362" s="19" t="inlineStr">
        <is>
          <t>SPRI - Sociedad para la Transformación Competitiva S.A.</t>
        </is>
      </c>
      <c r="AI9362" s="19" t="inlineStr">
        <is>
          <t/>
        </is>
      </c>
      <c r="AJ9362" s="19" t="inlineStr">
        <is>
          <t/>
        </is>
      </c>
    </row>
    <row r="9363" customHeight="true" ht="15.0">
      <c r="A9363" s="19" t="inlineStr">
        <is>
          <t>Dispositivos Servicio Inplantalariak</t>
        </is>
      </c>
      <c r="B9363" s="19" t="inlineStr">
        <is>
          <t/>
        </is>
      </c>
      <c r="C9363" s="19" t="inlineStr">
        <is>
          <t>Gobierno Vasco</t>
        </is>
      </c>
      <c r="D9363" s="19" t="inlineStr">
        <is>
          <t/>
        </is>
      </c>
      <c r="E9363" s="19" t="inlineStr">
        <is>
          <t/>
        </is>
      </c>
      <c r="F9363" s="19" t="inlineStr">
        <is>
          <t/>
        </is>
      </c>
      <c r="G9363" s="19" t="inlineStr">
        <is>
          <t>Dispositivos Servicio Inplantalariak</t>
        </is>
      </c>
      <c r="H9363" s="19" t="inlineStr">
        <is>
          <t>Dispositivos Servicio Inplantalariak</t>
        </is>
      </c>
      <c r="I9363" s="19" t="inlineStr">
        <is>
          <t/>
        </is>
      </c>
      <c r="J9363" s="19" t="inlineStr">
        <is>
          <t>21/01/2026</t>
        </is>
      </c>
      <c r="K9363" s="19" t="inlineStr">
        <is>
          <t>PC25-00397</t>
        </is>
      </c>
      <c r="L9363" s="19" t="inlineStr">
        <is>
          <t>Adjudicación provisional / definitiva</t>
        </is>
      </c>
      <c r="M9363" s="19" t="inlineStr">
        <is>
          <t>true</t>
        </is>
      </c>
      <c r="N9363" s="19" t="inlineStr">
        <is>
          <t/>
        </is>
      </c>
      <c r="O9363" s="19" t="inlineStr">
        <is>
          <t/>
        </is>
      </c>
      <c r="P9363" s="19" t="inlineStr">
        <is>
          <t/>
        </is>
      </c>
      <c r="Q9363" s="19" t="inlineStr">
        <is>
          <t/>
        </is>
      </c>
      <c r="R9363" s="19" t="inlineStr">
        <is>
          <t/>
        </is>
      </c>
      <c r="S9363" s="19" t="inlineStr">
        <is>
          <t>https://www.contratacion.euskadi.eus/webkpe00-kpeperfi/es/contenidos/anuncio_contratacion/expcm479605/es_doc/images/logo_spri.jpg</t>
        </is>
      </c>
      <c r="T9363" s="19" t="inlineStr">
        <is>
          <t>SPRI-Agencia Vasca de Desarrollo Empresarial</t>
        </is>
      </c>
      <c r="U9363" s="19" t="inlineStr">
        <is>
          <t>Q4800789B - SPRI</t>
        </is>
      </c>
      <c r="V9363" s="19" t="inlineStr">
        <is>
          <t>Director General</t>
        </is>
      </c>
      <c r="W9363" s="19" t="inlineStr">
        <is>
          <t/>
        </is>
      </c>
      <c r="X9363" s="19" t="inlineStr">
        <is>
          <t/>
        </is>
      </c>
      <c r="Y9363" s="19" t="inlineStr">
        <is>
          <t/>
        </is>
      </c>
      <c r="Z9363" s="19" t="inlineStr">
        <is>
          <t>https://www.contratacion.euskadi.eus/anuncio_contratacion/dispositivos-servicio-inplantalariak/webkpe00-kpesimpc/es/</t>
        </is>
      </c>
      <c r="AA9363" s="19" t="inlineStr">
        <is>
          <t>https://www.contratacion.euskadi.eus/webkpe00-kpesimpc/es/contenidos/anuncio_contratacion/expcm479605/es_doc/index.html</t>
        </is>
      </c>
      <c r="AB9363" s="19" t="inlineStr">
        <is>
          <t>https://www.contratacion.euskadi.eus/contenidos/anuncio_contratacion/expcm479605/es_doc/data/es_r01dtpd019be00bb3ee2904c02262048cf9691e6d1</t>
        </is>
      </c>
      <c r="AC9363" s="19" t="inlineStr">
        <is>
          <t>https://www.contratacion.euskadi.eus/contenidos/anuncio_contratacion/expcm479605/r01Index/expcm479605-idxContent.xml</t>
        </is>
      </c>
      <c r="AD9363" s="19" t="inlineStr">
        <is>
          <t>21/01/2026</t>
        </is>
      </c>
      <c r="AE9363" s="19" t="inlineStr">
        <is>
          <t>r01epd012761b52bdfeeaede4620a87292b60080e</t>
        </is>
      </c>
      <c r="AF9363" s="19" t="inlineStr">
        <is>
          <t>SPRI - Agencia Vasca de Desarrollo Empresarial</t>
        </is>
      </c>
      <c r="AG9363" s="19" t="inlineStr">
        <is>
          <t>r01etpd14eaa7e1b1d188cd913376aba4d4ff7834b</t>
        </is>
      </c>
      <c r="AH9363" s="19" t="inlineStr">
        <is>
          <t>SPRI - Sociedad para la Transformación Competitiva S.A.</t>
        </is>
      </c>
      <c r="AI9363" s="19" t="inlineStr">
        <is>
          <t/>
        </is>
      </c>
      <c r="AJ9363" s="19" t="inlineStr">
        <is>
          <t/>
        </is>
      </c>
    </row>
    <row r="9364" customHeight="true" ht="15.0">
      <c r="A9364" s="19" t="inlineStr">
        <is>
          <t>Suscripción Basque Country Ecosystem Platform</t>
        </is>
      </c>
      <c r="B9364" s="19" t="inlineStr">
        <is>
          <t/>
        </is>
      </c>
      <c r="C9364" s="19" t="inlineStr">
        <is>
          <t>Gobierno Vasco</t>
        </is>
      </c>
      <c r="D9364" s="19" t="inlineStr">
        <is>
          <t/>
        </is>
      </c>
      <c r="E9364" s="19" t="inlineStr">
        <is>
          <t/>
        </is>
      </c>
      <c r="F9364" s="19" t="inlineStr">
        <is>
          <t/>
        </is>
      </c>
      <c r="G9364" s="19" t="inlineStr">
        <is>
          <t>Suscripción Basque Country Ecosystem Platform</t>
        </is>
      </c>
      <c r="H9364" s="19" t="inlineStr">
        <is>
          <t>Suscripción Basque Country Ecosystem Platform</t>
        </is>
      </c>
      <c r="I9364" s="19" t="inlineStr">
        <is>
          <t/>
        </is>
      </c>
      <c r="J9364" s="19" t="inlineStr">
        <is>
          <t>21/01/2026</t>
        </is>
      </c>
      <c r="K9364" s="19" t="inlineStr">
        <is>
          <t>PC25-00398</t>
        </is>
      </c>
      <c r="L9364" s="19" t="inlineStr">
        <is>
          <t>Adjudicación provisional / definitiva</t>
        </is>
      </c>
      <c r="M9364" s="19" t="inlineStr">
        <is>
          <t>true</t>
        </is>
      </c>
      <c r="N9364" s="19" t="inlineStr">
        <is>
          <t/>
        </is>
      </c>
      <c r="O9364" s="19" t="inlineStr">
        <is>
          <t/>
        </is>
      </c>
      <c r="P9364" s="19" t="inlineStr">
        <is>
          <t/>
        </is>
      </c>
      <c r="Q9364" s="19" t="inlineStr">
        <is>
          <t/>
        </is>
      </c>
      <c r="R9364" s="19" t="inlineStr">
        <is>
          <t/>
        </is>
      </c>
      <c r="S9364" s="19" t="inlineStr">
        <is>
          <t>https://www.contratacion.euskadi.eus/webkpe00-kpeperfi/es/contenidos/anuncio_contratacion/expcm479606/es_doc/images/logo_spri.jpg</t>
        </is>
      </c>
      <c r="T9364" s="19" t="inlineStr">
        <is>
          <t>SPRI-Agencia Vasca de Desarrollo Empresarial</t>
        </is>
      </c>
      <c r="U9364" s="19" t="inlineStr">
        <is>
          <t>Q4800789B - SPRI</t>
        </is>
      </c>
      <c r="V9364" s="19" t="inlineStr">
        <is>
          <t>Director General</t>
        </is>
      </c>
      <c r="W9364" s="19" t="inlineStr">
        <is>
          <t/>
        </is>
      </c>
      <c r="X9364" s="19" t="inlineStr">
        <is>
          <t/>
        </is>
      </c>
      <c r="Y9364" s="19" t="inlineStr">
        <is>
          <t/>
        </is>
      </c>
      <c r="Z9364" s="19" t="inlineStr">
        <is>
          <t>https://www.contratacion.euskadi.eus/anuncio_contratacion/suscripcion-basque-country-ecosystem-platform/expcm479606/webkpe00-kpesimpc/es/</t>
        </is>
      </c>
      <c r="AA9364" s="19" t="inlineStr">
        <is>
          <t>https://www.contratacion.euskadi.eus/webkpe00-kpesimpc/es/contenidos/anuncio_contratacion/expcm479606/es_doc/index.html</t>
        </is>
      </c>
      <c r="AB9364" s="19" t="inlineStr">
        <is>
          <t>https://www.contratacion.euskadi.eus/contenidos/anuncio_contratacion/expcm479606/es_doc/data/es_r01dtpd19be00fa71e6a7b6f1f35d7ff6b29f0d31d</t>
        </is>
      </c>
      <c r="AC9364" s="19" t="inlineStr">
        <is>
          <t>https://www.contratacion.euskadi.eus/contenidos/anuncio_contratacion/expcm479606/r01Index/expcm479606-idxContent.xml</t>
        </is>
      </c>
      <c r="AD9364" s="19" t="inlineStr">
        <is>
          <t>21/01/2026</t>
        </is>
      </c>
      <c r="AE9364" s="19" t="inlineStr">
        <is>
          <t>r01epd012761b52bdfeeaede4620a87292b60080e</t>
        </is>
      </c>
      <c r="AF9364" s="19" t="inlineStr">
        <is>
          <t>SPRI - Agencia Vasca de Desarrollo Empresarial</t>
        </is>
      </c>
      <c r="AG9364" s="19" t="inlineStr">
        <is>
          <t>r01etpd14eaa7e1b1d188cd913376aba4d4ff7834b</t>
        </is>
      </c>
      <c r="AH9364" s="19" t="inlineStr">
        <is>
          <t>SPRI - Sociedad para la Transformación Competitiva S.A.</t>
        </is>
      </c>
      <c r="AI9364" s="19" t="inlineStr">
        <is>
          <t/>
        </is>
      </c>
      <c r="AJ9364" s="19" t="inlineStr">
        <is>
          <t/>
        </is>
      </c>
    </row>
    <row r="9365" customHeight="true" ht="15.0">
      <c r="A9365" s="19" t="inlineStr">
        <is>
          <t>Participación Business Booster Forum 2025 en París</t>
        </is>
      </c>
      <c r="B9365" s="19" t="inlineStr">
        <is>
          <t/>
        </is>
      </c>
      <c r="C9365" s="19" t="inlineStr">
        <is>
          <t>Gobierno Vasco</t>
        </is>
      </c>
      <c r="D9365" s="19" t="inlineStr">
        <is>
          <t/>
        </is>
      </c>
      <c r="E9365" s="19" t="inlineStr">
        <is>
          <t/>
        </is>
      </c>
      <c r="F9365" s="19" t="inlineStr">
        <is>
          <t/>
        </is>
      </c>
      <c r="G9365" s="19" t="inlineStr">
        <is>
          <t>Participación Business Booster Forum 2025 en París</t>
        </is>
      </c>
      <c r="H9365" s="19" t="inlineStr">
        <is>
          <t>Participación Business Booster Forum 2025 en París</t>
        </is>
      </c>
      <c r="I9365" s="19" t="inlineStr">
        <is>
          <t/>
        </is>
      </c>
      <c r="J9365" s="19" t="inlineStr">
        <is>
          <t>21/01/2026</t>
        </is>
      </c>
      <c r="K9365" s="19" t="inlineStr">
        <is>
          <t>PC25-00400</t>
        </is>
      </c>
      <c r="L9365" s="19" t="inlineStr">
        <is>
          <t>Adjudicación provisional / definitiva</t>
        </is>
      </c>
      <c r="M9365" s="19" t="inlineStr">
        <is>
          <t>true</t>
        </is>
      </c>
      <c r="N9365" s="19" t="inlineStr">
        <is>
          <t/>
        </is>
      </c>
      <c r="O9365" s="19" t="inlineStr">
        <is>
          <t/>
        </is>
      </c>
      <c r="P9365" s="19" t="inlineStr">
        <is>
          <t/>
        </is>
      </c>
      <c r="Q9365" s="19" t="inlineStr">
        <is>
          <t/>
        </is>
      </c>
      <c r="R9365" s="19" t="inlineStr">
        <is>
          <t/>
        </is>
      </c>
      <c r="S9365" s="19" t="inlineStr">
        <is>
          <t>https://www.contratacion.euskadi.eus/webkpe00-kpeperfi/es/contenidos/anuncio_contratacion/expcm479607/es_doc/images/logo_spri.jpg</t>
        </is>
      </c>
      <c r="T9365" s="19" t="inlineStr">
        <is>
          <t>SPRI-Agencia Vasca de Desarrollo Empresarial</t>
        </is>
      </c>
      <c r="U9365" s="19" t="inlineStr">
        <is>
          <t>Q4800789B - SPRI</t>
        </is>
      </c>
      <c r="V9365" s="19" t="inlineStr">
        <is>
          <t>Director General</t>
        </is>
      </c>
      <c r="W9365" s="19" t="inlineStr">
        <is>
          <t/>
        </is>
      </c>
      <c r="X9365" s="19" t="inlineStr">
        <is>
          <t/>
        </is>
      </c>
      <c r="Y9365" s="19" t="inlineStr">
        <is>
          <t/>
        </is>
      </c>
      <c r="Z9365" s="19" t="inlineStr">
        <is>
          <t>https://www.contratacion.euskadi.eus/anuncio_contratacion/participacion-business-booster-forum-2025-paris/webkpe00-kpesimpc/es/</t>
        </is>
      </c>
      <c r="AA9365" s="19" t="inlineStr">
        <is>
          <t>https://www.contratacion.euskadi.eus/webkpe00-kpesimpc/es/contenidos/anuncio_contratacion/expcm479607/es_doc/index.html</t>
        </is>
      </c>
      <c r="AB9365" s="19" t="inlineStr">
        <is>
          <t>https://www.contratacion.euskadi.eus/contenidos/anuncio_contratacion/expcm479607/es_doc/data/es_r01dtpd19be00fcf3b6a7b6f1fb354f1899fd8effa</t>
        </is>
      </c>
      <c r="AC9365" s="19" t="inlineStr">
        <is>
          <t>https://www.contratacion.euskadi.eus/contenidos/anuncio_contratacion/expcm479607/r01Index/expcm479607-idxContent.xml</t>
        </is>
      </c>
      <c r="AD9365" s="19" t="inlineStr">
        <is>
          <t>21/01/2026</t>
        </is>
      </c>
      <c r="AE9365" s="19" t="inlineStr">
        <is>
          <t>r01epd012761b52bdfeeaede4620a87292b60080e</t>
        </is>
      </c>
      <c r="AF9365" s="19" t="inlineStr">
        <is>
          <t>SPRI - Agencia Vasca de Desarrollo Empresarial</t>
        </is>
      </c>
      <c r="AG9365" s="19" t="inlineStr">
        <is>
          <t>r01etpd14eaa7e1b1d188cd913376aba4d4ff7834b</t>
        </is>
      </c>
      <c r="AH9365" s="19" t="inlineStr">
        <is>
          <t>SPRI - Sociedad para la Transformación Competitiva S.A.</t>
        </is>
      </c>
      <c r="AI9365" s="19" t="inlineStr">
        <is>
          <t/>
        </is>
      </c>
      <c r="AJ9365" s="19" t="inlineStr">
        <is>
          <t/>
        </is>
      </c>
    </row>
    <row r="9366" customHeight="true" ht="15.0">
      <c r="A9366" s="19" t="inlineStr">
        <is>
          <t>Catering para jornada BMH</t>
        </is>
      </c>
      <c r="B9366" s="19" t="inlineStr">
        <is>
          <t/>
        </is>
      </c>
      <c r="C9366" s="19" t="inlineStr">
        <is>
          <t>Gobierno Vasco</t>
        </is>
      </c>
      <c r="D9366" s="19" t="inlineStr">
        <is>
          <t/>
        </is>
      </c>
      <c r="E9366" s="19" t="inlineStr">
        <is>
          <t/>
        </is>
      </c>
      <c r="F9366" s="19" t="inlineStr">
        <is>
          <t/>
        </is>
      </c>
      <c r="G9366" s="19" t="inlineStr">
        <is>
          <t>Catering para jornada BMH</t>
        </is>
      </c>
      <c r="H9366" s="19" t="inlineStr">
        <is>
          <t>Catering para jornada BMH</t>
        </is>
      </c>
      <c r="I9366" s="19" t="inlineStr">
        <is>
          <t/>
        </is>
      </c>
      <c r="J9366" s="19" t="inlineStr">
        <is>
          <t>21/01/2026</t>
        </is>
      </c>
      <c r="K9366" s="19" t="inlineStr">
        <is>
          <t>PC25-00401</t>
        </is>
      </c>
      <c r="L9366" s="19" t="inlineStr">
        <is>
          <t>Adjudicación provisional / definitiva</t>
        </is>
      </c>
      <c r="M9366" s="19" t="inlineStr">
        <is>
          <t>true</t>
        </is>
      </c>
      <c r="N9366" s="19" t="inlineStr">
        <is>
          <t/>
        </is>
      </c>
      <c r="O9366" s="19" t="inlineStr">
        <is>
          <t/>
        </is>
      </c>
      <c r="P9366" s="19" t="inlineStr">
        <is>
          <t/>
        </is>
      </c>
      <c r="Q9366" s="19" t="inlineStr">
        <is>
          <t/>
        </is>
      </c>
      <c r="R9366" s="19" t="inlineStr">
        <is>
          <t/>
        </is>
      </c>
      <c r="S9366" s="19" t="inlineStr">
        <is>
          <t>https://www.contratacion.euskadi.eus/webkpe00-kpeperfi/es/contenidos/anuncio_contratacion/expcm479608/es_doc/images/logo_spri.jpg</t>
        </is>
      </c>
      <c r="T9366" s="19" t="inlineStr">
        <is>
          <t>SPRI-Agencia Vasca de Desarrollo Empresarial</t>
        </is>
      </c>
      <c r="U9366" s="19" t="inlineStr">
        <is>
          <t>Q4800789B - SPRI</t>
        </is>
      </c>
      <c r="V9366" s="19" t="inlineStr">
        <is>
          <t>Director General</t>
        </is>
      </c>
      <c r="W9366" s="19" t="inlineStr">
        <is>
          <t/>
        </is>
      </c>
      <c r="X9366" s="19" t="inlineStr">
        <is>
          <t/>
        </is>
      </c>
      <c r="Y9366" s="19" t="inlineStr">
        <is>
          <t/>
        </is>
      </c>
      <c r="Z9366" s="19" t="inlineStr">
        <is>
          <t>https://www.contratacion.euskadi.eus/anuncio_contratacion/catering-jornada-bmh/webkpe00-kpesimpc/es/</t>
        </is>
      </c>
      <c r="AA9366" s="19" t="inlineStr">
        <is>
          <t>https://www.contratacion.euskadi.eus/webkpe00-kpesimpc/es/contenidos/anuncio_contratacion/expcm479608/es_doc/index.html</t>
        </is>
      </c>
      <c r="AB9366" s="19" t="inlineStr">
        <is>
          <t>https://www.contratacion.euskadi.eus/contenidos/anuncio_contratacion/expcm479608/es_doc/data/es_r01dtpd19be00ff6ef6a7b6f1fa3762f6eed35bded</t>
        </is>
      </c>
      <c r="AC9366" s="19" t="inlineStr">
        <is>
          <t>https://www.contratacion.euskadi.eus/contenidos/anuncio_contratacion/expcm479608/r01Index/expcm479608-idxContent.xml</t>
        </is>
      </c>
      <c r="AD9366" s="19" t="inlineStr">
        <is>
          <t>21/01/2026</t>
        </is>
      </c>
      <c r="AE9366" s="19" t="inlineStr">
        <is>
          <t>r01epd012761b52bdfeeaede4620a87292b60080e</t>
        </is>
      </c>
      <c r="AF9366" s="19" t="inlineStr">
        <is>
          <t>SPRI - Agencia Vasca de Desarrollo Empresarial</t>
        </is>
      </c>
      <c r="AG9366" s="19" t="inlineStr">
        <is>
          <t>r01etpd14eaa7e1b1d188cd913376aba4d4ff7834b</t>
        </is>
      </c>
      <c r="AH9366" s="19" t="inlineStr">
        <is>
          <t>SPRI - Sociedad para la Transformación Competitiva S.A.</t>
        </is>
      </c>
      <c r="AI9366" s="19" t="inlineStr">
        <is>
          <t/>
        </is>
      </c>
      <c r="AJ9366" s="19" t="inlineStr">
        <is>
          <t/>
        </is>
      </c>
    </row>
    <row r="9367" customHeight="true" ht="15.0">
      <c r="A9367" s="19" t="inlineStr">
        <is>
          <t>Mochilas corporativas</t>
        </is>
      </c>
      <c r="B9367" s="19" t="inlineStr">
        <is>
          <t/>
        </is>
      </c>
      <c r="C9367" s="19" t="inlineStr">
        <is>
          <t>Gobierno Vasco</t>
        </is>
      </c>
      <c r="D9367" s="19" t="inlineStr">
        <is>
          <t/>
        </is>
      </c>
      <c r="E9367" s="19" t="inlineStr">
        <is>
          <t/>
        </is>
      </c>
      <c r="F9367" s="19" t="inlineStr">
        <is>
          <t/>
        </is>
      </c>
      <c r="G9367" s="19" t="inlineStr">
        <is>
          <t>Mochilas corporativas</t>
        </is>
      </c>
      <c r="H9367" s="19" t="inlineStr">
        <is>
          <t>Mochilas corporativas</t>
        </is>
      </c>
      <c r="I9367" s="19" t="inlineStr">
        <is>
          <t/>
        </is>
      </c>
      <c r="J9367" s="19" t="inlineStr">
        <is>
          <t>21/01/2026</t>
        </is>
      </c>
      <c r="K9367" s="19" t="inlineStr">
        <is>
          <t>PC25-00403</t>
        </is>
      </c>
      <c r="L9367" s="19" t="inlineStr">
        <is>
          <t>Adjudicación provisional / definitiva</t>
        </is>
      </c>
      <c r="M9367" s="19" t="inlineStr">
        <is>
          <t>true</t>
        </is>
      </c>
      <c r="N9367" s="19" t="inlineStr">
        <is>
          <t/>
        </is>
      </c>
      <c r="O9367" s="19" t="inlineStr">
        <is>
          <t/>
        </is>
      </c>
      <c r="P9367" s="19" t="inlineStr">
        <is>
          <t/>
        </is>
      </c>
      <c r="Q9367" s="19" t="inlineStr">
        <is>
          <t/>
        </is>
      </c>
      <c r="R9367" s="19" t="inlineStr">
        <is>
          <t/>
        </is>
      </c>
      <c r="S9367" s="19" t="inlineStr">
        <is>
          <t>https://www.contratacion.euskadi.eus/webkpe00-kpeperfi/es/contenidos/anuncio_contratacion/expcm479609/es_doc/images/logo_spri.jpg</t>
        </is>
      </c>
      <c r="T9367" s="19" t="inlineStr">
        <is>
          <t>SPRI-Agencia Vasca de Desarrollo Empresarial</t>
        </is>
      </c>
      <c r="U9367" s="19" t="inlineStr">
        <is>
          <t>Q4800789B - SPRI</t>
        </is>
      </c>
      <c r="V9367" s="19" t="inlineStr">
        <is>
          <t>Director General</t>
        </is>
      </c>
      <c r="W9367" s="19" t="inlineStr">
        <is>
          <t/>
        </is>
      </c>
      <c r="X9367" s="19" t="inlineStr">
        <is>
          <t/>
        </is>
      </c>
      <c r="Y9367" s="19" t="inlineStr">
        <is>
          <t/>
        </is>
      </c>
      <c r="Z9367" s="19" t="inlineStr">
        <is>
          <t>https://www.contratacion.euskadi.eus/anuncio_contratacion/mochilas-corporativas/webkpe00-kpesimpc/es/</t>
        </is>
      </c>
      <c r="AA9367" s="19" t="inlineStr">
        <is>
          <t>https://www.contratacion.euskadi.eus/webkpe00-kpesimpc/es/contenidos/anuncio_contratacion/expcm479609/es_doc/index.html</t>
        </is>
      </c>
      <c r="AB9367" s="19" t="inlineStr">
        <is>
          <t>https://www.contratacion.euskadi.eus/contenidos/anuncio_contratacion/expcm479609/es_doc/data/es_r01dtpd019be0101f626a7b6f1f4ffe4a9e6b56f38</t>
        </is>
      </c>
      <c r="AC9367" s="19" t="inlineStr">
        <is>
          <t>https://www.contratacion.euskadi.eus/contenidos/anuncio_contratacion/expcm479609/r01Index/expcm479609-idxContent.xml</t>
        </is>
      </c>
      <c r="AD9367" s="19" t="inlineStr">
        <is>
          <t>21/01/2026</t>
        </is>
      </c>
      <c r="AE9367" s="19" t="inlineStr">
        <is>
          <t>r01epd012761b52bdfeeaede4620a87292b60080e</t>
        </is>
      </c>
      <c r="AF9367" s="19" t="inlineStr">
        <is>
          <t>SPRI - Agencia Vasca de Desarrollo Empresarial</t>
        </is>
      </c>
      <c r="AG9367" s="19" t="inlineStr">
        <is>
          <t>r01etpd14eaa7e1b1d188cd913376aba4d4ff7834b</t>
        </is>
      </c>
      <c r="AH9367" s="19" t="inlineStr">
        <is>
          <t>SPRI - Sociedad para la Transformación Competitiva S.A.</t>
        </is>
      </c>
      <c r="AI9367" s="19" t="inlineStr">
        <is>
          <t/>
        </is>
      </c>
      <c r="AJ9367" s="19" t="inlineStr">
        <is>
          <t/>
        </is>
      </c>
    </row>
    <row r="9368" customHeight="true" ht="15.0">
      <c r="A9368" s="19" t="inlineStr">
        <is>
          <t>Apoyo Informe Pptos. perspectivas género 2026</t>
        </is>
      </c>
      <c r="B9368" s="19" t="inlineStr">
        <is>
          <t/>
        </is>
      </c>
      <c r="C9368" s="19" t="inlineStr">
        <is>
          <t>Gobierno Vasco</t>
        </is>
      </c>
      <c r="D9368" s="19" t="inlineStr">
        <is>
          <t/>
        </is>
      </c>
      <c r="E9368" s="19" t="inlineStr">
        <is>
          <t/>
        </is>
      </c>
      <c r="F9368" s="19" t="inlineStr">
        <is>
          <t/>
        </is>
      </c>
      <c r="G9368" s="19" t="inlineStr">
        <is>
          <t>Apoyo Informe Pptos. perspectivas género 2026</t>
        </is>
      </c>
      <c r="H9368" s="19" t="inlineStr">
        <is>
          <t>Apoyo Informe Pptos. perspectivas género 2026</t>
        </is>
      </c>
      <c r="I9368" s="19" t="inlineStr">
        <is>
          <t/>
        </is>
      </c>
      <c r="J9368" s="19" t="inlineStr">
        <is>
          <t>21/01/2026</t>
        </is>
      </c>
      <c r="K9368" s="19" t="inlineStr">
        <is>
          <t>PC25-00404</t>
        </is>
      </c>
      <c r="L9368" s="19" t="inlineStr">
        <is>
          <t>Adjudicación provisional / definitiva</t>
        </is>
      </c>
      <c r="M9368" s="19" t="inlineStr">
        <is>
          <t>true</t>
        </is>
      </c>
      <c r="N9368" s="19" t="inlineStr">
        <is>
          <t/>
        </is>
      </c>
      <c r="O9368" s="19" t="inlineStr">
        <is>
          <t/>
        </is>
      </c>
      <c r="P9368" s="19" t="inlineStr">
        <is>
          <t/>
        </is>
      </c>
      <c r="Q9368" s="19" t="inlineStr">
        <is>
          <t/>
        </is>
      </c>
      <c r="R9368" s="19" t="inlineStr">
        <is>
          <t/>
        </is>
      </c>
      <c r="S9368" s="19" t="inlineStr">
        <is>
          <t>https://www.contratacion.euskadi.eus/webkpe00-kpeperfi/es/contenidos/anuncio_contratacion/expcm479610/es_doc/images/logo_spri.jpg</t>
        </is>
      </c>
      <c r="T9368" s="19" t="inlineStr">
        <is>
          <t>SPRI-Agencia Vasca de Desarrollo Empresarial</t>
        </is>
      </c>
      <c r="U9368" s="19" t="inlineStr">
        <is>
          <t>Q4800789B - SPRI</t>
        </is>
      </c>
      <c r="V9368" s="19" t="inlineStr">
        <is>
          <t>Director General</t>
        </is>
      </c>
      <c r="W9368" s="19" t="inlineStr">
        <is>
          <t/>
        </is>
      </c>
      <c r="X9368" s="19" t="inlineStr">
        <is>
          <t/>
        </is>
      </c>
      <c r="Y9368" s="19" t="inlineStr">
        <is>
          <t/>
        </is>
      </c>
      <c r="Z9368" s="19" t="inlineStr">
        <is>
          <t>https://www.contratacion.euskadi.eus/anuncio_contratacion/apoyo-informe-pptos-perspectivas-genero-2026/webkpe00-kpesimpc/es/</t>
        </is>
      </c>
      <c r="AA9368" s="19" t="inlineStr">
        <is>
          <t>https://www.contratacion.euskadi.eus/webkpe00-kpesimpc/es/contenidos/anuncio_contratacion/expcm479610/es_doc/index.html</t>
        </is>
      </c>
      <c r="AB9368" s="19" t="inlineStr">
        <is>
          <t>https://www.contratacion.euskadi.eus/contenidos/anuncio_contratacion/expcm479610/es_doc/data/es_r01dtpd19be01046f26a7b6f1f3a8178732b2d2c30</t>
        </is>
      </c>
      <c r="AC9368" s="19" t="inlineStr">
        <is>
          <t>https://www.contratacion.euskadi.eus/contenidos/anuncio_contratacion/expcm479610/r01Index/expcm479610-idxContent.xml</t>
        </is>
      </c>
      <c r="AD9368" s="19" t="inlineStr">
        <is>
          <t>21/01/2026</t>
        </is>
      </c>
      <c r="AE9368" s="19" t="inlineStr">
        <is>
          <t>r01epd012761b52bdfeeaede4620a87292b60080e</t>
        </is>
      </c>
      <c r="AF9368" s="19" t="inlineStr">
        <is>
          <t>SPRI - Agencia Vasca de Desarrollo Empresarial</t>
        </is>
      </c>
      <c r="AG9368" s="19" t="inlineStr">
        <is>
          <t>r01etpd14eaa7e1b1d188cd913376aba4d4ff7834b</t>
        </is>
      </c>
      <c r="AH9368" s="19" t="inlineStr">
        <is>
          <t>SPRI - Sociedad para la Transformación Competitiva S.A.</t>
        </is>
      </c>
      <c r="AI9368" s="19" t="inlineStr">
        <is>
          <t/>
        </is>
      </c>
      <c r="AJ9368" s="19" t="inlineStr">
        <is>
          <t/>
        </is>
      </c>
    </row>
    <row r="9369" customHeight="true" ht="15.0">
      <c r="A9369" s="19" t="inlineStr">
        <is>
          <t>Formación cursos personal SPRI</t>
        </is>
      </c>
      <c r="B9369" s="19" t="inlineStr">
        <is>
          <t/>
        </is>
      </c>
      <c r="C9369" s="19" t="inlineStr">
        <is>
          <t>Gobierno Vasco</t>
        </is>
      </c>
      <c r="D9369" s="19" t="inlineStr">
        <is>
          <t/>
        </is>
      </c>
      <c r="E9369" s="19" t="inlineStr">
        <is>
          <t/>
        </is>
      </c>
      <c r="F9369" s="19" t="inlineStr">
        <is>
          <t/>
        </is>
      </c>
      <c r="G9369" s="19" t="inlineStr">
        <is>
          <t>Formación cursos personal SPRI</t>
        </is>
      </c>
      <c r="H9369" s="19" t="inlineStr">
        <is>
          <t>Formación cursos personal SPRI</t>
        </is>
      </c>
      <c r="I9369" s="19" t="inlineStr">
        <is>
          <t/>
        </is>
      </c>
      <c r="J9369" s="19" t="inlineStr">
        <is>
          <t>21/01/2026</t>
        </is>
      </c>
      <c r="K9369" s="19" t="inlineStr">
        <is>
          <t>PC25-00407</t>
        </is>
      </c>
      <c r="L9369" s="19" t="inlineStr">
        <is>
          <t>Adjudicación provisional / definitiva</t>
        </is>
      </c>
      <c r="M9369" s="19" t="inlineStr">
        <is>
          <t>true</t>
        </is>
      </c>
      <c r="N9369" s="19" t="inlineStr">
        <is>
          <t/>
        </is>
      </c>
      <c r="O9369" s="19" t="inlineStr">
        <is>
          <t/>
        </is>
      </c>
      <c r="P9369" s="19" t="inlineStr">
        <is>
          <t/>
        </is>
      </c>
      <c r="Q9369" s="19" t="inlineStr">
        <is>
          <t/>
        </is>
      </c>
      <c r="R9369" s="19" t="inlineStr">
        <is>
          <t/>
        </is>
      </c>
      <c r="S9369" s="19" t="inlineStr">
        <is>
          <t>https://www.contratacion.euskadi.eus/webkpe00-kpeperfi/es/contenidos/anuncio_contratacion/expcm479611/es_doc/images/logo_spri.jpg</t>
        </is>
      </c>
      <c r="T9369" s="19" t="inlineStr">
        <is>
          <t>SPRI-Agencia Vasca de Desarrollo Empresarial</t>
        </is>
      </c>
      <c r="U9369" s="19" t="inlineStr">
        <is>
          <t>Q4800789B - SPRI</t>
        </is>
      </c>
      <c r="V9369" s="19" t="inlineStr">
        <is>
          <t>Director General</t>
        </is>
      </c>
      <c r="W9369" s="19" t="inlineStr">
        <is>
          <t/>
        </is>
      </c>
      <c r="X9369" s="19" t="inlineStr">
        <is>
          <t/>
        </is>
      </c>
      <c r="Y9369" s="19" t="inlineStr">
        <is>
          <t/>
        </is>
      </c>
      <c r="Z9369" s="19" t="inlineStr">
        <is>
          <t>https://www.contratacion.euskadi.eus/anuncio_contratacion/formacion-cursos-personal-spri/webkpe00-kpesimpc/es/</t>
        </is>
      </c>
      <c r="AA9369" s="19" t="inlineStr">
        <is>
          <t>https://www.contratacion.euskadi.eus/webkpe00-kpesimpc/es/contenidos/anuncio_contratacion/expcm479611/es_doc/index.html</t>
        </is>
      </c>
      <c r="AB9369" s="19" t="inlineStr">
        <is>
          <t>https://www.contratacion.euskadi.eus/contenidos/anuncio_contratacion/expcm479611/es_doc/data/es_r01dtpd19be021f6967174610ed9b97601755e6b8c</t>
        </is>
      </c>
      <c r="AC9369" s="19" t="inlineStr">
        <is>
          <t>https://www.contratacion.euskadi.eus/contenidos/anuncio_contratacion/expcm479611/r01Index/expcm479611-idxContent.xml</t>
        </is>
      </c>
      <c r="AD9369" s="19" t="inlineStr">
        <is>
          <t>21/01/2026</t>
        </is>
      </c>
      <c r="AE9369" s="19" t="inlineStr">
        <is>
          <t>r01epd012761b52bdfeeaede4620a87292b60080e</t>
        </is>
      </c>
      <c r="AF9369" s="19" t="inlineStr">
        <is>
          <t>SPRI - Agencia Vasca de Desarrollo Empresarial</t>
        </is>
      </c>
      <c r="AG9369" s="19" t="inlineStr">
        <is>
          <t>r01etpd14eaa7e1b1d188cd913376aba4d4ff7834b</t>
        </is>
      </c>
      <c r="AH9369" s="19" t="inlineStr">
        <is>
          <t>SPRI - Sociedad para la Transformación Competitiva S.A.</t>
        </is>
      </c>
      <c r="AI9369" s="19" t="inlineStr">
        <is>
          <t/>
        </is>
      </c>
      <c r="AJ9369" s="19" t="inlineStr">
        <is>
          <t/>
        </is>
      </c>
    </row>
    <row r="9370" customHeight="true" ht="15.0">
      <c r="A9370" s="19" t="inlineStr">
        <is>
          <t>Formación gestión eficiente procesos productivos</t>
        </is>
      </c>
      <c r="B9370" s="19" t="inlineStr">
        <is>
          <t/>
        </is>
      </c>
      <c r="C9370" s="19" t="inlineStr">
        <is>
          <t>Gobierno Vasco</t>
        </is>
      </c>
      <c r="D9370" s="19" t="inlineStr">
        <is>
          <t/>
        </is>
      </c>
      <c r="E9370" s="19" t="inlineStr">
        <is>
          <t/>
        </is>
      </c>
      <c r="F9370" s="19" t="inlineStr">
        <is>
          <t/>
        </is>
      </c>
      <c r="G9370" s="19" t="inlineStr">
        <is>
          <t>Formación gestión eficiente procesos productivos</t>
        </is>
      </c>
      <c r="H9370" s="19" t="inlineStr">
        <is>
          <t>Formación gestión eficiente procesos productivos</t>
        </is>
      </c>
      <c r="I9370" s="19" t="inlineStr">
        <is>
          <t/>
        </is>
      </c>
      <c r="J9370" s="19" t="inlineStr">
        <is>
          <t>21/01/2026</t>
        </is>
      </c>
      <c r="K9370" s="19" t="inlineStr">
        <is>
          <t>PC25-00408</t>
        </is>
      </c>
      <c r="L9370" s="19" t="inlineStr">
        <is>
          <t>Adjudicación provisional / definitiva</t>
        </is>
      </c>
      <c r="M9370" s="19" t="inlineStr">
        <is>
          <t>true</t>
        </is>
      </c>
      <c r="N9370" s="19" t="inlineStr">
        <is>
          <t/>
        </is>
      </c>
      <c r="O9370" s="19" t="inlineStr">
        <is>
          <t/>
        </is>
      </c>
      <c r="P9370" s="19" t="inlineStr">
        <is>
          <t/>
        </is>
      </c>
      <c r="Q9370" s="19" t="inlineStr">
        <is>
          <t/>
        </is>
      </c>
      <c r="R9370" s="19" t="inlineStr">
        <is>
          <t/>
        </is>
      </c>
      <c r="S9370" s="19" t="inlineStr">
        <is>
          <t>https://www.contratacion.euskadi.eus/webkpe00-kpeperfi/es/contenidos/anuncio_contratacion/expcm479612/es_doc/images/logo_spri.jpg</t>
        </is>
      </c>
      <c r="T9370" s="19" t="inlineStr">
        <is>
          <t>SPRI-Agencia Vasca de Desarrollo Empresarial</t>
        </is>
      </c>
      <c r="U9370" s="19" t="inlineStr">
        <is>
          <t>Q4800789B - SPRI</t>
        </is>
      </c>
      <c r="V9370" s="19" t="inlineStr">
        <is>
          <t>Director General</t>
        </is>
      </c>
      <c r="W9370" s="19" t="inlineStr">
        <is>
          <t/>
        </is>
      </c>
      <c r="X9370" s="19" t="inlineStr">
        <is>
          <t/>
        </is>
      </c>
      <c r="Y9370" s="19" t="inlineStr">
        <is>
          <t/>
        </is>
      </c>
      <c r="Z9370" s="19" t="inlineStr">
        <is>
          <t>https://www.contratacion.euskadi.eus/anuncio_contratacion/formacion-gestion-eficiente-procesos-productivos/webkpe00-kpesimpc/es/</t>
        </is>
      </c>
      <c r="AA9370" s="19" t="inlineStr">
        <is>
          <t>https://www.contratacion.euskadi.eus/webkpe00-kpesimpc/es/contenidos/anuncio_contratacion/expcm479612/es_doc/index.html</t>
        </is>
      </c>
      <c r="AB9370" s="19" t="inlineStr">
        <is>
          <t>https://www.contratacion.euskadi.eus/contenidos/anuncio_contratacion/expcm479612/es_doc/data/es_r01dtpd19be0221e067174610efe1d17b2a5a7cb28</t>
        </is>
      </c>
      <c r="AC9370" s="19" t="inlineStr">
        <is>
          <t>https://www.contratacion.euskadi.eus/contenidos/anuncio_contratacion/expcm479612/r01Index/expcm479612-idxContent.xml</t>
        </is>
      </c>
      <c r="AD9370" s="19" t="inlineStr">
        <is>
          <t>21/01/2026</t>
        </is>
      </c>
      <c r="AE9370" s="19" t="inlineStr">
        <is>
          <t>r01epd012761b52bdfeeaede4620a87292b60080e</t>
        </is>
      </c>
      <c r="AF9370" s="19" t="inlineStr">
        <is>
          <t>SPRI - Agencia Vasca de Desarrollo Empresarial</t>
        </is>
      </c>
      <c r="AG9370" s="19" t="inlineStr">
        <is>
          <t>r01etpd14eaa7e1b1d188cd913376aba4d4ff7834b</t>
        </is>
      </c>
      <c r="AH9370" s="19" t="inlineStr">
        <is>
          <t>SPRI - Sociedad para la Transformación Competitiva S.A.</t>
        </is>
      </c>
      <c r="AI9370" s="19" t="inlineStr">
        <is>
          <t/>
        </is>
      </c>
      <c r="AJ9370" s="19" t="inlineStr">
        <is>
          <t/>
        </is>
      </c>
    </row>
    <row r="9371" customHeight="true" ht="15.0">
      <c r="A9371" s="19" t="inlineStr">
        <is>
          <t>Curso sobre presup. económico y control presusup.</t>
        </is>
      </c>
      <c r="B9371" s="19" t="inlineStr">
        <is>
          <t/>
        </is>
      </c>
      <c r="C9371" s="19" t="inlineStr">
        <is>
          <t>Gobierno Vasco</t>
        </is>
      </c>
      <c r="D9371" s="19" t="inlineStr">
        <is>
          <t/>
        </is>
      </c>
      <c r="E9371" s="19" t="inlineStr">
        <is>
          <t/>
        </is>
      </c>
      <c r="F9371" s="19" t="inlineStr">
        <is>
          <t/>
        </is>
      </c>
      <c r="G9371" s="19" t="inlineStr">
        <is>
          <t>Curso sobre presup. económico y control presusup.</t>
        </is>
      </c>
      <c r="H9371" s="19" t="inlineStr">
        <is>
          <t>Curso sobre presup. económico y control presusup.</t>
        </is>
      </c>
      <c r="I9371" s="19" t="inlineStr">
        <is>
          <t/>
        </is>
      </c>
      <c r="J9371" s="19" t="inlineStr">
        <is>
          <t>21/01/2026</t>
        </is>
      </c>
      <c r="K9371" s="19" t="inlineStr">
        <is>
          <t>PC25-00409</t>
        </is>
      </c>
      <c r="L9371" s="19" t="inlineStr">
        <is>
          <t>Adjudicación provisional / definitiva</t>
        </is>
      </c>
      <c r="M9371" s="19" t="inlineStr">
        <is>
          <t>true</t>
        </is>
      </c>
      <c r="N9371" s="19" t="inlineStr">
        <is>
          <t/>
        </is>
      </c>
      <c r="O9371" s="19" t="inlineStr">
        <is>
          <t/>
        </is>
      </c>
      <c r="P9371" s="19" t="inlineStr">
        <is>
          <t/>
        </is>
      </c>
      <c r="Q9371" s="19" t="inlineStr">
        <is>
          <t/>
        </is>
      </c>
      <c r="R9371" s="19" t="inlineStr">
        <is>
          <t/>
        </is>
      </c>
      <c r="S9371" s="19" t="inlineStr">
        <is>
          <t>https://www.contratacion.euskadi.eus/webkpe00-kpeperfi/es/contenidos/anuncio_contratacion/expcm479613/es_doc/images/logo_spri.jpg</t>
        </is>
      </c>
      <c r="T9371" s="19" t="inlineStr">
        <is>
          <t>SPRI-Agencia Vasca de Desarrollo Empresarial</t>
        </is>
      </c>
      <c r="U9371" s="19" t="inlineStr">
        <is>
          <t>Q4800789B - SPRI</t>
        </is>
      </c>
      <c r="V9371" s="19" t="inlineStr">
        <is>
          <t>Director General</t>
        </is>
      </c>
      <c r="W9371" s="19" t="inlineStr">
        <is>
          <t/>
        </is>
      </c>
      <c r="X9371" s="19" t="inlineStr">
        <is>
          <t/>
        </is>
      </c>
      <c r="Y9371" s="19" t="inlineStr">
        <is>
          <t/>
        </is>
      </c>
      <c r="Z9371" s="19" t="inlineStr">
        <is>
          <t>https://www.contratacion.euskadi.eus/anuncio_contratacion/curso-presup-economico-y-control-presusup/webkpe00-kpesimpc/es/</t>
        </is>
      </c>
      <c r="AA9371" s="19" t="inlineStr">
        <is>
          <t>https://www.contratacion.euskadi.eus/webkpe00-kpesimpc/es/contenidos/anuncio_contratacion/expcm479613/es_doc/index.html</t>
        </is>
      </c>
      <c r="AB9371" s="19" t="inlineStr">
        <is>
          <t>https://www.contratacion.euskadi.eus/contenidos/anuncio_contratacion/expcm479613/es_doc/data/es_r01dtpd19be022461a7174610e3575d39e62fb38c5</t>
        </is>
      </c>
      <c r="AC9371" s="19" t="inlineStr">
        <is>
          <t>https://www.contratacion.euskadi.eus/contenidos/anuncio_contratacion/expcm479613/r01Index/expcm479613-idxContent.xml</t>
        </is>
      </c>
      <c r="AD9371" s="19" t="inlineStr">
        <is>
          <t>21/01/2026</t>
        </is>
      </c>
      <c r="AE9371" s="19" t="inlineStr">
        <is>
          <t>r01epd012761b52bdfeeaede4620a87292b60080e</t>
        </is>
      </c>
      <c r="AF9371" s="19" t="inlineStr">
        <is>
          <t>SPRI - Agencia Vasca de Desarrollo Empresarial</t>
        </is>
      </c>
      <c r="AG9371" s="19" t="inlineStr">
        <is>
          <t>r01etpd14eaa7e1b1d188cd913376aba4d4ff7834b</t>
        </is>
      </c>
      <c r="AH9371" s="19" t="inlineStr">
        <is>
          <t>SPRI - Sociedad para la Transformación Competitiva S.A.</t>
        </is>
      </c>
      <c r="AI9371" s="19" t="inlineStr">
        <is>
          <t/>
        </is>
      </c>
      <c r="AJ9371" s="19" t="inlineStr">
        <is>
          <t/>
        </is>
      </c>
    </row>
    <row r="9372" customHeight="true" ht="15.0">
      <c r="A9372" s="19" t="inlineStr">
        <is>
          <t>Otros servicios de consultoría</t>
        </is>
      </c>
      <c r="B9372" s="19" t="inlineStr">
        <is>
          <t/>
        </is>
      </c>
      <c r="C9372" s="19" t="inlineStr">
        <is>
          <t>Gobierno Vasco</t>
        </is>
      </c>
      <c r="D9372" s="19" t="inlineStr">
        <is>
          <t/>
        </is>
      </c>
      <c r="E9372" s="19" t="inlineStr">
        <is>
          <t/>
        </is>
      </c>
      <c r="F9372" s="19" t="inlineStr">
        <is>
          <t/>
        </is>
      </c>
      <c r="G9372" s="19" t="inlineStr">
        <is>
          <t>Otros servicios de consultoría</t>
        </is>
      </c>
      <c r="H9372" s="19" t="inlineStr">
        <is>
          <t>Otros servicios de consultoría</t>
        </is>
      </c>
      <c r="I9372" s="19" t="inlineStr">
        <is>
          <t/>
        </is>
      </c>
      <c r="J9372" s="19" t="inlineStr">
        <is>
          <t>21/01/2026</t>
        </is>
      </c>
      <c r="K9372" s="19" t="inlineStr">
        <is>
          <t>PC25-00410</t>
        </is>
      </c>
      <c r="L9372" s="19" t="inlineStr">
        <is>
          <t>Adjudicación provisional / definitiva</t>
        </is>
      </c>
      <c r="M9372" s="19" t="inlineStr">
        <is>
          <t>true</t>
        </is>
      </c>
      <c r="N9372" s="19" t="inlineStr">
        <is>
          <t/>
        </is>
      </c>
      <c r="O9372" s="19" t="inlineStr">
        <is>
          <t/>
        </is>
      </c>
      <c r="P9372" s="19" t="inlineStr">
        <is>
          <t/>
        </is>
      </c>
      <c r="Q9372" s="19" t="inlineStr">
        <is>
          <t/>
        </is>
      </c>
      <c r="R9372" s="19" t="inlineStr">
        <is>
          <t/>
        </is>
      </c>
      <c r="S9372" s="19" t="inlineStr">
        <is>
          <t>https://www.contratacion.euskadi.eus/webkpe00-kpeperfi/es/contenidos/anuncio_contratacion/expcm479614/es_doc/images/logo_spri.jpg</t>
        </is>
      </c>
      <c r="T9372" s="19" t="inlineStr">
        <is>
          <t>SPRI-Agencia Vasca de Desarrollo Empresarial</t>
        </is>
      </c>
      <c r="U9372" s="19" t="inlineStr">
        <is>
          <t>Q4800789B - SPRI</t>
        </is>
      </c>
      <c r="V9372" s="19" t="inlineStr">
        <is>
          <t>Director General</t>
        </is>
      </c>
      <c r="W9372" s="19" t="inlineStr">
        <is>
          <t/>
        </is>
      </c>
      <c r="X9372" s="19" t="inlineStr">
        <is>
          <t/>
        </is>
      </c>
      <c r="Y9372" s="19" t="inlineStr">
        <is>
          <t/>
        </is>
      </c>
      <c r="Z9372" s="19" t="inlineStr">
        <is>
          <t>https://www.contratacion.euskadi.eus/anuncio_contratacion/otros-servicios-consultoria/webkpe00-kpesimpc/es/</t>
        </is>
      </c>
      <c r="AA9372" s="19" t="inlineStr">
        <is>
          <t>https://www.contratacion.euskadi.eus/webkpe00-kpesimpc/es/contenidos/anuncio_contratacion/expcm479614/es_doc/index.html</t>
        </is>
      </c>
      <c r="AB9372" s="19" t="inlineStr">
        <is>
          <t>https://www.contratacion.euskadi.eus/contenidos/anuncio_contratacion/expcm479614/es_doc/data/es_r01dtpd19be0226e0f7174610e65a2eb71d6cada8d</t>
        </is>
      </c>
      <c r="AC9372" s="19" t="inlineStr">
        <is>
          <t>https://www.contratacion.euskadi.eus/contenidos/anuncio_contratacion/expcm479614/r01Index/expcm479614-idxContent.xml</t>
        </is>
      </c>
      <c r="AD9372" s="19" t="inlineStr">
        <is>
          <t>21/01/2026</t>
        </is>
      </c>
      <c r="AE9372" s="19" t="inlineStr">
        <is>
          <t>r01epd012761b52bdfeeaede4620a87292b60080e</t>
        </is>
      </c>
      <c r="AF9372" s="19" t="inlineStr">
        <is>
          <t>SPRI - Agencia Vasca de Desarrollo Empresarial</t>
        </is>
      </c>
      <c r="AG9372" s="19" t="inlineStr">
        <is>
          <t>r01etpd14eaa7e1b1d188cd913376aba4d4ff7834b</t>
        </is>
      </c>
      <c r="AH9372" s="19" t="inlineStr">
        <is>
          <t>SPRI - Sociedad para la Transformación Competitiva S.A.</t>
        </is>
      </c>
      <c r="AI9372" s="19" t="inlineStr">
        <is>
          <t/>
        </is>
      </c>
      <c r="AJ9372" s="19" t="inlineStr">
        <is>
          <t/>
        </is>
      </c>
    </row>
    <row r="9373" customHeight="true" ht="15.0">
      <c r="A9373" s="19" t="inlineStr">
        <is>
          <t>Servicio acompañamiento presentación ESA BIC</t>
        </is>
      </c>
      <c r="B9373" s="19" t="inlineStr">
        <is>
          <t/>
        </is>
      </c>
      <c r="C9373" s="19" t="inlineStr">
        <is>
          <t>Gobierno Vasco</t>
        </is>
      </c>
      <c r="D9373" s="19" t="inlineStr">
        <is>
          <t/>
        </is>
      </c>
      <c r="E9373" s="19" t="inlineStr">
        <is>
          <t/>
        </is>
      </c>
      <c r="F9373" s="19" t="inlineStr">
        <is>
          <t/>
        </is>
      </c>
      <c r="G9373" s="19" t="inlineStr">
        <is>
          <t>Servicio acompañamiento presentación ESA BIC</t>
        </is>
      </c>
      <c r="H9373" s="19" t="inlineStr">
        <is>
          <t>Servicio acompañamiento presentación ESA BIC</t>
        </is>
      </c>
      <c r="I9373" s="19" t="inlineStr">
        <is>
          <t/>
        </is>
      </c>
      <c r="J9373" s="19" t="inlineStr">
        <is>
          <t>21/01/2026</t>
        </is>
      </c>
      <c r="K9373" s="19" t="inlineStr">
        <is>
          <t>PC25-00411</t>
        </is>
      </c>
      <c r="L9373" s="19" t="inlineStr">
        <is>
          <t>Adjudicación provisional / definitiva</t>
        </is>
      </c>
      <c r="M9373" s="19" t="inlineStr">
        <is>
          <t>true</t>
        </is>
      </c>
      <c r="N9373" s="19" t="inlineStr">
        <is>
          <t/>
        </is>
      </c>
      <c r="O9373" s="19" t="inlineStr">
        <is>
          <t/>
        </is>
      </c>
      <c r="P9373" s="19" t="inlineStr">
        <is>
          <t/>
        </is>
      </c>
      <c r="Q9373" s="19" t="inlineStr">
        <is>
          <t/>
        </is>
      </c>
      <c r="R9373" s="19" t="inlineStr">
        <is>
          <t/>
        </is>
      </c>
      <c r="S9373" s="19" t="inlineStr">
        <is>
          <t>https://www.contratacion.euskadi.eus/webkpe00-kpeperfi/es/contenidos/anuncio_contratacion/expcm479615/es_doc/images/logo_spri.jpg</t>
        </is>
      </c>
      <c r="T9373" s="19" t="inlineStr">
        <is>
          <t>SPRI-Agencia Vasca de Desarrollo Empresarial</t>
        </is>
      </c>
      <c r="U9373" s="19" t="inlineStr">
        <is>
          <t>Q4800789B - SPRI</t>
        </is>
      </c>
      <c r="V9373" s="19" t="inlineStr">
        <is>
          <t>Director General</t>
        </is>
      </c>
      <c r="W9373" s="19" t="inlineStr">
        <is>
          <t/>
        </is>
      </c>
      <c r="X9373" s="19" t="inlineStr">
        <is>
          <t/>
        </is>
      </c>
      <c r="Y9373" s="19" t="inlineStr">
        <is>
          <t/>
        </is>
      </c>
      <c r="Z9373" s="19" t="inlineStr">
        <is>
          <t>https://www.contratacion.euskadi.eus/anuncio_contratacion/servicio-acompanamiento-presentacion-esa-bic/webkpe00-kpesimpc/es/</t>
        </is>
      </c>
      <c r="AA9373" s="19" t="inlineStr">
        <is>
          <t>https://www.contratacion.euskadi.eus/webkpe00-kpesimpc/es/contenidos/anuncio_contratacion/expcm479615/es_doc/index.html</t>
        </is>
      </c>
      <c r="AB9373" s="19" t="inlineStr">
        <is>
          <t>https://www.contratacion.euskadi.eus/contenidos/anuncio_contratacion/expcm479615/es_doc/data/es_r01dtpd19be02295f27174610eeebcd1bd49859119</t>
        </is>
      </c>
      <c r="AC9373" s="19" t="inlineStr">
        <is>
          <t>https://www.contratacion.euskadi.eus/contenidos/anuncio_contratacion/expcm479615/r01Index/expcm479615-idxContent.xml</t>
        </is>
      </c>
      <c r="AD9373" s="19" t="inlineStr">
        <is>
          <t>21/01/2026</t>
        </is>
      </c>
      <c r="AE9373" s="19" t="inlineStr">
        <is>
          <t>r01epd012761b52bdfeeaede4620a87292b60080e</t>
        </is>
      </c>
      <c r="AF9373" s="19" t="inlineStr">
        <is>
          <t>SPRI - Agencia Vasca de Desarrollo Empresarial</t>
        </is>
      </c>
      <c r="AG9373" s="19" t="inlineStr">
        <is>
          <t>r01etpd14eaa7e1b1d188cd913376aba4d4ff7834b</t>
        </is>
      </c>
      <c r="AH9373" s="19" t="inlineStr">
        <is>
          <t>SPRI - Sociedad para la Transformación Competitiva S.A.</t>
        </is>
      </c>
      <c r="AI9373" s="19" t="inlineStr">
        <is>
          <t/>
        </is>
      </c>
      <c r="AJ9373" s="19" t="inlineStr">
        <is>
          <t/>
        </is>
      </c>
    </row>
    <row r="9374" customHeight="true" ht="15.0">
      <c r="A9374" s="19" t="inlineStr">
        <is>
          <t>Hoteles y transporte viaje a China</t>
        </is>
      </c>
      <c r="B9374" s="19" t="inlineStr">
        <is>
          <t/>
        </is>
      </c>
      <c r="C9374" s="19" t="inlineStr">
        <is>
          <t>Gobierno Vasco</t>
        </is>
      </c>
      <c r="D9374" s="19" t="inlineStr">
        <is>
          <t/>
        </is>
      </c>
      <c r="E9374" s="19" t="inlineStr">
        <is>
          <t/>
        </is>
      </c>
      <c r="F9374" s="19" t="inlineStr">
        <is>
          <t/>
        </is>
      </c>
      <c r="G9374" s="19" t="inlineStr">
        <is>
          <t>Hoteles y transporte viaje a China</t>
        </is>
      </c>
      <c r="H9374" s="19" t="inlineStr">
        <is>
          <t>Hoteles y transporte viaje a China</t>
        </is>
      </c>
      <c r="I9374" s="19" t="inlineStr">
        <is>
          <t/>
        </is>
      </c>
      <c r="J9374" s="19" t="inlineStr">
        <is>
          <t>21/01/2026</t>
        </is>
      </c>
      <c r="K9374" s="19" t="inlineStr">
        <is>
          <t>PC25-00412</t>
        </is>
      </c>
      <c r="L9374" s="19" t="inlineStr">
        <is>
          <t>Adjudicación provisional / definitiva</t>
        </is>
      </c>
      <c r="M9374" s="19" t="inlineStr">
        <is>
          <t>true</t>
        </is>
      </c>
      <c r="N9374" s="19" t="inlineStr">
        <is>
          <t/>
        </is>
      </c>
      <c r="O9374" s="19" t="inlineStr">
        <is>
          <t/>
        </is>
      </c>
      <c r="P9374" s="19" t="inlineStr">
        <is>
          <t/>
        </is>
      </c>
      <c r="Q9374" s="19" t="inlineStr">
        <is>
          <t/>
        </is>
      </c>
      <c r="R9374" s="19" t="inlineStr">
        <is>
          <t/>
        </is>
      </c>
      <c r="S9374" s="19" t="inlineStr">
        <is>
          <t>https://www.contratacion.euskadi.eus/webkpe00-kpeperfi/es/contenidos/anuncio_contratacion/expcm479616/es_doc/images/logo_spri.jpg</t>
        </is>
      </c>
      <c r="T9374" s="19" t="inlineStr">
        <is>
          <t>SPRI-Agencia Vasca de Desarrollo Empresarial</t>
        </is>
      </c>
      <c r="U9374" s="19" t="inlineStr">
        <is>
          <t>Q4800789B - SPRI</t>
        </is>
      </c>
      <c r="V9374" s="19" t="inlineStr">
        <is>
          <t>Director General</t>
        </is>
      </c>
      <c r="W9374" s="19" t="inlineStr">
        <is>
          <t/>
        </is>
      </c>
      <c r="X9374" s="19" t="inlineStr">
        <is>
          <t/>
        </is>
      </c>
      <c r="Y9374" s="19" t="inlineStr">
        <is>
          <t/>
        </is>
      </c>
      <c r="Z9374" s="19" t="inlineStr">
        <is>
          <t>https://www.contratacion.euskadi.eus/anuncio_contratacion/hoteles-y-transporte-viaje-china/webkpe00-kpesimpc/es/</t>
        </is>
      </c>
      <c r="AA9374" s="19" t="inlineStr">
        <is>
          <t>https://www.contratacion.euskadi.eus/webkpe00-kpesimpc/es/contenidos/anuncio_contratacion/expcm479616/es_doc/index.html</t>
        </is>
      </c>
      <c r="AB9374" s="19" t="inlineStr">
        <is>
          <t>https://www.contratacion.euskadi.eus/contenidos/anuncio_contratacion/expcm479616/es_doc/data/es_r01dtpd19be0268a542904c022e671766c5c9f9e8c</t>
        </is>
      </c>
      <c r="AC9374" s="19" t="inlineStr">
        <is>
          <t>https://www.contratacion.euskadi.eus/contenidos/anuncio_contratacion/expcm479616/r01Index/expcm479616-idxContent.xml</t>
        </is>
      </c>
      <c r="AD9374" s="19" t="inlineStr">
        <is>
          <t>21/01/2026</t>
        </is>
      </c>
      <c r="AE9374" s="19" t="inlineStr">
        <is>
          <t>r01epd012761b52bdfeeaede4620a87292b60080e</t>
        </is>
      </c>
      <c r="AF9374" s="19" t="inlineStr">
        <is>
          <t>SPRI - Agencia Vasca de Desarrollo Empresarial</t>
        </is>
      </c>
      <c r="AG9374" s="19" t="inlineStr">
        <is>
          <t>r01etpd14eaa7e1b1d188cd913376aba4d4ff7834b</t>
        </is>
      </c>
      <c r="AH9374" s="19" t="inlineStr">
        <is>
          <t>SPRI - Sociedad para la Transformación Competitiva S.A.</t>
        </is>
      </c>
      <c r="AI9374" s="19" t="inlineStr">
        <is>
          <t/>
        </is>
      </c>
      <c r="AJ9374" s="19" t="inlineStr">
        <is>
          <t/>
        </is>
      </c>
    </row>
    <row r="9375" customHeight="true" ht="15.0">
      <c r="A9375" s="19" t="inlineStr">
        <is>
          <t>Formación plantilla SPRI sobre office 365</t>
        </is>
      </c>
      <c r="B9375" s="19" t="inlineStr">
        <is>
          <t/>
        </is>
      </c>
      <c r="C9375" s="19" t="inlineStr">
        <is>
          <t>Gobierno Vasco</t>
        </is>
      </c>
      <c r="D9375" s="19" t="inlineStr">
        <is>
          <t/>
        </is>
      </c>
      <c r="E9375" s="19" t="inlineStr">
        <is>
          <t/>
        </is>
      </c>
      <c r="F9375" s="19" t="inlineStr">
        <is>
          <t/>
        </is>
      </c>
      <c r="G9375" s="19" t="inlineStr">
        <is>
          <t>Formación plantilla SPRI sobre office 365</t>
        </is>
      </c>
      <c r="H9375" s="19" t="inlineStr">
        <is>
          <t>Formación plantilla SPRI sobre office 365</t>
        </is>
      </c>
      <c r="I9375" s="19" t="inlineStr">
        <is>
          <t/>
        </is>
      </c>
      <c r="J9375" s="19" t="inlineStr">
        <is>
          <t>21/01/2026</t>
        </is>
      </c>
      <c r="K9375" s="19" t="inlineStr">
        <is>
          <t>PC25-00413</t>
        </is>
      </c>
      <c r="L9375" s="19" t="inlineStr">
        <is>
          <t>Adjudicación provisional / definitiva</t>
        </is>
      </c>
      <c r="M9375" s="19" t="inlineStr">
        <is>
          <t>true</t>
        </is>
      </c>
      <c r="N9375" s="19" t="inlineStr">
        <is>
          <t/>
        </is>
      </c>
      <c r="O9375" s="19" t="inlineStr">
        <is>
          <t/>
        </is>
      </c>
      <c r="P9375" s="19" t="inlineStr">
        <is>
          <t/>
        </is>
      </c>
      <c r="Q9375" s="19" t="inlineStr">
        <is>
          <t/>
        </is>
      </c>
      <c r="R9375" s="19" t="inlineStr">
        <is>
          <t/>
        </is>
      </c>
      <c r="S9375" s="19" t="inlineStr">
        <is>
          <t>https://www.contratacion.euskadi.eus/webkpe00-kpeperfi/es/contenidos/anuncio_contratacion/expcm479617/es_doc/images/logo_spri.jpg</t>
        </is>
      </c>
      <c r="T9375" s="19" t="inlineStr">
        <is>
          <t>SPRI-Agencia Vasca de Desarrollo Empresarial</t>
        </is>
      </c>
      <c r="U9375" s="19" t="inlineStr">
        <is>
          <t>Q4800789B - SPRI</t>
        </is>
      </c>
      <c r="V9375" s="19" t="inlineStr">
        <is>
          <t>Director General</t>
        </is>
      </c>
      <c r="W9375" s="19" t="inlineStr">
        <is>
          <t/>
        </is>
      </c>
      <c r="X9375" s="19" t="inlineStr">
        <is>
          <t/>
        </is>
      </c>
      <c r="Y9375" s="19" t="inlineStr">
        <is>
          <t/>
        </is>
      </c>
      <c r="Z9375" s="19" t="inlineStr">
        <is>
          <t>https://www.contratacion.euskadi.eus/anuncio_contratacion/formacion-plantilla-spri-office-365/webkpe00-kpesimpc/es/</t>
        </is>
      </c>
      <c r="AA9375" s="19" t="inlineStr">
        <is>
          <t>https://www.contratacion.euskadi.eus/webkpe00-kpesimpc/es/contenidos/anuncio_contratacion/expcm479617/es_doc/index.html</t>
        </is>
      </c>
      <c r="AB9375" s="19" t="inlineStr">
        <is>
          <t>https://www.contratacion.euskadi.eus/contenidos/anuncio_contratacion/expcm479617/es_doc/data/es_r01dtpd19be026b22b2904c022161f56eb5a188ad3</t>
        </is>
      </c>
      <c r="AC9375" s="19" t="inlineStr">
        <is>
          <t>https://www.contratacion.euskadi.eus/contenidos/anuncio_contratacion/expcm479617/r01Index/expcm479617-idxContent.xml</t>
        </is>
      </c>
      <c r="AD9375" s="19" t="inlineStr">
        <is>
          <t>21/01/2026</t>
        </is>
      </c>
      <c r="AE9375" s="19" t="inlineStr">
        <is>
          <t>r01epd012761b52bdfeeaede4620a87292b60080e</t>
        </is>
      </c>
      <c r="AF9375" s="19" t="inlineStr">
        <is>
          <t>SPRI - Agencia Vasca de Desarrollo Empresarial</t>
        </is>
      </c>
      <c r="AG9375" s="19" t="inlineStr">
        <is>
          <t>r01etpd14eaa7e1b1d188cd913376aba4d4ff7834b</t>
        </is>
      </c>
      <c r="AH9375" s="19" t="inlineStr">
        <is>
          <t>SPRI - Sociedad para la Transformación Competitiva S.A.</t>
        </is>
      </c>
      <c r="AI9375" s="19" t="inlineStr">
        <is>
          <t/>
        </is>
      </c>
      <c r="AJ9375" s="19" t="inlineStr">
        <is>
          <t/>
        </is>
      </c>
    </row>
    <row r="9376" customHeight="true" ht="15.0">
      <c r="A9376" s="19" t="inlineStr">
        <is>
          <t>Secretaria ttécnica Emaitek + 2025</t>
        </is>
      </c>
      <c r="B9376" s="19" t="inlineStr">
        <is>
          <t/>
        </is>
      </c>
      <c r="C9376" s="19" t="inlineStr">
        <is>
          <t>Gobierno Vasco</t>
        </is>
      </c>
      <c r="D9376" s="19" t="inlineStr">
        <is>
          <t/>
        </is>
      </c>
      <c r="E9376" s="19" t="inlineStr">
        <is>
          <t/>
        </is>
      </c>
      <c r="F9376" s="19" t="inlineStr">
        <is>
          <t/>
        </is>
      </c>
      <c r="G9376" s="19" t="inlineStr">
        <is>
          <t>Secretaria ttécnica Emaitek + 2025</t>
        </is>
      </c>
      <c r="H9376" s="19" t="inlineStr">
        <is>
          <t>Secretaria ttécnica Emaitek + 2025</t>
        </is>
      </c>
      <c r="I9376" s="19" t="inlineStr">
        <is>
          <t/>
        </is>
      </c>
      <c r="J9376" s="19" t="inlineStr">
        <is>
          <t>21/01/2026</t>
        </is>
      </c>
      <c r="K9376" s="19" t="inlineStr">
        <is>
          <t>PC25-00414</t>
        </is>
      </c>
      <c r="L9376" s="19" t="inlineStr">
        <is>
          <t>Adjudicación provisional / definitiva</t>
        </is>
      </c>
      <c r="M9376" s="19" t="inlineStr">
        <is>
          <t>true</t>
        </is>
      </c>
      <c r="N9376" s="19" t="inlineStr">
        <is>
          <t/>
        </is>
      </c>
      <c r="O9376" s="19" t="inlineStr">
        <is>
          <t/>
        </is>
      </c>
      <c r="P9376" s="19" t="inlineStr">
        <is>
          <t/>
        </is>
      </c>
      <c r="Q9376" s="19" t="inlineStr">
        <is>
          <t/>
        </is>
      </c>
      <c r="R9376" s="19" t="inlineStr">
        <is>
          <t/>
        </is>
      </c>
      <c r="S9376" s="19" t="inlineStr">
        <is>
          <t>https://www.contratacion.euskadi.eus/webkpe00-kpeperfi/es/contenidos/anuncio_contratacion/expcm479618/es_doc/images/logo_spri.jpg</t>
        </is>
      </c>
      <c r="T9376" s="19" t="inlineStr">
        <is>
          <t>SPRI-Agencia Vasca de Desarrollo Empresarial</t>
        </is>
      </c>
      <c r="U9376" s="19" t="inlineStr">
        <is>
          <t>Q4800789B - SPRI</t>
        </is>
      </c>
      <c r="V9376" s="19" t="inlineStr">
        <is>
          <t>Director General</t>
        </is>
      </c>
      <c r="W9376" s="19" t="inlineStr">
        <is>
          <t/>
        </is>
      </c>
      <c r="X9376" s="19" t="inlineStr">
        <is>
          <t/>
        </is>
      </c>
      <c r="Y9376" s="19" t="inlineStr">
        <is>
          <t/>
        </is>
      </c>
      <c r="Z9376" s="19" t="inlineStr">
        <is>
          <t>https://www.contratacion.euskadi.eus/anuncio_contratacion/secretaria-ttecnica-emaitek-+-2025/webkpe00-kpesimpc/es/</t>
        </is>
      </c>
      <c r="AA9376" s="19" t="inlineStr">
        <is>
          <t>https://www.contratacion.euskadi.eus/webkpe00-kpesimpc/es/contenidos/anuncio_contratacion/expcm479618/es_doc/index.html</t>
        </is>
      </c>
      <c r="AB9376" s="19" t="inlineStr">
        <is>
          <t>https://www.contratacion.euskadi.eus/contenidos/anuncio_contratacion/expcm479618/es_doc/data/es_r01dtpd19be026da4f2904c022c9a4dff482d9f7c5</t>
        </is>
      </c>
      <c r="AC9376" s="19" t="inlineStr">
        <is>
          <t>https://www.contratacion.euskadi.eus/contenidos/anuncio_contratacion/expcm479618/r01Index/expcm479618-idxContent.xml</t>
        </is>
      </c>
      <c r="AD9376" s="19" t="inlineStr">
        <is>
          <t>21/01/2026</t>
        </is>
      </c>
      <c r="AE9376" s="19" t="inlineStr">
        <is>
          <t>r01epd012761b52bdfeeaede4620a87292b60080e</t>
        </is>
      </c>
      <c r="AF9376" s="19" t="inlineStr">
        <is>
          <t>SPRI - Agencia Vasca de Desarrollo Empresarial</t>
        </is>
      </c>
      <c r="AG9376" s="19" t="inlineStr">
        <is>
          <t>r01etpd14eaa7e1b1d188cd913376aba4d4ff7834b</t>
        </is>
      </c>
      <c r="AH9376" s="19" t="inlineStr">
        <is>
          <t>SPRI - Sociedad para la Transformación Competitiva S.A.</t>
        </is>
      </c>
      <c r="AI9376" s="19" t="inlineStr">
        <is>
          <t/>
        </is>
      </c>
      <c r="AJ9376" s="19" t="inlineStr">
        <is>
          <t/>
        </is>
      </c>
    </row>
    <row r="9377" customHeight="true" ht="15.0">
      <c r="A9377" s="19" t="inlineStr">
        <is>
          <t>Suscripción BBDD Dealroom</t>
        </is>
      </c>
      <c r="B9377" s="19" t="inlineStr">
        <is>
          <t/>
        </is>
      </c>
      <c r="C9377" s="19" t="inlineStr">
        <is>
          <t>Gobierno Vasco</t>
        </is>
      </c>
      <c r="D9377" s="19" t="inlineStr">
        <is>
          <t/>
        </is>
      </c>
      <c r="E9377" s="19" t="inlineStr">
        <is>
          <t/>
        </is>
      </c>
      <c r="F9377" s="19" t="inlineStr">
        <is>
          <t/>
        </is>
      </c>
      <c r="G9377" s="19" t="inlineStr">
        <is>
          <t>Suscripción BBDD Dealroom</t>
        </is>
      </c>
      <c r="H9377" s="19" t="inlineStr">
        <is>
          <t>Suscripción BBDD Dealroom</t>
        </is>
      </c>
      <c r="I9377" s="19" t="inlineStr">
        <is>
          <t/>
        </is>
      </c>
      <c r="J9377" s="19" t="inlineStr">
        <is>
          <t>21/01/2026</t>
        </is>
      </c>
      <c r="K9377" s="19" t="inlineStr">
        <is>
          <t>PC25-00416</t>
        </is>
      </c>
      <c r="L9377" s="19" t="inlineStr">
        <is>
          <t>Adjudicación provisional / definitiva</t>
        </is>
      </c>
      <c r="M9377" s="19" t="inlineStr">
        <is>
          <t>true</t>
        </is>
      </c>
      <c r="N9377" s="19" t="inlineStr">
        <is>
          <t/>
        </is>
      </c>
      <c r="O9377" s="19" t="inlineStr">
        <is>
          <t/>
        </is>
      </c>
      <c r="P9377" s="19" t="inlineStr">
        <is>
          <t/>
        </is>
      </c>
      <c r="Q9377" s="19" t="inlineStr">
        <is>
          <t/>
        </is>
      </c>
      <c r="R9377" s="19" t="inlineStr">
        <is>
          <t/>
        </is>
      </c>
      <c r="S9377" s="19" t="inlineStr">
        <is>
          <t>https://www.contratacion.euskadi.eus/webkpe00-kpeperfi/es/contenidos/anuncio_contratacion/expcm479619/es_doc/images/logo_spri.jpg</t>
        </is>
      </c>
      <c r="T9377" s="19" t="inlineStr">
        <is>
          <t>SPRI-Agencia Vasca de Desarrollo Empresarial</t>
        </is>
      </c>
      <c r="U9377" s="19" t="inlineStr">
        <is>
          <t>Q4800789B - SPRI</t>
        </is>
      </c>
      <c r="V9377" s="19" t="inlineStr">
        <is>
          <t>Director General</t>
        </is>
      </c>
      <c r="W9377" s="19" t="inlineStr">
        <is>
          <t/>
        </is>
      </c>
      <c r="X9377" s="19" t="inlineStr">
        <is>
          <t/>
        </is>
      </c>
      <c r="Y9377" s="19" t="inlineStr">
        <is>
          <t/>
        </is>
      </c>
      <c r="Z9377" s="19" t="inlineStr">
        <is>
          <t>https://www.contratacion.euskadi.eus/anuncio_contratacion/suscripcion-bbdd-dealroom/webkpe00-kpesimpc/es/</t>
        </is>
      </c>
      <c r="AA9377" s="19" t="inlineStr">
        <is>
          <t>https://www.contratacion.euskadi.eus/webkpe00-kpesimpc/es/contenidos/anuncio_contratacion/expcm479619/es_doc/index.html</t>
        </is>
      </c>
      <c r="AB9377" s="19" t="inlineStr">
        <is>
          <t>https://www.contratacion.euskadi.eus/contenidos/anuncio_contratacion/expcm479619/es_doc/data/es_r01dtpd19be02704882904c022df18f3a6b44e3971</t>
        </is>
      </c>
      <c r="AC9377" s="19" t="inlineStr">
        <is>
          <t>https://www.contratacion.euskadi.eus/contenidos/anuncio_contratacion/expcm479619/r01Index/expcm479619-idxContent.xml</t>
        </is>
      </c>
      <c r="AD9377" s="19" t="inlineStr">
        <is>
          <t>21/01/2026</t>
        </is>
      </c>
      <c r="AE9377" s="19" t="inlineStr">
        <is>
          <t>r01epd012761b52bdfeeaede4620a87292b60080e</t>
        </is>
      </c>
      <c r="AF9377" s="19" t="inlineStr">
        <is>
          <t>SPRI - Agencia Vasca de Desarrollo Empresarial</t>
        </is>
      </c>
      <c r="AG9377" s="19" t="inlineStr">
        <is>
          <t>r01etpd14eaa7e1b1d188cd913376aba4d4ff7834b</t>
        </is>
      </c>
      <c r="AH9377" s="19" t="inlineStr">
        <is>
          <t>SPRI - Sociedad para la Transformación Competitiva S.A.</t>
        </is>
      </c>
      <c r="AI9377" s="19" t="inlineStr">
        <is>
          <t/>
        </is>
      </c>
      <c r="AJ9377" s="19" t="inlineStr">
        <is>
          <t/>
        </is>
      </c>
    </row>
    <row r="9378" customHeight="true" ht="15.0">
      <c r="A9378" s="19" t="inlineStr">
        <is>
          <t>Apoyo a la sec. técnica de SPRI para plan IA</t>
        </is>
      </c>
      <c r="B9378" s="19" t="inlineStr">
        <is>
          <t/>
        </is>
      </c>
      <c r="C9378" s="19" t="inlineStr">
        <is>
          <t>Gobierno Vasco</t>
        </is>
      </c>
      <c r="D9378" s="19" t="inlineStr">
        <is>
          <t/>
        </is>
      </c>
      <c r="E9378" s="19" t="inlineStr">
        <is>
          <t/>
        </is>
      </c>
      <c r="F9378" s="19" t="inlineStr">
        <is>
          <t/>
        </is>
      </c>
      <c r="G9378" s="19" t="inlineStr">
        <is>
          <t>Apoyo a la sec. técnica de SPRI para plan IA</t>
        </is>
      </c>
      <c r="H9378" s="19" t="inlineStr">
        <is>
          <t>Apoyo a la sec. técnica de SPRI para plan IA</t>
        </is>
      </c>
      <c r="I9378" s="19" t="inlineStr">
        <is>
          <t/>
        </is>
      </c>
      <c r="J9378" s="19" t="inlineStr">
        <is>
          <t>21/01/2026</t>
        </is>
      </c>
      <c r="K9378" s="19" t="inlineStr">
        <is>
          <t>PC25-00418</t>
        </is>
      </c>
      <c r="L9378" s="19" t="inlineStr">
        <is>
          <t>Adjudicación provisional / definitiva</t>
        </is>
      </c>
      <c r="M9378" s="19" t="inlineStr">
        <is>
          <t>true</t>
        </is>
      </c>
      <c r="N9378" s="19" t="inlineStr">
        <is>
          <t/>
        </is>
      </c>
      <c r="O9378" s="19" t="inlineStr">
        <is>
          <t/>
        </is>
      </c>
      <c r="P9378" s="19" t="inlineStr">
        <is>
          <t/>
        </is>
      </c>
      <c r="Q9378" s="19" t="inlineStr">
        <is>
          <t/>
        </is>
      </c>
      <c r="R9378" s="19" t="inlineStr">
        <is>
          <t/>
        </is>
      </c>
      <c r="S9378" s="19" t="inlineStr">
        <is>
          <t>https://www.contratacion.euskadi.eus/webkpe00-kpeperfi/es/contenidos/anuncio_contratacion/expcm479620/es_doc/images/logo_spri.jpg</t>
        </is>
      </c>
      <c r="T9378" s="19" t="inlineStr">
        <is>
          <t>SPRI-Agencia Vasca de Desarrollo Empresarial</t>
        </is>
      </c>
      <c r="U9378" s="19" t="inlineStr">
        <is>
          <t>Q4800789B - SPRI</t>
        </is>
      </c>
      <c r="V9378" s="19" t="inlineStr">
        <is>
          <t>Director General</t>
        </is>
      </c>
      <c r="W9378" s="19" t="inlineStr">
        <is>
          <t/>
        </is>
      </c>
      <c r="X9378" s="19" t="inlineStr">
        <is>
          <t/>
        </is>
      </c>
      <c r="Y9378" s="19" t="inlineStr">
        <is>
          <t/>
        </is>
      </c>
      <c r="Z9378" s="19" t="inlineStr">
        <is>
          <t>https://www.contratacion.euskadi.eus/anuncio_contratacion/apoyo-sec-tecnica-spri-plan-ia/webkpe00-kpesimpc/es/</t>
        </is>
      </c>
      <c r="AA9378" s="19" t="inlineStr">
        <is>
          <t>https://www.contratacion.euskadi.eus/webkpe00-kpesimpc/es/contenidos/anuncio_contratacion/expcm479620/es_doc/index.html</t>
        </is>
      </c>
      <c r="AB9378" s="19" t="inlineStr">
        <is>
          <t>https://www.contratacion.euskadi.eus/contenidos/anuncio_contratacion/expcm479620/es_doc/data/es_r01dtpd19be0272cdd2904c02283278ae85a107026</t>
        </is>
      </c>
      <c r="AC9378" s="19" t="inlineStr">
        <is>
          <t>https://www.contratacion.euskadi.eus/contenidos/anuncio_contratacion/expcm479620/r01Index/expcm479620-idxContent.xml</t>
        </is>
      </c>
      <c r="AD9378" s="19" t="inlineStr">
        <is>
          <t>21/01/2026</t>
        </is>
      </c>
      <c r="AE9378" s="19" t="inlineStr">
        <is>
          <t>r01epd012761b52bdfeeaede4620a87292b60080e</t>
        </is>
      </c>
      <c r="AF9378" s="19" t="inlineStr">
        <is>
          <t>SPRI - Agencia Vasca de Desarrollo Empresarial</t>
        </is>
      </c>
      <c r="AG9378" s="19" t="inlineStr">
        <is>
          <t>r01etpd14eaa7e1b1d188cd913376aba4d4ff7834b</t>
        </is>
      </c>
      <c r="AH9378" s="19" t="inlineStr">
        <is>
          <t>SPRI - Sociedad para la Transformación Competitiva S.A.</t>
        </is>
      </c>
      <c r="AI9378" s="19" t="inlineStr">
        <is>
          <t/>
        </is>
      </c>
      <c r="AJ9378" s="19" t="inlineStr">
        <is>
          <t/>
        </is>
      </c>
    </row>
    <row r="9379" customHeight="true" ht="15.0">
      <c r="A9379" s="19" t="inlineStr">
        <is>
          <t>Apoyo en la evaluación técnica - Descarbonización</t>
        </is>
      </c>
      <c r="B9379" s="19" t="inlineStr">
        <is>
          <t/>
        </is>
      </c>
      <c r="C9379" s="19" t="inlineStr">
        <is>
          <t>Gobierno Vasco</t>
        </is>
      </c>
      <c r="D9379" s="19" t="inlineStr">
        <is>
          <t/>
        </is>
      </c>
      <c r="E9379" s="19" t="inlineStr">
        <is>
          <t/>
        </is>
      </c>
      <c r="F9379" s="19" t="inlineStr">
        <is>
          <t/>
        </is>
      </c>
      <c r="G9379" s="19" t="inlineStr">
        <is>
          <t>Apoyo en la evaluación técnica - Descarbonización</t>
        </is>
      </c>
      <c r="H9379" s="19" t="inlineStr">
        <is>
          <t>Apoyo en la evaluación técnica - Descarbonización</t>
        </is>
      </c>
      <c r="I9379" s="19" t="inlineStr">
        <is>
          <t/>
        </is>
      </c>
      <c r="J9379" s="19" t="inlineStr">
        <is>
          <t>21/01/2026</t>
        </is>
      </c>
      <c r="K9379" s="19" t="inlineStr">
        <is>
          <t>PC25-00420</t>
        </is>
      </c>
      <c r="L9379" s="19" t="inlineStr">
        <is>
          <t>Adjudicación provisional / definitiva</t>
        </is>
      </c>
      <c r="M9379" s="19" t="inlineStr">
        <is>
          <t>true</t>
        </is>
      </c>
      <c r="N9379" s="19" t="inlineStr">
        <is>
          <t/>
        </is>
      </c>
      <c r="O9379" s="19" t="inlineStr">
        <is>
          <t/>
        </is>
      </c>
      <c r="P9379" s="19" t="inlineStr">
        <is>
          <t/>
        </is>
      </c>
      <c r="Q9379" s="19" t="inlineStr">
        <is>
          <t/>
        </is>
      </c>
      <c r="R9379" s="19" t="inlineStr">
        <is>
          <t/>
        </is>
      </c>
      <c r="S9379" s="19" t="inlineStr">
        <is>
          <t>https://www.contratacion.euskadi.eus/webkpe00-kpeperfi/es/contenidos/anuncio_contratacion/expcm479621/es_doc/images/logo_spri.jpg</t>
        </is>
      </c>
      <c r="T9379" s="19" t="inlineStr">
        <is>
          <t>SPRI-Agencia Vasca de Desarrollo Empresarial</t>
        </is>
      </c>
      <c r="U9379" s="19" t="inlineStr">
        <is>
          <t>Q4800789B - SPRI</t>
        </is>
      </c>
      <c r="V9379" s="19" t="inlineStr">
        <is>
          <t>Director General</t>
        </is>
      </c>
      <c r="W9379" s="19" t="inlineStr">
        <is>
          <t/>
        </is>
      </c>
      <c r="X9379" s="19" t="inlineStr">
        <is>
          <t/>
        </is>
      </c>
      <c r="Y9379" s="19" t="inlineStr">
        <is>
          <t/>
        </is>
      </c>
      <c r="Z9379" s="19" t="inlineStr">
        <is>
          <t>https://www.contratacion.euskadi.eus/anuncio_contratacion/apoyo-evaluacion-tecnica-descarbonizacion/webkpe00-kpesimpc/es/</t>
        </is>
      </c>
      <c r="AA9379" s="19" t="inlineStr">
        <is>
          <t>https://www.contratacion.euskadi.eus/webkpe00-kpesimpc/es/contenidos/anuncio_contratacion/expcm479621/es_doc/index.html</t>
        </is>
      </c>
      <c r="AB9379" s="19" t="inlineStr">
        <is>
          <t>https://www.contratacion.euskadi.eus/contenidos/anuncio_contratacion/expcm479621/es_doc/data/es_r01dtpd19be02b1e7d6fe61f8c2b9fe32bc75a8958</t>
        </is>
      </c>
      <c r="AC9379" s="19" t="inlineStr">
        <is>
          <t>https://www.contratacion.euskadi.eus/contenidos/anuncio_contratacion/expcm479621/r01Index/expcm479621-idxContent.xml</t>
        </is>
      </c>
      <c r="AD9379" s="19" t="inlineStr">
        <is>
          <t>21/01/2026</t>
        </is>
      </c>
      <c r="AE9379" s="19" t="inlineStr">
        <is>
          <t>r01epd012761b52bdfeeaede4620a87292b60080e</t>
        </is>
      </c>
      <c r="AF9379" s="19" t="inlineStr">
        <is>
          <t>SPRI - Agencia Vasca de Desarrollo Empresarial</t>
        </is>
      </c>
      <c r="AG9379" s="19" t="inlineStr">
        <is>
          <t>r01etpd14eaa7e1b1d188cd913376aba4d4ff7834b</t>
        </is>
      </c>
      <c r="AH9379" s="19" t="inlineStr">
        <is>
          <t>SPRI - Sociedad para la Transformación Competitiva S.A.</t>
        </is>
      </c>
      <c r="AI9379" s="19" t="inlineStr">
        <is>
          <t/>
        </is>
      </c>
      <c r="AJ9379" s="19" t="inlineStr">
        <is>
          <t/>
        </is>
      </c>
    </row>
    <row r="9380" customHeight="true" ht="15.0">
      <c r="A9380" s="19" t="inlineStr">
        <is>
          <t>Gestión y mantenimiento del portal EEN Basque</t>
        </is>
      </c>
      <c r="B9380" s="19" t="inlineStr">
        <is>
          <t/>
        </is>
      </c>
      <c r="C9380" s="19" t="inlineStr">
        <is>
          <t>Gobierno Vasco</t>
        </is>
      </c>
      <c r="D9380" s="19" t="inlineStr">
        <is>
          <t/>
        </is>
      </c>
      <c r="E9380" s="19" t="inlineStr">
        <is>
          <t/>
        </is>
      </c>
      <c r="F9380" s="19" t="inlineStr">
        <is>
          <t/>
        </is>
      </c>
      <c r="G9380" s="19" t="inlineStr">
        <is>
          <t>Gestión y mantenimiento del portal EEN Basque</t>
        </is>
      </c>
      <c r="H9380" s="19" t="inlineStr">
        <is>
          <t>Gestión y mantenimiento del portal EEN Basque</t>
        </is>
      </c>
      <c r="I9380" s="19" t="inlineStr">
        <is>
          <t/>
        </is>
      </c>
      <c r="J9380" s="19" t="inlineStr">
        <is>
          <t>21/01/2026</t>
        </is>
      </c>
      <c r="K9380" s="19" t="inlineStr">
        <is>
          <t>PC25-00421</t>
        </is>
      </c>
      <c r="L9380" s="19" t="inlineStr">
        <is>
          <t>Adjudicación provisional / definitiva</t>
        </is>
      </c>
      <c r="M9380" s="19" t="inlineStr">
        <is>
          <t>true</t>
        </is>
      </c>
      <c r="N9380" s="19" t="inlineStr">
        <is>
          <t/>
        </is>
      </c>
      <c r="O9380" s="19" t="inlineStr">
        <is>
          <t/>
        </is>
      </c>
      <c r="P9380" s="19" t="inlineStr">
        <is>
          <t/>
        </is>
      </c>
      <c r="Q9380" s="19" t="inlineStr">
        <is>
          <t/>
        </is>
      </c>
      <c r="R9380" s="19" t="inlineStr">
        <is>
          <t/>
        </is>
      </c>
      <c r="S9380" s="19" t="inlineStr">
        <is>
          <t>https://www.contratacion.euskadi.eus/webkpe00-kpeperfi/es/contenidos/anuncio_contratacion/expcm479622/es_doc/images/logo_spri.jpg</t>
        </is>
      </c>
      <c r="T9380" s="19" t="inlineStr">
        <is>
          <t>SPRI-Agencia Vasca de Desarrollo Empresarial</t>
        </is>
      </c>
      <c r="U9380" s="19" t="inlineStr">
        <is>
          <t>Q4800789B - SPRI</t>
        </is>
      </c>
      <c r="V9380" s="19" t="inlineStr">
        <is>
          <t>Director General</t>
        </is>
      </c>
      <c r="W9380" s="19" t="inlineStr">
        <is>
          <t/>
        </is>
      </c>
      <c r="X9380" s="19" t="inlineStr">
        <is>
          <t/>
        </is>
      </c>
      <c r="Y9380" s="19" t="inlineStr">
        <is>
          <t/>
        </is>
      </c>
      <c r="Z9380" s="19" t="inlineStr">
        <is>
          <t>https://www.contratacion.euskadi.eus/anuncio_contratacion/gestion-y-mantenimiento-del-portal-een-basque/expcm479622/webkpe00-kpesimpc/es/</t>
        </is>
      </c>
      <c r="AA9380" s="19" t="inlineStr">
        <is>
          <t>https://www.contratacion.euskadi.eus/webkpe00-kpesimpc/es/contenidos/anuncio_contratacion/expcm479622/es_doc/index.html</t>
        </is>
      </c>
      <c r="AB9380" s="19" t="inlineStr">
        <is>
          <t>https://www.contratacion.euskadi.eus/contenidos/anuncio_contratacion/expcm479622/es_doc/data/es_r01dtpd19be02b46536fe61f8cbdab53ab67ad3c8f</t>
        </is>
      </c>
      <c r="AC9380" s="19" t="inlineStr">
        <is>
          <t>https://www.contratacion.euskadi.eus/contenidos/anuncio_contratacion/expcm479622/r01Index/expcm479622-idxContent.xml</t>
        </is>
      </c>
      <c r="AD9380" s="19" t="inlineStr">
        <is>
          <t>21/01/2026</t>
        </is>
      </c>
      <c r="AE9380" s="19" t="inlineStr">
        <is>
          <t>r01epd012761b52bdfeeaede4620a87292b60080e</t>
        </is>
      </c>
      <c r="AF9380" s="19" t="inlineStr">
        <is>
          <t>SPRI - Agencia Vasca de Desarrollo Empresarial</t>
        </is>
      </c>
      <c r="AG9380" s="19" t="inlineStr">
        <is>
          <t>r01etpd14eaa7e1b1d188cd913376aba4d4ff7834b</t>
        </is>
      </c>
      <c r="AH9380" s="19" t="inlineStr">
        <is>
          <t>SPRI - Sociedad para la Transformación Competitiva S.A.</t>
        </is>
      </c>
      <c r="AI9380" s="19" t="inlineStr">
        <is>
          <t/>
        </is>
      </c>
      <c r="AJ9380" s="19" t="inlineStr">
        <is>
          <t/>
        </is>
      </c>
    </row>
    <row r="9381" customHeight="true" ht="15.0">
      <c r="A9381" s="19" t="inlineStr">
        <is>
          <t>Patrocinio FOROTECH 2025</t>
        </is>
      </c>
      <c r="B9381" s="19" t="inlineStr">
        <is>
          <t/>
        </is>
      </c>
      <c r="C9381" s="19" t="inlineStr">
        <is>
          <t>Gobierno Vasco</t>
        </is>
      </c>
      <c r="D9381" s="19" t="inlineStr">
        <is>
          <t/>
        </is>
      </c>
      <c r="E9381" s="19" t="inlineStr">
        <is>
          <t/>
        </is>
      </c>
      <c r="F9381" s="19" t="inlineStr">
        <is>
          <t/>
        </is>
      </c>
      <c r="G9381" s="19" t="inlineStr">
        <is>
          <t>Patrocinio FOROTECH 2025</t>
        </is>
      </c>
      <c r="H9381" s="19" t="inlineStr">
        <is>
          <t>Patrocinio FOROTECH 2025</t>
        </is>
      </c>
      <c r="I9381" s="19" t="inlineStr">
        <is>
          <t/>
        </is>
      </c>
      <c r="J9381" s="19" t="inlineStr">
        <is>
          <t>21/01/2026</t>
        </is>
      </c>
      <c r="K9381" s="19" t="inlineStr">
        <is>
          <t>PC25-00424</t>
        </is>
      </c>
      <c r="L9381" s="19" t="inlineStr">
        <is>
          <t>Adjudicación provisional / definitiva</t>
        </is>
      </c>
      <c r="M9381" s="19" t="inlineStr">
        <is>
          <t>true</t>
        </is>
      </c>
      <c r="N9381" s="19" t="inlineStr">
        <is>
          <t/>
        </is>
      </c>
      <c r="O9381" s="19" t="inlineStr">
        <is>
          <t/>
        </is>
      </c>
      <c r="P9381" s="19" t="inlineStr">
        <is>
          <t/>
        </is>
      </c>
      <c r="Q9381" s="19" t="inlineStr">
        <is>
          <t/>
        </is>
      </c>
      <c r="R9381" s="19" t="inlineStr">
        <is>
          <t/>
        </is>
      </c>
      <c r="S9381" s="19" t="inlineStr">
        <is>
          <t>https://www.contratacion.euskadi.eus/webkpe00-kpeperfi/es/contenidos/anuncio_contratacion/expcm479623/es_doc/images/logo_spri.jpg</t>
        </is>
      </c>
      <c r="T9381" s="19" t="inlineStr">
        <is>
          <t>SPRI-Agencia Vasca de Desarrollo Empresarial</t>
        </is>
      </c>
      <c r="U9381" s="19" t="inlineStr">
        <is>
          <t>Q4800789B - SPRI</t>
        </is>
      </c>
      <c r="V9381" s="19" t="inlineStr">
        <is>
          <t>Director General</t>
        </is>
      </c>
      <c r="W9381" s="19" t="inlineStr">
        <is>
          <t/>
        </is>
      </c>
      <c r="X9381" s="19" t="inlineStr">
        <is>
          <t/>
        </is>
      </c>
      <c r="Y9381" s="19" t="inlineStr">
        <is>
          <t/>
        </is>
      </c>
      <c r="Z9381" s="19" t="inlineStr">
        <is>
          <t>https://www.contratacion.euskadi.eus/anuncio_contratacion/patrocinio-forotech-2025/webkpe00-kpesimpc/es/</t>
        </is>
      </c>
      <c r="AA9381" s="19" t="inlineStr">
        <is>
          <t>https://www.contratacion.euskadi.eus/webkpe00-kpesimpc/es/contenidos/anuncio_contratacion/expcm479623/es_doc/index.html</t>
        </is>
      </c>
      <c r="AB9381" s="19" t="inlineStr">
        <is>
          <t>https://www.contratacion.euskadi.eus/contenidos/anuncio_contratacion/expcm479623/es_doc/data/es_r01dtpd19be02b6e1b6fe61f8cdcf268e67aee36a1</t>
        </is>
      </c>
      <c r="AC9381" s="19" t="inlineStr">
        <is>
          <t>https://www.contratacion.euskadi.eus/contenidos/anuncio_contratacion/expcm479623/r01Index/expcm479623-idxContent.xml</t>
        </is>
      </c>
      <c r="AD9381" s="19" t="inlineStr">
        <is>
          <t>21/01/2026</t>
        </is>
      </c>
      <c r="AE9381" s="19" t="inlineStr">
        <is>
          <t>r01epd012761b52bdfeeaede4620a87292b60080e</t>
        </is>
      </c>
      <c r="AF9381" s="19" t="inlineStr">
        <is>
          <t>SPRI - Agencia Vasca de Desarrollo Empresarial</t>
        </is>
      </c>
      <c r="AG9381" s="19" t="inlineStr">
        <is>
          <t>r01etpd14eaa7e1b1d188cd913376aba4d4ff7834b</t>
        </is>
      </c>
      <c r="AH9381" s="19" t="inlineStr">
        <is>
          <t>SPRI - Sociedad para la Transformación Competitiva S.A.</t>
        </is>
      </c>
      <c r="AI9381" s="19" t="inlineStr">
        <is>
          <t/>
        </is>
      </c>
      <c r="AJ9381" s="19" t="inlineStr">
        <is>
          <t/>
        </is>
      </c>
    </row>
    <row r="9382" customHeight="true" ht="15.0">
      <c r="A9382" s="19" t="inlineStr">
        <is>
          <t>Patrocinio economía circular DEUSTOFABLAB 2025</t>
        </is>
      </c>
      <c r="B9382" s="19" t="inlineStr">
        <is>
          <t/>
        </is>
      </c>
      <c r="C9382" s="19" t="inlineStr">
        <is>
          <t>Gobierno Vasco</t>
        </is>
      </c>
      <c r="D9382" s="19" t="inlineStr">
        <is>
          <t/>
        </is>
      </c>
      <c r="E9382" s="19" t="inlineStr">
        <is>
          <t/>
        </is>
      </c>
      <c r="F9382" s="19" t="inlineStr">
        <is>
          <t/>
        </is>
      </c>
      <c r="G9382" s="19" t="inlineStr">
        <is>
          <t>Patrocinio economía circular DEUSTOFABLAB 2025</t>
        </is>
      </c>
      <c r="H9382" s="19" t="inlineStr">
        <is>
          <t>Patrocinio economía circular DEUSTOFABLAB 2025</t>
        </is>
      </c>
      <c r="I9382" s="19" t="inlineStr">
        <is>
          <t/>
        </is>
      </c>
      <c r="J9382" s="19" t="inlineStr">
        <is>
          <t>21/01/2026</t>
        </is>
      </c>
      <c r="K9382" s="19" t="inlineStr">
        <is>
          <t>PC25-00425</t>
        </is>
      </c>
      <c r="L9382" s="19" t="inlineStr">
        <is>
          <t>Adjudicación provisional / definitiva</t>
        </is>
      </c>
      <c r="M9382" s="19" t="inlineStr">
        <is>
          <t>true</t>
        </is>
      </c>
      <c r="N9382" s="19" t="inlineStr">
        <is>
          <t/>
        </is>
      </c>
      <c r="O9382" s="19" t="inlineStr">
        <is>
          <t/>
        </is>
      </c>
      <c r="P9382" s="19" t="inlineStr">
        <is>
          <t/>
        </is>
      </c>
      <c r="Q9382" s="19" t="inlineStr">
        <is>
          <t/>
        </is>
      </c>
      <c r="R9382" s="19" t="inlineStr">
        <is>
          <t/>
        </is>
      </c>
      <c r="S9382" s="19" t="inlineStr">
        <is>
          <t>https://www.contratacion.euskadi.eus/webkpe00-kpeperfi/es/contenidos/anuncio_contratacion/expcm479624/es_doc/images/logo_spri.jpg</t>
        </is>
      </c>
      <c r="T9382" s="19" t="inlineStr">
        <is>
          <t>SPRI-Agencia Vasca de Desarrollo Empresarial</t>
        </is>
      </c>
      <c r="U9382" s="19" t="inlineStr">
        <is>
          <t>Q4800789B - SPRI</t>
        </is>
      </c>
      <c r="V9382" s="19" t="inlineStr">
        <is>
          <t>Director General</t>
        </is>
      </c>
      <c r="W9382" s="19" t="inlineStr">
        <is>
          <t/>
        </is>
      </c>
      <c r="X9382" s="19" t="inlineStr">
        <is>
          <t/>
        </is>
      </c>
      <c r="Y9382" s="19" t="inlineStr">
        <is>
          <t/>
        </is>
      </c>
      <c r="Z9382" s="19" t="inlineStr">
        <is>
          <t>https://www.contratacion.euskadi.eus/anuncio_contratacion/patrocinio-economia-circular-deustofablab-2025/webkpe00-kpesimpc/es/</t>
        </is>
      </c>
      <c r="AA9382" s="19" t="inlineStr">
        <is>
          <t>https://www.contratacion.euskadi.eus/webkpe00-kpesimpc/es/contenidos/anuncio_contratacion/expcm479624/es_doc/index.html</t>
        </is>
      </c>
      <c r="AB9382" s="19" t="inlineStr">
        <is>
          <t>https://www.contratacion.euskadi.eus/contenidos/anuncio_contratacion/expcm479624/es_doc/data/es_r01dtpd19be02b96b46fe61f8ca8eb24b1702c32aa</t>
        </is>
      </c>
      <c r="AC9382" s="19" t="inlineStr">
        <is>
          <t>https://www.contratacion.euskadi.eus/contenidos/anuncio_contratacion/expcm479624/r01Index/expcm479624-idxContent.xml</t>
        </is>
      </c>
      <c r="AD9382" s="19" t="inlineStr">
        <is>
          <t>21/01/2026</t>
        </is>
      </c>
      <c r="AE9382" s="19" t="inlineStr">
        <is>
          <t>r01epd012761b52bdfeeaede4620a87292b60080e</t>
        </is>
      </c>
      <c r="AF9382" s="19" t="inlineStr">
        <is>
          <t>SPRI - Agencia Vasca de Desarrollo Empresarial</t>
        </is>
      </c>
      <c r="AG9382" s="19" t="inlineStr">
        <is>
          <t>r01etpd14eaa7e1b1d188cd913376aba4d4ff7834b</t>
        </is>
      </c>
      <c r="AH9382" s="19" t="inlineStr">
        <is>
          <t>SPRI - Sociedad para la Transformación Competitiva S.A.</t>
        </is>
      </c>
      <c r="AI9382" s="19" t="inlineStr">
        <is>
          <t/>
        </is>
      </c>
      <c r="AJ9382" s="19" t="inlineStr">
        <is>
          <t/>
        </is>
      </c>
    </row>
    <row r="9383" customHeight="true" ht="15.0">
      <c r="A9383" s="19" t="inlineStr">
        <is>
          <t>Desarrollo y mantenimiento wordpress diciembre</t>
        </is>
      </c>
      <c r="B9383" s="19" t="inlineStr">
        <is>
          <t/>
        </is>
      </c>
      <c r="C9383" s="19" t="inlineStr">
        <is>
          <t>Gobierno Vasco</t>
        </is>
      </c>
      <c r="D9383" s="19" t="inlineStr">
        <is>
          <t/>
        </is>
      </c>
      <c r="E9383" s="19" t="inlineStr">
        <is>
          <t/>
        </is>
      </c>
      <c r="F9383" s="19" t="inlineStr">
        <is>
          <t/>
        </is>
      </c>
      <c r="G9383" s="19" t="inlineStr">
        <is>
          <t>Desarrollo y mantenimiento wordpress diciembre</t>
        </is>
      </c>
      <c r="H9383" s="19" t="inlineStr">
        <is>
          <t>Desarrollo y mantenimiento wordpress diciembre</t>
        </is>
      </c>
      <c r="I9383" s="19" t="inlineStr">
        <is>
          <t/>
        </is>
      </c>
      <c r="J9383" s="19" t="inlineStr">
        <is>
          <t>21/01/2026</t>
        </is>
      </c>
      <c r="K9383" s="19" t="inlineStr">
        <is>
          <t>PC25-00427</t>
        </is>
      </c>
      <c r="L9383" s="19" t="inlineStr">
        <is>
          <t>Adjudicación provisional / definitiva</t>
        </is>
      </c>
      <c r="M9383" s="19" t="inlineStr">
        <is>
          <t>true</t>
        </is>
      </c>
      <c r="N9383" s="19" t="inlineStr">
        <is>
          <t/>
        </is>
      </c>
      <c r="O9383" s="19" t="inlineStr">
        <is>
          <t/>
        </is>
      </c>
      <c r="P9383" s="19" t="inlineStr">
        <is>
          <t/>
        </is>
      </c>
      <c r="Q9383" s="19" t="inlineStr">
        <is>
          <t/>
        </is>
      </c>
      <c r="R9383" s="19" t="inlineStr">
        <is>
          <t/>
        </is>
      </c>
      <c r="S9383" s="19" t="inlineStr">
        <is>
          <t>https://www.contratacion.euskadi.eus/webkpe00-kpeperfi/es/contenidos/anuncio_contratacion/expcm479625/es_doc/images/logo_spri.jpg</t>
        </is>
      </c>
      <c r="T9383" s="19" t="inlineStr">
        <is>
          <t>SPRI-Agencia Vasca de Desarrollo Empresarial</t>
        </is>
      </c>
      <c r="U9383" s="19" t="inlineStr">
        <is>
          <t>Q4800789B - SPRI</t>
        </is>
      </c>
      <c r="V9383" s="19" t="inlineStr">
        <is>
          <t>Director General</t>
        </is>
      </c>
      <c r="W9383" s="19" t="inlineStr">
        <is>
          <t/>
        </is>
      </c>
      <c r="X9383" s="19" t="inlineStr">
        <is>
          <t/>
        </is>
      </c>
      <c r="Y9383" s="19" t="inlineStr">
        <is>
          <t/>
        </is>
      </c>
      <c r="Z9383" s="19" t="inlineStr">
        <is>
          <t>https://www.contratacion.euskadi.eus/anuncio_contratacion/desarrollo-y-mantenimiento-wordpress-diciembre/webkpe00-kpesimpc/es/</t>
        </is>
      </c>
      <c r="AA9383" s="19" t="inlineStr">
        <is>
          <t>https://www.contratacion.euskadi.eus/webkpe00-kpesimpc/es/contenidos/anuncio_contratacion/expcm479625/es_doc/index.html</t>
        </is>
      </c>
      <c r="AB9383" s="19" t="inlineStr">
        <is>
          <t>https://www.contratacion.euskadi.eus/contenidos/anuncio_contratacion/expcm479625/es_doc/data/es_r01dtpd19be02bbfcd6fe61f8c13aa296bfc69e7d5</t>
        </is>
      </c>
      <c r="AC9383" s="19" t="inlineStr">
        <is>
          <t>https://www.contratacion.euskadi.eus/contenidos/anuncio_contratacion/expcm479625/r01Index/expcm479625-idxContent.xml</t>
        </is>
      </c>
      <c r="AD9383" s="19" t="inlineStr">
        <is>
          <t>21/01/2026</t>
        </is>
      </c>
      <c r="AE9383" s="19" t="inlineStr">
        <is>
          <t>r01epd012761b52bdfeeaede4620a87292b60080e</t>
        </is>
      </c>
      <c r="AF9383" s="19" t="inlineStr">
        <is>
          <t>SPRI - Agencia Vasca de Desarrollo Empresarial</t>
        </is>
      </c>
      <c r="AG9383" s="19" t="inlineStr">
        <is>
          <t>r01etpd14eaa7e1b1d188cd913376aba4d4ff7834b</t>
        </is>
      </c>
      <c r="AH9383" s="19" t="inlineStr">
        <is>
          <t>SPRI - Sociedad para la Transformación Competitiva S.A.</t>
        </is>
      </c>
      <c r="AI9383" s="19" t="inlineStr">
        <is>
          <t/>
        </is>
      </c>
      <c r="AJ9383" s="19" t="inlineStr">
        <is>
          <t/>
        </is>
      </c>
    </row>
    <row r="9384" customHeight="true" ht="15.0">
      <c r="A9384" s="19" t="inlineStr">
        <is>
          <t>Servicios fotográficos</t>
        </is>
      </c>
      <c r="B9384" s="19" t="inlineStr">
        <is>
          <t/>
        </is>
      </c>
      <c r="C9384" s="19" t="inlineStr">
        <is>
          <t>Gobierno Vasco</t>
        </is>
      </c>
      <c r="D9384" s="19" t="inlineStr">
        <is>
          <t/>
        </is>
      </c>
      <c r="E9384" s="19" t="inlineStr">
        <is>
          <t/>
        </is>
      </c>
      <c r="F9384" s="19" t="inlineStr">
        <is>
          <t/>
        </is>
      </c>
      <c r="G9384" s="19" t="inlineStr">
        <is>
          <t>Servicios fotográficos</t>
        </is>
      </c>
      <c r="H9384" s="19" t="inlineStr">
        <is>
          <t>Servicios fotográficos</t>
        </is>
      </c>
      <c r="I9384" s="19" t="inlineStr">
        <is>
          <t/>
        </is>
      </c>
      <c r="J9384" s="19" t="inlineStr">
        <is>
          <t>21/01/2026</t>
        </is>
      </c>
      <c r="K9384" s="19" t="inlineStr">
        <is>
          <t>PC25-00428</t>
        </is>
      </c>
      <c r="L9384" s="19" t="inlineStr">
        <is>
          <t>Adjudicación provisional / definitiva</t>
        </is>
      </c>
      <c r="M9384" s="19" t="inlineStr">
        <is>
          <t>true</t>
        </is>
      </c>
      <c r="N9384" s="19" t="inlineStr">
        <is>
          <t/>
        </is>
      </c>
      <c r="O9384" s="19" t="inlineStr">
        <is>
          <t/>
        </is>
      </c>
      <c r="P9384" s="19" t="inlineStr">
        <is>
          <t/>
        </is>
      </c>
      <c r="Q9384" s="19" t="inlineStr">
        <is>
          <t/>
        </is>
      </c>
      <c r="R9384" s="19" t="inlineStr">
        <is>
          <t/>
        </is>
      </c>
      <c r="S9384" s="19" t="inlineStr">
        <is>
          <t>https://www.contratacion.euskadi.eus/webkpe00-kpeperfi/es/contenidos/anuncio_contratacion/expcm479626/es_doc/images/logo_spri.jpg</t>
        </is>
      </c>
      <c r="T9384" s="19" t="inlineStr">
        <is>
          <t>SPRI-Agencia Vasca de Desarrollo Empresarial</t>
        </is>
      </c>
      <c r="U9384" s="19" t="inlineStr">
        <is>
          <t>Q4800789B - SPRI</t>
        </is>
      </c>
      <c r="V9384" s="19" t="inlineStr">
        <is>
          <t>Director General</t>
        </is>
      </c>
      <c r="W9384" s="19" t="inlineStr">
        <is>
          <t/>
        </is>
      </c>
      <c r="X9384" s="19" t="inlineStr">
        <is>
          <t/>
        </is>
      </c>
      <c r="Y9384" s="19" t="inlineStr">
        <is>
          <t/>
        </is>
      </c>
      <c r="Z9384" s="19" t="inlineStr">
        <is>
          <t>https://www.contratacion.euskadi.eus/anuncio_contratacion/servicios-fotograficos/expcm479626/webkpe00-kpesimpc/es/</t>
        </is>
      </c>
      <c r="AA9384" s="19" t="inlineStr">
        <is>
          <t>https://www.contratacion.euskadi.eus/webkpe00-kpesimpc/es/contenidos/anuncio_contratacion/expcm479626/es_doc/index.html</t>
        </is>
      </c>
      <c r="AB9384" s="19" t="inlineStr">
        <is>
          <t>https://www.contratacion.euskadi.eus/contenidos/anuncio_contratacion/expcm479626/es_doc/data/es_r01dtpd19be02fb3062904c022c01d5b98da4c2be9</t>
        </is>
      </c>
      <c r="AC9384" s="19" t="inlineStr">
        <is>
          <t>https://www.contratacion.euskadi.eus/contenidos/anuncio_contratacion/expcm479626/r01Index/expcm479626-idxContent.xml</t>
        </is>
      </c>
      <c r="AD9384" s="19" t="inlineStr">
        <is>
          <t>21/01/2026</t>
        </is>
      </c>
      <c r="AE9384" s="19" t="inlineStr">
        <is>
          <t>r01epd012761b52bdfeeaede4620a87292b60080e</t>
        </is>
      </c>
      <c r="AF9384" s="19" t="inlineStr">
        <is>
          <t>SPRI - Agencia Vasca de Desarrollo Empresarial</t>
        </is>
      </c>
      <c r="AG9384" s="19" t="inlineStr">
        <is>
          <t>r01etpd14eaa7e1b1d188cd913376aba4d4ff7834b</t>
        </is>
      </c>
      <c r="AH9384" s="19" t="inlineStr">
        <is>
          <t>SPRI - Sociedad para la Transformación Competitiva S.A.</t>
        </is>
      </c>
      <c r="AI9384" s="19" t="inlineStr">
        <is>
          <t/>
        </is>
      </c>
      <c r="AJ9384" s="19" t="inlineStr">
        <is>
          <t/>
        </is>
      </c>
    </row>
    <row r="9385" customHeight="true" ht="15.0">
      <c r="A9385" s="19" t="inlineStr">
        <is>
          <t>Formación gobierno y gestión estratégica del dato</t>
        </is>
      </c>
      <c r="B9385" s="19" t="inlineStr">
        <is>
          <t/>
        </is>
      </c>
      <c r="C9385" s="19" t="inlineStr">
        <is>
          <t>Gobierno Vasco</t>
        </is>
      </c>
      <c r="D9385" s="19" t="inlineStr">
        <is>
          <t/>
        </is>
      </c>
      <c r="E9385" s="19" t="inlineStr">
        <is>
          <t/>
        </is>
      </c>
      <c r="F9385" s="19" t="inlineStr">
        <is>
          <t/>
        </is>
      </c>
      <c r="G9385" s="19" t="inlineStr">
        <is>
          <t>Formación gobierno y gestión estratégica del dato</t>
        </is>
      </c>
      <c r="H9385" s="19" t="inlineStr">
        <is>
          <t>Formación gobierno y gestión estratégica del dato</t>
        </is>
      </c>
      <c r="I9385" s="19" t="inlineStr">
        <is>
          <t/>
        </is>
      </c>
      <c r="J9385" s="19" t="inlineStr">
        <is>
          <t>21/01/2026</t>
        </is>
      </c>
      <c r="K9385" s="19" t="inlineStr">
        <is>
          <t>PC25-00429</t>
        </is>
      </c>
      <c r="L9385" s="19" t="inlineStr">
        <is>
          <t>Adjudicación provisional / definitiva</t>
        </is>
      </c>
      <c r="M9385" s="19" t="inlineStr">
        <is>
          <t>true</t>
        </is>
      </c>
      <c r="N9385" s="19" t="inlineStr">
        <is>
          <t/>
        </is>
      </c>
      <c r="O9385" s="19" t="inlineStr">
        <is>
          <t/>
        </is>
      </c>
      <c r="P9385" s="19" t="inlineStr">
        <is>
          <t/>
        </is>
      </c>
      <c r="Q9385" s="19" t="inlineStr">
        <is>
          <t/>
        </is>
      </c>
      <c r="R9385" s="19" t="inlineStr">
        <is>
          <t/>
        </is>
      </c>
      <c r="S9385" s="19" t="inlineStr">
        <is>
          <t>https://www.contratacion.euskadi.eus/webkpe00-kpeperfi/es/contenidos/anuncio_contratacion/expcm479627/es_doc/images/logo_spri.jpg</t>
        </is>
      </c>
      <c r="T9385" s="19" t="inlineStr">
        <is>
          <t>SPRI-Agencia Vasca de Desarrollo Empresarial</t>
        </is>
      </c>
      <c r="U9385" s="19" t="inlineStr">
        <is>
          <t>Q4800789B - SPRI</t>
        </is>
      </c>
      <c r="V9385" s="19" t="inlineStr">
        <is>
          <t>Director General</t>
        </is>
      </c>
      <c r="W9385" s="19" t="inlineStr">
        <is>
          <t/>
        </is>
      </c>
      <c r="X9385" s="19" t="inlineStr">
        <is>
          <t/>
        </is>
      </c>
      <c r="Y9385" s="19" t="inlineStr">
        <is>
          <t/>
        </is>
      </c>
      <c r="Z9385" s="19" t="inlineStr">
        <is>
          <t>https://www.contratacion.euskadi.eus/anuncio_contratacion/formacion-gobierno-y-gestion-estrategica-del-dato/webkpe00-kpesimpc/es/</t>
        </is>
      </c>
      <c r="AA9385" s="19" t="inlineStr">
        <is>
          <t>https://www.contratacion.euskadi.eus/webkpe00-kpesimpc/es/contenidos/anuncio_contratacion/expcm479627/es_doc/index.html</t>
        </is>
      </c>
      <c r="AB9385" s="19" t="inlineStr">
        <is>
          <t>https://www.contratacion.euskadi.eus/contenidos/anuncio_contratacion/expcm479627/es_doc/data/es_r01dtpd19be02fdaef2904c0223801552d7b3b754a</t>
        </is>
      </c>
      <c r="AC9385" s="19" t="inlineStr">
        <is>
          <t>https://www.contratacion.euskadi.eus/contenidos/anuncio_contratacion/expcm479627/r01Index/expcm479627-idxContent.xml</t>
        </is>
      </c>
      <c r="AD9385" s="19" t="inlineStr">
        <is>
          <t>21/01/2026</t>
        </is>
      </c>
      <c r="AE9385" s="19" t="inlineStr">
        <is>
          <t>r01epd012761b52bdfeeaede4620a87292b60080e</t>
        </is>
      </c>
      <c r="AF9385" s="19" t="inlineStr">
        <is>
          <t>SPRI - Agencia Vasca de Desarrollo Empresarial</t>
        </is>
      </c>
      <c r="AG9385" s="19" t="inlineStr">
        <is>
          <t>r01etpd14eaa7e1b1d188cd913376aba4d4ff7834b</t>
        </is>
      </c>
      <c r="AH9385" s="19" t="inlineStr">
        <is>
          <t>SPRI - Sociedad para la Transformación Competitiva S.A.</t>
        </is>
      </c>
      <c r="AI9385" s="19" t="inlineStr">
        <is>
          <t/>
        </is>
      </c>
      <c r="AJ9385" s="19" t="inlineStr">
        <is>
          <t/>
        </is>
      </c>
    </row>
    <row r="9386" customHeight="true" ht="15.0">
      <c r="A9386" s="19" t="inlineStr">
        <is>
          <t>Formación sobre facturación electrónica</t>
        </is>
      </c>
      <c r="B9386" s="19" t="inlineStr">
        <is>
          <t/>
        </is>
      </c>
      <c r="C9386" s="19" t="inlineStr">
        <is>
          <t>Gobierno Vasco</t>
        </is>
      </c>
      <c r="D9386" s="19" t="inlineStr">
        <is>
          <t/>
        </is>
      </c>
      <c r="E9386" s="19" t="inlineStr">
        <is>
          <t/>
        </is>
      </c>
      <c r="F9386" s="19" t="inlineStr">
        <is>
          <t/>
        </is>
      </c>
      <c r="G9386" s="19" t="inlineStr">
        <is>
          <t>Formación sobre facturación electrónica</t>
        </is>
      </c>
      <c r="H9386" s="19" t="inlineStr">
        <is>
          <t>Formación sobre facturación electrónica</t>
        </is>
      </c>
      <c r="I9386" s="19" t="inlineStr">
        <is>
          <t/>
        </is>
      </c>
      <c r="J9386" s="19" t="inlineStr">
        <is>
          <t>21/01/2026</t>
        </is>
      </c>
      <c r="K9386" s="19" t="inlineStr">
        <is>
          <t>PC25-00430</t>
        </is>
      </c>
      <c r="L9386" s="19" t="inlineStr">
        <is>
          <t>Adjudicación provisional / definitiva</t>
        </is>
      </c>
      <c r="M9386" s="19" t="inlineStr">
        <is>
          <t>true</t>
        </is>
      </c>
      <c r="N9386" s="19" t="inlineStr">
        <is>
          <t/>
        </is>
      </c>
      <c r="O9386" s="19" t="inlineStr">
        <is>
          <t/>
        </is>
      </c>
      <c r="P9386" s="19" t="inlineStr">
        <is>
          <t/>
        </is>
      </c>
      <c r="Q9386" s="19" t="inlineStr">
        <is>
          <t/>
        </is>
      </c>
      <c r="R9386" s="19" t="inlineStr">
        <is>
          <t/>
        </is>
      </c>
      <c r="S9386" s="19" t="inlineStr">
        <is>
          <t>https://www.contratacion.euskadi.eus/webkpe00-kpeperfi/es/contenidos/anuncio_contratacion/expcm479628/es_doc/images/logo_spri.jpg</t>
        </is>
      </c>
      <c r="T9386" s="19" t="inlineStr">
        <is>
          <t>SPRI-Agencia Vasca de Desarrollo Empresarial</t>
        </is>
      </c>
      <c r="U9386" s="19" t="inlineStr">
        <is>
          <t>Q4800789B - SPRI</t>
        </is>
      </c>
      <c r="V9386" s="19" t="inlineStr">
        <is>
          <t>Director General</t>
        </is>
      </c>
      <c r="W9386" s="19" t="inlineStr">
        <is>
          <t/>
        </is>
      </c>
      <c r="X9386" s="19" t="inlineStr">
        <is>
          <t/>
        </is>
      </c>
      <c r="Y9386" s="19" t="inlineStr">
        <is>
          <t/>
        </is>
      </c>
      <c r="Z9386" s="19" t="inlineStr">
        <is>
          <t>https://www.contratacion.euskadi.eus/anuncio_contratacion/formacion-facturacion-electronica/webkpe00-kpesimpc/es/</t>
        </is>
      </c>
      <c r="AA9386" s="19" t="inlineStr">
        <is>
          <t>https://www.contratacion.euskadi.eus/webkpe00-kpesimpc/es/contenidos/anuncio_contratacion/expcm479628/es_doc/index.html</t>
        </is>
      </c>
      <c r="AB9386" s="19" t="inlineStr">
        <is>
          <t>https://www.contratacion.euskadi.eus/contenidos/anuncio_contratacion/expcm479628/es_doc/data/es_r01dtpd19be03002ef2904c0226b7a9b74af8b1c03</t>
        </is>
      </c>
      <c r="AC9386" s="19" t="inlineStr">
        <is>
          <t>https://www.contratacion.euskadi.eus/contenidos/anuncio_contratacion/expcm479628/r01Index/expcm479628-idxContent.xml</t>
        </is>
      </c>
      <c r="AD9386" s="19" t="inlineStr">
        <is>
          <t>21/01/2026</t>
        </is>
      </c>
      <c r="AE9386" s="19" t="inlineStr">
        <is>
          <t>r01epd012761b52bdfeeaede4620a87292b60080e</t>
        </is>
      </c>
      <c r="AF9386" s="19" t="inlineStr">
        <is>
          <t>SPRI - Agencia Vasca de Desarrollo Empresarial</t>
        </is>
      </c>
      <c r="AG9386" s="19" t="inlineStr">
        <is>
          <t>r01etpd14eaa7e1b1d188cd913376aba4d4ff7834b</t>
        </is>
      </c>
      <c r="AH9386" s="19" t="inlineStr">
        <is>
          <t>SPRI - Sociedad para la Transformación Competitiva S.A.</t>
        </is>
      </c>
      <c r="AI9386" s="19" t="inlineStr">
        <is>
          <t/>
        </is>
      </c>
      <c r="AJ9386" s="19" t="inlineStr">
        <is>
          <t/>
        </is>
      </c>
    </row>
    <row r="9387" customHeight="true" ht="15.0">
      <c r="A9387" s="19" t="inlineStr">
        <is>
          <t>Jornada  OCI Institucional</t>
        </is>
      </c>
      <c r="B9387" s="19" t="inlineStr">
        <is>
          <t/>
        </is>
      </c>
      <c r="C9387" s="19" t="inlineStr">
        <is>
          <t>Gobierno Vasco</t>
        </is>
      </c>
      <c r="D9387" s="19" t="inlineStr">
        <is>
          <t/>
        </is>
      </c>
      <c r="E9387" s="19" t="inlineStr">
        <is>
          <t/>
        </is>
      </c>
      <c r="F9387" s="19" t="inlineStr">
        <is>
          <t/>
        </is>
      </c>
      <c r="G9387" s="19" t="inlineStr">
        <is>
          <t>Jornada  OCI Institucional</t>
        </is>
      </c>
      <c r="H9387" s="19" t="inlineStr">
        <is>
          <t>Jornada  OCI Institucional</t>
        </is>
      </c>
      <c r="I9387" s="19" t="inlineStr">
        <is>
          <t/>
        </is>
      </c>
      <c r="J9387" s="19" t="inlineStr">
        <is>
          <t>21/01/2026</t>
        </is>
      </c>
      <c r="K9387" s="19" t="inlineStr">
        <is>
          <t>PC25-00431</t>
        </is>
      </c>
      <c r="L9387" s="19" t="inlineStr">
        <is>
          <t>Adjudicación provisional / definitiva</t>
        </is>
      </c>
      <c r="M9387" s="19" t="inlineStr">
        <is>
          <t>true</t>
        </is>
      </c>
      <c r="N9387" s="19" t="inlineStr">
        <is>
          <t/>
        </is>
      </c>
      <c r="O9387" s="19" t="inlineStr">
        <is>
          <t/>
        </is>
      </c>
      <c r="P9387" s="19" t="inlineStr">
        <is>
          <t/>
        </is>
      </c>
      <c r="Q9387" s="19" t="inlineStr">
        <is>
          <t/>
        </is>
      </c>
      <c r="R9387" s="19" t="inlineStr">
        <is>
          <t/>
        </is>
      </c>
      <c r="S9387" s="19" t="inlineStr">
        <is>
          <t>https://www.contratacion.euskadi.eus/webkpe00-kpeperfi/es/contenidos/anuncio_contratacion/expcm479629/es_doc/images/logo_spri.jpg</t>
        </is>
      </c>
      <c r="T9387" s="19" t="inlineStr">
        <is>
          <t>SPRI-Agencia Vasca de Desarrollo Empresarial</t>
        </is>
      </c>
      <c r="U9387" s="19" t="inlineStr">
        <is>
          <t>Q4800789B - SPRI</t>
        </is>
      </c>
      <c r="V9387" s="19" t="inlineStr">
        <is>
          <t>Director General</t>
        </is>
      </c>
      <c r="W9387" s="19" t="inlineStr">
        <is>
          <t/>
        </is>
      </c>
      <c r="X9387" s="19" t="inlineStr">
        <is>
          <t/>
        </is>
      </c>
      <c r="Y9387" s="19" t="inlineStr">
        <is>
          <t/>
        </is>
      </c>
      <c r="Z9387" s="19" t="inlineStr">
        <is>
          <t>https://www.contratacion.euskadi.eus/anuncio_contratacion/jornada-oci-institucional/webkpe00-kpesimpc/es/</t>
        </is>
      </c>
      <c r="AA9387" s="19" t="inlineStr">
        <is>
          <t>https://www.contratacion.euskadi.eus/webkpe00-kpesimpc/es/contenidos/anuncio_contratacion/expcm479629/es_doc/index.html</t>
        </is>
      </c>
      <c r="AB9387" s="19" t="inlineStr">
        <is>
          <t>https://www.contratacion.euskadi.eus/contenidos/anuncio_contratacion/expcm479629/es_doc/data/es_r01dtpd19be0302ab92904c0228f89e0627aea7d9d</t>
        </is>
      </c>
      <c r="AC9387" s="19" t="inlineStr">
        <is>
          <t>https://www.contratacion.euskadi.eus/contenidos/anuncio_contratacion/expcm479629/r01Index/expcm479629-idxContent.xml</t>
        </is>
      </c>
      <c r="AD9387" s="19" t="inlineStr">
        <is>
          <t>21/01/2026</t>
        </is>
      </c>
      <c r="AE9387" s="19" t="inlineStr">
        <is>
          <t>r01epd012761b52bdfeeaede4620a87292b60080e</t>
        </is>
      </c>
      <c r="AF9387" s="19" t="inlineStr">
        <is>
          <t>SPRI - Agencia Vasca de Desarrollo Empresarial</t>
        </is>
      </c>
      <c r="AG9387" s="19" t="inlineStr">
        <is>
          <t>r01etpd14eaa7e1b1d188cd913376aba4d4ff7834b</t>
        </is>
      </c>
      <c r="AH9387" s="19" t="inlineStr">
        <is>
          <t>SPRI - Sociedad para la Transformación Competitiva S.A.</t>
        </is>
      </c>
      <c r="AI9387" s="19" t="inlineStr">
        <is>
          <t/>
        </is>
      </c>
      <c r="AJ9387" s="19" t="inlineStr">
        <is>
          <t/>
        </is>
      </c>
    </row>
    <row r="9388" customHeight="true" ht="15.0">
      <c r="A9388" s="19" t="inlineStr">
        <is>
          <t>Otros servicios para organización de eventos</t>
        </is>
      </c>
      <c r="B9388" s="19" t="inlineStr">
        <is>
          <t/>
        </is>
      </c>
      <c r="C9388" s="19" t="inlineStr">
        <is>
          <t>Gobierno Vasco</t>
        </is>
      </c>
      <c r="D9388" s="19" t="inlineStr">
        <is>
          <t/>
        </is>
      </c>
      <c r="E9388" s="19" t="inlineStr">
        <is>
          <t/>
        </is>
      </c>
      <c r="F9388" s="19" t="inlineStr">
        <is>
          <t/>
        </is>
      </c>
      <c r="G9388" s="19" t="inlineStr">
        <is>
          <t>Otros servicios para organización de eventos</t>
        </is>
      </c>
      <c r="H9388" s="19" t="inlineStr">
        <is>
          <t>Otros servicios para organización de eventos</t>
        </is>
      </c>
      <c r="I9388" s="19" t="inlineStr">
        <is>
          <t/>
        </is>
      </c>
      <c r="J9388" s="19" t="inlineStr">
        <is>
          <t>21/01/2026</t>
        </is>
      </c>
      <c r="K9388" s="19" t="inlineStr">
        <is>
          <t>PC25-00432</t>
        </is>
      </c>
      <c r="L9388" s="19" t="inlineStr">
        <is>
          <t>Adjudicación provisional / definitiva</t>
        </is>
      </c>
      <c r="M9388" s="19" t="inlineStr">
        <is>
          <t>true</t>
        </is>
      </c>
      <c r="N9388" s="19" t="inlineStr">
        <is>
          <t/>
        </is>
      </c>
      <c r="O9388" s="19" t="inlineStr">
        <is>
          <t/>
        </is>
      </c>
      <c r="P9388" s="19" t="inlineStr">
        <is>
          <t/>
        </is>
      </c>
      <c r="Q9388" s="19" t="inlineStr">
        <is>
          <t/>
        </is>
      </c>
      <c r="R9388" s="19" t="inlineStr">
        <is>
          <t/>
        </is>
      </c>
      <c r="S9388" s="19" t="inlineStr">
        <is>
          <t>https://www.contratacion.euskadi.eus/webkpe00-kpeperfi/es/contenidos/anuncio_contratacion/expcm479630/es_doc/images/logo_spri.jpg</t>
        </is>
      </c>
      <c r="T9388" s="19" t="inlineStr">
        <is>
          <t>SPRI-Agencia Vasca de Desarrollo Empresarial</t>
        </is>
      </c>
      <c r="U9388" s="19" t="inlineStr">
        <is>
          <t>Q4800789B - SPRI</t>
        </is>
      </c>
      <c r="V9388" s="19" t="inlineStr">
        <is>
          <t>Director General</t>
        </is>
      </c>
      <c r="W9388" s="19" t="inlineStr">
        <is>
          <t/>
        </is>
      </c>
      <c r="X9388" s="19" t="inlineStr">
        <is>
          <t/>
        </is>
      </c>
      <c r="Y9388" s="19" t="inlineStr">
        <is>
          <t/>
        </is>
      </c>
      <c r="Z9388" s="19" t="inlineStr">
        <is>
          <t>https://www.contratacion.euskadi.eus/anuncio_contratacion/otros-servicios-organizacion-eventos/webkpe00-kpesimpc/es/</t>
        </is>
      </c>
      <c r="AA9388" s="19" t="inlineStr">
        <is>
          <t>https://www.contratacion.euskadi.eus/webkpe00-kpesimpc/es/contenidos/anuncio_contratacion/expcm479630/es_doc/index.html</t>
        </is>
      </c>
      <c r="AB9388" s="19" t="inlineStr">
        <is>
          <t>https://www.contratacion.euskadi.eus/contenidos/anuncio_contratacion/expcm479630/es_doc/data/es_r01dtpd19be03053ad2904c022bf61bcfb7e97d578</t>
        </is>
      </c>
      <c r="AC9388" s="19" t="inlineStr">
        <is>
          <t>https://www.contratacion.euskadi.eus/contenidos/anuncio_contratacion/expcm479630/r01Index/expcm479630-idxContent.xml</t>
        </is>
      </c>
      <c r="AD9388" s="19" t="inlineStr">
        <is>
          <t>21/01/2026</t>
        </is>
      </c>
      <c r="AE9388" s="19" t="inlineStr">
        <is>
          <t>r01epd012761b52bdfeeaede4620a87292b60080e</t>
        </is>
      </c>
      <c r="AF9388" s="19" t="inlineStr">
        <is>
          <t>SPRI - Agencia Vasca de Desarrollo Empresarial</t>
        </is>
      </c>
      <c r="AG9388" s="19" t="inlineStr">
        <is>
          <t>r01etpd14eaa7e1b1d188cd913376aba4d4ff7834b</t>
        </is>
      </c>
      <c r="AH9388" s="19" t="inlineStr">
        <is>
          <t>SPRI - Sociedad para la Transformación Competitiva S.A.</t>
        </is>
      </c>
      <c r="AI9388" s="19" t="inlineStr">
        <is>
          <t/>
        </is>
      </c>
      <c r="AJ9388" s="19" t="inlineStr">
        <is>
          <t/>
        </is>
      </c>
    </row>
    <row r="9389" customHeight="true" ht="15.0">
      <c r="A9389" s="19" t="inlineStr">
        <is>
          <t>Reservas espacios organización de eventos</t>
        </is>
      </c>
      <c r="B9389" s="19" t="inlineStr">
        <is>
          <t/>
        </is>
      </c>
      <c r="C9389" s="19" t="inlineStr">
        <is>
          <t>Gobierno Vasco</t>
        </is>
      </c>
      <c r="D9389" s="19" t="inlineStr">
        <is>
          <t/>
        </is>
      </c>
      <c r="E9389" s="19" t="inlineStr">
        <is>
          <t/>
        </is>
      </c>
      <c r="F9389" s="19" t="inlineStr">
        <is>
          <t/>
        </is>
      </c>
      <c r="G9389" s="19" t="inlineStr">
        <is>
          <t>Reservas espacios organización de eventos</t>
        </is>
      </c>
      <c r="H9389" s="19" t="inlineStr">
        <is>
          <t>Reservas espacios organización de eventos</t>
        </is>
      </c>
      <c r="I9389" s="19" t="inlineStr">
        <is>
          <t/>
        </is>
      </c>
      <c r="J9389" s="19" t="inlineStr">
        <is>
          <t>21/01/2026</t>
        </is>
      </c>
      <c r="K9389" s="19" t="inlineStr">
        <is>
          <t>PC25-00433</t>
        </is>
      </c>
      <c r="L9389" s="19" t="inlineStr">
        <is>
          <t>Adjudicación provisional / definitiva</t>
        </is>
      </c>
      <c r="M9389" s="19" t="inlineStr">
        <is>
          <t>true</t>
        </is>
      </c>
      <c r="N9389" s="19" t="inlineStr">
        <is>
          <t/>
        </is>
      </c>
      <c r="O9389" s="19" t="inlineStr">
        <is>
          <t/>
        </is>
      </c>
      <c r="P9389" s="19" t="inlineStr">
        <is>
          <t/>
        </is>
      </c>
      <c r="Q9389" s="19" t="inlineStr">
        <is>
          <t/>
        </is>
      </c>
      <c r="R9389" s="19" t="inlineStr">
        <is>
          <t/>
        </is>
      </c>
      <c r="S9389" s="19" t="inlineStr">
        <is>
          <t>https://www.contratacion.euskadi.eus/webkpe00-kpeperfi/es/contenidos/anuncio_contratacion/expcm479631/es_doc/images/logo_spri.jpg</t>
        </is>
      </c>
      <c r="T9389" s="19" t="inlineStr">
        <is>
          <t>SPRI-Agencia Vasca de Desarrollo Empresarial</t>
        </is>
      </c>
      <c r="U9389" s="19" t="inlineStr">
        <is>
          <t>Q4800789B - SPRI</t>
        </is>
      </c>
      <c r="V9389" s="19" t="inlineStr">
        <is>
          <t>Director General</t>
        </is>
      </c>
      <c r="W9389" s="19" t="inlineStr">
        <is>
          <t/>
        </is>
      </c>
      <c r="X9389" s="19" t="inlineStr">
        <is>
          <t/>
        </is>
      </c>
      <c r="Y9389" s="19" t="inlineStr">
        <is>
          <t/>
        </is>
      </c>
      <c r="Z9389" s="19" t="inlineStr">
        <is>
          <t>https://www.contratacion.euskadi.eus/anuncio_contratacion/reservas-espacios-organizacion-eventos/webkpe00-kpesimpc/es/</t>
        </is>
      </c>
      <c r="AA9389" s="19" t="inlineStr">
        <is>
          <t>https://www.contratacion.euskadi.eus/webkpe00-kpesimpc/es/contenidos/anuncio_contratacion/expcm479631/es_doc/index.html</t>
        </is>
      </c>
      <c r="AB9389" s="19" t="inlineStr">
        <is>
          <t>https://www.contratacion.euskadi.eus/contenidos/anuncio_contratacion/expcm479631/es_doc/data/es_r01dtpd19be03445b26fe61f8cf630183771263702</t>
        </is>
      </c>
      <c r="AC9389" s="19" t="inlineStr">
        <is>
          <t>https://www.contratacion.euskadi.eus/contenidos/anuncio_contratacion/expcm479631/r01Index/expcm479631-idxContent.xml</t>
        </is>
      </c>
      <c r="AD9389" s="19" t="inlineStr">
        <is>
          <t>21/01/2026</t>
        </is>
      </c>
      <c r="AE9389" s="19" t="inlineStr">
        <is>
          <t>r01epd012761b52bdfeeaede4620a87292b60080e</t>
        </is>
      </c>
      <c r="AF9389" s="19" t="inlineStr">
        <is>
          <t>SPRI - Agencia Vasca de Desarrollo Empresarial</t>
        </is>
      </c>
      <c r="AG9389" s="19" t="inlineStr">
        <is>
          <t>r01etpd14eaa7e1b1d188cd913376aba4d4ff7834b</t>
        </is>
      </c>
      <c r="AH9389" s="19" t="inlineStr">
        <is>
          <t>SPRI - Sociedad para la Transformación Competitiva S.A.</t>
        </is>
      </c>
      <c r="AI9389" s="19" t="inlineStr">
        <is>
          <t/>
        </is>
      </c>
      <c r="AJ9389" s="19" t="inlineStr">
        <is>
          <t/>
        </is>
      </c>
    </row>
    <row r="9390" customHeight="true" ht="15.0">
      <c r="A9390" s="19" t="inlineStr">
        <is>
          <t>Calendarios SPRI pared y mesa</t>
        </is>
      </c>
      <c r="B9390" s="19" t="inlineStr">
        <is>
          <t/>
        </is>
      </c>
      <c r="C9390" s="19" t="inlineStr">
        <is>
          <t>Gobierno Vasco</t>
        </is>
      </c>
      <c r="D9390" s="19" t="inlineStr">
        <is>
          <t/>
        </is>
      </c>
      <c r="E9390" s="19" t="inlineStr">
        <is>
          <t/>
        </is>
      </c>
      <c r="F9390" s="19" t="inlineStr">
        <is>
          <t/>
        </is>
      </c>
      <c r="G9390" s="19" t="inlineStr">
        <is>
          <t>Calendarios SPRI pared y mesa</t>
        </is>
      </c>
      <c r="H9390" s="19" t="inlineStr">
        <is>
          <t>Calendarios SPRI pared y mesa</t>
        </is>
      </c>
      <c r="I9390" s="19" t="inlineStr">
        <is>
          <t/>
        </is>
      </c>
      <c r="J9390" s="19" t="inlineStr">
        <is>
          <t>21/01/2026</t>
        </is>
      </c>
      <c r="K9390" s="19" t="inlineStr">
        <is>
          <t>PC25-00434</t>
        </is>
      </c>
      <c r="L9390" s="19" t="inlineStr">
        <is>
          <t>Adjudicación provisional / definitiva</t>
        </is>
      </c>
      <c r="M9390" s="19" t="inlineStr">
        <is>
          <t>true</t>
        </is>
      </c>
      <c r="N9390" s="19" t="inlineStr">
        <is>
          <t/>
        </is>
      </c>
      <c r="O9390" s="19" t="inlineStr">
        <is>
          <t/>
        </is>
      </c>
      <c r="P9390" s="19" t="inlineStr">
        <is>
          <t/>
        </is>
      </c>
      <c r="Q9390" s="19" t="inlineStr">
        <is>
          <t/>
        </is>
      </c>
      <c r="R9390" s="19" t="inlineStr">
        <is>
          <t/>
        </is>
      </c>
      <c r="S9390" s="19" t="inlineStr">
        <is>
          <t>https://www.contratacion.euskadi.eus/webkpe00-kpeperfi/es/contenidos/anuncio_contratacion/expcm479632/es_doc/images/logo_spri.jpg</t>
        </is>
      </c>
      <c r="T9390" s="19" t="inlineStr">
        <is>
          <t>SPRI-Agencia Vasca de Desarrollo Empresarial</t>
        </is>
      </c>
      <c r="U9390" s="19" t="inlineStr">
        <is>
          <t>Q4800789B - SPRI</t>
        </is>
      </c>
      <c r="V9390" s="19" t="inlineStr">
        <is>
          <t>Director General</t>
        </is>
      </c>
      <c r="W9390" s="19" t="inlineStr">
        <is>
          <t/>
        </is>
      </c>
      <c r="X9390" s="19" t="inlineStr">
        <is>
          <t/>
        </is>
      </c>
      <c r="Y9390" s="19" t="inlineStr">
        <is>
          <t/>
        </is>
      </c>
      <c r="Z9390" s="19" t="inlineStr">
        <is>
          <t>https://www.contratacion.euskadi.eus/anuncio_contratacion/calendarios-spri-pared-y-mesa/webkpe00-kpesimpc/es/</t>
        </is>
      </c>
      <c r="AA9390" s="19" t="inlineStr">
        <is>
          <t>https://www.contratacion.euskadi.eus/webkpe00-kpesimpc/es/contenidos/anuncio_contratacion/expcm479632/es_doc/index.html</t>
        </is>
      </c>
      <c r="AB9390" s="19" t="inlineStr">
        <is>
          <t>https://www.contratacion.euskadi.eus/contenidos/anuncio_contratacion/expcm479632/es_doc/data/es_r01dtpd19be0346d856fe61f8c8746c5cb28609204</t>
        </is>
      </c>
      <c r="AC9390" s="19" t="inlineStr">
        <is>
          <t>https://www.contratacion.euskadi.eus/contenidos/anuncio_contratacion/expcm479632/r01Index/expcm479632-idxContent.xml</t>
        </is>
      </c>
      <c r="AD9390" s="19" t="inlineStr">
        <is>
          <t>21/01/2026</t>
        </is>
      </c>
      <c r="AE9390" s="19" t="inlineStr">
        <is>
          <t>r01epd012761b52bdfeeaede4620a87292b60080e</t>
        </is>
      </c>
      <c r="AF9390" s="19" t="inlineStr">
        <is>
          <t>SPRI - Agencia Vasca de Desarrollo Empresarial</t>
        </is>
      </c>
      <c r="AG9390" s="19" t="inlineStr">
        <is>
          <t>r01etpd14eaa7e1b1d188cd913376aba4d4ff7834b</t>
        </is>
      </c>
      <c r="AH9390" s="19" t="inlineStr">
        <is>
          <t>SPRI - Sociedad para la Transformación Competitiva S.A.</t>
        </is>
      </c>
      <c r="AI9390" s="19" t="inlineStr">
        <is>
          <t/>
        </is>
      </c>
      <c r="AJ9390" s="19" t="inlineStr">
        <is>
          <t/>
        </is>
      </c>
    </row>
    <row r="9391" customHeight="true" ht="15.0">
      <c r="A9391" s="19" t="inlineStr">
        <is>
          <t>Material promocional: Paraguas</t>
        </is>
      </c>
      <c r="B9391" s="19" t="inlineStr">
        <is>
          <t/>
        </is>
      </c>
      <c r="C9391" s="19" t="inlineStr">
        <is>
          <t>Gobierno Vasco</t>
        </is>
      </c>
      <c r="D9391" s="19" t="inlineStr">
        <is>
          <t/>
        </is>
      </c>
      <c r="E9391" s="19" t="inlineStr">
        <is>
          <t/>
        </is>
      </c>
      <c r="F9391" s="19" t="inlineStr">
        <is>
          <t/>
        </is>
      </c>
      <c r="G9391" s="19" t="inlineStr">
        <is>
          <t>Material promocional: Paraguas</t>
        </is>
      </c>
      <c r="H9391" s="19" t="inlineStr">
        <is>
          <t>Material promocional: Paraguas</t>
        </is>
      </c>
      <c r="I9391" s="19" t="inlineStr">
        <is>
          <t/>
        </is>
      </c>
      <c r="J9391" s="19" t="inlineStr">
        <is>
          <t>21/01/2026</t>
        </is>
      </c>
      <c r="K9391" s="19" t="inlineStr">
        <is>
          <t>PC25-00435</t>
        </is>
      </c>
      <c r="L9391" s="19" t="inlineStr">
        <is>
          <t>Adjudicación provisional / definitiva</t>
        </is>
      </c>
      <c r="M9391" s="19" t="inlineStr">
        <is>
          <t>true</t>
        </is>
      </c>
      <c r="N9391" s="19" t="inlineStr">
        <is>
          <t/>
        </is>
      </c>
      <c r="O9391" s="19" t="inlineStr">
        <is>
          <t/>
        </is>
      </c>
      <c r="P9391" s="19" t="inlineStr">
        <is>
          <t/>
        </is>
      </c>
      <c r="Q9391" s="19" t="inlineStr">
        <is>
          <t/>
        </is>
      </c>
      <c r="R9391" s="19" t="inlineStr">
        <is>
          <t/>
        </is>
      </c>
      <c r="S9391" s="19" t="inlineStr">
        <is>
          <t>https://www.contratacion.euskadi.eus/webkpe00-kpeperfi/es/contenidos/anuncio_contratacion/expcm479633/es_doc/images/logo_spri.jpg</t>
        </is>
      </c>
      <c r="T9391" s="19" t="inlineStr">
        <is>
          <t>SPRI-Agencia Vasca de Desarrollo Empresarial</t>
        </is>
      </c>
      <c r="U9391" s="19" t="inlineStr">
        <is>
          <t>Q4800789B - SPRI</t>
        </is>
      </c>
      <c r="V9391" s="19" t="inlineStr">
        <is>
          <t>Director General</t>
        </is>
      </c>
      <c r="W9391" s="19" t="inlineStr">
        <is>
          <t/>
        </is>
      </c>
      <c r="X9391" s="19" t="inlineStr">
        <is>
          <t/>
        </is>
      </c>
      <c r="Y9391" s="19" t="inlineStr">
        <is>
          <t/>
        </is>
      </c>
      <c r="Z9391" s="19" t="inlineStr">
        <is>
          <t>https://www.contratacion.euskadi.eus/anuncio_contratacion/material-promocional-paraguas/webkpe00-kpesimpc/es/</t>
        </is>
      </c>
      <c r="AA9391" s="19" t="inlineStr">
        <is>
          <t>https://www.contratacion.euskadi.eus/webkpe00-kpesimpc/es/contenidos/anuncio_contratacion/expcm479633/es_doc/index.html</t>
        </is>
      </c>
      <c r="AB9391" s="19" t="inlineStr">
        <is>
          <t>https://www.contratacion.euskadi.eus/contenidos/anuncio_contratacion/expcm479633/es_doc/data/es_r01dtpd19be03495546fe61f8cc651dc8987a61479</t>
        </is>
      </c>
      <c r="AC9391" s="19" t="inlineStr">
        <is>
          <t>https://www.contratacion.euskadi.eus/contenidos/anuncio_contratacion/expcm479633/r01Index/expcm479633-idxContent.xml</t>
        </is>
      </c>
      <c r="AD9391" s="19" t="inlineStr">
        <is>
          <t>21/01/2026</t>
        </is>
      </c>
      <c r="AE9391" s="19" t="inlineStr">
        <is>
          <t>r01epd012761b52bdfeeaede4620a87292b60080e</t>
        </is>
      </c>
      <c r="AF9391" s="19" t="inlineStr">
        <is>
          <t>SPRI - Agencia Vasca de Desarrollo Empresarial</t>
        </is>
      </c>
      <c r="AG9391" s="19" t="inlineStr">
        <is>
          <t>r01etpd14eaa7e1b1d188cd913376aba4d4ff7834b</t>
        </is>
      </c>
      <c r="AH9391" s="19" t="inlineStr">
        <is>
          <t>SPRI - Sociedad para la Transformación Competitiva S.A.</t>
        </is>
      </c>
      <c r="AI9391" s="19" t="inlineStr">
        <is>
          <t/>
        </is>
      </c>
      <c r="AJ9391" s="19" t="inlineStr">
        <is>
          <t/>
        </is>
      </c>
    </row>
    <row r="9392" customHeight="true" ht="15.0">
      <c r="A9392" s="19" t="inlineStr">
        <is>
          <t>Material de oficina</t>
        </is>
      </c>
      <c r="B9392" s="19" t="inlineStr">
        <is>
          <t/>
        </is>
      </c>
      <c r="C9392" s="19" t="inlineStr">
        <is>
          <t>Gobierno Vasco</t>
        </is>
      </c>
      <c r="D9392" s="19" t="inlineStr">
        <is>
          <t/>
        </is>
      </c>
      <c r="E9392" s="19" t="inlineStr">
        <is>
          <t/>
        </is>
      </c>
      <c r="F9392" s="19" t="inlineStr">
        <is>
          <t/>
        </is>
      </c>
      <c r="G9392" s="19" t="inlineStr">
        <is>
          <t>Material de oficina</t>
        </is>
      </c>
      <c r="H9392" s="19" t="inlineStr">
        <is>
          <t>Material de oficina</t>
        </is>
      </c>
      <c r="I9392" s="19" t="inlineStr">
        <is>
          <t/>
        </is>
      </c>
      <c r="J9392" s="19" t="inlineStr">
        <is>
          <t>21/01/2026</t>
        </is>
      </c>
      <c r="K9392" s="19" t="inlineStr">
        <is>
          <t>PC25-00436</t>
        </is>
      </c>
      <c r="L9392" s="19" t="inlineStr">
        <is>
          <t>Adjudicación provisional / definitiva</t>
        </is>
      </c>
      <c r="M9392" s="19" t="inlineStr">
        <is>
          <t>true</t>
        </is>
      </c>
      <c r="N9392" s="19" t="inlineStr">
        <is>
          <t/>
        </is>
      </c>
      <c r="O9392" s="19" t="inlineStr">
        <is>
          <t/>
        </is>
      </c>
      <c r="P9392" s="19" t="inlineStr">
        <is>
          <t/>
        </is>
      </c>
      <c r="Q9392" s="19" t="inlineStr">
        <is>
          <t/>
        </is>
      </c>
      <c r="R9392" s="19" t="inlineStr">
        <is>
          <t/>
        </is>
      </c>
      <c r="S9392" s="19" t="inlineStr">
        <is>
          <t>https://www.contratacion.euskadi.eus/webkpe00-kpeperfi/es/contenidos/anuncio_contratacion/expcm479634/es_doc/images/logo_spri.jpg</t>
        </is>
      </c>
      <c r="T9392" s="19" t="inlineStr">
        <is>
          <t>SPRI-Agencia Vasca de Desarrollo Empresarial</t>
        </is>
      </c>
      <c r="U9392" s="19" t="inlineStr">
        <is>
          <t>Q4800789B - SPRI</t>
        </is>
      </c>
      <c r="V9392" s="19" t="inlineStr">
        <is>
          <t>Director General</t>
        </is>
      </c>
      <c r="W9392" s="19" t="inlineStr">
        <is>
          <t/>
        </is>
      </c>
      <c r="X9392" s="19" t="inlineStr">
        <is>
          <t/>
        </is>
      </c>
      <c r="Y9392" s="19" t="inlineStr">
        <is>
          <t/>
        </is>
      </c>
      <c r="Z9392" s="19" t="inlineStr">
        <is>
          <t>https://www.contratacion.euskadi.eus/anuncio_contratacion/material-oficina/expcm479634/webkpe00-kpesimpc/es/</t>
        </is>
      </c>
      <c r="AA9392" s="19" t="inlineStr">
        <is>
          <t>https://www.contratacion.euskadi.eus/webkpe00-kpesimpc/es/contenidos/anuncio_contratacion/expcm479634/es_doc/index.html</t>
        </is>
      </c>
      <c r="AB9392" s="19" t="inlineStr">
        <is>
          <t>https://www.contratacion.euskadi.eus/contenidos/anuncio_contratacion/expcm479634/es_doc/data/es_r01dtpd19be034bd606fe61f8c31444ff22978df4c</t>
        </is>
      </c>
      <c r="AC9392" s="19" t="inlineStr">
        <is>
          <t>https://www.contratacion.euskadi.eus/contenidos/anuncio_contratacion/expcm479634/r01Index/expcm479634-idxContent.xml</t>
        </is>
      </c>
      <c r="AD9392" s="19" t="inlineStr">
        <is>
          <t>21/01/2026</t>
        </is>
      </c>
      <c r="AE9392" s="19" t="inlineStr">
        <is>
          <t>r01epd012761b52bdfeeaede4620a87292b60080e</t>
        </is>
      </c>
      <c r="AF9392" s="19" t="inlineStr">
        <is>
          <t>SPRI - Agencia Vasca de Desarrollo Empresarial</t>
        </is>
      </c>
      <c r="AG9392" s="19" t="inlineStr">
        <is>
          <t>r01etpd14eaa7e1b1d188cd913376aba4d4ff7834b</t>
        </is>
      </c>
      <c r="AH9392" s="19" t="inlineStr">
        <is>
          <t>SPRI - Sociedad para la Transformación Competitiva S.A.</t>
        </is>
      </c>
      <c r="AI9392" s="19" t="inlineStr">
        <is>
          <t/>
        </is>
      </c>
      <c r="AJ9392" s="19" t="inlineStr">
        <is>
          <t/>
        </is>
      </c>
    </row>
    <row r="9393" customHeight="true" ht="15.0">
      <c r="A9393" s="19" t="inlineStr">
        <is>
          <t>Euskararen eguna ospatzeko Hitzaldia</t>
        </is>
      </c>
      <c r="B9393" s="19" t="inlineStr">
        <is>
          <t/>
        </is>
      </c>
      <c r="C9393" s="19" t="inlineStr">
        <is>
          <t>Gobierno Vasco</t>
        </is>
      </c>
      <c r="D9393" s="19" t="inlineStr">
        <is>
          <t/>
        </is>
      </c>
      <c r="E9393" s="19" t="inlineStr">
        <is>
          <t/>
        </is>
      </c>
      <c r="F9393" s="19" t="inlineStr">
        <is>
          <t/>
        </is>
      </c>
      <c r="G9393" s="19" t="inlineStr">
        <is>
          <t>Euskararen eguna ospatzeko Hitzaldia</t>
        </is>
      </c>
      <c r="H9393" s="19" t="inlineStr">
        <is>
          <t>Euskararen eguna ospatzeko Hitzaldia</t>
        </is>
      </c>
      <c r="I9393" s="19" t="inlineStr">
        <is>
          <t/>
        </is>
      </c>
      <c r="J9393" s="19" t="inlineStr">
        <is>
          <t>21/01/2026</t>
        </is>
      </c>
      <c r="K9393" s="19" t="inlineStr">
        <is>
          <t>PC25-00440</t>
        </is>
      </c>
      <c r="L9393" s="19" t="inlineStr">
        <is>
          <t>Adjudicación provisional / definitiva</t>
        </is>
      </c>
      <c r="M9393" s="19" t="inlineStr">
        <is>
          <t>true</t>
        </is>
      </c>
      <c r="N9393" s="19" t="inlineStr">
        <is>
          <t/>
        </is>
      </c>
      <c r="O9393" s="19" t="inlineStr">
        <is>
          <t/>
        </is>
      </c>
      <c r="P9393" s="19" t="inlineStr">
        <is>
          <t/>
        </is>
      </c>
      <c r="Q9393" s="19" t="inlineStr">
        <is>
          <t/>
        </is>
      </c>
      <c r="R9393" s="19" t="inlineStr">
        <is>
          <t/>
        </is>
      </c>
      <c r="S9393" s="19" t="inlineStr">
        <is>
          <t>https://www.contratacion.euskadi.eus/webkpe00-kpeperfi/es/contenidos/anuncio_contratacion/expcm479635/es_doc/images/logo_spri.jpg</t>
        </is>
      </c>
      <c r="T9393" s="19" t="inlineStr">
        <is>
          <t>SPRI-Agencia Vasca de Desarrollo Empresarial</t>
        </is>
      </c>
      <c r="U9393" s="19" t="inlineStr">
        <is>
          <t>Q4800789B - SPRI</t>
        </is>
      </c>
      <c r="V9393" s="19" t="inlineStr">
        <is>
          <t>Director General</t>
        </is>
      </c>
      <c r="W9393" s="19" t="inlineStr">
        <is>
          <t/>
        </is>
      </c>
      <c r="X9393" s="19" t="inlineStr">
        <is>
          <t/>
        </is>
      </c>
      <c r="Y9393" s="19" t="inlineStr">
        <is>
          <t/>
        </is>
      </c>
      <c r="Z9393" s="19" t="inlineStr">
        <is>
          <t>https://www.contratacion.euskadi.eus/anuncio_contratacion/euskararen-eguna-ospatzeko-hitzaldia/webkpe00-kpesimpc/es/</t>
        </is>
      </c>
      <c r="AA9393" s="19" t="inlineStr">
        <is>
          <t>https://www.contratacion.euskadi.eus/webkpe00-kpesimpc/es/contenidos/anuncio_contratacion/expcm479635/es_doc/index.html</t>
        </is>
      </c>
      <c r="AB9393" s="19" t="inlineStr">
        <is>
          <t>https://www.contratacion.euskadi.eus/contenidos/anuncio_contratacion/expcm479635/es_doc/data/es_r01dtpd19be034e5456fe61f8c79ba51560e77acba</t>
        </is>
      </c>
      <c r="AC9393" s="19" t="inlineStr">
        <is>
          <t>https://www.contratacion.euskadi.eus/contenidos/anuncio_contratacion/expcm479635/r01Index/expcm479635-idxContent.xml</t>
        </is>
      </c>
      <c r="AD9393" s="19" t="inlineStr">
        <is>
          <t>21/01/2026</t>
        </is>
      </c>
      <c r="AE9393" s="19" t="inlineStr">
        <is>
          <t>r01epd012761b52bdfeeaede4620a87292b60080e</t>
        </is>
      </c>
      <c r="AF9393" s="19" t="inlineStr">
        <is>
          <t>SPRI - Agencia Vasca de Desarrollo Empresarial</t>
        </is>
      </c>
      <c r="AG9393" s="19" t="inlineStr">
        <is>
          <t>r01etpd14eaa7e1b1d188cd913376aba4d4ff7834b</t>
        </is>
      </c>
      <c r="AH9393" s="19" t="inlineStr">
        <is>
          <t>SPRI - Sociedad para la Transformación Competitiva S.A.</t>
        </is>
      </c>
      <c r="AI9393" s="19" t="inlineStr">
        <is>
          <t/>
        </is>
      </c>
      <c r="AJ9393" s="19" t="inlineStr">
        <is>
          <t/>
        </is>
      </c>
    </row>
    <row r="9394" customHeight="true" ht="15.0">
      <c r="A9394" s="19" t="inlineStr">
        <is>
          <t>Catering/restauración evento EEN 21/11/2025</t>
        </is>
      </c>
      <c r="B9394" s="19" t="inlineStr">
        <is>
          <t/>
        </is>
      </c>
      <c r="C9394" s="19" t="inlineStr">
        <is>
          <t>Gobierno Vasco</t>
        </is>
      </c>
      <c r="D9394" s="19" t="inlineStr">
        <is>
          <t/>
        </is>
      </c>
      <c r="E9394" s="19" t="inlineStr">
        <is>
          <t/>
        </is>
      </c>
      <c r="F9394" s="19" t="inlineStr">
        <is>
          <t/>
        </is>
      </c>
      <c r="G9394" s="19" t="inlineStr">
        <is>
          <t>Catering/restauración evento EEN 21/11/2025</t>
        </is>
      </c>
      <c r="H9394" s="19" t="inlineStr">
        <is>
          <t>Catering/restauración evento EEN 21/11/2025</t>
        </is>
      </c>
      <c r="I9394" s="19" t="inlineStr">
        <is>
          <t/>
        </is>
      </c>
      <c r="J9394" s="19" t="inlineStr">
        <is>
          <t>21/01/2026</t>
        </is>
      </c>
      <c r="K9394" s="19" t="inlineStr">
        <is>
          <t>PC25-00441</t>
        </is>
      </c>
      <c r="L9394" s="19" t="inlineStr">
        <is>
          <t>Adjudicación provisional / definitiva</t>
        </is>
      </c>
      <c r="M9394" s="19" t="inlineStr">
        <is>
          <t>true</t>
        </is>
      </c>
      <c r="N9394" s="19" t="inlineStr">
        <is>
          <t/>
        </is>
      </c>
      <c r="O9394" s="19" t="inlineStr">
        <is>
          <t/>
        </is>
      </c>
      <c r="P9394" s="19" t="inlineStr">
        <is>
          <t/>
        </is>
      </c>
      <c r="Q9394" s="19" t="inlineStr">
        <is>
          <t/>
        </is>
      </c>
      <c r="R9394" s="19" t="inlineStr">
        <is>
          <t/>
        </is>
      </c>
      <c r="S9394" s="19" t="inlineStr">
        <is>
          <t>https://www.contratacion.euskadi.eus/webkpe00-kpeperfi/es/contenidos/anuncio_contratacion/expcm479636/es_doc/images/logo_spri.jpg</t>
        </is>
      </c>
      <c r="T9394" s="19" t="inlineStr">
        <is>
          <t>SPRI-Agencia Vasca de Desarrollo Empresarial</t>
        </is>
      </c>
      <c r="U9394" s="19" t="inlineStr">
        <is>
          <t>Q4800789B - SPRI</t>
        </is>
      </c>
      <c r="V9394" s="19" t="inlineStr">
        <is>
          <t>Director General</t>
        </is>
      </c>
      <c r="W9394" s="19" t="inlineStr">
        <is>
          <t/>
        </is>
      </c>
      <c r="X9394" s="19" t="inlineStr">
        <is>
          <t/>
        </is>
      </c>
      <c r="Y9394" s="19" t="inlineStr">
        <is>
          <t/>
        </is>
      </c>
      <c r="Z9394" s="19" t="inlineStr">
        <is>
          <t>https://www.contratacion.euskadi.eus/anuncio_contratacion/catering-restauracion-evento-een-21-11-2025/webkpe00-kpesimpc/es/</t>
        </is>
      </c>
      <c r="AA9394" s="19" t="inlineStr">
        <is>
          <t>https://www.contratacion.euskadi.eus/webkpe00-kpesimpc/es/contenidos/anuncio_contratacion/expcm479636/es_doc/index.html</t>
        </is>
      </c>
      <c r="AB9394" s="19" t="inlineStr">
        <is>
          <t>https://www.contratacion.euskadi.eus/contenidos/anuncio_contratacion/expcm479636/es_doc/data/es_r01dtpd19be038da5e7174610e887408e7938ec5a8</t>
        </is>
      </c>
      <c r="AC9394" s="19" t="inlineStr">
        <is>
          <t>https://www.contratacion.euskadi.eus/contenidos/anuncio_contratacion/expcm479636/r01Index/expcm479636-idxContent.xml</t>
        </is>
      </c>
      <c r="AD9394" s="19" t="inlineStr">
        <is>
          <t>21/01/2026</t>
        </is>
      </c>
      <c r="AE9394" s="19" t="inlineStr">
        <is>
          <t>r01epd012761b52bdfeeaede4620a87292b60080e</t>
        </is>
      </c>
      <c r="AF9394" s="19" t="inlineStr">
        <is>
          <t>SPRI - Agencia Vasca de Desarrollo Empresarial</t>
        </is>
      </c>
      <c r="AG9394" s="19" t="inlineStr">
        <is>
          <t>r01etpd14eaa7e1b1d188cd913376aba4d4ff7834b</t>
        </is>
      </c>
      <c r="AH9394" s="19" t="inlineStr">
        <is>
          <t>SPRI - Sociedad para la Transformación Competitiva S.A.</t>
        </is>
      </c>
      <c r="AI9394" s="19" t="inlineStr">
        <is>
          <t/>
        </is>
      </c>
      <c r="AJ9394" s="19" t="inlineStr">
        <is>
          <t/>
        </is>
      </c>
    </row>
    <row r="9395" customHeight="true" ht="15.0">
      <c r="A9395" s="19" t="inlineStr">
        <is>
          <t>Plantas Navidad</t>
        </is>
      </c>
      <c r="B9395" s="19" t="inlineStr">
        <is>
          <t/>
        </is>
      </c>
      <c r="C9395" s="19" t="inlineStr">
        <is>
          <t>Gobierno Vasco</t>
        </is>
      </c>
      <c r="D9395" s="19" t="inlineStr">
        <is>
          <t/>
        </is>
      </c>
      <c r="E9395" s="19" t="inlineStr">
        <is>
          <t/>
        </is>
      </c>
      <c r="F9395" s="19" t="inlineStr">
        <is>
          <t/>
        </is>
      </c>
      <c r="G9395" s="19" t="inlineStr">
        <is>
          <t>Plantas Navidad</t>
        </is>
      </c>
      <c r="H9395" s="19" t="inlineStr">
        <is>
          <t>Plantas Navidad</t>
        </is>
      </c>
      <c r="I9395" s="19" t="inlineStr">
        <is>
          <t/>
        </is>
      </c>
      <c r="J9395" s="19" t="inlineStr">
        <is>
          <t>21/01/2026</t>
        </is>
      </c>
      <c r="K9395" s="19" t="inlineStr">
        <is>
          <t>PC25-00442</t>
        </is>
      </c>
      <c r="L9395" s="19" t="inlineStr">
        <is>
          <t>Adjudicación provisional / definitiva</t>
        </is>
      </c>
      <c r="M9395" s="19" t="inlineStr">
        <is>
          <t>true</t>
        </is>
      </c>
      <c r="N9395" s="19" t="inlineStr">
        <is>
          <t/>
        </is>
      </c>
      <c r="O9395" s="19" t="inlineStr">
        <is>
          <t/>
        </is>
      </c>
      <c r="P9395" s="19" t="inlineStr">
        <is>
          <t/>
        </is>
      </c>
      <c r="Q9395" s="19" t="inlineStr">
        <is>
          <t/>
        </is>
      </c>
      <c r="R9395" s="19" t="inlineStr">
        <is>
          <t/>
        </is>
      </c>
      <c r="S9395" s="19" t="inlineStr">
        <is>
          <t>https://www.contratacion.euskadi.eus/webkpe00-kpeperfi/es/contenidos/anuncio_contratacion/expcm479637/es_doc/images/logo_spri.jpg</t>
        </is>
      </c>
      <c r="T9395" s="19" t="inlineStr">
        <is>
          <t>SPRI-Agencia Vasca de Desarrollo Empresarial</t>
        </is>
      </c>
      <c r="U9395" s="19" t="inlineStr">
        <is>
          <t>Q4800789B - SPRI</t>
        </is>
      </c>
      <c r="V9395" s="19" t="inlineStr">
        <is>
          <t>Director General</t>
        </is>
      </c>
      <c r="W9395" s="19" t="inlineStr">
        <is>
          <t/>
        </is>
      </c>
      <c r="X9395" s="19" t="inlineStr">
        <is>
          <t/>
        </is>
      </c>
      <c r="Y9395" s="19" t="inlineStr">
        <is>
          <t/>
        </is>
      </c>
      <c r="Z9395" s="19" t="inlineStr">
        <is>
          <t>https://www.contratacion.euskadi.eus/anuncio_contratacion/plantas-navidad/expcm479637/webkpe00-kpesimpc/es/</t>
        </is>
      </c>
      <c r="AA9395" s="19" t="inlineStr">
        <is>
          <t>https://www.contratacion.euskadi.eus/webkpe00-kpesimpc/es/contenidos/anuncio_contratacion/expcm479637/es_doc/index.html</t>
        </is>
      </c>
      <c r="AB9395" s="19" t="inlineStr">
        <is>
          <t>https://www.contratacion.euskadi.eus/contenidos/anuncio_contratacion/expcm479637/es_doc/data/es_r01dtpd19be039024d7174610e9f81bb5e983f358e</t>
        </is>
      </c>
      <c r="AC9395" s="19" t="inlineStr">
        <is>
          <t>https://www.contratacion.euskadi.eus/contenidos/anuncio_contratacion/expcm479637/r01Index/expcm479637-idxContent.xml</t>
        </is>
      </c>
      <c r="AD9395" s="19" t="inlineStr">
        <is>
          <t>21/01/2026</t>
        </is>
      </c>
      <c r="AE9395" s="19" t="inlineStr">
        <is>
          <t>r01epd012761b52bdfeeaede4620a87292b60080e</t>
        </is>
      </c>
      <c r="AF9395" s="19" t="inlineStr">
        <is>
          <t>SPRI - Agencia Vasca de Desarrollo Empresarial</t>
        </is>
      </c>
      <c r="AG9395" s="19" t="inlineStr">
        <is>
          <t>r01etpd14eaa7e1b1d188cd913376aba4d4ff7834b</t>
        </is>
      </c>
      <c r="AH9395" s="19" t="inlineStr">
        <is>
          <t>SPRI - Sociedad para la Transformación Competitiva S.A.</t>
        </is>
      </c>
      <c r="AI9395" s="19" t="inlineStr">
        <is>
          <t/>
        </is>
      </c>
      <c r="AJ9395" s="19" t="inlineStr">
        <is>
          <t/>
        </is>
      </c>
    </row>
    <row r="9396" customHeight="true" ht="15.0">
      <c r="A9396" s="19" t="inlineStr">
        <is>
          <t>Jonada de sensibilización día contra la Violencia de las mujeres</t>
        </is>
      </c>
      <c r="B9396" s="19" t="inlineStr">
        <is>
          <t/>
        </is>
      </c>
      <c r="C9396" s="19" t="inlineStr">
        <is>
          <t>Gobierno Vasco</t>
        </is>
      </c>
      <c r="D9396" s="19" t="inlineStr">
        <is>
          <t/>
        </is>
      </c>
      <c r="E9396" s="19" t="inlineStr">
        <is>
          <t/>
        </is>
      </c>
      <c r="F9396" s="19" t="inlineStr">
        <is>
          <t/>
        </is>
      </c>
      <c r="G9396" s="19" t="inlineStr">
        <is>
          <t>Jonada de sensibilización día contra la Violencia de las mujeres</t>
        </is>
      </c>
      <c r="H9396" s="19" t="inlineStr">
        <is>
          <t>Jonada de sensibilización día contra la Violencia de las mujeres</t>
        </is>
      </c>
      <c r="I9396" s="19" t="inlineStr">
        <is>
          <t/>
        </is>
      </c>
      <c r="J9396" s="19" t="inlineStr">
        <is>
          <t>21/01/2026</t>
        </is>
      </c>
      <c r="K9396" s="19" t="inlineStr">
        <is>
          <t>PC25-00448</t>
        </is>
      </c>
      <c r="L9396" s="19" t="inlineStr">
        <is>
          <t>Adjudicación provisional / definitiva</t>
        </is>
      </c>
      <c r="M9396" s="19" t="inlineStr">
        <is>
          <t>true</t>
        </is>
      </c>
      <c r="N9396" s="19" t="inlineStr">
        <is>
          <t/>
        </is>
      </c>
      <c r="O9396" s="19" t="inlineStr">
        <is>
          <t/>
        </is>
      </c>
      <c r="P9396" s="19" t="inlineStr">
        <is>
          <t/>
        </is>
      </c>
      <c r="Q9396" s="19" t="inlineStr">
        <is>
          <t/>
        </is>
      </c>
      <c r="R9396" s="19" t="inlineStr">
        <is>
          <t/>
        </is>
      </c>
      <c r="S9396" s="19" t="inlineStr">
        <is>
          <t>https://www.contratacion.euskadi.eus/webkpe00-kpeperfi/es/contenidos/anuncio_contratacion/expcm479638/es_doc/images/logo_spri.jpg</t>
        </is>
      </c>
      <c r="T9396" s="19" t="inlineStr">
        <is>
          <t>SPRI-Agencia Vasca de Desarrollo Empresarial</t>
        </is>
      </c>
      <c r="U9396" s="19" t="inlineStr">
        <is>
          <t>Q4800789B - SPRI</t>
        </is>
      </c>
      <c r="V9396" s="19" t="inlineStr">
        <is>
          <t>Director General</t>
        </is>
      </c>
      <c r="W9396" s="19" t="inlineStr">
        <is>
          <t/>
        </is>
      </c>
      <c r="X9396" s="19" t="inlineStr">
        <is>
          <t/>
        </is>
      </c>
      <c r="Y9396" s="19" t="inlineStr">
        <is>
          <t/>
        </is>
      </c>
      <c r="Z9396" s="19" t="inlineStr">
        <is>
          <t>https://www.contratacion.euskadi.eus/anuncio_contratacion/jonada-sensibilizacion-dia-violencia-mujeres/webkpe00-kpesimpc/es/</t>
        </is>
      </c>
      <c r="AA9396" s="19" t="inlineStr">
        <is>
          <t>https://www.contratacion.euskadi.eus/webkpe00-kpesimpc/es/contenidos/anuncio_contratacion/expcm479638/es_doc/index.html</t>
        </is>
      </c>
      <c r="AB9396" s="19" t="inlineStr">
        <is>
          <t>https://www.contratacion.euskadi.eus/contenidos/anuncio_contratacion/expcm479638/es_doc/data/es_r01dtpd19be0392a7f7174610e16da613eac721564</t>
        </is>
      </c>
      <c r="AC9396" s="19" t="inlineStr">
        <is>
          <t>https://www.contratacion.euskadi.eus/contenidos/anuncio_contratacion/expcm479638/r01Index/expcm479638-idxContent.xml</t>
        </is>
      </c>
      <c r="AD9396" s="19" t="inlineStr">
        <is>
          <t>21/01/2026</t>
        </is>
      </c>
      <c r="AE9396" s="19" t="inlineStr">
        <is>
          <t>r01epd012761b52bdfeeaede4620a87292b60080e</t>
        </is>
      </c>
      <c r="AF9396" s="19" t="inlineStr">
        <is>
          <t>SPRI - Agencia Vasca de Desarrollo Empresarial</t>
        </is>
      </c>
      <c r="AG9396" s="19" t="inlineStr">
        <is>
          <t>r01etpd14eaa7e1b1d188cd913376aba4d4ff7834b</t>
        </is>
      </c>
      <c r="AH9396" s="19" t="inlineStr">
        <is>
          <t>SPRI - Sociedad para la Transformación Competitiva S.A.</t>
        </is>
      </c>
      <c r="AI9396" s="19" t="inlineStr">
        <is>
          <t/>
        </is>
      </c>
      <c r="AJ9396" s="19" t="inlineStr">
        <is>
          <t/>
        </is>
      </c>
    </row>
    <row r="9397" customHeight="true" ht="15.0">
      <c r="A9397" s="19" t="inlineStr">
        <is>
          <t>INDEUS Lan orduen poltsa</t>
        </is>
      </c>
      <c r="B9397" s="19" t="inlineStr">
        <is>
          <t/>
        </is>
      </c>
      <c r="C9397" s="19" t="inlineStr">
        <is>
          <t>Gobierno Vasco</t>
        </is>
      </c>
      <c r="D9397" s="19" t="inlineStr">
        <is>
          <t/>
        </is>
      </c>
      <c r="E9397" s="19" t="inlineStr">
        <is>
          <t/>
        </is>
      </c>
      <c r="F9397" s="19" t="inlineStr">
        <is>
          <t/>
        </is>
      </c>
      <c r="G9397" s="19" t="inlineStr">
        <is>
          <t>INDEUS Lan orduen poltsa</t>
        </is>
      </c>
      <c r="H9397" s="19" t="inlineStr">
        <is>
          <t>INDEUS Lan orduen poltsa</t>
        </is>
      </c>
      <c r="I9397" s="19" t="inlineStr">
        <is>
          <t/>
        </is>
      </c>
      <c r="J9397" s="19" t="inlineStr">
        <is>
          <t>21/01/2026</t>
        </is>
      </c>
      <c r="K9397" s="19" t="inlineStr">
        <is>
          <t>PC25-00449</t>
        </is>
      </c>
      <c r="L9397" s="19" t="inlineStr">
        <is>
          <t>Adjudicación provisional / definitiva</t>
        </is>
      </c>
      <c r="M9397" s="19" t="inlineStr">
        <is>
          <t>true</t>
        </is>
      </c>
      <c r="N9397" s="19" t="inlineStr">
        <is>
          <t/>
        </is>
      </c>
      <c r="O9397" s="19" t="inlineStr">
        <is>
          <t/>
        </is>
      </c>
      <c r="P9397" s="19" t="inlineStr">
        <is>
          <t/>
        </is>
      </c>
      <c r="Q9397" s="19" t="inlineStr">
        <is>
          <t/>
        </is>
      </c>
      <c r="R9397" s="19" t="inlineStr">
        <is>
          <t/>
        </is>
      </c>
      <c r="S9397" s="19" t="inlineStr">
        <is>
          <t>https://www.contratacion.euskadi.eus/webkpe00-kpeperfi/es/contenidos/anuncio_contratacion/expcm479639/es_doc/images/logo_spri.jpg</t>
        </is>
      </c>
      <c r="T9397" s="19" t="inlineStr">
        <is>
          <t>SPRI-Agencia Vasca de Desarrollo Empresarial</t>
        </is>
      </c>
      <c r="U9397" s="19" t="inlineStr">
        <is>
          <t>Q4800789B - SPRI</t>
        </is>
      </c>
      <c r="V9397" s="19" t="inlineStr">
        <is>
          <t>Director General</t>
        </is>
      </c>
      <c r="W9397" s="19" t="inlineStr">
        <is>
          <t/>
        </is>
      </c>
      <c r="X9397" s="19" t="inlineStr">
        <is>
          <t/>
        </is>
      </c>
      <c r="Y9397" s="19" t="inlineStr">
        <is>
          <t/>
        </is>
      </c>
      <c r="Z9397" s="19" t="inlineStr">
        <is>
          <t>https://www.contratacion.euskadi.eus/anuncio_contratacion/indeus-lan-orduen-poltsa/expcm479639/webkpe00-kpesimpc/es/</t>
        </is>
      </c>
      <c r="AA9397" s="19" t="inlineStr">
        <is>
          <t>https://www.contratacion.euskadi.eus/webkpe00-kpesimpc/es/contenidos/anuncio_contratacion/expcm479639/es_doc/index.html</t>
        </is>
      </c>
      <c r="AB9397" s="19" t="inlineStr">
        <is>
          <t>https://www.contratacion.euskadi.eus/contenidos/anuncio_contratacion/expcm479639/es_doc/data/es_r01dtpd19be039524a7174610e1a7e275d458847ce</t>
        </is>
      </c>
      <c r="AC9397" s="19" t="inlineStr">
        <is>
          <t>https://www.contratacion.euskadi.eus/contenidos/anuncio_contratacion/expcm479639/r01Index/expcm479639-idxContent.xml</t>
        </is>
      </c>
      <c r="AD9397" s="19" t="inlineStr">
        <is>
          <t>21/01/2026</t>
        </is>
      </c>
      <c r="AE9397" s="19" t="inlineStr">
        <is>
          <t>r01epd012761b52bdfeeaede4620a87292b60080e</t>
        </is>
      </c>
      <c r="AF9397" s="19" t="inlineStr">
        <is>
          <t>SPRI - Agencia Vasca de Desarrollo Empresarial</t>
        </is>
      </c>
      <c r="AG9397" s="19" t="inlineStr">
        <is>
          <t>r01etpd14eaa7e1b1d188cd913376aba4d4ff7834b</t>
        </is>
      </c>
      <c r="AH9397" s="19" t="inlineStr">
        <is>
          <t>SPRI - Sociedad para la Transformación Competitiva S.A.</t>
        </is>
      </c>
      <c r="AI9397" s="19" t="inlineStr">
        <is>
          <t/>
        </is>
      </c>
      <c r="AJ9397" s="19" t="inlineStr">
        <is>
          <t/>
        </is>
      </c>
    </row>
    <row r="9398" customHeight="true" ht="15.0">
      <c r="A9398" s="19" t="inlineStr">
        <is>
          <t>Asistente Inteligente para ayudas (Agente conversacional para ayudas y servicios SPRI)</t>
        </is>
      </c>
      <c r="B9398" s="19" t="inlineStr">
        <is>
          <t/>
        </is>
      </c>
      <c r="C9398" s="19" t="inlineStr">
        <is>
          <t>Gobierno Vasco</t>
        </is>
      </c>
      <c r="D9398" s="19" t="inlineStr">
        <is>
          <t/>
        </is>
      </c>
      <c r="E9398" s="19" t="inlineStr">
        <is>
          <t/>
        </is>
      </c>
      <c r="F9398" s="19" t="inlineStr">
        <is>
          <t/>
        </is>
      </c>
      <c r="G9398" s="19" t="inlineStr">
        <is>
          <t>Asistente Inteligente para ayudas (Agente conversacional para ayudas y servicios SPRI)</t>
        </is>
      </c>
      <c r="H9398" s="19" t="inlineStr">
        <is>
          <t>Asistente Inteligente para ayudas (Agente conversacional para ayudas y servicios SPRI)</t>
        </is>
      </c>
      <c r="I9398" s="19" t="inlineStr">
        <is>
          <t/>
        </is>
      </c>
      <c r="J9398" s="19" t="inlineStr">
        <is>
          <t>21/01/2026</t>
        </is>
      </c>
      <c r="K9398" s="19" t="inlineStr">
        <is>
          <t>PC25-00450</t>
        </is>
      </c>
      <c r="L9398" s="19" t="inlineStr">
        <is>
          <t>Adjudicación provisional / definitiva</t>
        </is>
      </c>
      <c r="M9398" s="19" t="inlineStr">
        <is>
          <t>true</t>
        </is>
      </c>
      <c r="N9398" s="19" t="inlineStr">
        <is>
          <t/>
        </is>
      </c>
      <c r="O9398" s="19" t="inlineStr">
        <is>
          <t/>
        </is>
      </c>
      <c r="P9398" s="19" t="inlineStr">
        <is>
          <t/>
        </is>
      </c>
      <c r="Q9398" s="19" t="inlineStr">
        <is>
          <t/>
        </is>
      </c>
      <c r="R9398" s="19" t="inlineStr">
        <is>
          <t/>
        </is>
      </c>
      <c r="S9398" s="19" t="inlineStr">
        <is>
          <t>https://www.contratacion.euskadi.eus/webkpe00-kpeperfi/es/contenidos/anuncio_contratacion/expcm479640/es_doc/images/logo_spri.jpg</t>
        </is>
      </c>
      <c r="T9398" s="19" t="inlineStr">
        <is>
          <t>SPRI-Agencia Vasca de Desarrollo Empresarial</t>
        </is>
      </c>
      <c r="U9398" s="19" t="inlineStr">
        <is>
          <t>Q4800789B - SPRI</t>
        </is>
      </c>
      <c r="V9398" s="19" t="inlineStr">
        <is>
          <t>Director General</t>
        </is>
      </c>
      <c r="W9398" s="19" t="inlineStr">
        <is>
          <t/>
        </is>
      </c>
      <c r="X9398" s="19" t="inlineStr">
        <is>
          <t/>
        </is>
      </c>
      <c r="Y9398" s="19" t="inlineStr">
        <is>
          <t/>
        </is>
      </c>
      <c r="Z9398" s="19" t="inlineStr">
        <is>
          <t>https://www.contratacion.euskadi.eus/anuncio_contratacion/asistente-inteligente-ayudas-agente-conversacional-ayudas-y-servicios-spri/webkpe00-kpesimpc/es/</t>
        </is>
      </c>
      <c r="AA9398" s="19" t="inlineStr">
        <is>
          <t>https://www.contratacion.euskadi.eus/webkpe00-kpesimpc/es/contenidos/anuncio_contratacion/expcm479640/es_doc/index.html</t>
        </is>
      </c>
      <c r="AB9398" s="19" t="inlineStr">
        <is>
          <t>https://www.contratacion.euskadi.eus/contenidos/anuncio_contratacion/expcm479640/es_doc/data/es_r01dtpd19be0397a217174610eeece2be5665ca02d</t>
        </is>
      </c>
      <c r="AC9398" s="19" t="inlineStr">
        <is>
          <t>https://www.contratacion.euskadi.eus/contenidos/anuncio_contratacion/expcm479640/r01Index/expcm479640-idxContent.xml</t>
        </is>
      </c>
      <c r="AD9398" s="19" t="inlineStr">
        <is>
          <t>21/01/2026</t>
        </is>
      </c>
      <c r="AE9398" s="19" t="inlineStr">
        <is>
          <t>r01epd012761b52bdfeeaede4620a87292b60080e</t>
        </is>
      </c>
      <c r="AF9398" s="19" t="inlineStr">
        <is>
          <t>SPRI - Agencia Vasca de Desarrollo Empresarial</t>
        </is>
      </c>
      <c r="AG9398" s="19" t="inlineStr">
        <is>
          <t>r01etpd14eaa7e1b1d188cd913376aba4d4ff7834b</t>
        </is>
      </c>
      <c r="AH9398" s="19" t="inlineStr">
        <is>
          <t>SPRI - Sociedad para la Transformación Competitiva S.A.</t>
        </is>
      </c>
      <c r="AI9398" s="19" t="inlineStr">
        <is>
          <t/>
        </is>
      </c>
      <c r="AJ9398" s="19" t="inlineStr">
        <is>
          <t/>
        </is>
      </c>
    </row>
    <row r="9399" customHeight="true" ht="15.0">
      <c r="A9399" s="19" t="inlineStr">
        <is>
          <t>Apoyo diseño metodologia MGI</t>
        </is>
      </c>
      <c r="B9399" s="19" t="inlineStr">
        <is>
          <t/>
        </is>
      </c>
      <c r="C9399" s="19" t="inlineStr">
        <is>
          <t>Gobierno Vasco</t>
        </is>
      </c>
      <c r="D9399" s="19" t="inlineStr">
        <is>
          <t/>
        </is>
      </c>
      <c r="E9399" s="19" t="inlineStr">
        <is>
          <t/>
        </is>
      </c>
      <c r="F9399" s="19" t="inlineStr">
        <is>
          <t/>
        </is>
      </c>
      <c r="G9399" s="19" t="inlineStr">
        <is>
          <t>Apoyo diseño metodologia MGI</t>
        </is>
      </c>
      <c r="H9399" s="19" t="inlineStr">
        <is>
          <t>Apoyo diseño metodologia MGI</t>
        </is>
      </c>
      <c r="I9399" s="19" t="inlineStr">
        <is>
          <t/>
        </is>
      </c>
      <c r="J9399" s="19" t="inlineStr">
        <is>
          <t>21/01/2026</t>
        </is>
      </c>
      <c r="K9399" s="19" t="inlineStr">
        <is>
          <t>PC25-00451</t>
        </is>
      </c>
      <c r="L9399" s="19" t="inlineStr">
        <is>
          <t>Adjudicación provisional / definitiva</t>
        </is>
      </c>
      <c r="M9399" s="19" t="inlineStr">
        <is>
          <t>true</t>
        </is>
      </c>
      <c r="N9399" s="19" t="inlineStr">
        <is>
          <t/>
        </is>
      </c>
      <c r="O9399" s="19" t="inlineStr">
        <is>
          <t/>
        </is>
      </c>
      <c r="P9399" s="19" t="inlineStr">
        <is>
          <t/>
        </is>
      </c>
      <c r="Q9399" s="19" t="inlineStr">
        <is>
          <t/>
        </is>
      </c>
      <c r="R9399" s="19" t="inlineStr">
        <is>
          <t/>
        </is>
      </c>
      <c r="S9399" s="19" t="inlineStr">
        <is>
          <t>https://www.contratacion.euskadi.eus/webkpe00-kpeperfi/es/contenidos/anuncio_contratacion/expcm479641/es_doc/images/logo_spri.jpg</t>
        </is>
      </c>
      <c r="T9399" s="19" t="inlineStr">
        <is>
          <t>SPRI-Agencia Vasca de Desarrollo Empresarial</t>
        </is>
      </c>
      <c r="U9399" s="19" t="inlineStr">
        <is>
          <t>Q4800789B - SPRI</t>
        </is>
      </c>
      <c r="V9399" s="19" t="inlineStr">
        <is>
          <t>Director General</t>
        </is>
      </c>
      <c r="W9399" s="19" t="inlineStr">
        <is>
          <t/>
        </is>
      </c>
      <c r="X9399" s="19" t="inlineStr">
        <is>
          <t/>
        </is>
      </c>
      <c r="Y9399" s="19" t="inlineStr">
        <is>
          <t/>
        </is>
      </c>
      <c r="Z9399" s="19" t="inlineStr">
        <is>
          <t>https://www.contratacion.euskadi.eus/anuncio_contratacion/apoyo-diseno-metodologia-mgi/webkpe00-kpesimpc/es/</t>
        </is>
      </c>
      <c r="AA9399" s="19" t="inlineStr">
        <is>
          <t>https://www.contratacion.euskadi.eus/webkpe00-kpesimpc/es/contenidos/anuncio_contratacion/expcm479641/es_doc/index.html</t>
        </is>
      </c>
      <c r="AB9399" s="19" t="inlineStr">
        <is>
          <t>https://www.contratacion.euskadi.eus/contenidos/anuncio_contratacion/expcm479641/es_doc/data/es_r01dtpd19be03d6e0f7174610ebf03d260e59b63ac</t>
        </is>
      </c>
      <c r="AC9399" s="19" t="inlineStr">
        <is>
          <t>https://www.contratacion.euskadi.eus/contenidos/anuncio_contratacion/expcm479641/r01Index/expcm479641-idxContent.xml</t>
        </is>
      </c>
      <c r="AD9399" s="19" t="inlineStr">
        <is>
          <t>21/01/2026</t>
        </is>
      </c>
      <c r="AE9399" s="19" t="inlineStr">
        <is>
          <t>r01epd012761b52bdfeeaede4620a87292b60080e</t>
        </is>
      </c>
      <c r="AF9399" s="19" t="inlineStr">
        <is>
          <t>SPRI - Agencia Vasca de Desarrollo Empresarial</t>
        </is>
      </c>
      <c r="AG9399" s="19" t="inlineStr">
        <is>
          <t>r01etpd14eaa7e1b1d188cd913376aba4d4ff7834b</t>
        </is>
      </c>
      <c r="AH9399" s="19" t="inlineStr">
        <is>
          <t>SPRI - Sociedad para la Transformación Competitiva S.A.</t>
        </is>
      </c>
      <c r="AI9399" s="19" t="inlineStr">
        <is>
          <t/>
        </is>
      </c>
      <c r="AJ9399" s="19" t="inlineStr">
        <is>
          <t/>
        </is>
      </c>
    </row>
    <row r="9400" customHeight="true" ht="15.0">
      <c r="A9400" s="19" t="inlineStr">
        <is>
          <t>Adecuación pista de Marín</t>
        </is>
      </c>
      <c r="B9400" s="19" t="inlineStr">
        <is>
          <t/>
        </is>
      </c>
      <c r="C9400" s="19" t="inlineStr">
        <is>
          <t>Gobierno Vasco</t>
        </is>
      </c>
      <c r="D9400" s="19" t="inlineStr">
        <is>
          <t/>
        </is>
      </c>
      <c r="E9400" s="19" t="inlineStr">
        <is>
          <t/>
        </is>
      </c>
      <c r="F9400" s="19" t="inlineStr">
        <is>
          <t/>
        </is>
      </c>
      <c r="G9400" s="19" t="inlineStr">
        <is>
          <t>Adecuación pista de Marín</t>
        </is>
      </c>
      <c r="H9400" s="19" t="inlineStr">
        <is>
          <t>Adecuación pista de Marín</t>
        </is>
      </c>
      <c r="I9400" s="19" t="inlineStr">
        <is>
          <t/>
        </is>
      </c>
      <c r="J9400" s="19" t="inlineStr">
        <is>
          <t>21/01/2026</t>
        </is>
      </c>
      <c r="K9400" s="19" t="inlineStr">
        <is>
          <t>2025OKOT0015</t>
        </is>
      </c>
      <c r="L9400" s="19" t="inlineStr">
        <is>
          <t>Adjudicación provisional / definitiva</t>
        </is>
      </c>
      <c r="M9400" s="19" t="inlineStr">
        <is>
          <t>true</t>
        </is>
      </c>
      <c r="N9400" s="19" t="inlineStr">
        <is>
          <t/>
        </is>
      </c>
      <c r="O9400" s="19" t="inlineStr">
        <is>
          <t/>
        </is>
      </c>
      <c r="P9400" s="19" t="inlineStr">
        <is>
          <t/>
        </is>
      </c>
      <c r="Q9400" s="19" t="inlineStr">
        <is>
          <t/>
        </is>
      </c>
      <c r="R9400" s="19" t="inlineStr">
        <is>
          <t/>
        </is>
      </c>
      <c r="S9400" s="19" t="inlineStr">
        <is>
          <t>https://www.contratacion.euskadi.eus/webkpe00-kpeperfi/es/contenidos/anuncio_contratacion/expcm479642/es_doc/images/logo_eskoriatza.jpg</t>
        </is>
      </c>
      <c r="T9400" s="19" t="inlineStr">
        <is>
          <t>Ayuntamiento de Eskoriatza</t>
        </is>
      </c>
      <c r="U9400" s="19" t="inlineStr">
        <is>
          <t>P2003500B - Ayuntamiento de Eskoriatza</t>
        </is>
      </c>
      <c r="V9400" s="19" t="inlineStr">
        <is>
          <t>Alcalde</t>
        </is>
      </c>
      <c r="W9400" s="19" t="inlineStr">
        <is>
          <t/>
        </is>
      </c>
      <c r="X9400" s="19" t="inlineStr">
        <is>
          <t/>
        </is>
      </c>
      <c r="Y9400" s="19" t="inlineStr">
        <is>
          <t/>
        </is>
      </c>
      <c r="Z9400" s="19" t="inlineStr">
        <is>
          <t>https://www.contratacion.euskadi.eus/anuncio_contratacion/adecuacion-pista-marin/webkpe00-kpesimpc/es/</t>
        </is>
      </c>
      <c r="AA9400" s="19" t="inlineStr">
        <is>
          <t>https://www.contratacion.euskadi.eus/webkpe00-kpesimpc/es/contenidos/anuncio_contratacion/expcm479642/es_doc/index.html</t>
        </is>
      </c>
      <c r="AB9400" s="19" t="inlineStr">
        <is>
          <t>https://www.contratacion.euskadi.eus/contenidos/anuncio_contratacion/expcm479642/es_doc/data/es_r01dtpd19be08fd3127174610ec785470d5fc755eb</t>
        </is>
      </c>
      <c r="AC9400" s="19" t="inlineStr">
        <is>
          <t>https://www.contratacion.euskadi.eus/contenidos/anuncio_contratacion/expcm479642/r01Index/expcm479642-idxContent.xml</t>
        </is>
      </c>
      <c r="AD9400" s="19" t="inlineStr">
        <is>
          <t>21/01/2026</t>
        </is>
      </c>
      <c r="AE9400" s="19" t="inlineStr">
        <is>
          <t>r01e0pd0149846f052f9efa4b4929ce71bc09a948b</t>
        </is>
      </c>
      <c r="AF9400" s="19" t="inlineStr">
        <is>
          <t>Ayuntamiento de Eskoriatza</t>
        </is>
      </c>
      <c r="AG9400" s="19" t="inlineStr">
        <is>
          <t>r01etpd150136857501a0ba89d20643db066aa5d1a</t>
        </is>
      </c>
      <c r="AH9400" s="19" t="inlineStr">
        <is>
          <t>Ayuntamiento de Eskoriatza</t>
        </is>
      </c>
      <c r="AI9400" s="19" t="inlineStr">
        <is>
          <t/>
        </is>
      </c>
      <c r="AJ9400" s="19" t="inlineStr">
        <is>
          <t/>
        </is>
      </c>
    </row>
    <row r="9401" customHeight="true" ht="15.0">
      <c r="A9401" s="19" t="inlineStr">
        <is>
          <t>Arreglo de pista de acceso a caserío Erregena</t>
        </is>
      </c>
      <c r="B9401" s="19" t="inlineStr">
        <is>
          <t/>
        </is>
      </c>
      <c r="C9401" s="19" t="inlineStr">
        <is>
          <t>Gobierno Vasco</t>
        </is>
      </c>
      <c r="D9401" s="19" t="inlineStr">
        <is>
          <t/>
        </is>
      </c>
      <c r="E9401" s="19" t="inlineStr">
        <is>
          <t/>
        </is>
      </c>
      <c r="F9401" s="19" t="inlineStr">
        <is>
          <t/>
        </is>
      </c>
      <c r="G9401" s="19" t="inlineStr">
        <is>
          <t>Arreglo de pista de acceso a caserío Erregena</t>
        </is>
      </c>
      <c r="H9401" s="19" t="inlineStr">
        <is>
          <t>Arreglo de pista de acceso a caserío Erregena</t>
        </is>
      </c>
      <c r="I9401" s="19" t="inlineStr">
        <is>
          <t/>
        </is>
      </c>
      <c r="J9401" s="19" t="inlineStr">
        <is>
          <t>21/01/2026</t>
        </is>
      </c>
      <c r="K9401" s="19" t="inlineStr">
        <is>
          <t>2025OKOT0016</t>
        </is>
      </c>
      <c r="L9401" s="19" t="inlineStr">
        <is>
          <t>Adjudicación provisional / definitiva</t>
        </is>
      </c>
      <c r="M9401" s="19" t="inlineStr">
        <is>
          <t>true</t>
        </is>
      </c>
      <c r="N9401" s="19" t="inlineStr">
        <is>
          <t/>
        </is>
      </c>
      <c r="O9401" s="19" t="inlineStr">
        <is>
          <t/>
        </is>
      </c>
      <c r="P9401" s="19" t="inlineStr">
        <is>
          <t/>
        </is>
      </c>
      <c r="Q9401" s="19" t="inlineStr">
        <is>
          <t/>
        </is>
      </c>
      <c r="R9401" s="19" t="inlineStr">
        <is>
          <t/>
        </is>
      </c>
      <c r="S9401" s="19" t="inlineStr">
        <is>
          <t>https://www.contratacion.euskadi.eus/webkpe00-kpeperfi/es/contenidos/anuncio_contratacion/expcm479643/es_doc/images/logo_eskoriatza.jpg</t>
        </is>
      </c>
      <c r="T9401" s="19" t="inlineStr">
        <is>
          <t>Ayuntamiento de Eskoriatza</t>
        </is>
      </c>
      <c r="U9401" s="19" t="inlineStr">
        <is>
          <t>P2003500B - Ayuntamiento de Eskoriatza</t>
        </is>
      </c>
      <c r="V9401" s="19" t="inlineStr">
        <is>
          <t>Alcalde</t>
        </is>
      </c>
      <c r="W9401" s="19" t="inlineStr">
        <is>
          <t/>
        </is>
      </c>
      <c r="X9401" s="19" t="inlineStr">
        <is>
          <t/>
        </is>
      </c>
      <c r="Y9401" s="19" t="inlineStr">
        <is>
          <t/>
        </is>
      </c>
      <c r="Z9401" s="19" t="inlineStr">
        <is>
          <t>https://www.contratacion.euskadi.eus/anuncio_contratacion/arreglo-pista-acceso-caserio-erregena/webkpe00-kpesimpc/es/</t>
        </is>
      </c>
      <c r="AA9401" s="19" t="inlineStr">
        <is>
          <t>https://www.contratacion.euskadi.eus/webkpe00-kpesimpc/es/contenidos/anuncio_contratacion/expcm479643/es_doc/index.html</t>
        </is>
      </c>
      <c r="AB9401" s="19" t="inlineStr">
        <is>
          <t>https://www.contratacion.euskadi.eus/contenidos/anuncio_contratacion/expcm479643/es_doc/data/es_r01dtpd019be08ffb087174610ec2d903dcf4f336c</t>
        </is>
      </c>
      <c r="AC9401" s="19" t="inlineStr">
        <is>
          <t>https://www.contratacion.euskadi.eus/contenidos/anuncio_contratacion/expcm479643/r01Index/expcm479643-idxContent.xml</t>
        </is>
      </c>
      <c r="AD9401" s="19" t="inlineStr">
        <is>
          <t>21/01/2026</t>
        </is>
      </c>
      <c r="AE9401" s="19" t="inlineStr">
        <is>
          <t>r01e0pd0149846f052f9efa4b4929ce71bc09a948b</t>
        </is>
      </c>
      <c r="AF9401" s="19" t="inlineStr">
        <is>
          <t>Ayuntamiento de Eskoriatza</t>
        </is>
      </c>
      <c r="AG9401" s="19" t="inlineStr">
        <is>
          <t>r01etpd150136857501a0ba89d20643db066aa5d1a</t>
        </is>
      </c>
      <c r="AH9401" s="19" t="inlineStr">
        <is>
          <t>Ayuntamiento de Eskoriatza</t>
        </is>
      </c>
      <c r="AI9401" s="19" t="inlineStr">
        <is>
          <t/>
        </is>
      </c>
      <c r="AJ9401" s="19" t="inlineStr">
        <is>
          <t/>
        </is>
      </c>
    </row>
    <row r="9402" customHeight="true" ht="15.0">
      <c r="A9402" s="19" t="inlineStr">
        <is>
          <t>Bertso eskola zerbitzua</t>
        </is>
      </c>
      <c r="B9402" s="19" t="inlineStr">
        <is>
          <t/>
        </is>
      </c>
      <c r="C9402" s="19" t="inlineStr">
        <is>
          <t>Gobierno Vasco</t>
        </is>
      </c>
      <c r="D9402" s="19" t="inlineStr">
        <is>
          <t/>
        </is>
      </c>
      <c r="E9402" s="19" t="inlineStr">
        <is>
          <t/>
        </is>
      </c>
      <c r="F9402" s="19" t="inlineStr">
        <is>
          <t/>
        </is>
      </c>
      <c r="G9402" s="19" t="inlineStr">
        <is>
          <t>Bertso eskola zerbitzua</t>
        </is>
      </c>
      <c r="H9402" s="19" t="inlineStr">
        <is>
          <t>Bertso eskola zerbitzua</t>
        </is>
      </c>
      <c r="I9402" s="19" t="inlineStr">
        <is>
          <t/>
        </is>
      </c>
      <c r="J9402" s="19" t="inlineStr">
        <is>
          <t>21/01/2026</t>
        </is>
      </c>
      <c r="K9402" s="19" t="inlineStr">
        <is>
          <t>2025OKOT0018</t>
        </is>
      </c>
      <c r="L9402" s="19" t="inlineStr">
        <is>
          <t>Adjudicación provisional / definitiva</t>
        </is>
      </c>
      <c r="M9402" s="19" t="inlineStr">
        <is>
          <t>true</t>
        </is>
      </c>
      <c r="N9402" s="19" t="inlineStr">
        <is>
          <t/>
        </is>
      </c>
      <c r="O9402" s="19" t="inlineStr">
        <is>
          <t/>
        </is>
      </c>
      <c r="P9402" s="19" t="inlineStr">
        <is>
          <t/>
        </is>
      </c>
      <c r="Q9402" s="19" t="inlineStr">
        <is>
          <t/>
        </is>
      </c>
      <c r="R9402" s="19" t="inlineStr">
        <is>
          <t/>
        </is>
      </c>
      <c r="S9402" s="19" t="inlineStr">
        <is>
          <t>https://www.contratacion.euskadi.eus/webkpe00-kpeperfi/es/contenidos/anuncio_contratacion/expcm479644/es_doc/images/logo_eskoriatza.jpg</t>
        </is>
      </c>
      <c r="T9402" s="19" t="inlineStr">
        <is>
          <t>Ayuntamiento de Eskoriatza</t>
        </is>
      </c>
      <c r="U9402" s="19" t="inlineStr">
        <is>
          <t>P2003500B - Ayuntamiento de Eskoriatza</t>
        </is>
      </c>
      <c r="V9402" s="19" t="inlineStr">
        <is>
          <t>Alcalde</t>
        </is>
      </c>
      <c r="W9402" s="19" t="inlineStr">
        <is>
          <t/>
        </is>
      </c>
      <c r="X9402" s="19" t="inlineStr">
        <is>
          <t/>
        </is>
      </c>
      <c r="Y9402" s="19" t="inlineStr">
        <is>
          <t/>
        </is>
      </c>
      <c r="Z9402" s="19" t="inlineStr">
        <is>
          <t>https://www.contratacion.euskadi.eus/anuncio_contratacion/bertso-eskola-zerbitzua/expcm479644/webkpe00-kpesimpc/es/</t>
        </is>
      </c>
      <c r="AA9402" s="19" t="inlineStr">
        <is>
          <t>https://www.contratacion.euskadi.eus/webkpe00-kpesimpc/es/contenidos/anuncio_contratacion/expcm479644/es_doc/index.html</t>
        </is>
      </c>
      <c r="AB9402" s="19" t="inlineStr">
        <is>
          <t>https://www.contratacion.euskadi.eus/contenidos/anuncio_contratacion/expcm479644/es_doc/data/es_r01dtpd19be09022997174610ecac3e68f653e7116</t>
        </is>
      </c>
      <c r="AC9402" s="19" t="inlineStr">
        <is>
          <t>https://www.contratacion.euskadi.eus/contenidos/anuncio_contratacion/expcm479644/r01Index/expcm479644-idxContent.xml</t>
        </is>
      </c>
      <c r="AD9402" s="19" t="inlineStr">
        <is>
          <t>21/01/2026</t>
        </is>
      </c>
      <c r="AE9402" s="19" t="inlineStr">
        <is>
          <t>r01e0pd0149846f052f9efa4b4929ce71bc09a948b</t>
        </is>
      </c>
      <c r="AF9402" s="19" t="inlineStr">
        <is>
          <t>Ayuntamiento de Eskoriatza</t>
        </is>
      </c>
      <c r="AG9402" s="19" t="inlineStr">
        <is>
          <t>r01etpd150136857501a0ba89d20643db066aa5d1a</t>
        </is>
      </c>
      <c r="AH9402" s="19" t="inlineStr">
        <is>
          <t>Ayuntamiento de Eskoriatza</t>
        </is>
      </c>
      <c r="AI9402" s="19" t="inlineStr">
        <is>
          <t/>
        </is>
      </c>
      <c r="AJ9402" s="19" t="inlineStr">
        <is>
          <t/>
        </is>
      </c>
    </row>
    <row r="9403" customHeight="true" ht="15.0">
      <c r="A9403" s="19" t="inlineStr">
        <is>
          <t>Eraña auzorako eguzki-argiztapen autonomoaren hornidura</t>
        </is>
      </c>
      <c r="B9403" s="19" t="inlineStr">
        <is>
          <t/>
        </is>
      </c>
      <c r="C9403" s="19" t="inlineStr">
        <is>
          <t>Gobierno Vasco</t>
        </is>
      </c>
      <c r="D9403" s="19" t="inlineStr">
        <is>
          <t/>
        </is>
      </c>
      <c r="E9403" s="19" t="inlineStr">
        <is>
          <t/>
        </is>
      </c>
      <c r="F9403" s="19" t="inlineStr">
        <is>
          <t/>
        </is>
      </c>
      <c r="G9403" s="19" t="inlineStr">
        <is>
          <t>Eraña auzorako eguzki-argiztapen autonomoaren hornidura</t>
        </is>
      </c>
      <c r="H9403" s="19" t="inlineStr">
        <is>
          <t>Eraña auzorako eguzki-argiztapen autonomoaren hornidura</t>
        </is>
      </c>
      <c r="I9403" s="19" t="inlineStr">
        <is>
          <t/>
        </is>
      </c>
      <c r="J9403" s="19" t="inlineStr">
        <is>
          <t>21/01/2026</t>
        </is>
      </c>
      <c r="K9403" s="19" t="inlineStr">
        <is>
          <t>2025OKOT0020</t>
        </is>
      </c>
      <c r="L9403" s="19" t="inlineStr">
        <is>
          <t>Adjudicación provisional / definitiva</t>
        </is>
      </c>
      <c r="M9403" s="19" t="inlineStr">
        <is>
          <t>true</t>
        </is>
      </c>
      <c r="N9403" s="19" t="inlineStr">
        <is>
          <t/>
        </is>
      </c>
      <c r="O9403" s="19" t="inlineStr">
        <is>
          <t/>
        </is>
      </c>
      <c r="P9403" s="19" t="inlineStr">
        <is>
          <t/>
        </is>
      </c>
      <c r="Q9403" s="19" t="inlineStr">
        <is>
          <t/>
        </is>
      </c>
      <c r="R9403" s="19" t="inlineStr">
        <is>
          <t/>
        </is>
      </c>
      <c r="S9403" s="19" t="inlineStr">
        <is>
          <t>https://www.contratacion.euskadi.eus/webkpe00-kpeperfi/es/contenidos/anuncio_contratacion/expcm479645/es_doc/images/logo_eskoriatza.jpg</t>
        </is>
      </c>
      <c r="T9403" s="19" t="inlineStr">
        <is>
          <t>Ayuntamiento de Eskoriatza</t>
        </is>
      </c>
      <c r="U9403" s="19" t="inlineStr">
        <is>
          <t>P2003500B - Ayuntamiento de Eskoriatza</t>
        </is>
      </c>
      <c r="V9403" s="19" t="inlineStr">
        <is>
          <t>Alcalde</t>
        </is>
      </c>
      <c r="W9403" s="19" t="inlineStr">
        <is>
          <t/>
        </is>
      </c>
      <c r="X9403" s="19" t="inlineStr">
        <is>
          <t/>
        </is>
      </c>
      <c r="Y9403" s="19" t="inlineStr">
        <is>
          <t/>
        </is>
      </c>
      <c r="Z9403" s="19" t="inlineStr">
        <is>
          <t>https://www.contratacion.euskadi.eus/anuncio_contratacion/erana-auzorako-eguzki-argiztapen-autonomoaren-hornidura/webkpe00-kpesimpc/es/</t>
        </is>
      </c>
      <c r="AA9403" s="19" t="inlineStr">
        <is>
          <t>https://www.contratacion.euskadi.eus/webkpe00-kpesimpc/es/contenidos/anuncio_contratacion/expcm479645/es_doc/index.html</t>
        </is>
      </c>
      <c r="AB9403" s="19" t="inlineStr">
        <is>
          <t>https://www.contratacion.euskadi.eus/contenidos/anuncio_contratacion/expcm479645/es_doc/data/es_r01dtpd19be0904ab57174610e721c3e537306c046</t>
        </is>
      </c>
      <c r="AC9403" s="19" t="inlineStr">
        <is>
          <t>https://www.contratacion.euskadi.eus/contenidos/anuncio_contratacion/expcm479645/r01Index/expcm479645-idxContent.xml</t>
        </is>
      </c>
      <c r="AD9403" s="19" t="inlineStr">
        <is>
          <t>21/01/2026</t>
        </is>
      </c>
      <c r="AE9403" s="19" t="inlineStr">
        <is>
          <t>r01e0pd0149846f052f9efa4b4929ce71bc09a948b</t>
        </is>
      </c>
      <c r="AF9403" s="19" t="inlineStr">
        <is>
          <t>Ayuntamiento de Eskoriatza</t>
        </is>
      </c>
      <c r="AG9403" s="19" t="inlineStr">
        <is>
          <t>r01etpd150136857501a0ba89d20643db066aa5d1a</t>
        </is>
      </c>
      <c r="AH9403" s="19" t="inlineStr">
        <is>
          <t>Ayuntamiento de Eskoriatza</t>
        </is>
      </c>
      <c r="AI9403" s="19" t="inlineStr">
        <is>
          <t/>
        </is>
      </c>
      <c r="AJ9403" s="19" t="inlineStr">
        <is>
          <t/>
        </is>
      </c>
    </row>
    <row r="9404" customHeight="true" ht="15.0">
      <c r="A9404" s="19" t="inlineStr">
        <is>
          <t>Ibarraundi baserriko eraikina MUSIKA ESKOLA gisa egokitzeko aurreproiektua</t>
        </is>
      </c>
      <c r="B9404" s="19" t="inlineStr">
        <is>
          <t/>
        </is>
      </c>
      <c r="C9404" s="19" t="inlineStr">
        <is>
          <t>Gobierno Vasco</t>
        </is>
      </c>
      <c r="D9404" s="19" t="inlineStr">
        <is>
          <t/>
        </is>
      </c>
      <c r="E9404" s="19" t="inlineStr">
        <is>
          <t/>
        </is>
      </c>
      <c r="F9404" s="19" t="inlineStr">
        <is>
          <t/>
        </is>
      </c>
      <c r="G9404" s="19" t="inlineStr">
        <is>
          <t>Ibarraundi baserriko eraikina MUSIKA ESKOLA gisa egokitzeko aurreproiektua</t>
        </is>
      </c>
      <c r="H9404" s="19" t="inlineStr">
        <is>
          <t>Ibarraundi baserriko eraikina MUSIKA ESKOLA gisa egokitzeko aurreproiektua</t>
        </is>
      </c>
      <c r="I9404" s="19" t="inlineStr">
        <is>
          <t/>
        </is>
      </c>
      <c r="J9404" s="19" t="inlineStr">
        <is>
          <t>21/01/2026</t>
        </is>
      </c>
      <c r="K9404" s="19" t="inlineStr">
        <is>
          <t>2025OKOT0021</t>
        </is>
      </c>
      <c r="L9404" s="19" t="inlineStr">
        <is>
          <t>Adjudicación provisional / definitiva</t>
        </is>
      </c>
      <c r="M9404" s="19" t="inlineStr">
        <is>
          <t>true</t>
        </is>
      </c>
      <c r="N9404" s="19" t="inlineStr">
        <is>
          <t/>
        </is>
      </c>
      <c r="O9404" s="19" t="inlineStr">
        <is>
          <t/>
        </is>
      </c>
      <c r="P9404" s="19" t="inlineStr">
        <is>
          <t/>
        </is>
      </c>
      <c r="Q9404" s="19" t="inlineStr">
        <is>
          <t/>
        </is>
      </c>
      <c r="R9404" s="19" t="inlineStr">
        <is>
          <t/>
        </is>
      </c>
      <c r="S9404" s="19" t="inlineStr">
        <is>
          <t>https://www.contratacion.euskadi.eus/webkpe00-kpeperfi/es/contenidos/anuncio_contratacion/expcm479646/es_doc/images/logo_eskoriatza.jpg</t>
        </is>
      </c>
      <c r="T9404" s="19" t="inlineStr">
        <is>
          <t>Ayuntamiento de Eskoriatza</t>
        </is>
      </c>
      <c r="U9404" s="19" t="inlineStr">
        <is>
          <t>P2003500B - Ayuntamiento de Eskoriatza</t>
        </is>
      </c>
      <c r="V9404" s="19" t="inlineStr">
        <is>
          <t>Alcalde</t>
        </is>
      </c>
      <c r="W9404" s="19" t="inlineStr">
        <is>
          <t/>
        </is>
      </c>
      <c r="X9404" s="19" t="inlineStr">
        <is>
          <t/>
        </is>
      </c>
      <c r="Y9404" s="19" t="inlineStr">
        <is>
          <t/>
        </is>
      </c>
      <c r="Z9404" s="19" t="inlineStr">
        <is>
          <t>https://www.contratacion.euskadi.eus/anuncio_contratacion/ibarraundi-baserriko-eraikina-musika-eskola-gisa-egokitzeko-aurreproiektua/webkpe00-kpesimpc/es/</t>
        </is>
      </c>
      <c r="AA9404" s="19" t="inlineStr">
        <is>
          <t>https://www.contratacion.euskadi.eus/webkpe00-kpesimpc/es/contenidos/anuncio_contratacion/expcm479646/es_doc/index.html</t>
        </is>
      </c>
      <c r="AB9404" s="19" t="inlineStr">
        <is>
          <t>https://www.contratacion.euskadi.eus/contenidos/anuncio_contratacion/expcm479646/es_doc/data/es_r01dtpd19be09072867174610eb05828d3d720aa57</t>
        </is>
      </c>
      <c r="AC9404" s="19" t="inlineStr">
        <is>
          <t>https://www.contratacion.euskadi.eus/contenidos/anuncio_contratacion/expcm479646/r01Index/expcm479646-idxContent.xml</t>
        </is>
      </c>
      <c r="AD9404" s="19" t="inlineStr">
        <is>
          <t>21/01/2026</t>
        </is>
      </c>
      <c r="AE9404" s="19" t="inlineStr">
        <is>
          <t>r01e0pd0149846f052f9efa4b4929ce71bc09a948b</t>
        </is>
      </c>
      <c r="AF9404" s="19" t="inlineStr">
        <is>
          <t>Ayuntamiento de Eskoriatza</t>
        </is>
      </c>
      <c r="AG9404" s="19" t="inlineStr">
        <is>
          <t>r01etpd150136857501a0ba89d20643db066aa5d1a</t>
        </is>
      </c>
      <c r="AH9404" s="19" t="inlineStr">
        <is>
          <t>Ayuntamiento de Eskoriatza</t>
        </is>
      </c>
      <c r="AI9404" s="19" t="inlineStr">
        <is>
          <t/>
        </is>
      </c>
      <c r="AJ9404" s="19" t="inlineStr">
        <is>
          <t/>
        </is>
      </c>
    </row>
    <row r="9405" customHeight="true" ht="15.0">
      <c r="A9405" s="19" t="inlineStr">
        <is>
          <t>Herriko hainbat lekutan asfaltoan zuloak konpontzea</t>
        </is>
      </c>
      <c r="B9405" s="19" t="inlineStr">
        <is>
          <t/>
        </is>
      </c>
      <c r="C9405" s="19" t="inlineStr">
        <is>
          <t>Gobierno Vasco</t>
        </is>
      </c>
      <c r="D9405" s="19" t="inlineStr">
        <is>
          <t/>
        </is>
      </c>
      <c r="E9405" s="19" t="inlineStr">
        <is>
          <t/>
        </is>
      </c>
      <c r="F9405" s="19" t="inlineStr">
        <is>
          <t/>
        </is>
      </c>
      <c r="G9405" s="19" t="inlineStr">
        <is>
          <t>Herriko hainbat lekutan asfaltoan zuloak konpontzea</t>
        </is>
      </c>
      <c r="H9405" s="19" t="inlineStr">
        <is>
          <t>Herriko hainbat lekutan asfaltoan zuloak konpontzea</t>
        </is>
      </c>
      <c r="I9405" s="19" t="inlineStr">
        <is>
          <t/>
        </is>
      </c>
      <c r="J9405" s="19" t="inlineStr">
        <is>
          <t>21/01/2026</t>
        </is>
      </c>
      <c r="K9405" s="19" t="inlineStr">
        <is>
          <t>2025OKOT0022</t>
        </is>
      </c>
      <c r="L9405" s="19" t="inlineStr">
        <is>
          <t>Adjudicación provisional / definitiva</t>
        </is>
      </c>
      <c r="M9405" s="19" t="inlineStr">
        <is>
          <t>true</t>
        </is>
      </c>
      <c r="N9405" s="19" t="inlineStr">
        <is>
          <t/>
        </is>
      </c>
      <c r="O9405" s="19" t="inlineStr">
        <is>
          <t/>
        </is>
      </c>
      <c r="P9405" s="19" t="inlineStr">
        <is>
          <t/>
        </is>
      </c>
      <c r="Q9405" s="19" t="inlineStr">
        <is>
          <t/>
        </is>
      </c>
      <c r="R9405" s="19" t="inlineStr">
        <is>
          <t/>
        </is>
      </c>
      <c r="S9405" s="19" t="inlineStr">
        <is>
          <t>https://www.contratacion.euskadi.eus/webkpe00-kpeperfi/es/contenidos/anuncio_contratacion/expcm479647/es_doc/images/logo_eskoriatza.jpg</t>
        </is>
      </c>
      <c r="T9405" s="19" t="inlineStr">
        <is>
          <t>Ayuntamiento de Eskoriatza</t>
        </is>
      </c>
      <c r="U9405" s="19" t="inlineStr">
        <is>
          <t>P2003500B - Ayuntamiento de Eskoriatza</t>
        </is>
      </c>
      <c r="V9405" s="19" t="inlineStr">
        <is>
          <t>Alcalde</t>
        </is>
      </c>
      <c r="W9405" s="19" t="inlineStr">
        <is>
          <t/>
        </is>
      </c>
      <c r="X9405" s="19" t="inlineStr">
        <is>
          <t/>
        </is>
      </c>
      <c r="Y9405" s="19" t="inlineStr">
        <is>
          <t/>
        </is>
      </c>
      <c r="Z9405" s="19" t="inlineStr">
        <is>
          <t>https://www.contratacion.euskadi.eus/anuncio_contratacion/herriko-hainbat-lekutan-asfaltoan-zuloak-konpontzea/webkpe00-kpesimpc/es/</t>
        </is>
      </c>
      <c r="AA9405" s="19" t="inlineStr">
        <is>
          <t>https://www.contratacion.euskadi.eus/webkpe00-kpesimpc/es/contenidos/anuncio_contratacion/expcm479647/es_doc/index.html</t>
        </is>
      </c>
      <c r="AB9405" s="19" t="inlineStr">
        <is>
          <t>https://www.contratacion.euskadi.eus/contenidos/anuncio_contratacion/expcm479647/es_doc/data/es_r01dtpd19be09467a36fe61f8c8f0f99dc923de729</t>
        </is>
      </c>
      <c r="AC9405" s="19" t="inlineStr">
        <is>
          <t>https://www.contratacion.euskadi.eus/contenidos/anuncio_contratacion/expcm479647/r01Index/expcm479647-idxContent.xml</t>
        </is>
      </c>
      <c r="AD9405" s="19" t="inlineStr">
        <is>
          <t>21/01/2026</t>
        </is>
      </c>
      <c r="AE9405" s="19" t="inlineStr">
        <is>
          <t>r01e0pd0149846f052f9efa4b4929ce71bc09a948b</t>
        </is>
      </c>
      <c r="AF9405" s="19" t="inlineStr">
        <is>
          <t>Ayuntamiento de Eskoriatza</t>
        </is>
      </c>
      <c r="AG9405" s="19" t="inlineStr">
        <is>
          <t>r01etpd150136857501a0ba89d20643db066aa5d1a</t>
        </is>
      </c>
      <c r="AH9405" s="19" t="inlineStr">
        <is>
          <t>Ayuntamiento de Eskoriatza</t>
        </is>
      </c>
      <c r="AI9405" s="19" t="inlineStr">
        <is>
          <t/>
        </is>
      </c>
      <c r="AJ9405" s="19" t="inlineStr">
        <is>
          <t/>
        </is>
      </c>
    </row>
    <row r="9406" customHeight="true" ht="15.0">
      <c r="A9406" s="19" t="inlineStr">
        <is>
          <t>Labaderoko teilatuaren konponketa</t>
        </is>
      </c>
      <c r="B9406" s="19" t="inlineStr">
        <is>
          <t/>
        </is>
      </c>
      <c r="C9406" s="19" t="inlineStr">
        <is>
          <t>Gobierno Vasco</t>
        </is>
      </c>
      <c r="D9406" s="19" t="inlineStr">
        <is>
          <t/>
        </is>
      </c>
      <c r="E9406" s="19" t="inlineStr">
        <is>
          <t/>
        </is>
      </c>
      <c r="F9406" s="19" t="inlineStr">
        <is>
          <t/>
        </is>
      </c>
      <c r="G9406" s="19" t="inlineStr">
        <is>
          <t>Labaderoko teilatuaren konponketa</t>
        </is>
      </c>
      <c r="H9406" s="19" t="inlineStr">
        <is>
          <t>Labaderoko teilatuaren konponketa</t>
        </is>
      </c>
      <c r="I9406" s="19" t="inlineStr">
        <is>
          <t/>
        </is>
      </c>
      <c r="J9406" s="19" t="inlineStr">
        <is>
          <t>21/01/2026</t>
        </is>
      </c>
      <c r="K9406" s="19" t="inlineStr">
        <is>
          <t>2025OKOT0023</t>
        </is>
      </c>
      <c r="L9406" s="19" t="inlineStr">
        <is>
          <t>Adjudicación provisional / definitiva</t>
        </is>
      </c>
      <c r="M9406" s="19" t="inlineStr">
        <is>
          <t>true</t>
        </is>
      </c>
      <c r="N9406" s="19" t="inlineStr">
        <is>
          <t/>
        </is>
      </c>
      <c r="O9406" s="19" t="inlineStr">
        <is>
          <t/>
        </is>
      </c>
      <c r="P9406" s="19" t="inlineStr">
        <is>
          <t/>
        </is>
      </c>
      <c r="Q9406" s="19" t="inlineStr">
        <is>
          <t/>
        </is>
      </c>
      <c r="R9406" s="19" t="inlineStr">
        <is>
          <t/>
        </is>
      </c>
      <c r="S9406" s="19" t="inlineStr">
        <is>
          <t>https://www.contratacion.euskadi.eus/webkpe00-kpeperfi/es/contenidos/anuncio_contratacion/expcm479648/es_doc/images/logo_eskoriatza.jpg</t>
        </is>
      </c>
      <c r="T9406" s="19" t="inlineStr">
        <is>
          <t>Ayuntamiento de Eskoriatza</t>
        </is>
      </c>
      <c r="U9406" s="19" t="inlineStr">
        <is>
          <t>P2003500B - Ayuntamiento de Eskoriatza</t>
        </is>
      </c>
      <c r="V9406" s="19" t="inlineStr">
        <is>
          <t>Alcalde</t>
        </is>
      </c>
      <c r="W9406" s="19" t="inlineStr">
        <is>
          <t/>
        </is>
      </c>
      <c r="X9406" s="19" t="inlineStr">
        <is>
          <t/>
        </is>
      </c>
      <c r="Y9406" s="19" t="inlineStr">
        <is>
          <t/>
        </is>
      </c>
      <c r="Z9406" s="19" t="inlineStr">
        <is>
          <t>https://www.contratacion.euskadi.eus/anuncio_contratacion/labaderoko-teilatuaren-konponketa/webkpe00-kpesimpc/es/</t>
        </is>
      </c>
      <c r="AA9406" s="19" t="inlineStr">
        <is>
          <t>https://www.contratacion.euskadi.eus/webkpe00-kpesimpc/es/contenidos/anuncio_contratacion/expcm479648/es_doc/index.html</t>
        </is>
      </c>
      <c r="AB9406" s="19" t="inlineStr">
        <is>
          <t>https://www.contratacion.euskadi.eus/contenidos/anuncio_contratacion/expcm479648/es_doc/data/es_r01dtpd19be0948fab6fe61f8c81c519fa5e9e443f</t>
        </is>
      </c>
      <c r="AC9406" s="19" t="inlineStr">
        <is>
          <t>https://www.contratacion.euskadi.eus/contenidos/anuncio_contratacion/expcm479648/r01Index/expcm479648-idxContent.xml</t>
        </is>
      </c>
      <c r="AD9406" s="19" t="inlineStr">
        <is>
          <t>21/01/2026</t>
        </is>
      </c>
      <c r="AE9406" s="19" t="inlineStr">
        <is>
          <t>r01e0pd0149846f052f9efa4b4929ce71bc09a948b</t>
        </is>
      </c>
      <c r="AF9406" s="19" t="inlineStr">
        <is>
          <t>Ayuntamiento de Eskoriatza</t>
        </is>
      </c>
      <c r="AG9406" s="19" t="inlineStr">
        <is>
          <t>r01etpd150136857501a0ba89d20643db066aa5d1a</t>
        </is>
      </c>
      <c r="AH9406" s="19" t="inlineStr">
        <is>
          <t>Ayuntamiento de Eskoriatza</t>
        </is>
      </c>
      <c r="AI9406" s="19" t="inlineStr">
        <is>
          <t/>
        </is>
      </c>
      <c r="AJ9406" s="19" t="inlineStr">
        <is>
          <t/>
        </is>
      </c>
    </row>
    <row r="9407" customHeight="true" ht="15.0">
      <c r="A9407" s="19" t="inlineStr">
        <is>
          <t>Telebanaketarako goiburuko antena bat</t>
        </is>
      </c>
      <c r="B9407" s="19" t="inlineStr">
        <is>
          <t/>
        </is>
      </c>
      <c r="C9407" s="19" t="inlineStr">
        <is>
          <t>Gobierno Vasco</t>
        </is>
      </c>
      <c r="D9407" s="19" t="inlineStr">
        <is>
          <t/>
        </is>
      </c>
      <c r="E9407" s="19" t="inlineStr">
        <is>
          <t/>
        </is>
      </c>
      <c r="F9407" s="19" t="inlineStr">
        <is>
          <t/>
        </is>
      </c>
      <c r="G9407" s="19" t="inlineStr">
        <is>
          <t>Telebanaketarako goiburuko antena bat</t>
        </is>
      </c>
      <c r="H9407" s="19" t="inlineStr">
        <is>
          <t>Telebanaketarako goiburuko antena bat</t>
        </is>
      </c>
      <c r="I9407" s="19" t="inlineStr">
        <is>
          <t/>
        </is>
      </c>
      <c r="J9407" s="19" t="inlineStr">
        <is>
          <t>21/01/2026</t>
        </is>
      </c>
      <c r="K9407" s="19" t="inlineStr">
        <is>
          <t>2025OKOT0024</t>
        </is>
      </c>
      <c r="L9407" s="19" t="inlineStr">
        <is>
          <t>Adjudicación provisional / definitiva</t>
        </is>
      </c>
      <c r="M9407" s="19" t="inlineStr">
        <is>
          <t>true</t>
        </is>
      </c>
      <c r="N9407" s="19" t="inlineStr">
        <is>
          <t/>
        </is>
      </c>
      <c r="O9407" s="19" t="inlineStr">
        <is>
          <t/>
        </is>
      </c>
      <c r="P9407" s="19" t="inlineStr">
        <is>
          <t/>
        </is>
      </c>
      <c r="Q9407" s="19" t="inlineStr">
        <is>
          <t/>
        </is>
      </c>
      <c r="R9407" s="19" t="inlineStr">
        <is>
          <t/>
        </is>
      </c>
      <c r="S9407" s="19" t="inlineStr">
        <is>
          <t>https://www.contratacion.euskadi.eus/webkpe00-kpeperfi/es/contenidos/anuncio_contratacion/expcm479649/es_doc/images/logo_eskoriatza.jpg</t>
        </is>
      </c>
      <c r="T9407" s="19" t="inlineStr">
        <is>
          <t>Ayuntamiento de Eskoriatza</t>
        </is>
      </c>
      <c r="U9407" s="19" t="inlineStr">
        <is>
          <t>P2003500B - Ayuntamiento de Eskoriatza</t>
        </is>
      </c>
      <c r="V9407" s="19" t="inlineStr">
        <is>
          <t>Alcalde</t>
        </is>
      </c>
      <c r="W9407" s="19" t="inlineStr">
        <is>
          <t/>
        </is>
      </c>
      <c r="X9407" s="19" t="inlineStr">
        <is>
          <t/>
        </is>
      </c>
      <c r="Y9407" s="19" t="inlineStr">
        <is>
          <t/>
        </is>
      </c>
      <c r="Z9407" s="19" t="inlineStr">
        <is>
          <t>https://www.contratacion.euskadi.eus/anuncio_contratacion/telebanaketarako-goiburuko-antena-bat/webkpe00-kpesimpc/es/</t>
        </is>
      </c>
      <c r="AA9407" s="19" t="inlineStr">
        <is>
          <t>https://www.contratacion.euskadi.eus/webkpe00-kpesimpc/es/contenidos/anuncio_contratacion/expcm479649/es_doc/index.html</t>
        </is>
      </c>
      <c r="AB9407" s="19" t="inlineStr">
        <is>
          <t>https://www.contratacion.euskadi.eus/contenidos/anuncio_contratacion/expcm479649/es_doc/data/es_r01dtpd19be094b7ca6fe61f8c8395acb043772935</t>
        </is>
      </c>
      <c r="AC9407" s="19" t="inlineStr">
        <is>
          <t>https://www.contratacion.euskadi.eus/contenidos/anuncio_contratacion/expcm479649/r01Index/expcm479649-idxContent.xml</t>
        </is>
      </c>
      <c r="AD9407" s="19" t="inlineStr">
        <is>
          <t>21/01/2026</t>
        </is>
      </c>
      <c r="AE9407" s="19" t="inlineStr">
        <is>
          <t>r01e0pd0149846f052f9efa4b4929ce71bc09a948b</t>
        </is>
      </c>
      <c r="AF9407" s="19" t="inlineStr">
        <is>
          <t>Ayuntamiento de Eskoriatza</t>
        </is>
      </c>
      <c r="AG9407" s="19" t="inlineStr">
        <is>
          <t>r01etpd150136857501a0ba89d20643db066aa5d1a</t>
        </is>
      </c>
      <c r="AH9407" s="19" t="inlineStr">
        <is>
          <t>Ayuntamiento de Eskoriatza</t>
        </is>
      </c>
      <c r="AI9407" s="19" t="inlineStr">
        <is>
          <t/>
        </is>
      </c>
      <c r="AJ9407" s="19" t="inlineStr">
        <is>
          <t/>
        </is>
      </c>
    </row>
    <row r="9408" customHeight="true" ht="15.0">
      <c r="A9408" s="19" t="inlineStr">
        <is>
          <t>Kiroldegiko spinning gela klimatizatzeako hornidura</t>
        </is>
      </c>
      <c r="B9408" s="19" t="inlineStr">
        <is>
          <t/>
        </is>
      </c>
      <c r="C9408" s="19" t="inlineStr">
        <is>
          <t>Gobierno Vasco</t>
        </is>
      </c>
      <c r="D9408" s="19" t="inlineStr">
        <is>
          <t/>
        </is>
      </c>
      <c r="E9408" s="19" t="inlineStr">
        <is>
          <t/>
        </is>
      </c>
      <c r="F9408" s="19" t="inlineStr">
        <is>
          <t/>
        </is>
      </c>
      <c r="G9408" s="19" t="inlineStr">
        <is>
          <t>Kiroldegiko spinning gela klimatizatzeako hornidura</t>
        </is>
      </c>
      <c r="H9408" s="19" t="inlineStr">
        <is>
          <t>Kiroldegiko spinning gela klimatizatzeako hornidura</t>
        </is>
      </c>
      <c r="I9408" s="19" t="inlineStr">
        <is>
          <t/>
        </is>
      </c>
      <c r="J9408" s="19" t="inlineStr">
        <is>
          <t>21/01/2026</t>
        </is>
      </c>
      <c r="K9408" s="19" t="inlineStr">
        <is>
          <t>2025OKOT0026</t>
        </is>
      </c>
      <c r="L9408" s="19" t="inlineStr">
        <is>
          <t>Adjudicación provisional / definitiva</t>
        </is>
      </c>
      <c r="M9408" s="19" t="inlineStr">
        <is>
          <t>true</t>
        </is>
      </c>
      <c r="N9408" s="19" t="inlineStr">
        <is>
          <t/>
        </is>
      </c>
      <c r="O9408" s="19" t="inlineStr">
        <is>
          <t/>
        </is>
      </c>
      <c r="P9408" s="19" t="inlineStr">
        <is>
          <t/>
        </is>
      </c>
      <c r="Q9408" s="19" t="inlineStr">
        <is>
          <t/>
        </is>
      </c>
      <c r="R9408" s="19" t="inlineStr">
        <is>
          <t/>
        </is>
      </c>
      <c r="S9408" s="19" t="inlineStr">
        <is>
          <t>https://www.contratacion.euskadi.eus/webkpe00-kpeperfi/es/contenidos/anuncio_contratacion/expcm479650/es_doc/images/logo_eskoriatza.jpg</t>
        </is>
      </c>
      <c r="T9408" s="19" t="inlineStr">
        <is>
          <t>Ayuntamiento de Eskoriatza</t>
        </is>
      </c>
      <c r="U9408" s="19" t="inlineStr">
        <is>
          <t>P2003500B - Ayuntamiento de Eskoriatza</t>
        </is>
      </c>
      <c r="V9408" s="19" t="inlineStr">
        <is>
          <t>Alcalde</t>
        </is>
      </c>
      <c r="W9408" s="19" t="inlineStr">
        <is>
          <t/>
        </is>
      </c>
      <c r="X9408" s="19" t="inlineStr">
        <is>
          <t/>
        </is>
      </c>
      <c r="Y9408" s="19" t="inlineStr">
        <is>
          <t/>
        </is>
      </c>
      <c r="Z9408" s="19" t="inlineStr">
        <is>
          <t>https://www.contratacion.euskadi.eus/anuncio_contratacion/kiroldegiko-spinning-gela-klimatizatzeako-hornidura/webkpe00-kpesimpc/es/</t>
        </is>
      </c>
      <c r="AA9408" s="19" t="inlineStr">
        <is>
          <t>https://www.contratacion.euskadi.eus/webkpe00-kpesimpc/es/contenidos/anuncio_contratacion/expcm479650/es_doc/index.html</t>
        </is>
      </c>
      <c r="AB9408" s="19" t="inlineStr">
        <is>
          <t>https://www.contratacion.euskadi.eus/contenidos/anuncio_contratacion/expcm479650/es_doc/data/es_r01dtpd019be094dffc6fe61f8cdf135453eddfdda</t>
        </is>
      </c>
      <c r="AC9408" s="19" t="inlineStr">
        <is>
          <t>https://www.contratacion.euskadi.eus/contenidos/anuncio_contratacion/expcm479650/r01Index/expcm479650-idxContent.xml</t>
        </is>
      </c>
      <c r="AD9408" s="19" t="inlineStr">
        <is>
          <t>21/01/2026</t>
        </is>
      </c>
      <c r="AE9408" s="19" t="inlineStr">
        <is>
          <t>r01e0pd0149846f052f9efa4b4929ce71bc09a948b</t>
        </is>
      </c>
      <c r="AF9408" s="19" t="inlineStr">
        <is>
          <t>Ayuntamiento de Eskoriatza</t>
        </is>
      </c>
      <c r="AG9408" s="19" t="inlineStr">
        <is>
          <t>r01etpd150136857501a0ba89d20643db066aa5d1a</t>
        </is>
      </c>
      <c r="AH9408" s="19" t="inlineStr">
        <is>
          <t>Ayuntamiento de Eskoriatza</t>
        </is>
      </c>
      <c r="AI9408" s="19" t="inlineStr">
        <is>
          <t/>
        </is>
      </c>
      <c r="AJ9408" s="19" t="inlineStr">
        <is>
          <t/>
        </is>
      </c>
    </row>
    <row r="9409" customHeight="true" ht="15.0">
      <c r="A9409" s="19" t="inlineStr">
        <is>
          <t>Kanposantutik Okarantza baserriraino doan bidean urak bideratu eta asfaltatzea</t>
        </is>
      </c>
      <c r="B9409" s="19" t="inlineStr">
        <is>
          <t/>
        </is>
      </c>
      <c r="C9409" s="19" t="inlineStr">
        <is>
          <t>Gobierno Vasco</t>
        </is>
      </c>
      <c r="D9409" s="19" t="inlineStr">
        <is>
          <t/>
        </is>
      </c>
      <c r="E9409" s="19" t="inlineStr">
        <is>
          <t/>
        </is>
      </c>
      <c r="F9409" s="19" t="inlineStr">
        <is>
          <t/>
        </is>
      </c>
      <c r="G9409" s="19" t="inlineStr">
        <is>
          <t>Kanposantutik Okarantza baserriraino doan bidean urak bideratu eta asfaltatzea</t>
        </is>
      </c>
      <c r="H9409" s="19" t="inlineStr">
        <is>
          <t>Kanposantutik Okarantza baserriraino doan bidean urak bideratu eta asfaltatzea</t>
        </is>
      </c>
      <c r="I9409" s="19" t="inlineStr">
        <is>
          <t/>
        </is>
      </c>
      <c r="J9409" s="19" t="inlineStr">
        <is>
          <t>21/01/2026</t>
        </is>
      </c>
      <c r="K9409" s="19" t="inlineStr">
        <is>
          <t>2025OKOT0027</t>
        </is>
      </c>
      <c r="L9409" s="19" t="inlineStr">
        <is>
          <t>Adjudicación provisional / definitiva</t>
        </is>
      </c>
      <c r="M9409" s="19" t="inlineStr">
        <is>
          <t>true</t>
        </is>
      </c>
      <c r="N9409" s="19" t="inlineStr">
        <is>
          <t/>
        </is>
      </c>
      <c r="O9409" s="19" t="inlineStr">
        <is>
          <t/>
        </is>
      </c>
      <c r="P9409" s="19" t="inlineStr">
        <is>
          <t/>
        </is>
      </c>
      <c r="Q9409" s="19" t="inlineStr">
        <is>
          <t/>
        </is>
      </c>
      <c r="R9409" s="19" t="inlineStr">
        <is>
          <t/>
        </is>
      </c>
      <c r="S9409" s="19" t="inlineStr">
        <is>
          <t>https://www.contratacion.euskadi.eus/webkpe00-kpeperfi/es/contenidos/anuncio_contratacion/expcm479651/es_doc/images/logo_eskoriatza.jpg</t>
        </is>
      </c>
      <c r="T9409" s="19" t="inlineStr">
        <is>
          <t>Ayuntamiento de Eskoriatza</t>
        </is>
      </c>
      <c r="U9409" s="19" t="inlineStr">
        <is>
          <t>P2003500B - Ayuntamiento de Eskoriatza</t>
        </is>
      </c>
      <c r="V9409" s="19" t="inlineStr">
        <is>
          <t>Alcalde</t>
        </is>
      </c>
      <c r="W9409" s="19" t="inlineStr">
        <is>
          <t/>
        </is>
      </c>
      <c r="X9409" s="19" t="inlineStr">
        <is>
          <t/>
        </is>
      </c>
      <c r="Y9409" s="19" t="inlineStr">
        <is>
          <t/>
        </is>
      </c>
      <c r="Z9409" s="19" t="inlineStr">
        <is>
          <t>https://www.contratacion.euskadi.eus/anuncio_contratacion/kanposantutik-okarantza-baserriraino-doan-bidean-urak-bideratu-eta-asfaltatzea/webkpe00-kpesimpc/es/</t>
        </is>
      </c>
      <c r="AA9409" s="19" t="inlineStr">
        <is>
          <t>https://www.contratacion.euskadi.eus/webkpe00-kpesimpc/es/contenidos/anuncio_contratacion/expcm479651/es_doc/index.html</t>
        </is>
      </c>
      <c r="AB9409" s="19" t="inlineStr">
        <is>
          <t>https://www.contratacion.euskadi.eus/contenidos/anuncio_contratacion/expcm479651/es_doc/data/es_r01dtpd19be09507b06fe61f8cb4f1cf67deaef2f7</t>
        </is>
      </c>
      <c r="AC9409" s="19" t="inlineStr">
        <is>
          <t>https://www.contratacion.euskadi.eus/contenidos/anuncio_contratacion/expcm479651/r01Index/expcm479651-idxContent.xml</t>
        </is>
      </c>
      <c r="AD9409" s="19" t="inlineStr">
        <is>
          <t>21/01/2026</t>
        </is>
      </c>
      <c r="AE9409" s="19" t="inlineStr">
        <is>
          <t>r01e0pd0149846f052f9efa4b4929ce71bc09a948b</t>
        </is>
      </c>
      <c r="AF9409" s="19" t="inlineStr">
        <is>
          <t>Ayuntamiento de Eskoriatza</t>
        </is>
      </c>
      <c r="AG9409" s="19" t="inlineStr">
        <is>
          <t>r01etpd150136857501a0ba89d20643db066aa5d1a</t>
        </is>
      </c>
      <c r="AH9409" s="19" t="inlineStr">
        <is>
          <t>Ayuntamiento de Eskoriatza</t>
        </is>
      </c>
      <c r="AI9409" s="19" t="inlineStr">
        <is>
          <t/>
        </is>
      </c>
      <c r="AJ9409" s="19" t="inlineStr">
        <is>
          <t/>
        </is>
      </c>
    </row>
    <row r="9410" customHeight="true" ht="15.0">
      <c r="A9410" s="19" t="inlineStr">
        <is>
          <t>Gellao elizatean Arangoiti baserrira doan bidean egonkortze lanak</t>
        </is>
      </c>
      <c r="B9410" s="19" t="inlineStr">
        <is>
          <t/>
        </is>
      </c>
      <c r="C9410" s="19" t="inlineStr">
        <is>
          <t>Gobierno Vasco</t>
        </is>
      </c>
      <c r="D9410" s="19" t="inlineStr">
        <is>
          <t/>
        </is>
      </c>
      <c r="E9410" s="19" t="inlineStr">
        <is>
          <t/>
        </is>
      </c>
      <c r="F9410" s="19" t="inlineStr">
        <is>
          <t/>
        </is>
      </c>
      <c r="G9410" s="19" t="inlineStr">
        <is>
          <t>Gellao elizatean Arangoiti baserrira doan bidean egonkortze lanak</t>
        </is>
      </c>
      <c r="H9410" s="19" t="inlineStr">
        <is>
          <t>Gellao elizatean Arangoiti baserrira doan bidean egonkortze lanak</t>
        </is>
      </c>
      <c r="I9410" s="19" t="inlineStr">
        <is>
          <t/>
        </is>
      </c>
      <c r="J9410" s="19" t="inlineStr">
        <is>
          <t>21/01/2026</t>
        </is>
      </c>
      <c r="K9410" s="19" t="inlineStr">
        <is>
          <t>2025OKOT0028</t>
        </is>
      </c>
      <c r="L9410" s="19" t="inlineStr">
        <is>
          <t>Adjudicación provisional / definitiva</t>
        </is>
      </c>
      <c r="M9410" s="19" t="inlineStr">
        <is>
          <t>true</t>
        </is>
      </c>
      <c r="N9410" s="19" t="inlineStr">
        <is>
          <t/>
        </is>
      </c>
      <c r="O9410" s="19" t="inlineStr">
        <is>
          <t/>
        </is>
      </c>
      <c r="P9410" s="19" t="inlineStr">
        <is>
          <t/>
        </is>
      </c>
      <c r="Q9410" s="19" t="inlineStr">
        <is>
          <t/>
        </is>
      </c>
      <c r="R9410" s="19" t="inlineStr">
        <is>
          <t/>
        </is>
      </c>
      <c r="S9410" s="19" t="inlineStr">
        <is>
          <t>https://www.contratacion.euskadi.eus/webkpe00-kpeperfi/es/contenidos/anuncio_contratacion/expcm479652/es_doc/images/logo_eskoriatza.jpg</t>
        </is>
      </c>
      <c r="T9410" s="19" t="inlineStr">
        <is>
          <t>Ayuntamiento de Eskoriatza</t>
        </is>
      </c>
      <c r="U9410" s="19" t="inlineStr">
        <is>
          <t>P2003500B - Ayuntamiento de Eskoriatza</t>
        </is>
      </c>
      <c r="V9410" s="19" t="inlineStr">
        <is>
          <t>Alcalde</t>
        </is>
      </c>
      <c r="W9410" s="19" t="inlineStr">
        <is>
          <t/>
        </is>
      </c>
      <c r="X9410" s="19" t="inlineStr">
        <is>
          <t/>
        </is>
      </c>
      <c r="Y9410" s="19" t="inlineStr">
        <is>
          <t/>
        </is>
      </c>
      <c r="Z9410" s="19" t="inlineStr">
        <is>
          <t>https://www.contratacion.euskadi.eus/anuncio_contratacion/gellao-elizatean-arangoiti-baserrira-doan-bidean-egonkortze-lanak/webkpe00-kpesimpc/es/</t>
        </is>
      </c>
      <c r="AA9410" s="19" t="inlineStr">
        <is>
          <t>https://www.contratacion.euskadi.eus/webkpe00-kpesimpc/es/contenidos/anuncio_contratacion/expcm479652/es_doc/index.html</t>
        </is>
      </c>
      <c r="AB9410" s="19" t="inlineStr">
        <is>
          <t>https://www.contratacion.euskadi.eus/contenidos/anuncio_contratacion/expcm479652/es_doc/data/es_r01dtpd19be098fbae2904c02299c5ee989d29e3de</t>
        </is>
      </c>
      <c r="AC9410" s="19" t="inlineStr">
        <is>
          <t>https://www.contratacion.euskadi.eus/contenidos/anuncio_contratacion/expcm479652/r01Index/expcm479652-idxContent.xml</t>
        </is>
      </c>
      <c r="AD9410" s="19" t="inlineStr">
        <is>
          <t>21/01/2026</t>
        </is>
      </c>
      <c r="AE9410" s="19" t="inlineStr">
        <is>
          <t>r01e0pd0149846f052f9efa4b4929ce71bc09a948b</t>
        </is>
      </c>
      <c r="AF9410" s="19" t="inlineStr">
        <is>
          <t>Ayuntamiento de Eskoriatza</t>
        </is>
      </c>
      <c r="AG9410" s="19" t="inlineStr">
        <is>
          <t>r01etpd150136857501a0ba89d20643db066aa5d1a</t>
        </is>
      </c>
      <c r="AH9410" s="19" t="inlineStr">
        <is>
          <t>Ayuntamiento de Eskoriatza</t>
        </is>
      </c>
      <c r="AI9410" s="19" t="inlineStr">
        <is>
          <t/>
        </is>
      </c>
      <c r="AJ9410" s="19" t="inlineStr">
        <is>
          <t/>
        </is>
      </c>
    </row>
    <row r="9411" customHeight="true" ht="15.0">
      <c r="A9411" s="19" t="inlineStr">
        <is>
          <t>Teknologia berriak</t>
        </is>
      </c>
      <c r="B9411" s="19" t="inlineStr">
        <is>
          <t/>
        </is>
      </c>
      <c r="C9411" s="19" t="inlineStr">
        <is>
          <t>Gobierno Vasco</t>
        </is>
      </c>
      <c r="D9411" s="19" t="inlineStr">
        <is>
          <t/>
        </is>
      </c>
      <c r="E9411" s="19" t="inlineStr">
        <is>
          <t/>
        </is>
      </c>
      <c r="F9411" s="19" t="inlineStr">
        <is>
          <t/>
        </is>
      </c>
      <c r="G9411" s="19" t="inlineStr">
        <is>
          <t>Teknologia berriak</t>
        </is>
      </c>
      <c r="H9411" s="19" t="inlineStr">
        <is>
          <t>Teknologia berriak</t>
        </is>
      </c>
      <c r="I9411" s="19" t="inlineStr">
        <is>
          <t/>
        </is>
      </c>
      <c r="J9411" s="19" t="inlineStr">
        <is>
          <t>21/01/2026</t>
        </is>
      </c>
      <c r="K9411" s="19" t="inlineStr">
        <is>
          <t>2025OKOT0029</t>
        </is>
      </c>
      <c r="L9411" s="19" t="inlineStr">
        <is>
          <t>Adjudicación provisional / definitiva</t>
        </is>
      </c>
      <c r="M9411" s="19" t="inlineStr">
        <is>
          <t>true</t>
        </is>
      </c>
      <c r="N9411" s="19" t="inlineStr">
        <is>
          <t/>
        </is>
      </c>
      <c r="O9411" s="19" t="inlineStr">
        <is>
          <t/>
        </is>
      </c>
      <c r="P9411" s="19" t="inlineStr">
        <is>
          <t/>
        </is>
      </c>
      <c r="Q9411" s="19" t="inlineStr">
        <is>
          <t/>
        </is>
      </c>
      <c r="R9411" s="19" t="inlineStr">
        <is>
          <t/>
        </is>
      </c>
      <c r="S9411" s="19" t="inlineStr">
        <is>
          <t>https://www.contratacion.euskadi.eus/webkpe00-kpeperfi/es/contenidos/anuncio_contratacion/expcm479653/es_doc/images/logo_eskoriatza.jpg</t>
        </is>
      </c>
      <c r="T9411" s="19" t="inlineStr">
        <is>
          <t>Ayuntamiento de Eskoriatza</t>
        </is>
      </c>
      <c r="U9411" s="19" t="inlineStr">
        <is>
          <t>P2003500B - Ayuntamiento de Eskoriatza</t>
        </is>
      </c>
      <c r="V9411" s="19" t="inlineStr">
        <is>
          <t>Alcalde</t>
        </is>
      </c>
      <c r="W9411" s="19" t="inlineStr">
        <is>
          <t/>
        </is>
      </c>
      <c r="X9411" s="19" t="inlineStr">
        <is>
          <t/>
        </is>
      </c>
      <c r="Y9411" s="19" t="inlineStr">
        <is>
          <t/>
        </is>
      </c>
      <c r="Z9411" s="19" t="inlineStr">
        <is>
          <t>https://www.contratacion.euskadi.eus/anuncio_contratacion/teknologia-berriak/webkpe00-kpesimpc/es/</t>
        </is>
      </c>
      <c r="AA9411" s="19" t="inlineStr">
        <is>
          <t>https://www.contratacion.euskadi.eus/webkpe00-kpesimpc/es/contenidos/anuncio_contratacion/expcm479653/es_doc/index.html</t>
        </is>
      </c>
      <c r="AB9411" s="19" t="inlineStr">
        <is>
          <t>https://www.contratacion.euskadi.eus/contenidos/anuncio_contratacion/expcm479653/es_doc/data/es_r01dtpd19be09923bb2904c02221f9bfec652d6da2</t>
        </is>
      </c>
      <c r="AC9411" s="19" t="inlineStr">
        <is>
          <t>https://www.contratacion.euskadi.eus/contenidos/anuncio_contratacion/expcm479653/r01Index/expcm479653-idxContent.xml</t>
        </is>
      </c>
      <c r="AD9411" s="19" t="inlineStr">
        <is>
          <t>21/01/2026</t>
        </is>
      </c>
      <c r="AE9411" s="19" t="inlineStr">
        <is>
          <t>r01e0pd0149846f052f9efa4b4929ce71bc09a948b</t>
        </is>
      </c>
      <c r="AF9411" s="19" t="inlineStr">
        <is>
          <t>Ayuntamiento de Eskoriatza</t>
        </is>
      </c>
      <c r="AG9411" s="19" t="inlineStr">
        <is>
          <t>r01etpd150136857501a0ba89d20643db066aa5d1a</t>
        </is>
      </c>
      <c r="AH9411" s="19" t="inlineStr">
        <is>
          <t>Ayuntamiento de Eskoriatza</t>
        </is>
      </c>
      <c r="AI9411" s="19" t="inlineStr">
        <is>
          <t/>
        </is>
      </c>
      <c r="AJ9411" s="19" t="inlineStr">
        <is>
          <t/>
        </is>
      </c>
    </row>
    <row r="9412" customHeight="true" ht="15.0">
      <c r="A9412" s="19" t="inlineStr">
        <is>
          <t>Ekipoen antibirusaren lizentzia</t>
        </is>
      </c>
      <c r="B9412" s="19" t="inlineStr">
        <is>
          <t/>
        </is>
      </c>
      <c r="C9412" s="19" t="inlineStr">
        <is>
          <t>Gobierno Vasco</t>
        </is>
      </c>
      <c r="D9412" s="19" t="inlineStr">
        <is>
          <t/>
        </is>
      </c>
      <c r="E9412" s="19" t="inlineStr">
        <is>
          <t/>
        </is>
      </c>
      <c r="F9412" s="19" t="inlineStr">
        <is>
          <t/>
        </is>
      </c>
      <c r="G9412" s="19" t="inlineStr">
        <is>
          <t>Ekipoen antibirusaren lizentzia</t>
        </is>
      </c>
      <c r="H9412" s="19" t="inlineStr">
        <is>
          <t>Ekipoen antibirusaren lizentzia</t>
        </is>
      </c>
      <c r="I9412" s="19" t="inlineStr">
        <is>
          <t/>
        </is>
      </c>
      <c r="J9412" s="19" t="inlineStr">
        <is>
          <t>21/01/2026</t>
        </is>
      </c>
      <c r="K9412" s="19" t="inlineStr">
        <is>
          <t>2025OKOT0030</t>
        </is>
      </c>
      <c r="L9412" s="19" t="inlineStr">
        <is>
          <t>Adjudicación provisional / definitiva</t>
        </is>
      </c>
      <c r="M9412" s="19" t="inlineStr">
        <is>
          <t>true</t>
        </is>
      </c>
      <c r="N9412" s="19" t="inlineStr">
        <is>
          <t/>
        </is>
      </c>
      <c r="O9412" s="19" t="inlineStr">
        <is>
          <t/>
        </is>
      </c>
      <c r="P9412" s="19" t="inlineStr">
        <is>
          <t/>
        </is>
      </c>
      <c r="Q9412" s="19" t="inlineStr">
        <is>
          <t/>
        </is>
      </c>
      <c r="R9412" s="19" t="inlineStr">
        <is>
          <t/>
        </is>
      </c>
      <c r="S9412" s="19" t="inlineStr">
        <is>
          <t>https://www.contratacion.euskadi.eus/webkpe00-kpeperfi/es/contenidos/anuncio_contratacion/expcm479654/es_doc/images/logo_eskoriatza.jpg</t>
        </is>
      </c>
      <c r="T9412" s="19" t="inlineStr">
        <is>
          <t>Ayuntamiento de Eskoriatza</t>
        </is>
      </c>
      <c r="U9412" s="19" t="inlineStr">
        <is>
          <t>P2003500B - Ayuntamiento de Eskoriatza</t>
        </is>
      </c>
      <c r="V9412" s="19" t="inlineStr">
        <is>
          <t>Alcalde</t>
        </is>
      </c>
      <c r="W9412" s="19" t="inlineStr">
        <is>
          <t/>
        </is>
      </c>
      <c r="X9412" s="19" t="inlineStr">
        <is>
          <t/>
        </is>
      </c>
      <c r="Y9412" s="19" t="inlineStr">
        <is>
          <t/>
        </is>
      </c>
      <c r="Z9412" s="19" t="inlineStr">
        <is>
          <t>https://www.contratacion.euskadi.eus/anuncio_contratacion/ekipoen-antibirusaren-lizentzia/webkpe00-kpesimpc/es/</t>
        </is>
      </c>
      <c r="AA9412" s="19" t="inlineStr">
        <is>
          <t>https://www.contratacion.euskadi.eus/webkpe00-kpesimpc/es/contenidos/anuncio_contratacion/expcm479654/es_doc/index.html</t>
        </is>
      </c>
      <c r="AB9412" s="19" t="inlineStr">
        <is>
          <t>https://www.contratacion.euskadi.eus/contenidos/anuncio_contratacion/expcm479654/es_doc/data/es_r01dtpd19be0994bb92904c02215167a5f4c20679b</t>
        </is>
      </c>
      <c r="AC9412" s="19" t="inlineStr">
        <is>
          <t>https://www.contratacion.euskadi.eus/contenidos/anuncio_contratacion/expcm479654/r01Index/expcm479654-idxContent.xml</t>
        </is>
      </c>
      <c r="AD9412" s="19" t="inlineStr">
        <is>
          <t>21/01/2026</t>
        </is>
      </c>
      <c r="AE9412" s="19" t="inlineStr">
        <is>
          <t>r01e0pd0149846f052f9efa4b4929ce71bc09a948b</t>
        </is>
      </c>
      <c r="AF9412" s="19" t="inlineStr">
        <is>
          <t>Ayuntamiento de Eskoriatza</t>
        </is>
      </c>
      <c r="AG9412" s="19" t="inlineStr">
        <is>
          <t>r01etpd150136857501a0ba89d20643db066aa5d1a</t>
        </is>
      </c>
      <c r="AH9412" s="19" t="inlineStr">
        <is>
          <t>Ayuntamiento de Eskoriatza</t>
        </is>
      </c>
      <c r="AI9412" s="19" t="inlineStr">
        <is>
          <t/>
        </is>
      </c>
      <c r="AJ9412" s="19" t="inlineStr">
        <is>
          <t/>
        </is>
      </c>
    </row>
    <row r="9413" customHeight="true" ht="15.0">
      <c r="A9413" s="19" t="inlineStr">
        <is>
          <t>Aitzorrospen hiru bide zati konponketa</t>
        </is>
      </c>
      <c r="B9413" s="19" t="inlineStr">
        <is>
          <t/>
        </is>
      </c>
      <c r="C9413" s="19" t="inlineStr">
        <is>
          <t>Gobierno Vasco</t>
        </is>
      </c>
      <c r="D9413" s="19" t="inlineStr">
        <is>
          <t/>
        </is>
      </c>
      <c r="E9413" s="19" t="inlineStr">
        <is>
          <t/>
        </is>
      </c>
      <c r="F9413" s="19" t="inlineStr">
        <is>
          <t/>
        </is>
      </c>
      <c r="G9413" s="19" t="inlineStr">
        <is>
          <t>Aitzorrospen hiru bide zati konponketa</t>
        </is>
      </c>
      <c r="H9413" s="19" t="inlineStr">
        <is>
          <t>Aitzorrospen hiru bide zati konponketa</t>
        </is>
      </c>
      <c r="I9413" s="19" t="inlineStr">
        <is>
          <t/>
        </is>
      </c>
      <c r="J9413" s="19" t="inlineStr">
        <is>
          <t>21/01/2026</t>
        </is>
      </c>
      <c r="K9413" s="19" t="inlineStr">
        <is>
          <t>2025OKOT0031</t>
        </is>
      </c>
      <c r="L9413" s="19" t="inlineStr">
        <is>
          <t>Adjudicación provisional / definitiva</t>
        </is>
      </c>
      <c r="M9413" s="19" t="inlineStr">
        <is>
          <t>true</t>
        </is>
      </c>
      <c r="N9413" s="19" t="inlineStr">
        <is>
          <t/>
        </is>
      </c>
      <c r="O9413" s="19" t="inlineStr">
        <is>
          <t/>
        </is>
      </c>
      <c r="P9413" s="19" t="inlineStr">
        <is>
          <t/>
        </is>
      </c>
      <c r="Q9413" s="19" t="inlineStr">
        <is>
          <t/>
        </is>
      </c>
      <c r="R9413" s="19" t="inlineStr">
        <is>
          <t/>
        </is>
      </c>
      <c r="S9413" s="19" t="inlineStr">
        <is>
          <t>https://www.contratacion.euskadi.eus/webkpe00-kpeperfi/es/contenidos/anuncio_contratacion/expcm479655/es_doc/images/logo_eskoriatza.jpg</t>
        </is>
      </c>
      <c r="T9413" s="19" t="inlineStr">
        <is>
          <t>Ayuntamiento de Eskoriatza</t>
        </is>
      </c>
      <c r="U9413" s="19" t="inlineStr">
        <is>
          <t>P2003500B - Ayuntamiento de Eskoriatza</t>
        </is>
      </c>
      <c r="V9413" s="19" t="inlineStr">
        <is>
          <t>Alcalde</t>
        </is>
      </c>
      <c r="W9413" s="19" t="inlineStr">
        <is>
          <t/>
        </is>
      </c>
      <c r="X9413" s="19" t="inlineStr">
        <is>
          <t/>
        </is>
      </c>
      <c r="Y9413" s="19" t="inlineStr">
        <is>
          <t/>
        </is>
      </c>
      <c r="Z9413" s="19" t="inlineStr">
        <is>
          <t>https://www.contratacion.euskadi.eus/anuncio_contratacion/aitzorrospen-hiru-bide-zati-konponketa/webkpe00-kpesimpc/es/</t>
        </is>
      </c>
      <c r="AA9413" s="19" t="inlineStr">
        <is>
          <t>https://www.contratacion.euskadi.eus/webkpe00-kpesimpc/es/contenidos/anuncio_contratacion/expcm479655/es_doc/index.html</t>
        </is>
      </c>
      <c r="AB9413" s="19" t="inlineStr">
        <is>
          <t>https://www.contratacion.euskadi.eus/contenidos/anuncio_contratacion/expcm479655/es_doc/data/es_r01dtpd19be09974d82904c02220c264043a22b6ee</t>
        </is>
      </c>
      <c r="AC9413" s="19" t="inlineStr">
        <is>
          <t>https://www.contratacion.euskadi.eus/contenidos/anuncio_contratacion/expcm479655/r01Index/expcm479655-idxContent.xml</t>
        </is>
      </c>
      <c r="AD9413" s="19" t="inlineStr">
        <is>
          <t>21/01/2026</t>
        </is>
      </c>
      <c r="AE9413" s="19" t="inlineStr">
        <is>
          <t>r01e0pd0149846f052f9efa4b4929ce71bc09a948b</t>
        </is>
      </c>
      <c r="AF9413" s="19" t="inlineStr">
        <is>
          <t>Ayuntamiento de Eskoriatza</t>
        </is>
      </c>
      <c r="AG9413" s="19" t="inlineStr">
        <is>
          <t>r01etpd150136857501a0ba89d20643db066aa5d1a</t>
        </is>
      </c>
      <c r="AH9413" s="19" t="inlineStr">
        <is>
          <t>Ayuntamiento de Eskoriatza</t>
        </is>
      </c>
      <c r="AI9413" s="19" t="inlineStr">
        <is>
          <t/>
        </is>
      </c>
      <c r="AJ9413" s="19" t="inlineStr">
        <is>
          <t/>
        </is>
      </c>
    </row>
    <row r="9414" customHeight="true" ht="15.0">
      <c r="A9414" s="19" t="inlineStr">
        <is>
          <t>Kiroldegiko kantxako atea handitzea eta suaren aurkako atea jartzeko obra</t>
        </is>
      </c>
      <c r="B9414" s="19" t="inlineStr">
        <is>
          <t/>
        </is>
      </c>
      <c r="C9414" s="19" t="inlineStr">
        <is>
          <t>Gobierno Vasco</t>
        </is>
      </c>
      <c r="D9414" s="19" t="inlineStr">
        <is>
          <t/>
        </is>
      </c>
      <c r="E9414" s="19" t="inlineStr">
        <is>
          <t/>
        </is>
      </c>
      <c r="F9414" s="19" t="inlineStr">
        <is>
          <t/>
        </is>
      </c>
      <c r="G9414" s="19" t="inlineStr">
        <is>
          <t>Kiroldegiko kantxako atea handitzea eta suaren aurkako atea jartzeko obra</t>
        </is>
      </c>
      <c r="H9414" s="19" t="inlineStr">
        <is>
          <t>Kiroldegiko kantxako atea handitzea eta suaren aurkako atea jartzeko obra</t>
        </is>
      </c>
      <c r="I9414" s="19" t="inlineStr">
        <is>
          <t/>
        </is>
      </c>
      <c r="J9414" s="19" t="inlineStr">
        <is>
          <t>21/01/2026</t>
        </is>
      </c>
      <c r="K9414" s="19" t="inlineStr">
        <is>
          <t>2025OKOT0032</t>
        </is>
      </c>
      <c r="L9414" s="19" t="inlineStr">
        <is>
          <t>Adjudicación provisional / definitiva</t>
        </is>
      </c>
      <c r="M9414" s="19" t="inlineStr">
        <is>
          <t>true</t>
        </is>
      </c>
      <c r="N9414" s="19" t="inlineStr">
        <is>
          <t/>
        </is>
      </c>
      <c r="O9414" s="19" t="inlineStr">
        <is>
          <t/>
        </is>
      </c>
      <c r="P9414" s="19" t="inlineStr">
        <is>
          <t/>
        </is>
      </c>
      <c r="Q9414" s="19" t="inlineStr">
        <is>
          <t/>
        </is>
      </c>
      <c r="R9414" s="19" t="inlineStr">
        <is>
          <t/>
        </is>
      </c>
      <c r="S9414" s="19" t="inlineStr">
        <is>
          <t>https://www.contratacion.euskadi.eus/webkpe00-kpeperfi/es/contenidos/anuncio_contratacion/expcm479656/es_doc/images/logo_eskoriatza.jpg</t>
        </is>
      </c>
      <c r="T9414" s="19" t="inlineStr">
        <is>
          <t>Ayuntamiento de Eskoriatza</t>
        </is>
      </c>
      <c r="U9414" s="19" t="inlineStr">
        <is>
          <t>P2003500B - Ayuntamiento de Eskoriatza</t>
        </is>
      </c>
      <c r="V9414" s="19" t="inlineStr">
        <is>
          <t>Alcalde</t>
        </is>
      </c>
      <c r="W9414" s="19" t="inlineStr">
        <is>
          <t/>
        </is>
      </c>
      <c r="X9414" s="19" t="inlineStr">
        <is>
          <t/>
        </is>
      </c>
      <c r="Y9414" s="19" t="inlineStr">
        <is>
          <t/>
        </is>
      </c>
      <c r="Z9414" s="19" t="inlineStr">
        <is>
          <t>https://www.contratacion.euskadi.eus/anuncio_contratacion/kiroldegiko-kantxako-atea-handitzea-eta-suaren-aurkako-atea-jartzeko-obra/webkpe00-kpesimpc/es/</t>
        </is>
      </c>
      <c r="AA9414" s="19" t="inlineStr">
        <is>
          <t>https://www.contratacion.euskadi.eus/webkpe00-kpesimpc/es/contenidos/anuncio_contratacion/expcm479656/es_doc/index.html</t>
        </is>
      </c>
      <c r="AB9414" s="19" t="inlineStr">
        <is>
          <t>https://www.contratacion.euskadi.eus/contenidos/anuncio_contratacion/expcm479656/es_doc/data/es_r01dtpd19be0999c222904c0223ce1a14706b768c6</t>
        </is>
      </c>
      <c r="AC9414" s="19" t="inlineStr">
        <is>
          <t>https://www.contratacion.euskadi.eus/contenidos/anuncio_contratacion/expcm479656/r01Index/expcm479656-idxContent.xml</t>
        </is>
      </c>
      <c r="AD9414" s="19" t="inlineStr">
        <is>
          <t>21/01/2026</t>
        </is>
      </c>
      <c r="AE9414" s="19" t="inlineStr">
        <is>
          <t>r01e0pd0149846f052f9efa4b4929ce71bc09a948b</t>
        </is>
      </c>
      <c r="AF9414" s="19" t="inlineStr">
        <is>
          <t>Ayuntamiento de Eskoriatza</t>
        </is>
      </c>
      <c r="AG9414" s="19" t="inlineStr">
        <is>
          <t>r01etpd150136857501a0ba89d20643db066aa5d1a</t>
        </is>
      </c>
      <c r="AH9414" s="19" t="inlineStr">
        <is>
          <t>Ayuntamiento de Eskoriatza</t>
        </is>
      </c>
      <c r="AI9414" s="19" t="inlineStr">
        <is>
          <t/>
        </is>
      </c>
      <c r="AJ9414" s="19" t="inlineStr">
        <is>
          <t/>
        </is>
      </c>
    </row>
    <row r="9415" customHeight="true" ht="15.0">
      <c r="A9415" s="19" t="inlineStr">
        <is>
          <t>Ibarraundi baserria (museoa) Musika Eskola gisa egokitzeko oinarrizko proiektua idaztea</t>
        </is>
      </c>
      <c r="B9415" s="19" t="inlineStr">
        <is>
          <t/>
        </is>
      </c>
      <c r="C9415" s="19" t="inlineStr">
        <is>
          <t>Gobierno Vasco</t>
        </is>
      </c>
      <c r="D9415" s="19" t="inlineStr">
        <is>
          <t/>
        </is>
      </c>
      <c r="E9415" s="19" t="inlineStr">
        <is>
          <t/>
        </is>
      </c>
      <c r="F9415" s="19" t="inlineStr">
        <is>
          <t/>
        </is>
      </c>
      <c r="G9415" s="19" t="inlineStr">
        <is>
          <t>Ibarraundi baserria (museoa) Musika Eskola gisa egokitzeko oinarrizko proiektua idaztea</t>
        </is>
      </c>
      <c r="H9415" s="19" t="inlineStr">
        <is>
          <t>Ibarraundi baserria (museoa) Musika Eskola gisa egokitzeko oinarrizko proiektua idaztea</t>
        </is>
      </c>
      <c r="I9415" s="19" t="inlineStr">
        <is>
          <t/>
        </is>
      </c>
      <c r="J9415" s="19" t="inlineStr">
        <is>
          <t>21/01/2026</t>
        </is>
      </c>
      <c r="K9415" s="19" t="inlineStr">
        <is>
          <t>2025OKOT0033</t>
        </is>
      </c>
      <c r="L9415" s="19" t="inlineStr">
        <is>
          <t>Adjudicación provisional / definitiva</t>
        </is>
      </c>
      <c r="M9415" s="19" t="inlineStr">
        <is>
          <t>true</t>
        </is>
      </c>
      <c r="N9415" s="19" t="inlineStr">
        <is>
          <t/>
        </is>
      </c>
      <c r="O9415" s="19" t="inlineStr">
        <is>
          <t/>
        </is>
      </c>
      <c r="P9415" s="19" t="inlineStr">
        <is>
          <t/>
        </is>
      </c>
      <c r="Q9415" s="19" t="inlineStr">
        <is>
          <t/>
        </is>
      </c>
      <c r="R9415" s="19" t="inlineStr">
        <is>
          <t/>
        </is>
      </c>
      <c r="S9415" s="19" t="inlineStr">
        <is>
          <t>https://www.contratacion.euskadi.eus/webkpe00-kpeperfi/es/contenidos/anuncio_contratacion/expcm479657/es_doc/images/logo_eskoriatza.jpg</t>
        </is>
      </c>
      <c r="T9415" s="19" t="inlineStr">
        <is>
          <t>Ayuntamiento de Eskoriatza</t>
        </is>
      </c>
      <c r="U9415" s="19" t="inlineStr">
        <is>
          <t>P2003500B - Ayuntamiento de Eskoriatza</t>
        </is>
      </c>
      <c r="V9415" s="19" t="inlineStr">
        <is>
          <t>Alcalde</t>
        </is>
      </c>
      <c r="W9415" s="19" t="inlineStr">
        <is>
          <t/>
        </is>
      </c>
      <c r="X9415" s="19" t="inlineStr">
        <is>
          <t/>
        </is>
      </c>
      <c r="Y9415" s="19" t="inlineStr">
        <is>
          <t/>
        </is>
      </c>
      <c r="Z9415" s="19" t="inlineStr">
        <is>
          <t>https://www.contratacion.euskadi.eus/anuncio_contratacion/ibarraundi-baserria-museoa-musika-eskola-gisa-egokitzeko-oinarrizko-proiektua-idaztea/webkpe00-kpesimpc/es/</t>
        </is>
      </c>
      <c r="AA9415" s="19" t="inlineStr">
        <is>
          <t>https://www.contratacion.euskadi.eus/webkpe00-kpesimpc/es/contenidos/anuncio_contratacion/expcm479657/es_doc/index.html</t>
        </is>
      </c>
      <c r="AB9415" s="19" t="inlineStr">
        <is>
          <t>https://www.contratacion.euskadi.eus/contenidos/anuncio_contratacion/expcm479657/es_doc/data/es_r01dtpd19be09d8f136fe61f8ce587e4b8bab68568</t>
        </is>
      </c>
      <c r="AC9415" s="19" t="inlineStr">
        <is>
          <t>https://www.contratacion.euskadi.eus/contenidos/anuncio_contratacion/expcm479657/r01Index/expcm479657-idxContent.xml</t>
        </is>
      </c>
      <c r="AD9415" s="19" t="inlineStr">
        <is>
          <t>21/01/2026</t>
        </is>
      </c>
      <c r="AE9415" s="19" t="inlineStr">
        <is>
          <t>r01e0pd0149846f052f9efa4b4929ce71bc09a948b</t>
        </is>
      </c>
      <c r="AF9415" s="19" t="inlineStr">
        <is>
          <t>Ayuntamiento de Eskoriatza</t>
        </is>
      </c>
      <c r="AG9415" s="19" t="inlineStr">
        <is>
          <t>r01etpd150136857501a0ba89d20643db066aa5d1a</t>
        </is>
      </c>
      <c r="AH9415" s="19" t="inlineStr">
        <is>
          <t>Ayuntamiento de Eskoriatza</t>
        </is>
      </c>
      <c r="AI9415" s="19" t="inlineStr">
        <is>
          <t/>
        </is>
      </c>
      <c r="AJ9415" s="19" t="inlineStr">
        <is>
          <t/>
        </is>
      </c>
    </row>
    <row r="9416" customHeight="true" ht="15.0">
      <c r="A9416" s="19" t="inlineStr">
        <is>
          <t>Bolibar errekako zuhaitzen mozketa</t>
        </is>
      </c>
      <c r="B9416" s="19" t="inlineStr">
        <is>
          <t/>
        </is>
      </c>
      <c r="C9416" s="19" t="inlineStr">
        <is>
          <t>Gobierno Vasco</t>
        </is>
      </c>
      <c r="D9416" s="19" t="inlineStr">
        <is>
          <t/>
        </is>
      </c>
      <c r="E9416" s="19" t="inlineStr">
        <is>
          <t/>
        </is>
      </c>
      <c r="F9416" s="19" t="inlineStr">
        <is>
          <t/>
        </is>
      </c>
      <c r="G9416" s="19" t="inlineStr">
        <is>
          <t>Bolibar errekako zuhaitzen mozketa</t>
        </is>
      </c>
      <c r="H9416" s="19" t="inlineStr">
        <is>
          <t>Bolibar errekako zuhaitzen mozketa</t>
        </is>
      </c>
      <c r="I9416" s="19" t="inlineStr">
        <is>
          <t/>
        </is>
      </c>
      <c r="J9416" s="19" t="inlineStr">
        <is>
          <t>21/01/2026</t>
        </is>
      </c>
      <c r="K9416" s="19" t="inlineStr">
        <is>
          <t>2025OKOT0034</t>
        </is>
      </c>
      <c r="L9416" s="19" t="inlineStr">
        <is>
          <t>Adjudicación provisional / definitiva</t>
        </is>
      </c>
      <c r="M9416" s="19" t="inlineStr">
        <is>
          <t>true</t>
        </is>
      </c>
      <c r="N9416" s="19" t="inlineStr">
        <is>
          <t/>
        </is>
      </c>
      <c r="O9416" s="19" t="inlineStr">
        <is>
          <t/>
        </is>
      </c>
      <c r="P9416" s="19" t="inlineStr">
        <is>
          <t/>
        </is>
      </c>
      <c r="Q9416" s="19" t="inlineStr">
        <is>
          <t/>
        </is>
      </c>
      <c r="R9416" s="19" t="inlineStr">
        <is>
          <t/>
        </is>
      </c>
      <c r="S9416" s="19" t="inlineStr">
        <is>
          <t>https://www.contratacion.euskadi.eus/webkpe00-kpeperfi/es/contenidos/anuncio_contratacion/expcm479658/es_doc/images/logo_eskoriatza.jpg</t>
        </is>
      </c>
      <c r="T9416" s="19" t="inlineStr">
        <is>
          <t>Ayuntamiento de Eskoriatza</t>
        </is>
      </c>
      <c r="U9416" s="19" t="inlineStr">
        <is>
          <t>P2003500B - Ayuntamiento de Eskoriatza</t>
        </is>
      </c>
      <c r="V9416" s="19" t="inlineStr">
        <is>
          <t>Alcalde</t>
        </is>
      </c>
      <c r="W9416" s="19" t="inlineStr">
        <is>
          <t/>
        </is>
      </c>
      <c r="X9416" s="19" t="inlineStr">
        <is>
          <t/>
        </is>
      </c>
      <c r="Y9416" s="19" t="inlineStr">
        <is>
          <t/>
        </is>
      </c>
      <c r="Z9416" s="19" t="inlineStr">
        <is>
          <t>https://www.contratacion.euskadi.eus/anuncio_contratacion/bolibar-errekako-zuhaitzen-mozketa/webkpe00-kpesimpc/es/</t>
        </is>
      </c>
      <c r="AA9416" s="19" t="inlineStr">
        <is>
          <t>https://www.contratacion.euskadi.eus/webkpe00-kpesimpc/es/contenidos/anuncio_contratacion/expcm479658/es_doc/index.html</t>
        </is>
      </c>
      <c r="AB9416" s="19" t="inlineStr">
        <is>
          <t>https://www.contratacion.euskadi.eus/contenidos/anuncio_contratacion/expcm479658/es_doc/data/es_r01dtpd19be09db6bc6fe61f8c9d6c704d784f9447</t>
        </is>
      </c>
      <c r="AC9416" s="19" t="inlineStr">
        <is>
          <t>https://www.contratacion.euskadi.eus/contenidos/anuncio_contratacion/expcm479658/r01Index/expcm479658-idxContent.xml</t>
        </is>
      </c>
      <c r="AD9416" s="19" t="inlineStr">
        <is>
          <t>21/01/2026</t>
        </is>
      </c>
      <c r="AE9416" s="19" t="inlineStr">
        <is>
          <t>r01e0pd0149846f052f9efa4b4929ce71bc09a948b</t>
        </is>
      </c>
      <c r="AF9416" s="19" t="inlineStr">
        <is>
          <t>Ayuntamiento de Eskoriatza</t>
        </is>
      </c>
      <c r="AG9416" s="19" t="inlineStr">
        <is>
          <t>r01etpd150136857501a0ba89d20643db066aa5d1a</t>
        </is>
      </c>
      <c r="AH9416" s="19" t="inlineStr">
        <is>
          <t>Ayuntamiento de Eskoriatza</t>
        </is>
      </c>
      <c r="AI9416" s="19" t="inlineStr">
        <is>
          <t/>
        </is>
      </c>
      <c r="AJ9416" s="19" t="inlineStr">
        <is>
          <t/>
        </is>
      </c>
    </row>
    <row r="9417" customHeight="true" ht="15.0">
      <c r="A9417" s="19" t="inlineStr">
        <is>
          <t>Luis Ezeiza eskolako eraikinean segurtasun-soka instalatzea</t>
        </is>
      </c>
      <c r="B9417" s="19" t="inlineStr">
        <is>
          <t/>
        </is>
      </c>
      <c r="C9417" s="19" t="inlineStr">
        <is>
          <t>Gobierno Vasco</t>
        </is>
      </c>
      <c r="D9417" s="19" t="inlineStr">
        <is>
          <t/>
        </is>
      </c>
      <c r="E9417" s="19" t="inlineStr">
        <is>
          <t/>
        </is>
      </c>
      <c r="F9417" s="19" t="inlineStr">
        <is>
          <t/>
        </is>
      </c>
      <c r="G9417" s="19" t="inlineStr">
        <is>
          <t>Luis Ezeiza eskolako eraikinean segurtasun-soka instalatzea</t>
        </is>
      </c>
      <c r="H9417" s="19" t="inlineStr">
        <is>
          <t>Luis Ezeiza eskolako eraikinean segurtasun-soka instalatzea</t>
        </is>
      </c>
      <c r="I9417" s="19" t="inlineStr">
        <is>
          <t/>
        </is>
      </c>
      <c r="J9417" s="19" t="inlineStr">
        <is>
          <t>21/01/2026</t>
        </is>
      </c>
      <c r="K9417" s="19" t="inlineStr">
        <is>
          <t>2025OKOT0035</t>
        </is>
      </c>
      <c r="L9417" s="19" t="inlineStr">
        <is>
          <t>Adjudicación provisional / definitiva</t>
        </is>
      </c>
      <c r="M9417" s="19" t="inlineStr">
        <is>
          <t>true</t>
        </is>
      </c>
      <c r="N9417" s="19" t="inlineStr">
        <is>
          <t/>
        </is>
      </c>
      <c r="O9417" s="19" t="inlineStr">
        <is>
          <t/>
        </is>
      </c>
      <c r="P9417" s="19" t="inlineStr">
        <is>
          <t/>
        </is>
      </c>
      <c r="Q9417" s="19" t="inlineStr">
        <is>
          <t/>
        </is>
      </c>
      <c r="R9417" s="19" t="inlineStr">
        <is>
          <t/>
        </is>
      </c>
      <c r="S9417" s="19" t="inlineStr">
        <is>
          <t>https://www.contratacion.euskadi.eus/webkpe00-kpeperfi/es/contenidos/anuncio_contratacion/expcm479659/es_doc/images/logo_eskoriatza.jpg</t>
        </is>
      </c>
      <c r="T9417" s="19" t="inlineStr">
        <is>
          <t>Ayuntamiento de Eskoriatza</t>
        </is>
      </c>
      <c r="U9417" s="19" t="inlineStr">
        <is>
          <t>P2003500B - Ayuntamiento de Eskoriatza</t>
        </is>
      </c>
      <c r="V9417" s="19" t="inlineStr">
        <is>
          <t>Alcalde</t>
        </is>
      </c>
      <c r="W9417" s="19" t="inlineStr">
        <is>
          <t/>
        </is>
      </c>
      <c r="X9417" s="19" t="inlineStr">
        <is>
          <t/>
        </is>
      </c>
      <c r="Y9417" s="19" t="inlineStr">
        <is>
          <t/>
        </is>
      </c>
      <c r="Z9417" s="19" t="inlineStr">
        <is>
          <t>https://www.contratacion.euskadi.eus/anuncio_contratacion/luis-ezeiza-eskolako-eraikinean-segurtasun-soka-instalatzea/webkpe00-kpesimpc/es/</t>
        </is>
      </c>
      <c r="AA9417" s="19" t="inlineStr">
        <is>
          <t>https://www.contratacion.euskadi.eus/webkpe00-kpesimpc/es/contenidos/anuncio_contratacion/expcm479659/es_doc/index.html</t>
        </is>
      </c>
      <c r="AB9417" s="19" t="inlineStr">
        <is>
          <t>https://www.contratacion.euskadi.eus/contenidos/anuncio_contratacion/expcm479659/es_doc/data/es_r01dtpd19be09ddeae6fe61f8c38669f5468f3f11f</t>
        </is>
      </c>
      <c r="AC9417" s="19" t="inlineStr">
        <is>
          <t>https://www.contratacion.euskadi.eus/contenidos/anuncio_contratacion/expcm479659/r01Index/expcm479659-idxContent.xml</t>
        </is>
      </c>
      <c r="AD9417" s="19" t="inlineStr">
        <is>
          <t>21/01/2026</t>
        </is>
      </c>
      <c r="AE9417" s="19" t="inlineStr">
        <is>
          <t>r01e0pd0149846f052f9efa4b4929ce71bc09a948b</t>
        </is>
      </c>
      <c r="AF9417" s="19" t="inlineStr">
        <is>
          <t>Ayuntamiento de Eskoriatza</t>
        </is>
      </c>
      <c r="AG9417" s="19" t="inlineStr">
        <is>
          <t>r01etpd150136857501a0ba89d20643db066aa5d1a</t>
        </is>
      </c>
      <c r="AH9417" s="19" t="inlineStr">
        <is>
          <t>Ayuntamiento de Eskoriatza</t>
        </is>
      </c>
      <c r="AI9417" s="19" t="inlineStr">
        <is>
          <t/>
        </is>
      </c>
      <c r="AJ9417" s="19" t="inlineStr">
        <is>
          <t/>
        </is>
      </c>
    </row>
    <row r="9418" customHeight="true" ht="15.0">
      <c r="A9418" s="19" t="inlineStr">
        <is>
          <t>Atxorrotxeko gazteluaren birsortze birtuala</t>
        </is>
      </c>
      <c r="B9418" s="19" t="inlineStr">
        <is>
          <t/>
        </is>
      </c>
      <c r="C9418" s="19" t="inlineStr">
        <is>
          <t>Gobierno Vasco</t>
        </is>
      </c>
      <c r="D9418" s="19" t="inlineStr">
        <is>
          <t/>
        </is>
      </c>
      <c r="E9418" s="19" t="inlineStr">
        <is>
          <t/>
        </is>
      </c>
      <c r="F9418" s="19" t="inlineStr">
        <is>
          <t/>
        </is>
      </c>
      <c r="G9418" s="19" t="inlineStr">
        <is>
          <t>Atxorrotxeko gazteluaren birsortze birtuala</t>
        </is>
      </c>
      <c r="H9418" s="19" t="inlineStr">
        <is>
          <t>Atxorrotxeko gazteluaren birsortze birtuala</t>
        </is>
      </c>
      <c r="I9418" s="19" t="inlineStr">
        <is>
          <t/>
        </is>
      </c>
      <c r="J9418" s="19" t="inlineStr">
        <is>
          <t>21/01/2026</t>
        </is>
      </c>
      <c r="K9418" s="19" t="inlineStr">
        <is>
          <t>2025OKOT0036</t>
        </is>
      </c>
      <c r="L9418" s="19" t="inlineStr">
        <is>
          <t>Adjudicación provisional / definitiva</t>
        </is>
      </c>
      <c r="M9418" s="19" t="inlineStr">
        <is>
          <t>true</t>
        </is>
      </c>
      <c r="N9418" s="19" t="inlineStr">
        <is>
          <t/>
        </is>
      </c>
      <c r="O9418" s="19" t="inlineStr">
        <is>
          <t/>
        </is>
      </c>
      <c r="P9418" s="19" t="inlineStr">
        <is>
          <t/>
        </is>
      </c>
      <c r="Q9418" s="19" t="inlineStr">
        <is>
          <t/>
        </is>
      </c>
      <c r="R9418" s="19" t="inlineStr">
        <is>
          <t/>
        </is>
      </c>
      <c r="S9418" s="19" t="inlineStr">
        <is>
          <t>https://www.contratacion.euskadi.eus/webkpe00-kpeperfi/es/contenidos/anuncio_contratacion/expcm479660/es_doc/images/logo_eskoriatza.jpg</t>
        </is>
      </c>
      <c r="T9418" s="19" t="inlineStr">
        <is>
          <t>Ayuntamiento de Eskoriatza</t>
        </is>
      </c>
      <c r="U9418" s="19" t="inlineStr">
        <is>
          <t>P2003500B - Ayuntamiento de Eskoriatza</t>
        </is>
      </c>
      <c r="V9418" s="19" t="inlineStr">
        <is>
          <t>Alcalde</t>
        </is>
      </c>
      <c r="W9418" s="19" t="inlineStr">
        <is>
          <t/>
        </is>
      </c>
      <c r="X9418" s="19" t="inlineStr">
        <is>
          <t/>
        </is>
      </c>
      <c r="Y9418" s="19" t="inlineStr">
        <is>
          <t/>
        </is>
      </c>
      <c r="Z9418" s="19" t="inlineStr">
        <is>
          <t>https://www.contratacion.euskadi.eus/anuncio_contratacion/atxorrotxeko-gazteluaren-birsortze-birtuala/webkpe00-kpesimpc/es/</t>
        </is>
      </c>
      <c r="AA9418" s="19" t="inlineStr">
        <is>
          <t>https://www.contratacion.euskadi.eus/webkpe00-kpesimpc/es/contenidos/anuncio_contratacion/expcm479660/es_doc/index.html</t>
        </is>
      </c>
      <c r="AB9418" s="19" t="inlineStr">
        <is>
          <t>https://www.contratacion.euskadi.eus/contenidos/anuncio_contratacion/expcm479660/es_doc/data/es_r01dtpd19be09e06606fe61f8c1969caf9801b5dd6</t>
        </is>
      </c>
      <c r="AC9418" s="19" t="inlineStr">
        <is>
          <t>https://www.contratacion.euskadi.eus/contenidos/anuncio_contratacion/expcm479660/r01Index/expcm479660-idxContent.xml</t>
        </is>
      </c>
      <c r="AD9418" s="19" t="inlineStr">
        <is>
          <t>21/01/2026</t>
        </is>
      </c>
      <c r="AE9418" s="19" t="inlineStr">
        <is>
          <t>r01e0pd0149846f052f9efa4b4929ce71bc09a948b</t>
        </is>
      </c>
      <c r="AF9418" s="19" t="inlineStr">
        <is>
          <t>Ayuntamiento de Eskoriatza</t>
        </is>
      </c>
      <c r="AG9418" s="19" t="inlineStr">
        <is>
          <t>r01etpd150136857501a0ba89d20643db066aa5d1a</t>
        </is>
      </c>
      <c r="AH9418" s="19" t="inlineStr">
        <is>
          <t>Ayuntamiento de Eskoriatza</t>
        </is>
      </c>
      <c r="AI9418" s="19" t="inlineStr">
        <is>
          <t/>
        </is>
      </c>
      <c r="AJ9418" s="19" t="inlineStr">
        <is>
          <t/>
        </is>
      </c>
    </row>
    <row r="9419" customHeight="true" ht="15.0">
      <c r="A9419" s="19" t="inlineStr">
        <is>
          <t>Suministro de exterminador de insectos eléctrico en la cocina del bar del Campo de futbol.</t>
        </is>
      </c>
      <c r="B9419" s="19" t="inlineStr">
        <is>
          <t/>
        </is>
      </c>
      <c r="C9419" s="19" t="inlineStr">
        <is>
          <t>Gobierno Vasco</t>
        </is>
      </c>
      <c r="D9419" s="19" t="inlineStr">
        <is>
          <t/>
        </is>
      </c>
      <c r="E9419" s="19" t="inlineStr">
        <is>
          <t/>
        </is>
      </c>
      <c r="F9419" s="19" t="inlineStr">
        <is>
          <t/>
        </is>
      </c>
      <c r="G9419" s="19" t="inlineStr">
        <is>
          <t>Suministro de exterminador de insectos eléctrico en la cocina del bar del Campo de futbol.</t>
        </is>
      </c>
      <c r="H9419" s="19" t="inlineStr">
        <is>
          <t>Suministro de exterminador de insectos eléctrico en la cocina del bar del Campo de futbol.</t>
        </is>
      </c>
      <c r="I9419" s="19" t="inlineStr">
        <is>
          <t/>
        </is>
      </c>
      <c r="J9419" s="19" t="inlineStr">
        <is>
          <t>21/01/2026</t>
        </is>
      </c>
      <c r="K9419" s="19" t="inlineStr">
        <is>
          <t>2025 447</t>
        </is>
      </c>
      <c r="L9419" s="19" t="inlineStr">
        <is>
          <t>Adjudicación provisional / definitiva</t>
        </is>
      </c>
      <c r="M9419" s="19" t="inlineStr">
        <is>
          <t>true</t>
        </is>
      </c>
      <c r="N9419" s="19" t="inlineStr">
        <is>
          <t/>
        </is>
      </c>
      <c r="O9419" s="19" t="inlineStr">
        <is>
          <t/>
        </is>
      </c>
      <c r="P9419" s="19" t="inlineStr">
        <is>
          <t/>
        </is>
      </c>
      <c r="Q9419" s="19" t="inlineStr">
        <is>
          <t/>
        </is>
      </c>
      <c r="R9419" s="19" t="inlineStr">
        <is>
          <t/>
        </is>
      </c>
      <c r="S9419" s="19" t="inlineStr">
        <is>
          <t>https://www.contratacion.euskadi.eus/webkpe00-kpeperfi/es/contenidos/anuncio_contratacion/expcm479661/es_doc/images/logo_alonsotegi.gif</t>
        </is>
      </c>
      <c r="T9419" s="19" t="inlineStr">
        <is>
          <t>Ayuntamiento de Alonsotegi</t>
        </is>
      </c>
      <c r="U9419" s="19" t="inlineStr">
        <is>
          <t>P4812600G - Ayuntamiento de Alonsotegi</t>
        </is>
      </c>
      <c r="V9419" s="19" t="inlineStr">
        <is>
          <t>Alcalde</t>
        </is>
      </c>
      <c r="W9419" s="19" t="inlineStr">
        <is>
          <t/>
        </is>
      </c>
      <c r="X9419" s="19" t="inlineStr">
        <is>
          <t/>
        </is>
      </c>
      <c r="Y9419" s="19" t="inlineStr">
        <is>
          <t/>
        </is>
      </c>
      <c r="Z9419" s="19" t="inlineStr">
        <is>
          <t>https://www.contratacion.euskadi.eus/anuncio_contratacion/suministro-exterminador-insectos-electrico-cocina-del-bar-del-campo-futbol/webkpe00-kpesimpc/es/</t>
        </is>
      </c>
      <c r="AA9419" s="19" t="inlineStr">
        <is>
          <t>https://www.contratacion.euskadi.eus/webkpe00-kpesimpc/es/contenidos/anuncio_contratacion/expcm479661/es_doc/index.html</t>
        </is>
      </c>
      <c r="AB9419" s="19" t="inlineStr">
        <is>
          <t>https://www.contratacion.euskadi.eus/contenidos/anuncio_contratacion/expcm479661/es_doc/data/es_r01dtpd19be0ab4a4e6fe61f8cfac057778a77c52b</t>
        </is>
      </c>
      <c r="AC9419" s="19" t="inlineStr">
        <is>
          <t>https://www.contratacion.euskadi.eus/contenidos/anuncio_contratacion/expcm479661/r01Index/expcm479661-idxContent.xml</t>
        </is>
      </c>
      <c r="AD9419" s="19" t="inlineStr">
        <is>
          <t>21/01/2026</t>
        </is>
      </c>
      <c r="AE9419" s="19" t="inlineStr">
        <is>
          <t>r01etpd0160934420b4289790b15c40603a87263a6</t>
        </is>
      </c>
      <c r="AF9419" s="19" t="inlineStr">
        <is>
          <t>Ayuntamiento de Alonsotegi</t>
        </is>
      </c>
      <c r="AG9419" s="19" t="inlineStr">
        <is>
          <t>r01etpd1609345c3f3289790b17cce1f58b76864da</t>
        </is>
      </c>
      <c r="AH9419" s="19" t="inlineStr">
        <is>
          <t>Ayuntamiento de Alonsotegi</t>
        </is>
      </c>
      <c r="AI9419" s="19" t="inlineStr">
        <is>
          <t/>
        </is>
      </c>
      <c r="AJ9419" s="19" t="inlineStr">
        <is>
          <t/>
        </is>
      </c>
    </row>
    <row r="9420" customHeight="true" ht="15.0">
      <c r="A9420" s="19" t="inlineStr">
        <is>
          <t>Suministro y colocación de 6 udidades de barterias SAI en servidores casa consistorial</t>
        </is>
      </c>
      <c r="B9420" s="19" t="inlineStr">
        <is>
          <t/>
        </is>
      </c>
      <c r="C9420" s="19" t="inlineStr">
        <is>
          <t>Gobierno Vasco</t>
        </is>
      </c>
      <c r="D9420" s="19" t="inlineStr">
        <is>
          <t/>
        </is>
      </c>
      <c r="E9420" s="19" t="inlineStr">
        <is>
          <t/>
        </is>
      </c>
      <c r="F9420" s="19" t="inlineStr">
        <is>
          <t/>
        </is>
      </c>
      <c r="G9420" s="19" t="inlineStr">
        <is>
          <t>Suministro y colocación de 6 udidades de barterias SAI en servidores casa consistorial</t>
        </is>
      </c>
      <c r="H9420" s="19" t="inlineStr">
        <is>
          <t>Suministro y colocación de 6 udidades de barterias SAI en servidores casa consistorial</t>
        </is>
      </c>
      <c r="I9420" s="19" t="inlineStr">
        <is>
          <t/>
        </is>
      </c>
      <c r="J9420" s="19" t="inlineStr">
        <is>
          <t>21/01/2026</t>
        </is>
      </c>
      <c r="K9420" s="19" t="inlineStr">
        <is>
          <t>2025 448</t>
        </is>
      </c>
      <c r="L9420" s="19" t="inlineStr">
        <is>
          <t>Adjudicación provisional / definitiva</t>
        </is>
      </c>
      <c r="M9420" s="19" t="inlineStr">
        <is>
          <t>true</t>
        </is>
      </c>
      <c r="N9420" s="19" t="inlineStr">
        <is>
          <t/>
        </is>
      </c>
      <c r="O9420" s="19" t="inlineStr">
        <is>
          <t/>
        </is>
      </c>
      <c r="P9420" s="19" t="inlineStr">
        <is>
          <t/>
        </is>
      </c>
      <c r="Q9420" s="19" t="inlineStr">
        <is>
          <t/>
        </is>
      </c>
      <c r="R9420" s="19" t="inlineStr">
        <is>
          <t/>
        </is>
      </c>
      <c r="S9420" s="19" t="inlineStr">
        <is>
          <t>https://www.contratacion.euskadi.eus/webkpe00-kpeperfi/es/contenidos/anuncio_contratacion/expcm479662/es_doc/images/logo_alonsotegi.gif</t>
        </is>
      </c>
      <c r="T9420" s="19" t="inlineStr">
        <is>
          <t>Ayuntamiento de Alonsotegi</t>
        </is>
      </c>
      <c r="U9420" s="19" t="inlineStr">
        <is>
          <t>P4812600G - Ayuntamiento de Alonsotegi</t>
        </is>
      </c>
      <c r="V9420" s="19" t="inlineStr">
        <is>
          <t>Alcalde</t>
        </is>
      </c>
      <c r="W9420" s="19" t="inlineStr">
        <is>
          <t/>
        </is>
      </c>
      <c r="X9420" s="19" t="inlineStr">
        <is>
          <t/>
        </is>
      </c>
      <c r="Y9420" s="19" t="inlineStr">
        <is>
          <t/>
        </is>
      </c>
      <c r="Z9420" s="19" t="inlineStr">
        <is>
          <t>https://www.contratacion.euskadi.eus/anuncio_contratacion/suministro-y-colocacion-6-udidades-barterias-sai-servidores-casa-consistorial/webkpe00-kpesimpc/es/</t>
        </is>
      </c>
      <c r="AA9420" s="19" t="inlineStr">
        <is>
          <t>https://www.contratacion.euskadi.eus/webkpe00-kpesimpc/es/contenidos/anuncio_contratacion/expcm479662/es_doc/index.html</t>
        </is>
      </c>
      <c r="AB9420" s="19" t="inlineStr">
        <is>
          <t>https://www.contratacion.euskadi.eus/contenidos/anuncio_contratacion/expcm479662/es_doc/data/es_r01dtpd19be0ab72306fe61f8cfbb19cb9aca07606</t>
        </is>
      </c>
      <c r="AC9420" s="19" t="inlineStr">
        <is>
          <t>https://www.contratacion.euskadi.eus/contenidos/anuncio_contratacion/expcm479662/r01Index/expcm479662-idxContent.xml</t>
        </is>
      </c>
      <c r="AD9420" s="19" t="inlineStr">
        <is>
          <t>21/01/2026</t>
        </is>
      </c>
      <c r="AE9420" s="19" t="inlineStr">
        <is>
          <t>r01etpd0160934420b4289790b15c40603a87263a6</t>
        </is>
      </c>
      <c r="AF9420" s="19" t="inlineStr">
        <is>
          <t>Ayuntamiento de Alonsotegi</t>
        </is>
      </c>
      <c r="AG9420" s="19" t="inlineStr">
        <is>
          <t>r01etpd1609345c3f3289790b17cce1f58b76864da</t>
        </is>
      </c>
      <c r="AH9420" s="19" t="inlineStr">
        <is>
          <t>Ayuntamiento de Alonsotegi</t>
        </is>
      </c>
      <c r="AI9420" s="19" t="inlineStr">
        <is>
          <t/>
        </is>
      </c>
      <c r="AJ9420" s="19" t="inlineStr">
        <is>
          <t/>
        </is>
      </c>
    </row>
    <row r="9421" customHeight="true" ht="15.0">
      <c r="A9421" s="19" t="inlineStr">
        <is>
          <t>Suministro para material para aulas de musica</t>
        </is>
      </c>
      <c r="B9421" s="19" t="inlineStr">
        <is>
          <t/>
        </is>
      </c>
      <c r="C9421" s="19" t="inlineStr">
        <is>
          <t>Gobierno Vasco</t>
        </is>
      </c>
      <c r="D9421" s="19" t="inlineStr">
        <is>
          <t/>
        </is>
      </c>
      <c r="E9421" s="19" t="inlineStr">
        <is>
          <t/>
        </is>
      </c>
      <c r="F9421" s="19" t="inlineStr">
        <is>
          <t/>
        </is>
      </c>
      <c r="G9421" s="19" t="inlineStr">
        <is>
          <t>Suministro para material para aulas de musica</t>
        </is>
      </c>
      <c r="H9421" s="19" t="inlineStr">
        <is>
          <t>Suministro para material para aulas de musica</t>
        </is>
      </c>
      <c r="I9421" s="19" t="inlineStr">
        <is>
          <t/>
        </is>
      </c>
      <c r="J9421" s="19" t="inlineStr">
        <is>
          <t>21/01/2026</t>
        </is>
      </c>
      <c r="K9421" s="19" t="inlineStr">
        <is>
          <t>2025 449</t>
        </is>
      </c>
      <c r="L9421" s="19" t="inlineStr">
        <is>
          <t>Adjudicación provisional / definitiva</t>
        </is>
      </c>
      <c r="M9421" s="19" t="inlineStr">
        <is>
          <t>true</t>
        </is>
      </c>
      <c r="N9421" s="19" t="inlineStr">
        <is>
          <t/>
        </is>
      </c>
      <c r="O9421" s="19" t="inlineStr">
        <is>
          <t/>
        </is>
      </c>
      <c r="P9421" s="19" t="inlineStr">
        <is>
          <t/>
        </is>
      </c>
      <c r="Q9421" s="19" t="inlineStr">
        <is>
          <t/>
        </is>
      </c>
      <c r="R9421" s="19" t="inlineStr">
        <is>
          <t/>
        </is>
      </c>
      <c r="S9421" s="19" t="inlineStr">
        <is>
          <t>https://www.contratacion.euskadi.eus/webkpe00-kpeperfi/es/contenidos/anuncio_contratacion/expcm479663/es_doc/images/logo_alonsotegi.gif</t>
        </is>
      </c>
      <c r="T9421" s="19" t="inlineStr">
        <is>
          <t>Ayuntamiento de Alonsotegi</t>
        </is>
      </c>
      <c r="U9421" s="19" t="inlineStr">
        <is>
          <t>P4812600G - Ayuntamiento de Alonsotegi</t>
        </is>
      </c>
      <c r="V9421" s="19" t="inlineStr">
        <is>
          <t>Alcalde</t>
        </is>
      </c>
      <c r="W9421" s="19" t="inlineStr">
        <is>
          <t/>
        </is>
      </c>
      <c r="X9421" s="19" t="inlineStr">
        <is>
          <t/>
        </is>
      </c>
      <c r="Y9421" s="19" t="inlineStr">
        <is>
          <t/>
        </is>
      </c>
      <c r="Z9421" s="19" t="inlineStr">
        <is>
          <t>https://www.contratacion.euskadi.eus/anuncio_contratacion/suministro-material-aulas-musica/webkpe00-kpesimpc/es/</t>
        </is>
      </c>
      <c r="AA9421" s="19" t="inlineStr">
        <is>
          <t>https://www.contratacion.euskadi.eus/webkpe00-kpesimpc/es/contenidos/anuncio_contratacion/expcm479663/es_doc/index.html</t>
        </is>
      </c>
      <c r="AB9421" s="19" t="inlineStr">
        <is>
          <t>https://www.contratacion.euskadi.eus/contenidos/anuncio_contratacion/expcm479663/es_doc/data/es_r01dtpd19be0ab9a226fe61f8c1cd0a1b07e478c53</t>
        </is>
      </c>
      <c r="AC9421" s="19" t="inlineStr">
        <is>
          <t>https://www.contratacion.euskadi.eus/contenidos/anuncio_contratacion/expcm479663/r01Index/expcm479663-idxContent.xml</t>
        </is>
      </c>
      <c r="AD9421" s="19" t="inlineStr">
        <is>
          <t>21/01/2026</t>
        </is>
      </c>
      <c r="AE9421" s="19" t="inlineStr">
        <is>
          <t>r01etpd0160934420b4289790b15c40603a87263a6</t>
        </is>
      </c>
      <c r="AF9421" s="19" t="inlineStr">
        <is>
          <t>Ayuntamiento de Alonsotegi</t>
        </is>
      </c>
      <c r="AG9421" s="19" t="inlineStr">
        <is>
          <t>r01etpd1609345c3f3289790b17cce1f58b76864da</t>
        </is>
      </c>
      <c r="AH9421" s="19" t="inlineStr">
        <is>
          <t>Ayuntamiento de Alonsotegi</t>
        </is>
      </c>
      <c r="AI9421" s="19" t="inlineStr">
        <is>
          <t/>
        </is>
      </c>
      <c r="AJ9421" s="19" t="inlineStr">
        <is>
          <t/>
        </is>
      </c>
    </row>
    <row r="9422" customHeight="true" ht="15.0">
      <c r="A9422" s="19" t="inlineStr">
        <is>
          <t>Desmontaje antiguo RACK en oficinas generales de la casa consistorial</t>
        </is>
      </c>
      <c r="B9422" s="19" t="inlineStr">
        <is>
          <t/>
        </is>
      </c>
      <c r="C9422" s="19" t="inlineStr">
        <is>
          <t>Gobierno Vasco</t>
        </is>
      </c>
      <c r="D9422" s="19" t="inlineStr">
        <is>
          <t/>
        </is>
      </c>
      <c r="E9422" s="19" t="inlineStr">
        <is>
          <t/>
        </is>
      </c>
      <c r="F9422" s="19" t="inlineStr">
        <is>
          <t/>
        </is>
      </c>
      <c r="G9422" s="19" t="inlineStr">
        <is>
          <t>Desmontaje antiguo RACK en oficinas generales de la casa consistorial</t>
        </is>
      </c>
      <c r="H9422" s="19" t="inlineStr">
        <is>
          <t>Desmontaje antiguo RACK en oficinas generales de la casa consistorial</t>
        </is>
      </c>
      <c r="I9422" s="19" t="inlineStr">
        <is>
          <t/>
        </is>
      </c>
      <c r="J9422" s="19" t="inlineStr">
        <is>
          <t>21/01/2026</t>
        </is>
      </c>
      <c r="K9422" s="19" t="inlineStr">
        <is>
          <t>2025 450</t>
        </is>
      </c>
      <c r="L9422" s="19" t="inlineStr">
        <is>
          <t>Adjudicación provisional / definitiva</t>
        </is>
      </c>
      <c r="M9422" s="19" t="inlineStr">
        <is>
          <t>true</t>
        </is>
      </c>
      <c r="N9422" s="19" t="inlineStr">
        <is>
          <t/>
        </is>
      </c>
      <c r="O9422" s="19" t="inlineStr">
        <is>
          <t/>
        </is>
      </c>
      <c r="P9422" s="19" t="inlineStr">
        <is>
          <t/>
        </is>
      </c>
      <c r="Q9422" s="19" t="inlineStr">
        <is>
          <t/>
        </is>
      </c>
      <c r="R9422" s="19" t="inlineStr">
        <is>
          <t/>
        </is>
      </c>
      <c r="S9422" s="19" t="inlineStr">
        <is>
          <t>https://www.contratacion.euskadi.eus/webkpe00-kpeperfi/es/contenidos/anuncio_contratacion/expcm479664/es_doc/images/logo_alonsotegi.gif</t>
        </is>
      </c>
      <c r="T9422" s="19" t="inlineStr">
        <is>
          <t>Ayuntamiento de Alonsotegi</t>
        </is>
      </c>
      <c r="U9422" s="19" t="inlineStr">
        <is>
          <t>P4812600G - Ayuntamiento de Alonsotegi</t>
        </is>
      </c>
      <c r="V9422" s="19" t="inlineStr">
        <is>
          <t>Alcalde</t>
        </is>
      </c>
      <c r="W9422" s="19" t="inlineStr">
        <is>
          <t/>
        </is>
      </c>
      <c r="X9422" s="19" t="inlineStr">
        <is>
          <t/>
        </is>
      </c>
      <c r="Y9422" s="19" t="inlineStr">
        <is>
          <t/>
        </is>
      </c>
      <c r="Z9422" s="19" t="inlineStr">
        <is>
          <t>https://www.contratacion.euskadi.eus/anuncio_contratacion/desmontaje-antiguo-rack-oficinas-generales-casa-consistorial/webkpe00-kpesimpc/es/</t>
        </is>
      </c>
      <c r="AA9422" s="19" t="inlineStr">
        <is>
          <t>https://www.contratacion.euskadi.eus/webkpe00-kpesimpc/es/contenidos/anuncio_contratacion/expcm479664/es_doc/index.html</t>
        </is>
      </c>
      <c r="AB9422" s="19" t="inlineStr">
        <is>
          <t>https://www.contratacion.euskadi.eus/contenidos/anuncio_contratacion/expcm479664/es_doc/data/es_r01dtpd19be0abc2266fe61f8c3b15d02194656ee4</t>
        </is>
      </c>
      <c r="AC9422" s="19" t="inlineStr">
        <is>
          <t>https://www.contratacion.euskadi.eus/contenidos/anuncio_contratacion/expcm479664/r01Index/expcm479664-idxContent.xml</t>
        </is>
      </c>
      <c r="AD9422" s="19" t="inlineStr">
        <is>
          <t>21/01/2026</t>
        </is>
      </c>
      <c r="AE9422" s="19" t="inlineStr">
        <is>
          <t>r01etpd0160934420b4289790b15c40603a87263a6</t>
        </is>
      </c>
      <c r="AF9422" s="19" t="inlineStr">
        <is>
          <t>Ayuntamiento de Alonsotegi</t>
        </is>
      </c>
      <c r="AG9422" s="19" t="inlineStr">
        <is>
          <t>r01etpd1609345c3f3289790b17cce1f58b76864da</t>
        </is>
      </c>
      <c r="AH9422" s="19" t="inlineStr">
        <is>
          <t>Ayuntamiento de Alonsotegi</t>
        </is>
      </c>
      <c r="AI9422" s="19" t="inlineStr">
        <is>
          <t/>
        </is>
      </c>
      <c r="AJ9422" s="19" t="inlineStr">
        <is>
          <t/>
        </is>
      </c>
    </row>
    <row r="9423" customHeight="true" ht="15.0">
      <c r="A9423" s="19" t="inlineStr">
        <is>
          <t>Suministro de 100 ud valla peatonal L=2m (incluye 1 carro) y 5 ud de valla peatonal L=1,25m para la Brigada municipal.</t>
        </is>
      </c>
      <c r="B9423" s="19" t="inlineStr">
        <is>
          <t/>
        </is>
      </c>
      <c r="C9423" s="19" t="inlineStr">
        <is>
          <t>Gobierno Vasco</t>
        </is>
      </c>
      <c r="D9423" s="19" t="inlineStr">
        <is>
          <t/>
        </is>
      </c>
      <c r="E9423" s="19" t="inlineStr">
        <is>
          <t/>
        </is>
      </c>
      <c r="F9423" s="19" t="inlineStr">
        <is>
          <t/>
        </is>
      </c>
      <c r="G9423" s="19" t="inlineStr">
        <is>
          <t>Suministro de 100 ud valla peatonal L=2m (incluye 1 carro) y 5 ud de valla peatonal L=1,25m para la Brigada municipal.</t>
        </is>
      </c>
      <c r="H9423" s="19" t="inlineStr">
        <is>
          <t>Suministro de 100 ud valla peatonal L=2m (incluye 1 carro) y 5 ud de valla peatonal L=1,25m para la Brigada municipal.</t>
        </is>
      </c>
      <c r="I9423" s="19" t="inlineStr">
        <is>
          <t/>
        </is>
      </c>
      <c r="J9423" s="19" t="inlineStr">
        <is>
          <t>21/01/2026</t>
        </is>
      </c>
      <c r="K9423" s="19" t="inlineStr">
        <is>
          <t>2025 451</t>
        </is>
      </c>
      <c r="L9423" s="19" t="inlineStr">
        <is>
          <t>Adjudicación provisional / definitiva</t>
        </is>
      </c>
      <c r="M9423" s="19" t="inlineStr">
        <is>
          <t>true</t>
        </is>
      </c>
      <c r="N9423" s="19" t="inlineStr">
        <is>
          <t/>
        </is>
      </c>
      <c r="O9423" s="19" t="inlineStr">
        <is>
          <t/>
        </is>
      </c>
      <c r="P9423" s="19" t="inlineStr">
        <is>
          <t/>
        </is>
      </c>
      <c r="Q9423" s="19" t="inlineStr">
        <is>
          <t/>
        </is>
      </c>
      <c r="R9423" s="19" t="inlineStr">
        <is>
          <t/>
        </is>
      </c>
      <c r="S9423" s="19" t="inlineStr">
        <is>
          <t>https://www.contratacion.euskadi.eus/webkpe00-kpeperfi/es/contenidos/anuncio_contratacion/expcm479665/es_doc/images/logo_alonsotegi.gif</t>
        </is>
      </c>
      <c r="T9423" s="19" t="inlineStr">
        <is>
          <t>Ayuntamiento de Alonsotegi</t>
        </is>
      </c>
      <c r="U9423" s="19" t="inlineStr">
        <is>
          <t>P4812600G - Ayuntamiento de Alonsotegi</t>
        </is>
      </c>
      <c r="V9423" s="19" t="inlineStr">
        <is>
          <t>Alcalde</t>
        </is>
      </c>
      <c r="W9423" s="19" t="inlineStr">
        <is>
          <t/>
        </is>
      </c>
      <c r="X9423" s="19" t="inlineStr">
        <is>
          <t/>
        </is>
      </c>
      <c r="Y9423" s="19" t="inlineStr">
        <is>
          <t/>
        </is>
      </c>
      <c r="Z9423" s="19" t="inlineStr">
        <is>
          <t>https://www.contratacion.euskadi.eus/anuncio_contratacion/suministro-100-ud-valla-peatonal-l-2m-incluye-1-carro-y-5-ud-valla-peatonal-l-1-25m-brigada-municipal/webkpe00-kpesimpc/es/</t>
        </is>
      </c>
      <c r="AA9423" s="19" t="inlineStr">
        <is>
          <t>https://www.contratacion.euskadi.eus/webkpe00-kpesimpc/es/contenidos/anuncio_contratacion/expcm479665/es_doc/index.html</t>
        </is>
      </c>
      <c r="AB9423" s="19" t="inlineStr">
        <is>
          <t>https://www.contratacion.euskadi.eus/contenidos/anuncio_contratacion/expcm479665/es_doc/data/es_r01dtpd19be0abe9d66fe61f8cab14cfa3d7355f65</t>
        </is>
      </c>
      <c r="AC9423" s="19" t="inlineStr">
        <is>
          <t>https://www.contratacion.euskadi.eus/contenidos/anuncio_contratacion/expcm479665/r01Index/expcm479665-idxContent.xml</t>
        </is>
      </c>
      <c r="AD9423" s="19" t="inlineStr">
        <is>
          <t>21/01/2026</t>
        </is>
      </c>
      <c r="AE9423" s="19" t="inlineStr">
        <is>
          <t>r01etpd0160934420b4289790b15c40603a87263a6</t>
        </is>
      </c>
      <c r="AF9423" s="19" t="inlineStr">
        <is>
          <t>Ayuntamiento de Alonsotegi</t>
        </is>
      </c>
      <c r="AG9423" s="19" t="inlineStr">
        <is>
          <t>r01etpd1609345c3f3289790b17cce1f58b76864da</t>
        </is>
      </c>
      <c r="AH9423" s="19" t="inlineStr">
        <is>
          <t>Ayuntamiento de Alonsotegi</t>
        </is>
      </c>
      <c r="AI9423" s="19" t="inlineStr">
        <is>
          <t/>
        </is>
      </c>
      <c r="AJ9423" s="19" t="inlineStr">
        <is>
          <t/>
        </is>
      </c>
    </row>
    <row r="9424" customHeight="true" ht="15.0">
      <c r="A9424" s="19" t="inlineStr">
        <is>
          <t>Suministro y montaje de 3 módulos de almacenaje de oficina para el departamento de urbanismo.</t>
        </is>
      </c>
      <c r="B9424" s="19" t="inlineStr">
        <is>
          <t/>
        </is>
      </c>
      <c r="C9424" s="19" t="inlineStr">
        <is>
          <t>Gobierno Vasco</t>
        </is>
      </c>
      <c r="D9424" s="19" t="inlineStr">
        <is>
          <t/>
        </is>
      </c>
      <c r="E9424" s="19" t="inlineStr">
        <is>
          <t/>
        </is>
      </c>
      <c r="F9424" s="19" t="inlineStr">
        <is>
          <t/>
        </is>
      </c>
      <c r="G9424" s="19" t="inlineStr">
        <is>
          <t>Suministro y montaje de 3 módulos de almacenaje de oficina para el departamento de urbanismo.</t>
        </is>
      </c>
      <c r="H9424" s="19" t="inlineStr">
        <is>
          <t>Suministro y montaje de 3 módulos de almacenaje de oficina para el departamento de urbanismo.</t>
        </is>
      </c>
      <c r="I9424" s="19" t="inlineStr">
        <is>
          <t/>
        </is>
      </c>
      <c r="J9424" s="19" t="inlineStr">
        <is>
          <t>21/01/2026</t>
        </is>
      </c>
      <c r="K9424" s="19" t="inlineStr">
        <is>
          <t>2025 452</t>
        </is>
      </c>
      <c r="L9424" s="19" t="inlineStr">
        <is>
          <t>Adjudicación provisional / definitiva</t>
        </is>
      </c>
      <c r="M9424" s="19" t="inlineStr">
        <is>
          <t>true</t>
        </is>
      </c>
      <c r="N9424" s="19" t="inlineStr">
        <is>
          <t/>
        </is>
      </c>
      <c r="O9424" s="19" t="inlineStr">
        <is>
          <t/>
        </is>
      </c>
      <c r="P9424" s="19" t="inlineStr">
        <is>
          <t/>
        </is>
      </c>
      <c r="Q9424" s="19" t="inlineStr">
        <is>
          <t/>
        </is>
      </c>
      <c r="R9424" s="19" t="inlineStr">
        <is>
          <t/>
        </is>
      </c>
      <c r="S9424" s="19" t="inlineStr">
        <is>
          <t>https://www.contratacion.euskadi.eus/webkpe00-kpeperfi/es/contenidos/anuncio_contratacion/expcm479666/es_doc/images/logo_alonsotegi.gif</t>
        </is>
      </c>
      <c r="T9424" s="19" t="inlineStr">
        <is>
          <t>Ayuntamiento de Alonsotegi</t>
        </is>
      </c>
      <c r="U9424" s="19" t="inlineStr">
        <is>
          <t>P4812600G - Ayuntamiento de Alonsotegi</t>
        </is>
      </c>
      <c r="V9424" s="19" t="inlineStr">
        <is>
          <t>Alcalde</t>
        </is>
      </c>
      <c r="W9424" s="19" t="inlineStr">
        <is>
          <t/>
        </is>
      </c>
      <c r="X9424" s="19" t="inlineStr">
        <is>
          <t/>
        </is>
      </c>
      <c r="Y9424" s="19" t="inlineStr">
        <is>
          <t/>
        </is>
      </c>
      <c r="Z9424" s="19" t="inlineStr">
        <is>
          <t>https://www.contratacion.euskadi.eus/anuncio_contratacion/suministro-y-montaje-3-modulos-almacenaje-oficina-departamento-urbanismo/webkpe00-kpesimpc/es/</t>
        </is>
      </c>
      <c r="AA9424" s="19" t="inlineStr">
        <is>
          <t>https://www.contratacion.euskadi.eus/webkpe00-kpesimpc/es/contenidos/anuncio_contratacion/expcm479666/es_doc/index.html</t>
        </is>
      </c>
      <c r="AB9424" s="19" t="inlineStr">
        <is>
          <t>https://www.contratacion.euskadi.eus/contenidos/anuncio_contratacion/expcm479666/es_doc/data/es_r01dtpd19be0afde9b7174610ed926e7b82f9dd00e</t>
        </is>
      </c>
      <c r="AC9424" s="19" t="inlineStr">
        <is>
          <t>https://www.contratacion.euskadi.eus/contenidos/anuncio_contratacion/expcm479666/r01Index/expcm479666-idxContent.xml</t>
        </is>
      </c>
      <c r="AD9424" s="19" t="inlineStr">
        <is>
          <t>21/01/2026</t>
        </is>
      </c>
      <c r="AE9424" s="19" t="inlineStr">
        <is>
          <t>r01etpd0160934420b4289790b15c40603a87263a6</t>
        </is>
      </c>
      <c r="AF9424" s="19" t="inlineStr">
        <is>
          <t>Ayuntamiento de Alonsotegi</t>
        </is>
      </c>
      <c r="AG9424" s="19" t="inlineStr">
        <is>
          <t>r01etpd1609345c3f3289790b17cce1f58b76864da</t>
        </is>
      </c>
      <c r="AH9424" s="19" t="inlineStr">
        <is>
          <t>Ayuntamiento de Alonsotegi</t>
        </is>
      </c>
      <c r="AI9424" s="19" t="inlineStr">
        <is>
          <t/>
        </is>
      </c>
      <c r="AJ9424" s="19" t="inlineStr">
        <is>
          <t/>
        </is>
      </c>
    </row>
    <row r="9425" customHeight="true" ht="15.0">
      <c r="A9425" s="19" t="inlineStr">
        <is>
          <t>Servicio para la Emisión del Certificado de conformidad de la Licencia de Actividad y Honorarios por Corrección de planos de las Aulas musicales</t>
        </is>
      </c>
      <c r="B9425" s="19" t="inlineStr">
        <is>
          <t/>
        </is>
      </c>
      <c r="C9425" s="19" t="inlineStr">
        <is>
          <t>Gobierno Vasco</t>
        </is>
      </c>
      <c r="D9425" s="19" t="inlineStr">
        <is>
          <t/>
        </is>
      </c>
      <c r="E9425" s="19" t="inlineStr">
        <is>
          <t/>
        </is>
      </c>
      <c r="F9425" s="19" t="inlineStr">
        <is>
          <t/>
        </is>
      </c>
      <c r="G9425" s="19" t="inlineStr">
        <is>
          <t>Servicio para la Emisión del Certificado de conformidad de la Licencia de Actividad y Honorarios por Corrección de planos de las Aulas musicales</t>
        </is>
      </c>
      <c r="H9425" s="19" t="inlineStr">
        <is>
          <t>Servicio para la Emisión del Certificado de conformidad de la Licencia de Actividad y Honorarios por Corrección de planos de las Aulas musicales</t>
        </is>
      </c>
      <c r="I9425" s="19" t="inlineStr">
        <is>
          <t/>
        </is>
      </c>
      <c r="J9425" s="19" t="inlineStr">
        <is>
          <t>21/01/2026</t>
        </is>
      </c>
      <c r="K9425" s="19" t="inlineStr">
        <is>
          <t>2025 453</t>
        </is>
      </c>
      <c r="L9425" s="19" t="inlineStr">
        <is>
          <t>Adjudicación provisional / definitiva</t>
        </is>
      </c>
      <c r="M9425" s="19" t="inlineStr">
        <is>
          <t>true</t>
        </is>
      </c>
      <c r="N9425" s="19" t="inlineStr">
        <is>
          <t/>
        </is>
      </c>
      <c r="O9425" s="19" t="inlineStr">
        <is>
          <t/>
        </is>
      </c>
      <c r="P9425" s="19" t="inlineStr">
        <is>
          <t/>
        </is>
      </c>
      <c r="Q9425" s="19" t="inlineStr">
        <is>
          <t/>
        </is>
      </c>
      <c r="R9425" s="19" t="inlineStr">
        <is>
          <t/>
        </is>
      </c>
      <c r="S9425" s="19" t="inlineStr">
        <is>
          <t>https://www.contratacion.euskadi.eus/webkpe00-kpeperfi/es/contenidos/anuncio_contratacion/expcm479667/es_doc/images/logo_alonsotegi.gif</t>
        </is>
      </c>
      <c r="T9425" s="19" t="inlineStr">
        <is>
          <t>Ayuntamiento de Alonsotegi</t>
        </is>
      </c>
      <c r="U9425" s="19" t="inlineStr">
        <is>
          <t>P4812600G - Ayuntamiento de Alonsotegi</t>
        </is>
      </c>
      <c r="V9425" s="19" t="inlineStr">
        <is>
          <t>Alcalde</t>
        </is>
      </c>
      <c r="W9425" s="19" t="inlineStr">
        <is>
          <t/>
        </is>
      </c>
      <c r="X9425" s="19" t="inlineStr">
        <is>
          <t/>
        </is>
      </c>
      <c r="Y9425" s="19" t="inlineStr">
        <is>
          <t/>
        </is>
      </c>
      <c r="Z9425" s="19" t="inlineStr">
        <is>
          <t>https://www.contratacion.euskadi.eus/anuncio_contratacion/servicio-emision-del-certificado-conformidad-licencia-actividad-y-honorarios-correccion-planos-aulas-musicales/webkpe00-kpesimpc/es/</t>
        </is>
      </c>
      <c r="AA9425" s="19" t="inlineStr">
        <is>
          <t>https://www.contratacion.euskadi.eus/webkpe00-kpesimpc/es/contenidos/anuncio_contratacion/expcm479667/es_doc/index.html</t>
        </is>
      </c>
      <c r="AB9425" s="19" t="inlineStr">
        <is>
          <t>https://www.contratacion.euskadi.eus/contenidos/anuncio_contratacion/expcm479667/es_doc/data/es_r01dtpd19be0b006727174610e6c6692c6515e0f21</t>
        </is>
      </c>
      <c r="AC9425" s="19" t="inlineStr">
        <is>
          <t>https://www.contratacion.euskadi.eus/contenidos/anuncio_contratacion/expcm479667/r01Index/expcm479667-idxContent.xml</t>
        </is>
      </c>
      <c r="AD9425" s="19" t="inlineStr">
        <is>
          <t>21/01/2026</t>
        </is>
      </c>
      <c r="AE9425" s="19" t="inlineStr">
        <is>
          <t>r01etpd0160934420b4289790b15c40603a87263a6</t>
        </is>
      </c>
      <c r="AF9425" s="19" t="inlineStr">
        <is>
          <t>Ayuntamiento de Alonsotegi</t>
        </is>
      </c>
      <c r="AG9425" s="19" t="inlineStr">
        <is>
          <t>r01etpd1609345c3f3289790b17cce1f58b76864da</t>
        </is>
      </c>
      <c r="AH9425" s="19" t="inlineStr">
        <is>
          <t>Ayuntamiento de Alonsotegi</t>
        </is>
      </c>
      <c r="AI9425" s="19" t="inlineStr">
        <is>
          <t/>
        </is>
      </c>
      <c r="AJ9425" s="19" t="inlineStr">
        <is>
          <t/>
        </is>
      </c>
    </row>
    <row r="9426" customHeight="true" ht="15.0">
      <c r="A9426" s="19" t="inlineStr">
        <is>
          <t>Emisión certificado</t>
        </is>
      </c>
      <c r="B9426" s="19" t="inlineStr">
        <is>
          <t/>
        </is>
      </c>
      <c r="C9426" s="19" t="inlineStr">
        <is>
          <t>Gobierno Vasco</t>
        </is>
      </c>
      <c r="D9426" s="19" t="inlineStr">
        <is>
          <t/>
        </is>
      </c>
      <c r="E9426" s="19" t="inlineStr">
        <is>
          <t/>
        </is>
      </c>
      <c r="F9426" s="19" t="inlineStr">
        <is>
          <t/>
        </is>
      </c>
      <c r="G9426" s="19" t="inlineStr">
        <is>
          <t>Emisión certificado</t>
        </is>
      </c>
      <c r="H9426" s="19" t="inlineStr">
        <is>
          <t>Emisión certificado</t>
        </is>
      </c>
      <c r="I9426" s="19" t="inlineStr">
        <is>
          <t/>
        </is>
      </c>
      <c r="J9426" s="19" t="inlineStr">
        <is>
          <t>21/01/2026</t>
        </is>
      </c>
      <c r="K9426" s="19" t="inlineStr">
        <is>
          <t>2025 454</t>
        </is>
      </c>
      <c r="L9426" s="19" t="inlineStr">
        <is>
          <t>Adjudicación provisional / definitiva</t>
        </is>
      </c>
      <c r="M9426" s="19" t="inlineStr">
        <is>
          <t>true</t>
        </is>
      </c>
      <c r="N9426" s="19" t="inlineStr">
        <is>
          <t/>
        </is>
      </c>
      <c r="O9426" s="19" t="inlineStr">
        <is>
          <t/>
        </is>
      </c>
      <c r="P9426" s="19" t="inlineStr">
        <is>
          <t/>
        </is>
      </c>
      <c r="Q9426" s="19" t="inlineStr">
        <is>
          <t/>
        </is>
      </c>
      <c r="R9426" s="19" t="inlineStr">
        <is>
          <t/>
        </is>
      </c>
      <c r="S9426" s="19" t="inlineStr">
        <is>
          <t>https://www.contratacion.euskadi.eus/webkpe00-kpeperfi/es/contenidos/anuncio_contratacion/expcm479668/es_doc/images/logo_alonsotegi.gif</t>
        </is>
      </c>
      <c r="T9426" s="19" t="inlineStr">
        <is>
          <t>Ayuntamiento de Alonsotegi</t>
        </is>
      </c>
      <c r="U9426" s="19" t="inlineStr">
        <is>
          <t>P4812600G - Ayuntamiento de Alonsotegi</t>
        </is>
      </c>
      <c r="V9426" s="19" t="inlineStr">
        <is>
          <t>Alcalde</t>
        </is>
      </c>
      <c r="W9426" s="19" t="inlineStr">
        <is>
          <t/>
        </is>
      </c>
      <c r="X9426" s="19" t="inlineStr">
        <is>
          <t/>
        </is>
      </c>
      <c r="Y9426" s="19" t="inlineStr">
        <is>
          <t/>
        </is>
      </c>
      <c r="Z9426" s="19" t="inlineStr">
        <is>
          <t>https://www.contratacion.euskadi.eus/anuncio_contratacion/emision-certificado/webkpe00-kpesimpc/es/</t>
        </is>
      </c>
      <c r="AA9426" s="19" t="inlineStr">
        <is>
          <t>https://www.contratacion.euskadi.eus/webkpe00-kpesimpc/es/contenidos/anuncio_contratacion/expcm479668/es_doc/index.html</t>
        </is>
      </c>
      <c r="AB9426" s="19" t="inlineStr">
        <is>
          <t>https://www.contratacion.euskadi.eus/contenidos/anuncio_contratacion/expcm479668/es_doc/data/es_r01dtpd19be0b02e877174610e871d695b0319cf3e</t>
        </is>
      </c>
      <c r="AC9426" s="19" t="inlineStr">
        <is>
          <t>https://www.contratacion.euskadi.eus/contenidos/anuncio_contratacion/expcm479668/r01Index/expcm479668-idxContent.xml</t>
        </is>
      </c>
      <c r="AD9426" s="19" t="inlineStr">
        <is>
          <t>21/01/2026</t>
        </is>
      </c>
      <c r="AE9426" s="19" t="inlineStr">
        <is>
          <t>r01etpd0160934420b4289790b15c40603a87263a6</t>
        </is>
      </c>
      <c r="AF9426" s="19" t="inlineStr">
        <is>
          <t>Ayuntamiento de Alonsotegi</t>
        </is>
      </c>
      <c r="AG9426" s="19" t="inlineStr">
        <is>
          <t>r01etpd1609345c3f3289790b17cce1f58b76864da</t>
        </is>
      </c>
      <c r="AH9426" s="19" t="inlineStr">
        <is>
          <t>Ayuntamiento de Alonsotegi</t>
        </is>
      </c>
      <c r="AI9426" s="19" t="inlineStr">
        <is>
          <t/>
        </is>
      </c>
      <c r="AJ9426" s="19" t="inlineStr">
        <is>
          <t/>
        </is>
      </c>
    </row>
    <row r="9427" customHeight="true" ht="15.0">
      <c r="A9427" s="19" t="inlineStr">
        <is>
          <t>Servicio de reparación de cierre de pladur de gaztegune</t>
        </is>
      </c>
      <c r="B9427" s="19" t="inlineStr">
        <is>
          <t/>
        </is>
      </c>
      <c r="C9427" s="19" t="inlineStr">
        <is>
          <t>Gobierno Vasco</t>
        </is>
      </c>
      <c r="D9427" s="19" t="inlineStr">
        <is>
          <t/>
        </is>
      </c>
      <c r="E9427" s="19" t="inlineStr">
        <is>
          <t/>
        </is>
      </c>
      <c r="F9427" s="19" t="inlineStr">
        <is>
          <t/>
        </is>
      </c>
      <c r="G9427" s="19" t="inlineStr">
        <is>
          <t>Servicio de reparación de cierre de pladur de gaztegune</t>
        </is>
      </c>
      <c r="H9427" s="19" t="inlineStr">
        <is>
          <t>Servicio de reparación de cierre de pladur de gaztegune</t>
        </is>
      </c>
      <c r="I9427" s="19" t="inlineStr">
        <is>
          <t/>
        </is>
      </c>
      <c r="J9427" s="19" t="inlineStr">
        <is>
          <t>21/01/2026</t>
        </is>
      </c>
      <c r="K9427" s="19" t="inlineStr">
        <is>
          <t>2025 455</t>
        </is>
      </c>
      <c r="L9427" s="19" t="inlineStr">
        <is>
          <t>Adjudicación provisional / definitiva</t>
        </is>
      </c>
      <c r="M9427" s="19" t="inlineStr">
        <is>
          <t>true</t>
        </is>
      </c>
      <c r="N9427" s="19" t="inlineStr">
        <is>
          <t/>
        </is>
      </c>
      <c r="O9427" s="19" t="inlineStr">
        <is>
          <t/>
        </is>
      </c>
      <c r="P9427" s="19" t="inlineStr">
        <is>
          <t/>
        </is>
      </c>
      <c r="Q9427" s="19" t="inlineStr">
        <is>
          <t/>
        </is>
      </c>
      <c r="R9427" s="19" t="inlineStr">
        <is>
          <t/>
        </is>
      </c>
      <c r="S9427" s="19" t="inlineStr">
        <is>
          <t>https://www.contratacion.euskadi.eus/webkpe00-kpeperfi/es/contenidos/anuncio_contratacion/expcm479669/es_doc/images/logo_alonsotegi.gif</t>
        </is>
      </c>
      <c r="T9427" s="19" t="inlineStr">
        <is>
          <t>Ayuntamiento de Alonsotegi</t>
        </is>
      </c>
      <c r="U9427" s="19" t="inlineStr">
        <is>
          <t>P4812600G - Ayuntamiento de Alonsotegi</t>
        </is>
      </c>
      <c r="V9427" s="19" t="inlineStr">
        <is>
          <t>Alcalde</t>
        </is>
      </c>
      <c r="W9427" s="19" t="inlineStr">
        <is>
          <t/>
        </is>
      </c>
      <c r="X9427" s="19" t="inlineStr">
        <is>
          <t/>
        </is>
      </c>
      <c r="Y9427" s="19" t="inlineStr">
        <is>
          <t/>
        </is>
      </c>
      <c r="Z9427" s="19" t="inlineStr">
        <is>
          <t>https://www.contratacion.euskadi.eus/anuncio_contratacion/servicio-reparacion-cierre-pladur-gaztegune/webkpe00-kpesimpc/es/</t>
        </is>
      </c>
      <c r="AA9427" s="19" t="inlineStr">
        <is>
          <t>https://www.contratacion.euskadi.eus/webkpe00-kpesimpc/es/contenidos/anuncio_contratacion/expcm479669/es_doc/index.html</t>
        </is>
      </c>
      <c r="AB9427" s="19" t="inlineStr">
        <is>
          <t>https://www.contratacion.euskadi.eus/contenidos/anuncio_contratacion/expcm479669/es_doc/data/es_r01dtpd19be0b057b47174610ea6c4d064e7908a8c</t>
        </is>
      </c>
      <c r="AC9427" s="19" t="inlineStr">
        <is>
          <t>https://www.contratacion.euskadi.eus/contenidos/anuncio_contratacion/expcm479669/r01Index/expcm479669-idxContent.xml</t>
        </is>
      </c>
      <c r="AD9427" s="19" t="inlineStr">
        <is>
          <t>21/01/2026</t>
        </is>
      </c>
      <c r="AE9427" s="19" t="inlineStr">
        <is>
          <t>r01etpd0160934420b4289790b15c40603a87263a6</t>
        </is>
      </c>
      <c r="AF9427" s="19" t="inlineStr">
        <is>
          <t>Ayuntamiento de Alonsotegi</t>
        </is>
      </c>
      <c r="AG9427" s="19" t="inlineStr">
        <is>
          <t>r01etpd1609345c3f3289790b17cce1f58b76864da</t>
        </is>
      </c>
      <c r="AH9427" s="19" t="inlineStr">
        <is>
          <t>Ayuntamiento de Alonsotegi</t>
        </is>
      </c>
      <c r="AI9427" s="19" t="inlineStr">
        <is>
          <t/>
        </is>
      </c>
      <c r="AJ9427" s="19" t="inlineStr">
        <is>
          <t/>
        </is>
      </c>
    </row>
    <row r="9428" customHeight="true" ht="15.0">
      <c r="A9428" s="19" t="inlineStr">
        <is>
          <t>Suministro y colocacion de equipamiento extraa para nueva furgoneta de brigada</t>
        </is>
      </c>
      <c r="B9428" s="19" t="inlineStr">
        <is>
          <t/>
        </is>
      </c>
      <c r="C9428" s="19" t="inlineStr">
        <is>
          <t>Gobierno Vasco</t>
        </is>
      </c>
      <c r="D9428" s="19" t="inlineStr">
        <is>
          <t/>
        </is>
      </c>
      <c r="E9428" s="19" t="inlineStr">
        <is>
          <t/>
        </is>
      </c>
      <c r="F9428" s="19" t="inlineStr">
        <is>
          <t/>
        </is>
      </c>
      <c r="G9428" s="19" t="inlineStr">
        <is>
          <t>Suministro y colocacion de equipamiento extraa para nueva furgoneta de brigada</t>
        </is>
      </c>
      <c r="H9428" s="19" t="inlineStr">
        <is>
          <t>Suministro y colocacion de equipamiento extraa para nueva furgoneta de brigada</t>
        </is>
      </c>
      <c r="I9428" s="19" t="inlineStr">
        <is>
          <t/>
        </is>
      </c>
      <c r="J9428" s="19" t="inlineStr">
        <is>
          <t>21/01/2026</t>
        </is>
      </c>
      <c r="K9428" s="19" t="inlineStr">
        <is>
          <t>2025 456</t>
        </is>
      </c>
      <c r="L9428" s="19" t="inlineStr">
        <is>
          <t>Adjudicación provisional / definitiva</t>
        </is>
      </c>
      <c r="M9428" s="19" t="inlineStr">
        <is>
          <t>true</t>
        </is>
      </c>
      <c r="N9428" s="19" t="inlineStr">
        <is>
          <t/>
        </is>
      </c>
      <c r="O9428" s="19" t="inlineStr">
        <is>
          <t/>
        </is>
      </c>
      <c r="P9428" s="19" t="inlineStr">
        <is>
          <t/>
        </is>
      </c>
      <c r="Q9428" s="19" t="inlineStr">
        <is>
          <t/>
        </is>
      </c>
      <c r="R9428" s="19" t="inlineStr">
        <is>
          <t/>
        </is>
      </c>
      <c r="S9428" s="19" t="inlineStr">
        <is>
          <t>https://www.contratacion.euskadi.eus/webkpe00-kpeperfi/es/contenidos/anuncio_contratacion/expcm479670/es_doc/images/logo_alonsotegi.gif</t>
        </is>
      </c>
      <c r="T9428" s="19" t="inlineStr">
        <is>
          <t>Ayuntamiento de Alonsotegi</t>
        </is>
      </c>
      <c r="U9428" s="19" t="inlineStr">
        <is>
          <t>P4812600G - Ayuntamiento de Alonsotegi</t>
        </is>
      </c>
      <c r="V9428" s="19" t="inlineStr">
        <is>
          <t>Alcalde</t>
        </is>
      </c>
      <c r="W9428" s="19" t="inlineStr">
        <is>
          <t/>
        </is>
      </c>
      <c r="X9428" s="19" t="inlineStr">
        <is>
          <t/>
        </is>
      </c>
      <c r="Y9428" s="19" t="inlineStr">
        <is>
          <t/>
        </is>
      </c>
      <c r="Z9428" s="19" t="inlineStr">
        <is>
          <t>https://www.contratacion.euskadi.eus/anuncio_contratacion/suministro-y-colocacion-equipamiento-extraa-nueva-furgoneta-brigada/webkpe00-kpesimpc/es/</t>
        </is>
      </c>
      <c r="AA9428" s="19" t="inlineStr">
        <is>
          <t>https://www.contratacion.euskadi.eus/webkpe00-kpesimpc/es/contenidos/anuncio_contratacion/expcm479670/es_doc/index.html</t>
        </is>
      </c>
      <c r="AB9428" s="19" t="inlineStr">
        <is>
          <t>https://www.contratacion.euskadi.eus/contenidos/anuncio_contratacion/expcm479670/es_doc/data/es_r01dtpd19be0b0815c7174610e9e0215fe240ee199</t>
        </is>
      </c>
      <c r="AC9428" s="19" t="inlineStr">
        <is>
          <t>https://www.contratacion.euskadi.eus/contenidos/anuncio_contratacion/expcm479670/r01Index/expcm479670-idxContent.xml</t>
        </is>
      </c>
      <c r="AD9428" s="19" t="inlineStr">
        <is>
          <t>21/01/2026</t>
        </is>
      </c>
      <c r="AE9428" s="19" t="inlineStr">
        <is>
          <t>r01etpd0160934420b4289790b15c40603a87263a6</t>
        </is>
      </c>
      <c r="AF9428" s="19" t="inlineStr">
        <is>
          <t>Ayuntamiento de Alonsotegi</t>
        </is>
      </c>
      <c r="AG9428" s="19" t="inlineStr">
        <is>
          <t>r01etpd1609345c3f3289790b17cce1f58b76864da</t>
        </is>
      </c>
      <c r="AH9428" s="19" t="inlineStr">
        <is>
          <t>Ayuntamiento de Alonsotegi</t>
        </is>
      </c>
      <c r="AI9428" s="19" t="inlineStr">
        <is>
          <t/>
        </is>
      </c>
      <c r="AJ9428" s="19" t="inlineStr">
        <is>
          <t/>
        </is>
      </c>
    </row>
    <row r="9429" customHeight="true" ht="15.0">
      <c r="A9429" s="19" t="inlineStr">
        <is>
          <t>Reparacion de manilla y cerradora de puerta peatonal de colegio</t>
        </is>
      </c>
      <c r="B9429" s="19" t="inlineStr">
        <is>
          <t/>
        </is>
      </c>
      <c r="C9429" s="19" t="inlineStr">
        <is>
          <t>Gobierno Vasco</t>
        </is>
      </c>
      <c r="D9429" s="19" t="inlineStr">
        <is>
          <t/>
        </is>
      </c>
      <c r="E9429" s="19" t="inlineStr">
        <is>
          <t/>
        </is>
      </c>
      <c r="F9429" s="19" t="inlineStr">
        <is>
          <t/>
        </is>
      </c>
      <c r="G9429" s="19" t="inlineStr">
        <is>
          <t>Reparacion de manilla y cerradora de puerta peatonal de colegio</t>
        </is>
      </c>
      <c r="H9429" s="19" t="inlineStr">
        <is>
          <t>Reparacion de manilla y cerradora de puerta peatonal de colegio</t>
        </is>
      </c>
      <c r="I9429" s="19" t="inlineStr">
        <is>
          <t/>
        </is>
      </c>
      <c r="J9429" s="19" t="inlineStr">
        <is>
          <t>21/01/2026</t>
        </is>
      </c>
      <c r="K9429" s="19" t="inlineStr">
        <is>
          <t>2025 457</t>
        </is>
      </c>
      <c r="L9429" s="19" t="inlineStr">
        <is>
          <t>Adjudicación provisional / definitiva</t>
        </is>
      </c>
      <c r="M9429" s="19" t="inlineStr">
        <is>
          <t>true</t>
        </is>
      </c>
      <c r="N9429" s="19" t="inlineStr">
        <is>
          <t/>
        </is>
      </c>
      <c r="O9429" s="19" t="inlineStr">
        <is>
          <t/>
        </is>
      </c>
      <c r="P9429" s="19" t="inlineStr">
        <is>
          <t/>
        </is>
      </c>
      <c r="Q9429" s="19" t="inlineStr">
        <is>
          <t/>
        </is>
      </c>
      <c r="R9429" s="19" t="inlineStr">
        <is>
          <t/>
        </is>
      </c>
      <c r="S9429" s="19" t="inlineStr">
        <is>
          <t>https://www.contratacion.euskadi.eus/webkpe00-kpeperfi/es/contenidos/anuncio_contratacion/expcm479671/es_doc/images/logo_alonsotegi.gif</t>
        </is>
      </c>
      <c r="T9429" s="19" t="inlineStr">
        <is>
          <t>Ayuntamiento de Alonsotegi</t>
        </is>
      </c>
      <c r="U9429" s="19" t="inlineStr">
        <is>
          <t>P4812600G - Ayuntamiento de Alonsotegi</t>
        </is>
      </c>
      <c r="V9429" s="19" t="inlineStr">
        <is>
          <t>Alcalde</t>
        </is>
      </c>
      <c r="W9429" s="19" t="inlineStr">
        <is>
          <t/>
        </is>
      </c>
      <c r="X9429" s="19" t="inlineStr">
        <is>
          <t/>
        </is>
      </c>
      <c r="Y9429" s="19" t="inlineStr">
        <is>
          <t/>
        </is>
      </c>
      <c r="Z9429" s="19" t="inlineStr">
        <is>
          <t>https://www.contratacion.euskadi.eus/anuncio_contratacion/reparacion-manilla-y-cerradora-puerta-peatonal-colegio/webkpe00-kpesimpc/es/</t>
        </is>
      </c>
      <c r="AA9429" s="19" t="inlineStr">
        <is>
          <t>https://www.contratacion.euskadi.eus/webkpe00-kpesimpc/es/contenidos/anuncio_contratacion/expcm479671/es_doc/index.html</t>
        </is>
      </c>
      <c r="AB9429" s="19" t="inlineStr">
        <is>
          <t>https://www.contratacion.euskadi.eus/contenidos/anuncio_contratacion/expcm479671/es_doc/data/es_r01dtpd19be0b473d46a7b6f1fef34587d696dc468</t>
        </is>
      </c>
      <c r="AC9429" s="19" t="inlineStr">
        <is>
          <t>https://www.contratacion.euskadi.eus/contenidos/anuncio_contratacion/expcm479671/r01Index/expcm479671-idxContent.xml</t>
        </is>
      </c>
      <c r="AD9429" s="19" t="inlineStr">
        <is>
          <t>21/01/2026</t>
        </is>
      </c>
      <c r="AE9429" s="19" t="inlineStr">
        <is>
          <t>r01etpd0160934420b4289790b15c40603a87263a6</t>
        </is>
      </c>
      <c r="AF9429" s="19" t="inlineStr">
        <is>
          <t>Ayuntamiento de Alonsotegi</t>
        </is>
      </c>
      <c r="AG9429" s="19" t="inlineStr">
        <is>
          <t>r01etpd1609345c3f3289790b17cce1f58b76864da</t>
        </is>
      </c>
      <c r="AH9429" s="19" t="inlineStr">
        <is>
          <t>Ayuntamiento de Alonsotegi</t>
        </is>
      </c>
      <c r="AI9429" s="19" t="inlineStr">
        <is>
          <t/>
        </is>
      </c>
      <c r="AJ9429" s="19" t="inlineStr">
        <is>
          <t/>
        </is>
      </c>
    </row>
    <row r="9430" customHeight="true" ht="15.0">
      <c r="A9430" s="19" t="inlineStr">
        <is>
          <t>Servicio de realizacion de alcorques en 4 arboles en goikosolo 9 (junto a la kultur etxea)</t>
        </is>
      </c>
      <c r="B9430" s="19" t="inlineStr">
        <is>
          <t/>
        </is>
      </c>
      <c r="C9430" s="19" t="inlineStr">
        <is>
          <t>Gobierno Vasco</t>
        </is>
      </c>
      <c r="D9430" s="19" t="inlineStr">
        <is>
          <t/>
        </is>
      </c>
      <c r="E9430" s="19" t="inlineStr">
        <is>
          <t/>
        </is>
      </c>
      <c r="F9430" s="19" t="inlineStr">
        <is>
          <t/>
        </is>
      </c>
      <c r="G9430" s="19" t="inlineStr">
        <is>
          <t>Servicio de realizacion de alcorques en 4 arboles en goikosolo 9 (junto a la kultur etxea)</t>
        </is>
      </c>
      <c r="H9430" s="19" t="inlineStr">
        <is>
          <t>Servicio de realizacion de alcorques en 4 arboles en goikosolo 9 (junto a la kultur etxea)</t>
        </is>
      </c>
      <c r="I9430" s="19" t="inlineStr">
        <is>
          <t/>
        </is>
      </c>
      <c r="J9430" s="19" t="inlineStr">
        <is>
          <t>21/01/2026</t>
        </is>
      </c>
      <c r="K9430" s="19" t="inlineStr">
        <is>
          <t>2025 458</t>
        </is>
      </c>
      <c r="L9430" s="19" t="inlineStr">
        <is>
          <t>Adjudicación provisional / definitiva</t>
        </is>
      </c>
      <c r="M9430" s="19" t="inlineStr">
        <is>
          <t>true</t>
        </is>
      </c>
      <c r="N9430" s="19" t="inlineStr">
        <is>
          <t/>
        </is>
      </c>
      <c r="O9430" s="19" t="inlineStr">
        <is>
          <t/>
        </is>
      </c>
      <c r="P9430" s="19" t="inlineStr">
        <is>
          <t/>
        </is>
      </c>
      <c r="Q9430" s="19" t="inlineStr">
        <is>
          <t/>
        </is>
      </c>
      <c r="R9430" s="19" t="inlineStr">
        <is>
          <t/>
        </is>
      </c>
      <c r="S9430" s="19" t="inlineStr">
        <is>
          <t>https://www.contratacion.euskadi.eus/webkpe00-kpeperfi/es/contenidos/anuncio_contratacion/expcm479672/es_doc/images/logo_alonsotegi.gif</t>
        </is>
      </c>
      <c r="T9430" s="19" t="inlineStr">
        <is>
          <t>Ayuntamiento de Alonsotegi</t>
        </is>
      </c>
      <c r="U9430" s="19" t="inlineStr">
        <is>
          <t>P4812600G - Ayuntamiento de Alonsotegi</t>
        </is>
      </c>
      <c r="V9430" s="19" t="inlineStr">
        <is>
          <t>Alcalde</t>
        </is>
      </c>
      <c r="W9430" s="19" t="inlineStr">
        <is>
          <t/>
        </is>
      </c>
      <c r="X9430" s="19" t="inlineStr">
        <is>
          <t/>
        </is>
      </c>
      <c r="Y9430" s="19" t="inlineStr">
        <is>
          <t/>
        </is>
      </c>
      <c r="Z9430" s="19" t="inlineStr">
        <is>
          <t>https://www.contratacion.euskadi.eus/anuncio_contratacion/servicio-realizacion-alcorques-4-arboles-goikosolo-9-junto-kultur-etxea/webkpe00-kpesimpc/es/</t>
        </is>
      </c>
      <c r="AA9430" s="19" t="inlineStr">
        <is>
          <t>https://www.contratacion.euskadi.eus/webkpe00-kpesimpc/es/contenidos/anuncio_contratacion/expcm479672/es_doc/index.html</t>
        </is>
      </c>
      <c r="AB9430" s="19" t="inlineStr">
        <is>
          <t>https://www.contratacion.euskadi.eus/contenidos/anuncio_contratacion/expcm479672/es_doc/data/es_r01dtpd19be0b49bc46a7b6f1f5af649c083431ec8</t>
        </is>
      </c>
      <c r="AC9430" s="19" t="inlineStr">
        <is>
          <t>https://www.contratacion.euskadi.eus/contenidos/anuncio_contratacion/expcm479672/r01Index/expcm479672-idxContent.xml</t>
        </is>
      </c>
      <c r="AD9430" s="19" t="inlineStr">
        <is>
          <t>21/01/2026</t>
        </is>
      </c>
      <c r="AE9430" s="19" t="inlineStr">
        <is>
          <t>r01etpd0160934420b4289790b15c40603a87263a6</t>
        </is>
      </c>
      <c r="AF9430" s="19" t="inlineStr">
        <is>
          <t>Ayuntamiento de Alonsotegi</t>
        </is>
      </c>
      <c r="AG9430" s="19" t="inlineStr">
        <is>
          <t>r01etpd1609345c3f3289790b17cce1f58b76864da</t>
        </is>
      </c>
      <c r="AH9430" s="19" t="inlineStr">
        <is>
          <t>Ayuntamiento de Alonsotegi</t>
        </is>
      </c>
      <c r="AI9430" s="19" t="inlineStr">
        <is>
          <t/>
        </is>
      </c>
      <c r="AJ9430" s="19" t="inlineStr">
        <is>
          <t/>
        </is>
      </c>
    </row>
    <row r="9431" customHeight="true" ht="15.0">
      <c r="A9431" s="19" t="inlineStr">
        <is>
          <t>Suministro de calendarios</t>
        </is>
      </c>
      <c r="B9431" s="19" t="inlineStr">
        <is>
          <t/>
        </is>
      </c>
      <c r="C9431" s="19" t="inlineStr">
        <is>
          <t>Gobierno Vasco</t>
        </is>
      </c>
      <c r="D9431" s="19" t="inlineStr">
        <is>
          <t/>
        </is>
      </c>
      <c r="E9431" s="19" t="inlineStr">
        <is>
          <t/>
        </is>
      </c>
      <c r="F9431" s="19" t="inlineStr">
        <is>
          <t/>
        </is>
      </c>
      <c r="G9431" s="19" t="inlineStr">
        <is>
          <t>Suministro de calendarios</t>
        </is>
      </c>
      <c r="H9431" s="19" t="inlineStr">
        <is>
          <t>Suministro de calendarios</t>
        </is>
      </c>
      <c r="I9431" s="19" t="inlineStr">
        <is>
          <t/>
        </is>
      </c>
      <c r="J9431" s="19" t="inlineStr">
        <is>
          <t>21/01/2026</t>
        </is>
      </c>
      <c r="K9431" s="19" t="inlineStr">
        <is>
          <t>2025 459</t>
        </is>
      </c>
      <c r="L9431" s="19" t="inlineStr">
        <is>
          <t>Adjudicación provisional / definitiva</t>
        </is>
      </c>
      <c r="M9431" s="19" t="inlineStr">
        <is>
          <t>true</t>
        </is>
      </c>
      <c r="N9431" s="19" t="inlineStr">
        <is>
          <t/>
        </is>
      </c>
      <c r="O9431" s="19" t="inlineStr">
        <is>
          <t/>
        </is>
      </c>
      <c r="P9431" s="19" t="inlineStr">
        <is>
          <t/>
        </is>
      </c>
      <c r="Q9431" s="19" t="inlineStr">
        <is>
          <t/>
        </is>
      </c>
      <c r="R9431" s="19" t="inlineStr">
        <is>
          <t/>
        </is>
      </c>
      <c r="S9431" s="19" t="inlineStr">
        <is>
          <t>https://www.contratacion.euskadi.eus/webkpe00-kpeperfi/es/contenidos/anuncio_contratacion/expcm479673/es_doc/images/logo_alonsotegi.gif</t>
        </is>
      </c>
      <c r="T9431" s="19" t="inlineStr">
        <is>
          <t>Ayuntamiento de Alonsotegi</t>
        </is>
      </c>
      <c r="U9431" s="19" t="inlineStr">
        <is>
          <t>P4812600G - Ayuntamiento de Alonsotegi</t>
        </is>
      </c>
      <c r="V9431" s="19" t="inlineStr">
        <is>
          <t>Alcalde</t>
        </is>
      </c>
      <c r="W9431" s="19" t="inlineStr">
        <is>
          <t/>
        </is>
      </c>
      <c r="X9431" s="19" t="inlineStr">
        <is>
          <t/>
        </is>
      </c>
      <c r="Y9431" s="19" t="inlineStr">
        <is>
          <t/>
        </is>
      </c>
      <c r="Z9431" s="19" t="inlineStr">
        <is>
          <t>https://www.contratacion.euskadi.eus/anuncio_contratacion/suministro-calendarios/expcm479673/webkpe00-kpesimpc/es/</t>
        </is>
      </c>
      <c r="AA9431" s="19" t="inlineStr">
        <is>
          <t>https://www.contratacion.euskadi.eus/webkpe00-kpesimpc/es/contenidos/anuncio_contratacion/expcm479673/es_doc/index.html</t>
        </is>
      </c>
      <c r="AB9431" s="19" t="inlineStr">
        <is>
          <t>https://www.contratacion.euskadi.eus/contenidos/anuncio_contratacion/expcm479673/es_doc/data/es_r01dtpd19be0b4c40e6a7b6f1fefec6d8a989056e8</t>
        </is>
      </c>
      <c r="AC9431" s="19" t="inlineStr">
        <is>
          <t>https://www.contratacion.euskadi.eus/contenidos/anuncio_contratacion/expcm479673/r01Index/expcm479673-idxContent.xml</t>
        </is>
      </c>
      <c r="AD9431" s="19" t="inlineStr">
        <is>
          <t>21/01/2026</t>
        </is>
      </c>
      <c r="AE9431" s="19" t="inlineStr">
        <is>
          <t>r01etpd0160934420b4289790b15c40603a87263a6</t>
        </is>
      </c>
      <c r="AF9431" s="19" t="inlineStr">
        <is>
          <t>Ayuntamiento de Alonsotegi</t>
        </is>
      </c>
      <c r="AG9431" s="19" t="inlineStr">
        <is>
          <t>r01etpd1609345c3f3289790b17cce1f58b76864da</t>
        </is>
      </c>
      <c r="AH9431" s="19" t="inlineStr">
        <is>
          <t>Ayuntamiento de Alonsotegi</t>
        </is>
      </c>
      <c r="AI9431" s="19" t="inlineStr">
        <is>
          <t/>
        </is>
      </c>
      <c r="AJ9431" s="19" t="inlineStr">
        <is>
          <t/>
        </is>
      </c>
    </row>
    <row r="9432" customHeight="true" ht="15.0">
      <c r="A9432" s="19" t="inlineStr">
        <is>
          <t>Suministro para realizacion de bolsa de papel</t>
        </is>
      </c>
      <c r="B9432" s="19" t="inlineStr">
        <is>
          <t/>
        </is>
      </c>
      <c r="C9432" s="19" t="inlineStr">
        <is>
          <t>Gobierno Vasco</t>
        </is>
      </c>
      <c r="D9432" s="19" t="inlineStr">
        <is>
          <t/>
        </is>
      </c>
      <c r="E9432" s="19" t="inlineStr">
        <is>
          <t/>
        </is>
      </c>
      <c r="F9432" s="19" t="inlineStr">
        <is>
          <t/>
        </is>
      </c>
      <c r="G9432" s="19" t="inlineStr">
        <is>
          <t>Suministro para realizacion de bolsa de papel</t>
        </is>
      </c>
      <c r="H9432" s="19" t="inlineStr">
        <is>
          <t>Suministro para realizacion de bolsa de papel</t>
        </is>
      </c>
      <c r="I9432" s="19" t="inlineStr">
        <is>
          <t/>
        </is>
      </c>
      <c r="J9432" s="19" t="inlineStr">
        <is>
          <t>21/01/2026</t>
        </is>
      </c>
      <c r="K9432" s="19" t="inlineStr">
        <is>
          <t>2025 460</t>
        </is>
      </c>
      <c r="L9432" s="19" t="inlineStr">
        <is>
          <t>Adjudicación provisional / definitiva</t>
        </is>
      </c>
      <c r="M9432" s="19" t="inlineStr">
        <is>
          <t>true</t>
        </is>
      </c>
      <c r="N9432" s="19" t="inlineStr">
        <is>
          <t/>
        </is>
      </c>
      <c r="O9432" s="19" t="inlineStr">
        <is>
          <t/>
        </is>
      </c>
      <c r="P9432" s="19" t="inlineStr">
        <is>
          <t/>
        </is>
      </c>
      <c r="Q9432" s="19" t="inlineStr">
        <is>
          <t/>
        </is>
      </c>
      <c r="R9432" s="19" t="inlineStr">
        <is>
          <t/>
        </is>
      </c>
      <c r="S9432" s="19" t="inlineStr">
        <is>
          <t>https://www.contratacion.euskadi.eus/webkpe00-kpeperfi/es/contenidos/anuncio_contratacion/expcm479674/es_doc/images/logo_alonsotegi.gif</t>
        </is>
      </c>
      <c r="T9432" s="19" t="inlineStr">
        <is>
          <t>Ayuntamiento de Alonsotegi</t>
        </is>
      </c>
      <c r="U9432" s="19" t="inlineStr">
        <is>
          <t>P4812600G - Ayuntamiento de Alonsotegi</t>
        </is>
      </c>
      <c r="V9432" s="19" t="inlineStr">
        <is>
          <t>Alcalde</t>
        </is>
      </c>
      <c r="W9432" s="19" t="inlineStr">
        <is>
          <t/>
        </is>
      </c>
      <c r="X9432" s="19" t="inlineStr">
        <is>
          <t/>
        </is>
      </c>
      <c r="Y9432" s="19" t="inlineStr">
        <is>
          <t/>
        </is>
      </c>
      <c r="Z9432" s="19" t="inlineStr">
        <is>
          <t>https://www.contratacion.euskadi.eus/anuncio_contratacion/suministro-realizacion-bolsa-papel/webkpe00-kpesimpc/es/</t>
        </is>
      </c>
      <c r="AA9432" s="19" t="inlineStr">
        <is>
          <t>https://www.contratacion.euskadi.eus/webkpe00-kpesimpc/es/contenidos/anuncio_contratacion/expcm479674/es_doc/index.html</t>
        </is>
      </c>
      <c r="AB9432" s="19" t="inlineStr">
        <is>
          <t>https://www.contratacion.euskadi.eus/contenidos/anuncio_contratacion/expcm479674/es_doc/data/es_r01dtpd19be0b4ebc76a7b6f1faa9b4805ae40dbda</t>
        </is>
      </c>
      <c r="AC9432" s="19" t="inlineStr">
        <is>
          <t>https://www.contratacion.euskadi.eus/contenidos/anuncio_contratacion/expcm479674/r01Index/expcm479674-idxContent.xml</t>
        </is>
      </c>
      <c r="AD9432" s="19" t="inlineStr">
        <is>
          <t>21/01/2026</t>
        </is>
      </c>
      <c r="AE9432" s="19" t="inlineStr">
        <is>
          <t>r01etpd0160934420b4289790b15c40603a87263a6</t>
        </is>
      </c>
      <c r="AF9432" s="19" t="inlineStr">
        <is>
          <t>Ayuntamiento de Alonsotegi</t>
        </is>
      </c>
      <c r="AG9432" s="19" t="inlineStr">
        <is>
          <t>r01etpd1609345c3f3289790b17cce1f58b76864da</t>
        </is>
      </c>
      <c r="AH9432" s="19" t="inlineStr">
        <is>
          <t>Ayuntamiento de Alonsotegi</t>
        </is>
      </c>
      <c r="AI9432" s="19" t="inlineStr">
        <is>
          <t/>
        </is>
      </c>
      <c r="AJ9432" s="19" t="inlineStr">
        <is>
          <t/>
        </is>
      </c>
    </row>
    <row r="9433" customHeight="true" ht="15.0">
      <c r="A9433" s="19" t="inlineStr">
        <is>
          <t>Obra proteccion cubierta del fronton</t>
        </is>
      </c>
      <c r="B9433" s="19" t="inlineStr">
        <is>
          <t/>
        </is>
      </c>
      <c r="C9433" s="19" t="inlineStr">
        <is>
          <t>Gobierno Vasco</t>
        </is>
      </c>
      <c r="D9433" s="19" t="inlineStr">
        <is>
          <t/>
        </is>
      </c>
      <c r="E9433" s="19" t="inlineStr">
        <is>
          <t/>
        </is>
      </c>
      <c r="F9433" s="19" t="inlineStr">
        <is>
          <t/>
        </is>
      </c>
      <c r="G9433" s="19" t="inlineStr">
        <is>
          <t>Obra proteccion cubierta del fronton</t>
        </is>
      </c>
      <c r="H9433" s="19" t="inlineStr">
        <is>
          <t>Obra proteccion cubierta del fronton</t>
        </is>
      </c>
      <c r="I9433" s="19" t="inlineStr">
        <is>
          <t/>
        </is>
      </c>
      <c r="J9433" s="19" t="inlineStr">
        <is>
          <t>21/01/2026</t>
        </is>
      </c>
      <c r="K9433" s="19" t="inlineStr">
        <is>
          <t>2025 461</t>
        </is>
      </c>
      <c r="L9433" s="19" t="inlineStr">
        <is>
          <t>Adjudicación provisional / definitiva</t>
        </is>
      </c>
      <c r="M9433" s="19" t="inlineStr">
        <is>
          <t>true</t>
        </is>
      </c>
      <c r="N9433" s="19" t="inlineStr">
        <is>
          <t/>
        </is>
      </c>
      <c r="O9433" s="19" t="inlineStr">
        <is>
          <t/>
        </is>
      </c>
      <c r="P9433" s="19" t="inlineStr">
        <is>
          <t/>
        </is>
      </c>
      <c r="Q9433" s="19" t="inlineStr">
        <is>
          <t/>
        </is>
      </c>
      <c r="R9433" s="19" t="inlineStr">
        <is>
          <t/>
        </is>
      </c>
      <c r="S9433" s="19" t="inlineStr">
        <is>
          <t>https://www.contratacion.euskadi.eus/webkpe00-kpeperfi/es/contenidos/anuncio_contratacion/expcm479675/es_doc/images/logo_alonsotegi.gif</t>
        </is>
      </c>
      <c r="T9433" s="19" t="inlineStr">
        <is>
          <t>Ayuntamiento de Alonsotegi</t>
        </is>
      </c>
      <c r="U9433" s="19" t="inlineStr">
        <is>
          <t>P4812600G - Ayuntamiento de Alonsotegi</t>
        </is>
      </c>
      <c r="V9433" s="19" t="inlineStr">
        <is>
          <t>Alcalde</t>
        </is>
      </c>
      <c r="W9433" s="19" t="inlineStr">
        <is>
          <t/>
        </is>
      </c>
      <c r="X9433" s="19" t="inlineStr">
        <is>
          <t/>
        </is>
      </c>
      <c r="Y9433" s="19" t="inlineStr">
        <is>
          <t/>
        </is>
      </c>
      <c r="Z9433" s="19" t="inlineStr">
        <is>
          <t>https://www.contratacion.euskadi.eus/anuncio_contratacion/obra-proteccion-cubierta-del-fronton/webkpe00-kpesimpc/es/</t>
        </is>
      </c>
      <c r="AA9433" s="19" t="inlineStr">
        <is>
          <t>https://www.contratacion.euskadi.eus/webkpe00-kpesimpc/es/contenidos/anuncio_contratacion/expcm479675/es_doc/index.html</t>
        </is>
      </c>
      <c r="AB9433" s="19" t="inlineStr">
        <is>
          <t>https://www.contratacion.euskadi.eus/contenidos/anuncio_contratacion/expcm479675/es_doc/data/es_r01dtpd19be0b514cd6a7b6f1fbf6f5b715ec75da7</t>
        </is>
      </c>
      <c r="AC9433" s="19" t="inlineStr">
        <is>
          <t>https://www.contratacion.euskadi.eus/contenidos/anuncio_contratacion/expcm479675/r01Index/expcm479675-idxContent.xml</t>
        </is>
      </c>
      <c r="AD9433" s="19" t="inlineStr">
        <is>
          <t>21/01/2026</t>
        </is>
      </c>
      <c r="AE9433" s="19" t="inlineStr">
        <is>
          <t>r01etpd0160934420b4289790b15c40603a87263a6</t>
        </is>
      </c>
      <c r="AF9433" s="19" t="inlineStr">
        <is>
          <t>Ayuntamiento de Alonsotegi</t>
        </is>
      </c>
      <c r="AG9433" s="19" t="inlineStr">
        <is>
          <t>r01etpd1609345c3f3289790b17cce1f58b76864da</t>
        </is>
      </c>
      <c r="AH9433" s="19" t="inlineStr">
        <is>
          <t>Ayuntamiento de Alonsotegi</t>
        </is>
      </c>
      <c r="AI9433" s="19" t="inlineStr">
        <is>
          <t/>
        </is>
      </c>
      <c r="AJ9433" s="19" t="inlineStr">
        <is>
          <t/>
        </is>
      </c>
    </row>
    <row r="9434" customHeight="true" ht="15.0">
      <c r="A9434" s="19" t="inlineStr">
        <is>
          <t>Subsanacion señalizacion vertical para homologacion de senderos (incluido el suministro de materiales)</t>
        </is>
      </c>
      <c r="B9434" s="19" t="inlineStr">
        <is>
          <t/>
        </is>
      </c>
      <c r="C9434" s="19" t="inlineStr">
        <is>
          <t>Gobierno Vasco</t>
        </is>
      </c>
      <c r="D9434" s="19" t="inlineStr">
        <is>
          <t/>
        </is>
      </c>
      <c r="E9434" s="19" t="inlineStr">
        <is>
          <t/>
        </is>
      </c>
      <c r="F9434" s="19" t="inlineStr">
        <is>
          <t/>
        </is>
      </c>
      <c r="G9434" s="19" t="inlineStr">
        <is>
          <t>Subsanacion señalizacion vertical para homologacion de senderos (incluido el suministro de materiales)</t>
        </is>
      </c>
      <c r="H9434" s="19" t="inlineStr">
        <is>
          <t>Subsanacion señalizacion vertical para homologacion de senderos (incluido el suministro de materiales)</t>
        </is>
      </c>
      <c r="I9434" s="19" t="inlineStr">
        <is>
          <t/>
        </is>
      </c>
      <c r="J9434" s="19" t="inlineStr">
        <is>
          <t>21/01/2026</t>
        </is>
      </c>
      <c r="K9434" s="19" t="inlineStr">
        <is>
          <t>2025 462</t>
        </is>
      </c>
      <c r="L9434" s="19" t="inlineStr">
        <is>
          <t>Adjudicación provisional / definitiva</t>
        </is>
      </c>
      <c r="M9434" s="19" t="inlineStr">
        <is>
          <t>true</t>
        </is>
      </c>
      <c r="N9434" s="19" t="inlineStr">
        <is>
          <t/>
        </is>
      </c>
      <c r="O9434" s="19" t="inlineStr">
        <is>
          <t/>
        </is>
      </c>
      <c r="P9434" s="19" t="inlineStr">
        <is>
          <t/>
        </is>
      </c>
      <c r="Q9434" s="19" t="inlineStr">
        <is>
          <t/>
        </is>
      </c>
      <c r="R9434" s="19" t="inlineStr">
        <is>
          <t/>
        </is>
      </c>
      <c r="S9434" s="19" t="inlineStr">
        <is>
          <t>https://www.contratacion.euskadi.eus/webkpe00-kpeperfi/es/contenidos/anuncio_contratacion/expcm479676/es_doc/images/logo_alonsotegi.gif</t>
        </is>
      </c>
      <c r="T9434" s="19" t="inlineStr">
        <is>
          <t>Ayuntamiento de Alonsotegi</t>
        </is>
      </c>
      <c r="U9434" s="19" t="inlineStr">
        <is>
          <t>P4812600G - Ayuntamiento de Alonsotegi</t>
        </is>
      </c>
      <c r="V9434" s="19" t="inlineStr">
        <is>
          <t>Alcalde</t>
        </is>
      </c>
      <c r="W9434" s="19" t="inlineStr">
        <is>
          <t/>
        </is>
      </c>
      <c r="X9434" s="19" t="inlineStr">
        <is>
          <t/>
        </is>
      </c>
      <c r="Y9434" s="19" t="inlineStr">
        <is>
          <t/>
        </is>
      </c>
      <c r="Z9434" s="19" t="inlineStr">
        <is>
          <t>https://www.contratacion.euskadi.eus/anuncio_contratacion/subsanacion-senalizacion-vertical-homologacion-senderos-incluido-suministro-materiales/webkpe00-kpesimpc/es/</t>
        </is>
      </c>
      <c r="AA9434" s="19" t="inlineStr">
        <is>
          <t>https://www.contratacion.euskadi.eus/webkpe00-kpesimpc/es/contenidos/anuncio_contratacion/expcm479676/es_doc/index.html</t>
        </is>
      </c>
      <c r="AB9434" s="19" t="inlineStr">
        <is>
          <t>https://www.contratacion.euskadi.eus/contenidos/anuncio_contratacion/expcm479676/es_doc/data/es_r01dtpd19be0b906d67174610edba2cdcd1431fb42</t>
        </is>
      </c>
      <c r="AC9434" s="19" t="inlineStr">
        <is>
          <t>https://www.contratacion.euskadi.eus/contenidos/anuncio_contratacion/expcm479676/r01Index/expcm479676-idxContent.xml</t>
        </is>
      </c>
      <c r="AD9434" s="19" t="inlineStr">
        <is>
          <t>21/01/2026</t>
        </is>
      </c>
      <c r="AE9434" s="19" t="inlineStr">
        <is>
          <t>r01etpd0160934420b4289790b15c40603a87263a6</t>
        </is>
      </c>
      <c r="AF9434" s="19" t="inlineStr">
        <is>
          <t>Ayuntamiento de Alonsotegi</t>
        </is>
      </c>
      <c r="AG9434" s="19" t="inlineStr">
        <is>
          <t>r01etpd1609345c3f3289790b17cce1f58b76864da</t>
        </is>
      </c>
      <c r="AH9434" s="19" t="inlineStr">
        <is>
          <t>Ayuntamiento de Alonsotegi</t>
        </is>
      </c>
      <c r="AI9434" s="19" t="inlineStr">
        <is>
          <t/>
        </is>
      </c>
      <c r="AJ9434" s="19" t="inlineStr">
        <is>
          <t/>
        </is>
      </c>
    </row>
    <row r="9435" customHeight="true" ht="15.0">
      <c r="A9435" s="19" t="inlineStr">
        <is>
          <t>Suministro y colocación de store enrollable en despacho PLANTA 1 de lacasa consistorial</t>
        </is>
      </c>
      <c r="B9435" s="19" t="inlineStr">
        <is>
          <t/>
        </is>
      </c>
      <c r="C9435" s="19" t="inlineStr">
        <is>
          <t>Gobierno Vasco</t>
        </is>
      </c>
      <c r="D9435" s="19" t="inlineStr">
        <is>
          <t/>
        </is>
      </c>
      <c r="E9435" s="19" t="inlineStr">
        <is>
          <t/>
        </is>
      </c>
      <c r="F9435" s="19" t="inlineStr">
        <is>
          <t/>
        </is>
      </c>
      <c r="G9435" s="19" t="inlineStr">
        <is>
          <t>Suministro y colocación de store enrollable en despacho PLANTA 1 de lacasa consistorial</t>
        </is>
      </c>
      <c r="H9435" s="19" t="inlineStr">
        <is>
          <t>Suministro y colocación de store enrollable en despacho PLANTA 1 de lacasa consistorial</t>
        </is>
      </c>
      <c r="I9435" s="19" t="inlineStr">
        <is>
          <t/>
        </is>
      </c>
      <c r="J9435" s="19" t="inlineStr">
        <is>
          <t>21/01/2026</t>
        </is>
      </c>
      <c r="K9435" s="19" t="inlineStr">
        <is>
          <t>2025 463</t>
        </is>
      </c>
      <c r="L9435" s="19" t="inlineStr">
        <is>
          <t>Adjudicación provisional / definitiva</t>
        </is>
      </c>
      <c r="M9435" s="19" t="inlineStr">
        <is>
          <t>true</t>
        </is>
      </c>
      <c r="N9435" s="19" t="inlineStr">
        <is>
          <t/>
        </is>
      </c>
      <c r="O9435" s="19" t="inlineStr">
        <is>
          <t/>
        </is>
      </c>
      <c r="P9435" s="19" t="inlineStr">
        <is>
          <t/>
        </is>
      </c>
      <c r="Q9435" s="19" t="inlineStr">
        <is>
          <t/>
        </is>
      </c>
      <c r="R9435" s="19" t="inlineStr">
        <is>
          <t/>
        </is>
      </c>
      <c r="S9435" s="19" t="inlineStr">
        <is>
          <t>https://www.contratacion.euskadi.eus/webkpe00-kpeperfi/es/contenidos/anuncio_contratacion/expcm479677/es_doc/images/logo_alonsotegi.gif</t>
        </is>
      </c>
      <c r="T9435" s="19" t="inlineStr">
        <is>
          <t>Ayuntamiento de Alonsotegi</t>
        </is>
      </c>
      <c r="U9435" s="19" t="inlineStr">
        <is>
          <t>P4812600G - Ayuntamiento de Alonsotegi</t>
        </is>
      </c>
      <c r="V9435" s="19" t="inlineStr">
        <is>
          <t>Alcalde</t>
        </is>
      </c>
      <c r="W9435" s="19" t="inlineStr">
        <is>
          <t/>
        </is>
      </c>
      <c r="X9435" s="19" t="inlineStr">
        <is>
          <t/>
        </is>
      </c>
      <c r="Y9435" s="19" t="inlineStr">
        <is>
          <t/>
        </is>
      </c>
      <c r="Z9435" s="19" t="inlineStr">
        <is>
          <t>https://www.contratacion.euskadi.eus/anuncio_contratacion/suministro-y-colocacion-store-enrollable-despacho-planta-1-lacasa-consistorial/webkpe00-kpesimpc/es/</t>
        </is>
      </c>
      <c r="AA9435" s="19" t="inlineStr">
        <is>
          <t>https://www.contratacion.euskadi.eus/webkpe00-kpesimpc/es/contenidos/anuncio_contratacion/expcm479677/es_doc/index.html</t>
        </is>
      </c>
      <c r="AB9435" s="19" t="inlineStr">
        <is>
          <t>https://www.contratacion.euskadi.eus/contenidos/anuncio_contratacion/expcm479677/es_doc/data/es_r01dtpd19be0b92f4a7174610ec3cc01a531b54b17</t>
        </is>
      </c>
      <c r="AC9435" s="19" t="inlineStr">
        <is>
          <t>https://www.contratacion.euskadi.eus/contenidos/anuncio_contratacion/expcm479677/r01Index/expcm479677-idxContent.xml</t>
        </is>
      </c>
      <c r="AD9435" s="19" t="inlineStr">
        <is>
          <t>21/01/2026</t>
        </is>
      </c>
      <c r="AE9435" s="19" t="inlineStr">
        <is>
          <t>r01etpd0160934420b4289790b15c40603a87263a6</t>
        </is>
      </c>
      <c r="AF9435" s="19" t="inlineStr">
        <is>
          <t>Ayuntamiento de Alonsotegi</t>
        </is>
      </c>
      <c r="AG9435" s="19" t="inlineStr">
        <is>
          <t>r01etpd1609345c3f3289790b17cce1f58b76864da</t>
        </is>
      </c>
      <c r="AH9435" s="19" t="inlineStr">
        <is>
          <t>Ayuntamiento de Alonsotegi</t>
        </is>
      </c>
      <c r="AI9435" s="19" t="inlineStr">
        <is>
          <t/>
        </is>
      </c>
      <c r="AJ9435" s="19" t="inlineStr">
        <is>
          <t/>
        </is>
      </c>
    </row>
    <row r="9436" customHeight="true" ht="15.0">
      <c r="A9436" s="19" t="inlineStr">
        <is>
          <t>Suministro para 2 sillas de trabajo encasa consistorial</t>
        </is>
      </c>
      <c r="B9436" s="19" t="inlineStr">
        <is>
          <t/>
        </is>
      </c>
      <c r="C9436" s="19" t="inlineStr">
        <is>
          <t>Gobierno Vasco</t>
        </is>
      </c>
      <c r="D9436" s="19" t="inlineStr">
        <is>
          <t/>
        </is>
      </c>
      <c r="E9436" s="19" t="inlineStr">
        <is>
          <t/>
        </is>
      </c>
      <c r="F9436" s="19" t="inlineStr">
        <is>
          <t/>
        </is>
      </c>
      <c r="G9436" s="19" t="inlineStr">
        <is>
          <t>Suministro para 2 sillas de trabajo encasa consistorial</t>
        </is>
      </c>
      <c r="H9436" s="19" t="inlineStr">
        <is>
          <t>Suministro para 2 sillas de trabajo encasa consistorial</t>
        </is>
      </c>
      <c r="I9436" s="19" t="inlineStr">
        <is>
          <t/>
        </is>
      </c>
      <c r="J9436" s="19" t="inlineStr">
        <is>
          <t>21/01/2026</t>
        </is>
      </c>
      <c r="K9436" s="19" t="inlineStr">
        <is>
          <t>2025 464</t>
        </is>
      </c>
      <c r="L9436" s="19" t="inlineStr">
        <is>
          <t>Adjudicación provisional / definitiva</t>
        </is>
      </c>
      <c r="M9436" s="19" t="inlineStr">
        <is>
          <t>true</t>
        </is>
      </c>
      <c r="N9436" s="19" t="inlineStr">
        <is>
          <t/>
        </is>
      </c>
      <c r="O9436" s="19" t="inlineStr">
        <is>
          <t/>
        </is>
      </c>
      <c r="P9436" s="19" t="inlineStr">
        <is>
          <t/>
        </is>
      </c>
      <c r="Q9436" s="19" t="inlineStr">
        <is>
          <t/>
        </is>
      </c>
      <c r="R9436" s="19" t="inlineStr">
        <is>
          <t/>
        </is>
      </c>
      <c r="S9436" s="19" t="inlineStr">
        <is>
          <t>https://www.contratacion.euskadi.eus/webkpe00-kpeperfi/es/contenidos/anuncio_contratacion/expcm479678/es_doc/images/logo_alonsotegi.gif</t>
        </is>
      </c>
      <c r="T9436" s="19" t="inlineStr">
        <is>
          <t>Ayuntamiento de Alonsotegi</t>
        </is>
      </c>
      <c r="U9436" s="19" t="inlineStr">
        <is>
          <t>P4812600G - Ayuntamiento de Alonsotegi</t>
        </is>
      </c>
      <c r="V9436" s="19" t="inlineStr">
        <is>
          <t>Alcalde</t>
        </is>
      </c>
      <c r="W9436" s="19" t="inlineStr">
        <is>
          <t/>
        </is>
      </c>
      <c r="X9436" s="19" t="inlineStr">
        <is>
          <t/>
        </is>
      </c>
      <c r="Y9436" s="19" t="inlineStr">
        <is>
          <t/>
        </is>
      </c>
      <c r="Z9436" s="19" t="inlineStr">
        <is>
          <t>https://www.contratacion.euskadi.eus/anuncio_contratacion/suministro-2-sillas-trabajo-encasa-consistorial/webkpe00-kpesimpc/es/</t>
        </is>
      </c>
      <c r="AA9436" s="19" t="inlineStr">
        <is>
          <t>https://www.contratacion.euskadi.eus/webkpe00-kpesimpc/es/contenidos/anuncio_contratacion/expcm479678/es_doc/index.html</t>
        </is>
      </c>
      <c r="AB9436" s="19" t="inlineStr">
        <is>
          <t>https://www.contratacion.euskadi.eus/contenidos/anuncio_contratacion/expcm479678/es_doc/data/es_r01dtpd19be0b957307174610ef79cdaa12a025e13</t>
        </is>
      </c>
      <c r="AC9436" s="19" t="inlineStr">
        <is>
          <t>https://www.contratacion.euskadi.eus/contenidos/anuncio_contratacion/expcm479678/r01Index/expcm479678-idxContent.xml</t>
        </is>
      </c>
      <c r="AD9436" s="19" t="inlineStr">
        <is>
          <t>21/01/2026</t>
        </is>
      </c>
      <c r="AE9436" s="19" t="inlineStr">
        <is>
          <t>r01etpd0160934420b4289790b15c40603a87263a6</t>
        </is>
      </c>
      <c r="AF9436" s="19" t="inlineStr">
        <is>
          <t>Ayuntamiento de Alonsotegi</t>
        </is>
      </c>
      <c r="AG9436" s="19" t="inlineStr">
        <is>
          <t>r01etpd1609345c3f3289790b17cce1f58b76864da</t>
        </is>
      </c>
      <c r="AH9436" s="19" t="inlineStr">
        <is>
          <t>Ayuntamiento de Alonsotegi</t>
        </is>
      </c>
      <c r="AI9436" s="19" t="inlineStr">
        <is>
          <t/>
        </is>
      </c>
      <c r="AJ9436" s="19" t="inlineStr">
        <is>
          <t/>
        </is>
      </c>
    </row>
    <row r="9437" customHeight="true" ht="15.0">
      <c r="A9437" s="19" t="inlineStr">
        <is>
          <t>Servicio de exibicion de herri kirolak</t>
        </is>
      </c>
      <c r="B9437" s="19" t="inlineStr">
        <is>
          <t/>
        </is>
      </c>
      <c r="C9437" s="19" t="inlineStr">
        <is>
          <t>Gobierno Vasco</t>
        </is>
      </c>
      <c r="D9437" s="19" t="inlineStr">
        <is>
          <t/>
        </is>
      </c>
      <c r="E9437" s="19" t="inlineStr">
        <is>
          <t/>
        </is>
      </c>
      <c r="F9437" s="19" t="inlineStr">
        <is>
          <t/>
        </is>
      </c>
      <c r="G9437" s="19" t="inlineStr">
        <is>
          <t>Servicio de exibicion de herri kirolak</t>
        </is>
      </c>
      <c r="H9437" s="19" t="inlineStr">
        <is>
          <t>Servicio de exibicion de herri kirolak</t>
        </is>
      </c>
      <c r="I9437" s="19" t="inlineStr">
        <is>
          <t/>
        </is>
      </c>
      <c r="J9437" s="19" t="inlineStr">
        <is>
          <t>21/01/2026</t>
        </is>
      </c>
      <c r="K9437" s="19" t="inlineStr">
        <is>
          <t>2025 465</t>
        </is>
      </c>
      <c r="L9437" s="19" t="inlineStr">
        <is>
          <t>Adjudicación provisional / definitiva</t>
        </is>
      </c>
      <c r="M9437" s="19" t="inlineStr">
        <is>
          <t>true</t>
        </is>
      </c>
      <c r="N9437" s="19" t="inlineStr">
        <is>
          <t/>
        </is>
      </c>
      <c r="O9437" s="19" t="inlineStr">
        <is>
          <t/>
        </is>
      </c>
      <c r="P9437" s="19" t="inlineStr">
        <is>
          <t/>
        </is>
      </c>
      <c r="Q9437" s="19" t="inlineStr">
        <is>
          <t/>
        </is>
      </c>
      <c r="R9437" s="19" t="inlineStr">
        <is>
          <t/>
        </is>
      </c>
      <c r="S9437" s="19" t="inlineStr">
        <is>
          <t>https://www.contratacion.euskadi.eus/webkpe00-kpeperfi/es/contenidos/anuncio_contratacion/expcm479679/es_doc/images/logo_alonsotegi.gif</t>
        </is>
      </c>
      <c r="T9437" s="19" t="inlineStr">
        <is>
          <t>Ayuntamiento de Alonsotegi</t>
        </is>
      </c>
      <c r="U9437" s="19" t="inlineStr">
        <is>
          <t>P4812600G - Ayuntamiento de Alonsotegi</t>
        </is>
      </c>
      <c r="V9437" s="19" t="inlineStr">
        <is>
          <t>Alcalde</t>
        </is>
      </c>
      <c r="W9437" s="19" t="inlineStr">
        <is>
          <t/>
        </is>
      </c>
      <c r="X9437" s="19" t="inlineStr">
        <is>
          <t/>
        </is>
      </c>
      <c r="Y9437" s="19" t="inlineStr">
        <is>
          <t/>
        </is>
      </c>
      <c r="Z9437" s="19" t="inlineStr">
        <is>
          <t>https://www.contratacion.euskadi.eus/anuncio_contratacion/servicio-exibicion-herri-kirolak/webkpe00-kpesimpc/es/</t>
        </is>
      </c>
      <c r="AA9437" s="19" t="inlineStr">
        <is>
          <t>https://www.contratacion.euskadi.eus/webkpe00-kpesimpc/es/contenidos/anuncio_contratacion/expcm479679/es_doc/index.html</t>
        </is>
      </c>
      <c r="AB9437" s="19" t="inlineStr">
        <is>
          <t>https://www.contratacion.euskadi.eus/contenidos/anuncio_contratacion/expcm479679/es_doc/data/es_r01dtpd19be0b97f827174610e1d48ae517db5c05f</t>
        </is>
      </c>
      <c r="AC9437" s="19" t="inlineStr">
        <is>
          <t>https://www.contratacion.euskadi.eus/contenidos/anuncio_contratacion/expcm479679/r01Index/expcm479679-idxContent.xml</t>
        </is>
      </c>
      <c r="AD9437" s="19" t="inlineStr">
        <is>
          <t>21/01/2026</t>
        </is>
      </c>
      <c r="AE9437" s="19" t="inlineStr">
        <is>
          <t>r01etpd0160934420b4289790b15c40603a87263a6</t>
        </is>
      </c>
      <c r="AF9437" s="19" t="inlineStr">
        <is>
          <t>Ayuntamiento de Alonsotegi</t>
        </is>
      </c>
      <c r="AG9437" s="19" t="inlineStr">
        <is>
          <t>r01etpd1609345c3f3289790b17cce1f58b76864da</t>
        </is>
      </c>
      <c r="AH9437" s="19" t="inlineStr">
        <is>
          <t>Ayuntamiento de Alonsotegi</t>
        </is>
      </c>
      <c r="AI9437" s="19" t="inlineStr">
        <is>
          <t/>
        </is>
      </c>
      <c r="AJ9437" s="19" t="inlineStr">
        <is>
          <t/>
        </is>
      </c>
    </row>
    <row r="9438" customHeight="true" ht="15.0">
      <c r="A9438" s="19" t="inlineStr">
        <is>
          <t>Suministro de pintxos 30 de diciembre</t>
        </is>
      </c>
      <c r="B9438" s="19" t="inlineStr">
        <is>
          <t/>
        </is>
      </c>
      <c r="C9438" s="19" t="inlineStr">
        <is>
          <t>Gobierno Vasco</t>
        </is>
      </c>
      <c r="D9438" s="19" t="inlineStr">
        <is>
          <t/>
        </is>
      </c>
      <c r="E9438" s="19" t="inlineStr">
        <is>
          <t/>
        </is>
      </c>
      <c r="F9438" s="19" t="inlineStr">
        <is>
          <t/>
        </is>
      </c>
      <c r="G9438" s="19" t="inlineStr">
        <is>
          <t>Suministro de pintxos 30 de diciembre</t>
        </is>
      </c>
      <c r="H9438" s="19" t="inlineStr">
        <is>
          <t>Suministro de pintxos 30 de diciembre</t>
        </is>
      </c>
      <c r="I9438" s="19" t="inlineStr">
        <is>
          <t/>
        </is>
      </c>
      <c r="J9438" s="19" t="inlineStr">
        <is>
          <t>21/01/2026</t>
        </is>
      </c>
      <c r="K9438" s="19" t="inlineStr">
        <is>
          <t>2025 466</t>
        </is>
      </c>
      <c r="L9438" s="19" t="inlineStr">
        <is>
          <t>Adjudicación provisional / definitiva</t>
        </is>
      </c>
      <c r="M9438" s="19" t="inlineStr">
        <is>
          <t>true</t>
        </is>
      </c>
      <c r="N9438" s="19" t="inlineStr">
        <is>
          <t/>
        </is>
      </c>
      <c r="O9438" s="19" t="inlineStr">
        <is>
          <t/>
        </is>
      </c>
      <c r="P9438" s="19" t="inlineStr">
        <is>
          <t/>
        </is>
      </c>
      <c r="Q9438" s="19" t="inlineStr">
        <is>
          <t/>
        </is>
      </c>
      <c r="R9438" s="19" t="inlineStr">
        <is>
          <t/>
        </is>
      </c>
      <c r="S9438" s="19" t="inlineStr">
        <is>
          <t>https://www.contratacion.euskadi.eus/webkpe00-kpeperfi/es/contenidos/anuncio_contratacion/expcm479680/es_doc/images/logo_alonsotegi.gif</t>
        </is>
      </c>
      <c r="T9438" s="19" t="inlineStr">
        <is>
          <t>Ayuntamiento de Alonsotegi</t>
        </is>
      </c>
      <c r="U9438" s="19" t="inlineStr">
        <is>
          <t>P4812600G - Ayuntamiento de Alonsotegi</t>
        </is>
      </c>
      <c r="V9438" s="19" t="inlineStr">
        <is>
          <t>Alcalde</t>
        </is>
      </c>
      <c r="W9438" s="19" t="inlineStr">
        <is>
          <t/>
        </is>
      </c>
      <c r="X9438" s="19" t="inlineStr">
        <is>
          <t/>
        </is>
      </c>
      <c r="Y9438" s="19" t="inlineStr">
        <is>
          <t/>
        </is>
      </c>
      <c r="Z9438" s="19" t="inlineStr">
        <is>
          <t>https://www.contratacion.euskadi.eus/anuncio_contratacion/suministro-pintxos-30-diciembre/webkpe00-kpesimpc/es/</t>
        </is>
      </c>
      <c r="AA9438" s="19" t="inlineStr">
        <is>
          <t>https://www.contratacion.euskadi.eus/webkpe00-kpesimpc/es/contenidos/anuncio_contratacion/expcm479680/es_doc/index.html</t>
        </is>
      </c>
      <c r="AB9438" s="19" t="inlineStr">
        <is>
          <t>https://www.contratacion.euskadi.eus/contenidos/anuncio_contratacion/expcm479680/es_doc/data/es_r01dtpd19be0b9a73e7174610ef35e506879295ada</t>
        </is>
      </c>
      <c r="AC9438" s="19" t="inlineStr">
        <is>
          <t>https://www.contratacion.euskadi.eus/contenidos/anuncio_contratacion/expcm479680/r01Index/expcm479680-idxContent.xml</t>
        </is>
      </c>
      <c r="AD9438" s="19" t="inlineStr">
        <is>
          <t>21/01/2026</t>
        </is>
      </c>
      <c r="AE9438" s="19" t="inlineStr">
        <is>
          <t>r01etpd0160934420b4289790b15c40603a87263a6</t>
        </is>
      </c>
      <c r="AF9438" s="19" t="inlineStr">
        <is>
          <t>Ayuntamiento de Alonsotegi</t>
        </is>
      </c>
      <c r="AG9438" s="19" t="inlineStr">
        <is>
          <t>r01etpd1609345c3f3289790b17cce1f58b76864da</t>
        </is>
      </c>
      <c r="AH9438" s="19" t="inlineStr">
        <is>
          <t>Ayuntamiento de Alonsotegi</t>
        </is>
      </c>
      <c r="AI9438" s="19" t="inlineStr">
        <is>
          <t/>
        </is>
      </c>
      <c r="AJ9438" s="19" t="inlineStr">
        <is>
          <t/>
        </is>
      </c>
    </row>
    <row r="9439" customHeight="true" ht="15.0">
      <c r="A9439" s="19" t="inlineStr">
        <is>
          <t>Servicio anulacion de gas en electrodomesticos de la cocina del colegio</t>
        </is>
      </c>
      <c r="B9439" s="19" t="inlineStr">
        <is>
          <t/>
        </is>
      </c>
      <c r="C9439" s="19" t="inlineStr">
        <is>
          <t>Gobierno Vasco</t>
        </is>
      </c>
      <c r="D9439" s="19" t="inlineStr">
        <is>
          <t/>
        </is>
      </c>
      <c r="E9439" s="19" t="inlineStr">
        <is>
          <t/>
        </is>
      </c>
      <c r="F9439" s="19" t="inlineStr">
        <is>
          <t/>
        </is>
      </c>
      <c r="G9439" s="19" t="inlineStr">
        <is>
          <t>Servicio anulacion de gas en electrodomesticos de la cocina del colegio</t>
        </is>
      </c>
      <c r="H9439" s="19" t="inlineStr">
        <is>
          <t>Servicio anulacion de gas en electrodomesticos de la cocina del colegio</t>
        </is>
      </c>
      <c r="I9439" s="19" t="inlineStr">
        <is>
          <t/>
        </is>
      </c>
      <c r="J9439" s="19" t="inlineStr">
        <is>
          <t>21/01/2026</t>
        </is>
      </c>
      <c r="K9439" s="19" t="inlineStr">
        <is>
          <t>2025 467</t>
        </is>
      </c>
      <c r="L9439" s="19" t="inlineStr">
        <is>
          <t>Adjudicación provisional / definitiva</t>
        </is>
      </c>
      <c r="M9439" s="19" t="inlineStr">
        <is>
          <t>true</t>
        </is>
      </c>
      <c r="N9439" s="19" t="inlineStr">
        <is>
          <t/>
        </is>
      </c>
      <c r="O9439" s="19" t="inlineStr">
        <is>
          <t/>
        </is>
      </c>
      <c r="P9439" s="19" t="inlineStr">
        <is>
          <t/>
        </is>
      </c>
      <c r="Q9439" s="19" t="inlineStr">
        <is>
          <t/>
        </is>
      </c>
      <c r="R9439" s="19" t="inlineStr">
        <is>
          <t/>
        </is>
      </c>
      <c r="S9439" s="19" t="inlineStr">
        <is>
          <t>https://www.contratacion.euskadi.eus/webkpe00-kpeperfi/es/contenidos/anuncio_contratacion/expcm479681/es_doc/images/logo_alonsotegi.gif</t>
        </is>
      </c>
      <c r="T9439" s="19" t="inlineStr">
        <is>
          <t>Ayuntamiento de Alonsotegi</t>
        </is>
      </c>
      <c r="U9439" s="19" t="inlineStr">
        <is>
          <t>P4812600G - Ayuntamiento de Alonsotegi</t>
        </is>
      </c>
      <c r="V9439" s="19" t="inlineStr">
        <is>
          <t>Alcalde</t>
        </is>
      </c>
      <c r="W9439" s="19" t="inlineStr">
        <is>
          <t/>
        </is>
      </c>
      <c r="X9439" s="19" t="inlineStr">
        <is>
          <t/>
        </is>
      </c>
      <c r="Y9439" s="19" t="inlineStr">
        <is>
          <t/>
        </is>
      </c>
      <c r="Z9439" s="19" t="inlineStr">
        <is>
          <t>https://www.contratacion.euskadi.eus/anuncio_contratacion/servicio-anulacion-gas-electrodomesticos-cocina-del-colegio/webkpe00-kpesimpc/es/</t>
        </is>
      </c>
      <c r="AA9439" s="19" t="inlineStr">
        <is>
          <t>https://www.contratacion.euskadi.eus/webkpe00-kpesimpc/es/contenidos/anuncio_contratacion/expcm479681/es_doc/index.html</t>
        </is>
      </c>
      <c r="AB9439" s="19" t="inlineStr">
        <is>
          <t>https://www.contratacion.euskadi.eus/contenidos/anuncio_contratacion/expcm479681/es_doc/data/es_r01dtpd19be0bd9acd6a7b6f1f4f538863348d3bd9</t>
        </is>
      </c>
      <c r="AC9439" s="19" t="inlineStr">
        <is>
          <t>https://www.contratacion.euskadi.eus/contenidos/anuncio_contratacion/expcm479681/r01Index/expcm479681-idxContent.xml</t>
        </is>
      </c>
      <c r="AD9439" s="19" t="inlineStr">
        <is>
          <t>21/01/2026</t>
        </is>
      </c>
      <c r="AE9439" s="19" t="inlineStr">
        <is>
          <t>r01etpd0160934420b4289790b15c40603a87263a6</t>
        </is>
      </c>
      <c r="AF9439" s="19" t="inlineStr">
        <is>
          <t>Ayuntamiento de Alonsotegi</t>
        </is>
      </c>
      <c r="AG9439" s="19" t="inlineStr">
        <is>
          <t>r01etpd1609345c3f3289790b17cce1f58b76864da</t>
        </is>
      </c>
      <c r="AH9439" s="19" t="inlineStr">
        <is>
          <t>Ayuntamiento de Alonsotegi</t>
        </is>
      </c>
      <c r="AI9439" s="19" t="inlineStr">
        <is>
          <t/>
        </is>
      </c>
      <c r="AJ9439" s="19" t="inlineStr">
        <is>
          <t/>
        </is>
      </c>
    </row>
    <row r="9440" customHeight="true" ht="15.0">
      <c r="A9440" s="19" t="inlineStr">
        <is>
          <t>Servicio alquiler de mini carpa</t>
        </is>
      </c>
      <c r="B9440" s="19" t="inlineStr">
        <is>
          <t/>
        </is>
      </c>
      <c r="C9440" s="19" t="inlineStr">
        <is>
          <t>Gobierno Vasco</t>
        </is>
      </c>
      <c r="D9440" s="19" t="inlineStr">
        <is>
          <t/>
        </is>
      </c>
      <c r="E9440" s="19" t="inlineStr">
        <is>
          <t/>
        </is>
      </c>
      <c r="F9440" s="19" t="inlineStr">
        <is>
          <t/>
        </is>
      </c>
      <c r="G9440" s="19" t="inlineStr">
        <is>
          <t>Servicio alquiler de mini carpa</t>
        </is>
      </c>
      <c r="H9440" s="19" t="inlineStr">
        <is>
          <t>Servicio alquiler de mini carpa</t>
        </is>
      </c>
      <c r="I9440" s="19" t="inlineStr">
        <is>
          <t/>
        </is>
      </c>
      <c r="J9440" s="19" t="inlineStr">
        <is>
          <t>21/01/2026</t>
        </is>
      </c>
      <c r="K9440" s="19" t="inlineStr">
        <is>
          <t>2025 468</t>
        </is>
      </c>
      <c r="L9440" s="19" t="inlineStr">
        <is>
          <t>Adjudicación provisional / definitiva</t>
        </is>
      </c>
      <c r="M9440" s="19" t="inlineStr">
        <is>
          <t>true</t>
        </is>
      </c>
      <c r="N9440" s="19" t="inlineStr">
        <is>
          <t/>
        </is>
      </c>
      <c r="O9440" s="19" t="inlineStr">
        <is>
          <t/>
        </is>
      </c>
      <c r="P9440" s="19" t="inlineStr">
        <is>
          <t/>
        </is>
      </c>
      <c r="Q9440" s="19" t="inlineStr">
        <is>
          <t/>
        </is>
      </c>
      <c r="R9440" s="19" t="inlineStr">
        <is>
          <t/>
        </is>
      </c>
      <c r="S9440" s="19" t="inlineStr">
        <is>
          <t>https://www.contratacion.euskadi.eus/webkpe00-kpeperfi/es/contenidos/anuncio_contratacion/expcm479682/es_doc/images/logo_alonsotegi.gif</t>
        </is>
      </c>
      <c r="T9440" s="19" t="inlineStr">
        <is>
          <t>Ayuntamiento de Alonsotegi</t>
        </is>
      </c>
      <c r="U9440" s="19" t="inlineStr">
        <is>
          <t>P4812600G - Ayuntamiento de Alonsotegi</t>
        </is>
      </c>
      <c r="V9440" s="19" t="inlineStr">
        <is>
          <t>Alcalde</t>
        </is>
      </c>
      <c r="W9440" s="19" t="inlineStr">
        <is>
          <t/>
        </is>
      </c>
      <c r="X9440" s="19" t="inlineStr">
        <is>
          <t/>
        </is>
      </c>
      <c r="Y9440" s="19" t="inlineStr">
        <is>
          <t/>
        </is>
      </c>
      <c r="Z9440" s="19" t="inlineStr">
        <is>
          <t>https://www.contratacion.euskadi.eus/anuncio_contratacion/servicio-alquiler-mini-carpa/webkpe00-kpesimpc/es/</t>
        </is>
      </c>
      <c r="AA9440" s="19" t="inlineStr">
        <is>
          <t>https://www.contratacion.euskadi.eus/webkpe00-kpesimpc/es/contenidos/anuncio_contratacion/expcm479682/es_doc/index.html</t>
        </is>
      </c>
      <c r="AB9440" s="19" t="inlineStr">
        <is>
          <t>https://www.contratacion.euskadi.eus/contenidos/anuncio_contratacion/expcm479682/es_doc/data/es_r01dtpd19be0bdc5ee6a7b6f1f90e15419b9dcf47e</t>
        </is>
      </c>
      <c r="AC9440" s="19" t="inlineStr">
        <is>
          <t>https://www.contratacion.euskadi.eus/contenidos/anuncio_contratacion/expcm479682/r01Index/expcm479682-idxContent.xml</t>
        </is>
      </c>
      <c r="AD9440" s="19" t="inlineStr">
        <is>
          <t>21/01/2026</t>
        </is>
      </c>
      <c r="AE9440" s="19" t="inlineStr">
        <is>
          <t>r01etpd0160934420b4289790b15c40603a87263a6</t>
        </is>
      </c>
      <c r="AF9440" s="19" t="inlineStr">
        <is>
          <t>Ayuntamiento de Alonsotegi</t>
        </is>
      </c>
      <c r="AG9440" s="19" t="inlineStr">
        <is>
          <t>r01etpd1609345c3f3289790b17cce1f58b76864da</t>
        </is>
      </c>
      <c r="AH9440" s="19" t="inlineStr">
        <is>
          <t>Ayuntamiento de Alonsotegi</t>
        </is>
      </c>
      <c r="AI9440" s="19" t="inlineStr">
        <is>
          <t/>
        </is>
      </c>
      <c r="AJ9440" s="19" t="inlineStr">
        <is>
          <t/>
        </is>
      </c>
    </row>
    <row r="9441" customHeight="true" ht="15.0">
      <c r="A9441" s="19" t="inlineStr">
        <is>
          <t>Seguro furgoneta ford transit brigada diciembre-enero</t>
        </is>
      </c>
      <c r="B9441" s="19" t="inlineStr">
        <is>
          <t/>
        </is>
      </c>
      <c r="C9441" s="19" t="inlineStr">
        <is>
          <t>Gobierno Vasco</t>
        </is>
      </c>
      <c r="D9441" s="19" t="inlineStr">
        <is>
          <t/>
        </is>
      </c>
      <c r="E9441" s="19" t="inlineStr">
        <is>
          <t/>
        </is>
      </c>
      <c r="F9441" s="19" t="inlineStr">
        <is>
          <t/>
        </is>
      </c>
      <c r="G9441" s="19" t="inlineStr">
        <is>
          <t>Seguro furgoneta ford transit brigada diciembre-enero</t>
        </is>
      </c>
      <c r="H9441" s="19" t="inlineStr">
        <is>
          <t>Seguro furgoneta ford transit brigada diciembre-enero</t>
        </is>
      </c>
      <c r="I9441" s="19" t="inlineStr">
        <is>
          <t/>
        </is>
      </c>
      <c r="J9441" s="19" t="inlineStr">
        <is>
          <t>21/01/2026</t>
        </is>
      </c>
      <c r="K9441" s="19" t="inlineStr">
        <is>
          <t>2025 469</t>
        </is>
      </c>
      <c r="L9441" s="19" t="inlineStr">
        <is>
          <t>Adjudicación provisional / definitiva</t>
        </is>
      </c>
      <c r="M9441" s="19" t="inlineStr">
        <is>
          <t>true</t>
        </is>
      </c>
      <c r="N9441" s="19" t="inlineStr">
        <is>
          <t/>
        </is>
      </c>
      <c r="O9441" s="19" t="inlineStr">
        <is>
          <t/>
        </is>
      </c>
      <c r="P9441" s="19" t="inlineStr">
        <is>
          <t/>
        </is>
      </c>
      <c r="Q9441" s="19" t="inlineStr">
        <is>
          <t/>
        </is>
      </c>
      <c r="R9441" s="19" t="inlineStr">
        <is>
          <t/>
        </is>
      </c>
      <c r="S9441" s="19" t="inlineStr">
        <is>
          <t>https://www.contratacion.euskadi.eus/webkpe00-kpeperfi/es/contenidos/anuncio_contratacion/expcm479683/es_doc/images/logo_alonsotegi.gif</t>
        </is>
      </c>
      <c r="T9441" s="19" t="inlineStr">
        <is>
          <t>Ayuntamiento de Alonsotegi</t>
        </is>
      </c>
      <c r="U9441" s="19" t="inlineStr">
        <is>
          <t>P4812600G - Ayuntamiento de Alonsotegi</t>
        </is>
      </c>
      <c r="V9441" s="19" t="inlineStr">
        <is>
          <t>Alcalde</t>
        </is>
      </c>
      <c r="W9441" s="19" t="inlineStr">
        <is>
          <t/>
        </is>
      </c>
      <c r="X9441" s="19" t="inlineStr">
        <is>
          <t/>
        </is>
      </c>
      <c r="Y9441" s="19" t="inlineStr">
        <is>
          <t/>
        </is>
      </c>
      <c r="Z9441" s="19" t="inlineStr">
        <is>
          <t>https://www.contratacion.euskadi.eus/anuncio_contratacion/seguro-furgoneta-ford-transit-brigada-diciembre-enero/webkpe00-kpesimpc/es/</t>
        </is>
      </c>
      <c r="AA9441" s="19" t="inlineStr">
        <is>
          <t>https://www.contratacion.euskadi.eus/webkpe00-kpesimpc/es/contenidos/anuncio_contratacion/expcm479683/es_doc/index.html</t>
        </is>
      </c>
      <c r="AB9441" s="19" t="inlineStr">
        <is>
          <t>https://www.contratacion.euskadi.eus/contenidos/anuncio_contratacion/expcm479683/es_doc/data/es_r01dtpd19be0bdeee16a7b6f1fcd47a36644219cbe</t>
        </is>
      </c>
      <c r="AC9441" s="19" t="inlineStr">
        <is>
          <t>https://www.contratacion.euskadi.eus/contenidos/anuncio_contratacion/expcm479683/r01Index/expcm479683-idxContent.xml</t>
        </is>
      </c>
      <c r="AD9441" s="19" t="inlineStr">
        <is>
          <t>21/01/2026</t>
        </is>
      </c>
      <c r="AE9441" s="19" t="inlineStr">
        <is>
          <t>r01etpd0160934420b4289790b15c40603a87263a6</t>
        </is>
      </c>
      <c r="AF9441" s="19" t="inlineStr">
        <is>
          <t>Ayuntamiento de Alonsotegi</t>
        </is>
      </c>
      <c r="AG9441" s="19" t="inlineStr">
        <is>
          <t>r01etpd1609345c3f3289790b17cce1f58b76864da</t>
        </is>
      </c>
      <c r="AH9441" s="19" t="inlineStr">
        <is>
          <t>Ayuntamiento de Alonsotegi</t>
        </is>
      </c>
      <c r="AI9441" s="19" t="inlineStr">
        <is>
          <t/>
        </is>
      </c>
      <c r="AJ9441" s="19" t="inlineStr">
        <is>
          <t/>
        </is>
      </c>
    </row>
    <row r="9442" customHeight="true" ht="15.0">
      <c r="A9442" s="19" t="inlineStr">
        <is>
          <t>Reparaciones diversas del camino de Sasia</t>
        </is>
      </c>
      <c r="B9442" s="19" t="inlineStr">
        <is>
          <t/>
        </is>
      </c>
      <c r="C9442" s="19" t="inlineStr">
        <is>
          <t>Gobierno Vasco</t>
        </is>
      </c>
      <c r="D9442" s="19" t="inlineStr">
        <is>
          <t/>
        </is>
      </c>
      <c r="E9442" s="19" t="inlineStr">
        <is>
          <t/>
        </is>
      </c>
      <c r="F9442" s="19" t="inlineStr">
        <is>
          <t/>
        </is>
      </c>
      <c r="G9442" s="19" t="inlineStr">
        <is>
          <t>Reparaciones diversas del camino de Sasia</t>
        </is>
      </c>
      <c r="H9442" s="19" t="inlineStr">
        <is>
          <t>Reparaciones diversas del camino de Sasia</t>
        </is>
      </c>
      <c r="I9442" s="19" t="inlineStr">
        <is>
          <t/>
        </is>
      </c>
      <c r="J9442" s="19" t="inlineStr">
        <is>
          <t>21/01/2026</t>
        </is>
      </c>
      <c r="K9442" s="19" t="inlineStr">
        <is>
          <t>2025 470</t>
        </is>
      </c>
      <c r="L9442" s="19" t="inlineStr">
        <is>
          <t>Adjudicación provisional / definitiva</t>
        </is>
      </c>
      <c r="M9442" s="19" t="inlineStr">
        <is>
          <t>true</t>
        </is>
      </c>
      <c r="N9442" s="19" t="inlineStr">
        <is>
          <t/>
        </is>
      </c>
      <c r="O9442" s="19" t="inlineStr">
        <is>
          <t/>
        </is>
      </c>
      <c r="P9442" s="19" t="inlineStr">
        <is>
          <t/>
        </is>
      </c>
      <c r="Q9442" s="19" t="inlineStr">
        <is>
          <t/>
        </is>
      </c>
      <c r="R9442" s="19" t="inlineStr">
        <is>
          <t/>
        </is>
      </c>
      <c r="S9442" s="19" t="inlineStr">
        <is>
          <t>https://www.contratacion.euskadi.eus/webkpe00-kpeperfi/es/contenidos/anuncio_contratacion/expcm479684/es_doc/images/logo_alonsotegi.gif</t>
        </is>
      </c>
      <c r="T9442" s="19" t="inlineStr">
        <is>
          <t>Ayuntamiento de Alonsotegi</t>
        </is>
      </c>
      <c r="U9442" s="19" t="inlineStr">
        <is>
          <t>P4812600G - Ayuntamiento de Alonsotegi</t>
        </is>
      </c>
      <c r="V9442" s="19" t="inlineStr">
        <is>
          <t>Alcalde</t>
        </is>
      </c>
      <c r="W9442" s="19" t="inlineStr">
        <is>
          <t/>
        </is>
      </c>
      <c r="X9442" s="19" t="inlineStr">
        <is>
          <t/>
        </is>
      </c>
      <c r="Y9442" s="19" t="inlineStr">
        <is>
          <t/>
        </is>
      </c>
      <c r="Z9442" s="19" t="inlineStr">
        <is>
          <t>https://www.contratacion.euskadi.eus/anuncio_contratacion/reparaciones-diversas-del-camino-sasia/webkpe00-kpesimpc/es/</t>
        </is>
      </c>
      <c r="AA9442" s="19" t="inlineStr">
        <is>
          <t>https://www.contratacion.euskadi.eus/webkpe00-kpesimpc/es/contenidos/anuncio_contratacion/expcm479684/es_doc/index.html</t>
        </is>
      </c>
      <c r="AB9442" s="19" t="inlineStr">
        <is>
          <t>https://www.contratacion.euskadi.eus/contenidos/anuncio_contratacion/expcm479684/es_doc/data/es_r01dtpd19be0be16a36a7b6f1ff54f6fe924b6f337</t>
        </is>
      </c>
      <c r="AC9442" s="19" t="inlineStr">
        <is>
          <t>https://www.contratacion.euskadi.eus/contenidos/anuncio_contratacion/expcm479684/r01Index/expcm479684-idxContent.xml</t>
        </is>
      </c>
      <c r="AD9442" s="19" t="inlineStr">
        <is>
          <t>21/01/2026</t>
        </is>
      </c>
      <c r="AE9442" s="19" t="inlineStr">
        <is>
          <t>r01etpd0160934420b4289790b15c40603a87263a6</t>
        </is>
      </c>
      <c r="AF9442" s="19" t="inlineStr">
        <is>
          <t>Ayuntamiento de Alonsotegi</t>
        </is>
      </c>
      <c r="AG9442" s="19" t="inlineStr">
        <is>
          <t>r01etpd1609345c3f3289790b17cce1f58b76864da</t>
        </is>
      </c>
      <c r="AH9442" s="19" t="inlineStr">
        <is>
          <t>Ayuntamiento de Alonsotegi</t>
        </is>
      </c>
      <c r="AI9442" s="19" t="inlineStr">
        <is>
          <t/>
        </is>
      </c>
      <c r="AJ9442" s="19" t="inlineStr">
        <is>
          <t/>
        </is>
      </c>
    </row>
    <row r="9443" customHeight="true" ht="15.0">
      <c r="A9443" s="19" t="inlineStr">
        <is>
          <t>Obra realizacion de zapata para baculo de farola en sasia 7 aprox.</t>
        </is>
      </c>
      <c r="B9443" s="19" t="inlineStr">
        <is>
          <t/>
        </is>
      </c>
      <c r="C9443" s="19" t="inlineStr">
        <is>
          <t>Gobierno Vasco</t>
        </is>
      </c>
      <c r="D9443" s="19" t="inlineStr">
        <is>
          <t/>
        </is>
      </c>
      <c r="E9443" s="19" t="inlineStr">
        <is>
          <t/>
        </is>
      </c>
      <c r="F9443" s="19" t="inlineStr">
        <is>
          <t/>
        </is>
      </c>
      <c r="G9443" s="19" t="inlineStr">
        <is>
          <t>Obra realizacion de zapata para baculo de farola en sasia 7 aprox.</t>
        </is>
      </c>
      <c r="H9443" s="19" t="inlineStr">
        <is>
          <t>Obra realizacion de zapata para baculo de farola en sasia 7 aprox.</t>
        </is>
      </c>
      <c r="I9443" s="19" t="inlineStr">
        <is>
          <t/>
        </is>
      </c>
      <c r="J9443" s="19" t="inlineStr">
        <is>
          <t>21/01/2026</t>
        </is>
      </c>
      <c r="K9443" s="19" t="inlineStr">
        <is>
          <t>2025 471</t>
        </is>
      </c>
      <c r="L9443" s="19" t="inlineStr">
        <is>
          <t>Adjudicación provisional / definitiva</t>
        </is>
      </c>
      <c r="M9443" s="19" t="inlineStr">
        <is>
          <t>true</t>
        </is>
      </c>
      <c r="N9443" s="19" t="inlineStr">
        <is>
          <t/>
        </is>
      </c>
      <c r="O9443" s="19" t="inlineStr">
        <is>
          <t/>
        </is>
      </c>
      <c r="P9443" s="19" t="inlineStr">
        <is>
          <t/>
        </is>
      </c>
      <c r="Q9443" s="19" t="inlineStr">
        <is>
          <t/>
        </is>
      </c>
      <c r="R9443" s="19" t="inlineStr">
        <is>
          <t/>
        </is>
      </c>
      <c r="S9443" s="19" t="inlineStr">
        <is>
          <t>https://www.contratacion.euskadi.eus/webkpe00-kpeperfi/es/contenidos/anuncio_contratacion/expcm479685/es_doc/images/logo_alonsotegi.gif</t>
        </is>
      </c>
      <c r="T9443" s="19" t="inlineStr">
        <is>
          <t>Ayuntamiento de Alonsotegi</t>
        </is>
      </c>
      <c r="U9443" s="19" t="inlineStr">
        <is>
          <t>P4812600G - Ayuntamiento de Alonsotegi</t>
        </is>
      </c>
      <c r="V9443" s="19" t="inlineStr">
        <is>
          <t>Alcalde</t>
        </is>
      </c>
      <c r="W9443" s="19" t="inlineStr">
        <is>
          <t/>
        </is>
      </c>
      <c r="X9443" s="19" t="inlineStr">
        <is>
          <t/>
        </is>
      </c>
      <c r="Y9443" s="19" t="inlineStr">
        <is>
          <t/>
        </is>
      </c>
      <c r="Z9443" s="19" t="inlineStr">
        <is>
          <t>https://www.contratacion.euskadi.eus/anuncio_contratacion/obra-realizacion-zapata-baculo-farola-sasia-7-aprox/webkpe00-kpesimpc/es/</t>
        </is>
      </c>
      <c r="AA9443" s="19" t="inlineStr">
        <is>
          <t>https://www.contratacion.euskadi.eus/webkpe00-kpesimpc/es/contenidos/anuncio_contratacion/expcm479685/es_doc/index.html</t>
        </is>
      </c>
      <c r="AB9443" s="19" t="inlineStr">
        <is>
          <t>https://www.contratacion.euskadi.eus/contenidos/anuncio_contratacion/expcm479685/es_doc/data/es_r01dtpd19be0be3ef06a7b6f1f23d59fd9aa6d897d</t>
        </is>
      </c>
      <c r="AC9443" s="19" t="inlineStr">
        <is>
          <t>https://www.contratacion.euskadi.eus/contenidos/anuncio_contratacion/expcm479685/r01Index/expcm479685-idxContent.xml</t>
        </is>
      </c>
      <c r="AD9443" s="19" t="inlineStr">
        <is>
          <t>21/01/2026</t>
        </is>
      </c>
      <c r="AE9443" s="19" t="inlineStr">
        <is>
          <t>r01etpd0160934420b4289790b15c40603a87263a6</t>
        </is>
      </c>
      <c r="AF9443" s="19" t="inlineStr">
        <is>
          <t>Ayuntamiento de Alonsotegi</t>
        </is>
      </c>
      <c r="AG9443" s="19" t="inlineStr">
        <is>
          <t>r01etpd1609345c3f3289790b17cce1f58b76864da</t>
        </is>
      </c>
      <c r="AH9443" s="19" t="inlineStr">
        <is>
          <t>Ayuntamiento de Alonsotegi</t>
        </is>
      </c>
      <c r="AI9443" s="19" t="inlineStr">
        <is>
          <t/>
        </is>
      </c>
      <c r="AJ9443" s="19" t="inlineStr">
        <is>
          <t/>
        </is>
      </c>
    </row>
    <row r="9444" customHeight="true" ht="15.0">
      <c r="A9444" s="19" t="inlineStr">
        <is>
          <t>Realizacion de discoteca a cargo de dj bas</t>
        </is>
      </c>
      <c r="B9444" s="19" t="inlineStr">
        <is>
          <t/>
        </is>
      </c>
      <c r="C9444" s="19" t="inlineStr">
        <is>
          <t>Gobierno Vasco</t>
        </is>
      </c>
      <c r="D9444" s="19" t="inlineStr">
        <is>
          <t/>
        </is>
      </c>
      <c r="E9444" s="19" t="inlineStr">
        <is>
          <t/>
        </is>
      </c>
      <c r="F9444" s="19" t="inlineStr">
        <is>
          <t/>
        </is>
      </c>
      <c r="G9444" s="19" t="inlineStr">
        <is>
          <t>Realizacion de discoteca a cargo de dj bas</t>
        </is>
      </c>
      <c r="H9444" s="19" t="inlineStr">
        <is>
          <t>Realizacion de discoteca a cargo de dj bas</t>
        </is>
      </c>
      <c r="I9444" s="19" t="inlineStr">
        <is>
          <t/>
        </is>
      </c>
      <c r="J9444" s="19" t="inlineStr">
        <is>
          <t>21/01/2026</t>
        </is>
      </c>
      <c r="K9444" s="19" t="inlineStr">
        <is>
          <t>2025 472</t>
        </is>
      </c>
      <c r="L9444" s="19" t="inlineStr">
        <is>
          <t>Adjudicación provisional / definitiva</t>
        </is>
      </c>
      <c r="M9444" s="19" t="inlineStr">
        <is>
          <t>true</t>
        </is>
      </c>
      <c r="N9444" s="19" t="inlineStr">
        <is>
          <t/>
        </is>
      </c>
      <c r="O9444" s="19" t="inlineStr">
        <is>
          <t/>
        </is>
      </c>
      <c r="P9444" s="19" t="inlineStr">
        <is>
          <t/>
        </is>
      </c>
      <c r="Q9444" s="19" t="inlineStr">
        <is>
          <t/>
        </is>
      </c>
      <c r="R9444" s="19" t="inlineStr">
        <is>
          <t/>
        </is>
      </c>
      <c r="S9444" s="19" t="inlineStr">
        <is>
          <t>https://www.contratacion.euskadi.eus/webkpe00-kpeperfi/es/contenidos/anuncio_contratacion/expcm479686/es_doc/images/logo_alonsotegi.gif</t>
        </is>
      </c>
      <c r="T9444" s="19" t="inlineStr">
        <is>
          <t>Ayuntamiento de Alonsotegi</t>
        </is>
      </c>
      <c r="U9444" s="19" t="inlineStr">
        <is>
          <t>P4812600G - Ayuntamiento de Alonsotegi</t>
        </is>
      </c>
      <c r="V9444" s="19" t="inlineStr">
        <is>
          <t>Alcalde</t>
        </is>
      </c>
      <c r="W9444" s="19" t="inlineStr">
        <is>
          <t/>
        </is>
      </c>
      <c r="X9444" s="19" t="inlineStr">
        <is>
          <t/>
        </is>
      </c>
      <c r="Y9444" s="19" t="inlineStr">
        <is>
          <t/>
        </is>
      </c>
      <c r="Z9444" s="19" t="inlineStr">
        <is>
          <t>https://www.contratacion.euskadi.eus/anuncio_contratacion/realizacion-discoteca-cargo-dj-bas/webkpe00-kpesimpc/es/</t>
        </is>
      </c>
      <c r="AA9444" s="19" t="inlineStr">
        <is>
          <t>https://www.contratacion.euskadi.eus/webkpe00-kpesimpc/es/contenidos/anuncio_contratacion/expcm479686/es_doc/index.html</t>
        </is>
      </c>
      <c r="AB9444" s="19" t="inlineStr">
        <is>
          <t>https://www.contratacion.euskadi.eus/contenidos/anuncio_contratacion/expcm479686/es_doc/data/es_r01dtpd19be0c22edf7174610ed868e9ac53fe1f10</t>
        </is>
      </c>
      <c r="AC9444" s="19" t="inlineStr">
        <is>
          <t>https://www.contratacion.euskadi.eus/contenidos/anuncio_contratacion/expcm479686/r01Index/expcm479686-idxContent.xml</t>
        </is>
      </c>
      <c r="AD9444" s="19" t="inlineStr">
        <is>
          <t>21/01/2026</t>
        </is>
      </c>
      <c r="AE9444" s="19" t="inlineStr">
        <is>
          <t>r01etpd0160934420b4289790b15c40603a87263a6</t>
        </is>
      </c>
      <c r="AF9444" s="19" t="inlineStr">
        <is>
          <t>Ayuntamiento de Alonsotegi</t>
        </is>
      </c>
      <c r="AG9444" s="19" t="inlineStr">
        <is>
          <t>r01etpd1609345c3f3289790b17cce1f58b76864da</t>
        </is>
      </c>
      <c r="AH9444" s="19" t="inlineStr">
        <is>
          <t>Ayuntamiento de Alonsotegi</t>
        </is>
      </c>
      <c r="AI9444" s="19" t="inlineStr">
        <is>
          <t/>
        </is>
      </c>
      <c r="AJ9444" s="19" t="inlineStr">
        <is>
          <t/>
        </is>
      </c>
    </row>
    <row r="9445" customHeight="true" ht="15.0">
      <c r="A9445" s="19" t="inlineStr">
        <is>
          <t>Realizacion actividades infantiles navidades</t>
        </is>
      </c>
      <c r="B9445" s="19" t="inlineStr">
        <is>
          <t/>
        </is>
      </c>
      <c r="C9445" s="19" t="inlineStr">
        <is>
          <t>Gobierno Vasco</t>
        </is>
      </c>
      <c r="D9445" s="19" t="inlineStr">
        <is>
          <t/>
        </is>
      </c>
      <c r="E9445" s="19" t="inlineStr">
        <is>
          <t/>
        </is>
      </c>
      <c r="F9445" s="19" t="inlineStr">
        <is>
          <t/>
        </is>
      </c>
      <c r="G9445" s="19" t="inlineStr">
        <is>
          <t>Realizacion actividades infantiles navidades</t>
        </is>
      </c>
      <c r="H9445" s="19" t="inlineStr">
        <is>
          <t>Realizacion actividades infantiles navidades</t>
        </is>
      </c>
      <c r="I9445" s="19" t="inlineStr">
        <is>
          <t/>
        </is>
      </c>
      <c r="J9445" s="19" t="inlineStr">
        <is>
          <t>21/01/2026</t>
        </is>
      </c>
      <c r="K9445" s="19" t="inlineStr">
        <is>
          <t>2025 473</t>
        </is>
      </c>
      <c r="L9445" s="19" t="inlineStr">
        <is>
          <t>Adjudicación provisional / definitiva</t>
        </is>
      </c>
      <c r="M9445" s="19" t="inlineStr">
        <is>
          <t>true</t>
        </is>
      </c>
      <c r="N9445" s="19" t="inlineStr">
        <is>
          <t/>
        </is>
      </c>
      <c r="O9445" s="19" t="inlineStr">
        <is>
          <t/>
        </is>
      </c>
      <c r="P9445" s="19" t="inlineStr">
        <is>
          <t/>
        </is>
      </c>
      <c r="Q9445" s="19" t="inlineStr">
        <is>
          <t/>
        </is>
      </c>
      <c r="R9445" s="19" t="inlineStr">
        <is>
          <t/>
        </is>
      </c>
      <c r="S9445" s="19" t="inlineStr">
        <is>
          <t>https://www.contratacion.euskadi.eus/webkpe00-kpeperfi/es/contenidos/anuncio_contratacion/expcm479687/es_doc/images/logo_alonsotegi.gif</t>
        </is>
      </c>
      <c r="T9445" s="19" t="inlineStr">
        <is>
          <t>Ayuntamiento de Alonsotegi</t>
        </is>
      </c>
      <c r="U9445" s="19" t="inlineStr">
        <is>
          <t>P4812600G - Ayuntamiento de Alonsotegi</t>
        </is>
      </c>
      <c r="V9445" s="19" t="inlineStr">
        <is>
          <t>Alcalde</t>
        </is>
      </c>
      <c r="W9445" s="19" t="inlineStr">
        <is>
          <t/>
        </is>
      </c>
      <c r="X9445" s="19" t="inlineStr">
        <is>
          <t/>
        </is>
      </c>
      <c r="Y9445" s="19" t="inlineStr">
        <is>
          <t/>
        </is>
      </c>
      <c r="Z9445" s="19" t="inlineStr">
        <is>
          <t>https://www.contratacion.euskadi.eus/anuncio_contratacion/realizacion-actividades-infantiles-navidades/webkpe00-kpesimpc/es/</t>
        </is>
      </c>
      <c r="AA9445" s="19" t="inlineStr">
        <is>
          <t>https://www.contratacion.euskadi.eus/webkpe00-kpesimpc/es/contenidos/anuncio_contratacion/expcm479687/es_doc/index.html</t>
        </is>
      </c>
      <c r="AB9445" s="19" t="inlineStr">
        <is>
          <t>https://www.contratacion.euskadi.eus/contenidos/anuncio_contratacion/expcm479687/es_doc/data/es_r01dtpd19be0c256e97174610eaf07aba011993f78</t>
        </is>
      </c>
      <c r="AC9445" s="19" t="inlineStr">
        <is>
          <t>https://www.contratacion.euskadi.eus/contenidos/anuncio_contratacion/expcm479687/r01Index/expcm479687-idxContent.xml</t>
        </is>
      </c>
      <c r="AD9445" s="19" t="inlineStr">
        <is>
          <t>21/01/2026</t>
        </is>
      </c>
      <c r="AE9445" s="19" t="inlineStr">
        <is>
          <t>r01etpd0160934420b4289790b15c40603a87263a6</t>
        </is>
      </c>
      <c r="AF9445" s="19" t="inlineStr">
        <is>
          <t>Ayuntamiento de Alonsotegi</t>
        </is>
      </c>
      <c r="AG9445" s="19" t="inlineStr">
        <is>
          <t>r01etpd1609345c3f3289790b17cce1f58b76864da</t>
        </is>
      </c>
      <c r="AH9445" s="19" t="inlineStr">
        <is>
          <t>Ayuntamiento de Alonsotegi</t>
        </is>
      </c>
      <c r="AI9445" s="19" t="inlineStr">
        <is>
          <t/>
        </is>
      </c>
      <c r="AJ9445" s="19" t="inlineStr">
        <is>
          <t/>
        </is>
      </c>
    </row>
    <row r="9446" customHeight="true" ht="15.0">
      <c r="A9446" s="19" t="inlineStr">
        <is>
          <t>Alquiler tren txu txu</t>
        </is>
      </c>
      <c r="B9446" s="19" t="inlineStr">
        <is>
          <t/>
        </is>
      </c>
      <c r="C9446" s="19" t="inlineStr">
        <is>
          <t>Gobierno Vasco</t>
        </is>
      </c>
      <c r="D9446" s="19" t="inlineStr">
        <is>
          <t/>
        </is>
      </c>
      <c r="E9446" s="19" t="inlineStr">
        <is>
          <t/>
        </is>
      </c>
      <c r="F9446" s="19" t="inlineStr">
        <is>
          <t/>
        </is>
      </c>
      <c r="G9446" s="19" t="inlineStr">
        <is>
          <t>Alquiler tren txu txu</t>
        </is>
      </c>
      <c r="H9446" s="19" t="inlineStr">
        <is>
          <t>Alquiler tren txu txu</t>
        </is>
      </c>
      <c r="I9446" s="19" t="inlineStr">
        <is>
          <t/>
        </is>
      </c>
      <c r="J9446" s="19" t="inlineStr">
        <is>
          <t>21/01/2026</t>
        </is>
      </c>
      <c r="K9446" s="19" t="inlineStr">
        <is>
          <t>2025 474</t>
        </is>
      </c>
      <c r="L9446" s="19" t="inlineStr">
        <is>
          <t>Adjudicación provisional / definitiva</t>
        </is>
      </c>
      <c r="M9446" s="19" t="inlineStr">
        <is>
          <t>true</t>
        </is>
      </c>
      <c r="N9446" s="19" t="inlineStr">
        <is>
          <t/>
        </is>
      </c>
      <c r="O9446" s="19" t="inlineStr">
        <is>
          <t/>
        </is>
      </c>
      <c r="P9446" s="19" t="inlineStr">
        <is>
          <t/>
        </is>
      </c>
      <c r="Q9446" s="19" t="inlineStr">
        <is>
          <t/>
        </is>
      </c>
      <c r="R9446" s="19" t="inlineStr">
        <is>
          <t/>
        </is>
      </c>
      <c r="S9446" s="19" t="inlineStr">
        <is>
          <t>https://www.contratacion.euskadi.eus/webkpe00-kpeperfi/es/contenidos/anuncio_contratacion/expcm479688/es_doc/images/logo_alonsotegi.gif</t>
        </is>
      </c>
      <c r="T9446" s="19" t="inlineStr">
        <is>
          <t>Ayuntamiento de Alonsotegi</t>
        </is>
      </c>
      <c r="U9446" s="19" t="inlineStr">
        <is>
          <t>P4812600G - Ayuntamiento de Alonsotegi</t>
        </is>
      </c>
      <c r="V9446" s="19" t="inlineStr">
        <is>
          <t>Alcalde</t>
        </is>
      </c>
      <c r="W9446" s="19" t="inlineStr">
        <is>
          <t/>
        </is>
      </c>
      <c r="X9446" s="19" t="inlineStr">
        <is>
          <t/>
        </is>
      </c>
      <c r="Y9446" s="19" t="inlineStr">
        <is>
          <t/>
        </is>
      </c>
      <c r="Z9446" s="19" t="inlineStr">
        <is>
          <t>https://www.contratacion.euskadi.eus/anuncio_contratacion/alquiler-tren-txu-txu/webkpe00-kpesimpc/es/</t>
        </is>
      </c>
      <c r="AA9446" s="19" t="inlineStr">
        <is>
          <t>https://www.contratacion.euskadi.eus/webkpe00-kpesimpc/es/contenidos/anuncio_contratacion/expcm479688/es_doc/index.html</t>
        </is>
      </c>
      <c r="AB9446" s="19" t="inlineStr">
        <is>
          <t>https://www.contratacion.euskadi.eus/contenidos/anuncio_contratacion/expcm479688/es_doc/data/es_r01dtpd19be0c27eee7174610e83ec8d42f7bd6f43</t>
        </is>
      </c>
      <c r="AC9446" s="19" t="inlineStr">
        <is>
          <t>https://www.contratacion.euskadi.eus/contenidos/anuncio_contratacion/expcm479688/r01Index/expcm479688-idxContent.xml</t>
        </is>
      </c>
      <c r="AD9446" s="19" t="inlineStr">
        <is>
          <t>21/01/2026</t>
        </is>
      </c>
      <c r="AE9446" s="19" t="inlineStr">
        <is>
          <t>r01etpd0160934420b4289790b15c40603a87263a6</t>
        </is>
      </c>
      <c r="AF9446" s="19" t="inlineStr">
        <is>
          <t>Ayuntamiento de Alonsotegi</t>
        </is>
      </c>
      <c r="AG9446" s="19" t="inlineStr">
        <is>
          <t>r01etpd1609345c3f3289790b17cce1f58b76864da</t>
        </is>
      </c>
      <c r="AH9446" s="19" t="inlineStr">
        <is>
          <t>Ayuntamiento de Alonsotegi</t>
        </is>
      </c>
      <c r="AI9446" s="19" t="inlineStr">
        <is>
          <t/>
        </is>
      </c>
      <c r="AJ9446" s="19" t="inlineStr">
        <is>
          <t/>
        </is>
      </c>
    </row>
    <row r="9447" customHeight="true" ht="15.0">
      <c r="A9447" s="19" t="inlineStr">
        <is>
          <t>Realizacion de mural para olentzero</t>
        </is>
      </c>
      <c r="B9447" s="19" t="inlineStr">
        <is>
          <t/>
        </is>
      </c>
      <c r="C9447" s="19" t="inlineStr">
        <is>
          <t>Gobierno Vasco</t>
        </is>
      </c>
      <c r="D9447" s="19" t="inlineStr">
        <is>
          <t/>
        </is>
      </c>
      <c r="E9447" s="19" t="inlineStr">
        <is>
          <t/>
        </is>
      </c>
      <c r="F9447" s="19" t="inlineStr">
        <is>
          <t/>
        </is>
      </c>
      <c r="G9447" s="19" t="inlineStr">
        <is>
          <t>Realizacion de mural para olentzero</t>
        </is>
      </c>
      <c r="H9447" s="19" t="inlineStr">
        <is>
          <t>Realizacion de mural para olentzero</t>
        </is>
      </c>
      <c r="I9447" s="19" t="inlineStr">
        <is>
          <t/>
        </is>
      </c>
      <c r="J9447" s="19" t="inlineStr">
        <is>
          <t>21/01/2026</t>
        </is>
      </c>
      <c r="K9447" s="19" t="inlineStr">
        <is>
          <t>2025 475</t>
        </is>
      </c>
      <c r="L9447" s="19" t="inlineStr">
        <is>
          <t>Adjudicación provisional / definitiva</t>
        </is>
      </c>
      <c r="M9447" s="19" t="inlineStr">
        <is>
          <t>true</t>
        </is>
      </c>
      <c r="N9447" s="19" t="inlineStr">
        <is>
          <t/>
        </is>
      </c>
      <c r="O9447" s="19" t="inlineStr">
        <is>
          <t/>
        </is>
      </c>
      <c r="P9447" s="19" t="inlineStr">
        <is>
          <t/>
        </is>
      </c>
      <c r="Q9447" s="19" t="inlineStr">
        <is>
          <t/>
        </is>
      </c>
      <c r="R9447" s="19" t="inlineStr">
        <is>
          <t/>
        </is>
      </c>
      <c r="S9447" s="19" t="inlineStr">
        <is>
          <t>https://www.contratacion.euskadi.eus/webkpe00-kpeperfi/es/contenidos/anuncio_contratacion/expcm479689/es_doc/images/logo_alonsotegi.gif</t>
        </is>
      </c>
      <c r="T9447" s="19" t="inlineStr">
        <is>
          <t>Ayuntamiento de Alonsotegi</t>
        </is>
      </c>
      <c r="U9447" s="19" t="inlineStr">
        <is>
          <t>P4812600G - Ayuntamiento de Alonsotegi</t>
        </is>
      </c>
      <c r="V9447" s="19" t="inlineStr">
        <is>
          <t>Alcalde</t>
        </is>
      </c>
      <c r="W9447" s="19" t="inlineStr">
        <is>
          <t/>
        </is>
      </c>
      <c r="X9447" s="19" t="inlineStr">
        <is>
          <t/>
        </is>
      </c>
      <c r="Y9447" s="19" t="inlineStr">
        <is>
          <t/>
        </is>
      </c>
      <c r="Z9447" s="19" t="inlineStr">
        <is>
          <t>https://www.contratacion.euskadi.eus/anuncio_contratacion/realizacion-mural-olentzero/webkpe00-kpesimpc/es/</t>
        </is>
      </c>
      <c r="AA9447" s="19" t="inlineStr">
        <is>
          <t>https://www.contratacion.euskadi.eus/webkpe00-kpesimpc/es/contenidos/anuncio_contratacion/expcm479689/es_doc/index.html</t>
        </is>
      </c>
      <c r="AB9447" s="19" t="inlineStr">
        <is>
          <t>https://www.contratacion.euskadi.eus/contenidos/anuncio_contratacion/expcm479689/es_doc/data/es_r01dtpd19be0c2a71e7174610e738f2d55463f747c</t>
        </is>
      </c>
      <c r="AC9447" s="19" t="inlineStr">
        <is>
          <t>https://www.contratacion.euskadi.eus/contenidos/anuncio_contratacion/expcm479689/r01Index/expcm479689-idxContent.xml</t>
        </is>
      </c>
      <c r="AD9447" s="19" t="inlineStr">
        <is>
          <t>21/01/2026</t>
        </is>
      </c>
      <c r="AE9447" s="19" t="inlineStr">
        <is>
          <t>r01etpd0160934420b4289790b15c40603a87263a6</t>
        </is>
      </c>
      <c r="AF9447" s="19" t="inlineStr">
        <is>
          <t>Ayuntamiento de Alonsotegi</t>
        </is>
      </c>
      <c r="AG9447" s="19" t="inlineStr">
        <is>
          <t>r01etpd1609345c3f3289790b17cce1f58b76864da</t>
        </is>
      </c>
      <c r="AH9447" s="19" t="inlineStr">
        <is>
          <t>Ayuntamiento de Alonsotegi</t>
        </is>
      </c>
      <c r="AI9447" s="19" t="inlineStr">
        <is>
          <t/>
        </is>
      </c>
      <c r="AJ9447" s="19" t="inlineStr">
        <is>
          <t/>
        </is>
      </c>
    </row>
    <row r="9448" customHeight="true" ht="15.0">
      <c r="A9448" s="19" t="inlineStr">
        <is>
          <t>Reparación de la impermeabilización de la cubierta intransitable de la entrada por filtración de agua en cuarto de la limpieza</t>
        </is>
      </c>
      <c r="B9448" s="19" t="inlineStr">
        <is>
          <t/>
        </is>
      </c>
      <c r="C9448" s="19" t="inlineStr">
        <is>
          <t>Gobierno Vasco</t>
        </is>
      </c>
      <c r="D9448" s="19" t="inlineStr">
        <is>
          <t/>
        </is>
      </c>
      <c r="E9448" s="19" t="inlineStr">
        <is>
          <t/>
        </is>
      </c>
      <c r="F9448" s="19" t="inlineStr">
        <is>
          <t/>
        </is>
      </c>
      <c r="G9448" s="19" t="inlineStr">
        <is>
          <t>Reparación de la impermeabilización de la cubierta intransitable de la entrada por filtración de agua en cuarto de la limpieza</t>
        </is>
      </c>
      <c r="H9448" s="19" t="inlineStr">
        <is>
          <t>Reparación de la impermeabilización de la cubierta intransitable de la entrada por filtración de agua en cuarto de la limpieza</t>
        </is>
      </c>
      <c r="I9448" s="19" t="inlineStr">
        <is>
          <t/>
        </is>
      </c>
      <c r="J9448" s="19" t="inlineStr">
        <is>
          <t>21/01/2026</t>
        </is>
      </c>
      <c r="K9448" s="19" t="inlineStr">
        <is>
          <t>2025 476</t>
        </is>
      </c>
      <c r="L9448" s="19" t="inlineStr">
        <is>
          <t>Adjudicación provisional / definitiva</t>
        </is>
      </c>
      <c r="M9448" s="19" t="inlineStr">
        <is>
          <t>true</t>
        </is>
      </c>
      <c r="N9448" s="19" t="inlineStr">
        <is>
          <t/>
        </is>
      </c>
      <c r="O9448" s="19" t="inlineStr">
        <is>
          <t/>
        </is>
      </c>
      <c r="P9448" s="19" t="inlineStr">
        <is>
          <t/>
        </is>
      </c>
      <c r="Q9448" s="19" t="inlineStr">
        <is>
          <t/>
        </is>
      </c>
      <c r="R9448" s="19" t="inlineStr">
        <is>
          <t/>
        </is>
      </c>
      <c r="S9448" s="19" t="inlineStr">
        <is>
          <t>https://www.contratacion.euskadi.eus/webkpe00-kpeperfi/es/contenidos/anuncio_contratacion/expcm479690/es_doc/images/logo_alonsotegi.gif</t>
        </is>
      </c>
      <c r="T9448" s="19" t="inlineStr">
        <is>
          <t>Ayuntamiento de Alonsotegi</t>
        </is>
      </c>
      <c r="U9448" s="19" t="inlineStr">
        <is>
          <t>P4812600G - Ayuntamiento de Alonsotegi</t>
        </is>
      </c>
      <c r="V9448" s="19" t="inlineStr">
        <is>
          <t>Alcalde</t>
        </is>
      </c>
      <c r="W9448" s="19" t="inlineStr">
        <is>
          <t/>
        </is>
      </c>
      <c r="X9448" s="19" t="inlineStr">
        <is>
          <t/>
        </is>
      </c>
      <c r="Y9448" s="19" t="inlineStr">
        <is>
          <t/>
        </is>
      </c>
      <c r="Z9448" s="19" t="inlineStr">
        <is>
          <t>https://www.contratacion.euskadi.eus/anuncio_contratacion/reparacion-impermeabilizacion-cubierta-intransitable-entrada-filtracion-agua-cuarto-limpieza/webkpe00-kpesimpc/es/</t>
        </is>
      </c>
      <c r="AA9448" s="19" t="inlineStr">
        <is>
          <t>https://www.contratacion.euskadi.eus/webkpe00-kpesimpc/es/contenidos/anuncio_contratacion/expcm479690/es_doc/index.html</t>
        </is>
      </c>
      <c r="AB9448" s="19" t="inlineStr">
        <is>
          <t>https://www.contratacion.euskadi.eus/contenidos/anuncio_contratacion/expcm479690/es_doc/data/es_r01dtpd19be0c2cea07174610efc977ab750840380</t>
        </is>
      </c>
      <c r="AC9448" s="19" t="inlineStr">
        <is>
          <t>https://www.contratacion.euskadi.eus/contenidos/anuncio_contratacion/expcm479690/r01Index/expcm479690-idxContent.xml</t>
        </is>
      </c>
      <c r="AD9448" s="19" t="inlineStr">
        <is>
          <t>21/01/2026</t>
        </is>
      </c>
      <c r="AE9448" s="19" t="inlineStr">
        <is>
          <t>r01etpd0160934420b4289790b15c40603a87263a6</t>
        </is>
      </c>
      <c r="AF9448" s="19" t="inlineStr">
        <is>
          <t>Ayuntamiento de Alonsotegi</t>
        </is>
      </c>
      <c r="AG9448" s="19" t="inlineStr">
        <is>
          <t>r01etpd1609345c3f3289790b17cce1f58b76864da</t>
        </is>
      </c>
      <c r="AH9448" s="19" t="inlineStr">
        <is>
          <t>Ayuntamiento de Alonsotegi</t>
        </is>
      </c>
      <c r="AI9448" s="19" t="inlineStr">
        <is>
          <t/>
        </is>
      </c>
      <c r="AJ9448" s="19" t="inlineStr">
        <is>
          <t/>
        </is>
      </c>
    </row>
    <row r="9449" customHeight="true" ht="15.0">
      <c r="A9449" s="19" t="inlineStr">
        <is>
          <t>Servicio de triki trixa durante la kalejira del Olentzero</t>
        </is>
      </c>
      <c r="B9449" s="19" t="inlineStr">
        <is>
          <t/>
        </is>
      </c>
      <c r="C9449" s="19" t="inlineStr">
        <is>
          <t>Gobierno Vasco</t>
        </is>
      </c>
      <c r="D9449" s="19" t="inlineStr">
        <is>
          <t/>
        </is>
      </c>
      <c r="E9449" s="19" t="inlineStr">
        <is>
          <t/>
        </is>
      </c>
      <c r="F9449" s="19" t="inlineStr">
        <is>
          <t/>
        </is>
      </c>
      <c r="G9449" s="19" t="inlineStr">
        <is>
          <t>Servicio de triki trixa durante la kalejira del Olentzero</t>
        </is>
      </c>
      <c r="H9449" s="19" t="inlineStr">
        <is>
          <t>Servicio de triki trixa durante la kalejira del Olentzero</t>
        </is>
      </c>
      <c r="I9449" s="19" t="inlineStr">
        <is>
          <t/>
        </is>
      </c>
      <c r="J9449" s="19" t="inlineStr">
        <is>
          <t>21/01/2026</t>
        </is>
      </c>
      <c r="K9449" s="19" t="inlineStr">
        <is>
          <t>2025 477</t>
        </is>
      </c>
      <c r="L9449" s="19" t="inlineStr">
        <is>
          <t>Adjudicación provisional / definitiva</t>
        </is>
      </c>
      <c r="M9449" s="19" t="inlineStr">
        <is>
          <t>true</t>
        </is>
      </c>
      <c r="N9449" s="19" t="inlineStr">
        <is>
          <t/>
        </is>
      </c>
      <c r="O9449" s="19" t="inlineStr">
        <is>
          <t/>
        </is>
      </c>
      <c r="P9449" s="19" t="inlineStr">
        <is>
          <t/>
        </is>
      </c>
      <c r="Q9449" s="19" t="inlineStr">
        <is>
          <t/>
        </is>
      </c>
      <c r="R9449" s="19" t="inlineStr">
        <is>
          <t/>
        </is>
      </c>
      <c r="S9449" s="19" t="inlineStr">
        <is>
          <t>https://www.contratacion.euskadi.eus/webkpe00-kpeperfi/es/contenidos/anuncio_contratacion/expcm479691/es_doc/images/logo_alonsotegi.gif</t>
        </is>
      </c>
      <c r="T9449" s="19" t="inlineStr">
        <is>
          <t>Ayuntamiento de Alonsotegi</t>
        </is>
      </c>
      <c r="U9449" s="19" t="inlineStr">
        <is>
          <t>P4812600G - Ayuntamiento de Alonsotegi</t>
        </is>
      </c>
      <c r="V9449" s="19" t="inlineStr">
        <is>
          <t>Alcalde</t>
        </is>
      </c>
      <c r="W9449" s="19" t="inlineStr">
        <is>
          <t/>
        </is>
      </c>
      <c r="X9449" s="19" t="inlineStr">
        <is>
          <t/>
        </is>
      </c>
      <c r="Y9449" s="19" t="inlineStr">
        <is>
          <t/>
        </is>
      </c>
      <c r="Z9449" s="19" t="inlineStr">
        <is>
          <t>https://www.contratacion.euskadi.eus/anuncio_contratacion/servicio-triki-trixa-durante-kalejira-del-olentzero/webkpe00-kpesimpc/es/</t>
        </is>
      </c>
      <c r="AA9449" s="19" t="inlineStr">
        <is>
          <t>https://www.contratacion.euskadi.eus/webkpe00-kpesimpc/es/contenidos/anuncio_contratacion/expcm479691/es_doc/index.html</t>
        </is>
      </c>
      <c r="AB9449" s="19" t="inlineStr">
        <is>
          <t>https://www.contratacion.euskadi.eus/contenidos/anuncio_contratacion/expcm479691/es_doc/data/es_r01dtpd19be0c6c2b27174610e2342bd166fbc58b6</t>
        </is>
      </c>
      <c r="AC9449" s="19" t="inlineStr">
        <is>
          <t>https://www.contratacion.euskadi.eus/contenidos/anuncio_contratacion/expcm479691/r01Index/expcm479691-idxContent.xml</t>
        </is>
      </c>
      <c r="AD9449" s="19" t="inlineStr">
        <is>
          <t>21/01/2026</t>
        </is>
      </c>
      <c r="AE9449" s="19" t="inlineStr">
        <is>
          <t>r01etpd0160934420b4289790b15c40603a87263a6</t>
        </is>
      </c>
      <c r="AF9449" s="19" t="inlineStr">
        <is>
          <t>Ayuntamiento de Alonsotegi</t>
        </is>
      </c>
      <c r="AG9449" s="19" t="inlineStr">
        <is>
          <t>r01etpd1609345c3f3289790b17cce1f58b76864da</t>
        </is>
      </c>
      <c r="AH9449" s="19" t="inlineStr">
        <is>
          <t>Ayuntamiento de Alonsotegi</t>
        </is>
      </c>
      <c r="AI9449" s="19" t="inlineStr">
        <is>
          <t/>
        </is>
      </c>
      <c r="AJ9449" s="19" t="inlineStr">
        <is>
          <t/>
        </is>
      </c>
    </row>
    <row r="9450" customHeight="true" ht="15.0">
      <c r="A9450" s="19" t="inlineStr">
        <is>
          <t>Suministro de mesas y sillas para el campo de futbol</t>
        </is>
      </c>
      <c r="B9450" s="19" t="inlineStr">
        <is>
          <t/>
        </is>
      </c>
      <c r="C9450" s="19" t="inlineStr">
        <is>
          <t>Gobierno Vasco</t>
        </is>
      </c>
      <c r="D9450" s="19" t="inlineStr">
        <is>
          <t/>
        </is>
      </c>
      <c r="E9450" s="19" t="inlineStr">
        <is>
          <t/>
        </is>
      </c>
      <c r="F9450" s="19" t="inlineStr">
        <is>
          <t/>
        </is>
      </c>
      <c r="G9450" s="19" t="inlineStr">
        <is>
          <t>Suministro de mesas y sillas para el campo de futbol</t>
        </is>
      </c>
      <c r="H9450" s="19" t="inlineStr">
        <is>
          <t>Suministro de mesas y sillas para el campo de futbol</t>
        </is>
      </c>
      <c r="I9450" s="19" t="inlineStr">
        <is>
          <t/>
        </is>
      </c>
      <c r="J9450" s="19" t="inlineStr">
        <is>
          <t>21/01/2026</t>
        </is>
      </c>
      <c r="K9450" s="19" t="inlineStr">
        <is>
          <t>2025 478</t>
        </is>
      </c>
      <c r="L9450" s="19" t="inlineStr">
        <is>
          <t>Adjudicación provisional / definitiva</t>
        </is>
      </c>
      <c r="M9450" s="19" t="inlineStr">
        <is>
          <t>true</t>
        </is>
      </c>
      <c r="N9450" s="19" t="inlineStr">
        <is>
          <t/>
        </is>
      </c>
      <c r="O9450" s="19" t="inlineStr">
        <is>
          <t/>
        </is>
      </c>
      <c r="P9450" s="19" t="inlineStr">
        <is>
          <t/>
        </is>
      </c>
      <c r="Q9450" s="19" t="inlineStr">
        <is>
          <t/>
        </is>
      </c>
      <c r="R9450" s="19" t="inlineStr">
        <is>
          <t/>
        </is>
      </c>
      <c r="S9450" s="19" t="inlineStr">
        <is>
          <t>https://www.contratacion.euskadi.eus/webkpe00-kpeperfi/es/contenidos/anuncio_contratacion/expcm479692/es_doc/images/logo_alonsotegi.gif</t>
        </is>
      </c>
      <c r="T9450" s="19" t="inlineStr">
        <is>
          <t>Ayuntamiento de Alonsotegi</t>
        </is>
      </c>
      <c r="U9450" s="19" t="inlineStr">
        <is>
          <t>P4812600G - Ayuntamiento de Alonsotegi</t>
        </is>
      </c>
      <c r="V9450" s="19" t="inlineStr">
        <is>
          <t>Alcalde</t>
        </is>
      </c>
      <c r="W9450" s="19" t="inlineStr">
        <is>
          <t/>
        </is>
      </c>
      <c r="X9450" s="19" t="inlineStr">
        <is>
          <t/>
        </is>
      </c>
      <c r="Y9450" s="19" t="inlineStr">
        <is>
          <t/>
        </is>
      </c>
      <c r="Z9450" s="19" t="inlineStr">
        <is>
          <t>https://www.contratacion.euskadi.eus/anuncio_contratacion/suministro-mesas-y-sillas-campo-futbol/webkpe00-kpesimpc/es/</t>
        </is>
      </c>
      <c r="AA9450" s="19" t="inlineStr">
        <is>
          <t>https://www.contratacion.euskadi.eus/webkpe00-kpesimpc/es/contenidos/anuncio_contratacion/expcm479692/es_doc/index.html</t>
        </is>
      </c>
      <c r="AB9450" s="19" t="inlineStr">
        <is>
          <t>https://www.contratacion.euskadi.eus/contenidos/anuncio_contratacion/expcm479692/es_doc/data/es_r01dtpd19be0c6ea5b7174610eb472f94b2f19bc82</t>
        </is>
      </c>
      <c r="AC9450" s="19" t="inlineStr">
        <is>
          <t>https://www.contratacion.euskadi.eus/contenidos/anuncio_contratacion/expcm479692/r01Index/expcm479692-idxContent.xml</t>
        </is>
      </c>
      <c r="AD9450" s="19" t="inlineStr">
        <is>
          <t>21/01/2026</t>
        </is>
      </c>
      <c r="AE9450" s="19" t="inlineStr">
        <is>
          <t>r01etpd0160934420b4289790b15c40603a87263a6</t>
        </is>
      </c>
      <c r="AF9450" s="19" t="inlineStr">
        <is>
          <t>Ayuntamiento de Alonsotegi</t>
        </is>
      </c>
      <c r="AG9450" s="19" t="inlineStr">
        <is>
          <t>r01etpd1609345c3f3289790b17cce1f58b76864da</t>
        </is>
      </c>
      <c r="AH9450" s="19" t="inlineStr">
        <is>
          <t>Ayuntamiento de Alonsotegi</t>
        </is>
      </c>
      <c r="AI9450" s="19" t="inlineStr">
        <is>
          <t/>
        </is>
      </c>
      <c r="AJ9450" s="19" t="inlineStr">
        <is>
          <t/>
        </is>
      </c>
    </row>
    <row r="9451" customHeight="true" ht="15.0">
      <c r="A9451" s="19" t="inlineStr">
        <is>
          <t>Actuacion musical de etxebarria aita</t>
        </is>
      </c>
      <c r="B9451" s="19" t="inlineStr">
        <is>
          <t/>
        </is>
      </c>
      <c r="C9451" s="19" t="inlineStr">
        <is>
          <t>Gobierno Vasco</t>
        </is>
      </c>
      <c r="D9451" s="19" t="inlineStr">
        <is>
          <t/>
        </is>
      </c>
      <c r="E9451" s="19" t="inlineStr">
        <is>
          <t/>
        </is>
      </c>
      <c r="F9451" s="19" t="inlineStr">
        <is>
          <t/>
        </is>
      </c>
      <c r="G9451" s="19" t="inlineStr">
        <is>
          <t>Actuacion musical de etxebarria aita</t>
        </is>
      </c>
      <c r="H9451" s="19" t="inlineStr">
        <is>
          <t>Actuacion musical de etxebarria aita</t>
        </is>
      </c>
      <c r="I9451" s="19" t="inlineStr">
        <is>
          <t/>
        </is>
      </c>
      <c r="J9451" s="19" t="inlineStr">
        <is>
          <t>21/01/2026</t>
        </is>
      </c>
      <c r="K9451" s="19" t="inlineStr">
        <is>
          <t>2025 479</t>
        </is>
      </c>
      <c r="L9451" s="19" t="inlineStr">
        <is>
          <t>Adjudicación provisional / definitiva</t>
        </is>
      </c>
      <c r="M9451" s="19" t="inlineStr">
        <is>
          <t>true</t>
        </is>
      </c>
      <c r="N9451" s="19" t="inlineStr">
        <is>
          <t/>
        </is>
      </c>
      <c r="O9451" s="19" t="inlineStr">
        <is>
          <t/>
        </is>
      </c>
      <c r="P9451" s="19" t="inlineStr">
        <is>
          <t/>
        </is>
      </c>
      <c r="Q9451" s="19" t="inlineStr">
        <is>
          <t/>
        </is>
      </c>
      <c r="R9451" s="19" t="inlineStr">
        <is>
          <t/>
        </is>
      </c>
      <c r="S9451" s="19" t="inlineStr">
        <is>
          <t>https://www.contratacion.euskadi.eus/webkpe00-kpeperfi/es/contenidos/anuncio_contratacion/expcm479693/es_doc/images/logo_alonsotegi.gif</t>
        </is>
      </c>
      <c r="T9451" s="19" t="inlineStr">
        <is>
          <t>Ayuntamiento de Alonsotegi</t>
        </is>
      </c>
      <c r="U9451" s="19" t="inlineStr">
        <is>
          <t>P4812600G - Ayuntamiento de Alonsotegi</t>
        </is>
      </c>
      <c r="V9451" s="19" t="inlineStr">
        <is>
          <t>Alcalde</t>
        </is>
      </c>
      <c r="W9451" s="19" t="inlineStr">
        <is>
          <t/>
        </is>
      </c>
      <c r="X9451" s="19" t="inlineStr">
        <is>
          <t/>
        </is>
      </c>
      <c r="Y9451" s="19" t="inlineStr">
        <is>
          <t/>
        </is>
      </c>
      <c r="Z9451" s="19" t="inlineStr">
        <is>
          <t>https://www.contratacion.euskadi.eus/anuncio_contratacion/actuacion-musical-etxebarria-aita/webkpe00-kpesimpc/es/</t>
        </is>
      </c>
      <c r="AA9451" s="19" t="inlineStr">
        <is>
          <t>https://www.contratacion.euskadi.eus/webkpe00-kpesimpc/es/contenidos/anuncio_contratacion/expcm479693/es_doc/index.html</t>
        </is>
      </c>
      <c r="AB9451" s="19" t="inlineStr">
        <is>
          <t>https://www.contratacion.euskadi.eus/contenidos/anuncio_contratacion/expcm479693/es_doc/data/es_r01dtpd19be0c7120b7174610e48bd08bac751a352</t>
        </is>
      </c>
      <c r="AC9451" s="19" t="inlineStr">
        <is>
          <t>https://www.contratacion.euskadi.eus/contenidos/anuncio_contratacion/expcm479693/r01Index/expcm479693-idxContent.xml</t>
        </is>
      </c>
      <c r="AD9451" s="19" t="inlineStr">
        <is>
          <t>21/01/2026</t>
        </is>
      </c>
      <c r="AE9451" s="19" t="inlineStr">
        <is>
          <t>r01etpd0160934420b4289790b15c40603a87263a6</t>
        </is>
      </c>
      <c r="AF9451" s="19" t="inlineStr">
        <is>
          <t>Ayuntamiento de Alonsotegi</t>
        </is>
      </c>
      <c r="AG9451" s="19" t="inlineStr">
        <is>
          <t>r01etpd1609345c3f3289790b17cce1f58b76864da</t>
        </is>
      </c>
      <c r="AH9451" s="19" t="inlineStr">
        <is>
          <t>Ayuntamiento de Alonsotegi</t>
        </is>
      </c>
      <c r="AI9451" s="19" t="inlineStr">
        <is>
          <t/>
        </is>
      </c>
      <c r="AJ9451" s="19" t="inlineStr">
        <is>
          <t/>
        </is>
      </c>
    </row>
    <row r="9452" customHeight="true" ht="15.0">
      <c r="A9452" s="19" t="inlineStr">
        <is>
          <t>Suministro luch navidad</t>
        </is>
      </c>
      <c r="B9452" s="19" t="inlineStr">
        <is>
          <t/>
        </is>
      </c>
      <c r="C9452" s="19" t="inlineStr">
        <is>
          <t>Gobierno Vasco</t>
        </is>
      </c>
      <c r="D9452" s="19" t="inlineStr">
        <is>
          <t/>
        </is>
      </c>
      <c r="E9452" s="19" t="inlineStr">
        <is>
          <t/>
        </is>
      </c>
      <c r="F9452" s="19" t="inlineStr">
        <is>
          <t/>
        </is>
      </c>
      <c r="G9452" s="19" t="inlineStr">
        <is>
          <t>Suministro luch navidad</t>
        </is>
      </c>
      <c r="H9452" s="19" t="inlineStr">
        <is>
          <t>Suministro luch navidad</t>
        </is>
      </c>
      <c r="I9452" s="19" t="inlineStr">
        <is>
          <t/>
        </is>
      </c>
      <c r="J9452" s="19" t="inlineStr">
        <is>
          <t>21/01/2026</t>
        </is>
      </c>
      <c r="K9452" s="19" t="inlineStr">
        <is>
          <t>2025 480</t>
        </is>
      </c>
      <c r="L9452" s="19" t="inlineStr">
        <is>
          <t>Adjudicación provisional / definitiva</t>
        </is>
      </c>
      <c r="M9452" s="19" t="inlineStr">
        <is>
          <t>true</t>
        </is>
      </c>
      <c r="N9452" s="19" t="inlineStr">
        <is>
          <t/>
        </is>
      </c>
      <c r="O9452" s="19" t="inlineStr">
        <is>
          <t/>
        </is>
      </c>
      <c r="P9452" s="19" t="inlineStr">
        <is>
          <t/>
        </is>
      </c>
      <c r="Q9452" s="19" t="inlineStr">
        <is>
          <t/>
        </is>
      </c>
      <c r="R9452" s="19" t="inlineStr">
        <is>
          <t/>
        </is>
      </c>
      <c r="S9452" s="19" t="inlineStr">
        <is>
          <t>https://www.contratacion.euskadi.eus/webkpe00-kpeperfi/es/contenidos/anuncio_contratacion/expcm479694/es_doc/images/logo_alonsotegi.gif</t>
        </is>
      </c>
      <c r="T9452" s="19" t="inlineStr">
        <is>
          <t>Ayuntamiento de Alonsotegi</t>
        </is>
      </c>
      <c r="U9452" s="19" t="inlineStr">
        <is>
          <t>P4812600G - Ayuntamiento de Alonsotegi</t>
        </is>
      </c>
      <c r="V9452" s="19" t="inlineStr">
        <is>
          <t>Alcalde</t>
        </is>
      </c>
      <c r="W9452" s="19" t="inlineStr">
        <is>
          <t/>
        </is>
      </c>
      <c r="X9452" s="19" t="inlineStr">
        <is>
          <t/>
        </is>
      </c>
      <c r="Y9452" s="19" t="inlineStr">
        <is>
          <t/>
        </is>
      </c>
      <c r="Z9452" s="19" t="inlineStr">
        <is>
          <t>https://www.contratacion.euskadi.eus/anuncio_contratacion/suministro-luch-navidad/webkpe00-kpesimpc/es/</t>
        </is>
      </c>
      <c r="AA9452" s="19" t="inlineStr">
        <is>
          <t>https://www.contratacion.euskadi.eus/webkpe00-kpesimpc/es/contenidos/anuncio_contratacion/expcm479694/es_doc/index.html</t>
        </is>
      </c>
      <c r="AB9452" s="19" t="inlineStr">
        <is>
          <t>https://www.contratacion.euskadi.eus/contenidos/anuncio_contratacion/expcm479694/es_doc/data/es_r01dtpd19be0c73a3a7174610e30fa7bfb4039f61c</t>
        </is>
      </c>
      <c r="AC9452" s="19" t="inlineStr">
        <is>
          <t>https://www.contratacion.euskadi.eus/contenidos/anuncio_contratacion/expcm479694/r01Index/expcm479694-idxContent.xml</t>
        </is>
      </c>
      <c r="AD9452" s="19" t="inlineStr">
        <is>
          <t>21/01/2026</t>
        </is>
      </c>
      <c r="AE9452" s="19" t="inlineStr">
        <is>
          <t>r01etpd0160934420b4289790b15c40603a87263a6</t>
        </is>
      </c>
      <c r="AF9452" s="19" t="inlineStr">
        <is>
          <t>Ayuntamiento de Alonsotegi</t>
        </is>
      </c>
      <c r="AG9452" s="19" t="inlineStr">
        <is>
          <t>r01etpd1609345c3f3289790b17cce1f58b76864da</t>
        </is>
      </c>
      <c r="AH9452" s="19" t="inlineStr">
        <is>
          <t>Ayuntamiento de Alonsotegi</t>
        </is>
      </c>
      <c r="AI9452" s="19" t="inlineStr">
        <is>
          <t/>
        </is>
      </c>
      <c r="AJ9452" s="19" t="inlineStr">
        <is>
          <t/>
        </is>
      </c>
    </row>
    <row r="9453" customHeight="true" ht="15.0">
      <c r="A9453" s="19" t="inlineStr">
        <is>
          <t>Suministro de carteles</t>
        </is>
      </c>
      <c r="B9453" s="19" t="inlineStr">
        <is>
          <t/>
        </is>
      </c>
      <c r="C9453" s="19" t="inlineStr">
        <is>
          <t>Gobierno Vasco</t>
        </is>
      </c>
      <c r="D9453" s="19" t="inlineStr">
        <is>
          <t/>
        </is>
      </c>
      <c r="E9453" s="19" t="inlineStr">
        <is>
          <t/>
        </is>
      </c>
      <c r="F9453" s="19" t="inlineStr">
        <is>
          <t/>
        </is>
      </c>
      <c r="G9453" s="19" t="inlineStr">
        <is>
          <t>Suministro de carteles</t>
        </is>
      </c>
      <c r="H9453" s="19" t="inlineStr">
        <is>
          <t>Suministro de carteles</t>
        </is>
      </c>
      <c r="I9453" s="19" t="inlineStr">
        <is>
          <t/>
        </is>
      </c>
      <c r="J9453" s="19" t="inlineStr">
        <is>
          <t>21/01/2026</t>
        </is>
      </c>
      <c r="K9453" s="19" t="inlineStr">
        <is>
          <t>2025 481</t>
        </is>
      </c>
      <c r="L9453" s="19" t="inlineStr">
        <is>
          <t>Adjudicación provisional / definitiva</t>
        </is>
      </c>
      <c r="M9453" s="19" t="inlineStr">
        <is>
          <t>true</t>
        </is>
      </c>
      <c r="N9453" s="19" t="inlineStr">
        <is>
          <t/>
        </is>
      </c>
      <c r="O9453" s="19" t="inlineStr">
        <is>
          <t/>
        </is>
      </c>
      <c r="P9453" s="19" t="inlineStr">
        <is>
          <t/>
        </is>
      </c>
      <c r="Q9453" s="19" t="inlineStr">
        <is>
          <t/>
        </is>
      </c>
      <c r="R9453" s="19" t="inlineStr">
        <is>
          <t/>
        </is>
      </c>
      <c r="S9453" s="19" t="inlineStr">
        <is>
          <t>https://www.contratacion.euskadi.eus/webkpe00-kpeperfi/es/contenidos/anuncio_contratacion/expcm479695/es_doc/images/logo_alonsotegi.gif</t>
        </is>
      </c>
      <c r="T9453" s="19" t="inlineStr">
        <is>
          <t>Ayuntamiento de Alonsotegi</t>
        </is>
      </c>
      <c r="U9453" s="19" t="inlineStr">
        <is>
          <t>P4812600G - Ayuntamiento de Alonsotegi</t>
        </is>
      </c>
      <c r="V9453" s="19" t="inlineStr">
        <is>
          <t>Alcalde</t>
        </is>
      </c>
      <c r="W9453" s="19" t="inlineStr">
        <is>
          <t/>
        </is>
      </c>
      <c r="X9453" s="19" t="inlineStr">
        <is>
          <t/>
        </is>
      </c>
      <c r="Y9453" s="19" t="inlineStr">
        <is>
          <t/>
        </is>
      </c>
      <c r="Z9453" s="19" t="inlineStr">
        <is>
          <t>https://www.contratacion.euskadi.eus/anuncio_contratacion/suministro-carteles/expcm479695/webkpe00-kpesimpc/es/</t>
        </is>
      </c>
      <c r="AA9453" s="19" t="inlineStr">
        <is>
          <t>https://www.contratacion.euskadi.eus/webkpe00-kpesimpc/es/contenidos/anuncio_contratacion/expcm479695/es_doc/index.html</t>
        </is>
      </c>
      <c r="AB9453" s="19" t="inlineStr">
        <is>
          <t>https://www.contratacion.euskadi.eus/contenidos/anuncio_contratacion/expcm479695/es_doc/data/es_r01dtpd19be0c7637c7174610eb5e5884f9861ae85</t>
        </is>
      </c>
      <c r="AC9453" s="19" t="inlineStr">
        <is>
          <t>https://www.contratacion.euskadi.eus/contenidos/anuncio_contratacion/expcm479695/r01Index/expcm479695-idxContent.xml</t>
        </is>
      </c>
      <c r="AD9453" s="19" t="inlineStr">
        <is>
          <t>21/01/2026</t>
        </is>
      </c>
      <c r="AE9453" s="19" t="inlineStr">
        <is>
          <t>r01etpd0160934420b4289790b15c40603a87263a6</t>
        </is>
      </c>
      <c r="AF9453" s="19" t="inlineStr">
        <is>
          <t>Ayuntamiento de Alonsotegi</t>
        </is>
      </c>
      <c r="AG9453" s="19" t="inlineStr">
        <is>
          <t>r01etpd1609345c3f3289790b17cce1f58b76864da</t>
        </is>
      </c>
      <c r="AH9453" s="19" t="inlineStr">
        <is>
          <t>Ayuntamiento de Alonsotegi</t>
        </is>
      </c>
      <c r="AI9453" s="19" t="inlineStr">
        <is>
          <t/>
        </is>
      </c>
      <c r="AJ9453" s="19" t="inlineStr">
        <is>
          <t/>
        </is>
      </c>
    </row>
    <row r="9454" customHeight="true" ht="15.0">
      <c r="A9454" s="19" t="inlineStr">
        <is>
          <t>Actuacion musical para tercera edad en campaña de navidad</t>
        </is>
      </c>
      <c r="B9454" s="19" t="inlineStr">
        <is>
          <t/>
        </is>
      </c>
      <c r="C9454" s="19" t="inlineStr">
        <is>
          <t>Gobierno Vasco</t>
        </is>
      </c>
      <c r="D9454" s="19" t="inlineStr">
        <is>
          <t/>
        </is>
      </c>
      <c r="E9454" s="19" t="inlineStr">
        <is>
          <t/>
        </is>
      </c>
      <c r="F9454" s="19" t="inlineStr">
        <is>
          <t/>
        </is>
      </c>
      <c r="G9454" s="19" t="inlineStr">
        <is>
          <t>Actuacion musical para tercera edad en campaña de navidad</t>
        </is>
      </c>
      <c r="H9454" s="19" t="inlineStr">
        <is>
          <t>Actuacion musical para tercera edad en campaña de navidad</t>
        </is>
      </c>
      <c r="I9454" s="19" t="inlineStr">
        <is>
          <t/>
        </is>
      </c>
      <c r="J9454" s="19" t="inlineStr">
        <is>
          <t>21/01/2026</t>
        </is>
      </c>
      <c r="K9454" s="19" t="inlineStr">
        <is>
          <t>2025 482</t>
        </is>
      </c>
      <c r="L9454" s="19" t="inlineStr">
        <is>
          <t>Adjudicación provisional / definitiva</t>
        </is>
      </c>
      <c r="M9454" s="19" t="inlineStr">
        <is>
          <t>true</t>
        </is>
      </c>
      <c r="N9454" s="19" t="inlineStr">
        <is>
          <t/>
        </is>
      </c>
      <c r="O9454" s="19" t="inlineStr">
        <is>
          <t/>
        </is>
      </c>
      <c r="P9454" s="19" t="inlineStr">
        <is>
          <t/>
        </is>
      </c>
      <c r="Q9454" s="19" t="inlineStr">
        <is>
          <t/>
        </is>
      </c>
      <c r="R9454" s="19" t="inlineStr">
        <is>
          <t/>
        </is>
      </c>
      <c r="S9454" s="19" t="inlineStr">
        <is>
          <t>https://www.contratacion.euskadi.eus/webkpe00-kpeperfi/es/contenidos/anuncio_contratacion/expcm479696/es_doc/images/logo_alonsotegi.gif</t>
        </is>
      </c>
      <c r="T9454" s="19" t="inlineStr">
        <is>
          <t>Ayuntamiento de Alonsotegi</t>
        </is>
      </c>
      <c r="U9454" s="19" t="inlineStr">
        <is>
          <t>P4812600G - Ayuntamiento de Alonsotegi</t>
        </is>
      </c>
      <c r="V9454" s="19" t="inlineStr">
        <is>
          <t>Alcalde</t>
        </is>
      </c>
      <c r="W9454" s="19" t="inlineStr">
        <is>
          <t/>
        </is>
      </c>
      <c r="X9454" s="19" t="inlineStr">
        <is>
          <t/>
        </is>
      </c>
      <c r="Y9454" s="19" t="inlineStr">
        <is>
          <t/>
        </is>
      </c>
      <c r="Z9454" s="19" t="inlineStr">
        <is>
          <t>https://www.contratacion.euskadi.eus/anuncio_contratacion/actuacion-musical-tercera-edad-campana-navidad/webkpe00-kpesimpc/es/</t>
        </is>
      </c>
      <c r="AA9454" s="19" t="inlineStr">
        <is>
          <t>https://www.contratacion.euskadi.eus/webkpe00-kpesimpc/es/contenidos/anuncio_contratacion/expcm479696/es_doc/index.html</t>
        </is>
      </c>
      <c r="AB9454" s="19" t="inlineStr">
        <is>
          <t>https://www.contratacion.euskadi.eus/contenidos/anuncio_contratacion/expcm479696/es_doc/data/es_r01dtpd19be0cb56fb6fe61f8c344cb693bafa6b62</t>
        </is>
      </c>
      <c r="AC9454" s="19" t="inlineStr">
        <is>
          <t>https://www.contratacion.euskadi.eus/contenidos/anuncio_contratacion/expcm479696/r01Index/expcm479696-idxContent.xml</t>
        </is>
      </c>
      <c r="AD9454" s="19" t="inlineStr">
        <is>
          <t>21/01/2026</t>
        </is>
      </c>
      <c r="AE9454" s="19" t="inlineStr">
        <is>
          <t>r01etpd0160934420b4289790b15c40603a87263a6</t>
        </is>
      </c>
      <c r="AF9454" s="19" t="inlineStr">
        <is>
          <t>Ayuntamiento de Alonsotegi</t>
        </is>
      </c>
      <c r="AG9454" s="19" t="inlineStr">
        <is>
          <t>r01etpd1609345c3f3289790b17cce1f58b76864da</t>
        </is>
      </c>
      <c r="AH9454" s="19" t="inlineStr">
        <is>
          <t>Ayuntamiento de Alonsotegi</t>
        </is>
      </c>
      <c r="AI9454" s="19" t="inlineStr">
        <is>
          <t/>
        </is>
      </c>
      <c r="AJ9454" s="19" t="inlineStr">
        <is>
          <t/>
        </is>
      </c>
    </row>
    <row r="9455" customHeight="true" ht="15.0">
      <c r="A9455" s="19" t="inlineStr">
        <is>
          <t>Taller de drones</t>
        </is>
      </c>
      <c r="B9455" s="19" t="inlineStr">
        <is>
          <t/>
        </is>
      </c>
      <c r="C9455" s="19" t="inlineStr">
        <is>
          <t>Gobierno Vasco</t>
        </is>
      </c>
      <c r="D9455" s="19" t="inlineStr">
        <is>
          <t/>
        </is>
      </c>
      <c r="E9455" s="19" t="inlineStr">
        <is>
          <t/>
        </is>
      </c>
      <c r="F9455" s="19" t="inlineStr">
        <is>
          <t/>
        </is>
      </c>
      <c r="G9455" s="19" t="inlineStr">
        <is>
          <t>Taller de drones</t>
        </is>
      </c>
      <c r="H9455" s="19" t="inlineStr">
        <is>
          <t>Taller de drones</t>
        </is>
      </c>
      <c r="I9455" s="19" t="inlineStr">
        <is>
          <t/>
        </is>
      </c>
      <c r="J9455" s="19" t="inlineStr">
        <is>
          <t>21/01/2026</t>
        </is>
      </c>
      <c r="K9455" s="19" t="inlineStr">
        <is>
          <t>2025 483</t>
        </is>
      </c>
      <c r="L9455" s="19" t="inlineStr">
        <is>
          <t>Adjudicación provisional / definitiva</t>
        </is>
      </c>
      <c r="M9455" s="19" t="inlineStr">
        <is>
          <t>true</t>
        </is>
      </c>
      <c r="N9455" s="19" t="inlineStr">
        <is>
          <t/>
        </is>
      </c>
      <c r="O9455" s="19" t="inlineStr">
        <is>
          <t/>
        </is>
      </c>
      <c r="P9455" s="19" t="inlineStr">
        <is>
          <t/>
        </is>
      </c>
      <c r="Q9455" s="19" t="inlineStr">
        <is>
          <t/>
        </is>
      </c>
      <c r="R9455" s="19" t="inlineStr">
        <is>
          <t/>
        </is>
      </c>
      <c r="S9455" s="19" t="inlineStr">
        <is>
          <t>https://www.contratacion.euskadi.eus/webkpe00-kpeperfi/es/contenidos/anuncio_contratacion/expcm479697/es_doc/images/logo_alonsotegi.gif</t>
        </is>
      </c>
      <c r="T9455" s="19" t="inlineStr">
        <is>
          <t>Ayuntamiento de Alonsotegi</t>
        </is>
      </c>
      <c r="U9455" s="19" t="inlineStr">
        <is>
          <t>P4812600G - Ayuntamiento de Alonsotegi</t>
        </is>
      </c>
      <c r="V9455" s="19" t="inlineStr">
        <is>
          <t>Alcalde</t>
        </is>
      </c>
      <c r="W9455" s="19" t="inlineStr">
        <is>
          <t/>
        </is>
      </c>
      <c r="X9455" s="19" t="inlineStr">
        <is>
          <t/>
        </is>
      </c>
      <c r="Y9455" s="19" t="inlineStr">
        <is>
          <t/>
        </is>
      </c>
      <c r="Z9455" s="19" t="inlineStr">
        <is>
          <t>https://www.contratacion.euskadi.eus/anuncio_contratacion/taller-drones/expcm479697/webkpe00-kpesimpc/es/</t>
        </is>
      </c>
      <c r="AA9455" s="19" t="inlineStr">
        <is>
          <t>https://www.contratacion.euskadi.eus/webkpe00-kpesimpc/es/contenidos/anuncio_contratacion/expcm479697/es_doc/index.html</t>
        </is>
      </c>
      <c r="AB9455" s="19" t="inlineStr">
        <is>
          <t>https://www.contratacion.euskadi.eus/contenidos/anuncio_contratacion/expcm479697/es_doc/data/es_r01dtpd19be0cb7e796fe61f8c45ca19e3a652e45a</t>
        </is>
      </c>
      <c r="AC9455" s="19" t="inlineStr">
        <is>
          <t>https://www.contratacion.euskadi.eus/contenidos/anuncio_contratacion/expcm479697/r01Index/expcm479697-idxContent.xml</t>
        </is>
      </c>
      <c r="AD9455" s="19" t="inlineStr">
        <is>
          <t>21/01/2026</t>
        </is>
      </c>
      <c r="AE9455" s="19" t="inlineStr">
        <is>
          <t>r01etpd0160934420b4289790b15c40603a87263a6</t>
        </is>
      </c>
      <c r="AF9455" s="19" t="inlineStr">
        <is>
          <t>Ayuntamiento de Alonsotegi</t>
        </is>
      </c>
      <c r="AG9455" s="19" t="inlineStr">
        <is>
          <t>r01etpd1609345c3f3289790b17cce1f58b76864da</t>
        </is>
      </c>
      <c r="AH9455" s="19" t="inlineStr">
        <is>
          <t>Ayuntamiento de Alonsotegi</t>
        </is>
      </c>
      <c r="AI9455" s="19" t="inlineStr">
        <is>
          <t/>
        </is>
      </c>
      <c r="AJ9455" s="19" t="inlineStr">
        <is>
          <t/>
        </is>
      </c>
    </row>
    <row r="9456" customHeight="true" ht="15.0">
      <c r="A9456" s="19" t="inlineStr">
        <is>
          <t>Suminsitro de camisetas para torneo de frontenis</t>
        </is>
      </c>
      <c r="B9456" s="19" t="inlineStr">
        <is>
          <t/>
        </is>
      </c>
      <c r="C9456" s="19" t="inlineStr">
        <is>
          <t>Gobierno Vasco</t>
        </is>
      </c>
      <c r="D9456" s="19" t="inlineStr">
        <is>
          <t/>
        </is>
      </c>
      <c r="E9456" s="19" t="inlineStr">
        <is>
          <t/>
        </is>
      </c>
      <c r="F9456" s="19" t="inlineStr">
        <is>
          <t/>
        </is>
      </c>
      <c r="G9456" s="19" t="inlineStr">
        <is>
          <t>Suminsitro de camisetas para torneo de frontenis</t>
        </is>
      </c>
      <c r="H9456" s="19" t="inlineStr">
        <is>
          <t>Suminsitro de camisetas para torneo de frontenis</t>
        </is>
      </c>
      <c r="I9456" s="19" t="inlineStr">
        <is>
          <t/>
        </is>
      </c>
      <c r="J9456" s="19" t="inlineStr">
        <is>
          <t>21/01/2026</t>
        </is>
      </c>
      <c r="K9456" s="19" t="inlineStr">
        <is>
          <t>2025 484</t>
        </is>
      </c>
      <c r="L9456" s="19" t="inlineStr">
        <is>
          <t>Adjudicación provisional / definitiva</t>
        </is>
      </c>
      <c r="M9456" s="19" t="inlineStr">
        <is>
          <t>true</t>
        </is>
      </c>
      <c r="N9456" s="19" t="inlineStr">
        <is>
          <t/>
        </is>
      </c>
      <c r="O9456" s="19" t="inlineStr">
        <is>
          <t/>
        </is>
      </c>
      <c r="P9456" s="19" t="inlineStr">
        <is>
          <t/>
        </is>
      </c>
      <c r="Q9456" s="19" t="inlineStr">
        <is>
          <t/>
        </is>
      </c>
      <c r="R9456" s="19" t="inlineStr">
        <is>
          <t/>
        </is>
      </c>
      <c r="S9456" s="19" t="inlineStr">
        <is>
          <t>https://www.contratacion.euskadi.eus/webkpe00-kpeperfi/es/contenidos/anuncio_contratacion/expcm479698/es_doc/images/logo_alonsotegi.gif</t>
        </is>
      </c>
      <c r="T9456" s="19" t="inlineStr">
        <is>
          <t>Ayuntamiento de Alonsotegi</t>
        </is>
      </c>
      <c r="U9456" s="19" t="inlineStr">
        <is>
          <t>P4812600G - Ayuntamiento de Alonsotegi</t>
        </is>
      </c>
      <c r="V9456" s="19" t="inlineStr">
        <is>
          <t>Alcalde</t>
        </is>
      </c>
      <c r="W9456" s="19" t="inlineStr">
        <is>
          <t/>
        </is>
      </c>
      <c r="X9456" s="19" t="inlineStr">
        <is>
          <t/>
        </is>
      </c>
      <c r="Y9456" s="19" t="inlineStr">
        <is>
          <t/>
        </is>
      </c>
      <c r="Z9456" s="19" t="inlineStr">
        <is>
          <t>https://www.contratacion.euskadi.eus/anuncio_contratacion/suminsitro-camisetas-torneo-frontenis/webkpe00-kpesimpc/es/</t>
        </is>
      </c>
      <c r="AA9456" s="19" t="inlineStr">
        <is>
          <t>https://www.contratacion.euskadi.eus/webkpe00-kpesimpc/es/contenidos/anuncio_contratacion/expcm479698/es_doc/index.html</t>
        </is>
      </c>
      <c r="AB9456" s="19" t="inlineStr">
        <is>
          <t>https://www.contratacion.euskadi.eus/contenidos/anuncio_contratacion/expcm479698/es_doc/data/es_r01dtpd19be0cba6496fe61f8c3194d6c6a54db2c3</t>
        </is>
      </c>
      <c r="AC9456" s="19" t="inlineStr">
        <is>
          <t>https://www.contratacion.euskadi.eus/contenidos/anuncio_contratacion/expcm479698/r01Index/expcm479698-idxContent.xml</t>
        </is>
      </c>
      <c r="AD9456" s="19" t="inlineStr">
        <is>
          <t>21/01/2026</t>
        </is>
      </c>
      <c r="AE9456" s="19" t="inlineStr">
        <is>
          <t>r01etpd0160934420b4289790b15c40603a87263a6</t>
        </is>
      </c>
      <c r="AF9456" s="19" t="inlineStr">
        <is>
          <t>Ayuntamiento de Alonsotegi</t>
        </is>
      </c>
      <c r="AG9456" s="19" t="inlineStr">
        <is>
          <t>r01etpd1609345c3f3289790b17cce1f58b76864da</t>
        </is>
      </c>
      <c r="AH9456" s="19" t="inlineStr">
        <is>
          <t>Ayuntamiento de Alonsotegi</t>
        </is>
      </c>
      <c r="AI9456" s="19" t="inlineStr">
        <is>
          <t/>
        </is>
      </c>
      <c r="AJ9456" s="19" t="inlineStr">
        <is>
          <t/>
        </is>
      </c>
    </row>
    <row r="9457" customHeight="true" ht="15.0">
      <c r="A9457" s="19" t="inlineStr">
        <is>
          <t>Sumnistro de abituallamiento para torneo de forntenia</t>
        </is>
      </c>
      <c r="B9457" s="19" t="inlineStr">
        <is>
          <t/>
        </is>
      </c>
      <c r="C9457" s="19" t="inlineStr">
        <is>
          <t>Gobierno Vasco</t>
        </is>
      </c>
      <c r="D9457" s="19" t="inlineStr">
        <is>
          <t/>
        </is>
      </c>
      <c r="E9457" s="19" t="inlineStr">
        <is>
          <t/>
        </is>
      </c>
      <c r="F9457" s="19" t="inlineStr">
        <is>
          <t/>
        </is>
      </c>
      <c r="G9457" s="19" t="inlineStr">
        <is>
          <t>Sumnistro de abituallamiento para torneo de forntenia</t>
        </is>
      </c>
      <c r="H9457" s="19" t="inlineStr">
        <is>
          <t>Sumnistro de abituallamiento para torneo de forntenia</t>
        </is>
      </c>
      <c r="I9457" s="19" t="inlineStr">
        <is>
          <t/>
        </is>
      </c>
      <c r="J9457" s="19" t="inlineStr">
        <is>
          <t>21/01/2026</t>
        </is>
      </c>
      <c r="K9457" s="19" t="inlineStr">
        <is>
          <t>2025 485</t>
        </is>
      </c>
      <c r="L9457" s="19" t="inlineStr">
        <is>
          <t>Adjudicación provisional / definitiva</t>
        </is>
      </c>
      <c r="M9457" s="19" t="inlineStr">
        <is>
          <t>true</t>
        </is>
      </c>
      <c r="N9457" s="19" t="inlineStr">
        <is>
          <t/>
        </is>
      </c>
      <c r="O9457" s="19" t="inlineStr">
        <is>
          <t/>
        </is>
      </c>
      <c r="P9457" s="19" t="inlineStr">
        <is>
          <t/>
        </is>
      </c>
      <c r="Q9457" s="19" t="inlineStr">
        <is>
          <t/>
        </is>
      </c>
      <c r="R9457" s="19" t="inlineStr">
        <is>
          <t/>
        </is>
      </c>
      <c r="S9457" s="19" t="inlineStr">
        <is>
          <t>https://www.contratacion.euskadi.eus/webkpe00-kpeperfi/es/contenidos/anuncio_contratacion/expcm479699/es_doc/images/logo_alonsotegi.gif</t>
        </is>
      </c>
      <c r="T9457" s="19" t="inlineStr">
        <is>
          <t>Ayuntamiento de Alonsotegi</t>
        </is>
      </c>
      <c r="U9457" s="19" t="inlineStr">
        <is>
          <t>P4812600G - Ayuntamiento de Alonsotegi</t>
        </is>
      </c>
      <c r="V9457" s="19" t="inlineStr">
        <is>
          <t>Alcalde</t>
        </is>
      </c>
      <c r="W9457" s="19" t="inlineStr">
        <is>
          <t/>
        </is>
      </c>
      <c r="X9457" s="19" t="inlineStr">
        <is>
          <t/>
        </is>
      </c>
      <c r="Y9457" s="19" t="inlineStr">
        <is>
          <t/>
        </is>
      </c>
      <c r="Z9457" s="19" t="inlineStr">
        <is>
          <t>https://www.contratacion.euskadi.eus/anuncio_contratacion/sumnistro-abituallamiento-torneo-forntenia/webkpe00-kpesimpc/es/</t>
        </is>
      </c>
      <c r="AA9457" s="19" t="inlineStr">
        <is>
          <t>https://www.contratacion.euskadi.eus/webkpe00-kpesimpc/es/contenidos/anuncio_contratacion/expcm479699/es_doc/index.html</t>
        </is>
      </c>
      <c r="AB9457" s="19" t="inlineStr">
        <is>
          <t>https://www.contratacion.euskadi.eus/contenidos/anuncio_contratacion/expcm479699/es_doc/data/es_r01dtpd19be0cbcdfd6fe61f8c233039d621e2d280</t>
        </is>
      </c>
      <c r="AC9457" s="19" t="inlineStr">
        <is>
          <t>https://www.contratacion.euskadi.eus/contenidos/anuncio_contratacion/expcm479699/r01Index/expcm479699-idxContent.xml</t>
        </is>
      </c>
      <c r="AD9457" s="19" t="inlineStr">
        <is>
          <t>21/01/2026</t>
        </is>
      </c>
      <c r="AE9457" s="19" t="inlineStr">
        <is>
          <t>r01etpd0160934420b4289790b15c40603a87263a6</t>
        </is>
      </c>
      <c r="AF9457" s="19" t="inlineStr">
        <is>
          <t>Ayuntamiento de Alonsotegi</t>
        </is>
      </c>
      <c r="AG9457" s="19" t="inlineStr">
        <is>
          <t>r01etpd1609345c3f3289790b17cce1f58b76864da</t>
        </is>
      </c>
      <c r="AH9457" s="19" t="inlineStr">
        <is>
          <t>Ayuntamiento de Alonsotegi</t>
        </is>
      </c>
      <c r="AI9457" s="19" t="inlineStr">
        <is>
          <t/>
        </is>
      </c>
      <c r="AJ9457" s="19" t="inlineStr">
        <is>
          <t/>
        </is>
      </c>
    </row>
    <row r="9458" customHeight="true" ht="15.0">
      <c r="A9458" s="19" t="inlineStr">
        <is>
          <t>Suministro de sillas</t>
        </is>
      </c>
      <c r="B9458" s="19" t="inlineStr">
        <is>
          <t/>
        </is>
      </c>
      <c r="C9458" s="19" t="inlineStr">
        <is>
          <t>Gobierno Vasco</t>
        </is>
      </c>
      <c r="D9458" s="19" t="inlineStr">
        <is>
          <t/>
        </is>
      </c>
      <c r="E9458" s="19" t="inlineStr">
        <is>
          <t/>
        </is>
      </c>
      <c r="F9458" s="19" t="inlineStr">
        <is>
          <t/>
        </is>
      </c>
      <c r="G9458" s="19" t="inlineStr">
        <is>
          <t>Suministro de sillas</t>
        </is>
      </c>
      <c r="H9458" s="19" t="inlineStr">
        <is>
          <t>Suministro de sillas</t>
        </is>
      </c>
      <c r="I9458" s="19" t="inlineStr">
        <is>
          <t/>
        </is>
      </c>
      <c r="J9458" s="19" t="inlineStr">
        <is>
          <t>21/01/2026</t>
        </is>
      </c>
      <c r="K9458" s="19" t="inlineStr">
        <is>
          <t>2025 486</t>
        </is>
      </c>
      <c r="L9458" s="19" t="inlineStr">
        <is>
          <t>Adjudicación provisional / definitiva</t>
        </is>
      </c>
      <c r="M9458" s="19" t="inlineStr">
        <is>
          <t>true</t>
        </is>
      </c>
      <c r="N9458" s="19" t="inlineStr">
        <is>
          <t/>
        </is>
      </c>
      <c r="O9458" s="19" t="inlineStr">
        <is>
          <t/>
        </is>
      </c>
      <c r="P9458" s="19" t="inlineStr">
        <is>
          <t/>
        </is>
      </c>
      <c r="Q9458" s="19" t="inlineStr">
        <is>
          <t/>
        </is>
      </c>
      <c r="R9458" s="19" t="inlineStr">
        <is>
          <t/>
        </is>
      </c>
      <c r="S9458" s="19" t="inlineStr">
        <is>
          <t>https://www.contratacion.euskadi.eus/webkpe00-kpeperfi/es/contenidos/anuncio_contratacion/expcm479700/es_doc/images/logo_alonsotegi.gif</t>
        </is>
      </c>
      <c r="T9458" s="19" t="inlineStr">
        <is>
          <t>Ayuntamiento de Alonsotegi</t>
        </is>
      </c>
      <c r="U9458" s="19" t="inlineStr">
        <is>
          <t>P4812600G - Ayuntamiento de Alonsotegi</t>
        </is>
      </c>
      <c r="V9458" s="19" t="inlineStr">
        <is>
          <t>Alcalde</t>
        </is>
      </c>
      <c r="W9458" s="19" t="inlineStr">
        <is>
          <t/>
        </is>
      </c>
      <c r="X9458" s="19" t="inlineStr">
        <is>
          <t/>
        </is>
      </c>
      <c r="Y9458" s="19" t="inlineStr">
        <is>
          <t/>
        </is>
      </c>
      <c r="Z9458" s="19" t="inlineStr">
        <is>
          <t>https://www.contratacion.euskadi.eus/anuncio_contratacion/suministro-sillas/expcm479700/webkpe00-kpesimpc/es/</t>
        </is>
      </c>
      <c r="AA9458" s="19" t="inlineStr">
        <is>
          <t>https://www.contratacion.euskadi.eus/webkpe00-kpesimpc/es/contenidos/anuncio_contratacion/expcm479700/es_doc/index.html</t>
        </is>
      </c>
      <c r="AB9458" s="19" t="inlineStr">
        <is>
          <t>https://www.contratacion.euskadi.eus/contenidos/anuncio_contratacion/expcm479700/es_doc/data/es_r01dtpd19be0cbf8336fe61f8c83dd83b0ffce614d</t>
        </is>
      </c>
      <c r="AC9458" s="19" t="inlineStr">
        <is>
          <t>https://www.contratacion.euskadi.eus/contenidos/anuncio_contratacion/expcm479700/r01Index/expcm479700-idxContent.xml</t>
        </is>
      </c>
      <c r="AD9458" s="19" t="inlineStr">
        <is>
          <t>21/01/2026</t>
        </is>
      </c>
      <c r="AE9458" s="19" t="inlineStr">
        <is>
          <t>r01etpd0160934420b4289790b15c40603a87263a6</t>
        </is>
      </c>
      <c r="AF9458" s="19" t="inlineStr">
        <is>
          <t>Ayuntamiento de Alonsotegi</t>
        </is>
      </c>
      <c r="AG9458" s="19" t="inlineStr">
        <is>
          <t>r01etpd1609345c3f3289790b17cce1f58b76864da</t>
        </is>
      </c>
      <c r="AH9458" s="19" t="inlineStr">
        <is>
          <t>Ayuntamiento de Alonsotegi</t>
        </is>
      </c>
      <c r="AI9458" s="19" t="inlineStr">
        <is>
          <t/>
        </is>
      </c>
      <c r="AJ9458" s="19" t="inlineStr">
        <is>
          <t/>
        </is>
      </c>
    </row>
    <row r="9459" customHeight="true" ht="15.0">
      <c r="A9459" s="19" t="inlineStr">
        <is>
          <t>Suministro obsequios para el reto de la lectura</t>
        </is>
      </c>
      <c r="B9459" s="19" t="inlineStr">
        <is>
          <t/>
        </is>
      </c>
      <c r="C9459" s="19" t="inlineStr">
        <is>
          <t>Gobierno Vasco</t>
        </is>
      </c>
      <c r="D9459" s="19" t="inlineStr">
        <is>
          <t/>
        </is>
      </c>
      <c r="E9459" s="19" t="inlineStr">
        <is>
          <t/>
        </is>
      </c>
      <c r="F9459" s="19" t="inlineStr">
        <is>
          <t/>
        </is>
      </c>
      <c r="G9459" s="19" t="inlineStr">
        <is>
          <t>Suministro obsequios para el reto de la lectura</t>
        </is>
      </c>
      <c r="H9459" s="19" t="inlineStr">
        <is>
          <t>Suministro obsequios para el reto de la lectura</t>
        </is>
      </c>
      <c r="I9459" s="19" t="inlineStr">
        <is>
          <t/>
        </is>
      </c>
      <c r="J9459" s="19" t="inlineStr">
        <is>
          <t>21/01/2026</t>
        </is>
      </c>
      <c r="K9459" s="19" t="inlineStr">
        <is>
          <t>2025 487</t>
        </is>
      </c>
      <c r="L9459" s="19" t="inlineStr">
        <is>
          <t>Adjudicación provisional / definitiva</t>
        </is>
      </c>
      <c r="M9459" s="19" t="inlineStr">
        <is>
          <t>true</t>
        </is>
      </c>
      <c r="N9459" s="19" t="inlineStr">
        <is>
          <t/>
        </is>
      </c>
      <c r="O9459" s="19" t="inlineStr">
        <is>
          <t/>
        </is>
      </c>
      <c r="P9459" s="19" t="inlineStr">
        <is>
          <t/>
        </is>
      </c>
      <c r="Q9459" s="19" t="inlineStr">
        <is>
          <t/>
        </is>
      </c>
      <c r="R9459" s="19" t="inlineStr">
        <is>
          <t/>
        </is>
      </c>
      <c r="S9459" s="19" t="inlineStr">
        <is>
          <t>https://www.contratacion.euskadi.eus/webkpe00-kpeperfi/es/contenidos/anuncio_contratacion/expcm479701/es_doc/images/logo_alonsotegi.gif</t>
        </is>
      </c>
      <c r="T9459" s="19" t="inlineStr">
        <is>
          <t>Ayuntamiento de Alonsotegi</t>
        </is>
      </c>
      <c r="U9459" s="19" t="inlineStr">
        <is>
          <t>P4812600G - Ayuntamiento de Alonsotegi</t>
        </is>
      </c>
      <c r="V9459" s="19" t="inlineStr">
        <is>
          <t>Alcalde</t>
        </is>
      </c>
      <c r="W9459" s="19" t="inlineStr">
        <is>
          <t/>
        </is>
      </c>
      <c r="X9459" s="19" t="inlineStr">
        <is>
          <t/>
        </is>
      </c>
      <c r="Y9459" s="19" t="inlineStr">
        <is>
          <t/>
        </is>
      </c>
      <c r="Z9459" s="19" t="inlineStr">
        <is>
          <t>https://www.contratacion.euskadi.eus/anuncio_contratacion/suministro-obsequios-reto-lectura/webkpe00-kpesimpc/es/</t>
        </is>
      </c>
      <c r="AA9459" s="19" t="inlineStr">
        <is>
          <t>https://www.contratacion.euskadi.eus/webkpe00-kpesimpc/es/contenidos/anuncio_contratacion/expcm479701/es_doc/index.html</t>
        </is>
      </c>
      <c r="AB9459" s="19" t="inlineStr">
        <is>
          <t>https://www.contratacion.euskadi.eus/contenidos/anuncio_contratacion/expcm479701/es_doc/data/es_r01dtpd19be0cfeaaa7174610ee18a04f2c2bdf980</t>
        </is>
      </c>
      <c r="AC9459" s="19" t="inlineStr">
        <is>
          <t>https://www.contratacion.euskadi.eus/contenidos/anuncio_contratacion/expcm479701/r01Index/expcm479701-idxContent.xml</t>
        </is>
      </c>
      <c r="AD9459" s="19" t="inlineStr">
        <is>
          <t>21/01/2026</t>
        </is>
      </c>
      <c r="AE9459" s="19" t="inlineStr">
        <is>
          <t>r01etpd0160934420b4289790b15c40603a87263a6</t>
        </is>
      </c>
      <c r="AF9459" s="19" t="inlineStr">
        <is>
          <t>Ayuntamiento de Alonsotegi</t>
        </is>
      </c>
      <c r="AG9459" s="19" t="inlineStr">
        <is>
          <t>r01etpd1609345c3f3289790b17cce1f58b76864da</t>
        </is>
      </c>
      <c r="AH9459" s="19" t="inlineStr">
        <is>
          <t>Ayuntamiento de Alonsotegi</t>
        </is>
      </c>
      <c r="AI9459" s="19" t="inlineStr">
        <is>
          <t/>
        </is>
      </c>
      <c r="AJ9459" s="19" t="inlineStr">
        <is>
          <t/>
        </is>
      </c>
    </row>
    <row r="9460" customHeight="true" ht="15.0">
      <c r="A9460" s="19" t="inlineStr">
        <is>
          <t>Suministro bombeo aguas grises almacen brigada</t>
        </is>
      </c>
      <c r="B9460" s="19" t="inlineStr">
        <is>
          <t/>
        </is>
      </c>
      <c r="C9460" s="19" t="inlineStr">
        <is>
          <t>Gobierno Vasco</t>
        </is>
      </c>
      <c r="D9460" s="19" t="inlineStr">
        <is>
          <t/>
        </is>
      </c>
      <c r="E9460" s="19" t="inlineStr">
        <is>
          <t/>
        </is>
      </c>
      <c r="F9460" s="19" t="inlineStr">
        <is>
          <t/>
        </is>
      </c>
      <c r="G9460" s="19" t="inlineStr">
        <is>
          <t>Suministro bombeo aguas grises almacen brigada</t>
        </is>
      </c>
      <c r="H9460" s="19" t="inlineStr">
        <is>
          <t>Suministro bombeo aguas grises almacen brigada</t>
        </is>
      </c>
      <c r="I9460" s="19" t="inlineStr">
        <is>
          <t/>
        </is>
      </c>
      <c r="J9460" s="19" t="inlineStr">
        <is>
          <t>21/01/2026</t>
        </is>
      </c>
      <c r="K9460" s="19" t="inlineStr">
        <is>
          <t>2025 488</t>
        </is>
      </c>
      <c r="L9460" s="19" t="inlineStr">
        <is>
          <t>Adjudicación provisional / definitiva</t>
        </is>
      </c>
      <c r="M9460" s="19" t="inlineStr">
        <is>
          <t>true</t>
        </is>
      </c>
      <c r="N9460" s="19" t="inlineStr">
        <is>
          <t/>
        </is>
      </c>
      <c r="O9460" s="19" t="inlineStr">
        <is>
          <t/>
        </is>
      </c>
      <c r="P9460" s="19" t="inlineStr">
        <is>
          <t/>
        </is>
      </c>
      <c r="Q9460" s="19" t="inlineStr">
        <is>
          <t/>
        </is>
      </c>
      <c r="R9460" s="19" t="inlineStr">
        <is>
          <t/>
        </is>
      </c>
      <c r="S9460" s="19" t="inlineStr">
        <is>
          <t>https://www.contratacion.euskadi.eus/webkpe00-kpeperfi/es/contenidos/anuncio_contratacion/expcm479702/es_doc/images/logo_alonsotegi.gif</t>
        </is>
      </c>
      <c r="T9460" s="19" t="inlineStr">
        <is>
          <t>Ayuntamiento de Alonsotegi</t>
        </is>
      </c>
      <c r="U9460" s="19" t="inlineStr">
        <is>
          <t>P4812600G - Ayuntamiento de Alonsotegi</t>
        </is>
      </c>
      <c r="V9460" s="19" t="inlineStr">
        <is>
          <t>Alcalde</t>
        </is>
      </c>
      <c r="W9460" s="19" t="inlineStr">
        <is>
          <t/>
        </is>
      </c>
      <c r="X9460" s="19" t="inlineStr">
        <is>
          <t/>
        </is>
      </c>
      <c r="Y9460" s="19" t="inlineStr">
        <is>
          <t/>
        </is>
      </c>
      <c r="Z9460" s="19" t="inlineStr">
        <is>
          <t>https://www.contratacion.euskadi.eus/anuncio_contratacion/suministro-bombeo-aguas-grises-almacen-brigada/webkpe00-kpesimpc/es/</t>
        </is>
      </c>
      <c r="AA9460" s="19" t="inlineStr">
        <is>
          <t>https://www.contratacion.euskadi.eus/webkpe00-kpesimpc/es/contenidos/anuncio_contratacion/expcm479702/es_doc/index.html</t>
        </is>
      </c>
      <c r="AB9460" s="19" t="inlineStr">
        <is>
          <t>https://www.contratacion.euskadi.eus/contenidos/anuncio_contratacion/expcm479702/es_doc/data/es_r01dtpd19be0d0151e7174610e1c3c6f6a4c908bb6</t>
        </is>
      </c>
      <c r="AC9460" s="19" t="inlineStr">
        <is>
          <t>https://www.contratacion.euskadi.eus/contenidos/anuncio_contratacion/expcm479702/r01Index/expcm479702-idxContent.xml</t>
        </is>
      </c>
      <c r="AD9460" s="19" t="inlineStr">
        <is>
          <t>21/01/2026</t>
        </is>
      </c>
      <c r="AE9460" s="19" t="inlineStr">
        <is>
          <t>r01etpd0160934420b4289790b15c40603a87263a6</t>
        </is>
      </c>
      <c r="AF9460" s="19" t="inlineStr">
        <is>
          <t>Ayuntamiento de Alonsotegi</t>
        </is>
      </c>
      <c r="AG9460" s="19" t="inlineStr">
        <is>
          <t>r01etpd1609345c3f3289790b17cce1f58b76864da</t>
        </is>
      </c>
      <c r="AH9460" s="19" t="inlineStr">
        <is>
          <t>Ayuntamiento de Alonsotegi</t>
        </is>
      </c>
      <c r="AI9460" s="19" t="inlineStr">
        <is>
          <t/>
        </is>
      </c>
      <c r="AJ9460" s="19" t="inlineStr">
        <is>
          <t/>
        </is>
      </c>
    </row>
    <row r="9461" customHeight="true" ht="15.0">
      <c r="A9461" s="19" t="inlineStr">
        <is>
          <t>Instalación, sustitucion llaves corte y armarios agua fria colegio.</t>
        </is>
      </c>
      <c r="B9461" s="19" t="inlineStr">
        <is>
          <t/>
        </is>
      </c>
      <c r="C9461" s="19" t="inlineStr">
        <is>
          <t>Gobierno Vasco</t>
        </is>
      </c>
      <c r="D9461" s="19" t="inlineStr">
        <is>
          <t/>
        </is>
      </c>
      <c r="E9461" s="19" t="inlineStr">
        <is>
          <t/>
        </is>
      </c>
      <c r="F9461" s="19" t="inlineStr">
        <is>
          <t/>
        </is>
      </c>
      <c r="G9461" s="19" t="inlineStr">
        <is>
          <t>Instalación, sustitucion llaves corte y armarios agua fria colegio.</t>
        </is>
      </c>
      <c r="H9461" s="19" t="inlineStr">
        <is>
          <t>Instalación, sustitucion llaves corte y armarios agua fria colegio.</t>
        </is>
      </c>
      <c r="I9461" s="19" t="inlineStr">
        <is>
          <t/>
        </is>
      </c>
      <c r="J9461" s="19" t="inlineStr">
        <is>
          <t>21/01/2026</t>
        </is>
      </c>
      <c r="K9461" s="19" t="inlineStr">
        <is>
          <t>2025 489</t>
        </is>
      </c>
      <c r="L9461" s="19" t="inlineStr">
        <is>
          <t>Adjudicación provisional / definitiva</t>
        </is>
      </c>
      <c r="M9461" s="19" t="inlineStr">
        <is>
          <t>true</t>
        </is>
      </c>
      <c r="N9461" s="19" t="inlineStr">
        <is>
          <t/>
        </is>
      </c>
      <c r="O9461" s="19" t="inlineStr">
        <is>
          <t/>
        </is>
      </c>
      <c r="P9461" s="19" t="inlineStr">
        <is>
          <t/>
        </is>
      </c>
      <c r="Q9461" s="19" t="inlineStr">
        <is>
          <t/>
        </is>
      </c>
      <c r="R9461" s="19" t="inlineStr">
        <is>
          <t/>
        </is>
      </c>
      <c r="S9461" s="19" t="inlineStr">
        <is>
          <t>https://www.contratacion.euskadi.eus/webkpe00-kpeperfi/es/contenidos/anuncio_contratacion/expcm479703/es_doc/images/logo_alonsotegi.gif</t>
        </is>
      </c>
      <c r="T9461" s="19" t="inlineStr">
        <is>
          <t>Ayuntamiento de Alonsotegi</t>
        </is>
      </c>
      <c r="U9461" s="19" t="inlineStr">
        <is>
          <t>P4812600G - Ayuntamiento de Alonsotegi</t>
        </is>
      </c>
      <c r="V9461" s="19" t="inlineStr">
        <is>
          <t>Alcalde</t>
        </is>
      </c>
      <c r="W9461" s="19" t="inlineStr">
        <is>
          <t/>
        </is>
      </c>
      <c r="X9461" s="19" t="inlineStr">
        <is>
          <t/>
        </is>
      </c>
      <c r="Y9461" s="19" t="inlineStr">
        <is>
          <t/>
        </is>
      </c>
      <c r="Z9461" s="19" t="inlineStr">
        <is>
          <t>https://www.contratacion.euskadi.eus/anuncio_contratacion/instalacion-sustitucion-llaves-corte-y-armarios-agua-fria-colegio/webkpe00-kpesimpc/es/</t>
        </is>
      </c>
      <c r="AA9461" s="19" t="inlineStr">
        <is>
          <t>https://www.contratacion.euskadi.eus/webkpe00-kpesimpc/es/contenidos/anuncio_contratacion/expcm479703/es_doc/index.html</t>
        </is>
      </c>
      <c r="AB9461" s="19" t="inlineStr">
        <is>
          <t>https://www.contratacion.euskadi.eus/contenidos/anuncio_contratacion/expcm479703/es_doc/data/es_r01dtpd19be0d03d127174610e202c7381741ec2b8</t>
        </is>
      </c>
      <c r="AC9461" s="19" t="inlineStr">
        <is>
          <t>https://www.contratacion.euskadi.eus/contenidos/anuncio_contratacion/expcm479703/r01Index/expcm479703-idxContent.xml</t>
        </is>
      </c>
      <c r="AD9461" s="19" t="inlineStr">
        <is>
          <t>21/01/2026</t>
        </is>
      </c>
      <c r="AE9461" s="19" t="inlineStr">
        <is>
          <t>r01etpd0160934420b4289790b15c40603a87263a6</t>
        </is>
      </c>
      <c r="AF9461" s="19" t="inlineStr">
        <is>
          <t>Ayuntamiento de Alonsotegi</t>
        </is>
      </c>
      <c r="AG9461" s="19" t="inlineStr">
        <is>
          <t>r01etpd1609345c3f3289790b17cce1f58b76864da</t>
        </is>
      </c>
      <c r="AH9461" s="19" t="inlineStr">
        <is>
          <t>Ayuntamiento de Alonsotegi</t>
        </is>
      </c>
      <c r="AI9461" s="19" t="inlineStr">
        <is>
          <t/>
        </is>
      </c>
      <c r="AJ9461" s="19" t="inlineStr">
        <is>
          <t/>
        </is>
      </c>
    </row>
    <row r="9462" customHeight="true" ht="15.0">
      <c r="A9462" s="19" t="inlineStr">
        <is>
          <t>Suministro de 2 papeleras canicas serigrafiadas</t>
        </is>
      </c>
      <c r="B9462" s="19" t="inlineStr">
        <is>
          <t/>
        </is>
      </c>
      <c r="C9462" s="19" t="inlineStr">
        <is>
          <t>Gobierno Vasco</t>
        </is>
      </c>
      <c r="D9462" s="19" t="inlineStr">
        <is>
          <t/>
        </is>
      </c>
      <c r="E9462" s="19" t="inlineStr">
        <is>
          <t/>
        </is>
      </c>
      <c r="F9462" s="19" t="inlineStr">
        <is>
          <t/>
        </is>
      </c>
      <c r="G9462" s="19" t="inlineStr">
        <is>
          <t>Suministro de 2 papeleras canicas serigrafiadas</t>
        </is>
      </c>
      <c r="H9462" s="19" t="inlineStr">
        <is>
          <t>Suministro de 2 papeleras canicas serigrafiadas</t>
        </is>
      </c>
      <c r="I9462" s="19" t="inlineStr">
        <is>
          <t/>
        </is>
      </c>
      <c r="J9462" s="19" t="inlineStr">
        <is>
          <t>21/01/2026</t>
        </is>
      </c>
      <c r="K9462" s="19" t="inlineStr">
        <is>
          <t>2025 490</t>
        </is>
      </c>
      <c r="L9462" s="19" t="inlineStr">
        <is>
          <t>Adjudicación provisional / definitiva</t>
        </is>
      </c>
      <c r="M9462" s="19" t="inlineStr">
        <is>
          <t>true</t>
        </is>
      </c>
      <c r="N9462" s="19" t="inlineStr">
        <is>
          <t/>
        </is>
      </c>
      <c r="O9462" s="19" t="inlineStr">
        <is>
          <t/>
        </is>
      </c>
      <c r="P9462" s="19" t="inlineStr">
        <is>
          <t/>
        </is>
      </c>
      <c r="Q9462" s="19" t="inlineStr">
        <is>
          <t/>
        </is>
      </c>
      <c r="R9462" s="19" t="inlineStr">
        <is>
          <t/>
        </is>
      </c>
      <c r="S9462" s="19" t="inlineStr">
        <is>
          <t>https://www.contratacion.euskadi.eus/webkpe00-kpeperfi/es/contenidos/anuncio_contratacion/expcm479704/es_doc/images/logo_alonsotegi.gif</t>
        </is>
      </c>
      <c r="T9462" s="19" t="inlineStr">
        <is>
          <t>Ayuntamiento de Alonsotegi</t>
        </is>
      </c>
      <c r="U9462" s="19" t="inlineStr">
        <is>
          <t>P4812600G - Ayuntamiento de Alonsotegi</t>
        </is>
      </c>
      <c r="V9462" s="19" t="inlineStr">
        <is>
          <t>Alcalde</t>
        </is>
      </c>
      <c r="W9462" s="19" t="inlineStr">
        <is>
          <t/>
        </is>
      </c>
      <c r="X9462" s="19" t="inlineStr">
        <is>
          <t/>
        </is>
      </c>
      <c r="Y9462" s="19" t="inlineStr">
        <is>
          <t/>
        </is>
      </c>
      <c r="Z9462" s="19" t="inlineStr">
        <is>
          <t>https://www.contratacion.euskadi.eus/anuncio_contratacion/suministro-2-papeleras-canicas-serigrafiadas/webkpe00-kpesimpc/es/</t>
        </is>
      </c>
      <c r="AA9462" s="19" t="inlineStr">
        <is>
          <t>https://www.contratacion.euskadi.eus/webkpe00-kpesimpc/es/contenidos/anuncio_contratacion/expcm479704/es_doc/index.html</t>
        </is>
      </c>
      <c r="AB9462" s="19" t="inlineStr">
        <is>
          <t>https://www.contratacion.euskadi.eus/contenidos/anuncio_contratacion/expcm479704/es_doc/data/es_r01dtpd19be0d065d87174610ebc3477ec95236f13</t>
        </is>
      </c>
      <c r="AC9462" s="19" t="inlineStr">
        <is>
          <t>https://www.contratacion.euskadi.eus/contenidos/anuncio_contratacion/expcm479704/r01Index/expcm479704-idxContent.xml</t>
        </is>
      </c>
      <c r="AD9462" s="19" t="inlineStr">
        <is>
          <t>21/01/2026</t>
        </is>
      </c>
      <c r="AE9462" s="19" t="inlineStr">
        <is>
          <t>r01etpd0160934420b4289790b15c40603a87263a6</t>
        </is>
      </c>
      <c r="AF9462" s="19" t="inlineStr">
        <is>
          <t>Ayuntamiento de Alonsotegi</t>
        </is>
      </c>
      <c r="AG9462" s="19" t="inlineStr">
        <is>
          <t>r01etpd1609345c3f3289790b17cce1f58b76864da</t>
        </is>
      </c>
      <c r="AH9462" s="19" t="inlineStr">
        <is>
          <t>Ayuntamiento de Alonsotegi</t>
        </is>
      </c>
      <c r="AI9462" s="19" t="inlineStr">
        <is>
          <t/>
        </is>
      </c>
      <c r="AJ9462" s="19" t="inlineStr">
        <is>
          <t/>
        </is>
      </c>
    </row>
    <row r="9463" customHeight="true" ht="15.0">
      <c r="A9463" s="19" t="inlineStr">
        <is>
          <t>Reparación de las puertas correderas del  garaje en casa consistorial</t>
        </is>
      </c>
      <c r="B9463" s="19" t="inlineStr">
        <is>
          <t/>
        </is>
      </c>
      <c r="C9463" s="19" t="inlineStr">
        <is>
          <t>Gobierno Vasco</t>
        </is>
      </c>
      <c r="D9463" s="19" t="inlineStr">
        <is>
          <t/>
        </is>
      </c>
      <c r="E9463" s="19" t="inlineStr">
        <is>
          <t/>
        </is>
      </c>
      <c r="F9463" s="19" t="inlineStr">
        <is>
          <t/>
        </is>
      </c>
      <c r="G9463" s="19" t="inlineStr">
        <is>
          <t>Reparación de las puertas correderas del  garaje en casa consistorial</t>
        </is>
      </c>
      <c r="H9463" s="19" t="inlineStr">
        <is>
          <t>Reparación de las puertas correderas del  garaje en casa consistorial</t>
        </is>
      </c>
      <c r="I9463" s="19" t="inlineStr">
        <is>
          <t/>
        </is>
      </c>
      <c r="J9463" s="19" t="inlineStr">
        <is>
          <t>21/01/2026</t>
        </is>
      </c>
      <c r="K9463" s="19" t="inlineStr">
        <is>
          <t>2025 491</t>
        </is>
      </c>
      <c r="L9463" s="19" t="inlineStr">
        <is>
          <t>Adjudicación provisional / definitiva</t>
        </is>
      </c>
      <c r="M9463" s="19" t="inlineStr">
        <is>
          <t>true</t>
        </is>
      </c>
      <c r="N9463" s="19" t="inlineStr">
        <is>
          <t/>
        </is>
      </c>
      <c r="O9463" s="19" t="inlineStr">
        <is>
          <t/>
        </is>
      </c>
      <c r="P9463" s="19" t="inlineStr">
        <is>
          <t/>
        </is>
      </c>
      <c r="Q9463" s="19" t="inlineStr">
        <is>
          <t/>
        </is>
      </c>
      <c r="R9463" s="19" t="inlineStr">
        <is>
          <t/>
        </is>
      </c>
      <c r="S9463" s="19" t="inlineStr">
        <is>
          <t>https://www.contratacion.euskadi.eus/webkpe00-kpeperfi/es/contenidos/anuncio_contratacion/expcm479705/es_doc/images/logo_alonsotegi.gif</t>
        </is>
      </c>
      <c r="T9463" s="19" t="inlineStr">
        <is>
          <t>Ayuntamiento de Alonsotegi</t>
        </is>
      </c>
      <c r="U9463" s="19" t="inlineStr">
        <is>
          <t>P4812600G - Ayuntamiento de Alonsotegi</t>
        </is>
      </c>
      <c r="V9463" s="19" t="inlineStr">
        <is>
          <t>Alcalde</t>
        </is>
      </c>
      <c r="W9463" s="19" t="inlineStr">
        <is>
          <t/>
        </is>
      </c>
      <c r="X9463" s="19" t="inlineStr">
        <is>
          <t/>
        </is>
      </c>
      <c r="Y9463" s="19" t="inlineStr">
        <is>
          <t/>
        </is>
      </c>
      <c r="Z9463" s="19" t="inlineStr">
        <is>
          <t>https://www.contratacion.euskadi.eus/anuncio_contratacion/reparacion-puertas-correderas-del-garaje-casa-consistorial/webkpe00-kpesimpc/es/</t>
        </is>
      </c>
      <c r="AA9463" s="19" t="inlineStr">
        <is>
          <t>https://www.contratacion.euskadi.eus/webkpe00-kpesimpc/es/contenidos/anuncio_contratacion/expcm479705/es_doc/index.html</t>
        </is>
      </c>
      <c r="AB9463" s="19" t="inlineStr">
        <is>
          <t>https://www.contratacion.euskadi.eus/contenidos/anuncio_contratacion/expcm479705/es_doc/data/es_r01dtpd19be0d08dbe7174610e58dbf24148dcd0c3</t>
        </is>
      </c>
      <c r="AC9463" s="19" t="inlineStr">
        <is>
          <t>https://www.contratacion.euskadi.eus/contenidos/anuncio_contratacion/expcm479705/r01Index/expcm479705-idxContent.xml</t>
        </is>
      </c>
      <c r="AD9463" s="19" t="inlineStr">
        <is>
          <t>21/01/2026</t>
        </is>
      </c>
      <c r="AE9463" s="19" t="inlineStr">
        <is>
          <t>r01etpd0160934420b4289790b15c40603a87263a6</t>
        </is>
      </c>
      <c r="AF9463" s="19" t="inlineStr">
        <is>
          <t>Ayuntamiento de Alonsotegi</t>
        </is>
      </c>
      <c r="AG9463" s="19" t="inlineStr">
        <is>
          <t>r01etpd1609345c3f3289790b17cce1f58b76864da</t>
        </is>
      </c>
      <c r="AH9463" s="19" t="inlineStr">
        <is>
          <t>Ayuntamiento de Alonsotegi</t>
        </is>
      </c>
      <c r="AI9463" s="19" t="inlineStr">
        <is>
          <t/>
        </is>
      </c>
      <c r="AJ9463" s="19" t="inlineStr">
        <is>
          <t/>
        </is>
      </c>
    </row>
    <row r="9464" customHeight="true" ht="15.0">
      <c r="A9464" s="19" t="inlineStr">
        <is>
          <t>Reparacion fuente colegio</t>
        </is>
      </c>
      <c r="B9464" s="19" t="inlineStr">
        <is>
          <t/>
        </is>
      </c>
      <c r="C9464" s="19" t="inlineStr">
        <is>
          <t>Gobierno Vasco</t>
        </is>
      </c>
      <c r="D9464" s="19" t="inlineStr">
        <is>
          <t/>
        </is>
      </c>
      <c r="E9464" s="19" t="inlineStr">
        <is>
          <t/>
        </is>
      </c>
      <c r="F9464" s="19" t="inlineStr">
        <is>
          <t/>
        </is>
      </c>
      <c r="G9464" s="19" t="inlineStr">
        <is>
          <t>Reparacion fuente colegio</t>
        </is>
      </c>
      <c r="H9464" s="19" t="inlineStr">
        <is>
          <t>Reparacion fuente colegio</t>
        </is>
      </c>
      <c r="I9464" s="19" t="inlineStr">
        <is>
          <t/>
        </is>
      </c>
      <c r="J9464" s="19" t="inlineStr">
        <is>
          <t>21/01/2026</t>
        </is>
      </c>
      <c r="K9464" s="19" t="inlineStr">
        <is>
          <t>2025 252</t>
        </is>
      </c>
      <c r="L9464" s="19" t="inlineStr">
        <is>
          <t>Adjudicación provisional / definitiva</t>
        </is>
      </c>
      <c r="M9464" s="19" t="inlineStr">
        <is>
          <t>true</t>
        </is>
      </c>
      <c r="N9464" s="19" t="inlineStr">
        <is>
          <t/>
        </is>
      </c>
      <c r="O9464" s="19" t="inlineStr">
        <is>
          <t/>
        </is>
      </c>
      <c r="P9464" s="19" t="inlineStr">
        <is>
          <t/>
        </is>
      </c>
      <c r="Q9464" s="19" t="inlineStr">
        <is>
          <t/>
        </is>
      </c>
      <c r="R9464" s="19" t="inlineStr">
        <is>
          <t/>
        </is>
      </c>
      <c r="S9464" s="19" t="inlineStr">
        <is>
          <t>https://www.contratacion.euskadi.eus/webkpe00-kpeperfi/es/contenidos/anuncio_contratacion/expcm479706/es_doc/images/logo_alonsotegi.gif</t>
        </is>
      </c>
      <c r="T9464" s="19" t="inlineStr">
        <is>
          <t>Ayuntamiento de Alonsotegi</t>
        </is>
      </c>
      <c r="U9464" s="19" t="inlineStr">
        <is>
          <t>P4812600G - Ayuntamiento de Alonsotegi</t>
        </is>
      </c>
      <c r="V9464" s="19" t="inlineStr">
        <is>
          <t>Alcalde</t>
        </is>
      </c>
      <c r="W9464" s="19" t="inlineStr">
        <is>
          <t/>
        </is>
      </c>
      <c r="X9464" s="19" t="inlineStr">
        <is>
          <t/>
        </is>
      </c>
      <c r="Y9464" s="19" t="inlineStr">
        <is>
          <t/>
        </is>
      </c>
      <c r="Z9464" s="19" t="inlineStr">
        <is>
          <t>https://www.contratacion.euskadi.eus/anuncio_contratacion/reparacion-fuente-colegio/webkpe00-kpesimpc/es/</t>
        </is>
      </c>
      <c r="AA9464" s="19" t="inlineStr">
        <is>
          <t>https://www.contratacion.euskadi.eus/webkpe00-kpesimpc/es/contenidos/anuncio_contratacion/expcm479706/es_doc/index.html</t>
        </is>
      </c>
      <c r="AB9464" s="19" t="inlineStr">
        <is>
          <t>https://www.contratacion.euskadi.eus/contenidos/anuncio_contratacion/expcm479706/es_doc/data/es_r01dtpd19be0d47fc46fe61f8c9cab30ff43065f3c</t>
        </is>
      </c>
      <c r="AC9464" s="19" t="inlineStr">
        <is>
          <t>https://www.contratacion.euskadi.eus/contenidos/anuncio_contratacion/expcm479706/r01Index/expcm479706-idxContent.xml</t>
        </is>
      </c>
      <c r="AD9464" s="19" t="inlineStr">
        <is>
          <t>21/01/2026</t>
        </is>
      </c>
      <c r="AE9464" s="19" t="inlineStr">
        <is>
          <t>r01etpd0160934420b4289790b15c40603a87263a6</t>
        </is>
      </c>
      <c r="AF9464" s="19" t="inlineStr">
        <is>
          <t>Ayuntamiento de Alonsotegi</t>
        </is>
      </c>
      <c r="AG9464" s="19" t="inlineStr">
        <is>
          <t>r01etpd1609345c3f3289790b17cce1f58b76864da</t>
        </is>
      </c>
      <c r="AH9464" s="19" t="inlineStr">
        <is>
          <t>Ayuntamiento de Alonsotegi</t>
        </is>
      </c>
      <c r="AI9464" s="19" t="inlineStr">
        <is>
          <t/>
        </is>
      </c>
      <c r="AJ9464" s="19" t="inlineStr">
        <is>
          <t/>
        </is>
      </c>
    </row>
    <row r="9465" customHeight="true" ht="15.0">
      <c r="A9465" s="19" t="inlineStr">
        <is>
          <t>Reparacion urinario y cisterna baños de la primera planta casa consistorial</t>
        </is>
      </c>
      <c r="B9465" s="19" t="inlineStr">
        <is>
          <t/>
        </is>
      </c>
      <c r="C9465" s="19" t="inlineStr">
        <is>
          <t>Gobierno Vasco</t>
        </is>
      </c>
      <c r="D9465" s="19" t="inlineStr">
        <is>
          <t/>
        </is>
      </c>
      <c r="E9465" s="19" t="inlineStr">
        <is>
          <t/>
        </is>
      </c>
      <c r="F9465" s="19" t="inlineStr">
        <is>
          <t/>
        </is>
      </c>
      <c r="G9465" s="19" t="inlineStr">
        <is>
          <t>Reparacion urinario y cisterna baños de la primera planta casa consistorial</t>
        </is>
      </c>
      <c r="H9465" s="19" t="inlineStr">
        <is>
          <t>Reparacion urinario y cisterna baños de la primera planta casa consistorial</t>
        </is>
      </c>
      <c r="I9465" s="19" t="inlineStr">
        <is>
          <t/>
        </is>
      </c>
      <c r="J9465" s="19" t="inlineStr">
        <is>
          <t>21/01/2026</t>
        </is>
      </c>
      <c r="K9465" s="19" t="inlineStr">
        <is>
          <t>2025 253</t>
        </is>
      </c>
      <c r="L9465" s="19" t="inlineStr">
        <is>
          <t>Adjudicación provisional / definitiva</t>
        </is>
      </c>
      <c r="M9465" s="19" t="inlineStr">
        <is>
          <t>true</t>
        </is>
      </c>
      <c r="N9465" s="19" t="inlineStr">
        <is>
          <t/>
        </is>
      </c>
      <c r="O9465" s="19" t="inlineStr">
        <is>
          <t/>
        </is>
      </c>
      <c r="P9465" s="19" t="inlineStr">
        <is>
          <t/>
        </is>
      </c>
      <c r="Q9465" s="19" t="inlineStr">
        <is>
          <t/>
        </is>
      </c>
      <c r="R9465" s="19" t="inlineStr">
        <is>
          <t/>
        </is>
      </c>
      <c r="S9465" s="19" t="inlineStr">
        <is>
          <t>https://www.contratacion.euskadi.eus/webkpe00-kpeperfi/es/contenidos/anuncio_contratacion/expcm479707/es_doc/images/logo_alonsotegi.gif</t>
        </is>
      </c>
      <c r="T9465" s="19" t="inlineStr">
        <is>
          <t>Ayuntamiento de Alonsotegi</t>
        </is>
      </c>
      <c r="U9465" s="19" t="inlineStr">
        <is>
          <t>P4812600G - Ayuntamiento de Alonsotegi</t>
        </is>
      </c>
      <c r="V9465" s="19" t="inlineStr">
        <is>
          <t>Alcalde</t>
        </is>
      </c>
      <c r="W9465" s="19" t="inlineStr">
        <is>
          <t/>
        </is>
      </c>
      <c r="X9465" s="19" t="inlineStr">
        <is>
          <t/>
        </is>
      </c>
      <c r="Y9465" s="19" t="inlineStr">
        <is>
          <t/>
        </is>
      </c>
      <c r="Z9465" s="19" t="inlineStr">
        <is>
          <t>https://www.contratacion.euskadi.eus/anuncio_contratacion/reparacion-urinario-y-cisterna-banos-primera-planta-casa-consistorial/webkpe00-kpesimpc/es/</t>
        </is>
      </c>
      <c r="AA9465" s="19" t="inlineStr">
        <is>
          <t>https://www.contratacion.euskadi.eus/webkpe00-kpesimpc/es/contenidos/anuncio_contratacion/expcm479707/es_doc/index.html</t>
        </is>
      </c>
      <c r="AB9465" s="19" t="inlineStr">
        <is>
          <t>https://www.contratacion.euskadi.eus/contenidos/anuncio_contratacion/expcm479707/es_doc/data/es_r01dtpd19be0d4a7c36fe61f8c3ffcee2dc40ddad6</t>
        </is>
      </c>
      <c r="AC9465" s="19" t="inlineStr">
        <is>
          <t>https://www.contratacion.euskadi.eus/contenidos/anuncio_contratacion/expcm479707/r01Index/expcm479707-idxContent.xml</t>
        </is>
      </c>
      <c r="AD9465" s="19" t="inlineStr">
        <is>
          <t>21/01/2026</t>
        </is>
      </c>
      <c r="AE9465" s="19" t="inlineStr">
        <is>
          <t>r01etpd0160934420b4289790b15c40603a87263a6</t>
        </is>
      </c>
      <c r="AF9465" s="19" t="inlineStr">
        <is>
          <t>Ayuntamiento de Alonsotegi</t>
        </is>
      </c>
      <c r="AG9465" s="19" t="inlineStr">
        <is>
          <t>r01etpd1609345c3f3289790b17cce1f58b76864da</t>
        </is>
      </c>
      <c r="AH9465" s="19" t="inlineStr">
        <is>
          <t>Ayuntamiento de Alonsotegi</t>
        </is>
      </c>
      <c r="AI9465" s="19" t="inlineStr">
        <is>
          <t/>
        </is>
      </c>
      <c r="AJ9465" s="19" t="inlineStr">
        <is>
          <t/>
        </is>
      </c>
    </row>
    <row r="9466" customHeight="true" ht="15.0">
      <c r="A9466" s="19" t="inlineStr">
        <is>
          <t>Servicio anual programa cementerio</t>
        </is>
      </c>
      <c r="B9466" s="19" t="inlineStr">
        <is>
          <t/>
        </is>
      </c>
      <c r="C9466" s="19" t="inlineStr">
        <is>
          <t>Gobierno Vasco</t>
        </is>
      </c>
      <c r="D9466" s="19" t="inlineStr">
        <is>
          <t/>
        </is>
      </c>
      <c r="E9466" s="19" t="inlineStr">
        <is>
          <t/>
        </is>
      </c>
      <c r="F9466" s="19" t="inlineStr">
        <is>
          <t/>
        </is>
      </c>
      <c r="G9466" s="19" t="inlineStr">
        <is>
          <t>Servicio anual programa cementerio</t>
        </is>
      </c>
      <c r="H9466" s="19" t="inlineStr">
        <is>
          <t>Servicio anual programa cementerio</t>
        </is>
      </c>
      <c r="I9466" s="19" t="inlineStr">
        <is>
          <t/>
        </is>
      </c>
      <c r="J9466" s="19" t="inlineStr">
        <is>
          <t>21/01/2026</t>
        </is>
      </c>
      <c r="K9466" s="19" t="inlineStr">
        <is>
          <t>2025 254</t>
        </is>
      </c>
      <c r="L9466" s="19" t="inlineStr">
        <is>
          <t>Adjudicación provisional / definitiva</t>
        </is>
      </c>
      <c r="M9466" s="19" t="inlineStr">
        <is>
          <t>true</t>
        </is>
      </c>
      <c r="N9466" s="19" t="inlineStr">
        <is>
          <t/>
        </is>
      </c>
      <c r="O9466" s="19" t="inlineStr">
        <is>
          <t/>
        </is>
      </c>
      <c r="P9466" s="19" t="inlineStr">
        <is>
          <t/>
        </is>
      </c>
      <c r="Q9466" s="19" t="inlineStr">
        <is>
          <t/>
        </is>
      </c>
      <c r="R9466" s="19" t="inlineStr">
        <is>
          <t/>
        </is>
      </c>
      <c r="S9466" s="19" t="inlineStr">
        <is>
          <t>https://www.contratacion.euskadi.eus/webkpe00-kpeperfi/es/contenidos/anuncio_contratacion/expcm479708/es_doc/images/logo_alonsotegi.gif</t>
        </is>
      </c>
      <c r="T9466" s="19" t="inlineStr">
        <is>
          <t>Ayuntamiento de Alonsotegi</t>
        </is>
      </c>
      <c r="U9466" s="19" t="inlineStr">
        <is>
          <t>P4812600G - Ayuntamiento de Alonsotegi</t>
        </is>
      </c>
      <c r="V9466" s="19" t="inlineStr">
        <is>
          <t>Alcalde</t>
        </is>
      </c>
      <c r="W9466" s="19" t="inlineStr">
        <is>
          <t/>
        </is>
      </c>
      <c r="X9466" s="19" t="inlineStr">
        <is>
          <t/>
        </is>
      </c>
      <c r="Y9466" s="19" t="inlineStr">
        <is>
          <t/>
        </is>
      </c>
      <c r="Z9466" s="19" t="inlineStr">
        <is>
          <t>https://www.contratacion.euskadi.eus/anuncio_contratacion/servicio-anual-programa-cementerio/webkpe00-kpesimpc/es/</t>
        </is>
      </c>
      <c r="AA9466" s="19" t="inlineStr">
        <is>
          <t>https://www.contratacion.euskadi.eus/webkpe00-kpesimpc/es/contenidos/anuncio_contratacion/expcm479708/es_doc/index.html</t>
        </is>
      </c>
      <c r="AB9466" s="19" t="inlineStr">
        <is>
          <t>https://www.contratacion.euskadi.eus/contenidos/anuncio_contratacion/expcm479708/es_doc/data/es_r01dtpd019be0d4cf096fe61f8c72f77c9de1ae361</t>
        </is>
      </c>
      <c r="AC9466" s="19" t="inlineStr">
        <is>
          <t>https://www.contratacion.euskadi.eus/contenidos/anuncio_contratacion/expcm479708/r01Index/expcm479708-idxContent.xml</t>
        </is>
      </c>
      <c r="AD9466" s="19" t="inlineStr">
        <is>
          <t>21/01/2026</t>
        </is>
      </c>
      <c r="AE9466" s="19" t="inlineStr">
        <is>
          <t>r01etpd0160934420b4289790b15c40603a87263a6</t>
        </is>
      </c>
      <c r="AF9466" s="19" t="inlineStr">
        <is>
          <t>Ayuntamiento de Alonsotegi</t>
        </is>
      </c>
      <c r="AG9466" s="19" t="inlineStr">
        <is>
          <t>r01etpd1609345c3f3289790b17cce1f58b76864da</t>
        </is>
      </c>
      <c r="AH9466" s="19" t="inlineStr">
        <is>
          <t>Ayuntamiento de Alonsotegi</t>
        </is>
      </c>
      <c r="AI9466" s="19" t="inlineStr">
        <is>
          <t/>
        </is>
      </c>
      <c r="AJ9466" s="19" t="inlineStr">
        <is>
          <t/>
        </is>
      </c>
    </row>
    <row r="9467" customHeight="true" ht="15.0">
      <c r="A9467" s="19" t="inlineStr">
        <is>
          <t>Sustitución de farola en Ularki 18 tras derribo</t>
        </is>
      </c>
      <c r="B9467" s="19" t="inlineStr">
        <is>
          <t/>
        </is>
      </c>
      <c r="C9467" s="19" t="inlineStr">
        <is>
          <t>Gobierno Vasco</t>
        </is>
      </c>
      <c r="D9467" s="19" t="inlineStr">
        <is>
          <t/>
        </is>
      </c>
      <c r="E9467" s="19" t="inlineStr">
        <is>
          <t/>
        </is>
      </c>
      <c r="F9467" s="19" t="inlineStr">
        <is>
          <t/>
        </is>
      </c>
      <c r="G9467" s="19" t="inlineStr">
        <is>
          <t>Sustitución de farola en Ularki 18 tras derribo</t>
        </is>
      </c>
      <c r="H9467" s="19" t="inlineStr">
        <is>
          <t>Sustitución de farola en Ularki 18 tras derribo</t>
        </is>
      </c>
      <c r="I9467" s="19" t="inlineStr">
        <is>
          <t/>
        </is>
      </c>
      <c r="J9467" s="19" t="inlineStr">
        <is>
          <t>21/01/2026</t>
        </is>
      </c>
      <c r="K9467" s="19" t="inlineStr">
        <is>
          <t>2025 255</t>
        </is>
      </c>
      <c r="L9467" s="19" t="inlineStr">
        <is>
          <t>Adjudicación provisional / definitiva</t>
        </is>
      </c>
      <c r="M9467" s="19" t="inlineStr">
        <is>
          <t>true</t>
        </is>
      </c>
      <c r="N9467" s="19" t="inlineStr">
        <is>
          <t/>
        </is>
      </c>
      <c r="O9467" s="19" t="inlineStr">
        <is>
          <t/>
        </is>
      </c>
      <c r="P9467" s="19" t="inlineStr">
        <is>
          <t/>
        </is>
      </c>
      <c r="Q9467" s="19" t="inlineStr">
        <is>
          <t/>
        </is>
      </c>
      <c r="R9467" s="19" t="inlineStr">
        <is>
          <t/>
        </is>
      </c>
      <c r="S9467" s="19" t="inlineStr">
        <is>
          <t>https://www.contratacion.euskadi.eus/webkpe00-kpeperfi/es/contenidos/anuncio_contratacion/expcm479709/es_doc/images/logo_alonsotegi.gif</t>
        </is>
      </c>
      <c r="T9467" s="19" t="inlineStr">
        <is>
          <t>Ayuntamiento de Alonsotegi</t>
        </is>
      </c>
      <c r="U9467" s="19" t="inlineStr">
        <is>
          <t>P4812600G - Ayuntamiento de Alonsotegi</t>
        </is>
      </c>
      <c r="V9467" s="19" t="inlineStr">
        <is>
          <t>Alcalde</t>
        </is>
      </c>
      <c r="W9467" s="19" t="inlineStr">
        <is>
          <t/>
        </is>
      </c>
      <c r="X9467" s="19" t="inlineStr">
        <is>
          <t/>
        </is>
      </c>
      <c r="Y9467" s="19" t="inlineStr">
        <is>
          <t/>
        </is>
      </c>
      <c r="Z9467" s="19" t="inlineStr">
        <is>
          <t>https://www.contratacion.euskadi.eus/anuncio_contratacion/sustitucion-farola-ularki-18-derribo/webkpe00-kpesimpc/es/</t>
        </is>
      </c>
      <c r="AA9467" s="19" t="inlineStr">
        <is>
          <t>https://www.contratacion.euskadi.eus/webkpe00-kpesimpc/es/contenidos/anuncio_contratacion/expcm479709/es_doc/index.html</t>
        </is>
      </c>
      <c r="AB9467" s="19" t="inlineStr">
        <is>
          <t>https://www.contratacion.euskadi.eus/contenidos/anuncio_contratacion/expcm479709/es_doc/data/es_r01dtpd19be0d4f6da6fe61f8cee55c2d3eb021e28</t>
        </is>
      </c>
      <c r="AC9467" s="19" t="inlineStr">
        <is>
          <t>https://www.contratacion.euskadi.eus/contenidos/anuncio_contratacion/expcm479709/r01Index/expcm479709-idxContent.xml</t>
        </is>
      </c>
      <c r="AD9467" s="19" t="inlineStr">
        <is>
          <t>21/01/2026</t>
        </is>
      </c>
      <c r="AE9467" s="19" t="inlineStr">
        <is>
          <t>r01etpd0160934420b4289790b15c40603a87263a6</t>
        </is>
      </c>
      <c r="AF9467" s="19" t="inlineStr">
        <is>
          <t>Ayuntamiento de Alonsotegi</t>
        </is>
      </c>
      <c r="AG9467" s="19" t="inlineStr">
        <is>
          <t>r01etpd1609345c3f3289790b17cce1f58b76864da</t>
        </is>
      </c>
      <c r="AH9467" s="19" t="inlineStr">
        <is>
          <t>Ayuntamiento de Alonsotegi</t>
        </is>
      </c>
      <c r="AI9467" s="19" t="inlineStr">
        <is>
          <t/>
        </is>
      </c>
      <c r="AJ9467" s="19" t="inlineStr">
        <is>
          <t/>
        </is>
      </c>
    </row>
    <row r="9468" customHeight="true" ht="15.0">
      <c r="A9468" s="19" t="inlineStr">
        <is>
          <t>Sustitución de farola en Koskojales 8</t>
        </is>
      </c>
      <c r="B9468" s="19" t="inlineStr">
        <is>
          <t/>
        </is>
      </c>
      <c r="C9468" s="19" t="inlineStr">
        <is>
          <t>Gobierno Vasco</t>
        </is>
      </c>
      <c r="D9468" s="19" t="inlineStr">
        <is>
          <t/>
        </is>
      </c>
      <c r="E9468" s="19" t="inlineStr">
        <is>
          <t/>
        </is>
      </c>
      <c r="F9468" s="19" t="inlineStr">
        <is>
          <t/>
        </is>
      </c>
      <c r="G9468" s="19" t="inlineStr">
        <is>
          <t>Sustitución de farola en Koskojales 8</t>
        </is>
      </c>
      <c r="H9468" s="19" t="inlineStr">
        <is>
          <t>Sustitución de farola en Koskojales 8</t>
        </is>
      </c>
      <c r="I9468" s="19" t="inlineStr">
        <is>
          <t/>
        </is>
      </c>
      <c r="J9468" s="19" t="inlineStr">
        <is>
          <t>21/01/2026</t>
        </is>
      </c>
      <c r="K9468" s="19" t="inlineStr">
        <is>
          <t>2025 256</t>
        </is>
      </c>
      <c r="L9468" s="19" t="inlineStr">
        <is>
          <t>Adjudicación provisional / definitiva</t>
        </is>
      </c>
      <c r="M9468" s="19" t="inlineStr">
        <is>
          <t>true</t>
        </is>
      </c>
      <c r="N9468" s="19" t="inlineStr">
        <is>
          <t/>
        </is>
      </c>
      <c r="O9468" s="19" t="inlineStr">
        <is>
          <t/>
        </is>
      </c>
      <c r="P9468" s="19" t="inlineStr">
        <is>
          <t/>
        </is>
      </c>
      <c r="Q9468" s="19" t="inlineStr">
        <is>
          <t/>
        </is>
      </c>
      <c r="R9468" s="19" t="inlineStr">
        <is>
          <t/>
        </is>
      </c>
      <c r="S9468" s="19" t="inlineStr">
        <is>
          <t>https://www.contratacion.euskadi.eus/webkpe00-kpeperfi/es/contenidos/anuncio_contratacion/expcm479710/es_doc/images/logo_alonsotegi.gif</t>
        </is>
      </c>
      <c r="T9468" s="19" t="inlineStr">
        <is>
          <t>Ayuntamiento de Alonsotegi</t>
        </is>
      </c>
      <c r="U9468" s="19" t="inlineStr">
        <is>
          <t>P4812600G - Ayuntamiento de Alonsotegi</t>
        </is>
      </c>
      <c r="V9468" s="19" t="inlineStr">
        <is>
          <t>Alcalde</t>
        </is>
      </c>
      <c r="W9468" s="19" t="inlineStr">
        <is>
          <t/>
        </is>
      </c>
      <c r="X9468" s="19" t="inlineStr">
        <is>
          <t/>
        </is>
      </c>
      <c r="Y9468" s="19" t="inlineStr">
        <is>
          <t/>
        </is>
      </c>
      <c r="Z9468" s="19" t="inlineStr">
        <is>
          <t>https://www.contratacion.euskadi.eus/anuncio_contratacion/sustitucion-farola-koskojales-8/webkpe00-kpesimpc/es/</t>
        </is>
      </c>
      <c r="AA9468" s="19" t="inlineStr">
        <is>
          <t>https://www.contratacion.euskadi.eus/webkpe00-kpesimpc/es/contenidos/anuncio_contratacion/expcm479710/es_doc/index.html</t>
        </is>
      </c>
      <c r="AB9468" s="19" t="inlineStr">
        <is>
          <t>https://www.contratacion.euskadi.eus/contenidos/anuncio_contratacion/expcm479710/es_doc/data/es_r01dtpd19be0d51e986fe61f8ceba10488274c61cf</t>
        </is>
      </c>
      <c r="AC9468" s="19" t="inlineStr">
        <is>
          <t>https://www.contratacion.euskadi.eus/contenidos/anuncio_contratacion/expcm479710/r01Index/expcm479710-idxContent.xml</t>
        </is>
      </c>
      <c r="AD9468" s="19" t="inlineStr">
        <is>
          <t>21/01/2026</t>
        </is>
      </c>
      <c r="AE9468" s="19" t="inlineStr">
        <is>
          <t>r01etpd0160934420b4289790b15c40603a87263a6</t>
        </is>
      </c>
      <c r="AF9468" s="19" t="inlineStr">
        <is>
          <t>Ayuntamiento de Alonsotegi</t>
        </is>
      </c>
      <c r="AG9468" s="19" t="inlineStr">
        <is>
          <t>r01etpd1609345c3f3289790b17cce1f58b76864da</t>
        </is>
      </c>
      <c r="AH9468" s="19" t="inlineStr">
        <is>
          <t>Ayuntamiento de Alonsotegi</t>
        </is>
      </c>
      <c r="AI9468" s="19" t="inlineStr">
        <is>
          <t/>
        </is>
      </c>
      <c r="AJ9468" s="19" t="inlineStr">
        <is>
          <t/>
        </is>
      </c>
    </row>
    <row r="9469" customHeight="true" ht="15.0">
      <c r="A9469" s="19" t="inlineStr">
        <is>
          <t>Sincronización de reservas y creación de calendarios Sistema de accesos</t>
        </is>
      </c>
      <c r="B9469" s="19" t="inlineStr">
        <is>
          <t/>
        </is>
      </c>
      <c r="C9469" s="19" t="inlineStr">
        <is>
          <t>Gobierno Vasco</t>
        </is>
      </c>
      <c r="D9469" s="19" t="inlineStr">
        <is>
          <t/>
        </is>
      </c>
      <c r="E9469" s="19" t="inlineStr">
        <is>
          <t/>
        </is>
      </c>
      <c r="F9469" s="19" t="inlineStr">
        <is>
          <t/>
        </is>
      </c>
      <c r="G9469" s="19" t="inlineStr">
        <is>
          <t>Sincronización de reservas y creación de calendarios Sistema de accesos</t>
        </is>
      </c>
      <c r="H9469" s="19" t="inlineStr">
        <is>
          <t>Sincronización de reservas y creación de calendarios Sistema de accesos</t>
        </is>
      </c>
      <c r="I9469" s="19" t="inlineStr">
        <is>
          <t/>
        </is>
      </c>
      <c r="J9469" s="19" t="inlineStr">
        <is>
          <t>21/01/2026</t>
        </is>
      </c>
      <c r="K9469" s="19" t="inlineStr">
        <is>
          <t>2025 257</t>
        </is>
      </c>
      <c r="L9469" s="19" t="inlineStr">
        <is>
          <t>Adjudicación provisional / definitiva</t>
        </is>
      </c>
      <c r="M9469" s="19" t="inlineStr">
        <is>
          <t>true</t>
        </is>
      </c>
      <c r="N9469" s="19" t="inlineStr">
        <is>
          <t/>
        </is>
      </c>
      <c r="O9469" s="19" t="inlineStr">
        <is>
          <t/>
        </is>
      </c>
      <c r="P9469" s="19" t="inlineStr">
        <is>
          <t/>
        </is>
      </c>
      <c r="Q9469" s="19" t="inlineStr">
        <is>
          <t/>
        </is>
      </c>
      <c r="R9469" s="19" t="inlineStr">
        <is>
          <t/>
        </is>
      </c>
      <c r="S9469" s="19" t="inlineStr">
        <is>
          <t>https://www.contratacion.euskadi.eus/webkpe00-kpeperfi/es/contenidos/anuncio_contratacion/expcm479711/es_doc/images/logo_alonsotegi.gif</t>
        </is>
      </c>
      <c r="T9469" s="19" t="inlineStr">
        <is>
          <t>Ayuntamiento de Alonsotegi</t>
        </is>
      </c>
      <c r="U9469" s="19" t="inlineStr">
        <is>
          <t>P4812600G - Ayuntamiento de Alonsotegi</t>
        </is>
      </c>
      <c r="V9469" s="19" t="inlineStr">
        <is>
          <t>Alcalde</t>
        </is>
      </c>
      <c r="W9469" s="19" t="inlineStr">
        <is>
          <t/>
        </is>
      </c>
      <c r="X9469" s="19" t="inlineStr">
        <is>
          <t/>
        </is>
      </c>
      <c r="Y9469" s="19" t="inlineStr">
        <is>
          <t/>
        </is>
      </c>
      <c r="Z9469" s="19" t="inlineStr">
        <is>
          <t>https://www.contratacion.euskadi.eus/anuncio_contratacion/sincronizacion-reservas-y-creacion-calendarios-sistema-accesos/webkpe00-kpesimpc/es/</t>
        </is>
      </c>
      <c r="AA9469" s="19" t="inlineStr">
        <is>
          <t>https://www.contratacion.euskadi.eus/webkpe00-kpesimpc/es/contenidos/anuncio_contratacion/expcm479711/es_doc/index.html</t>
        </is>
      </c>
      <c r="AB9469" s="19" t="inlineStr">
        <is>
          <t>https://www.contratacion.euskadi.eus/contenidos/anuncio_contratacion/expcm479711/es_doc/data/es_r01dtpd19be0d912777174610e5cebf3898b7ddae7</t>
        </is>
      </c>
      <c r="AC9469" s="19" t="inlineStr">
        <is>
          <t>https://www.contratacion.euskadi.eus/contenidos/anuncio_contratacion/expcm479711/r01Index/expcm479711-idxContent.xml</t>
        </is>
      </c>
      <c r="AD9469" s="19" t="inlineStr">
        <is>
          <t>21/01/2026</t>
        </is>
      </c>
      <c r="AE9469" s="19" t="inlineStr">
        <is>
          <t>r01etpd0160934420b4289790b15c40603a87263a6</t>
        </is>
      </c>
      <c r="AF9469" s="19" t="inlineStr">
        <is>
          <t>Ayuntamiento de Alonsotegi</t>
        </is>
      </c>
      <c r="AG9469" s="19" t="inlineStr">
        <is>
          <t>r01etpd1609345c3f3289790b17cce1f58b76864da</t>
        </is>
      </c>
      <c r="AH9469" s="19" t="inlineStr">
        <is>
          <t>Ayuntamiento de Alonsotegi</t>
        </is>
      </c>
      <c r="AI9469" s="19" t="inlineStr">
        <is>
          <t/>
        </is>
      </c>
      <c r="AJ9469" s="19" t="inlineStr">
        <is>
          <t/>
        </is>
      </c>
    </row>
    <row r="9470" customHeight="true" ht="15.0">
      <c r="A9470" s="19" t="inlineStr">
        <is>
          <t>Suministro de equipamiento de control de parámetros fisicoquímicos obligatorios para la prevención de Legionella en agua sanitaria</t>
        </is>
      </c>
      <c r="B9470" s="19" t="inlineStr">
        <is>
          <t/>
        </is>
      </c>
      <c r="C9470" s="19" t="inlineStr">
        <is>
          <t>Gobierno Vasco</t>
        </is>
      </c>
      <c r="D9470" s="19" t="inlineStr">
        <is>
          <t/>
        </is>
      </c>
      <c r="E9470" s="19" t="inlineStr">
        <is>
          <t/>
        </is>
      </c>
      <c r="F9470" s="19" t="inlineStr">
        <is>
          <t/>
        </is>
      </c>
      <c r="G9470" s="19" t="inlineStr">
        <is>
          <t>Suministro de equipamiento de control de parámetros fisicoquímicos obligatorios para la prevención de Legionella en agua sanitaria</t>
        </is>
      </c>
      <c r="H9470" s="19" t="inlineStr">
        <is>
          <t>Suministro de equipamiento de control de parámetros fisicoquímicos obligatorios para la prevención de Legionella en agua sanitaria</t>
        </is>
      </c>
      <c r="I9470" s="19" t="inlineStr">
        <is>
          <t/>
        </is>
      </c>
      <c r="J9470" s="19" t="inlineStr">
        <is>
          <t>21/01/2026</t>
        </is>
      </c>
      <c r="K9470" s="19" t="inlineStr">
        <is>
          <t>2025 258</t>
        </is>
      </c>
      <c r="L9470" s="19" t="inlineStr">
        <is>
          <t>Adjudicación provisional / definitiva</t>
        </is>
      </c>
      <c r="M9470" s="19" t="inlineStr">
        <is>
          <t>true</t>
        </is>
      </c>
      <c r="N9470" s="19" t="inlineStr">
        <is>
          <t/>
        </is>
      </c>
      <c r="O9470" s="19" t="inlineStr">
        <is>
          <t/>
        </is>
      </c>
      <c r="P9470" s="19" t="inlineStr">
        <is>
          <t/>
        </is>
      </c>
      <c r="Q9470" s="19" t="inlineStr">
        <is>
          <t/>
        </is>
      </c>
      <c r="R9470" s="19" t="inlineStr">
        <is>
          <t/>
        </is>
      </c>
      <c r="S9470" s="19" t="inlineStr">
        <is>
          <t>https://www.contratacion.euskadi.eus/webkpe00-kpeperfi/es/contenidos/anuncio_contratacion/expcm479712/es_doc/images/logo_alonsotegi.gif</t>
        </is>
      </c>
      <c r="T9470" s="19" t="inlineStr">
        <is>
          <t>Ayuntamiento de Alonsotegi</t>
        </is>
      </c>
      <c r="U9470" s="19" t="inlineStr">
        <is>
          <t>P4812600G - Ayuntamiento de Alonsotegi</t>
        </is>
      </c>
      <c r="V9470" s="19" t="inlineStr">
        <is>
          <t>Alcalde</t>
        </is>
      </c>
      <c r="W9470" s="19" t="inlineStr">
        <is>
          <t/>
        </is>
      </c>
      <c r="X9470" s="19" t="inlineStr">
        <is>
          <t/>
        </is>
      </c>
      <c r="Y9470" s="19" t="inlineStr">
        <is>
          <t/>
        </is>
      </c>
      <c r="Z9470" s="19" t="inlineStr">
        <is>
          <t>https://www.contratacion.euskadi.eus/anuncio_contratacion/suministro-equipamiento-control-parametros-fisicoquimicos-obligatorios-prevencion-legionella-agua-sanitaria/webkpe00-kpesimpc/es/</t>
        </is>
      </c>
      <c r="AA9470" s="19" t="inlineStr">
        <is>
          <t>https://www.contratacion.euskadi.eus/webkpe00-kpesimpc/es/contenidos/anuncio_contratacion/expcm479712/es_doc/index.html</t>
        </is>
      </c>
      <c r="AB9470" s="19" t="inlineStr">
        <is>
          <t>https://www.contratacion.euskadi.eus/contenidos/anuncio_contratacion/expcm479712/es_doc/data/es_r01dtpd19be0d93a517174610e92b558e7d2c79ac5</t>
        </is>
      </c>
      <c r="AC9470" s="19" t="inlineStr">
        <is>
          <t>https://www.contratacion.euskadi.eus/contenidos/anuncio_contratacion/expcm479712/r01Index/expcm479712-idxContent.xml</t>
        </is>
      </c>
      <c r="AD9470" s="19" t="inlineStr">
        <is>
          <t>21/01/2026</t>
        </is>
      </c>
      <c r="AE9470" s="19" t="inlineStr">
        <is>
          <t>r01etpd0160934420b4289790b15c40603a87263a6</t>
        </is>
      </c>
      <c r="AF9470" s="19" t="inlineStr">
        <is>
          <t>Ayuntamiento de Alonsotegi</t>
        </is>
      </c>
      <c r="AG9470" s="19" t="inlineStr">
        <is>
          <t>r01etpd1609345c3f3289790b17cce1f58b76864da</t>
        </is>
      </c>
      <c r="AH9470" s="19" t="inlineStr">
        <is>
          <t>Ayuntamiento de Alonsotegi</t>
        </is>
      </c>
      <c r="AI9470" s="19" t="inlineStr">
        <is>
          <t/>
        </is>
      </c>
      <c r="AJ9470" s="19" t="inlineStr">
        <is>
          <t/>
        </is>
      </c>
    </row>
    <row r="9471" customHeight="true" ht="15.0">
      <c r="A9471" s="19" t="inlineStr">
        <is>
          <t>Suministro y colocación de 2 ud vierteaguas en ventanas del semisótano y 2 ud malla electrosoldada con premarco (protección entre bajante y fachada</t>
        </is>
      </c>
      <c r="B9471" s="19" t="inlineStr">
        <is>
          <t/>
        </is>
      </c>
      <c r="C9471" s="19" t="inlineStr">
        <is>
          <t>Gobierno Vasco</t>
        </is>
      </c>
      <c r="D9471" s="19" t="inlineStr">
        <is>
          <t/>
        </is>
      </c>
      <c r="E9471" s="19" t="inlineStr">
        <is>
          <t/>
        </is>
      </c>
      <c r="F9471" s="19" t="inlineStr">
        <is>
          <t/>
        </is>
      </c>
      <c r="G9471" s="19" t="inlineStr">
        <is>
          <t>Suministro y colocación de 2 ud vierteaguas en ventanas del semisótano y 2 ud malla electrosoldada con premarco (protección entre bajante y fachada</t>
        </is>
      </c>
      <c r="H9471" s="19" t="inlineStr">
        <is>
          <t>Suministro y colocación de 2 ud vierteaguas en ventanas del semisótano y 2 ud malla electrosoldada con premarco (protección entre bajante y fachada</t>
        </is>
      </c>
      <c r="I9471" s="19" t="inlineStr">
        <is>
          <t/>
        </is>
      </c>
      <c r="J9471" s="19" t="inlineStr">
        <is>
          <t>21/01/2026</t>
        </is>
      </c>
      <c r="K9471" s="19" t="inlineStr">
        <is>
          <t>2025 259</t>
        </is>
      </c>
      <c r="L9471" s="19" t="inlineStr">
        <is>
          <t>Adjudicación provisional / definitiva</t>
        </is>
      </c>
      <c r="M9471" s="19" t="inlineStr">
        <is>
          <t>true</t>
        </is>
      </c>
      <c r="N9471" s="19" t="inlineStr">
        <is>
          <t/>
        </is>
      </c>
      <c r="O9471" s="19" t="inlineStr">
        <is>
          <t/>
        </is>
      </c>
      <c r="P9471" s="19" t="inlineStr">
        <is>
          <t/>
        </is>
      </c>
      <c r="Q9471" s="19" t="inlineStr">
        <is>
          <t/>
        </is>
      </c>
      <c r="R9471" s="19" t="inlineStr">
        <is>
          <t/>
        </is>
      </c>
      <c r="S9471" s="19" t="inlineStr">
        <is>
          <t>https://www.contratacion.euskadi.eus/webkpe00-kpeperfi/es/contenidos/anuncio_contratacion/expcm479713/es_doc/images/logo_alonsotegi.gif</t>
        </is>
      </c>
      <c r="T9471" s="19" t="inlineStr">
        <is>
          <t>Ayuntamiento de Alonsotegi</t>
        </is>
      </c>
      <c r="U9471" s="19" t="inlineStr">
        <is>
          <t>P4812600G - Ayuntamiento de Alonsotegi</t>
        </is>
      </c>
      <c r="V9471" s="19" t="inlineStr">
        <is>
          <t>Alcalde</t>
        </is>
      </c>
      <c r="W9471" s="19" t="inlineStr">
        <is>
          <t/>
        </is>
      </c>
      <c r="X9471" s="19" t="inlineStr">
        <is>
          <t/>
        </is>
      </c>
      <c r="Y9471" s="19" t="inlineStr">
        <is>
          <t/>
        </is>
      </c>
      <c r="Z9471" s="19" t="inlineStr">
        <is>
          <t>https://www.contratacion.euskadi.eus/anuncio_contratacion/suministro-y-colocacion-2-ud-vierteaguas-ventanas-del-semisotano-y-2-ud-malla-electrosoldada-premarco-proteccion-bajante-y-fachada/webkpe00-kpesimpc/es/</t>
        </is>
      </c>
      <c r="AA9471" s="19" t="inlineStr">
        <is>
          <t>https://www.contratacion.euskadi.eus/webkpe00-kpesimpc/es/contenidos/anuncio_contratacion/expcm479713/es_doc/index.html</t>
        </is>
      </c>
      <c r="AB9471" s="19" t="inlineStr">
        <is>
          <t>https://www.contratacion.euskadi.eus/contenidos/anuncio_contratacion/expcm479713/es_doc/data/es_r01dtpd19be0d961e17174610e48aaf300b67710ca</t>
        </is>
      </c>
      <c r="AC9471" s="19" t="inlineStr">
        <is>
          <t>https://www.contratacion.euskadi.eus/contenidos/anuncio_contratacion/expcm479713/r01Index/expcm479713-idxContent.xml</t>
        </is>
      </c>
      <c r="AD9471" s="19" t="inlineStr">
        <is>
          <t>21/01/2026</t>
        </is>
      </c>
      <c r="AE9471" s="19" t="inlineStr">
        <is>
          <t>r01etpd0160934420b4289790b15c40603a87263a6</t>
        </is>
      </c>
      <c r="AF9471" s="19" t="inlineStr">
        <is>
          <t>Ayuntamiento de Alonsotegi</t>
        </is>
      </c>
      <c r="AG9471" s="19" t="inlineStr">
        <is>
          <t>r01etpd1609345c3f3289790b17cce1f58b76864da</t>
        </is>
      </c>
      <c r="AH9471" s="19" t="inlineStr">
        <is>
          <t>Ayuntamiento de Alonsotegi</t>
        </is>
      </c>
      <c r="AI9471" s="19" t="inlineStr">
        <is>
          <t/>
        </is>
      </c>
      <c r="AJ9471" s="19" t="inlineStr">
        <is>
          <t/>
        </is>
      </c>
    </row>
    <row r="9472" customHeight="true" ht="15.0">
      <c r="A9472" s="19" t="inlineStr">
        <is>
          <t>Suministro de varios tipos de pilonas</t>
        </is>
      </c>
      <c r="B9472" s="19" t="inlineStr">
        <is>
          <t/>
        </is>
      </c>
      <c r="C9472" s="19" t="inlineStr">
        <is>
          <t>Gobierno Vasco</t>
        </is>
      </c>
      <c r="D9472" s="19" t="inlineStr">
        <is>
          <t/>
        </is>
      </c>
      <c r="E9472" s="19" t="inlineStr">
        <is>
          <t/>
        </is>
      </c>
      <c r="F9472" s="19" t="inlineStr">
        <is>
          <t/>
        </is>
      </c>
      <c r="G9472" s="19" t="inlineStr">
        <is>
          <t>Suministro de varios tipos de pilonas</t>
        </is>
      </c>
      <c r="H9472" s="19" t="inlineStr">
        <is>
          <t>Suministro de varios tipos de pilonas</t>
        </is>
      </c>
      <c r="I9472" s="19" t="inlineStr">
        <is>
          <t/>
        </is>
      </c>
      <c r="J9472" s="19" t="inlineStr">
        <is>
          <t>21/01/2026</t>
        </is>
      </c>
      <c r="K9472" s="19" t="inlineStr">
        <is>
          <t>2025 260</t>
        </is>
      </c>
      <c r="L9472" s="19" t="inlineStr">
        <is>
          <t>Adjudicación provisional / definitiva</t>
        </is>
      </c>
      <c r="M9472" s="19" t="inlineStr">
        <is>
          <t>true</t>
        </is>
      </c>
      <c r="N9472" s="19" t="inlineStr">
        <is>
          <t/>
        </is>
      </c>
      <c r="O9472" s="19" t="inlineStr">
        <is>
          <t/>
        </is>
      </c>
      <c r="P9472" s="19" t="inlineStr">
        <is>
          <t/>
        </is>
      </c>
      <c r="Q9472" s="19" t="inlineStr">
        <is>
          <t/>
        </is>
      </c>
      <c r="R9472" s="19" t="inlineStr">
        <is>
          <t/>
        </is>
      </c>
      <c r="S9472" s="19" t="inlineStr">
        <is>
          <t>https://www.contratacion.euskadi.eus/webkpe00-kpeperfi/es/contenidos/anuncio_contratacion/expcm479714/es_doc/images/logo_alonsotegi.gif</t>
        </is>
      </c>
      <c r="T9472" s="19" t="inlineStr">
        <is>
          <t>Ayuntamiento de Alonsotegi</t>
        </is>
      </c>
      <c r="U9472" s="19" t="inlineStr">
        <is>
          <t>P4812600G - Ayuntamiento de Alonsotegi</t>
        </is>
      </c>
      <c r="V9472" s="19" t="inlineStr">
        <is>
          <t>Alcalde</t>
        </is>
      </c>
      <c r="W9472" s="19" t="inlineStr">
        <is>
          <t/>
        </is>
      </c>
      <c r="X9472" s="19" t="inlineStr">
        <is>
          <t/>
        </is>
      </c>
      <c r="Y9472" s="19" t="inlineStr">
        <is>
          <t/>
        </is>
      </c>
      <c r="Z9472" s="19" t="inlineStr">
        <is>
          <t>https://www.contratacion.euskadi.eus/anuncio_contratacion/suministro-varios-tipos-pilonas/webkpe00-kpesimpc/es/</t>
        </is>
      </c>
      <c r="AA9472" s="19" t="inlineStr">
        <is>
          <t>https://www.contratacion.euskadi.eus/webkpe00-kpesimpc/es/contenidos/anuncio_contratacion/expcm479714/es_doc/index.html</t>
        </is>
      </c>
      <c r="AB9472" s="19" t="inlineStr">
        <is>
          <t>https://www.contratacion.euskadi.eus/contenidos/anuncio_contratacion/expcm479714/es_doc/data/es_r01dtpd19be0d989ae7174610e2ce53214c1679e84</t>
        </is>
      </c>
      <c r="AC9472" s="19" t="inlineStr">
        <is>
          <t>https://www.contratacion.euskadi.eus/contenidos/anuncio_contratacion/expcm479714/r01Index/expcm479714-idxContent.xml</t>
        </is>
      </c>
      <c r="AD9472" s="19" t="inlineStr">
        <is>
          <t>21/01/2026</t>
        </is>
      </c>
      <c r="AE9472" s="19" t="inlineStr">
        <is>
          <t>r01etpd0160934420b4289790b15c40603a87263a6</t>
        </is>
      </c>
      <c r="AF9472" s="19" t="inlineStr">
        <is>
          <t>Ayuntamiento de Alonsotegi</t>
        </is>
      </c>
      <c r="AG9472" s="19" t="inlineStr">
        <is>
          <t>r01etpd1609345c3f3289790b17cce1f58b76864da</t>
        </is>
      </c>
      <c r="AH9472" s="19" t="inlineStr">
        <is>
          <t>Ayuntamiento de Alonsotegi</t>
        </is>
      </c>
      <c r="AI9472" s="19" t="inlineStr">
        <is>
          <t/>
        </is>
      </c>
      <c r="AJ9472" s="19" t="inlineStr">
        <is>
          <t/>
        </is>
      </c>
    </row>
    <row r="9473" customHeight="true" ht="15.0">
      <c r="A9473" s="19" t="inlineStr">
        <is>
          <t>Nota marginal situacion urbanistica exp 2024-00541</t>
        </is>
      </c>
      <c r="B9473" s="19" t="inlineStr">
        <is>
          <t/>
        </is>
      </c>
      <c r="C9473" s="19" t="inlineStr">
        <is>
          <t>Gobierno Vasco</t>
        </is>
      </c>
      <c r="D9473" s="19" t="inlineStr">
        <is>
          <t/>
        </is>
      </c>
      <c r="E9473" s="19" t="inlineStr">
        <is>
          <t/>
        </is>
      </c>
      <c r="F9473" s="19" t="inlineStr">
        <is>
          <t/>
        </is>
      </c>
      <c r="G9473" s="19" t="inlineStr">
        <is>
          <t>Nota marginal situacion urbanistica exp 2024-00541</t>
        </is>
      </c>
      <c r="H9473" s="19" t="inlineStr">
        <is>
          <t>Nota marginal situacion urbanistica exp 2024-00541</t>
        </is>
      </c>
      <c r="I9473" s="19" t="inlineStr">
        <is>
          <t/>
        </is>
      </c>
      <c r="J9473" s="19" t="inlineStr">
        <is>
          <t>21/01/2026</t>
        </is>
      </c>
      <c r="K9473" s="19" t="inlineStr">
        <is>
          <t>2025 261</t>
        </is>
      </c>
      <c r="L9473" s="19" t="inlineStr">
        <is>
          <t>Adjudicación provisional / definitiva</t>
        </is>
      </c>
      <c r="M9473" s="19" t="inlineStr">
        <is>
          <t>true</t>
        </is>
      </c>
      <c r="N9473" s="19" t="inlineStr">
        <is>
          <t/>
        </is>
      </c>
      <c r="O9473" s="19" t="inlineStr">
        <is>
          <t/>
        </is>
      </c>
      <c r="P9473" s="19" t="inlineStr">
        <is>
          <t/>
        </is>
      </c>
      <c r="Q9473" s="19" t="inlineStr">
        <is>
          <t/>
        </is>
      </c>
      <c r="R9473" s="19" t="inlineStr">
        <is>
          <t/>
        </is>
      </c>
      <c r="S9473" s="19" t="inlineStr">
        <is>
          <t>https://www.contratacion.euskadi.eus/webkpe00-kpeperfi/es/contenidos/anuncio_contratacion/expcm479715/es_doc/images/logo_alonsotegi.gif</t>
        </is>
      </c>
      <c r="T9473" s="19" t="inlineStr">
        <is>
          <t>Ayuntamiento de Alonsotegi</t>
        </is>
      </c>
      <c r="U9473" s="19" t="inlineStr">
        <is>
          <t>P4812600G - Ayuntamiento de Alonsotegi</t>
        </is>
      </c>
      <c r="V9473" s="19" t="inlineStr">
        <is>
          <t>Alcalde</t>
        </is>
      </c>
      <c r="W9473" s="19" t="inlineStr">
        <is>
          <t/>
        </is>
      </c>
      <c r="X9473" s="19" t="inlineStr">
        <is>
          <t/>
        </is>
      </c>
      <c r="Y9473" s="19" t="inlineStr">
        <is>
          <t/>
        </is>
      </c>
      <c r="Z9473" s="19" t="inlineStr">
        <is>
          <t>https://www.contratacion.euskadi.eus/anuncio_contratacion/nota-marginal-situacion-urbanistica-exp-2024-00541/webkpe00-kpesimpc/es/</t>
        </is>
      </c>
      <c r="AA9473" s="19" t="inlineStr">
        <is>
          <t>https://www.contratacion.euskadi.eus/webkpe00-kpesimpc/es/contenidos/anuncio_contratacion/expcm479715/es_doc/index.html</t>
        </is>
      </c>
      <c r="AB9473" s="19" t="inlineStr">
        <is>
          <t>https://www.contratacion.euskadi.eus/contenidos/anuncio_contratacion/expcm479715/es_doc/data/es_r01dtpd19be0d9b1c67174610eefb3a4e1ea6edba2</t>
        </is>
      </c>
      <c r="AC9473" s="19" t="inlineStr">
        <is>
          <t>https://www.contratacion.euskadi.eus/contenidos/anuncio_contratacion/expcm479715/r01Index/expcm479715-idxContent.xml</t>
        </is>
      </c>
      <c r="AD9473" s="19" t="inlineStr">
        <is>
          <t>21/01/2026</t>
        </is>
      </c>
      <c r="AE9473" s="19" t="inlineStr">
        <is>
          <t>r01etpd0160934420b4289790b15c40603a87263a6</t>
        </is>
      </c>
      <c r="AF9473" s="19" t="inlineStr">
        <is>
          <t>Ayuntamiento de Alonsotegi</t>
        </is>
      </c>
      <c r="AG9473" s="19" t="inlineStr">
        <is>
          <t>r01etpd1609345c3f3289790b17cce1f58b76864da</t>
        </is>
      </c>
      <c r="AH9473" s="19" t="inlineStr">
        <is>
          <t>Ayuntamiento de Alonsotegi</t>
        </is>
      </c>
      <c r="AI9473" s="19" t="inlineStr">
        <is>
          <t/>
        </is>
      </c>
      <c r="AJ9473" s="19" t="inlineStr">
        <is>
          <t/>
        </is>
      </c>
    </row>
    <row r="9474" customHeight="true" ht="15.0">
      <c r="A9474" s="19" t="inlineStr">
        <is>
          <t>Suministro y colocación de escudo de Alonsotegi por ambos lados del arco de la puerta del cementerio. Medidas 180x215mm</t>
        </is>
      </c>
      <c r="B9474" s="19" t="inlineStr">
        <is>
          <t/>
        </is>
      </c>
      <c r="C9474" s="19" t="inlineStr">
        <is>
          <t>Gobierno Vasco</t>
        </is>
      </c>
      <c r="D9474" s="19" t="inlineStr">
        <is>
          <t/>
        </is>
      </c>
      <c r="E9474" s="19" t="inlineStr">
        <is>
          <t/>
        </is>
      </c>
      <c r="F9474" s="19" t="inlineStr">
        <is>
          <t/>
        </is>
      </c>
      <c r="G9474" s="19" t="inlineStr">
        <is>
          <t>Suministro y colocación de escudo de Alonsotegi por ambos lados del arco de la puerta del cementerio. Medidas 180x215mm</t>
        </is>
      </c>
      <c r="H9474" s="19" t="inlineStr">
        <is>
          <t>Suministro y colocación de escudo de Alonsotegi por ambos lados del arco de la puerta del cementerio. Medidas 180x215mm</t>
        </is>
      </c>
      <c r="I9474" s="19" t="inlineStr">
        <is>
          <t/>
        </is>
      </c>
      <c r="J9474" s="19" t="inlineStr">
        <is>
          <t>21/01/2026</t>
        </is>
      </c>
      <c r="K9474" s="19" t="inlineStr">
        <is>
          <t>2025 262</t>
        </is>
      </c>
      <c r="L9474" s="19" t="inlineStr">
        <is>
          <t>Adjudicación provisional / definitiva</t>
        </is>
      </c>
      <c r="M9474" s="19" t="inlineStr">
        <is>
          <t>true</t>
        </is>
      </c>
      <c r="N9474" s="19" t="inlineStr">
        <is>
          <t/>
        </is>
      </c>
      <c r="O9474" s="19" t="inlineStr">
        <is>
          <t/>
        </is>
      </c>
      <c r="P9474" s="19" t="inlineStr">
        <is>
          <t/>
        </is>
      </c>
      <c r="Q9474" s="19" t="inlineStr">
        <is>
          <t/>
        </is>
      </c>
      <c r="R9474" s="19" t="inlineStr">
        <is>
          <t/>
        </is>
      </c>
      <c r="S9474" s="19" t="inlineStr">
        <is>
          <t>https://www.contratacion.euskadi.eus/webkpe00-kpeperfi/es/contenidos/anuncio_contratacion/expcm479716/es_doc/images/logo_alonsotegi.gif</t>
        </is>
      </c>
      <c r="T9474" s="19" t="inlineStr">
        <is>
          <t>Ayuntamiento de Alonsotegi</t>
        </is>
      </c>
      <c r="U9474" s="19" t="inlineStr">
        <is>
          <t>P4812600G - Ayuntamiento de Alonsotegi</t>
        </is>
      </c>
      <c r="V9474" s="19" t="inlineStr">
        <is>
          <t>Alcalde</t>
        </is>
      </c>
      <c r="W9474" s="19" t="inlineStr">
        <is>
          <t/>
        </is>
      </c>
      <c r="X9474" s="19" t="inlineStr">
        <is>
          <t/>
        </is>
      </c>
      <c r="Y9474" s="19" t="inlineStr">
        <is>
          <t/>
        </is>
      </c>
      <c r="Z9474" s="19" t="inlineStr">
        <is>
          <t>https://www.contratacion.euskadi.eus/anuncio_contratacion/suministro-y-colocacion-escudo-alonsotegi-ambos-lados-del-arco-puerta-del-cementerio-medidas-180x215mm/webkpe00-kpesimpc/es/</t>
        </is>
      </c>
      <c r="AA9474" s="19" t="inlineStr">
        <is>
          <t>https://www.contratacion.euskadi.eus/webkpe00-kpesimpc/es/contenidos/anuncio_contratacion/expcm479716/es_doc/index.html</t>
        </is>
      </c>
      <c r="AB9474" s="19" t="inlineStr">
        <is>
          <t>https://www.contratacion.euskadi.eus/contenidos/anuncio_contratacion/expcm479716/es_doc/data/es_r01dtpd019be0dda7d17174610e79f800e73603812</t>
        </is>
      </c>
      <c r="AC9474" s="19" t="inlineStr">
        <is>
          <t>https://www.contratacion.euskadi.eus/contenidos/anuncio_contratacion/expcm479716/r01Index/expcm479716-idxContent.xml</t>
        </is>
      </c>
      <c r="AD9474" s="19" t="inlineStr">
        <is>
          <t>21/01/2026</t>
        </is>
      </c>
      <c r="AE9474" s="19" t="inlineStr">
        <is>
          <t>r01etpd0160934420b4289790b15c40603a87263a6</t>
        </is>
      </c>
      <c r="AF9474" s="19" t="inlineStr">
        <is>
          <t>Ayuntamiento de Alonsotegi</t>
        </is>
      </c>
      <c r="AG9474" s="19" t="inlineStr">
        <is>
          <t>r01etpd1609345c3f3289790b17cce1f58b76864da</t>
        </is>
      </c>
      <c r="AH9474" s="19" t="inlineStr">
        <is>
          <t>Ayuntamiento de Alonsotegi</t>
        </is>
      </c>
      <c r="AI9474" s="19" t="inlineStr">
        <is>
          <t/>
        </is>
      </c>
      <c r="AJ9474" s="19" t="inlineStr">
        <is>
          <t/>
        </is>
      </c>
    </row>
    <row r="9475" customHeight="true" ht="15.0">
      <c r="A9475" s="19" t="inlineStr">
        <is>
          <t>Suministro 40 ud de repuestos de Tablón LOIRA 1800 x 110 x 35 natural para bancos.</t>
        </is>
      </c>
      <c r="B9475" s="19" t="inlineStr">
        <is>
          <t/>
        </is>
      </c>
      <c r="C9475" s="19" t="inlineStr">
        <is>
          <t>Gobierno Vasco</t>
        </is>
      </c>
      <c r="D9475" s="19" t="inlineStr">
        <is>
          <t/>
        </is>
      </c>
      <c r="E9475" s="19" t="inlineStr">
        <is>
          <t/>
        </is>
      </c>
      <c r="F9475" s="19" t="inlineStr">
        <is>
          <t/>
        </is>
      </c>
      <c r="G9475" s="19" t="inlineStr">
        <is>
          <t>Suministro 40 ud de repuestos de Tablón LOIRA 1800 x 110 x 35 natural para bancos.</t>
        </is>
      </c>
      <c r="H9475" s="19" t="inlineStr">
        <is>
          <t>Suministro 40 ud de repuestos de Tablón LOIRA 1800 x 110 x 35 natural para bancos.</t>
        </is>
      </c>
      <c r="I9475" s="19" t="inlineStr">
        <is>
          <t/>
        </is>
      </c>
      <c r="J9475" s="19" t="inlineStr">
        <is>
          <t>21/01/2026</t>
        </is>
      </c>
      <c r="K9475" s="19" t="inlineStr">
        <is>
          <t>2025 263</t>
        </is>
      </c>
      <c r="L9475" s="19" t="inlineStr">
        <is>
          <t>Adjudicación provisional / definitiva</t>
        </is>
      </c>
      <c r="M9475" s="19" t="inlineStr">
        <is>
          <t>true</t>
        </is>
      </c>
      <c r="N9475" s="19" t="inlineStr">
        <is>
          <t/>
        </is>
      </c>
      <c r="O9475" s="19" t="inlineStr">
        <is>
          <t/>
        </is>
      </c>
      <c r="P9475" s="19" t="inlineStr">
        <is>
          <t/>
        </is>
      </c>
      <c r="Q9475" s="19" t="inlineStr">
        <is>
          <t/>
        </is>
      </c>
      <c r="R9475" s="19" t="inlineStr">
        <is>
          <t/>
        </is>
      </c>
      <c r="S9475" s="19" t="inlineStr">
        <is>
          <t>https://www.contratacion.euskadi.eus/webkpe00-kpeperfi/es/contenidos/anuncio_contratacion/expcm479717/es_doc/images/logo_alonsotegi.gif</t>
        </is>
      </c>
      <c r="T9475" s="19" t="inlineStr">
        <is>
          <t>Ayuntamiento de Alonsotegi</t>
        </is>
      </c>
      <c r="U9475" s="19" t="inlineStr">
        <is>
          <t>P4812600G - Ayuntamiento de Alonsotegi</t>
        </is>
      </c>
      <c r="V9475" s="19" t="inlineStr">
        <is>
          <t>Alcalde</t>
        </is>
      </c>
      <c r="W9475" s="19" t="inlineStr">
        <is>
          <t/>
        </is>
      </c>
      <c r="X9475" s="19" t="inlineStr">
        <is>
          <t/>
        </is>
      </c>
      <c r="Y9475" s="19" t="inlineStr">
        <is>
          <t/>
        </is>
      </c>
      <c r="Z9475" s="19" t="inlineStr">
        <is>
          <t>https://www.contratacion.euskadi.eus/anuncio_contratacion/suministro-40-ud-repuestos-tablon-loira-1800-x-110-x-35-natural-bancos/webkpe00-kpesimpc/es/</t>
        </is>
      </c>
      <c r="AA9475" s="19" t="inlineStr">
        <is>
          <t>https://www.contratacion.euskadi.eus/webkpe00-kpesimpc/es/contenidos/anuncio_contratacion/expcm479717/es_doc/index.html</t>
        </is>
      </c>
      <c r="AB9475" s="19" t="inlineStr">
        <is>
          <t>https://www.contratacion.euskadi.eus/contenidos/anuncio_contratacion/expcm479717/es_doc/data/es_r01dtpd19be0ddcf0b7174610e52428a7be47e4e8e</t>
        </is>
      </c>
      <c r="AC9475" s="19" t="inlineStr">
        <is>
          <t>https://www.contratacion.euskadi.eus/contenidos/anuncio_contratacion/expcm479717/r01Index/expcm479717-idxContent.xml</t>
        </is>
      </c>
      <c r="AD9475" s="19" t="inlineStr">
        <is>
          <t>21/01/2026</t>
        </is>
      </c>
      <c r="AE9475" s="19" t="inlineStr">
        <is>
          <t>r01etpd0160934420b4289790b15c40603a87263a6</t>
        </is>
      </c>
      <c r="AF9475" s="19" t="inlineStr">
        <is>
          <t>Ayuntamiento de Alonsotegi</t>
        </is>
      </c>
      <c r="AG9475" s="19" t="inlineStr">
        <is>
          <t>r01etpd1609345c3f3289790b17cce1f58b76864da</t>
        </is>
      </c>
      <c r="AH9475" s="19" t="inlineStr">
        <is>
          <t>Ayuntamiento de Alonsotegi</t>
        </is>
      </c>
      <c r="AI9475" s="19" t="inlineStr">
        <is>
          <t/>
        </is>
      </c>
      <c r="AJ9475" s="19" t="inlineStr">
        <is>
          <t/>
        </is>
      </c>
    </row>
    <row r="9476" customHeight="true" ht="15.0">
      <c r="A9476" s="19" t="inlineStr">
        <is>
          <t>Servicio parque infantil para fiestas San Bartolome.</t>
        </is>
      </c>
      <c r="B9476" s="19" t="inlineStr">
        <is>
          <t/>
        </is>
      </c>
      <c r="C9476" s="19" t="inlineStr">
        <is>
          <t>Gobierno Vasco</t>
        </is>
      </c>
      <c r="D9476" s="19" t="inlineStr">
        <is>
          <t/>
        </is>
      </c>
      <c r="E9476" s="19" t="inlineStr">
        <is>
          <t/>
        </is>
      </c>
      <c r="F9476" s="19" t="inlineStr">
        <is>
          <t/>
        </is>
      </c>
      <c r="G9476" s="19" t="inlineStr">
        <is>
          <t>Servicio parque infantil para fiestas San Bartolome.</t>
        </is>
      </c>
      <c r="H9476" s="19" t="inlineStr">
        <is>
          <t>Servicio parque infantil para fiestas San Bartolome.</t>
        </is>
      </c>
      <c r="I9476" s="19" t="inlineStr">
        <is>
          <t/>
        </is>
      </c>
      <c r="J9476" s="19" t="inlineStr">
        <is>
          <t>21/01/2026</t>
        </is>
      </c>
      <c r="K9476" s="19" t="inlineStr">
        <is>
          <t>2025 264</t>
        </is>
      </c>
      <c r="L9476" s="19" t="inlineStr">
        <is>
          <t>Adjudicación provisional / definitiva</t>
        </is>
      </c>
      <c r="M9476" s="19" t="inlineStr">
        <is>
          <t>true</t>
        </is>
      </c>
      <c r="N9476" s="19" t="inlineStr">
        <is>
          <t/>
        </is>
      </c>
      <c r="O9476" s="19" t="inlineStr">
        <is>
          <t/>
        </is>
      </c>
      <c r="P9476" s="19" t="inlineStr">
        <is>
          <t/>
        </is>
      </c>
      <c r="Q9476" s="19" t="inlineStr">
        <is>
          <t/>
        </is>
      </c>
      <c r="R9476" s="19" t="inlineStr">
        <is>
          <t/>
        </is>
      </c>
      <c r="S9476" s="19" t="inlineStr">
        <is>
          <t>https://www.contratacion.euskadi.eus/webkpe00-kpeperfi/es/contenidos/anuncio_contratacion/expcm479718/es_doc/images/logo_alonsotegi.gif</t>
        </is>
      </c>
      <c r="T9476" s="19" t="inlineStr">
        <is>
          <t>Ayuntamiento de Alonsotegi</t>
        </is>
      </c>
      <c r="U9476" s="19" t="inlineStr">
        <is>
          <t>P4812600G - Ayuntamiento de Alonsotegi</t>
        </is>
      </c>
      <c r="V9476" s="19" t="inlineStr">
        <is>
          <t>Alcalde</t>
        </is>
      </c>
      <c r="W9476" s="19" t="inlineStr">
        <is>
          <t/>
        </is>
      </c>
      <c r="X9476" s="19" t="inlineStr">
        <is>
          <t/>
        </is>
      </c>
      <c r="Y9476" s="19" t="inlineStr">
        <is>
          <t/>
        </is>
      </c>
      <c r="Z9476" s="19" t="inlineStr">
        <is>
          <t>https://www.contratacion.euskadi.eus/anuncio_contratacion/servicio-parque-infantil-fiestas-san-bartolome/webkpe00-kpesimpc/es/</t>
        </is>
      </c>
      <c r="AA9476" s="19" t="inlineStr">
        <is>
          <t>https://www.contratacion.euskadi.eus/webkpe00-kpesimpc/es/contenidos/anuncio_contratacion/expcm479718/es_doc/index.html</t>
        </is>
      </c>
      <c r="AB9476" s="19" t="inlineStr">
        <is>
          <t>https://www.contratacion.euskadi.eus/contenidos/anuncio_contratacion/expcm479718/es_doc/data/es_r01dtpd19be0ddf7037174610ea322497cfab21d88</t>
        </is>
      </c>
      <c r="AC9476" s="19" t="inlineStr">
        <is>
          <t>https://www.contratacion.euskadi.eus/contenidos/anuncio_contratacion/expcm479718/r01Index/expcm479718-idxContent.xml</t>
        </is>
      </c>
      <c r="AD9476" s="19" t="inlineStr">
        <is>
          <t>21/01/2026</t>
        </is>
      </c>
      <c r="AE9476" s="19" t="inlineStr">
        <is>
          <t>r01etpd0160934420b4289790b15c40603a87263a6</t>
        </is>
      </c>
      <c r="AF9476" s="19" t="inlineStr">
        <is>
          <t>Ayuntamiento de Alonsotegi</t>
        </is>
      </c>
      <c r="AG9476" s="19" t="inlineStr">
        <is>
          <t>r01etpd1609345c3f3289790b17cce1f58b76864da</t>
        </is>
      </c>
      <c r="AH9476" s="19" t="inlineStr">
        <is>
          <t>Ayuntamiento de Alonsotegi</t>
        </is>
      </c>
      <c r="AI9476" s="19" t="inlineStr">
        <is>
          <t/>
        </is>
      </c>
      <c r="AJ9476" s="19" t="inlineStr">
        <is>
          <t/>
        </is>
      </c>
    </row>
    <row r="9477" customHeight="true" ht="15.0">
      <c r="A9477" s="19" t="inlineStr">
        <is>
          <t>Actuacion musical a cargo de la orquesta SUA</t>
        </is>
      </c>
      <c r="B9477" s="19" t="inlineStr">
        <is>
          <t/>
        </is>
      </c>
      <c r="C9477" s="19" t="inlineStr">
        <is>
          <t>Gobierno Vasco</t>
        </is>
      </c>
      <c r="D9477" s="19" t="inlineStr">
        <is>
          <t/>
        </is>
      </c>
      <c r="E9477" s="19" t="inlineStr">
        <is>
          <t/>
        </is>
      </c>
      <c r="F9477" s="19" t="inlineStr">
        <is>
          <t/>
        </is>
      </c>
      <c r="G9477" s="19" t="inlineStr">
        <is>
          <t>Actuacion musical a cargo de la orquesta SUA</t>
        </is>
      </c>
      <c r="H9477" s="19" t="inlineStr">
        <is>
          <t>Actuacion musical a cargo de la orquesta SUA</t>
        </is>
      </c>
      <c r="I9477" s="19" t="inlineStr">
        <is>
          <t/>
        </is>
      </c>
      <c r="J9477" s="19" t="inlineStr">
        <is>
          <t>21/01/2026</t>
        </is>
      </c>
      <c r="K9477" s="19" t="inlineStr">
        <is>
          <t>2025 265</t>
        </is>
      </c>
      <c r="L9477" s="19" t="inlineStr">
        <is>
          <t>Adjudicación provisional / definitiva</t>
        </is>
      </c>
      <c r="M9477" s="19" t="inlineStr">
        <is>
          <t>true</t>
        </is>
      </c>
      <c r="N9477" s="19" t="inlineStr">
        <is>
          <t/>
        </is>
      </c>
      <c r="O9477" s="19" t="inlineStr">
        <is>
          <t/>
        </is>
      </c>
      <c r="P9477" s="19" t="inlineStr">
        <is>
          <t/>
        </is>
      </c>
      <c r="Q9477" s="19" t="inlineStr">
        <is>
          <t/>
        </is>
      </c>
      <c r="R9477" s="19" t="inlineStr">
        <is>
          <t/>
        </is>
      </c>
      <c r="S9477" s="19" t="inlineStr">
        <is>
          <t>https://www.contratacion.euskadi.eus/webkpe00-kpeperfi/es/contenidos/anuncio_contratacion/expcm479719/es_doc/images/logo_alonsotegi.gif</t>
        </is>
      </c>
      <c r="T9477" s="19" t="inlineStr">
        <is>
          <t>Ayuntamiento de Alonsotegi</t>
        </is>
      </c>
      <c r="U9477" s="19" t="inlineStr">
        <is>
          <t>P4812600G - Ayuntamiento de Alonsotegi</t>
        </is>
      </c>
      <c r="V9477" s="19" t="inlineStr">
        <is>
          <t>Alcalde</t>
        </is>
      </c>
      <c r="W9477" s="19" t="inlineStr">
        <is>
          <t/>
        </is>
      </c>
      <c r="X9477" s="19" t="inlineStr">
        <is>
          <t/>
        </is>
      </c>
      <c r="Y9477" s="19" t="inlineStr">
        <is>
          <t/>
        </is>
      </c>
      <c r="Z9477" s="19" t="inlineStr">
        <is>
          <t>https://www.contratacion.euskadi.eus/anuncio_contratacion/actuacion-musical-cargo-orquesta-sua/webkpe00-kpesimpc/es/</t>
        </is>
      </c>
      <c r="AA9477" s="19" t="inlineStr">
        <is>
          <t>https://www.contratacion.euskadi.eus/webkpe00-kpesimpc/es/contenidos/anuncio_contratacion/expcm479719/es_doc/index.html</t>
        </is>
      </c>
      <c r="AB9477" s="19" t="inlineStr">
        <is>
          <t>https://www.contratacion.euskadi.eus/contenidos/anuncio_contratacion/expcm479719/es_doc/data/es_r01dtpd19be0de1f497174610ee89c7832a0459db0</t>
        </is>
      </c>
      <c r="AC9477" s="19" t="inlineStr">
        <is>
          <t>https://www.contratacion.euskadi.eus/contenidos/anuncio_contratacion/expcm479719/r01Index/expcm479719-idxContent.xml</t>
        </is>
      </c>
      <c r="AD9477" s="19" t="inlineStr">
        <is>
          <t>21/01/2026</t>
        </is>
      </c>
      <c r="AE9477" s="19" t="inlineStr">
        <is>
          <t>r01etpd0160934420b4289790b15c40603a87263a6</t>
        </is>
      </c>
      <c r="AF9477" s="19" t="inlineStr">
        <is>
          <t>Ayuntamiento de Alonsotegi</t>
        </is>
      </c>
      <c r="AG9477" s="19" t="inlineStr">
        <is>
          <t>r01etpd1609345c3f3289790b17cce1f58b76864da</t>
        </is>
      </c>
      <c r="AH9477" s="19" t="inlineStr">
        <is>
          <t>Ayuntamiento de Alonsotegi</t>
        </is>
      </c>
      <c r="AI9477" s="19" t="inlineStr">
        <is>
          <t/>
        </is>
      </c>
      <c r="AJ9477" s="19" t="inlineStr">
        <is>
          <t/>
        </is>
      </c>
    </row>
    <row r="9478" customHeight="true" ht="15.0">
      <c r="A9478" s="19" t="inlineStr">
        <is>
          <t>DUNBOTS TALDEA para dinamizacion de la bajada de Bartolin</t>
        </is>
      </c>
      <c r="B9478" s="19" t="inlineStr">
        <is>
          <t/>
        </is>
      </c>
      <c r="C9478" s="19" t="inlineStr">
        <is>
          <t>Gobierno Vasco</t>
        </is>
      </c>
      <c r="D9478" s="19" t="inlineStr">
        <is>
          <t/>
        </is>
      </c>
      <c r="E9478" s="19" t="inlineStr">
        <is>
          <t/>
        </is>
      </c>
      <c r="F9478" s="19" t="inlineStr">
        <is>
          <t/>
        </is>
      </c>
      <c r="G9478" s="19" t="inlineStr">
        <is>
          <t>DUNBOTS TALDEA para dinamizacion de la bajada de Bartolin</t>
        </is>
      </c>
      <c r="H9478" s="19" t="inlineStr">
        <is>
          <t>DUNBOTS TALDEA para dinamizacion de la bajada de Bartolin</t>
        </is>
      </c>
      <c r="I9478" s="19" t="inlineStr">
        <is>
          <t/>
        </is>
      </c>
      <c r="J9478" s="19" t="inlineStr">
        <is>
          <t>21/01/2026</t>
        </is>
      </c>
      <c r="K9478" s="19" t="inlineStr">
        <is>
          <t>2025 266</t>
        </is>
      </c>
      <c r="L9478" s="19" t="inlineStr">
        <is>
          <t>Adjudicación provisional / definitiva</t>
        </is>
      </c>
      <c r="M9478" s="19" t="inlineStr">
        <is>
          <t>true</t>
        </is>
      </c>
      <c r="N9478" s="19" t="inlineStr">
        <is>
          <t/>
        </is>
      </c>
      <c r="O9478" s="19" t="inlineStr">
        <is>
          <t/>
        </is>
      </c>
      <c r="P9478" s="19" t="inlineStr">
        <is>
          <t/>
        </is>
      </c>
      <c r="Q9478" s="19" t="inlineStr">
        <is>
          <t/>
        </is>
      </c>
      <c r="R9478" s="19" t="inlineStr">
        <is>
          <t/>
        </is>
      </c>
      <c r="S9478" s="19" t="inlineStr">
        <is>
          <t>https://www.contratacion.euskadi.eus/webkpe00-kpeperfi/es/contenidos/anuncio_contratacion/expcm479720/es_doc/images/logo_alonsotegi.gif</t>
        </is>
      </c>
      <c r="T9478" s="19" t="inlineStr">
        <is>
          <t>Ayuntamiento de Alonsotegi</t>
        </is>
      </c>
      <c r="U9478" s="19" t="inlineStr">
        <is>
          <t>P4812600G - Ayuntamiento de Alonsotegi</t>
        </is>
      </c>
      <c r="V9478" s="19" t="inlineStr">
        <is>
          <t>Alcalde</t>
        </is>
      </c>
      <c r="W9478" s="19" t="inlineStr">
        <is>
          <t/>
        </is>
      </c>
      <c r="X9478" s="19" t="inlineStr">
        <is>
          <t/>
        </is>
      </c>
      <c r="Y9478" s="19" t="inlineStr">
        <is>
          <t/>
        </is>
      </c>
      <c r="Z9478" s="19" t="inlineStr">
        <is>
          <t>https://www.contratacion.euskadi.eus/anuncio_contratacion/dunbots-taldea-dinamizacion-bajada-bartolin/webkpe00-kpesimpc/es/</t>
        </is>
      </c>
      <c r="AA9478" s="19" t="inlineStr">
        <is>
          <t>https://www.contratacion.euskadi.eus/webkpe00-kpesimpc/es/contenidos/anuncio_contratacion/expcm479720/es_doc/index.html</t>
        </is>
      </c>
      <c r="AB9478" s="19" t="inlineStr">
        <is>
          <t>https://www.contratacion.euskadi.eus/contenidos/anuncio_contratacion/expcm479720/es_doc/data/es_r01dtpd19be0de471f7174610ea661f3ff5b7dbccc</t>
        </is>
      </c>
      <c r="AC9478" s="19" t="inlineStr">
        <is>
          <t>https://www.contratacion.euskadi.eus/contenidos/anuncio_contratacion/expcm479720/r01Index/expcm479720-idxContent.xml</t>
        </is>
      </c>
      <c r="AD9478" s="19" t="inlineStr">
        <is>
          <t>21/01/2026</t>
        </is>
      </c>
      <c r="AE9478" s="19" t="inlineStr">
        <is>
          <t>r01etpd0160934420b4289790b15c40603a87263a6</t>
        </is>
      </c>
      <c r="AF9478" s="19" t="inlineStr">
        <is>
          <t>Ayuntamiento de Alonsotegi</t>
        </is>
      </c>
      <c r="AG9478" s="19" t="inlineStr">
        <is>
          <t>r01etpd1609345c3f3289790b17cce1f58b76864da</t>
        </is>
      </c>
      <c r="AH9478" s="19" t="inlineStr">
        <is>
          <t>Ayuntamiento de Alonsotegi</t>
        </is>
      </c>
      <c r="AI9478" s="19" t="inlineStr">
        <is>
          <t/>
        </is>
      </c>
      <c r="AJ9478" s="19" t="inlineStr">
        <is>
          <t/>
        </is>
      </c>
    </row>
    <row r="9479" customHeight="true" ht="15.0">
      <c r="A9479" s="19" t="inlineStr">
        <is>
          <t>Reparaciones preITV y transporte maquina pala VOLVO para ITV a Zalla</t>
        </is>
      </c>
      <c r="B9479" s="19" t="inlineStr">
        <is>
          <t/>
        </is>
      </c>
      <c r="C9479" s="19" t="inlineStr">
        <is>
          <t>Gobierno Vasco</t>
        </is>
      </c>
      <c r="D9479" s="19" t="inlineStr">
        <is>
          <t/>
        </is>
      </c>
      <c r="E9479" s="19" t="inlineStr">
        <is>
          <t/>
        </is>
      </c>
      <c r="F9479" s="19" t="inlineStr">
        <is>
          <t/>
        </is>
      </c>
      <c r="G9479" s="19" t="inlineStr">
        <is>
          <t>Reparaciones preITV y transporte maquina pala VOLVO para ITV a Zalla</t>
        </is>
      </c>
      <c r="H9479" s="19" t="inlineStr">
        <is>
          <t>Reparaciones preITV y transporte maquina pala VOLVO para ITV a Zalla</t>
        </is>
      </c>
      <c r="I9479" s="19" t="inlineStr">
        <is>
          <t/>
        </is>
      </c>
      <c r="J9479" s="19" t="inlineStr">
        <is>
          <t>21/01/2026</t>
        </is>
      </c>
      <c r="K9479" s="19" t="inlineStr">
        <is>
          <t>2025 267</t>
        </is>
      </c>
      <c r="L9479" s="19" t="inlineStr">
        <is>
          <t>Adjudicación provisional / definitiva</t>
        </is>
      </c>
      <c r="M9479" s="19" t="inlineStr">
        <is>
          <t>true</t>
        </is>
      </c>
      <c r="N9479" s="19" t="inlineStr">
        <is>
          <t/>
        </is>
      </c>
      <c r="O9479" s="19" t="inlineStr">
        <is>
          <t/>
        </is>
      </c>
      <c r="P9479" s="19" t="inlineStr">
        <is>
          <t/>
        </is>
      </c>
      <c r="Q9479" s="19" t="inlineStr">
        <is>
          <t/>
        </is>
      </c>
      <c r="R9479" s="19" t="inlineStr">
        <is>
          <t/>
        </is>
      </c>
      <c r="S9479" s="19" t="inlineStr">
        <is>
          <t>https://www.contratacion.euskadi.eus/webkpe00-kpeperfi/es/contenidos/anuncio_contratacion/expcm479721/es_doc/images/logo_alonsotegi.gif</t>
        </is>
      </c>
      <c r="T9479" s="19" t="inlineStr">
        <is>
          <t>Ayuntamiento de Alonsotegi</t>
        </is>
      </c>
      <c r="U9479" s="19" t="inlineStr">
        <is>
          <t>P4812600G - Ayuntamiento de Alonsotegi</t>
        </is>
      </c>
      <c r="V9479" s="19" t="inlineStr">
        <is>
          <t>Alcalde</t>
        </is>
      </c>
      <c r="W9479" s="19" t="inlineStr">
        <is>
          <t/>
        </is>
      </c>
      <c r="X9479" s="19" t="inlineStr">
        <is>
          <t/>
        </is>
      </c>
      <c r="Y9479" s="19" t="inlineStr">
        <is>
          <t/>
        </is>
      </c>
      <c r="Z9479" s="19" t="inlineStr">
        <is>
          <t>https://www.contratacion.euskadi.eus/anuncio_contratacion/reparaciones-preitv-y-transporte-maquina-pala-volvo-itv-zalla/webkpe00-kpesimpc/es/</t>
        </is>
      </c>
      <c r="AA9479" s="19" t="inlineStr">
        <is>
          <t>https://www.contratacion.euskadi.eus/webkpe00-kpesimpc/es/contenidos/anuncio_contratacion/expcm479721/es_doc/index.html</t>
        </is>
      </c>
      <c r="AB9479" s="19" t="inlineStr">
        <is>
          <t>https://www.contratacion.euskadi.eus/contenidos/anuncio_contratacion/expcm479721/es_doc/data/es_r01dtpd19be0e23a916a7b6f1f21d4e5f2e755858b</t>
        </is>
      </c>
      <c r="AC9479" s="19" t="inlineStr">
        <is>
          <t>https://www.contratacion.euskadi.eus/contenidos/anuncio_contratacion/expcm479721/r01Index/expcm479721-idxContent.xml</t>
        </is>
      </c>
      <c r="AD9479" s="19" t="inlineStr">
        <is>
          <t>21/01/2026</t>
        </is>
      </c>
      <c r="AE9479" s="19" t="inlineStr">
        <is>
          <t>r01etpd0160934420b4289790b15c40603a87263a6</t>
        </is>
      </c>
      <c r="AF9479" s="19" t="inlineStr">
        <is>
          <t>Ayuntamiento de Alonsotegi</t>
        </is>
      </c>
      <c r="AG9479" s="19" t="inlineStr">
        <is>
          <t>r01etpd1609345c3f3289790b17cce1f58b76864da</t>
        </is>
      </c>
      <c r="AH9479" s="19" t="inlineStr">
        <is>
          <t>Ayuntamiento de Alonsotegi</t>
        </is>
      </c>
      <c r="AI9479" s="19" t="inlineStr">
        <is>
          <t/>
        </is>
      </c>
      <c r="AJ9479" s="19" t="inlineStr">
        <is>
          <t/>
        </is>
      </c>
    </row>
    <row r="9480" customHeight="true" ht="15.0">
      <c r="A9480" s="19" t="inlineStr">
        <is>
          <t>Impresión de carteles concierto Reincidentes</t>
        </is>
      </c>
      <c r="B9480" s="19" t="inlineStr">
        <is>
          <t/>
        </is>
      </c>
      <c r="C9480" s="19" t="inlineStr">
        <is>
          <t>Gobierno Vasco</t>
        </is>
      </c>
      <c r="D9480" s="19" t="inlineStr">
        <is>
          <t/>
        </is>
      </c>
      <c r="E9480" s="19" t="inlineStr">
        <is>
          <t/>
        </is>
      </c>
      <c r="F9480" s="19" t="inlineStr">
        <is>
          <t/>
        </is>
      </c>
      <c r="G9480" s="19" t="inlineStr">
        <is>
          <t>Impresión de carteles concierto Reincidentes</t>
        </is>
      </c>
      <c r="H9480" s="19" t="inlineStr">
        <is>
          <t>Impresión de carteles concierto Reincidentes</t>
        </is>
      </c>
      <c r="I9480" s="19" t="inlineStr">
        <is>
          <t/>
        </is>
      </c>
      <c r="J9480" s="19" t="inlineStr">
        <is>
          <t>21/01/2026</t>
        </is>
      </c>
      <c r="K9480" s="19" t="inlineStr">
        <is>
          <t>2025 268</t>
        </is>
      </c>
      <c r="L9480" s="19" t="inlineStr">
        <is>
          <t>Adjudicación provisional / definitiva</t>
        </is>
      </c>
      <c r="M9480" s="19" t="inlineStr">
        <is>
          <t>true</t>
        </is>
      </c>
      <c r="N9480" s="19" t="inlineStr">
        <is>
          <t/>
        </is>
      </c>
      <c r="O9480" s="19" t="inlineStr">
        <is>
          <t/>
        </is>
      </c>
      <c r="P9480" s="19" t="inlineStr">
        <is>
          <t/>
        </is>
      </c>
      <c r="Q9480" s="19" t="inlineStr">
        <is>
          <t/>
        </is>
      </c>
      <c r="R9480" s="19" t="inlineStr">
        <is>
          <t/>
        </is>
      </c>
      <c r="S9480" s="19" t="inlineStr">
        <is>
          <t>https://www.contratacion.euskadi.eus/webkpe00-kpeperfi/es/contenidos/anuncio_contratacion/expcm479722/es_doc/images/logo_alonsotegi.gif</t>
        </is>
      </c>
      <c r="T9480" s="19" t="inlineStr">
        <is>
          <t>Ayuntamiento de Alonsotegi</t>
        </is>
      </c>
      <c r="U9480" s="19" t="inlineStr">
        <is>
          <t>P4812600G - Ayuntamiento de Alonsotegi</t>
        </is>
      </c>
      <c r="V9480" s="19" t="inlineStr">
        <is>
          <t>Alcalde</t>
        </is>
      </c>
      <c r="W9480" s="19" t="inlineStr">
        <is>
          <t/>
        </is>
      </c>
      <c r="X9480" s="19" t="inlineStr">
        <is>
          <t/>
        </is>
      </c>
      <c r="Y9480" s="19" t="inlineStr">
        <is>
          <t/>
        </is>
      </c>
      <c r="Z9480" s="19" t="inlineStr">
        <is>
          <t>https://www.contratacion.euskadi.eus/anuncio_contratacion/impresion-carteles-concierto-reincidentes/webkpe00-kpesimpc/es/</t>
        </is>
      </c>
      <c r="AA9480" s="19" t="inlineStr">
        <is>
          <t>https://www.contratacion.euskadi.eus/webkpe00-kpesimpc/es/contenidos/anuncio_contratacion/expcm479722/es_doc/index.html</t>
        </is>
      </c>
      <c r="AB9480" s="19" t="inlineStr">
        <is>
          <t>https://www.contratacion.euskadi.eus/contenidos/anuncio_contratacion/expcm479722/es_doc/data/es_r01dtpd19be0e262836a7b6f1f9f481725c0f54307</t>
        </is>
      </c>
      <c r="AC9480" s="19" t="inlineStr">
        <is>
          <t>https://www.contratacion.euskadi.eus/contenidos/anuncio_contratacion/expcm479722/r01Index/expcm479722-idxContent.xml</t>
        </is>
      </c>
      <c r="AD9480" s="19" t="inlineStr">
        <is>
          <t>21/01/2026</t>
        </is>
      </c>
      <c r="AE9480" s="19" t="inlineStr">
        <is>
          <t>r01etpd0160934420b4289790b15c40603a87263a6</t>
        </is>
      </c>
      <c r="AF9480" s="19" t="inlineStr">
        <is>
          <t>Ayuntamiento de Alonsotegi</t>
        </is>
      </c>
      <c r="AG9480" s="19" t="inlineStr">
        <is>
          <t>r01etpd1609345c3f3289790b17cce1f58b76864da</t>
        </is>
      </c>
      <c r="AH9480" s="19" t="inlineStr">
        <is>
          <t>Ayuntamiento de Alonsotegi</t>
        </is>
      </c>
      <c r="AI9480" s="19" t="inlineStr">
        <is>
          <t/>
        </is>
      </c>
      <c r="AJ9480" s="19" t="inlineStr">
        <is>
          <t/>
        </is>
      </c>
    </row>
    <row r="9481" customHeight="true" ht="15.0">
      <c r="A9481" s="19" t="inlineStr">
        <is>
          <t>Suministro de material para la Brigada municipal</t>
        </is>
      </c>
      <c r="B9481" s="19" t="inlineStr">
        <is>
          <t/>
        </is>
      </c>
      <c r="C9481" s="19" t="inlineStr">
        <is>
          <t>Gobierno Vasco</t>
        </is>
      </c>
      <c r="D9481" s="19" t="inlineStr">
        <is>
          <t/>
        </is>
      </c>
      <c r="E9481" s="19" t="inlineStr">
        <is>
          <t/>
        </is>
      </c>
      <c r="F9481" s="19" t="inlineStr">
        <is>
          <t/>
        </is>
      </c>
      <c r="G9481" s="19" t="inlineStr">
        <is>
          <t>Suministro de material para la Brigada municipal</t>
        </is>
      </c>
      <c r="H9481" s="19" t="inlineStr">
        <is>
          <t>Suministro de material para la Brigada municipal</t>
        </is>
      </c>
      <c r="I9481" s="19" t="inlineStr">
        <is>
          <t/>
        </is>
      </c>
      <c r="J9481" s="19" t="inlineStr">
        <is>
          <t>21/01/2026</t>
        </is>
      </c>
      <c r="K9481" s="19" t="inlineStr">
        <is>
          <t>2025 269</t>
        </is>
      </c>
      <c r="L9481" s="19" t="inlineStr">
        <is>
          <t>Adjudicación provisional / definitiva</t>
        </is>
      </c>
      <c r="M9481" s="19" t="inlineStr">
        <is>
          <t>true</t>
        </is>
      </c>
      <c r="N9481" s="19" t="inlineStr">
        <is>
          <t/>
        </is>
      </c>
      <c r="O9481" s="19" t="inlineStr">
        <is>
          <t/>
        </is>
      </c>
      <c r="P9481" s="19" t="inlineStr">
        <is>
          <t/>
        </is>
      </c>
      <c r="Q9481" s="19" t="inlineStr">
        <is>
          <t/>
        </is>
      </c>
      <c r="R9481" s="19" t="inlineStr">
        <is>
          <t/>
        </is>
      </c>
      <c r="S9481" s="19" t="inlineStr">
        <is>
          <t>https://www.contratacion.euskadi.eus/webkpe00-kpeperfi/es/contenidos/anuncio_contratacion/expcm479723/es_doc/images/logo_alonsotegi.gif</t>
        </is>
      </c>
      <c r="T9481" s="19" t="inlineStr">
        <is>
          <t>Ayuntamiento de Alonsotegi</t>
        </is>
      </c>
      <c r="U9481" s="19" t="inlineStr">
        <is>
          <t>P4812600G - Ayuntamiento de Alonsotegi</t>
        </is>
      </c>
      <c r="V9481" s="19" t="inlineStr">
        <is>
          <t>Alcalde</t>
        </is>
      </c>
      <c r="W9481" s="19" t="inlineStr">
        <is>
          <t/>
        </is>
      </c>
      <c r="X9481" s="19" t="inlineStr">
        <is>
          <t/>
        </is>
      </c>
      <c r="Y9481" s="19" t="inlineStr">
        <is>
          <t/>
        </is>
      </c>
      <c r="Z9481" s="19" t="inlineStr">
        <is>
          <t>https://www.contratacion.euskadi.eus/anuncio_contratacion/suministro-material-brigada-municipal/expcm479723/webkpe00-kpesimpc/es/</t>
        </is>
      </c>
      <c r="AA9481" s="19" t="inlineStr">
        <is>
          <t>https://www.contratacion.euskadi.eus/webkpe00-kpesimpc/es/contenidos/anuncio_contratacion/expcm479723/es_doc/index.html</t>
        </is>
      </c>
      <c r="AB9481" s="19" t="inlineStr">
        <is>
          <t>https://www.contratacion.euskadi.eus/contenidos/anuncio_contratacion/expcm479723/es_doc/data/es_r01dtpd19be0e28aa56a7b6f1fcefa14b53645b248</t>
        </is>
      </c>
      <c r="AC9481" s="19" t="inlineStr">
        <is>
          <t>https://www.contratacion.euskadi.eus/contenidos/anuncio_contratacion/expcm479723/r01Index/expcm479723-idxContent.xml</t>
        </is>
      </c>
      <c r="AD9481" s="19" t="inlineStr">
        <is>
          <t>21/01/2026</t>
        </is>
      </c>
      <c r="AE9481" s="19" t="inlineStr">
        <is>
          <t>r01etpd0160934420b4289790b15c40603a87263a6</t>
        </is>
      </c>
      <c r="AF9481" s="19" t="inlineStr">
        <is>
          <t>Ayuntamiento de Alonsotegi</t>
        </is>
      </c>
      <c r="AG9481" s="19" t="inlineStr">
        <is>
          <t>r01etpd1609345c3f3289790b17cce1f58b76864da</t>
        </is>
      </c>
      <c r="AH9481" s="19" t="inlineStr">
        <is>
          <t>Ayuntamiento de Alonsotegi</t>
        </is>
      </c>
      <c r="AI9481" s="19" t="inlineStr">
        <is>
          <t/>
        </is>
      </c>
      <c r="AJ9481" s="19" t="inlineStr">
        <is>
          <t/>
        </is>
      </c>
    </row>
    <row r="9482" customHeight="true" ht="15.0">
      <c r="A9482" s="19" t="inlineStr">
        <is>
          <t>Servicio de sustitución de mecanismos y tomas de corriente por riesgo de contacto directo en todo el colegio y sustitución de luminarias por LED en Ludoteka</t>
        </is>
      </c>
      <c r="B9482" s="19" t="inlineStr">
        <is>
          <t/>
        </is>
      </c>
      <c r="C9482" s="19" t="inlineStr">
        <is>
          <t>Gobierno Vasco</t>
        </is>
      </c>
      <c r="D9482" s="19" t="inlineStr">
        <is>
          <t/>
        </is>
      </c>
      <c r="E9482" s="19" t="inlineStr">
        <is>
          <t/>
        </is>
      </c>
      <c r="F9482" s="19" t="inlineStr">
        <is>
          <t/>
        </is>
      </c>
      <c r="G9482" s="19" t="inlineStr">
        <is>
          <t>Servicio de sustitución de mecanismos y tomas de corriente por riesgo de contacto directo en todo el colegio y sustitución de luminarias por LED en Ludoteka</t>
        </is>
      </c>
      <c r="H9482" s="19" t="inlineStr">
        <is>
          <t>Servicio de sustitución de mecanismos y tomas de corriente por riesgo de contacto directo en todo el colegio y sustitución de luminarias por LED en Ludoteka</t>
        </is>
      </c>
      <c r="I9482" s="19" t="inlineStr">
        <is>
          <t/>
        </is>
      </c>
      <c r="J9482" s="19" t="inlineStr">
        <is>
          <t>21/01/2026</t>
        </is>
      </c>
      <c r="K9482" s="19" t="inlineStr">
        <is>
          <t>2025 270</t>
        </is>
      </c>
      <c r="L9482" s="19" t="inlineStr">
        <is>
          <t>Adjudicación provisional / definitiva</t>
        </is>
      </c>
      <c r="M9482" s="19" t="inlineStr">
        <is>
          <t>true</t>
        </is>
      </c>
      <c r="N9482" s="19" t="inlineStr">
        <is>
          <t/>
        </is>
      </c>
      <c r="O9482" s="19" t="inlineStr">
        <is>
          <t/>
        </is>
      </c>
      <c r="P9482" s="19" t="inlineStr">
        <is>
          <t/>
        </is>
      </c>
      <c r="Q9482" s="19" t="inlineStr">
        <is>
          <t/>
        </is>
      </c>
      <c r="R9482" s="19" t="inlineStr">
        <is>
          <t/>
        </is>
      </c>
      <c r="S9482" s="19" t="inlineStr">
        <is>
          <t>https://www.contratacion.euskadi.eus/webkpe00-kpeperfi/es/contenidos/anuncio_contratacion/expcm479724/es_doc/images/logo_alonsotegi.gif</t>
        </is>
      </c>
      <c r="T9482" s="19" t="inlineStr">
        <is>
          <t>Ayuntamiento de Alonsotegi</t>
        </is>
      </c>
      <c r="U9482" s="19" t="inlineStr">
        <is>
          <t>P4812600G - Ayuntamiento de Alonsotegi</t>
        </is>
      </c>
      <c r="V9482" s="19" t="inlineStr">
        <is>
          <t>Alcalde</t>
        </is>
      </c>
      <c r="W9482" s="19" t="inlineStr">
        <is>
          <t/>
        </is>
      </c>
      <c r="X9482" s="19" t="inlineStr">
        <is>
          <t/>
        </is>
      </c>
      <c r="Y9482" s="19" t="inlineStr">
        <is>
          <t/>
        </is>
      </c>
      <c r="Z9482" s="19" t="inlineStr">
        <is>
          <t>https://www.contratacion.euskadi.eus/anuncio_contratacion/servicio-sustitucion-mecanismos-y-tomas-corriente-riesgo-contacto-directo-todo-colegio-y-sustitucion-luminarias-led-ludoteka/webkpe00-kpesimpc/es/</t>
        </is>
      </c>
      <c r="AA9482" s="19" t="inlineStr">
        <is>
          <t>https://www.contratacion.euskadi.eus/webkpe00-kpesimpc/es/contenidos/anuncio_contratacion/expcm479724/es_doc/index.html</t>
        </is>
      </c>
      <c r="AB9482" s="19" t="inlineStr">
        <is>
          <t>https://www.contratacion.euskadi.eus/contenidos/anuncio_contratacion/expcm479724/es_doc/data/es_r01dtpd019be0e2b26f6a7b6f1f2b92a540d5e91ac</t>
        </is>
      </c>
      <c r="AC9482" s="19" t="inlineStr">
        <is>
          <t>https://www.contratacion.euskadi.eus/contenidos/anuncio_contratacion/expcm479724/r01Index/expcm479724-idxContent.xml</t>
        </is>
      </c>
      <c r="AD9482" s="19" t="inlineStr">
        <is>
          <t>21/01/2026</t>
        </is>
      </c>
      <c r="AE9482" s="19" t="inlineStr">
        <is>
          <t>r01etpd0160934420b4289790b15c40603a87263a6</t>
        </is>
      </c>
      <c r="AF9482" s="19" t="inlineStr">
        <is>
          <t>Ayuntamiento de Alonsotegi</t>
        </is>
      </c>
      <c r="AG9482" s="19" t="inlineStr">
        <is>
          <t>r01etpd1609345c3f3289790b17cce1f58b76864da</t>
        </is>
      </c>
      <c r="AH9482" s="19" t="inlineStr">
        <is>
          <t>Ayuntamiento de Alonsotegi</t>
        </is>
      </c>
      <c r="AI9482" s="19" t="inlineStr">
        <is>
          <t/>
        </is>
      </c>
      <c r="AJ9482" s="19" t="inlineStr">
        <is>
          <t/>
        </is>
      </c>
    </row>
    <row r="9483" customHeight="true" ht="15.0">
      <c r="A9483" s="19" t="inlineStr">
        <is>
          <t>Servicio tala de cedro de gran porte en la Fuente del Oro</t>
        </is>
      </c>
      <c r="B9483" s="19" t="inlineStr">
        <is>
          <t/>
        </is>
      </c>
      <c r="C9483" s="19" t="inlineStr">
        <is>
          <t>Gobierno Vasco</t>
        </is>
      </c>
      <c r="D9483" s="19" t="inlineStr">
        <is>
          <t/>
        </is>
      </c>
      <c r="E9483" s="19" t="inlineStr">
        <is>
          <t/>
        </is>
      </c>
      <c r="F9483" s="19" t="inlineStr">
        <is>
          <t/>
        </is>
      </c>
      <c r="G9483" s="19" t="inlineStr">
        <is>
          <t>Servicio tala de cedro de gran porte en la Fuente del Oro</t>
        </is>
      </c>
      <c r="H9483" s="19" t="inlineStr">
        <is>
          <t>Servicio tala de cedro de gran porte en la Fuente del Oro</t>
        </is>
      </c>
      <c r="I9483" s="19" t="inlineStr">
        <is>
          <t/>
        </is>
      </c>
      <c r="J9483" s="19" t="inlineStr">
        <is>
          <t>21/01/2026</t>
        </is>
      </c>
      <c r="K9483" s="19" t="inlineStr">
        <is>
          <t>2025 271</t>
        </is>
      </c>
      <c r="L9483" s="19" t="inlineStr">
        <is>
          <t>Adjudicación provisional / definitiva</t>
        </is>
      </c>
      <c r="M9483" s="19" t="inlineStr">
        <is>
          <t>true</t>
        </is>
      </c>
      <c r="N9483" s="19" t="inlineStr">
        <is>
          <t/>
        </is>
      </c>
      <c r="O9483" s="19" t="inlineStr">
        <is>
          <t/>
        </is>
      </c>
      <c r="P9483" s="19" t="inlineStr">
        <is>
          <t/>
        </is>
      </c>
      <c r="Q9483" s="19" t="inlineStr">
        <is>
          <t/>
        </is>
      </c>
      <c r="R9483" s="19" t="inlineStr">
        <is>
          <t/>
        </is>
      </c>
      <c r="S9483" s="19" t="inlineStr">
        <is>
          <t>https://www.contratacion.euskadi.eus/webkpe00-kpeperfi/es/contenidos/anuncio_contratacion/expcm479725/es_doc/images/logo_alonsotegi.gif</t>
        </is>
      </c>
      <c r="T9483" s="19" t="inlineStr">
        <is>
          <t>Ayuntamiento de Alonsotegi</t>
        </is>
      </c>
      <c r="U9483" s="19" t="inlineStr">
        <is>
          <t>P4812600G - Ayuntamiento de Alonsotegi</t>
        </is>
      </c>
      <c r="V9483" s="19" t="inlineStr">
        <is>
          <t>Alcalde</t>
        </is>
      </c>
      <c r="W9483" s="19" t="inlineStr">
        <is>
          <t/>
        </is>
      </c>
      <c r="X9483" s="19" t="inlineStr">
        <is>
          <t/>
        </is>
      </c>
      <c r="Y9483" s="19" t="inlineStr">
        <is>
          <t/>
        </is>
      </c>
      <c r="Z9483" s="19" t="inlineStr">
        <is>
          <t>https://www.contratacion.euskadi.eus/anuncio_contratacion/servicio-tala-cedro-gran-porte-fuente-del-oro/webkpe00-kpesimpc/es/</t>
        </is>
      </c>
      <c r="AA9483" s="19" t="inlineStr">
        <is>
          <t>https://www.contratacion.euskadi.eus/webkpe00-kpesimpc/es/contenidos/anuncio_contratacion/expcm479725/es_doc/index.html</t>
        </is>
      </c>
      <c r="AB9483" s="19" t="inlineStr">
        <is>
          <t>https://www.contratacion.euskadi.eus/contenidos/anuncio_contratacion/expcm479725/es_doc/data/es_r01dtpd19be0e2da296a7b6f1fe8c3c374a7e8a6f1</t>
        </is>
      </c>
      <c r="AC9483" s="19" t="inlineStr">
        <is>
          <t>https://www.contratacion.euskadi.eus/contenidos/anuncio_contratacion/expcm479725/r01Index/expcm479725-idxContent.xml</t>
        </is>
      </c>
      <c r="AD9483" s="19" t="inlineStr">
        <is>
          <t>21/01/2026</t>
        </is>
      </c>
      <c r="AE9483" s="19" t="inlineStr">
        <is>
          <t>r01etpd0160934420b4289790b15c40603a87263a6</t>
        </is>
      </c>
      <c r="AF9483" s="19" t="inlineStr">
        <is>
          <t>Ayuntamiento de Alonsotegi</t>
        </is>
      </c>
      <c r="AG9483" s="19" t="inlineStr">
        <is>
          <t>r01etpd1609345c3f3289790b17cce1f58b76864da</t>
        </is>
      </c>
      <c r="AH9483" s="19" t="inlineStr">
        <is>
          <t>Ayuntamiento de Alonsotegi</t>
        </is>
      </c>
      <c r="AI9483" s="19" t="inlineStr">
        <is>
          <t/>
        </is>
      </c>
      <c r="AJ9483" s="19" t="inlineStr">
        <is>
          <t/>
        </is>
      </c>
    </row>
    <row r="9484" customHeight="true" ht="15.0">
      <c r="A9484" s="19" t="inlineStr">
        <is>
          <t>Servicio para trabajos varios en almacos en almacen Brigada</t>
        </is>
      </c>
      <c r="B9484" s="19" t="inlineStr">
        <is>
          <t/>
        </is>
      </c>
      <c r="C9484" s="19" t="inlineStr">
        <is>
          <t>Gobierno Vasco</t>
        </is>
      </c>
      <c r="D9484" s="19" t="inlineStr">
        <is>
          <t/>
        </is>
      </c>
      <c r="E9484" s="19" t="inlineStr">
        <is>
          <t/>
        </is>
      </c>
      <c r="F9484" s="19" t="inlineStr">
        <is>
          <t/>
        </is>
      </c>
      <c r="G9484" s="19" t="inlineStr">
        <is>
          <t>Servicio para trabajos varios en almacos en almacen Brigada</t>
        </is>
      </c>
      <c r="H9484" s="19" t="inlineStr">
        <is>
          <t>Servicio para trabajos varios en almacos en almacen Brigada</t>
        </is>
      </c>
      <c r="I9484" s="19" t="inlineStr">
        <is>
          <t/>
        </is>
      </c>
      <c r="J9484" s="19" t="inlineStr">
        <is>
          <t>21/01/2026</t>
        </is>
      </c>
      <c r="K9484" s="19" t="inlineStr">
        <is>
          <t>2025 272</t>
        </is>
      </c>
      <c r="L9484" s="19" t="inlineStr">
        <is>
          <t>Adjudicación provisional / definitiva</t>
        </is>
      </c>
      <c r="M9484" s="19" t="inlineStr">
        <is>
          <t>true</t>
        </is>
      </c>
      <c r="N9484" s="19" t="inlineStr">
        <is>
          <t/>
        </is>
      </c>
      <c r="O9484" s="19" t="inlineStr">
        <is>
          <t/>
        </is>
      </c>
      <c r="P9484" s="19" t="inlineStr">
        <is>
          <t/>
        </is>
      </c>
      <c r="Q9484" s="19" t="inlineStr">
        <is>
          <t/>
        </is>
      </c>
      <c r="R9484" s="19" t="inlineStr">
        <is>
          <t/>
        </is>
      </c>
      <c r="S9484" s="19" t="inlineStr">
        <is>
          <t>https://www.contratacion.euskadi.eus/webkpe00-kpeperfi/es/contenidos/anuncio_contratacion/expcm479726/es_doc/images/logo_alonsotegi.gif</t>
        </is>
      </c>
      <c r="T9484" s="19" t="inlineStr">
        <is>
          <t>Ayuntamiento de Alonsotegi</t>
        </is>
      </c>
      <c r="U9484" s="19" t="inlineStr">
        <is>
          <t>P4812600G - Ayuntamiento de Alonsotegi</t>
        </is>
      </c>
      <c r="V9484" s="19" t="inlineStr">
        <is>
          <t>Alcalde</t>
        </is>
      </c>
      <c r="W9484" s="19" t="inlineStr">
        <is>
          <t/>
        </is>
      </c>
      <c r="X9484" s="19" t="inlineStr">
        <is>
          <t/>
        </is>
      </c>
      <c r="Y9484" s="19" t="inlineStr">
        <is>
          <t/>
        </is>
      </c>
      <c r="Z9484" s="19" t="inlineStr">
        <is>
          <t>https://www.contratacion.euskadi.eus/anuncio_contratacion/servicio-trabajos-varios-almacos-almacen-brigada/webkpe00-kpesimpc/es/</t>
        </is>
      </c>
      <c r="AA9484" s="19" t="inlineStr">
        <is>
          <t>https://www.contratacion.euskadi.eus/webkpe00-kpesimpc/es/contenidos/anuncio_contratacion/expcm479726/es_doc/index.html</t>
        </is>
      </c>
      <c r="AB9484" s="19" t="inlineStr">
        <is>
          <t>https://www.contratacion.euskadi.eus/contenidos/anuncio_contratacion/expcm479726/es_doc/data/es_r01dtpd19be0e6ce916a7b6f1f64b89ae83d914b13</t>
        </is>
      </c>
      <c r="AC9484" s="19" t="inlineStr">
        <is>
          <t>https://www.contratacion.euskadi.eus/contenidos/anuncio_contratacion/expcm479726/r01Index/expcm479726-idxContent.xml</t>
        </is>
      </c>
      <c r="AD9484" s="19" t="inlineStr">
        <is>
          <t>21/01/2026</t>
        </is>
      </c>
      <c r="AE9484" s="19" t="inlineStr">
        <is>
          <t>r01etpd0160934420b4289790b15c40603a87263a6</t>
        </is>
      </c>
      <c r="AF9484" s="19" t="inlineStr">
        <is>
          <t>Ayuntamiento de Alonsotegi</t>
        </is>
      </c>
      <c r="AG9484" s="19" t="inlineStr">
        <is>
          <t>r01etpd1609345c3f3289790b17cce1f58b76864da</t>
        </is>
      </c>
      <c r="AH9484" s="19" t="inlineStr">
        <is>
          <t>Ayuntamiento de Alonsotegi</t>
        </is>
      </c>
      <c r="AI9484" s="19" t="inlineStr">
        <is>
          <t/>
        </is>
      </c>
      <c r="AJ9484" s="19" t="inlineStr">
        <is>
          <t/>
        </is>
      </c>
    </row>
    <row r="9485" customHeight="true" ht="15.0">
      <c r="A9485" s="19" t="inlineStr">
        <is>
          <t>Servicio de subsanación de la instalación eléctrica de las bombas de agua del Albergue</t>
        </is>
      </c>
      <c r="B9485" s="19" t="inlineStr">
        <is>
          <t/>
        </is>
      </c>
      <c r="C9485" s="19" t="inlineStr">
        <is>
          <t>Gobierno Vasco</t>
        </is>
      </c>
      <c r="D9485" s="19" t="inlineStr">
        <is>
          <t/>
        </is>
      </c>
      <c r="E9485" s="19" t="inlineStr">
        <is>
          <t/>
        </is>
      </c>
      <c r="F9485" s="19" t="inlineStr">
        <is>
          <t/>
        </is>
      </c>
      <c r="G9485" s="19" t="inlineStr">
        <is>
          <t>Servicio de subsanación de la instalación eléctrica de las bombas de agua del Albergue</t>
        </is>
      </c>
      <c r="H9485" s="19" t="inlineStr">
        <is>
          <t>Servicio de subsanación de la instalación eléctrica de las bombas de agua del Albergue</t>
        </is>
      </c>
      <c r="I9485" s="19" t="inlineStr">
        <is>
          <t/>
        </is>
      </c>
      <c r="J9485" s="19" t="inlineStr">
        <is>
          <t>21/01/2026</t>
        </is>
      </c>
      <c r="K9485" s="19" t="inlineStr">
        <is>
          <t>2025 273</t>
        </is>
      </c>
      <c r="L9485" s="19" t="inlineStr">
        <is>
          <t>Adjudicación provisional / definitiva</t>
        </is>
      </c>
      <c r="M9485" s="19" t="inlineStr">
        <is>
          <t>true</t>
        </is>
      </c>
      <c r="N9485" s="19" t="inlineStr">
        <is>
          <t/>
        </is>
      </c>
      <c r="O9485" s="19" t="inlineStr">
        <is>
          <t/>
        </is>
      </c>
      <c r="P9485" s="19" t="inlineStr">
        <is>
          <t/>
        </is>
      </c>
      <c r="Q9485" s="19" t="inlineStr">
        <is>
          <t/>
        </is>
      </c>
      <c r="R9485" s="19" t="inlineStr">
        <is>
          <t/>
        </is>
      </c>
      <c r="S9485" s="19" t="inlineStr">
        <is>
          <t>https://www.contratacion.euskadi.eus/webkpe00-kpeperfi/es/contenidos/anuncio_contratacion/expcm479727/es_doc/images/logo_alonsotegi.gif</t>
        </is>
      </c>
      <c r="T9485" s="19" t="inlineStr">
        <is>
          <t>Ayuntamiento de Alonsotegi</t>
        </is>
      </c>
      <c r="U9485" s="19" t="inlineStr">
        <is>
          <t>P4812600G - Ayuntamiento de Alonsotegi</t>
        </is>
      </c>
      <c r="V9485" s="19" t="inlineStr">
        <is>
          <t>Alcalde</t>
        </is>
      </c>
      <c r="W9485" s="19" t="inlineStr">
        <is>
          <t/>
        </is>
      </c>
      <c r="X9485" s="19" t="inlineStr">
        <is>
          <t/>
        </is>
      </c>
      <c r="Y9485" s="19" t="inlineStr">
        <is>
          <t/>
        </is>
      </c>
      <c r="Z9485" s="19" t="inlineStr">
        <is>
          <t>https://www.contratacion.euskadi.eus/anuncio_contratacion/servicio-subsanacion-instalacion-electrica-bombas-agua-del-albergue/webkpe00-kpesimpc/es/</t>
        </is>
      </c>
      <c r="AA9485" s="19" t="inlineStr">
        <is>
          <t>https://www.contratacion.euskadi.eus/webkpe00-kpesimpc/es/contenidos/anuncio_contratacion/expcm479727/es_doc/index.html</t>
        </is>
      </c>
      <c r="AB9485" s="19" t="inlineStr">
        <is>
          <t>https://www.contratacion.euskadi.eus/contenidos/anuncio_contratacion/expcm479727/es_doc/data/es_r01dtpd19be0e6f61a6a7b6f1f95e6eb5424419552</t>
        </is>
      </c>
      <c r="AC9485" s="19" t="inlineStr">
        <is>
          <t>https://www.contratacion.euskadi.eus/contenidos/anuncio_contratacion/expcm479727/r01Index/expcm479727-idxContent.xml</t>
        </is>
      </c>
      <c r="AD9485" s="19" t="inlineStr">
        <is>
          <t>21/01/2026</t>
        </is>
      </c>
      <c r="AE9485" s="19" t="inlineStr">
        <is>
          <t>r01etpd0160934420b4289790b15c40603a87263a6</t>
        </is>
      </c>
      <c r="AF9485" s="19" t="inlineStr">
        <is>
          <t>Ayuntamiento de Alonsotegi</t>
        </is>
      </c>
      <c r="AG9485" s="19" t="inlineStr">
        <is>
          <t>r01etpd1609345c3f3289790b17cce1f58b76864da</t>
        </is>
      </c>
      <c r="AH9485" s="19" t="inlineStr">
        <is>
          <t>Ayuntamiento de Alonsotegi</t>
        </is>
      </c>
      <c r="AI9485" s="19" t="inlineStr">
        <is>
          <t/>
        </is>
      </c>
      <c r="AJ9485" s="19" t="inlineStr">
        <is>
          <t/>
        </is>
      </c>
    </row>
    <row r="9486" customHeight="true" ht="15.0">
      <c r="A9486" s="19" t="inlineStr">
        <is>
          <t>Servicio de rebarnizado de elementos de madera del exterior de la Haurreskola</t>
        </is>
      </c>
      <c r="B9486" s="19" t="inlineStr">
        <is>
          <t/>
        </is>
      </c>
      <c r="C9486" s="19" t="inlineStr">
        <is>
          <t>Gobierno Vasco</t>
        </is>
      </c>
      <c r="D9486" s="19" t="inlineStr">
        <is>
          <t/>
        </is>
      </c>
      <c r="E9486" s="19" t="inlineStr">
        <is>
          <t/>
        </is>
      </c>
      <c r="F9486" s="19" t="inlineStr">
        <is>
          <t/>
        </is>
      </c>
      <c r="G9486" s="19" t="inlineStr">
        <is>
          <t>Servicio de rebarnizado de elementos de madera del exterior de la Haurreskola</t>
        </is>
      </c>
      <c r="H9486" s="19" t="inlineStr">
        <is>
          <t>Servicio de rebarnizado de elementos de madera del exterior de la Haurreskola</t>
        </is>
      </c>
      <c r="I9486" s="19" t="inlineStr">
        <is>
          <t/>
        </is>
      </c>
      <c r="J9486" s="19" t="inlineStr">
        <is>
          <t>21/01/2026</t>
        </is>
      </c>
      <c r="K9486" s="19" t="inlineStr">
        <is>
          <t>2025 274</t>
        </is>
      </c>
      <c r="L9486" s="19" t="inlineStr">
        <is>
          <t>Adjudicación provisional / definitiva</t>
        </is>
      </c>
      <c r="M9486" s="19" t="inlineStr">
        <is>
          <t>true</t>
        </is>
      </c>
      <c r="N9486" s="19" t="inlineStr">
        <is>
          <t/>
        </is>
      </c>
      <c r="O9486" s="19" t="inlineStr">
        <is>
          <t/>
        </is>
      </c>
      <c r="P9486" s="19" t="inlineStr">
        <is>
          <t/>
        </is>
      </c>
      <c r="Q9486" s="19" t="inlineStr">
        <is>
          <t/>
        </is>
      </c>
      <c r="R9486" s="19" t="inlineStr">
        <is>
          <t/>
        </is>
      </c>
      <c r="S9486" s="19" t="inlineStr">
        <is>
          <t>https://www.contratacion.euskadi.eus/webkpe00-kpeperfi/es/contenidos/anuncio_contratacion/expcm479728/es_doc/images/logo_alonsotegi.gif</t>
        </is>
      </c>
      <c r="T9486" s="19" t="inlineStr">
        <is>
          <t>Ayuntamiento de Alonsotegi</t>
        </is>
      </c>
      <c r="U9486" s="19" t="inlineStr">
        <is>
          <t>P4812600G - Ayuntamiento de Alonsotegi</t>
        </is>
      </c>
      <c r="V9486" s="19" t="inlineStr">
        <is>
          <t>Alcalde</t>
        </is>
      </c>
      <c r="W9486" s="19" t="inlineStr">
        <is>
          <t/>
        </is>
      </c>
      <c r="X9486" s="19" t="inlineStr">
        <is>
          <t/>
        </is>
      </c>
      <c r="Y9486" s="19" t="inlineStr">
        <is>
          <t/>
        </is>
      </c>
      <c r="Z9486" s="19" t="inlineStr">
        <is>
          <t>https://www.contratacion.euskadi.eus/anuncio_contratacion/servicio-rebarnizado-elementos-madera-del-exterior-haurreskola/webkpe00-kpesimpc/es/</t>
        </is>
      </c>
      <c r="AA9486" s="19" t="inlineStr">
        <is>
          <t>https://www.contratacion.euskadi.eus/webkpe00-kpesimpc/es/contenidos/anuncio_contratacion/expcm479728/es_doc/index.html</t>
        </is>
      </c>
      <c r="AB9486" s="19" t="inlineStr">
        <is>
          <t>https://www.contratacion.euskadi.eus/contenidos/anuncio_contratacion/expcm479728/es_doc/data/es_r01dtpd19be0e71e496a7b6f1f562de78e56f8e6f5</t>
        </is>
      </c>
      <c r="AC9486" s="19" t="inlineStr">
        <is>
          <t>https://www.contratacion.euskadi.eus/contenidos/anuncio_contratacion/expcm479728/r01Index/expcm479728-idxContent.xml</t>
        </is>
      </c>
      <c r="AD9486" s="19" t="inlineStr">
        <is>
          <t>21/01/2026</t>
        </is>
      </c>
      <c r="AE9486" s="19" t="inlineStr">
        <is>
          <t>r01etpd0160934420b4289790b15c40603a87263a6</t>
        </is>
      </c>
      <c r="AF9486" s="19" t="inlineStr">
        <is>
          <t>Ayuntamiento de Alonsotegi</t>
        </is>
      </c>
      <c r="AG9486" s="19" t="inlineStr">
        <is>
          <t>r01etpd1609345c3f3289790b17cce1f58b76864da</t>
        </is>
      </c>
      <c r="AH9486" s="19" t="inlineStr">
        <is>
          <t>Ayuntamiento de Alonsotegi</t>
        </is>
      </c>
      <c r="AI9486" s="19" t="inlineStr">
        <is>
          <t/>
        </is>
      </c>
      <c r="AJ9486" s="19" t="inlineStr">
        <is>
          <t/>
        </is>
      </c>
    </row>
    <row r="9487" customHeight="true" ht="15.0">
      <c r="A9487" s="19" t="inlineStr">
        <is>
          <t>Suministro de equipos de iluminacion para almacen municipal</t>
        </is>
      </c>
      <c r="B9487" s="19" t="inlineStr">
        <is>
          <t/>
        </is>
      </c>
      <c r="C9487" s="19" t="inlineStr">
        <is>
          <t>Gobierno Vasco</t>
        </is>
      </c>
      <c r="D9487" s="19" t="inlineStr">
        <is>
          <t/>
        </is>
      </c>
      <c r="E9487" s="19" t="inlineStr">
        <is>
          <t/>
        </is>
      </c>
      <c r="F9487" s="19" t="inlineStr">
        <is>
          <t/>
        </is>
      </c>
      <c r="G9487" s="19" t="inlineStr">
        <is>
          <t>Suministro de equipos de iluminacion para almacen municipal</t>
        </is>
      </c>
      <c r="H9487" s="19" t="inlineStr">
        <is>
          <t>Suministro de equipos de iluminacion para almacen municipal</t>
        </is>
      </c>
      <c r="I9487" s="19" t="inlineStr">
        <is>
          <t/>
        </is>
      </c>
      <c r="J9487" s="19" t="inlineStr">
        <is>
          <t>21/01/2026</t>
        </is>
      </c>
      <c r="K9487" s="19" t="inlineStr">
        <is>
          <t>2025 275</t>
        </is>
      </c>
      <c r="L9487" s="19" t="inlineStr">
        <is>
          <t>Adjudicación provisional / definitiva</t>
        </is>
      </c>
      <c r="M9487" s="19" t="inlineStr">
        <is>
          <t>true</t>
        </is>
      </c>
      <c r="N9487" s="19" t="inlineStr">
        <is>
          <t/>
        </is>
      </c>
      <c r="O9487" s="19" t="inlineStr">
        <is>
          <t/>
        </is>
      </c>
      <c r="P9487" s="19" t="inlineStr">
        <is>
          <t/>
        </is>
      </c>
      <c r="Q9487" s="19" t="inlineStr">
        <is>
          <t/>
        </is>
      </c>
      <c r="R9487" s="19" t="inlineStr">
        <is>
          <t/>
        </is>
      </c>
      <c r="S9487" s="19" t="inlineStr">
        <is>
          <t>https://www.contratacion.euskadi.eus/webkpe00-kpeperfi/es/contenidos/anuncio_contratacion/expcm479729/es_doc/images/logo_alonsotegi.gif</t>
        </is>
      </c>
      <c r="T9487" s="19" t="inlineStr">
        <is>
          <t>Ayuntamiento de Alonsotegi</t>
        </is>
      </c>
      <c r="U9487" s="19" t="inlineStr">
        <is>
          <t>P4812600G - Ayuntamiento de Alonsotegi</t>
        </is>
      </c>
      <c r="V9487" s="19" t="inlineStr">
        <is>
          <t>Alcalde</t>
        </is>
      </c>
      <c r="W9487" s="19" t="inlineStr">
        <is>
          <t/>
        </is>
      </c>
      <c r="X9487" s="19" t="inlineStr">
        <is>
          <t/>
        </is>
      </c>
      <c r="Y9487" s="19" t="inlineStr">
        <is>
          <t/>
        </is>
      </c>
      <c r="Z9487" s="19" t="inlineStr">
        <is>
          <t>https://www.contratacion.euskadi.eus/anuncio_contratacion/suministro-equipos-iluminacion-almacen-municipal/webkpe00-kpesimpc/es/</t>
        </is>
      </c>
      <c r="AA9487" s="19" t="inlineStr">
        <is>
          <t>https://www.contratacion.euskadi.eus/webkpe00-kpesimpc/es/contenidos/anuncio_contratacion/expcm479729/es_doc/index.html</t>
        </is>
      </c>
      <c r="AB9487" s="19" t="inlineStr">
        <is>
          <t>https://www.contratacion.euskadi.eus/contenidos/anuncio_contratacion/expcm479729/es_doc/data/es_r01dtpd19be0e7462a6a7b6f1fe377fa8bb716d733</t>
        </is>
      </c>
      <c r="AC9487" s="19" t="inlineStr">
        <is>
          <t>https://www.contratacion.euskadi.eus/contenidos/anuncio_contratacion/expcm479729/r01Index/expcm479729-idxContent.xml</t>
        </is>
      </c>
      <c r="AD9487" s="19" t="inlineStr">
        <is>
          <t>21/01/2026</t>
        </is>
      </c>
      <c r="AE9487" s="19" t="inlineStr">
        <is>
          <t>r01etpd0160934420b4289790b15c40603a87263a6</t>
        </is>
      </c>
      <c r="AF9487" s="19" t="inlineStr">
        <is>
          <t>Ayuntamiento de Alonsotegi</t>
        </is>
      </c>
      <c r="AG9487" s="19" t="inlineStr">
        <is>
          <t>r01etpd1609345c3f3289790b17cce1f58b76864da</t>
        </is>
      </c>
      <c r="AH9487" s="19" t="inlineStr">
        <is>
          <t>Ayuntamiento de Alonsotegi</t>
        </is>
      </c>
      <c r="AI9487" s="19" t="inlineStr">
        <is>
          <t/>
        </is>
      </c>
      <c r="AJ9487" s="19" t="inlineStr">
        <is>
          <t/>
        </is>
      </c>
    </row>
    <row r="9488" customHeight="true" ht="15.0">
      <c r="A9488" s="19" t="inlineStr">
        <is>
          <t>Suministro de equipos autónomos de iluminación de emergencia para Almacén municipal</t>
        </is>
      </c>
      <c r="B9488" s="19" t="inlineStr">
        <is>
          <t/>
        </is>
      </c>
      <c r="C9488" s="19" t="inlineStr">
        <is>
          <t>Gobierno Vasco</t>
        </is>
      </c>
      <c r="D9488" s="19" t="inlineStr">
        <is>
          <t/>
        </is>
      </c>
      <c r="E9488" s="19" t="inlineStr">
        <is>
          <t/>
        </is>
      </c>
      <c r="F9488" s="19" t="inlineStr">
        <is>
          <t/>
        </is>
      </c>
      <c r="G9488" s="19" t="inlineStr">
        <is>
          <t>Suministro de equipos autónomos de iluminación de emergencia para Almacén municipal</t>
        </is>
      </c>
      <c r="H9488" s="19" t="inlineStr">
        <is>
          <t>Suministro de equipos autónomos de iluminación de emergencia para Almacén municipal</t>
        </is>
      </c>
      <c r="I9488" s="19" t="inlineStr">
        <is>
          <t/>
        </is>
      </c>
      <c r="J9488" s="19" t="inlineStr">
        <is>
          <t>21/01/2026</t>
        </is>
      </c>
      <c r="K9488" s="19" t="inlineStr">
        <is>
          <t>2025 276</t>
        </is>
      </c>
      <c r="L9488" s="19" t="inlineStr">
        <is>
          <t>Adjudicación provisional / definitiva</t>
        </is>
      </c>
      <c r="M9488" s="19" t="inlineStr">
        <is>
          <t>true</t>
        </is>
      </c>
      <c r="N9488" s="19" t="inlineStr">
        <is>
          <t/>
        </is>
      </c>
      <c r="O9488" s="19" t="inlineStr">
        <is>
          <t/>
        </is>
      </c>
      <c r="P9488" s="19" t="inlineStr">
        <is>
          <t/>
        </is>
      </c>
      <c r="Q9488" s="19" t="inlineStr">
        <is>
          <t/>
        </is>
      </c>
      <c r="R9488" s="19" t="inlineStr">
        <is>
          <t/>
        </is>
      </c>
      <c r="S9488" s="19" t="inlineStr">
        <is>
          <t>https://www.contratacion.euskadi.eus/webkpe00-kpeperfi/es/contenidos/anuncio_contratacion/expcm479730/es_doc/images/logo_alonsotegi.gif</t>
        </is>
      </c>
      <c r="T9488" s="19" t="inlineStr">
        <is>
          <t>Ayuntamiento de Alonsotegi</t>
        </is>
      </c>
      <c r="U9488" s="19" t="inlineStr">
        <is>
          <t>P4812600G - Ayuntamiento de Alonsotegi</t>
        </is>
      </c>
      <c r="V9488" s="19" t="inlineStr">
        <is>
          <t>Alcalde</t>
        </is>
      </c>
      <c r="W9488" s="19" t="inlineStr">
        <is>
          <t/>
        </is>
      </c>
      <c r="X9488" s="19" t="inlineStr">
        <is>
          <t/>
        </is>
      </c>
      <c r="Y9488" s="19" t="inlineStr">
        <is>
          <t/>
        </is>
      </c>
      <c r="Z9488" s="19" t="inlineStr">
        <is>
          <t>https://www.contratacion.euskadi.eus/anuncio_contratacion/suministro-equipos-autonomos-iluminacion-emergencia-almacen-municipal/webkpe00-kpesimpc/es/</t>
        </is>
      </c>
      <c r="AA9488" s="19" t="inlineStr">
        <is>
          <t>https://www.contratacion.euskadi.eus/webkpe00-kpesimpc/es/contenidos/anuncio_contratacion/expcm479730/es_doc/index.html</t>
        </is>
      </c>
      <c r="AB9488" s="19" t="inlineStr">
        <is>
          <t>https://www.contratacion.euskadi.eus/contenidos/anuncio_contratacion/expcm479730/es_doc/data/es_r01dtpd19be0e76e606a7b6f1f8d6b14c346270876</t>
        </is>
      </c>
      <c r="AC9488" s="19" t="inlineStr">
        <is>
          <t>https://www.contratacion.euskadi.eus/contenidos/anuncio_contratacion/expcm479730/r01Index/expcm479730-idxContent.xml</t>
        </is>
      </c>
      <c r="AD9488" s="19" t="inlineStr">
        <is>
          <t>21/01/2026</t>
        </is>
      </c>
      <c r="AE9488" s="19" t="inlineStr">
        <is>
          <t>r01etpd0160934420b4289790b15c40603a87263a6</t>
        </is>
      </c>
      <c r="AF9488" s="19" t="inlineStr">
        <is>
          <t>Ayuntamiento de Alonsotegi</t>
        </is>
      </c>
      <c r="AG9488" s="19" t="inlineStr">
        <is>
          <t>r01etpd1609345c3f3289790b17cce1f58b76864da</t>
        </is>
      </c>
      <c r="AH9488" s="19" t="inlineStr">
        <is>
          <t>Ayuntamiento de Alonsotegi</t>
        </is>
      </c>
      <c r="AI9488" s="19" t="inlineStr">
        <is>
          <t/>
        </is>
      </c>
      <c r="AJ9488" s="19" t="inlineStr">
        <is>
          <t/>
        </is>
      </c>
    </row>
    <row r="9489" customHeight="true" ht="15.0">
      <c r="A9489" s="19" t="inlineStr">
        <is>
          <t>Suministro de 15 postes tratados</t>
        </is>
      </c>
      <c r="B9489" s="19" t="inlineStr">
        <is>
          <t/>
        </is>
      </c>
      <c r="C9489" s="19" t="inlineStr">
        <is>
          <t>Gobierno Vasco</t>
        </is>
      </c>
      <c r="D9489" s="19" t="inlineStr">
        <is>
          <t/>
        </is>
      </c>
      <c r="E9489" s="19" t="inlineStr">
        <is>
          <t/>
        </is>
      </c>
      <c r="F9489" s="19" t="inlineStr">
        <is>
          <t/>
        </is>
      </c>
      <c r="G9489" s="19" t="inlineStr">
        <is>
          <t>Suministro de 15 postes tratados</t>
        </is>
      </c>
      <c r="H9489" s="19" t="inlineStr">
        <is>
          <t>Suministro de 15 postes tratados</t>
        </is>
      </c>
      <c r="I9489" s="19" t="inlineStr">
        <is>
          <t/>
        </is>
      </c>
      <c r="J9489" s="19" t="inlineStr">
        <is>
          <t>21/01/2026</t>
        </is>
      </c>
      <c r="K9489" s="19" t="inlineStr">
        <is>
          <t>2025 277</t>
        </is>
      </c>
      <c r="L9489" s="19" t="inlineStr">
        <is>
          <t>Adjudicación provisional / definitiva</t>
        </is>
      </c>
      <c r="M9489" s="19" t="inlineStr">
        <is>
          <t>true</t>
        </is>
      </c>
      <c r="N9489" s="19" t="inlineStr">
        <is>
          <t/>
        </is>
      </c>
      <c r="O9489" s="19" t="inlineStr">
        <is>
          <t/>
        </is>
      </c>
      <c r="P9489" s="19" t="inlineStr">
        <is>
          <t/>
        </is>
      </c>
      <c r="Q9489" s="19" t="inlineStr">
        <is>
          <t/>
        </is>
      </c>
      <c r="R9489" s="19" t="inlineStr">
        <is>
          <t/>
        </is>
      </c>
      <c r="S9489" s="19" t="inlineStr">
        <is>
          <t>https://www.contratacion.euskadi.eus/webkpe00-kpeperfi/es/contenidos/anuncio_contratacion/expcm479731/es_doc/images/logo_alonsotegi.gif</t>
        </is>
      </c>
      <c r="T9489" s="19" t="inlineStr">
        <is>
          <t>Ayuntamiento de Alonsotegi</t>
        </is>
      </c>
      <c r="U9489" s="19" t="inlineStr">
        <is>
          <t>P4812600G - Ayuntamiento de Alonsotegi</t>
        </is>
      </c>
      <c r="V9489" s="19" t="inlineStr">
        <is>
          <t>Alcalde</t>
        </is>
      </c>
      <c r="W9489" s="19" t="inlineStr">
        <is>
          <t/>
        </is>
      </c>
      <c r="X9489" s="19" t="inlineStr">
        <is>
          <t/>
        </is>
      </c>
      <c r="Y9489" s="19" t="inlineStr">
        <is>
          <t/>
        </is>
      </c>
      <c r="Z9489" s="19" t="inlineStr">
        <is>
          <t>https://www.contratacion.euskadi.eus/anuncio_contratacion/suministro-15-postes-tratados/webkpe00-kpesimpc/es/</t>
        </is>
      </c>
      <c r="AA9489" s="19" t="inlineStr">
        <is>
          <t>https://www.contratacion.euskadi.eus/webkpe00-kpesimpc/es/contenidos/anuncio_contratacion/expcm479731/es_doc/index.html</t>
        </is>
      </c>
      <c r="AB9489" s="19" t="inlineStr">
        <is>
          <t>https://www.contratacion.euskadi.eus/contenidos/anuncio_contratacion/expcm479731/es_doc/data/es_r01dtpd19be0eb62f76a7b6f1f440e3b675df5badd</t>
        </is>
      </c>
      <c r="AC9489" s="19" t="inlineStr">
        <is>
          <t>https://www.contratacion.euskadi.eus/contenidos/anuncio_contratacion/expcm479731/r01Index/expcm479731-idxContent.xml</t>
        </is>
      </c>
      <c r="AD9489" s="19" t="inlineStr">
        <is>
          <t>21/01/2026</t>
        </is>
      </c>
      <c r="AE9489" s="19" t="inlineStr">
        <is>
          <t>r01etpd0160934420b4289790b15c40603a87263a6</t>
        </is>
      </c>
      <c r="AF9489" s="19" t="inlineStr">
        <is>
          <t>Ayuntamiento de Alonsotegi</t>
        </is>
      </c>
      <c r="AG9489" s="19" t="inlineStr">
        <is>
          <t>r01etpd1609345c3f3289790b17cce1f58b76864da</t>
        </is>
      </c>
      <c r="AH9489" s="19" t="inlineStr">
        <is>
          <t>Ayuntamiento de Alonsotegi</t>
        </is>
      </c>
      <c r="AI9489" s="19" t="inlineStr">
        <is>
          <t/>
        </is>
      </c>
      <c r="AJ9489" s="19" t="inlineStr">
        <is>
          <t/>
        </is>
      </c>
    </row>
    <row r="9490" customHeight="true" ht="15.0">
      <c r="A9490" s="19" t="inlineStr">
        <is>
          <t>Reparacion semaforo junto a plz madinabeitia</t>
        </is>
      </c>
      <c r="B9490" s="19" t="inlineStr">
        <is>
          <t/>
        </is>
      </c>
      <c r="C9490" s="19" t="inlineStr">
        <is>
          <t>Gobierno Vasco</t>
        </is>
      </c>
      <c r="D9490" s="19" t="inlineStr">
        <is>
          <t/>
        </is>
      </c>
      <c r="E9490" s="19" t="inlineStr">
        <is>
          <t/>
        </is>
      </c>
      <c r="F9490" s="19" t="inlineStr">
        <is>
          <t/>
        </is>
      </c>
      <c r="G9490" s="19" t="inlineStr">
        <is>
          <t>Reparacion semaforo junto a plz madinabeitia</t>
        </is>
      </c>
      <c r="H9490" s="19" t="inlineStr">
        <is>
          <t>Reparacion semaforo junto a plz madinabeitia</t>
        </is>
      </c>
      <c r="I9490" s="19" t="inlineStr">
        <is>
          <t/>
        </is>
      </c>
      <c r="J9490" s="19" t="inlineStr">
        <is>
          <t>21/01/2026</t>
        </is>
      </c>
      <c r="K9490" s="19" t="inlineStr">
        <is>
          <t>2025 278</t>
        </is>
      </c>
      <c r="L9490" s="19" t="inlineStr">
        <is>
          <t>Adjudicación provisional / definitiva</t>
        </is>
      </c>
      <c r="M9490" s="19" t="inlineStr">
        <is>
          <t>true</t>
        </is>
      </c>
      <c r="N9490" s="19" t="inlineStr">
        <is>
          <t/>
        </is>
      </c>
      <c r="O9490" s="19" t="inlineStr">
        <is>
          <t/>
        </is>
      </c>
      <c r="P9490" s="19" t="inlineStr">
        <is>
          <t/>
        </is>
      </c>
      <c r="Q9490" s="19" t="inlineStr">
        <is>
          <t/>
        </is>
      </c>
      <c r="R9490" s="19" t="inlineStr">
        <is>
          <t/>
        </is>
      </c>
      <c r="S9490" s="19" t="inlineStr">
        <is>
          <t>https://www.contratacion.euskadi.eus/webkpe00-kpeperfi/es/contenidos/anuncio_contratacion/expcm479732/es_doc/images/logo_alonsotegi.gif</t>
        </is>
      </c>
      <c r="T9490" s="19" t="inlineStr">
        <is>
          <t>Ayuntamiento de Alonsotegi</t>
        </is>
      </c>
      <c r="U9490" s="19" t="inlineStr">
        <is>
          <t>P4812600G - Ayuntamiento de Alonsotegi</t>
        </is>
      </c>
      <c r="V9490" s="19" t="inlineStr">
        <is>
          <t>Alcalde</t>
        </is>
      </c>
      <c r="W9490" s="19" t="inlineStr">
        <is>
          <t/>
        </is>
      </c>
      <c r="X9490" s="19" t="inlineStr">
        <is>
          <t/>
        </is>
      </c>
      <c r="Y9490" s="19" t="inlineStr">
        <is>
          <t/>
        </is>
      </c>
      <c r="Z9490" s="19" t="inlineStr">
        <is>
          <t>https://www.contratacion.euskadi.eus/anuncio_contratacion/reparacion-semaforo-junto-plz-madinabeitia/webkpe00-kpesimpc/es/</t>
        </is>
      </c>
      <c r="AA9490" s="19" t="inlineStr">
        <is>
          <t>https://www.contratacion.euskadi.eus/webkpe00-kpesimpc/es/contenidos/anuncio_contratacion/expcm479732/es_doc/index.html</t>
        </is>
      </c>
      <c r="AB9490" s="19" t="inlineStr">
        <is>
          <t>https://www.contratacion.euskadi.eus/contenidos/anuncio_contratacion/expcm479732/es_doc/data/es_r01dtpd19be0eb8b936a7b6f1fee3ba7c40d5b3767</t>
        </is>
      </c>
      <c r="AC9490" s="19" t="inlineStr">
        <is>
          <t>https://www.contratacion.euskadi.eus/contenidos/anuncio_contratacion/expcm479732/r01Index/expcm479732-idxContent.xml</t>
        </is>
      </c>
      <c r="AD9490" s="19" t="inlineStr">
        <is>
          <t>21/01/2026</t>
        </is>
      </c>
      <c r="AE9490" s="19" t="inlineStr">
        <is>
          <t>r01etpd0160934420b4289790b15c40603a87263a6</t>
        </is>
      </c>
      <c r="AF9490" s="19" t="inlineStr">
        <is>
          <t>Ayuntamiento de Alonsotegi</t>
        </is>
      </c>
      <c r="AG9490" s="19" t="inlineStr">
        <is>
          <t>r01etpd1609345c3f3289790b17cce1f58b76864da</t>
        </is>
      </c>
      <c r="AH9490" s="19" t="inlineStr">
        <is>
          <t>Ayuntamiento de Alonsotegi</t>
        </is>
      </c>
      <c r="AI9490" s="19" t="inlineStr">
        <is>
          <t/>
        </is>
      </c>
      <c r="AJ9490" s="19" t="inlineStr">
        <is>
          <t/>
        </is>
      </c>
    </row>
    <row r="9491" customHeight="true" ht="15.0">
      <c r="A9491" s="19" t="inlineStr">
        <is>
          <t>Suministro y colocaciocacion termo electrico en casa consistorial</t>
        </is>
      </c>
      <c r="B9491" s="19" t="inlineStr">
        <is>
          <t/>
        </is>
      </c>
      <c r="C9491" s="19" t="inlineStr">
        <is>
          <t>Gobierno Vasco</t>
        </is>
      </c>
      <c r="D9491" s="19" t="inlineStr">
        <is>
          <t/>
        </is>
      </c>
      <c r="E9491" s="19" t="inlineStr">
        <is>
          <t/>
        </is>
      </c>
      <c r="F9491" s="19" t="inlineStr">
        <is>
          <t/>
        </is>
      </c>
      <c r="G9491" s="19" t="inlineStr">
        <is>
          <t>Suministro y colocaciocacion termo electrico en casa consistorial</t>
        </is>
      </c>
      <c r="H9491" s="19" t="inlineStr">
        <is>
          <t>Suministro y colocaciocacion termo electrico en casa consistorial</t>
        </is>
      </c>
      <c r="I9491" s="19" t="inlineStr">
        <is>
          <t/>
        </is>
      </c>
      <c r="J9491" s="19" t="inlineStr">
        <is>
          <t>21/01/2026</t>
        </is>
      </c>
      <c r="K9491" s="19" t="inlineStr">
        <is>
          <t>2025 279</t>
        </is>
      </c>
      <c r="L9491" s="19" t="inlineStr">
        <is>
          <t>Adjudicación provisional / definitiva</t>
        </is>
      </c>
      <c r="M9491" s="19" t="inlineStr">
        <is>
          <t>true</t>
        </is>
      </c>
      <c r="N9491" s="19" t="inlineStr">
        <is>
          <t/>
        </is>
      </c>
      <c r="O9491" s="19" t="inlineStr">
        <is>
          <t/>
        </is>
      </c>
      <c r="P9491" s="19" t="inlineStr">
        <is>
          <t/>
        </is>
      </c>
      <c r="Q9491" s="19" t="inlineStr">
        <is>
          <t/>
        </is>
      </c>
      <c r="R9491" s="19" t="inlineStr">
        <is>
          <t/>
        </is>
      </c>
      <c r="S9491" s="19" t="inlineStr">
        <is>
          <t>https://www.contratacion.euskadi.eus/webkpe00-kpeperfi/es/contenidos/anuncio_contratacion/expcm479733/es_doc/images/logo_alonsotegi.gif</t>
        </is>
      </c>
      <c r="T9491" s="19" t="inlineStr">
        <is>
          <t>Ayuntamiento de Alonsotegi</t>
        </is>
      </c>
      <c r="U9491" s="19" t="inlineStr">
        <is>
          <t>P4812600G - Ayuntamiento de Alonsotegi</t>
        </is>
      </c>
      <c r="V9491" s="19" t="inlineStr">
        <is>
          <t>Alcalde</t>
        </is>
      </c>
      <c r="W9491" s="19" t="inlineStr">
        <is>
          <t/>
        </is>
      </c>
      <c r="X9491" s="19" t="inlineStr">
        <is>
          <t/>
        </is>
      </c>
      <c r="Y9491" s="19" t="inlineStr">
        <is>
          <t/>
        </is>
      </c>
      <c r="Z9491" s="19" t="inlineStr">
        <is>
          <t>https://www.contratacion.euskadi.eus/anuncio_contratacion/suministro-y-colocaciocacion-termo-electrico-casa-consistorial/webkpe00-kpesimpc/es/</t>
        </is>
      </c>
      <c r="AA9491" s="19" t="inlineStr">
        <is>
          <t>https://www.contratacion.euskadi.eus/webkpe00-kpesimpc/es/contenidos/anuncio_contratacion/expcm479733/es_doc/index.html</t>
        </is>
      </c>
      <c r="AB9491" s="19" t="inlineStr">
        <is>
          <t>https://www.contratacion.euskadi.eus/contenidos/anuncio_contratacion/expcm479733/es_doc/data/es_r01dtpd19be0ebbe186a7b6f1fda6e124462e5e4b6</t>
        </is>
      </c>
      <c r="AC9491" s="19" t="inlineStr">
        <is>
          <t>https://www.contratacion.euskadi.eus/contenidos/anuncio_contratacion/expcm479733/r01Index/expcm479733-idxContent.xml</t>
        </is>
      </c>
      <c r="AD9491" s="19" t="inlineStr">
        <is>
          <t>21/01/2026</t>
        </is>
      </c>
      <c r="AE9491" s="19" t="inlineStr">
        <is>
          <t>r01etpd0160934420b4289790b15c40603a87263a6</t>
        </is>
      </c>
      <c r="AF9491" s="19" t="inlineStr">
        <is>
          <t>Ayuntamiento de Alonsotegi</t>
        </is>
      </c>
      <c r="AG9491" s="19" t="inlineStr">
        <is>
          <t>r01etpd1609345c3f3289790b17cce1f58b76864da</t>
        </is>
      </c>
      <c r="AH9491" s="19" t="inlineStr">
        <is>
          <t>Ayuntamiento de Alonsotegi</t>
        </is>
      </c>
      <c r="AI9491" s="19" t="inlineStr">
        <is>
          <t/>
        </is>
      </c>
      <c r="AJ9491" s="19" t="inlineStr">
        <is>
          <t/>
        </is>
      </c>
    </row>
    <row r="9492" customHeight="true" ht="15.0">
      <c r="A9492" s="19" t="inlineStr">
        <is>
          <t>Complementaria a alquiler aire acondicionado para biblioteca</t>
        </is>
      </c>
      <c r="B9492" s="19" t="inlineStr">
        <is>
          <t/>
        </is>
      </c>
      <c r="C9492" s="19" t="inlineStr">
        <is>
          <t>Gobierno Vasco</t>
        </is>
      </c>
      <c r="D9492" s="19" t="inlineStr">
        <is>
          <t/>
        </is>
      </c>
      <c r="E9492" s="19" t="inlineStr">
        <is>
          <t/>
        </is>
      </c>
      <c r="F9492" s="19" t="inlineStr">
        <is>
          <t/>
        </is>
      </c>
      <c r="G9492" s="19" t="inlineStr">
        <is>
          <t>Complementaria a alquiler aire acondicionado para biblioteca</t>
        </is>
      </c>
      <c r="H9492" s="19" t="inlineStr">
        <is>
          <t>Complementaria a alquiler aire acondicionado para biblioteca</t>
        </is>
      </c>
      <c r="I9492" s="19" t="inlineStr">
        <is>
          <t/>
        </is>
      </c>
      <c r="J9492" s="19" t="inlineStr">
        <is>
          <t>21/01/2026</t>
        </is>
      </c>
      <c r="K9492" s="19" t="inlineStr">
        <is>
          <t>2025 280</t>
        </is>
      </c>
      <c r="L9492" s="19" t="inlineStr">
        <is>
          <t>Adjudicación provisional / definitiva</t>
        </is>
      </c>
      <c r="M9492" s="19" t="inlineStr">
        <is>
          <t>true</t>
        </is>
      </c>
      <c r="N9492" s="19" t="inlineStr">
        <is>
          <t/>
        </is>
      </c>
      <c r="O9492" s="19" t="inlineStr">
        <is>
          <t/>
        </is>
      </c>
      <c r="P9492" s="19" t="inlineStr">
        <is>
          <t/>
        </is>
      </c>
      <c r="Q9492" s="19" t="inlineStr">
        <is>
          <t/>
        </is>
      </c>
      <c r="R9492" s="19" t="inlineStr">
        <is>
          <t/>
        </is>
      </c>
      <c r="S9492" s="19" t="inlineStr">
        <is>
          <t>https://www.contratacion.euskadi.eus/webkpe00-kpeperfi/es/contenidos/anuncio_contratacion/expcm479734/es_doc/images/logo_alonsotegi.gif</t>
        </is>
      </c>
      <c r="T9492" s="19" t="inlineStr">
        <is>
          <t>Ayuntamiento de Alonsotegi</t>
        </is>
      </c>
      <c r="U9492" s="19" t="inlineStr">
        <is>
          <t>P4812600G - Ayuntamiento de Alonsotegi</t>
        </is>
      </c>
      <c r="V9492" s="19" t="inlineStr">
        <is>
          <t>Alcalde</t>
        </is>
      </c>
      <c r="W9492" s="19" t="inlineStr">
        <is>
          <t/>
        </is>
      </c>
      <c r="X9492" s="19" t="inlineStr">
        <is>
          <t/>
        </is>
      </c>
      <c r="Y9492" s="19" t="inlineStr">
        <is>
          <t/>
        </is>
      </c>
      <c r="Z9492" s="19" t="inlineStr">
        <is>
          <t>https://www.contratacion.euskadi.eus/anuncio_contratacion/complementaria-alquiler-aire-acondicionado-biblioteca/webkpe00-kpesimpc/es/</t>
        </is>
      </c>
      <c r="AA9492" s="19" t="inlineStr">
        <is>
          <t>https://www.contratacion.euskadi.eus/webkpe00-kpesimpc/es/contenidos/anuncio_contratacion/expcm479734/es_doc/index.html</t>
        </is>
      </c>
      <c r="AB9492" s="19" t="inlineStr">
        <is>
          <t>https://www.contratacion.euskadi.eus/contenidos/anuncio_contratacion/expcm479734/es_doc/data/es_r01dtpd19be0ebddbc6a7b6f1faa3e5bba959ae753</t>
        </is>
      </c>
      <c r="AC9492" s="19" t="inlineStr">
        <is>
          <t>https://www.contratacion.euskadi.eus/contenidos/anuncio_contratacion/expcm479734/r01Index/expcm479734-idxContent.xml</t>
        </is>
      </c>
      <c r="AD9492" s="19" t="inlineStr">
        <is>
          <t>21/01/2026</t>
        </is>
      </c>
      <c r="AE9492" s="19" t="inlineStr">
        <is>
          <t>r01etpd0160934420b4289790b15c40603a87263a6</t>
        </is>
      </c>
      <c r="AF9492" s="19" t="inlineStr">
        <is>
          <t>Ayuntamiento de Alonsotegi</t>
        </is>
      </c>
      <c r="AG9492" s="19" t="inlineStr">
        <is>
          <t>r01etpd1609345c3f3289790b17cce1f58b76864da</t>
        </is>
      </c>
      <c r="AH9492" s="19" t="inlineStr">
        <is>
          <t>Ayuntamiento de Alonsotegi</t>
        </is>
      </c>
      <c r="AI9492" s="19" t="inlineStr">
        <is>
          <t/>
        </is>
      </c>
      <c r="AJ9492" s="19" t="inlineStr">
        <is>
          <t/>
        </is>
      </c>
    </row>
    <row r="9493" customHeight="true" ht="15.0">
      <c r="A9493" s="19" t="inlineStr">
        <is>
          <t>Complementaria a  alquiler aire acondicionado para Oficina Tecnica</t>
        </is>
      </c>
      <c r="B9493" s="19" t="inlineStr">
        <is>
          <t/>
        </is>
      </c>
      <c r="C9493" s="19" t="inlineStr">
        <is>
          <t>Gobierno Vasco</t>
        </is>
      </c>
      <c r="D9493" s="19" t="inlineStr">
        <is>
          <t/>
        </is>
      </c>
      <c r="E9493" s="19" t="inlineStr">
        <is>
          <t/>
        </is>
      </c>
      <c r="F9493" s="19" t="inlineStr">
        <is>
          <t/>
        </is>
      </c>
      <c r="G9493" s="19" t="inlineStr">
        <is>
          <t>Complementaria a  alquiler aire acondicionado para Oficina Tecnica</t>
        </is>
      </c>
      <c r="H9493" s="19" t="inlineStr">
        <is>
          <t>Complementaria a  alquiler aire acondicionado para Oficina Tecnica</t>
        </is>
      </c>
      <c r="I9493" s="19" t="inlineStr">
        <is>
          <t/>
        </is>
      </c>
      <c r="J9493" s="19" t="inlineStr">
        <is>
          <t>21/01/2026</t>
        </is>
      </c>
      <c r="K9493" s="19" t="inlineStr">
        <is>
          <t>2025 281</t>
        </is>
      </c>
      <c r="L9493" s="19" t="inlineStr">
        <is>
          <t>Adjudicación provisional / definitiva</t>
        </is>
      </c>
      <c r="M9493" s="19" t="inlineStr">
        <is>
          <t>true</t>
        </is>
      </c>
      <c r="N9493" s="19" t="inlineStr">
        <is>
          <t/>
        </is>
      </c>
      <c r="O9493" s="19" t="inlineStr">
        <is>
          <t/>
        </is>
      </c>
      <c r="P9493" s="19" t="inlineStr">
        <is>
          <t/>
        </is>
      </c>
      <c r="Q9493" s="19" t="inlineStr">
        <is>
          <t/>
        </is>
      </c>
      <c r="R9493" s="19" t="inlineStr">
        <is>
          <t/>
        </is>
      </c>
      <c r="S9493" s="19" t="inlineStr">
        <is>
          <t>https://www.contratacion.euskadi.eus/webkpe00-kpeperfi/es/contenidos/anuncio_contratacion/expcm479735/es_doc/images/logo_alonsotegi.gif</t>
        </is>
      </c>
      <c r="T9493" s="19" t="inlineStr">
        <is>
          <t>Ayuntamiento de Alonsotegi</t>
        </is>
      </c>
      <c r="U9493" s="19" t="inlineStr">
        <is>
          <t>P4812600G - Ayuntamiento de Alonsotegi</t>
        </is>
      </c>
      <c r="V9493" s="19" t="inlineStr">
        <is>
          <t>Alcalde</t>
        </is>
      </c>
      <c r="W9493" s="19" t="inlineStr">
        <is>
          <t/>
        </is>
      </c>
      <c r="X9493" s="19" t="inlineStr">
        <is>
          <t/>
        </is>
      </c>
      <c r="Y9493" s="19" t="inlineStr">
        <is>
          <t/>
        </is>
      </c>
      <c r="Z9493" s="19" t="inlineStr">
        <is>
          <t>https://www.contratacion.euskadi.eus/anuncio_contratacion/complementaria-alquiler-aire-acondicionado-oficina-tecnica/webkpe00-kpesimpc/es/</t>
        </is>
      </c>
      <c r="AA9493" s="19" t="inlineStr">
        <is>
          <t>https://www.contratacion.euskadi.eus/webkpe00-kpesimpc/es/contenidos/anuncio_contratacion/expcm479735/es_doc/index.html</t>
        </is>
      </c>
      <c r="AB9493" s="19" t="inlineStr">
        <is>
          <t>https://www.contratacion.euskadi.eus/contenidos/anuncio_contratacion/expcm479735/es_doc/data/es_r01dtpd19be0ec0cdc6a7b6f1f5d3b973309996e4a</t>
        </is>
      </c>
      <c r="AC9493" s="19" t="inlineStr">
        <is>
          <t>https://www.contratacion.euskadi.eus/contenidos/anuncio_contratacion/expcm479735/r01Index/expcm479735-idxContent.xml</t>
        </is>
      </c>
      <c r="AD9493" s="19" t="inlineStr">
        <is>
          <t>21/01/2026</t>
        </is>
      </c>
      <c r="AE9493" s="19" t="inlineStr">
        <is>
          <t>r01etpd0160934420b4289790b15c40603a87263a6</t>
        </is>
      </c>
      <c r="AF9493" s="19" t="inlineStr">
        <is>
          <t>Ayuntamiento de Alonsotegi</t>
        </is>
      </c>
      <c r="AG9493" s="19" t="inlineStr">
        <is>
          <t>r01etpd1609345c3f3289790b17cce1f58b76864da</t>
        </is>
      </c>
      <c r="AH9493" s="19" t="inlineStr">
        <is>
          <t>Ayuntamiento de Alonsotegi</t>
        </is>
      </c>
      <c r="AI9493" s="19" t="inlineStr">
        <is>
          <t/>
        </is>
      </c>
      <c r="AJ9493" s="19" t="inlineStr">
        <is>
          <t/>
        </is>
      </c>
    </row>
    <row r="9494" customHeight="true" ht="15.0">
      <c r="A9494" s="19" t="inlineStr">
        <is>
          <t>Reparación de persiana motorizada Aula 0-1 y ventana y persiana del vestuario de las cuidadoras de la Haurreskola</t>
        </is>
      </c>
      <c r="B9494" s="19" t="inlineStr">
        <is>
          <t/>
        </is>
      </c>
      <c r="C9494" s="19" t="inlineStr">
        <is>
          <t>Gobierno Vasco</t>
        </is>
      </c>
      <c r="D9494" s="19" t="inlineStr">
        <is>
          <t/>
        </is>
      </c>
      <c r="E9494" s="19" t="inlineStr">
        <is>
          <t/>
        </is>
      </c>
      <c r="F9494" s="19" t="inlineStr">
        <is>
          <t/>
        </is>
      </c>
      <c r="G9494" s="19" t="inlineStr">
        <is>
          <t>Reparación de persiana motorizada Aula 0-1 y ventana y persiana del vestuario de las cuidadoras de la Haurreskola</t>
        </is>
      </c>
      <c r="H9494" s="19" t="inlineStr">
        <is>
          <t>Reparación de persiana motorizada Aula 0-1 y ventana y persiana del vestuario de las cuidadoras de la Haurreskola</t>
        </is>
      </c>
      <c r="I9494" s="19" t="inlineStr">
        <is>
          <t/>
        </is>
      </c>
      <c r="J9494" s="19" t="inlineStr">
        <is>
          <t>21/01/2026</t>
        </is>
      </c>
      <c r="K9494" s="19" t="inlineStr">
        <is>
          <t>2025 282</t>
        </is>
      </c>
      <c r="L9494" s="19" t="inlineStr">
        <is>
          <t>Adjudicación provisional / definitiva</t>
        </is>
      </c>
      <c r="M9494" s="19" t="inlineStr">
        <is>
          <t>true</t>
        </is>
      </c>
      <c r="N9494" s="19" t="inlineStr">
        <is>
          <t/>
        </is>
      </c>
      <c r="O9494" s="19" t="inlineStr">
        <is>
          <t/>
        </is>
      </c>
      <c r="P9494" s="19" t="inlineStr">
        <is>
          <t/>
        </is>
      </c>
      <c r="Q9494" s="19" t="inlineStr">
        <is>
          <t/>
        </is>
      </c>
      <c r="R9494" s="19" t="inlineStr">
        <is>
          <t/>
        </is>
      </c>
      <c r="S9494" s="19" t="inlineStr">
        <is>
          <t>https://www.contratacion.euskadi.eus/webkpe00-kpeperfi/es/contenidos/anuncio_contratacion/expcm479736/es_doc/images/logo_alonsotegi.gif</t>
        </is>
      </c>
      <c r="T9494" s="19" t="inlineStr">
        <is>
          <t>Ayuntamiento de Alonsotegi</t>
        </is>
      </c>
      <c r="U9494" s="19" t="inlineStr">
        <is>
          <t>P4812600G - Ayuntamiento de Alonsotegi</t>
        </is>
      </c>
      <c r="V9494" s="19" t="inlineStr">
        <is>
          <t>Alcalde</t>
        </is>
      </c>
      <c r="W9494" s="19" t="inlineStr">
        <is>
          <t/>
        </is>
      </c>
      <c r="X9494" s="19" t="inlineStr">
        <is>
          <t/>
        </is>
      </c>
      <c r="Y9494" s="19" t="inlineStr">
        <is>
          <t/>
        </is>
      </c>
      <c r="Z9494" s="19" t="inlineStr">
        <is>
          <t>https://www.contratacion.euskadi.eus/anuncio_contratacion/reparacion-persiana-motorizada-aula-0-1-y-ventana-y-persiana-del-vestuario-cuidadoras-haurreskola/webkpe00-kpesimpc/es/</t>
        </is>
      </c>
      <c r="AA9494" s="19" t="inlineStr">
        <is>
          <t>https://www.contratacion.euskadi.eus/webkpe00-kpesimpc/es/contenidos/anuncio_contratacion/expcm479736/es_doc/index.html</t>
        </is>
      </c>
      <c r="AB9494" s="19" t="inlineStr">
        <is>
          <t>https://www.contratacion.euskadi.eus/contenidos/anuncio_contratacion/expcm479736/es_doc/data/es_r01dtpd19be0eff6247174610e9395e24214adef1a</t>
        </is>
      </c>
      <c r="AC9494" s="19" t="inlineStr">
        <is>
          <t>https://www.contratacion.euskadi.eus/contenidos/anuncio_contratacion/expcm479736/r01Index/expcm479736-idxContent.xml</t>
        </is>
      </c>
      <c r="AD9494" s="19" t="inlineStr">
        <is>
          <t>21/01/2026</t>
        </is>
      </c>
      <c r="AE9494" s="19" t="inlineStr">
        <is>
          <t>r01etpd0160934420b4289790b15c40603a87263a6</t>
        </is>
      </c>
      <c r="AF9494" s="19" t="inlineStr">
        <is>
          <t>Ayuntamiento de Alonsotegi</t>
        </is>
      </c>
      <c r="AG9494" s="19" t="inlineStr">
        <is>
          <t>r01etpd1609345c3f3289790b17cce1f58b76864da</t>
        </is>
      </c>
      <c r="AH9494" s="19" t="inlineStr">
        <is>
          <t>Ayuntamiento de Alonsotegi</t>
        </is>
      </c>
      <c r="AI9494" s="19" t="inlineStr">
        <is>
          <t/>
        </is>
      </c>
      <c r="AJ9494" s="19" t="inlineStr">
        <is>
          <t/>
        </is>
      </c>
    </row>
    <row r="9495" customHeight="true" ht="15.0">
      <c r="A9495" s="19" t="inlineStr">
        <is>
          <t>Reparacion semaforo cruce lasao 4</t>
        </is>
      </c>
      <c r="B9495" s="19" t="inlineStr">
        <is>
          <t/>
        </is>
      </c>
      <c r="C9495" s="19" t="inlineStr">
        <is>
          <t>Gobierno Vasco</t>
        </is>
      </c>
      <c r="D9495" s="19" t="inlineStr">
        <is>
          <t/>
        </is>
      </c>
      <c r="E9495" s="19" t="inlineStr">
        <is>
          <t/>
        </is>
      </c>
      <c r="F9495" s="19" t="inlineStr">
        <is>
          <t/>
        </is>
      </c>
      <c r="G9495" s="19" t="inlineStr">
        <is>
          <t>Reparacion semaforo cruce lasao 4</t>
        </is>
      </c>
      <c r="H9495" s="19" t="inlineStr">
        <is>
          <t>Reparacion semaforo cruce lasao 4</t>
        </is>
      </c>
      <c r="I9495" s="19" t="inlineStr">
        <is>
          <t/>
        </is>
      </c>
      <c r="J9495" s="19" t="inlineStr">
        <is>
          <t>21/01/2026</t>
        </is>
      </c>
      <c r="K9495" s="19" t="inlineStr">
        <is>
          <t>2025 283</t>
        </is>
      </c>
      <c r="L9495" s="19" t="inlineStr">
        <is>
          <t>Adjudicación provisional / definitiva</t>
        </is>
      </c>
      <c r="M9495" s="19" t="inlineStr">
        <is>
          <t>true</t>
        </is>
      </c>
      <c r="N9495" s="19" t="inlineStr">
        <is>
          <t/>
        </is>
      </c>
      <c r="O9495" s="19" t="inlineStr">
        <is>
          <t/>
        </is>
      </c>
      <c r="P9495" s="19" t="inlineStr">
        <is>
          <t/>
        </is>
      </c>
      <c r="Q9495" s="19" t="inlineStr">
        <is>
          <t/>
        </is>
      </c>
      <c r="R9495" s="19" t="inlineStr">
        <is>
          <t/>
        </is>
      </c>
      <c r="S9495" s="19" t="inlineStr">
        <is>
          <t>https://www.contratacion.euskadi.eus/webkpe00-kpeperfi/es/contenidos/anuncio_contratacion/expcm479737/es_doc/images/logo_alonsotegi.gif</t>
        </is>
      </c>
      <c r="T9495" s="19" t="inlineStr">
        <is>
          <t>Ayuntamiento de Alonsotegi</t>
        </is>
      </c>
      <c r="U9495" s="19" t="inlineStr">
        <is>
          <t>P4812600G - Ayuntamiento de Alonsotegi</t>
        </is>
      </c>
      <c r="V9495" s="19" t="inlineStr">
        <is>
          <t>Alcalde</t>
        </is>
      </c>
      <c r="W9495" s="19" t="inlineStr">
        <is>
          <t/>
        </is>
      </c>
      <c r="X9495" s="19" t="inlineStr">
        <is>
          <t/>
        </is>
      </c>
      <c r="Y9495" s="19" t="inlineStr">
        <is>
          <t/>
        </is>
      </c>
      <c r="Z9495" s="19" t="inlineStr">
        <is>
          <t>https://www.contratacion.euskadi.eus/anuncio_contratacion/reparacion-semaforo-cruce-lasao-4/webkpe00-kpesimpc/es/</t>
        </is>
      </c>
      <c r="AA9495" s="19" t="inlineStr">
        <is>
          <t>https://www.contratacion.euskadi.eus/webkpe00-kpesimpc/es/contenidos/anuncio_contratacion/expcm479737/es_doc/index.html</t>
        </is>
      </c>
      <c r="AB9495" s="19" t="inlineStr">
        <is>
          <t>https://www.contratacion.euskadi.eus/contenidos/anuncio_contratacion/expcm479737/es_doc/data/es_r01dtpd19be0f01e3c7174610e9134a4cdd12c14ea</t>
        </is>
      </c>
      <c r="AC9495" s="19" t="inlineStr">
        <is>
          <t>https://www.contratacion.euskadi.eus/contenidos/anuncio_contratacion/expcm479737/r01Index/expcm479737-idxContent.xml</t>
        </is>
      </c>
      <c r="AD9495" s="19" t="inlineStr">
        <is>
          <t>21/01/2026</t>
        </is>
      </c>
      <c r="AE9495" s="19" t="inlineStr">
        <is>
          <t>r01etpd0160934420b4289790b15c40603a87263a6</t>
        </is>
      </c>
      <c r="AF9495" s="19" t="inlineStr">
        <is>
          <t>Ayuntamiento de Alonsotegi</t>
        </is>
      </c>
      <c r="AG9495" s="19" t="inlineStr">
        <is>
          <t>r01etpd1609345c3f3289790b17cce1f58b76864da</t>
        </is>
      </c>
      <c r="AH9495" s="19" t="inlineStr">
        <is>
          <t>Ayuntamiento de Alonsotegi</t>
        </is>
      </c>
      <c r="AI9495" s="19" t="inlineStr">
        <is>
          <t/>
        </is>
      </c>
      <c r="AJ9495" s="19" t="inlineStr">
        <is>
          <t/>
        </is>
      </c>
    </row>
    <row r="9496" customHeight="true" ht="15.0">
      <c r="A9496" s="19" t="inlineStr">
        <is>
          <t>Reparacion semaforo de La Barranka</t>
        </is>
      </c>
      <c r="B9496" s="19" t="inlineStr">
        <is>
          <t/>
        </is>
      </c>
      <c r="C9496" s="19" t="inlineStr">
        <is>
          <t>Gobierno Vasco</t>
        </is>
      </c>
      <c r="D9496" s="19" t="inlineStr">
        <is>
          <t/>
        </is>
      </c>
      <c r="E9496" s="19" t="inlineStr">
        <is>
          <t/>
        </is>
      </c>
      <c r="F9496" s="19" t="inlineStr">
        <is>
          <t/>
        </is>
      </c>
      <c r="G9496" s="19" t="inlineStr">
        <is>
          <t>Reparacion semaforo de La Barranka</t>
        </is>
      </c>
      <c r="H9496" s="19" t="inlineStr">
        <is>
          <t>Reparacion semaforo de La Barranka</t>
        </is>
      </c>
      <c r="I9496" s="19" t="inlineStr">
        <is>
          <t/>
        </is>
      </c>
      <c r="J9496" s="19" t="inlineStr">
        <is>
          <t>21/01/2026</t>
        </is>
      </c>
      <c r="K9496" s="19" t="inlineStr">
        <is>
          <t>2025 284</t>
        </is>
      </c>
      <c r="L9496" s="19" t="inlineStr">
        <is>
          <t>Adjudicación provisional / definitiva</t>
        </is>
      </c>
      <c r="M9496" s="19" t="inlineStr">
        <is>
          <t>true</t>
        </is>
      </c>
      <c r="N9496" s="19" t="inlineStr">
        <is>
          <t/>
        </is>
      </c>
      <c r="O9496" s="19" t="inlineStr">
        <is>
          <t/>
        </is>
      </c>
      <c r="P9496" s="19" t="inlineStr">
        <is>
          <t/>
        </is>
      </c>
      <c r="Q9496" s="19" t="inlineStr">
        <is>
          <t/>
        </is>
      </c>
      <c r="R9496" s="19" t="inlineStr">
        <is>
          <t/>
        </is>
      </c>
      <c r="S9496" s="19" t="inlineStr">
        <is>
          <t>https://www.contratacion.euskadi.eus/webkpe00-kpeperfi/es/contenidos/anuncio_contratacion/expcm479738/es_doc/images/logo_alonsotegi.gif</t>
        </is>
      </c>
      <c r="T9496" s="19" t="inlineStr">
        <is>
          <t>Ayuntamiento de Alonsotegi</t>
        </is>
      </c>
      <c r="U9496" s="19" t="inlineStr">
        <is>
          <t>P4812600G - Ayuntamiento de Alonsotegi</t>
        </is>
      </c>
      <c r="V9496" s="19" t="inlineStr">
        <is>
          <t>Alcalde</t>
        </is>
      </c>
      <c r="W9496" s="19" t="inlineStr">
        <is>
          <t/>
        </is>
      </c>
      <c r="X9496" s="19" t="inlineStr">
        <is>
          <t/>
        </is>
      </c>
      <c r="Y9496" s="19" t="inlineStr">
        <is>
          <t/>
        </is>
      </c>
      <c r="Z9496" s="19" t="inlineStr">
        <is>
          <t>https://www.contratacion.euskadi.eus/anuncio_contratacion/reparacion-semaforo-barranka/webkpe00-kpesimpc/es/</t>
        </is>
      </c>
      <c r="AA9496" s="19" t="inlineStr">
        <is>
          <t>https://www.contratacion.euskadi.eus/webkpe00-kpesimpc/es/contenidos/anuncio_contratacion/expcm479738/es_doc/index.html</t>
        </is>
      </c>
      <c r="AB9496" s="19" t="inlineStr">
        <is>
          <t>https://www.contratacion.euskadi.eus/contenidos/anuncio_contratacion/expcm479738/es_doc/data/es_r01dtpd19be0f046057174610e2e45297440cc5c11</t>
        </is>
      </c>
      <c r="AC9496" s="19" t="inlineStr">
        <is>
          <t>https://www.contratacion.euskadi.eus/contenidos/anuncio_contratacion/expcm479738/r01Index/expcm479738-idxContent.xml</t>
        </is>
      </c>
      <c r="AD9496" s="19" t="inlineStr">
        <is>
          <t>21/01/2026</t>
        </is>
      </c>
      <c r="AE9496" s="19" t="inlineStr">
        <is>
          <t>r01etpd0160934420b4289790b15c40603a87263a6</t>
        </is>
      </c>
      <c r="AF9496" s="19" t="inlineStr">
        <is>
          <t>Ayuntamiento de Alonsotegi</t>
        </is>
      </c>
      <c r="AG9496" s="19" t="inlineStr">
        <is>
          <t>r01etpd1609345c3f3289790b17cce1f58b76864da</t>
        </is>
      </c>
      <c r="AH9496" s="19" t="inlineStr">
        <is>
          <t>Ayuntamiento de Alonsotegi</t>
        </is>
      </c>
      <c r="AI9496" s="19" t="inlineStr">
        <is>
          <t/>
        </is>
      </c>
      <c r="AJ9496" s="19" t="inlineStr">
        <is>
          <t/>
        </is>
      </c>
    </row>
    <row r="9497" customHeight="true" ht="15.0">
      <c r="A9497" s="19" t="inlineStr">
        <is>
          <t>Sustitución de 4 ud pilonas frente al Refugio</t>
        </is>
      </c>
      <c r="B9497" s="19" t="inlineStr">
        <is>
          <t/>
        </is>
      </c>
      <c r="C9497" s="19" t="inlineStr">
        <is>
          <t>Gobierno Vasco</t>
        </is>
      </c>
      <c r="D9497" s="19" t="inlineStr">
        <is>
          <t/>
        </is>
      </c>
      <c r="E9497" s="19" t="inlineStr">
        <is>
          <t/>
        </is>
      </c>
      <c r="F9497" s="19" t="inlineStr">
        <is>
          <t/>
        </is>
      </c>
      <c r="G9497" s="19" t="inlineStr">
        <is>
          <t>Sustitución de 4 ud pilonas frente al Refugio</t>
        </is>
      </c>
      <c r="H9497" s="19" t="inlineStr">
        <is>
          <t>Sustitución de 4 ud pilonas frente al Refugio</t>
        </is>
      </c>
      <c r="I9497" s="19" t="inlineStr">
        <is>
          <t/>
        </is>
      </c>
      <c r="J9497" s="19" t="inlineStr">
        <is>
          <t>21/01/2026</t>
        </is>
      </c>
      <c r="K9497" s="19" t="inlineStr">
        <is>
          <t>2025 285</t>
        </is>
      </c>
      <c r="L9497" s="19" t="inlineStr">
        <is>
          <t>Adjudicación provisional / definitiva</t>
        </is>
      </c>
      <c r="M9497" s="19" t="inlineStr">
        <is>
          <t>true</t>
        </is>
      </c>
      <c r="N9497" s="19" t="inlineStr">
        <is>
          <t/>
        </is>
      </c>
      <c r="O9497" s="19" t="inlineStr">
        <is>
          <t/>
        </is>
      </c>
      <c r="P9497" s="19" t="inlineStr">
        <is>
          <t/>
        </is>
      </c>
      <c r="Q9497" s="19" t="inlineStr">
        <is>
          <t/>
        </is>
      </c>
      <c r="R9497" s="19" t="inlineStr">
        <is>
          <t/>
        </is>
      </c>
      <c r="S9497" s="19" t="inlineStr">
        <is>
          <t>https://www.contratacion.euskadi.eus/webkpe00-kpeperfi/es/contenidos/anuncio_contratacion/expcm479739/es_doc/images/logo_alonsotegi.gif</t>
        </is>
      </c>
      <c r="T9497" s="19" t="inlineStr">
        <is>
          <t>Ayuntamiento de Alonsotegi</t>
        </is>
      </c>
      <c r="U9497" s="19" t="inlineStr">
        <is>
          <t>P4812600G - Ayuntamiento de Alonsotegi</t>
        </is>
      </c>
      <c r="V9497" s="19" t="inlineStr">
        <is>
          <t>Alcalde</t>
        </is>
      </c>
      <c r="W9497" s="19" t="inlineStr">
        <is>
          <t/>
        </is>
      </c>
      <c r="X9497" s="19" t="inlineStr">
        <is>
          <t/>
        </is>
      </c>
      <c r="Y9497" s="19" t="inlineStr">
        <is>
          <t/>
        </is>
      </c>
      <c r="Z9497" s="19" t="inlineStr">
        <is>
          <t>https://www.contratacion.euskadi.eus/anuncio_contratacion/sustitucion-4-ud-pilonas-frente-al-refugio/webkpe00-kpesimpc/es/</t>
        </is>
      </c>
      <c r="AA9497" s="19" t="inlineStr">
        <is>
          <t>https://www.contratacion.euskadi.eus/webkpe00-kpesimpc/es/contenidos/anuncio_contratacion/expcm479739/es_doc/index.html</t>
        </is>
      </c>
      <c r="AB9497" s="19" t="inlineStr">
        <is>
          <t>https://www.contratacion.euskadi.eus/contenidos/anuncio_contratacion/expcm479739/es_doc/data/es_r01dtpd19be0f06db37174610ed10cfed7f3a5994c</t>
        </is>
      </c>
      <c r="AC9497" s="19" t="inlineStr">
        <is>
          <t>https://www.contratacion.euskadi.eus/contenidos/anuncio_contratacion/expcm479739/r01Index/expcm479739-idxContent.xml</t>
        </is>
      </c>
      <c r="AD9497" s="19" t="inlineStr">
        <is>
          <t>21/01/2026</t>
        </is>
      </c>
      <c r="AE9497" s="19" t="inlineStr">
        <is>
          <t>r01etpd0160934420b4289790b15c40603a87263a6</t>
        </is>
      </c>
      <c r="AF9497" s="19" t="inlineStr">
        <is>
          <t>Ayuntamiento de Alonsotegi</t>
        </is>
      </c>
      <c r="AG9497" s="19" t="inlineStr">
        <is>
          <t>r01etpd1609345c3f3289790b17cce1f58b76864da</t>
        </is>
      </c>
      <c r="AH9497" s="19" t="inlineStr">
        <is>
          <t>Ayuntamiento de Alonsotegi</t>
        </is>
      </c>
      <c r="AI9497" s="19" t="inlineStr">
        <is>
          <t/>
        </is>
      </c>
      <c r="AJ9497" s="19" t="inlineStr">
        <is>
          <t/>
        </is>
      </c>
    </row>
    <row r="9498" customHeight="true" ht="15.0">
      <c r="A9498" s="19" t="inlineStr">
        <is>
          <t>Desbroce y limpieza de los caminos: Zamundi, La Llana, San Martin, Aterpe y Linaza</t>
        </is>
      </c>
      <c r="B9498" s="19" t="inlineStr">
        <is>
          <t/>
        </is>
      </c>
      <c r="C9498" s="19" t="inlineStr">
        <is>
          <t>Gobierno Vasco</t>
        </is>
      </c>
      <c r="D9498" s="19" t="inlineStr">
        <is>
          <t/>
        </is>
      </c>
      <c r="E9498" s="19" t="inlineStr">
        <is>
          <t/>
        </is>
      </c>
      <c r="F9498" s="19" t="inlineStr">
        <is>
          <t/>
        </is>
      </c>
      <c r="G9498" s="19" t="inlineStr">
        <is>
          <t>Desbroce y limpieza de los caminos: Zamundi, La Llana, San Martin, Aterpe y Linaza</t>
        </is>
      </c>
      <c r="H9498" s="19" t="inlineStr">
        <is>
          <t>Desbroce y limpieza de los caminos: Zamundi, La Llana, San Martin, Aterpe y Linaza</t>
        </is>
      </c>
      <c r="I9498" s="19" t="inlineStr">
        <is>
          <t/>
        </is>
      </c>
      <c r="J9498" s="19" t="inlineStr">
        <is>
          <t>21/01/2026</t>
        </is>
      </c>
      <c r="K9498" s="19" t="inlineStr">
        <is>
          <t>2025 286</t>
        </is>
      </c>
      <c r="L9498" s="19" t="inlineStr">
        <is>
          <t>Adjudicación provisional / definitiva</t>
        </is>
      </c>
      <c r="M9498" s="19" t="inlineStr">
        <is>
          <t>true</t>
        </is>
      </c>
      <c r="N9498" s="19" t="inlineStr">
        <is>
          <t/>
        </is>
      </c>
      <c r="O9498" s="19" t="inlineStr">
        <is>
          <t/>
        </is>
      </c>
      <c r="P9498" s="19" t="inlineStr">
        <is>
          <t/>
        </is>
      </c>
      <c r="Q9498" s="19" t="inlineStr">
        <is>
          <t/>
        </is>
      </c>
      <c r="R9498" s="19" t="inlineStr">
        <is>
          <t/>
        </is>
      </c>
      <c r="S9498" s="19" t="inlineStr">
        <is>
          <t>https://www.contratacion.euskadi.eus/webkpe00-kpeperfi/es/contenidos/anuncio_contratacion/expcm479740/es_doc/images/logo_alonsotegi.gif</t>
        </is>
      </c>
      <c r="T9498" s="19" t="inlineStr">
        <is>
          <t>Ayuntamiento de Alonsotegi</t>
        </is>
      </c>
      <c r="U9498" s="19" t="inlineStr">
        <is>
          <t>P4812600G - Ayuntamiento de Alonsotegi</t>
        </is>
      </c>
      <c r="V9498" s="19" t="inlineStr">
        <is>
          <t>Alcalde</t>
        </is>
      </c>
      <c r="W9498" s="19" t="inlineStr">
        <is>
          <t/>
        </is>
      </c>
      <c r="X9498" s="19" t="inlineStr">
        <is>
          <t/>
        </is>
      </c>
      <c r="Y9498" s="19" t="inlineStr">
        <is>
          <t/>
        </is>
      </c>
      <c r="Z9498" s="19" t="inlineStr">
        <is>
          <t>https://www.contratacion.euskadi.eus/anuncio_contratacion/desbroce-y-limpieza-caminos-zamundi-llana-san-martin-aterpe-y-linaza/webkpe00-kpesimpc/es/</t>
        </is>
      </c>
      <c r="AA9498" s="19" t="inlineStr">
        <is>
          <t>https://www.contratacion.euskadi.eus/webkpe00-kpesimpc/es/contenidos/anuncio_contratacion/expcm479740/es_doc/index.html</t>
        </is>
      </c>
      <c r="AB9498" s="19" t="inlineStr">
        <is>
          <t>https://www.contratacion.euskadi.eus/contenidos/anuncio_contratacion/expcm479740/es_doc/data/es_r01dtpd19be0f0956e7174610e1412c122e94f2a0b</t>
        </is>
      </c>
      <c r="AC9498" s="19" t="inlineStr">
        <is>
          <t>https://www.contratacion.euskadi.eus/contenidos/anuncio_contratacion/expcm479740/r01Index/expcm479740-idxContent.xml</t>
        </is>
      </c>
      <c r="AD9498" s="19" t="inlineStr">
        <is>
          <t>21/01/2026</t>
        </is>
      </c>
      <c r="AE9498" s="19" t="inlineStr">
        <is>
          <t>r01etpd0160934420b4289790b15c40603a87263a6</t>
        </is>
      </c>
      <c r="AF9498" s="19" t="inlineStr">
        <is>
          <t>Ayuntamiento de Alonsotegi</t>
        </is>
      </c>
      <c r="AG9498" s="19" t="inlineStr">
        <is>
          <t>r01etpd1609345c3f3289790b17cce1f58b76864da</t>
        </is>
      </c>
      <c r="AH9498" s="19" t="inlineStr">
        <is>
          <t>Ayuntamiento de Alonsotegi</t>
        </is>
      </c>
      <c r="AI9498" s="19" t="inlineStr">
        <is>
          <t/>
        </is>
      </c>
      <c r="AJ9498" s="19" t="inlineStr">
        <is>
          <t/>
        </is>
      </c>
    </row>
    <row r="9499" customHeight="true" ht="15.0">
      <c r="A9499" s="19" t="inlineStr">
        <is>
          <t>Servicio de desatasco con carácter de urgencia, mantenimiento preventivo e inspección mediante cámara robotizada de las redes de saneamiento municipales</t>
        </is>
      </c>
      <c r="B9499" s="19" t="inlineStr">
        <is>
          <t/>
        </is>
      </c>
      <c r="C9499" s="19" t="inlineStr">
        <is>
          <t>Gobierno Vasco</t>
        </is>
      </c>
      <c r="D9499" s="19" t="inlineStr">
        <is>
          <t/>
        </is>
      </c>
      <c r="E9499" s="19" t="inlineStr">
        <is>
          <t/>
        </is>
      </c>
      <c r="F9499" s="19" t="inlineStr">
        <is>
          <t/>
        </is>
      </c>
      <c r="G9499" s="19" t="inlineStr">
        <is>
          <t>Servicio de desatasco con carácter de urgencia, mantenimiento preventivo e inspección mediante cámara robotizada de las redes de saneamiento municipales</t>
        </is>
      </c>
      <c r="H9499" s="19" t="inlineStr">
        <is>
          <t>Servicio de desatasco con carácter de urgencia, mantenimiento preventivo e inspección mediante cámara robotizada de las redes de saneamiento municipales</t>
        </is>
      </c>
      <c r="I9499" s="19" t="inlineStr">
        <is>
          <t/>
        </is>
      </c>
      <c r="J9499" s="19" t="inlineStr">
        <is>
          <t>21/01/2026</t>
        </is>
      </c>
      <c r="K9499" s="19" t="inlineStr">
        <is>
          <t>2025 287</t>
        </is>
      </c>
      <c r="L9499" s="19" t="inlineStr">
        <is>
          <t>Adjudicación provisional / definitiva</t>
        </is>
      </c>
      <c r="M9499" s="19" t="inlineStr">
        <is>
          <t>true</t>
        </is>
      </c>
      <c r="N9499" s="19" t="inlineStr">
        <is>
          <t/>
        </is>
      </c>
      <c r="O9499" s="19" t="inlineStr">
        <is>
          <t/>
        </is>
      </c>
      <c r="P9499" s="19" t="inlineStr">
        <is>
          <t/>
        </is>
      </c>
      <c r="Q9499" s="19" t="inlineStr">
        <is>
          <t/>
        </is>
      </c>
      <c r="R9499" s="19" t="inlineStr">
        <is>
          <t/>
        </is>
      </c>
      <c r="S9499" s="19" t="inlineStr">
        <is>
          <t>https://www.contratacion.euskadi.eus/webkpe00-kpeperfi/es/contenidos/anuncio_contratacion/expcm479741/es_doc/images/logo_alonsotegi.gif</t>
        </is>
      </c>
      <c r="T9499" s="19" t="inlineStr">
        <is>
          <t>Ayuntamiento de Alonsotegi</t>
        </is>
      </c>
      <c r="U9499" s="19" t="inlineStr">
        <is>
          <t>P4812600G - Ayuntamiento de Alonsotegi</t>
        </is>
      </c>
      <c r="V9499" s="19" t="inlineStr">
        <is>
          <t>Alcalde</t>
        </is>
      </c>
      <c r="W9499" s="19" t="inlineStr">
        <is>
          <t/>
        </is>
      </c>
      <c r="X9499" s="19" t="inlineStr">
        <is>
          <t/>
        </is>
      </c>
      <c r="Y9499" s="19" t="inlineStr">
        <is>
          <t/>
        </is>
      </c>
      <c r="Z9499" s="19" t="inlineStr">
        <is>
          <t>https://www.contratacion.euskadi.eus/anuncio_contratacion/servicio-desatasco-caracter-urgencia-mantenimiento-preventivo-e-inspeccion-mediante-camara-robotizada-redes-saneamiento-municipales/webkpe00-kpesimpc/es/</t>
        </is>
      </c>
      <c r="AA9499" s="19" t="inlineStr">
        <is>
          <t>https://www.contratacion.euskadi.eus/webkpe00-kpesimpc/es/contenidos/anuncio_contratacion/expcm479741/es_doc/index.html</t>
        </is>
      </c>
      <c r="AB9499" s="19" t="inlineStr">
        <is>
          <t>https://www.contratacion.euskadi.eus/contenidos/anuncio_contratacion/expcm479741/es_doc/data/es_r01dtpd19be0f489d97174610eee657def8bed8704</t>
        </is>
      </c>
      <c r="AC9499" s="19" t="inlineStr">
        <is>
          <t>https://www.contratacion.euskadi.eus/contenidos/anuncio_contratacion/expcm479741/r01Index/expcm479741-idxContent.xml</t>
        </is>
      </c>
      <c r="AD9499" s="19" t="inlineStr">
        <is>
          <t>21/01/2026</t>
        </is>
      </c>
      <c r="AE9499" s="19" t="inlineStr">
        <is>
          <t>r01etpd0160934420b4289790b15c40603a87263a6</t>
        </is>
      </c>
      <c r="AF9499" s="19" t="inlineStr">
        <is>
          <t>Ayuntamiento de Alonsotegi</t>
        </is>
      </c>
      <c r="AG9499" s="19" t="inlineStr">
        <is>
          <t>r01etpd1609345c3f3289790b17cce1f58b76864da</t>
        </is>
      </c>
      <c r="AH9499" s="19" t="inlineStr">
        <is>
          <t>Ayuntamiento de Alonsotegi</t>
        </is>
      </c>
      <c r="AI9499" s="19" t="inlineStr">
        <is>
          <t/>
        </is>
      </c>
      <c r="AJ9499" s="19" t="inlineStr">
        <is>
          <t/>
        </is>
      </c>
    </row>
    <row r="9500" customHeight="true" ht="15.0">
      <c r="A9500" s="19" t="inlineStr">
        <is>
          <t>Servicio Instalaciones eventuales de suministro eléctrico para fiestas de San Antolín 2025.</t>
        </is>
      </c>
      <c r="B9500" s="19" t="inlineStr">
        <is>
          <t/>
        </is>
      </c>
      <c r="C9500" s="19" t="inlineStr">
        <is>
          <t>Gobierno Vasco</t>
        </is>
      </c>
      <c r="D9500" s="19" t="inlineStr">
        <is>
          <t/>
        </is>
      </c>
      <c r="E9500" s="19" t="inlineStr">
        <is>
          <t/>
        </is>
      </c>
      <c r="F9500" s="19" t="inlineStr">
        <is>
          <t/>
        </is>
      </c>
      <c r="G9500" s="19" t="inlineStr">
        <is>
          <t>Servicio Instalaciones eventuales de suministro eléctrico para fiestas de San Antolín 2025.</t>
        </is>
      </c>
      <c r="H9500" s="19" t="inlineStr">
        <is>
          <t>Servicio Instalaciones eventuales de suministro eléctrico para fiestas de San Antolín 2025.</t>
        </is>
      </c>
      <c r="I9500" s="19" t="inlineStr">
        <is>
          <t/>
        </is>
      </c>
      <c r="J9500" s="19" t="inlineStr">
        <is>
          <t>21/01/2026</t>
        </is>
      </c>
      <c r="K9500" s="19" t="inlineStr">
        <is>
          <t>2025 288</t>
        </is>
      </c>
      <c r="L9500" s="19" t="inlineStr">
        <is>
          <t>Adjudicación provisional / definitiva</t>
        </is>
      </c>
      <c r="M9500" s="19" t="inlineStr">
        <is>
          <t>true</t>
        </is>
      </c>
      <c r="N9500" s="19" t="inlineStr">
        <is>
          <t/>
        </is>
      </c>
      <c r="O9500" s="19" t="inlineStr">
        <is>
          <t/>
        </is>
      </c>
      <c r="P9500" s="19" t="inlineStr">
        <is>
          <t/>
        </is>
      </c>
      <c r="Q9500" s="19" t="inlineStr">
        <is>
          <t/>
        </is>
      </c>
      <c r="R9500" s="19" t="inlineStr">
        <is>
          <t/>
        </is>
      </c>
      <c r="S9500" s="19" t="inlineStr">
        <is>
          <t>https://www.contratacion.euskadi.eus/webkpe00-kpeperfi/es/contenidos/anuncio_contratacion/expcm479742/es_doc/images/logo_alonsotegi.gif</t>
        </is>
      </c>
      <c r="T9500" s="19" t="inlineStr">
        <is>
          <t>Ayuntamiento de Alonsotegi</t>
        </is>
      </c>
      <c r="U9500" s="19" t="inlineStr">
        <is>
          <t>P4812600G - Ayuntamiento de Alonsotegi</t>
        </is>
      </c>
      <c r="V9500" s="19" t="inlineStr">
        <is>
          <t>Alcalde</t>
        </is>
      </c>
      <c r="W9500" s="19" t="inlineStr">
        <is>
          <t/>
        </is>
      </c>
      <c r="X9500" s="19" t="inlineStr">
        <is>
          <t/>
        </is>
      </c>
      <c r="Y9500" s="19" t="inlineStr">
        <is>
          <t/>
        </is>
      </c>
      <c r="Z9500" s="19" t="inlineStr">
        <is>
          <t>https://www.contratacion.euskadi.eus/anuncio_contratacion/servicio-instalaciones-eventuales-suministro-electrico-fiestas-san-antolin-2025/webkpe00-kpesimpc/es/</t>
        </is>
      </c>
      <c r="AA9500" s="19" t="inlineStr">
        <is>
          <t>https://www.contratacion.euskadi.eus/webkpe00-kpesimpc/es/contenidos/anuncio_contratacion/expcm479742/es_doc/index.html</t>
        </is>
      </c>
      <c r="AB9500" s="19" t="inlineStr">
        <is>
          <t>https://www.contratacion.euskadi.eus/contenidos/anuncio_contratacion/expcm479742/es_doc/data/es_r01dtpd19be0f4b29a7174610e9b11c097d7b9d7cb</t>
        </is>
      </c>
      <c r="AC9500" s="19" t="inlineStr">
        <is>
          <t>https://www.contratacion.euskadi.eus/contenidos/anuncio_contratacion/expcm479742/r01Index/expcm479742-idxContent.xml</t>
        </is>
      </c>
      <c r="AD9500" s="19" t="inlineStr">
        <is>
          <t>21/01/2026</t>
        </is>
      </c>
      <c r="AE9500" s="19" t="inlineStr">
        <is>
          <t>r01etpd0160934420b4289790b15c40603a87263a6</t>
        </is>
      </c>
      <c r="AF9500" s="19" t="inlineStr">
        <is>
          <t>Ayuntamiento de Alonsotegi</t>
        </is>
      </c>
      <c r="AG9500" s="19" t="inlineStr">
        <is>
          <t>r01etpd1609345c3f3289790b17cce1f58b76864da</t>
        </is>
      </c>
      <c r="AH9500" s="19" t="inlineStr">
        <is>
          <t>Ayuntamiento de Alonsotegi</t>
        </is>
      </c>
      <c r="AI9500" s="19" t="inlineStr">
        <is>
          <t/>
        </is>
      </c>
      <c r="AJ9500" s="19" t="inlineStr">
        <is>
          <t/>
        </is>
      </c>
    </row>
    <row r="9501" customHeight="true" ht="15.0">
      <c r="A9501" s="19" t="inlineStr">
        <is>
          <t>Servicio Instalaciones eventuales de suministro eléctrico para fiestas de nuestra señora de la guia</t>
        </is>
      </c>
      <c r="B9501" s="19" t="inlineStr">
        <is>
          <t/>
        </is>
      </c>
      <c r="C9501" s="19" t="inlineStr">
        <is>
          <t>Gobierno Vasco</t>
        </is>
      </c>
      <c r="D9501" s="19" t="inlineStr">
        <is>
          <t/>
        </is>
      </c>
      <c r="E9501" s="19" t="inlineStr">
        <is>
          <t/>
        </is>
      </c>
      <c r="F9501" s="19" t="inlineStr">
        <is>
          <t/>
        </is>
      </c>
      <c r="G9501" s="19" t="inlineStr">
        <is>
          <t>Servicio Instalaciones eventuales de suministro eléctrico para fiestas de nuestra señora de la guia</t>
        </is>
      </c>
      <c r="H9501" s="19" t="inlineStr">
        <is>
          <t>Servicio Instalaciones eventuales de suministro eléctrico para fiestas de nuestra señora de la guia</t>
        </is>
      </c>
      <c r="I9501" s="19" t="inlineStr">
        <is>
          <t/>
        </is>
      </c>
      <c r="J9501" s="19" t="inlineStr">
        <is>
          <t>21/01/2026</t>
        </is>
      </c>
      <c r="K9501" s="19" t="inlineStr">
        <is>
          <t>2025 289</t>
        </is>
      </c>
      <c r="L9501" s="19" t="inlineStr">
        <is>
          <t>Adjudicación provisional / definitiva</t>
        </is>
      </c>
      <c r="M9501" s="19" t="inlineStr">
        <is>
          <t>true</t>
        </is>
      </c>
      <c r="N9501" s="19" t="inlineStr">
        <is>
          <t/>
        </is>
      </c>
      <c r="O9501" s="19" t="inlineStr">
        <is>
          <t/>
        </is>
      </c>
      <c r="P9501" s="19" t="inlineStr">
        <is>
          <t/>
        </is>
      </c>
      <c r="Q9501" s="19" t="inlineStr">
        <is>
          <t/>
        </is>
      </c>
      <c r="R9501" s="19" t="inlineStr">
        <is>
          <t/>
        </is>
      </c>
      <c r="S9501" s="19" t="inlineStr">
        <is>
          <t>https://www.contratacion.euskadi.eus/webkpe00-kpeperfi/es/contenidos/anuncio_contratacion/expcm479743/es_doc/images/logo_alonsotegi.gif</t>
        </is>
      </c>
      <c r="T9501" s="19" t="inlineStr">
        <is>
          <t>Ayuntamiento de Alonsotegi</t>
        </is>
      </c>
      <c r="U9501" s="19" t="inlineStr">
        <is>
          <t>P4812600G - Ayuntamiento de Alonsotegi</t>
        </is>
      </c>
      <c r="V9501" s="19" t="inlineStr">
        <is>
          <t>Alcalde</t>
        </is>
      </c>
      <c r="W9501" s="19" t="inlineStr">
        <is>
          <t/>
        </is>
      </c>
      <c r="X9501" s="19" t="inlineStr">
        <is>
          <t/>
        </is>
      </c>
      <c r="Y9501" s="19" t="inlineStr">
        <is>
          <t/>
        </is>
      </c>
      <c r="Z9501" s="19" t="inlineStr">
        <is>
          <t>https://www.contratacion.euskadi.eus/anuncio_contratacion/servicio-instalaciones-eventuales-suministro-electrico-fiestas-nuestra-senora-guia/webkpe00-kpesimpc/es/</t>
        </is>
      </c>
      <c r="AA9501" s="19" t="inlineStr">
        <is>
          <t>https://www.contratacion.euskadi.eus/webkpe00-kpesimpc/es/contenidos/anuncio_contratacion/expcm479743/es_doc/index.html</t>
        </is>
      </c>
      <c r="AB9501" s="19" t="inlineStr">
        <is>
          <t>https://www.contratacion.euskadi.eus/contenidos/anuncio_contratacion/expcm479743/es_doc/data/es_r01dtpd19be0f4dc147174610eb607e13899cdeb63</t>
        </is>
      </c>
      <c r="AC9501" s="19" t="inlineStr">
        <is>
          <t>https://www.contratacion.euskadi.eus/contenidos/anuncio_contratacion/expcm479743/r01Index/expcm479743-idxContent.xml</t>
        </is>
      </c>
      <c r="AD9501" s="19" t="inlineStr">
        <is>
          <t>21/01/2026</t>
        </is>
      </c>
      <c r="AE9501" s="19" t="inlineStr">
        <is>
          <t>r01etpd0160934420b4289790b15c40603a87263a6</t>
        </is>
      </c>
      <c r="AF9501" s="19" t="inlineStr">
        <is>
          <t>Ayuntamiento de Alonsotegi</t>
        </is>
      </c>
      <c r="AG9501" s="19" t="inlineStr">
        <is>
          <t>r01etpd1609345c3f3289790b17cce1f58b76864da</t>
        </is>
      </c>
      <c r="AH9501" s="19" t="inlineStr">
        <is>
          <t>Ayuntamiento de Alonsotegi</t>
        </is>
      </c>
      <c r="AI9501" s="19" t="inlineStr">
        <is>
          <t/>
        </is>
      </c>
      <c r="AJ9501" s="19" t="inlineStr">
        <is>
          <t/>
        </is>
      </c>
    </row>
    <row r="9502" customHeight="true" ht="15.0">
      <c r="A9502" s="19" t="inlineStr">
        <is>
          <t>Suministro y colocación de soporte telescópico para tv de sala de comiones casa consistorial</t>
        </is>
      </c>
      <c r="B9502" s="19" t="inlineStr">
        <is>
          <t/>
        </is>
      </c>
      <c r="C9502" s="19" t="inlineStr">
        <is>
          <t>Gobierno Vasco</t>
        </is>
      </c>
      <c r="D9502" s="19" t="inlineStr">
        <is>
          <t/>
        </is>
      </c>
      <c r="E9502" s="19" t="inlineStr">
        <is>
          <t/>
        </is>
      </c>
      <c r="F9502" s="19" t="inlineStr">
        <is>
          <t/>
        </is>
      </c>
      <c r="G9502" s="19" t="inlineStr">
        <is>
          <t>Suministro y colocación de soporte telescópico para tv de sala de comiones casa consistorial</t>
        </is>
      </c>
      <c r="H9502" s="19" t="inlineStr">
        <is>
          <t>Suministro y colocación de soporte telescópico para tv de sala de comiones casa consistorial</t>
        </is>
      </c>
      <c r="I9502" s="19" t="inlineStr">
        <is>
          <t/>
        </is>
      </c>
      <c r="J9502" s="19" t="inlineStr">
        <is>
          <t>21/01/2026</t>
        </is>
      </c>
      <c r="K9502" s="19" t="inlineStr">
        <is>
          <t>2025 290</t>
        </is>
      </c>
      <c r="L9502" s="19" t="inlineStr">
        <is>
          <t>Adjudicación provisional / definitiva</t>
        </is>
      </c>
      <c r="M9502" s="19" t="inlineStr">
        <is>
          <t>true</t>
        </is>
      </c>
      <c r="N9502" s="19" t="inlineStr">
        <is>
          <t/>
        </is>
      </c>
      <c r="O9502" s="19" t="inlineStr">
        <is>
          <t/>
        </is>
      </c>
      <c r="P9502" s="19" t="inlineStr">
        <is>
          <t/>
        </is>
      </c>
      <c r="Q9502" s="19" t="inlineStr">
        <is>
          <t/>
        </is>
      </c>
      <c r="R9502" s="19" t="inlineStr">
        <is>
          <t/>
        </is>
      </c>
      <c r="S9502" s="19" t="inlineStr">
        <is>
          <t>https://www.contratacion.euskadi.eus/webkpe00-kpeperfi/es/contenidos/anuncio_contratacion/expcm479744/es_doc/images/logo_alonsotegi.gif</t>
        </is>
      </c>
      <c r="T9502" s="19" t="inlineStr">
        <is>
          <t>Ayuntamiento de Alonsotegi</t>
        </is>
      </c>
      <c r="U9502" s="19" t="inlineStr">
        <is>
          <t>P4812600G - Ayuntamiento de Alonsotegi</t>
        </is>
      </c>
      <c r="V9502" s="19" t="inlineStr">
        <is>
          <t>Alcalde</t>
        </is>
      </c>
      <c r="W9502" s="19" t="inlineStr">
        <is>
          <t/>
        </is>
      </c>
      <c r="X9502" s="19" t="inlineStr">
        <is>
          <t/>
        </is>
      </c>
      <c r="Y9502" s="19" t="inlineStr">
        <is>
          <t/>
        </is>
      </c>
      <c r="Z9502" s="19" t="inlineStr">
        <is>
          <t>https://www.contratacion.euskadi.eus/anuncio_contratacion/suministro-y-colocacion-soporte-telescopico-tv-sala-comiones-casa-consistorial/webkpe00-kpesimpc/es/</t>
        </is>
      </c>
      <c r="AA9502" s="19" t="inlineStr">
        <is>
          <t>https://www.contratacion.euskadi.eus/webkpe00-kpesimpc/es/contenidos/anuncio_contratacion/expcm479744/es_doc/index.html</t>
        </is>
      </c>
      <c r="AB9502" s="19" t="inlineStr">
        <is>
          <t>https://www.contratacion.euskadi.eus/contenidos/anuncio_contratacion/expcm479744/es_doc/data/es_r01dtpd19be0f502bc7174610e89cc6bd3d2e5f4f0</t>
        </is>
      </c>
      <c r="AC9502" s="19" t="inlineStr">
        <is>
          <t>https://www.contratacion.euskadi.eus/contenidos/anuncio_contratacion/expcm479744/r01Index/expcm479744-idxContent.xml</t>
        </is>
      </c>
      <c r="AD9502" s="19" t="inlineStr">
        <is>
          <t>21/01/2026</t>
        </is>
      </c>
      <c r="AE9502" s="19" t="inlineStr">
        <is>
          <t>r01etpd0160934420b4289790b15c40603a87263a6</t>
        </is>
      </c>
      <c r="AF9502" s="19" t="inlineStr">
        <is>
          <t>Ayuntamiento de Alonsotegi</t>
        </is>
      </c>
      <c r="AG9502" s="19" t="inlineStr">
        <is>
          <t>r01etpd1609345c3f3289790b17cce1f58b76864da</t>
        </is>
      </c>
      <c r="AH9502" s="19" t="inlineStr">
        <is>
          <t>Ayuntamiento de Alonsotegi</t>
        </is>
      </c>
      <c r="AI9502" s="19" t="inlineStr">
        <is>
          <t/>
        </is>
      </c>
      <c r="AJ9502" s="19" t="inlineStr">
        <is>
          <t/>
        </is>
      </c>
    </row>
    <row r="9503" customHeight="true" ht="15.0">
      <c r="A9503" s="19" t="inlineStr">
        <is>
          <t>Suministro disco duro 8TB - copia seguridad servidores</t>
        </is>
      </c>
      <c r="B9503" s="19" t="inlineStr">
        <is>
          <t/>
        </is>
      </c>
      <c r="C9503" s="19" t="inlineStr">
        <is>
          <t>Gobierno Vasco</t>
        </is>
      </c>
      <c r="D9503" s="19" t="inlineStr">
        <is>
          <t/>
        </is>
      </c>
      <c r="E9503" s="19" t="inlineStr">
        <is>
          <t/>
        </is>
      </c>
      <c r="F9503" s="19" t="inlineStr">
        <is>
          <t/>
        </is>
      </c>
      <c r="G9503" s="19" t="inlineStr">
        <is>
          <t>Suministro disco duro 8TB - copia seguridad servidores</t>
        </is>
      </c>
      <c r="H9503" s="19" t="inlineStr">
        <is>
          <t>Suministro disco duro 8TB - copia seguridad servidores</t>
        </is>
      </c>
      <c r="I9503" s="19" t="inlineStr">
        <is>
          <t/>
        </is>
      </c>
      <c r="J9503" s="19" t="inlineStr">
        <is>
          <t>21/01/2026</t>
        </is>
      </c>
      <c r="K9503" s="19" t="inlineStr">
        <is>
          <t>2025 291</t>
        </is>
      </c>
      <c r="L9503" s="19" t="inlineStr">
        <is>
          <t>Adjudicación provisional / definitiva</t>
        </is>
      </c>
      <c r="M9503" s="19" t="inlineStr">
        <is>
          <t>true</t>
        </is>
      </c>
      <c r="N9503" s="19" t="inlineStr">
        <is>
          <t/>
        </is>
      </c>
      <c r="O9503" s="19" t="inlineStr">
        <is>
          <t/>
        </is>
      </c>
      <c r="P9503" s="19" t="inlineStr">
        <is>
          <t/>
        </is>
      </c>
      <c r="Q9503" s="19" t="inlineStr">
        <is>
          <t/>
        </is>
      </c>
      <c r="R9503" s="19" t="inlineStr">
        <is>
          <t/>
        </is>
      </c>
      <c r="S9503" s="19" t="inlineStr">
        <is>
          <t>https://www.contratacion.euskadi.eus/webkpe00-kpeperfi/es/contenidos/anuncio_contratacion/expcm479745/es_doc/images/logo_alonsotegi.gif</t>
        </is>
      </c>
      <c r="T9503" s="19" t="inlineStr">
        <is>
          <t>Ayuntamiento de Alonsotegi</t>
        </is>
      </c>
      <c r="U9503" s="19" t="inlineStr">
        <is>
          <t>P4812600G - Ayuntamiento de Alonsotegi</t>
        </is>
      </c>
      <c r="V9503" s="19" t="inlineStr">
        <is>
          <t>Alcalde</t>
        </is>
      </c>
      <c r="W9503" s="19" t="inlineStr">
        <is>
          <t/>
        </is>
      </c>
      <c r="X9503" s="19" t="inlineStr">
        <is>
          <t/>
        </is>
      </c>
      <c r="Y9503" s="19" t="inlineStr">
        <is>
          <t/>
        </is>
      </c>
      <c r="Z9503" s="19" t="inlineStr">
        <is>
          <t>https://www.contratacion.euskadi.eus/anuncio_contratacion/suministro-disco-duro-8tb-copia-seguridad-servidores/webkpe00-kpesimpc/es/</t>
        </is>
      </c>
      <c r="AA9503" s="19" t="inlineStr">
        <is>
          <t>https://www.contratacion.euskadi.eus/webkpe00-kpesimpc/es/contenidos/anuncio_contratacion/expcm479745/es_doc/index.html</t>
        </is>
      </c>
      <c r="AB9503" s="19" t="inlineStr">
        <is>
          <t>https://www.contratacion.euskadi.eus/contenidos/anuncio_contratacion/expcm479745/es_doc/data/es_r01dtpd19be0f52aa57174610e39bea65d21c85dba</t>
        </is>
      </c>
      <c r="AC9503" s="19" t="inlineStr">
        <is>
          <t>https://www.contratacion.euskadi.eus/contenidos/anuncio_contratacion/expcm479745/r01Index/expcm479745-idxContent.xml</t>
        </is>
      </c>
      <c r="AD9503" s="19" t="inlineStr">
        <is>
          <t>21/01/2026</t>
        </is>
      </c>
      <c r="AE9503" s="19" t="inlineStr">
        <is>
          <t>r01etpd0160934420b4289790b15c40603a87263a6</t>
        </is>
      </c>
      <c r="AF9503" s="19" t="inlineStr">
        <is>
          <t>Ayuntamiento de Alonsotegi</t>
        </is>
      </c>
      <c r="AG9503" s="19" t="inlineStr">
        <is>
          <t>r01etpd1609345c3f3289790b17cce1f58b76864da</t>
        </is>
      </c>
      <c r="AH9503" s="19" t="inlineStr">
        <is>
          <t>Ayuntamiento de Alonsotegi</t>
        </is>
      </c>
      <c r="AI9503" s="19" t="inlineStr">
        <is>
          <t/>
        </is>
      </c>
      <c r="AJ9503" s="19" t="inlineStr">
        <is>
          <t/>
        </is>
      </c>
    </row>
    <row r="9504" customHeight="true" ht="15.0">
      <c r="A9504" s="19" t="inlineStr">
        <is>
          <t>Reparaciones varias tanto en Alumbrado Público como en edificios municipales. Poligono Elkarterri</t>
        </is>
      </c>
      <c r="B9504" s="19" t="inlineStr">
        <is>
          <t/>
        </is>
      </c>
      <c r="C9504" s="19" t="inlineStr">
        <is>
          <t>Gobierno Vasco</t>
        </is>
      </c>
      <c r="D9504" s="19" t="inlineStr">
        <is>
          <t/>
        </is>
      </c>
      <c r="E9504" s="19" t="inlineStr">
        <is>
          <t/>
        </is>
      </c>
      <c r="F9504" s="19" t="inlineStr">
        <is>
          <t/>
        </is>
      </c>
      <c r="G9504" s="19" t="inlineStr">
        <is>
          <t>Reparaciones varias tanto en Alumbrado Público como en edificios municipales. Poligono Elkarterri</t>
        </is>
      </c>
      <c r="H9504" s="19" t="inlineStr">
        <is>
          <t>Reparaciones varias tanto en Alumbrado Público como en edificios municipales. Poligono Elkarterri</t>
        </is>
      </c>
      <c r="I9504" s="19" t="inlineStr">
        <is>
          <t/>
        </is>
      </c>
      <c r="J9504" s="19" t="inlineStr">
        <is>
          <t>21/01/2026</t>
        </is>
      </c>
      <c r="K9504" s="19" t="inlineStr">
        <is>
          <t>2025 292</t>
        </is>
      </c>
      <c r="L9504" s="19" t="inlineStr">
        <is>
          <t>Adjudicación provisional / definitiva</t>
        </is>
      </c>
      <c r="M9504" s="19" t="inlineStr">
        <is>
          <t>true</t>
        </is>
      </c>
      <c r="N9504" s="19" t="inlineStr">
        <is>
          <t/>
        </is>
      </c>
      <c r="O9504" s="19" t="inlineStr">
        <is>
          <t/>
        </is>
      </c>
      <c r="P9504" s="19" t="inlineStr">
        <is>
          <t/>
        </is>
      </c>
      <c r="Q9504" s="19" t="inlineStr">
        <is>
          <t/>
        </is>
      </c>
      <c r="R9504" s="19" t="inlineStr">
        <is>
          <t/>
        </is>
      </c>
      <c r="S9504" s="19" t="inlineStr">
        <is>
          <t>https://www.contratacion.euskadi.eus/webkpe00-kpeperfi/es/contenidos/anuncio_contratacion/expcm479746/es_doc/images/logo_alonsotegi.gif</t>
        </is>
      </c>
      <c r="T9504" s="19" t="inlineStr">
        <is>
          <t>Ayuntamiento de Alonsotegi</t>
        </is>
      </c>
      <c r="U9504" s="19" t="inlineStr">
        <is>
          <t>P4812600G - Ayuntamiento de Alonsotegi</t>
        </is>
      </c>
      <c r="V9504" s="19" t="inlineStr">
        <is>
          <t>Alcalde</t>
        </is>
      </c>
      <c r="W9504" s="19" t="inlineStr">
        <is>
          <t/>
        </is>
      </c>
      <c r="X9504" s="19" t="inlineStr">
        <is>
          <t/>
        </is>
      </c>
      <c r="Y9504" s="19" t="inlineStr">
        <is>
          <t/>
        </is>
      </c>
      <c r="Z9504" s="19" t="inlineStr">
        <is>
          <t>https://www.contratacion.euskadi.eus/anuncio_contratacion/reparaciones-varias-tanto-alumbrado-publico-como-edificios-municipales-poligono-elkarterri/webkpe00-kpesimpc/es/</t>
        </is>
      </c>
      <c r="AA9504" s="19" t="inlineStr">
        <is>
          <t>https://www.contratacion.euskadi.eus/webkpe00-kpesimpc/es/contenidos/anuncio_contratacion/expcm479746/es_doc/index.html</t>
        </is>
      </c>
      <c r="AB9504" s="19" t="inlineStr">
        <is>
          <t>https://www.contratacion.euskadi.eus/contenidos/anuncio_contratacion/expcm479746/es_doc/data/es_r01dtpd19be0f91ee46fe61f8cb983ccf561248209</t>
        </is>
      </c>
      <c r="AC9504" s="19" t="inlineStr">
        <is>
          <t>https://www.contratacion.euskadi.eus/contenidos/anuncio_contratacion/expcm479746/r01Index/expcm479746-idxContent.xml</t>
        </is>
      </c>
      <c r="AD9504" s="19" t="inlineStr">
        <is>
          <t>21/01/2026</t>
        </is>
      </c>
      <c r="AE9504" s="19" t="inlineStr">
        <is>
          <t>r01etpd0160934420b4289790b15c40603a87263a6</t>
        </is>
      </c>
      <c r="AF9504" s="19" t="inlineStr">
        <is>
          <t>Ayuntamiento de Alonsotegi</t>
        </is>
      </c>
      <c r="AG9504" s="19" t="inlineStr">
        <is>
          <t>r01etpd1609345c3f3289790b17cce1f58b76864da</t>
        </is>
      </c>
      <c r="AH9504" s="19" t="inlineStr">
        <is>
          <t>Ayuntamiento de Alonsotegi</t>
        </is>
      </c>
      <c r="AI9504" s="19" t="inlineStr">
        <is>
          <t/>
        </is>
      </c>
      <c r="AJ9504" s="19" t="inlineStr">
        <is>
          <t/>
        </is>
      </c>
    </row>
    <row r="9505" customHeight="true" ht="15.0">
      <c r="A9505" s="19" t="inlineStr">
        <is>
          <t>Reparaciones varias tanto en Alumbrado Público como en edificios municipales. La Llana</t>
        </is>
      </c>
      <c r="B9505" s="19" t="inlineStr">
        <is>
          <t/>
        </is>
      </c>
      <c r="C9505" s="19" t="inlineStr">
        <is>
          <t>Gobierno Vasco</t>
        </is>
      </c>
      <c r="D9505" s="19" t="inlineStr">
        <is>
          <t/>
        </is>
      </c>
      <c r="E9505" s="19" t="inlineStr">
        <is>
          <t/>
        </is>
      </c>
      <c r="F9505" s="19" t="inlineStr">
        <is>
          <t/>
        </is>
      </c>
      <c r="G9505" s="19" t="inlineStr">
        <is>
          <t>Reparaciones varias tanto en Alumbrado Público como en edificios municipales. La Llana</t>
        </is>
      </c>
      <c r="H9505" s="19" t="inlineStr">
        <is>
          <t>Reparaciones varias tanto en Alumbrado Público como en edificios municipales. La Llana</t>
        </is>
      </c>
      <c r="I9505" s="19" t="inlineStr">
        <is>
          <t/>
        </is>
      </c>
      <c r="J9505" s="19" t="inlineStr">
        <is>
          <t>21/01/2026</t>
        </is>
      </c>
      <c r="K9505" s="19" t="inlineStr">
        <is>
          <t>2025 293</t>
        </is>
      </c>
      <c r="L9505" s="19" t="inlineStr">
        <is>
          <t>Adjudicación provisional / definitiva</t>
        </is>
      </c>
      <c r="M9505" s="19" t="inlineStr">
        <is>
          <t>true</t>
        </is>
      </c>
      <c r="N9505" s="19" t="inlineStr">
        <is>
          <t/>
        </is>
      </c>
      <c r="O9505" s="19" t="inlineStr">
        <is>
          <t/>
        </is>
      </c>
      <c r="P9505" s="19" t="inlineStr">
        <is>
          <t/>
        </is>
      </c>
      <c r="Q9505" s="19" t="inlineStr">
        <is>
          <t/>
        </is>
      </c>
      <c r="R9505" s="19" t="inlineStr">
        <is>
          <t/>
        </is>
      </c>
      <c r="S9505" s="19" t="inlineStr">
        <is>
          <t>https://www.contratacion.euskadi.eus/webkpe00-kpeperfi/es/contenidos/anuncio_contratacion/expcm479747/es_doc/images/logo_alonsotegi.gif</t>
        </is>
      </c>
      <c r="T9505" s="19" t="inlineStr">
        <is>
          <t>Ayuntamiento de Alonsotegi</t>
        </is>
      </c>
      <c r="U9505" s="19" t="inlineStr">
        <is>
          <t>P4812600G - Ayuntamiento de Alonsotegi</t>
        </is>
      </c>
      <c r="V9505" s="19" t="inlineStr">
        <is>
          <t>Alcalde</t>
        </is>
      </c>
      <c r="W9505" s="19" t="inlineStr">
        <is>
          <t/>
        </is>
      </c>
      <c r="X9505" s="19" t="inlineStr">
        <is>
          <t/>
        </is>
      </c>
      <c r="Y9505" s="19" t="inlineStr">
        <is>
          <t/>
        </is>
      </c>
      <c r="Z9505" s="19" t="inlineStr">
        <is>
          <t>https://www.contratacion.euskadi.eus/anuncio_contratacion/reparaciones-varias-tanto-alumbrado-publico-como-edificios-municipales-llana/webkpe00-kpesimpc/es/</t>
        </is>
      </c>
      <c r="AA9505" s="19" t="inlineStr">
        <is>
          <t>https://www.contratacion.euskadi.eus/webkpe00-kpesimpc/es/contenidos/anuncio_contratacion/expcm479747/es_doc/index.html</t>
        </is>
      </c>
      <c r="AB9505" s="19" t="inlineStr">
        <is>
          <t>https://www.contratacion.euskadi.eus/contenidos/anuncio_contratacion/expcm479747/es_doc/data/es_r01dtpd019be0f946cd6fe61f8c82476568bc91046</t>
        </is>
      </c>
      <c r="AC9505" s="19" t="inlineStr">
        <is>
          <t>https://www.contratacion.euskadi.eus/contenidos/anuncio_contratacion/expcm479747/r01Index/expcm479747-idxContent.xml</t>
        </is>
      </c>
      <c r="AD9505" s="19" t="inlineStr">
        <is>
          <t>21/01/2026</t>
        </is>
      </c>
      <c r="AE9505" s="19" t="inlineStr">
        <is>
          <t>r01etpd0160934420b4289790b15c40603a87263a6</t>
        </is>
      </c>
      <c r="AF9505" s="19" t="inlineStr">
        <is>
          <t>Ayuntamiento de Alonsotegi</t>
        </is>
      </c>
      <c r="AG9505" s="19" t="inlineStr">
        <is>
          <t>r01etpd1609345c3f3289790b17cce1f58b76864da</t>
        </is>
      </c>
      <c r="AH9505" s="19" t="inlineStr">
        <is>
          <t>Ayuntamiento de Alonsotegi</t>
        </is>
      </c>
      <c r="AI9505" s="19" t="inlineStr">
        <is>
          <t/>
        </is>
      </c>
      <c r="AJ9505" s="19" t="inlineStr">
        <is>
          <t/>
        </is>
      </c>
    </row>
    <row r="9506" customHeight="true" ht="15.0">
      <c r="A9506" s="19" t="inlineStr">
        <is>
          <t>Reparaciones varias tanto en Alumbrado Público como en edificios municipales. Ayuntamiento</t>
        </is>
      </c>
      <c r="B9506" s="19" t="inlineStr">
        <is>
          <t/>
        </is>
      </c>
      <c r="C9506" s="19" t="inlineStr">
        <is>
          <t>Gobierno Vasco</t>
        </is>
      </c>
      <c r="D9506" s="19" t="inlineStr">
        <is>
          <t/>
        </is>
      </c>
      <c r="E9506" s="19" t="inlineStr">
        <is>
          <t/>
        </is>
      </c>
      <c r="F9506" s="19" t="inlineStr">
        <is>
          <t/>
        </is>
      </c>
      <c r="G9506" s="19" t="inlineStr">
        <is>
          <t>Reparaciones varias tanto en Alumbrado Público como en edificios municipales. Ayuntamiento</t>
        </is>
      </c>
      <c r="H9506" s="19" t="inlineStr">
        <is>
          <t>Reparaciones varias tanto en Alumbrado Público como en edificios municipales. Ayuntamiento</t>
        </is>
      </c>
      <c r="I9506" s="19" t="inlineStr">
        <is>
          <t/>
        </is>
      </c>
      <c r="J9506" s="19" t="inlineStr">
        <is>
          <t>21/01/2026</t>
        </is>
      </c>
      <c r="K9506" s="19" t="inlineStr">
        <is>
          <t>2025 294</t>
        </is>
      </c>
      <c r="L9506" s="19" t="inlineStr">
        <is>
          <t>Adjudicación provisional / definitiva</t>
        </is>
      </c>
      <c r="M9506" s="19" t="inlineStr">
        <is>
          <t>true</t>
        </is>
      </c>
      <c r="N9506" s="19" t="inlineStr">
        <is>
          <t/>
        </is>
      </c>
      <c r="O9506" s="19" t="inlineStr">
        <is>
          <t/>
        </is>
      </c>
      <c r="P9506" s="19" t="inlineStr">
        <is>
          <t/>
        </is>
      </c>
      <c r="Q9506" s="19" t="inlineStr">
        <is>
          <t/>
        </is>
      </c>
      <c r="R9506" s="19" t="inlineStr">
        <is>
          <t/>
        </is>
      </c>
      <c r="S9506" s="19" t="inlineStr">
        <is>
          <t>https://www.contratacion.euskadi.eus/webkpe00-kpeperfi/es/contenidos/anuncio_contratacion/expcm479748/es_doc/images/logo_alonsotegi.gif</t>
        </is>
      </c>
      <c r="T9506" s="19" t="inlineStr">
        <is>
          <t>Ayuntamiento de Alonsotegi</t>
        </is>
      </c>
      <c r="U9506" s="19" t="inlineStr">
        <is>
          <t>P4812600G - Ayuntamiento de Alonsotegi</t>
        </is>
      </c>
      <c r="V9506" s="19" t="inlineStr">
        <is>
          <t>Alcalde</t>
        </is>
      </c>
      <c r="W9506" s="19" t="inlineStr">
        <is>
          <t/>
        </is>
      </c>
      <c r="X9506" s="19" t="inlineStr">
        <is>
          <t/>
        </is>
      </c>
      <c r="Y9506" s="19" t="inlineStr">
        <is>
          <t/>
        </is>
      </c>
      <c r="Z9506" s="19" t="inlineStr">
        <is>
          <t>https://www.contratacion.euskadi.eus/anuncio_contratacion/reparaciones-varias-tanto-alumbrado-publico-como-edificios-municipales-ayuntamiento/webkpe00-kpesimpc/es/</t>
        </is>
      </c>
      <c r="AA9506" s="19" t="inlineStr">
        <is>
          <t>https://www.contratacion.euskadi.eus/webkpe00-kpesimpc/es/contenidos/anuncio_contratacion/expcm479748/es_doc/index.html</t>
        </is>
      </c>
      <c r="AB9506" s="19" t="inlineStr">
        <is>
          <t>https://www.contratacion.euskadi.eus/contenidos/anuncio_contratacion/expcm479748/es_doc/data/es_r01dtpd19be0f96ead6fe61f8cf2c29f9e36b58f25</t>
        </is>
      </c>
      <c r="AC9506" s="19" t="inlineStr">
        <is>
          <t>https://www.contratacion.euskadi.eus/contenidos/anuncio_contratacion/expcm479748/r01Index/expcm479748-idxContent.xml</t>
        </is>
      </c>
      <c r="AD9506" s="19" t="inlineStr">
        <is>
          <t>21/01/2026</t>
        </is>
      </c>
      <c r="AE9506" s="19" t="inlineStr">
        <is>
          <t>r01etpd0160934420b4289790b15c40603a87263a6</t>
        </is>
      </c>
      <c r="AF9506" s="19" t="inlineStr">
        <is>
          <t>Ayuntamiento de Alonsotegi</t>
        </is>
      </c>
      <c r="AG9506" s="19" t="inlineStr">
        <is>
          <t>r01etpd1609345c3f3289790b17cce1f58b76864da</t>
        </is>
      </c>
      <c r="AH9506" s="19" t="inlineStr">
        <is>
          <t>Ayuntamiento de Alonsotegi</t>
        </is>
      </c>
      <c r="AI9506" s="19" t="inlineStr">
        <is>
          <t/>
        </is>
      </c>
      <c r="AJ9506" s="19" t="inlineStr">
        <is>
          <t/>
        </is>
      </c>
    </row>
    <row r="9507" customHeight="true" ht="15.0">
      <c r="A9507" s="19" t="inlineStr">
        <is>
          <t>Reparaciones varias tanto en Alumbrado Público como en edificios municipales, eskola</t>
        </is>
      </c>
      <c r="B9507" s="19" t="inlineStr">
        <is>
          <t/>
        </is>
      </c>
      <c r="C9507" s="19" t="inlineStr">
        <is>
          <t>Gobierno Vasco</t>
        </is>
      </c>
      <c r="D9507" s="19" t="inlineStr">
        <is>
          <t/>
        </is>
      </c>
      <c r="E9507" s="19" t="inlineStr">
        <is>
          <t/>
        </is>
      </c>
      <c r="F9507" s="19" t="inlineStr">
        <is>
          <t/>
        </is>
      </c>
      <c r="G9507" s="19" t="inlineStr">
        <is>
          <t>Reparaciones varias tanto en Alumbrado Público como en edificios municipales, eskola</t>
        </is>
      </c>
      <c r="H9507" s="19" t="inlineStr">
        <is>
          <t>Reparaciones varias tanto en Alumbrado Público como en edificios municipales, eskola</t>
        </is>
      </c>
      <c r="I9507" s="19" t="inlineStr">
        <is>
          <t/>
        </is>
      </c>
      <c r="J9507" s="19" t="inlineStr">
        <is>
          <t>21/01/2026</t>
        </is>
      </c>
      <c r="K9507" s="19" t="inlineStr">
        <is>
          <t>2025 295</t>
        </is>
      </c>
      <c r="L9507" s="19" t="inlineStr">
        <is>
          <t>Adjudicación provisional / definitiva</t>
        </is>
      </c>
      <c r="M9507" s="19" t="inlineStr">
        <is>
          <t>true</t>
        </is>
      </c>
      <c r="N9507" s="19" t="inlineStr">
        <is>
          <t/>
        </is>
      </c>
      <c r="O9507" s="19" t="inlineStr">
        <is>
          <t/>
        </is>
      </c>
      <c r="P9507" s="19" t="inlineStr">
        <is>
          <t/>
        </is>
      </c>
      <c r="Q9507" s="19" t="inlineStr">
        <is>
          <t/>
        </is>
      </c>
      <c r="R9507" s="19" t="inlineStr">
        <is>
          <t/>
        </is>
      </c>
      <c r="S9507" s="19" t="inlineStr">
        <is>
          <t>https://www.contratacion.euskadi.eus/webkpe00-kpeperfi/es/contenidos/anuncio_contratacion/expcm479749/es_doc/images/logo_alonsotegi.gif</t>
        </is>
      </c>
      <c r="T9507" s="19" t="inlineStr">
        <is>
          <t>Ayuntamiento de Alonsotegi</t>
        </is>
      </c>
      <c r="U9507" s="19" t="inlineStr">
        <is>
          <t>P4812600G - Ayuntamiento de Alonsotegi</t>
        </is>
      </c>
      <c r="V9507" s="19" t="inlineStr">
        <is>
          <t>Alcalde</t>
        </is>
      </c>
      <c r="W9507" s="19" t="inlineStr">
        <is>
          <t/>
        </is>
      </c>
      <c r="X9507" s="19" t="inlineStr">
        <is>
          <t/>
        </is>
      </c>
      <c r="Y9507" s="19" t="inlineStr">
        <is>
          <t/>
        </is>
      </c>
      <c r="Z9507" s="19" t="inlineStr">
        <is>
          <t>https://www.contratacion.euskadi.eus/anuncio_contratacion/reparaciones-varias-tanto-alumbrado-publico-como-edificios-municipales-eskola/webkpe00-kpesimpc/es/</t>
        </is>
      </c>
      <c r="AA9507" s="19" t="inlineStr">
        <is>
          <t>https://www.contratacion.euskadi.eus/webkpe00-kpesimpc/es/contenidos/anuncio_contratacion/expcm479749/es_doc/index.html</t>
        </is>
      </c>
      <c r="AB9507" s="19" t="inlineStr">
        <is>
          <t>https://www.contratacion.euskadi.eus/contenidos/anuncio_contratacion/expcm479749/es_doc/data/es_r01dtpd19be0f996d56fe61f8cee20514cb6c0c250</t>
        </is>
      </c>
      <c r="AC9507" s="19" t="inlineStr">
        <is>
          <t>https://www.contratacion.euskadi.eus/contenidos/anuncio_contratacion/expcm479749/r01Index/expcm479749-idxContent.xml</t>
        </is>
      </c>
      <c r="AD9507" s="19" t="inlineStr">
        <is>
          <t>21/01/2026</t>
        </is>
      </c>
      <c r="AE9507" s="19" t="inlineStr">
        <is>
          <t>r01etpd0160934420b4289790b15c40603a87263a6</t>
        </is>
      </c>
      <c r="AF9507" s="19" t="inlineStr">
        <is>
          <t>Ayuntamiento de Alonsotegi</t>
        </is>
      </c>
      <c r="AG9507" s="19" t="inlineStr">
        <is>
          <t>r01etpd1609345c3f3289790b17cce1f58b76864da</t>
        </is>
      </c>
      <c r="AH9507" s="19" t="inlineStr">
        <is>
          <t>Ayuntamiento de Alonsotegi</t>
        </is>
      </c>
      <c r="AI9507" s="19" t="inlineStr">
        <is>
          <t/>
        </is>
      </c>
      <c r="AJ9507" s="19" t="inlineStr">
        <is>
          <t/>
        </is>
      </c>
    </row>
    <row r="9508" customHeight="true" ht="15.0">
      <c r="A9508" s="19" t="inlineStr">
        <is>
          <t>Reparaciones varias tanto en Alumbrado Público como en edificios municipales. El Somo</t>
        </is>
      </c>
      <c r="B9508" s="19" t="inlineStr">
        <is>
          <t/>
        </is>
      </c>
      <c r="C9508" s="19" t="inlineStr">
        <is>
          <t>Gobierno Vasco</t>
        </is>
      </c>
      <c r="D9508" s="19" t="inlineStr">
        <is>
          <t/>
        </is>
      </c>
      <c r="E9508" s="19" t="inlineStr">
        <is>
          <t/>
        </is>
      </c>
      <c r="F9508" s="19" t="inlineStr">
        <is>
          <t/>
        </is>
      </c>
      <c r="G9508" s="19" t="inlineStr">
        <is>
          <t>Reparaciones varias tanto en Alumbrado Público como en edificios municipales. El Somo</t>
        </is>
      </c>
      <c r="H9508" s="19" t="inlineStr">
        <is>
          <t>Reparaciones varias tanto en Alumbrado Público como en edificios municipales. El Somo</t>
        </is>
      </c>
      <c r="I9508" s="19" t="inlineStr">
        <is>
          <t/>
        </is>
      </c>
      <c r="J9508" s="19" t="inlineStr">
        <is>
          <t>21/01/2026</t>
        </is>
      </c>
      <c r="K9508" s="19" t="inlineStr">
        <is>
          <t>2025 296</t>
        </is>
      </c>
      <c r="L9508" s="19" t="inlineStr">
        <is>
          <t>Adjudicación provisional / definitiva</t>
        </is>
      </c>
      <c r="M9508" s="19" t="inlineStr">
        <is>
          <t>true</t>
        </is>
      </c>
      <c r="N9508" s="19" t="inlineStr">
        <is>
          <t/>
        </is>
      </c>
      <c r="O9508" s="19" t="inlineStr">
        <is>
          <t/>
        </is>
      </c>
      <c r="P9508" s="19" t="inlineStr">
        <is>
          <t/>
        </is>
      </c>
      <c r="Q9508" s="19" t="inlineStr">
        <is>
          <t/>
        </is>
      </c>
      <c r="R9508" s="19" t="inlineStr">
        <is>
          <t/>
        </is>
      </c>
      <c r="S9508" s="19" t="inlineStr">
        <is>
          <t>https://www.contratacion.euskadi.eus/webkpe00-kpeperfi/es/contenidos/anuncio_contratacion/expcm479750/es_doc/images/logo_alonsotegi.gif</t>
        </is>
      </c>
      <c r="T9508" s="19" t="inlineStr">
        <is>
          <t>Ayuntamiento de Alonsotegi</t>
        </is>
      </c>
      <c r="U9508" s="19" t="inlineStr">
        <is>
          <t>P4812600G - Ayuntamiento de Alonsotegi</t>
        </is>
      </c>
      <c r="V9508" s="19" t="inlineStr">
        <is>
          <t>Alcalde</t>
        </is>
      </c>
      <c r="W9508" s="19" t="inlineStr">
        <is>
          <t/>
        </is>
      </c>
      <c r="X9508" s="19" t="inlineStr">
        <is>
          <t/>
        </is>
      </c>
      <c r="Y9508" s="19" t="inlineStr">
        <is>
          <t/>
        </is>
      </c>
      <c r="Z9508" s="19" t="inlineStr">
        <is>
          <t>https://www.contratacion.euskadi.eus/anuncio_contratacion/reparaciones-varias-tanto-alumbrado-publico-como-edificios-municipales-somo/webkpe00-kpesimpc/es/</t>
        </is>
      </c>
      <c r="AA9508" s="19" t="inlineStr">
        <is>
          <t>https://www.contratacion.euskadi.eus/webkpe00-kpesimpc/es/contenidos/anuncio_contratacion/expcm479750/es_doc/index.html</t>
        </is>
      </c>
      <c r="AB9508" s="19" t="inlineStr">
        <is>
          <t>https://www.contratacion.euskadi.eus/contenidos/anuncio_contratacion/expcm479750/es_doc/data/es_r01dtpd19be0f9be586fe61f8cb6daa3f21ca4989d</t>
        </is>
      </c>
      <c r="AC9508" s="19" t="inlineStr">
        <is>
          <t>https://www.contratacion.euskadi.eus/contenidos/anuncio_contratacion/expcm479750/r01Index/expcm479750-idxContent.xml</t>
        </is>
      </c>
      <c r="AD9508" s="19" t="inlineStr">
        <is>
          <t>21/01/2026</t>
        </is>
      </c>
      <c r="AE9508" s="19" t="inlineStr">
        <is>
          <t>r01etpd0160934420b4289790b15c40603a87263a6</t>
        </is>
      </c>
      <c r="AF9508" s="19" t="inlineStr">
        <is>
          <t>Ayuntamiento de Alonsotegi</t>
        </is>
      </c>
      <c r="AG9508" s="19" t="inlineStr">
        <is>
          <t>r01etpd1609345c3f3289790b17cce1f58b76864da</t>
        </is>
      </c>
      <c r="AH9508" s="19" t="inlineStr">
        <is>
          <t>Ayuntamiento de Alonsotegi</t>
        </is>
      </c>
      <c r="AI9508" s="19" t="inlineStr">
        <is>
          <t/>
        </is>
      </c>
      <c r="AJ9508" s="19" t="inlineStr">
        <is>
          <t/>
        </is>
      </c>
    </row>
    <row r="9509" customHeight="true" ht="15.0">
      <c r="A9509" s="19" t="inlineStr">
        <is>
          <t>Obra anulación de contenedores soterrados junto a parada de bus lasao 9-11</t>
        </is>
      </c>
      <c r="B9509" s="19" t="inlineStr">
        <is>
          <t/>
        </is>
      </c>
      <c r="C9509" s="19" t="inlineStr">
        <is>
          <t>Gobierno Vasco</t>
        </is>
      </c>
      <c r="D9509" s="19" t="inlineStr">
        <is>
          <t/>
        </is>
      </c>
      <c r="E9509" s="19" t="inlineStr">
        <is>
          <t/>
        </is>
      </c>
      <c r="F9509" s="19" t="inlineStr">
        <is>
          <t/>
        </is>
      </c>
      <c r="G9509" s="19" t="inlineStr">
        <is>
          <t>Obra anulación de contenedores soterrados junto a parada de bus lasao 9-11</t>
        </is>
      </c>
      <c r="H9509" s="19" t="inlineStr">
        <is>
          <t>Obra anulación de contenedores soterrados junto a parada de bus lasao 9-11</t>
        </is>
      </c>
      <c r="I9509" s="19" t="inlineStr">
        <is>
          <t/>
        </is>
      </c>
      <c r="J9509" s="19" t="inlineStr">
        <is>
          <t>21/01/2026</t>
        </is>
      </c>
      <c r="K9509" s="19" t="inlineStr">
        <is>
          <t>2025 297</t>
        </is>
      </c>
      <c r="L9509" s="19" t="inlineStr">
        <is>
          <t>Adjudicación provisional / definitiva</t>
        </is>
      </c>
      <c r="M9509" s="19" t="inlineStr">
        <is>
          <t>true</t>
        </is>
      </c>
      <c r="N9509" s="19" t="inlineStr">
        <is>
          <t/>
        </is>
      </c>
      <c r="O9509" s="19" t="inlineStr">
        <is>
          <t/>
        </is>
      </c>
      <c r="P9509" s="19" t="inlineStr">
        <is>
          <t/>
        </is>
      </c>
      <c r="Q9509" s="19" t="inlineStr">
        <is>
          <t/>
        </is>
      </c>
      <c r="R9509" s="19" t="inlineStr">
        <is>
          <t/>
        </is>
      </c>
      <c r="S9509" s="19" t="inlineStr">
        <is>
          <t>https://www.contratacion.euskadi.eus/webkpe00-kpeperfi/es/contenidos/anuncio_contratacion/expcm479751/es_doc/images/logo_alonsotegi.gif</t>
        </is>
      </c>
      <c r="T9509" s="19" t="inlineStr">
        <is>
          <t>Ayuntamiento de Alonsotegi</t>
        </is>
      </c>
      <c r="U9509" s="19" t="inlineStr">
        <is>
          <t>P4812600G - Ayuntamiento de Alonsotegi</t>
        </is>
      </c>
      <c r="V9509" s="19" t="inlineStr">
        <is>
          <t>Alcalde</t>
        </is>
      </c>
      <c r="W9509" s="19" t="inlineStr">
        <is>
          <t/>
        </is>
      </c>
      <c r="X9509" s="19" t="inlineStr">
        <is>
          <t/>
        </is>
      </c>
      <c r="Y9509" s="19" t="inlineStr">
        <is>
          <t/>
        </is>
      </c>
      <c r="Z9509" s="19" t="inlineStr">
        <is>
          <t>https://www.contratacion.euskadi.eus/anuncio_contratacion/obra-anulacion-contenedores-soterrados-junto-parada-bus-lasao-9-11/webkpe00-kpesimpc/es/</t>
        </is>
      </c>
      <c r="AA9509" s="19" t="inlineStr">
        <is>
          <t>https://www.contratacion.euskadi.eus/webkpe00-kpesimpc/es/contenidos/anuncio_contratacion/expcm479751/es_doc/index.html</t>
        </is>
      </c>
      <c r="AB9509" s="19" t="inlineStr">
        <is>
          <t>https://www.contratacion.euskadi.eus/contenidos/anuncio_contratacion/expcm479751/es_doc/data/es_r01dtpd19be0fdb2552904c022b2b07f6ace57c5e3</t>
        </is>
      </c>
      <c r="AC9509" s="19" t="inlineStr">
        <is>
          <t>https://www.contratacion.euskadi.eus/contenidos/anuncio_contratacion/expcm479751/r01Index/expcm479751-idxContent.xml</t>
        </is>
      </c>
      <c r="AD9509" s="19" t="inlineStr">
        <is>
          <t>21/01/2026</t>
        </is>
      </c>
      <c r="AE9509" s="19" t="inlineStr">
        <is>
          <t>r01etpd0160934420b4289790b15c40603a87263a6</t>
        </is>
      </c>
      <c r="AF9509" s="19" t="inlineStr">
        <is>
          <t>Ayuntamiento de Alonsotegi</t>
        </is>
      </c>
      <c r="AG9509" s="19" t="inlineStr">
        <is>
          <t>r01etpd1609345c3f3289790b17cce1f58b76864da</t>
        </is>
      </c>
      <c r="AH9509" s="19" t="inlineStr">
        <is>
          <t>Ayuntamiento de Alonsotegi</t>
        </is>
      </c>
      <c r="AI9509" s="19" t="inlineStr">
        <is>
          <t/>
        </is>
      </c>
      <c r="AJ9509" s="19" t="inlineStr">
        <is>
          <t/>
        </is>
      </c>
    </row>
    <row r="9510" customHeight="true" ht="15.0">
      <c r="A9510" s="19" t="inlineStr">
        <is>
          <t>Ampliación de contrato  Servicio  de coordinación, seguridad y salud en obras para el Ayuntamiento de Alonsotegi durante el año 2025 Prebendi Consulting</t>
        </is>
      </c>
      <c r="B9510" s="19" t="inlineStr">
        <is>
          <t/>
        </is>
      </c>
      <c r="C9510" s="19" t="inlineStr">
        <is>
          <t>Gobierno Vasco</t>
        </is>
      </c>
      <c r="D9510" s="19" t="inlineStr">
        <is>
          <t/>
        </is>
      </c>
      <c r="E9510" s="19" t="inlineStr">
        <is>
          <t/>
        </is>
      </c>
      <c r="F9510" s="19" t="inlineStr">
        <is>
          <t/>
        </is>
      </c>
      <c r="G9510" s="19" t="inlineStr">
        <is>
          <t>Ampliación de contrato  Servicio  de coordinación, seguridad y salud en obras para el Ayuntamiento de Alonsotegi durante el año 2025 Prebendi Consulting</t>
        </is>
      </c>
      <c r="H9510" s="19" t="inlineStr">
        <is>
          <t>Ampliación de contrato  Servicio  de coordinación, seguridad y salud en obras para el Ayuntamiento de Alonsotegi durante el año 2025 Prebendi Consulting</t>
        </is>
      </c>
      <c r="I9510" s="19" t="inlineStr">
        <is>
          <t/>
        </is>
      </c>
      <c r="J9510" s="19" t="inlineStr">
        <is>
          <t>21/01/2026</t>
        </is>
      </c>
      <c r="K9510" s="19" t="inlineStr">
        <is>
          <t>2025 298</t>
        </is>
      </c>
      <c r="L9510" s="19" t="inlineStr">
        <is>
          <t>Adjudicación provisional / definitiva</t>
        </is>
      </c>
      <c r="M9510" s="19" t="inlineStr">
        <is>
          <t>true</t>
        </is>
      </c>
      <c r="N9510" s="19" t="inlineStr">
        <is>
          <t/>
        </is>
      </c>
      <c r="O9510" s="19" t="inlineStr">
        <is>
          <t/>
        </is>
      </c>
      <c r="P9510" s="19" t="inlineStr">
        <is>
          <t/>
        </is>
      </c>
      <c r="Q9510" s="19" t="inlineStr">
        <is>
          <t/>
        </is>
      </c>
      <c r="R9510" s="19" t="inlineStr">
        <is>
          <t/>
        </is>
      </c>
      <c r="S9510" s="19" t="inlineStr">
        <is>
          <t>https://www.contratacion.euskadi.eus/webkpe00-kpeperfi/es/contenidos/anuncio_contratacion/expcm479752/es_doc/images/logo_alonsotegi.gif</t>
        </is>
      </c>
      <c r="T9510" s="19" t="inlineStr">
        <is>
          <t>Ayuntamiento de Alonsotegi</t>
        </is>
      </c>
      <c r="U9510" s="19" t="inlineStr">
        <is>
          <t>P4812600G - Ayuntamiento de Alonsotegi</t>
        </is>
      </c>
      <c r="V9510" s="19" t="inlineStr">
        <is>
          <t>Alcalde</t>
        </is>
      </c>
      <c r="W9510" s="19" t="inlineStr">
        <is>
          <t/>
        </is>
      </c>
      <c r="X9510" s="19" t="inlineStr">
        <is>
          <t/>
        </is>
      </c>
      <c r="Y9510" s="19" t="inlineStr">
        <is>
          <t/>
        </is>
      </c>
      <c r="Z9510" s="19" t="inlineStr">
        <is>
          <t>https://www.contratacion.euskadi.eus/anuncio_contratacion/ampliacion-contrato-servicio-coordinacion-seguridad-y-salud-obras-ayuntamiento-alonsotegi-durante-ano-2025-prebendi-consulting/webkpe00-kpesimpc/es/</t>
        </is>
      </c>
      <c r="AA9510" s="19" t="inlineStr">
        <is>
          <t>https://www.contratacion.euskadi.eus/webkpe00-kpesimpc/es/contenidos/anuncio_contratacion/expcm479752/es_doc/index.html</t>
        </is>
      </c>
      <c r="AB9510" s="19" t="inlineStr">
        <is>
          <t>https://www.contratacion.euskadi.eus/contenidos/anuncio_contratacion/expcm479752/es_doc/data/es_r01dtpd19be0fdda242904c02211dd33634fc863bc</t>
        </is>
      </c>
      <c r="AC9510" s="19" t="inlineStr">
        <is>
          <t>https://www.contratacion.euskadi.eus/contenidos/anuncio_contratacion/expcm479752/r01Index/expcm479752-idxContent.xml</t>
        </is>
      </c>
      <c r="AD9510" s="19" t="inlineStr">
        <is>
          <t>21/01/2026</t>
        </is>
      </c>
      <c r="AE9510" s="19" t="inlineStr">
        <is>
          <t>r01etpd0160934420b4289790b15c40603a87263a6</t>
        </is>
      </c>
      <c r="AF9510" s="19" t="inlineStr">
        <is>
          <t>Ayuntamiento de Alonsotegi</t>
        </is>
      </c>
      <c r="AG9510" s="19" t="inlineStr">
        <is>
          <t>r01etpd1609345c3f3289790b17cce1f58b76864da</t>
        </is>
      </c>
      <c r="AH9510" s="19" t="inlineStr">
        <is>
          <t>Ayuntamiento de Alonsotegi</t>
        </is>
      </c>
      <c r="AI9510" s="19" t="inlineStr">
        <is>
          <t/>
        </is>
      </c>
      <c r="AJ9510" s="19" t="inlineStr">
        <is>
          <t/>
        </is>
      </c>
    </row>
    <row r="9511" customHeight="true" ht="15.0">
      <c r="A9511" s="19" t="inlineStr">
        <is>
          <t>Obra de habilitación de local de acceso a la Casa Consistorial desde Garaje</t>
        </is>
      </c>
      <c r="B9511" s="19" t="inlineStr">
        <is>
          <t/>
        </is>
      </c>
      <c r="C9511" s="19" t="inlineStr">
        <is>
          <t>Gobierno Vasco</t>
        </is>
      </c>
      <c r="D9511" s="19" t="inlineStr">
        <is>
          <t/>
        </is>
      </c>
      <c r="E9511" s="19" t="inlineStr">
        <is>
          <t/>
        </is>
      </c>
      <c r="F9511" s="19" t="inlineStr">
        <is>
          <t/>
        </is>
      </c>
      <c r="G9511" s="19" t="inlineStr">
        <is>
          <t>Obra de habilitación de local de acceso a la Casa Consistorial desde Garaje</t>
        </is>
      </c>
      <c r="H9511" s="19" t="inlineStr">
        <is>
          <t>Obra de habilitación de local de acceso a la Casa Consistorial desde Garaje</t>
        </is>
      </c>
      <c r="I9511" s="19" t="inlineStr">
        <is>
          <t/>
        </is>
      </c>
      <c r="J9511" s="19" t="inlineStr">
        <is>
          <t>21/01/2026</t>
        </is>
      </c>
      <c r="K9511" s="19" t="inlineStr">
        <is>
          <t>2025 299</t>
        </is>
      </c>
      <c r="L9511" s="19" t="inlineStr">
        <is>
          <t>Adjudicación provisional / definitiva</t>
        </is>
      </c>
      <c r="M9511" s="19" t="inlineStr">
        <is>
          <t>true</t>
        </is>
      </c>
      <c r="N9511" s="19" t="inlineStr">
        <is>
          <t/>
        </is>
      </c>
      <c r="O9511" s="19" t="inlineStr">
        <is>
          <t/>
        </is>
      </c>
      <c r="P9511" s="19" t="inlineStr">
        <is>
          <t/>
        </is>
      </c>
      <c r="Q9511" s="19" t="inlineStr">
        <is>
          <t/>
        </is>
      </c>
      <c r="R9511" s="19" t="inlineStr">
        <is>
          <t/>
        </is>
      </c>
      <c r="S9511" s="19" t="inlineStr">
        <is>
          <t>https://www.contratacion.euskadi.eus/webkpe00-kpeperfi/es/contenidos/anuncio_contratacion/expcm479753/es_doc/images/logo_alonsotegi.gif</t>
        </is>
      </c>
      <c r="T9511" s="19" t="inlineStr">
        <is>
          <t>Ayuntamiento de Alonsotegi</t>
        </is>
      </c>
      <c r="U9511" s="19" t="inlineStr">
        <is>
          <t>P4812600G - Ayuntamiento de Alonsotegi</t>
        </is>
      </c>
      <c r="V9511" s="19" t="inlineStr">
        <is>
          <t>Alcalde</t>
        </is>
      </c>
      <c r="W9511" s="19" t="inlineStr">
        <is>
          <t/>
        </is>
      </c>
      <c r="X9511" s="19" t="inlineStr">
        <is>
          <t/>
        </is>
      </c>
      <c r="Y9511" s="19" t="inlineStr">
        <is>
          <t/>
        </is>
      </c>
      <c r="Z9511" s="19" t="inlineStr">
        <is>
          <t>https://www.contratacion.euskadi.eus/anuncio_contratacion/obra-habilitacion-local-acceso-casa-consistorial-garaje/webkpe00-kpesimpc/es/</t>
        </is>
      </c>
      <c r="AA9511" s="19" t="inlineStr">
        <is>
          <t>https://www.contratacion.euskadi.eus/webkpe00-kpesimpc/es/contenidos/anuncio_contratacion/expcm479753/es_doc/index.html</t>
        </is>
      </c>
      <c r="AB9511" s="19" t="inlineStr">
        <is>
          <t>https://www.contratacion.euskadi.eus/contenidos/anuncio_contratacion/expcm479753/es_doc/data/es_r01dtpd19be0fe01d52904c022f0f39078ba87396f</t>
        </is>
      </c>
      <c r="AC9511" s="19" t="inlineStr">
        <is>
          <t>https://www.contratacion.euskadi.eus/contenidos/anuncio_contratacion/expcm479753/r01Index/expcm479753-idxContent.xml</t>
        </is>
      </c>
      <c r="AD9511" s="19" t="inlineStr">
        <is>
          <t>21/01/2026</t>
        </is>
      </c>
      <c r="AE9511" s="19" t="inlineStr">
        <is>
          <t>r01etpd0160934420b4289790b15c40603a87263a6</t>
        </is>
      </c>
      <c r="AF9511" s="19" t="inlineStr">
        <is>
          <t>Ayuntamiento de Alonsotegi</t>
        </is>
      </c>
      <c r="AG9511" s="19" t="inlineStr">
        <is>
          <t>r01etpd1609345c3f3289790b17cce1f58b76864da</t>
        </is>
      </c>
      <c r="AH9511" s="19" t="inlineStr">
        <is>
          <t>Ayuntamiento de Alonsotegi</t>
        </is>
      </c>
      <c r="AI9511" s="19" t="inlineStr">
        <is>
          <t/>
        </is>
      </c>
      <c r="AJ9511" s="19" t="inlineStr">
        <is>
          <t/>
        </is>
      </c>
    </row>
    <row r="9512" customHeight="true" ht="15.0">
      <c r="A9512" s="19" t="inlineStr">
        <is>
          <t>Gestion expedientes sancionadores de tráfico</t>
        </is>
      </c>
      <c r="B9512" s="19" t="inlineStr">
        <is>
          <t/>
        </is>
      </c>
      <c r="C9512" s="19" t="inlineStr">
        <is>
          <t>Gobierno Vasco</t>
        </is>
      </c>
      <c r="D9512" s="19" t="inlineStr">
        <is>
          <t/>
        </is>
      </c>
      <c r="E9512" s="19" t="inlineStr">
        <is>
          <t/>
        </is>
      </c>
      <c r="F9512" s="19" t="inlineStr">
        <is>
          <t/>
        </is>
      </c>
      <c r="G9512" s="19" t="inlineStr">
        <is>
          <t>Gestion expedientes sancionadores de tráfico</t>
        </is>
      </c>
      <c r="H9512" s="19" t="inlineStr">
        <is>
          <t>Gestion expedientes sancionadores de tráfico</t>
        </is>
      </c>
      <c r="I9512" s="19" t="inlineStr">
        <is>
          <t/>
        </is>
      </c>
      <c r="J9512" s="19" t="inlineStr">
        <is>
          <t>21/01/2026</t>
        </is>
      </c>
      <c r="K9512" s="19" t="inlineStr">
        <is>
          <t>2025 300</t>
        </is>
      </c>
      <c r="L9512" s="19" t="inlineStr">
        <is>
          <t>Adjudicación provisional / definitiva</t>
        </is>
      </c>
      <c r="M9512" s="19" t="inlineStr">
        <is>
          <t>true</t>
        </is>
      </c>
      <c r="N9512" s="19" t="inlineStr">
        <is>
          <t/>
        </is>
      </c>
      <c r="O9512" s="19" t="inlineStr">
        <is>
          <t/>
        </is>
      </c>
      <c r="P9512" s="19" t="inlineStr">
        <is>
          <t/>
        </is>
      </c>
      <c r="Q9512" s="19" t="inlineStr">
        <is>
          <t/>
        </is>
      </c>
      <c r="R9512" s="19" t="inlineStr">
        <is>
          <t/>
        </is>
      </c>
      <c r="S9512" s="19" t="inlineStr">
        <is>
          <t>https://www.contratacion.euskadi.eus/webkpe00-kpeperfi/es/contenidos/anuncio_contratacion/expcm479754/es_doc/images/logo_alonsotegi.gif</t>
        </is>
      </c>
      <c r="T9512" s="19" t="inlineStr">
        <is>
          <t>Ayuntamiento de Alonsotegi</t>
        </is>
      </c>
      <c r="U9512" s="19" t="inlineStr">
        <is>
          <t>P4812600G - Ayuntamiento de Alonsotegi</t>
        </is>
      </c>
      <c r="V9512" s="19" t="inlineStr">
        <is>
          <t>Alcalde</t>
        </is>
      </c>
      <c r="W9512" s="19" t="inlineStr">
        <is>
          <t/>
        </is>
      </c>
      <c r="X9512" s="19" t="inlineStr">
        <is>
          <t/>
        </is>
      </c>
      <c r="Y9512" s="19" t="inlineStr">
        <is>
          <t/>
        </is>
      </c>
      <c r="Z9512" s="19" t="inlineStr">
        <is>
          <t>https://www.contratacion.euskadi.eus/anuncio_contratacion/gestion-expedientes-sancionadores-trafico/webkpe00-kpesimpc/es/</t>
        </is>
      </c>
      <c r="AA9512" s="19" t="inlineStr">
        <is>
          <t>https://www.contratacion.euskadi.eus/webkpe00-kpesimpc/es/contenidos/anuncio_contratacion/expcm479754/es_doc/index.html</t>
        </is>
      </c>
      <c r="AB9512" s="19" t="inlineStr">
        <is>
          <t>https://www.contratacion.euskadi.eus/contenidos/anuncio_contratacion/expcm479754/es_doc/data/es_r01dtpd19be0fe29f12904c0228f23acf0b0489469</t>
        </is>
      </c>
      <c r="AC9512" s="19" t="inlineStr">
        <is>
          <t>https://www.contratacion.euskadi.eus/contenidos/anuncio_contratacion/expcm479754/r01Index/expcm479754-idxContent.xml</t>
        </is>
      </c>
      <c r="AD9512" s="19" t="inlineStr">
        <is>
          <t>21/01/2026</t>
        </is>
      </c>
      <c r="AE9512" s="19" t="inlineStr">
        <is>
          <t>r01etpd0160934420b4289790b15c40603a87263a6</t>
        </is>
      </c>
      <c r="AF9512" s="19" t="inlineStr">
        <is>
          <t>Ayuntamiento de Alonsotegi</t>
        </is>
      </c>
      <c r="AG9512" s="19" t="inlineStr">
        <is>
          <t>r01etpd1609345c3f3289790b17cce1f58b76864da</t>
        </is>
      </c>
      <c r="AH9512" s="19" t="inlineStr">
        <is>
          <t>Ayuntamiento de Alonsotegi</t>
        </is>
      </c>
      <c r="AI9512" s="19" t="inlineStr">
        <is>
          <t/>
        </is>
      </c>
      <c r="AJ9512" s="19" t="inlineStr">
        <is>
          <t/>
        </is>
      </c>
    </row>
    <row r="9513" customHeight="true" ht="15.0">
      <c r="A9513" s="19" t="inlineStr">
        <is>
          <t>Servicio de kalejira con gigantes feria del txakoli</t>
        </is>
      </c>
      <c r="B9513" s="19" t="inlineStr">
        <is>
          <t/>
        </is>
      </c>
      <c r="C9513" s="19" t="inlineStr">
        <is>
          <t>Gobierno Vasco</t>
        </is>
      </c>
      <c r="D9513" s="19" t="inlineStr">
        <is>
          <t/>
        </is>
      </c>
      <c r="E9513" s="19" t="inlineStr">
        <is>
          <t/>
        </is>
      </c>
      <c r="F9513" s="19" t="inlineStr">
        <is>
          <t/>
        </is>
      </c>
      <c r="G9513" s="19" t="inlineStr">
        <is>
          <t>Servicio de kalejira con gigantes feria del txakoli</t>
        </is>
      </c>
      <c r="H9513" s="19" t="inlineStr">
        <is>
          <t>Servicio de kalejira con gigantes feria del txakoli</t>
        </is>
      </c>
      <c r="I9513" s="19" t="inlineStr">
        <is>
          <t/>
        </is>
      </c>
      <c r="J9513" s="19" t="inlineStr">
        <is>
          <t>21/01/2026</t>
        </is>
      </c>
      <c r="K9513" s="19" t="inlineStr">
        <is>
          <t>2025 301</t>
        </is>
      </c>
      <c r="L9513" s="19" t="inlineStr">
        <is>
          <t>Adjudicación provisional / definitiva</t>
        </is>
      </c>
      <c r="M9513" s="19" t="inlineStr">
        <is>
          <t>true</t>
        </is>
      </c>
      <c r="N9513" s="19" t="inlineStr">
        <is>
          <t/>
        </is>
      </c>
      <c r="O9513" s="19" t="inlineStr">
        <is>
          <t/>
        </is>
      </c>
      <c r="P9513" s="19" t="inlineStr">
        <is>
          <t/>
        </is>
      </c>
      <c r="Q9513" s="19" t="inlineStr">
        <is>
          <t/>
        </is>
      </c>
      <c r="R9513" s="19" t="inlineStr">
        <is>
          <t/>
        </is>
      </c>
      <c r="S9513" s="19" t="inlineStr">
        <is>
          <t>https://www.contratacion.euskadi.eus/webkpe00-kpeperfi/es/contenidos/anuncio_contratacion/expcm479755/es_doc/images/logo_alonsotegi.gif</t>
        </is>
      </c>
      <c r="T9513" s="19" t="inlineStr">
        <is>
          <t>Ayuntamiento de Alonsotegi</t>
        </is>
      </c>
      <c r="U9513" s="19" t="inlineStr">
        <is>
          <t>P4812600G - Ayuntamiento de Alonsotegi</t>
        </is>
      </c>
      <c r="V9513" s="19" t="inlineStr">
        <is>
          <t>Alcalde</t>
        </is>
      </c>
      <c r="W9513" s="19" t="inlineStr">
        <is>
          <t/>
        </is>
      </c>
      <c r="X9513" s="19" t="inlineStr">
        <is>
          <t/>
        </is>
      </c>
      <c r="Y9513" s="19" t="inlineStr">
        <is>
          <t/>
        </is>
      </c>
      <c r="Z9513" s="19" t="inlineStr">
        <is>
          <t>https://www.contratacion.euskadi.eus/anuncio_contratacion/servicio-kalejira-gigantes-feria-del-txakoli/webkpe00-kpesimpc/es/</t>
        </is>
      </c>
      <c r="AA9513" s="19" t="inlineStr">
        <is>
          <t>https://www.contratacion.euskadi.eus/webkpe00-kpesimpc/es/contenidos/anuncio_contratacion/expcm479755/es_doc/index.html</t>
        </is>
      </c>
      <c r="AB9513" s="19" t="inlineStr">
        <is>
          <t>https://www.contratacion.euskadi.eus/contenidos/anuncio_contratacion/expcm479755/es_doc/data/es_r01dtpd19be0fe51612904c0222816c724bc28eb20</t>
        </is>
      </c>
      <c r="AC9513" s="19" t="inlineStr">
        <is>
          <t>https://www.contratacion.euskadi.eus/contenidos/anuncio_contratacion/expcm479755/r01Index/expcm479755-idxContent.xml</t>
        </is>
      </c>
      <c r="AD9513" s="19" t="inlineStr">
        <is>
          <t>21/01/2026</t>
        </is>
      </c>
      <c r="AE9513" s="19" t="inlineStr">
        <is>
          <t>r01etpd0160934420b4289790b15c40603a87263a6</t>
        </is>
      </c>
      <c r="AF9513" s="19" t="inlineStr">
        <is>
          <t>Ayuntamiento de Alonsotegi</t>
        </is>
      </c>
      <c r="AG9513" s="19" t="inlineStr">
        <is>
          <t>r01etpd1609345c3f3289790b17cce1f58b76864da</t>
        </is>
      </c>
      <c r="AH9513" s="19" t="inlineStr">
        <is>
          <t>Ayuntamiento de Alonsotegi</t>
        </is>
      </c>
      <c r="AI9513" s="19" t="inlineStr">
        <is>
          <t/>
        </is>
      </c>
      <c r="AJ9513" s="19" t="inlineStr">
        <is>
          <t/>
        </is>
      </c>
    </row>
    <row r="9514" customHeight="true" ht="15.0">
      <c r="A9514" s="19" t="inlineStr">
        <is>
          <t>Actuacion musical del grupo KRESALA</t>
        </is>
      </c>
      <c r="B9514" s="19" t="inlineStr">
        <is>
          <t/>
        </is>
      </c>
      <c r="C9514" s="19" t="inlineStr">
        <is>
          <t>Gobierno Vasco</t>
        </is>
      </c>
      <c r="D9514" s="19" t="inlineStr">
        <is>
          <t/>
        </is>
      </c>
      <c r="E9514" s="19" t="inlineStr">
        <is>
          <t/>
        </is>
      </c>
      <c r="F9514" s="19" t="inlineStr">
        <is>
          <t/>
        </is>
      </c>
      <c r="G9514" s="19" t="inlineStr">
        <is>
          <t>Actuacion musical del grupo KRESALA</t>
        </is>
      </c>
      <c r="H9514" s="19" t="inlineStr">
        <is>
          <t>Actuacion musical del grupo KRESALA</t>
        </is>
      </c>
      <c r="I9514" s="19" t="inlineStr">
        <is>
          <t/>
        </is>
      </c>
      <c r="J9514" s="19" t="inlineStr">
        <is>
          <t>21/01/2026</t>
        </is>
      </c>
      <c r="K9514" s="19" t="inlineStr">
        <is>
          <t>2025 302</t>
        </is>
      </c>
      <c r="L9514" s="19" t="inlineStr">
        <is>
          <t>Adjudicación provisional / definitiva</t>
        </is>
      </c>
      <c r="M9514" s="19" t="inlineStr">
        <is>
          <t>true</t>
        </is>
      </c>
      <c r="N9514" s="19" t="inlineStr">
        <is>
          <t/>
        </is>
      </c>
      <c r="O9514" s="19" t="inlineStr">
        <is>
          <t/>
        </is>
      </c>
      <c r="P9514" s="19" t="inlineStr">
        <is>
          <t/>
        </is>
      </c>
      <c r="Q9514" s="19" t="inlineStr">
        <is>
          <t/>
        </is>
      </c>
      <c r="R9514" s="19" t="inlineStr">
        <is>
          <t/>
        </is>
      </c>
      <c r="S9514" s="19" t="inlineStr">
        <is>
          <t>https://www.contratacion.euskadi.eus/webkpe00-kpeperfi/es/contenidos/anuncio_contratacion/expcm479756/es_doc/images/logo_alonsotegi.gif</t>
        </is>
      </c>
      <c r="T9514" s="19" t="inlineStr">
        <is>
          <t>Ayuntamiento de Alonsotegi</t>
        </is>
      </c>
      <c r="U9514" s="19" t="inlineStr">
        <is>
          <t>P4812600G - Ayuntamiento de Alonsotegi</t>
        </is>
      </c>
      <c r="V9514" s="19" t="inlineStr">
        <is>
          <t>Alcalde</t>
        </is>
      </c>
      <c r="W9514" s="19" t="inlineStr">
        <is>
          <t/>
        </is>
      </c>
      <c r="X9514" s="19" t="inlineStr">
        <is>
          <t/>
        </is>
      </c>
      <c r="Y9514" s="19" t="inlineStr">
        <is>
          <t/>
        </is>
      </c>
      <c r="Z9514" s="19" t="inlineStr">
        <is>
          <t>https://www.contratacion.euskadi.eus/anuncio_contratacion/actuacion-musical-del-grupo-kresala/webkpe00-kpesimpc/es/</t>
        </is>
      </c>
      <c r="AA9514" s="19" t="inlineStr">
        <is>
          <t>https://www.contratacion.euskadi.eus/webkpe00-kpesimpc/es/contenidos/anuncio_contratacion/expcm479756/es_doc/index.html</t>
        </is>
      </c>
      <c r="AB9514" s="19" t="inlineStr">
        <is>
          <t>https://www.contratacion.euskadi.eus/contenidos/anuncio_contratacion/expcm479756/es_doc/data/es_r01dtpd019be102468c7174610ef8986ba16a2563f</t>
        </is>
      </c>
      <c r="AC9514" s="19" t="inlineStr">
        <is>
          <t>https://www.contratacion.euskadi.eus/contenidos/anuncio_contratacion/expcm479756/r01Index/expcm479756-idxContent.xml</t>
        </is>
      </c>
      <c r="AD9514" s="19" t="inlineStr">
        <is>
          <t>21/01/2026</t>
        </is>
      </c>
      <c r="AE9514" s="19" t="inlineStr">
        <is>
          <t>r01etpd0160934420b4289790b15c40603a87263a6</t>
        </is>
      </c>
      <c r="AF9514" s="19" t="inlineStr">
        <is>
          <t>Ayuntamiento de Alonsotegi</t>
        </is>
      </c>
      <c r="AG9514" s="19" t="inlineStr">
        <is>
          <t>r01etpd1609345c3f3289790b17cce1f58b76864da</t>
        </is>
      </c>
      <c r="AH9514" s="19" t="inlineStr">
        <is>
          <t>Ayuntamiento de Alonsotegi</t>
        </is>
      </c>
      <c r="AI9514" s="19" t="inlineStr">
        <is>
          <t/>
        </is>
      </c>
      <c r="AJ9514" s="19" t="inlineStr">
        <is>
          <t/>
        </is>
      </c>
    </row>
    <row r="9515" customHeight="true" ht="15.0">
      <c r="A9515" s="19" t="inlineStr">
        <is>
          <t>Servicio de autobus nocturno San Antolin</t>
        </is>
      </c>
      <c r="B9515" s="19" t="inlineStr">
        <is>
          <t/>
        </is>
      </c>
      <c r="C9515" s="19" t="inlineStr">
        <is>
          <t>Gobierno Vasco</t>
        </is>
      </c>
      <c r="D9515" s="19" t="inlineStr">
        <is>
          <t/>
        </is>
      </c>
      <c r="E9515" s="19" t="inlineStr">
        <is>
          <t/>
        </is>
      </c>
      <c r="F9515" s="19" t="inlineStr">
        <is>
          <t/>
        </is>
      </c>
      <c r="G9515" s="19" t="inlineStr">
        <is>
          <t>Servicio de autobus nocturno San Antolin</t>
        </is>
      </c>
      <c r="H9515" s="19" t="inlineStr">
        <is>
          <t>Servicio de autobus nocturno San Antolin</t>
        </is>
      </c>
      <c r="I9515" s="19" t="inlineStr">
        <is>
          <t/>
        </is>
      </c>
      <c r="J9515" s="19" t="inlineStr">
        <is>
          <t>21/01/2026</t>
        </is>
      </c>
      <c r="K9515" s="19" t="inlineStr">
        <is>
          <t>2025 303</t>
        </is>
      </c>
      <c r="L9515" s="19" t="inlineStr">
        <is>
          <t>Adjudicación provisional / definitiva</t>
        </is>
      </c>
      <c r="M9515" s="19" t="inlineStr">
        <is>
          <t>true</t>
        </is>
      </c>
      <c r="N9515" s="19" t="inlineStr">
        <is>
          <t/>
        </is>
      </c>
      <c r="O9515" s="19" t="inlineStr">
        <is>
          <t/>
        </is>
      </c>
      <c r="P9515" s="19" t="inlineStr">
        <is>
          <t/>
        </is>
      </c>
      <c r="Q9515" s="19" t="inlineStr">
        <is>
          <t/>
        </is>
      </c>
      <c r="R9515" s="19" t="inlineStr">
        <is>
          <t/>
        </is>
      </c>
      <c r="S9515" s="19" t="inlineStr">
        <is>
          <t>https://www.contratacion.euskadi.eus/webkpe00-kpeperfi/es/contenidos/anuncio_contratacion/expcm479757/es_doc/images/logo_alonsotegi.gif</t>
        </is>
      </c>
      <c r="T9515" s="19" t="inlineStr">
        <is>
          <t>Ayuntamiento de Alonsotegi</t>
        </is>
      </c>
      <c r="U9515" s="19" t="inlineStr">
        <is>
          <t>P4812600G - Ayuntamiento de Alonsotegi</t>
        </is>
      </c>
      <c r="V9515" s="19" t="inlineStr">
        <is>
          <t>Alcalde</t>
        </is>
      </c>
      <c r="W9515" s="19" t="inlineStr">
        <is>
          <t/>
        </is>
      </c>
      <c r="X9515" s="19" t="inlineStr">
        <is>
          <t/>
        </is>
      </c>
      <c r="Y9515" s="19" t="inlineStr">
        <is>
          <t/>
        </is>
      </c>
      <c r="Z9515" s="19" t="inlineStr">
        <is>
          <t>https://www.contratacion.euskadi.eus/anuncio_contratacion/servicio-autobus-nocturno-san-antolin/webkpe00-kpesimpc/es/</t>
        </is>
      </c>
      <c r="AA9515" s="19" t="inlineStr">
        <is>
          <t>https://www.contratacion.euskadi.eus/webkpe00-kpesimpc/es/contenidos/anuncio_contratacion/expcm479757/es_doc/index.html</t>
        </is>
      </c>
      <c r="AB9515" s="19" t="inlineStr">
        <is>
          <t>https://www.contratacion.euskadi.eus/contenidos/anuncio_contratacion/expcm479757/es_doc/data/es_r01dtpd19be1026edf7174610e8ae4c14adc21ebae</t>
        </is>
      </c>
      <c r="AC9515" s="19" t="inlineStr">
        <is>
          <t>https://www.contratacion.euskadi.eus/contenidos/anuncio_contratacion/expcm479757/r01Index/expcm479757-idxContent.xml</t>
        </is>
      </c>
      <c r="AD9515" s="19" t="inlineStr">
        <is>
          <t>21/01/2026</t>
        </is>
      </c>
      <c r="AE9515" s="19" t="inlineStr">
        <is>
          <t>r01etpd0160934420b4289790b15c40603a87263a6</t>
        </is>
      </c>
      <c r="AF9515" s="19" t="inlineStr">
        <is>
          <t>Ayuntamiento de Alonsotegi</t>
        </is>
      </c>
      <c r="AG9515" s="19" t="inlineStr">
        <is>
          <t>r01etpd1609345c3f3289790b17cce1f58b76864da</t>
        </is>
      </c>
      <c r="AH9515" s="19" t="inlineStr">
        <is>
          <t>Ayuntamiento de Alonsotegi</t>
        </is>
      </c>
      <c r="AI9515" s="19" t="inlineStr">
        <is>
          <t/>
        </is>
      </c>
      <c r="AJ9515" s="19" t="inlineStr">
        <is>
          <t/>
        </is>
      </c>
    </row>
    <row r="9516" customHeight="true" ht="15.0">
      <c r="A9516" s="19" t="inlineStr">
        <is>
          <t>Actuacion teatro de calle  para fiestas de San Antolin</t>
        </is>
      </c>
      <c r="B9516" s="19" t="inlineStr">
        <is>
          <t/>
        </is>
      </c>
      <c r="C9516" s="19" t="inlineStr">
        <is>
          <t>Gobierno Vasco</t>
        </is>
      </c>
      <c r="D9516" s="19" t="inlineStr">
        <is>
          <t/>
        </is>
      </c>
      <c r="E9516" s="19" t="inlineStr">
        <is>
          <t/>
        </is>
      </c>
      <c r="F9516" s="19" t="inlineStr">
        <is>
          <t/>
        </is>
      </c>
      <c r="G9516" s="19" t="inlineStr">
        <is>
          <t>Actuacion teatro de calle  para fiestas de San Antolin</t>
        </is>
      </c>
      <c r="H9516" s="19" t="inlineStr">
        <is>
          <t>Actuacion teatro de calle  para fiestas de San Antolin</t>
        </is>
      </c>
      <c r="I9516" s="19" t="inlineStr">
        <is>
          <t/>
        </is>
      </c>
      <c r="J9516" s="19" t="inlineStr">
        <is>
          <t>21/01/2026</t>
        </is>
      </c>
      <c r="K9516" s="19" t="inlineStr">
        <is>
          <t>2025 304</t>
        </is>
      </c>
      <c r="L9516" s="19" t="inlineStr">
        <is>
          <t>Adjudicación provisional / definitiva</t>
        </is>
      </c>
      <c r="M9516" s="19" t="inlineStr">
        <is>
          <t>true</t>
        </is>
      </c>
      <c r="N9516" s="19" t="inlineStr">
        <is>
          <t/>
        </is>
      </c>
      <c r="O9516" s="19" t="inlineStr">
        <is>
          <t/>
        </is>
      </c>
      <c r="P9516" s="19" t="inlineStr">
        <is>
          <t/>
        </is>
      </c>
      <c r="Q9516" s="19" t="inlineStr">
        <is>
          <t/>
        </is>
      </c>
      <c r="R9516" s="19" t="inlineStr">
        <is>
          <t/>
        </is>
      </c>
      <c r="S9516" s="19" t="inlineStr">
        <is>
          <t>https://www.contratacion.euskadi.eus/webkpe00-kpeperfi/es/contenidos/anuncio_contratacion/expcm479758/es_doc/images/logo_alonsotegi.gif</t>
        </is>
      </c>
      <c r="T9516" s="19" t="inlineStr">
        <is>
          <t>Ayuntamiento de Alonsotegi</t>
        </is>
      </c>
      <c r="U9516" s="19" t="inlineStr">
        <is>
          <t>P4812600G - Ayuntamiento de Alonsotegi</t>
        </is>
      </c>
      <c r="V9516" s="19" t="inlineStr">
        <is>
          <t>Alcalde</t>
        </is>
      </c>
      <c r="W9516" s="19" t="inlineStr">
        <is>
          <t/>
        </is>
      </c>
      <c r="X9516" s="19" t="inlineStr">
        <is>
          <t/>
        </is>
      </c>
      <c r="Y9516" s="19" t="inlineStr">
        <is>
          <t/>
        </is>
      </c>
      <c r="Z9516" s="19" t="inlineStr">
        <is>
          <t>https://www.contratacion.euskadi.eus/anuncio_contratacion/actuacion-teatro-calle-fiestas-san-antolin/webkpe00-kpesimpc/es/</t>
        </is>
      </c>
      <c r="AA9516" s="19" t="inlineStr">
        <is>
          <t>https://www.contratacion.euskadi.eus/webkpe00-kpesimpc/es/contenidos/anuncio_contratacion/expcm479758/es_doc/index.html</t>
        </is>
      </c>
      <c r="AB9516" s="19" t="inlineStr">
        <is>
          <t>https://www.contratacion.euskadi.eus/contenidos/anuncio_contratacion/expcm479758/es_doc/data/es_r01dtpd19be10296be7174610e28a1027f250d05ff</t>
        </is>
      </c>
      <c r="AC9516" s="19" t="inlineStr">
        <is>
          <t>https://www.contratacion.euskadi.eus/contenidos/anuncio_contratacion/expcm479758/r01Index/expcm479758-idxContent.xml</t>
        </is>
      </c>
      <c r="AD9516" s="19" t="inlineStr">
        <is>
          <t>21/01/2026</t>
        </is>
      </c>
      <c r="AE9516" s="19" t="inlineStr">
        <is>
          <t>r01etpd0160934420b4289790b15c40603a87263a6</t>
        </is>
      </c>
      <c r="AF9516" s="19" t="inlineStr">
        <is>
          <t>Ayuntamiento de Alonsotegi</t>
        </is>
      </c>
      <c r="AG9516" s="19" t="inlineStr">
        <is>
          <t>r01etpd1609345c3f3289790b17cce1f58b76864da</t>
        </is>
      </c>
      <c r="AH9516" s="19" t="inlineStr">
        <is>
          <t>Ayuntamiento de Alonsotegi</t>
        </is>
      </c>
      <c r="AI9516" s="19" t="inlineStr">
        <is>
          <t/>
        </is>
      </c>
      <c r="AJ9516" s="19" t="inlineStr">
        <is>
          <t/>
        </is>
      </c>
    </row>
    <row r="9517" customHeight="true" ht="15.0">
      <c r="A9517" s="19" t="inlineStr">
        <is>
          <t>Actuacion musical a cargo del grupo Mariachi Imperial</t>
        </is>
      </c>
      <c r="B9517" s="19" t="inlineStr">
        <is>
          <t/>
        </is>
      </c>
      <c r="C9517" s="19" t="inlineStr">
        <is>
          <t>Gobierno Vasco</t>
        </is>
      </c>
      <c r="D9517" s="19" t="inlineStr">
        <is>
          <t/>
        </is>
      </c>
      <c r="E9517" s="19" t="inlineStr">
        <is>
          <t/>
        </is>
      </c>
      <c r="F9517" s="19" t="inlineStr">
        <is>
          <t/>
        </is>
      </c>
      <c r="G9517" s="19" t="inlineStr">
        <is>
          <t>Actuacion musical a cargo del grupo Mariachi Imperial</t>
        </is>
      </c>
      <c r="H9517" s="19" t="inlineStr">
        <is>
          <t>Actuacion musical a cargo del grupo Mariachi Imperial</t>
        </is>
      </c>
      <c r="I9517" s="19" t="inlineStr">
        <is>
          <t/>
        </is>
      </c>
      <c r="J9517" s="19" t="inlineStr">
        <is>
          <t>21/01/2026</t>
        </is>
      </c>
      <c r="K9517" s="19" t="inlineStr">
        <is>
          <t>2025 305</t>
        </is>
      </c>
      <c r="L9517" s="19" t="inlineStr">
        <is>
          <t>Adjudicación provisional / definitiva</t>
        </is>
      </c>
      <c r="M9517" s="19" t="inlineStr">
        <is>
          <t>true</t>
        </is>
      </c>
      <c r="N9517" s="19" t="inlineStr">
        <is>
          <t/>
        </is>
      </c>
      <c r="O9517" s="19" t="inlineStr">
        <is>
          <t/>
        </is>
      </c>
      <c r="P9517" s="19" t="inlineStr">
        <is>
          <t/>
        </is>
      </c>
      <c r="Q9517" s="19" t="inlineStr">
        <is>
          <t/>
        </is>
      </c>
      <c r="R9517" s="19" t="inlineStr">
        <is>
          <t/>
        </is>
      </c>
      <c r="S9517" s="19" t="inlineStr">
        <is>
          <t>https://www.contratacion.euskadi.eus/webkpe00-kpeperfi/es/contenidos/anuncio_contratacion/expcm479759/es_doc/images/logo_alonsotegi.gif</t>
        </is>
      </c>
      <c r="T9517" s="19" t="inlineStr">
        <is>
          <t>Ayuntamiento de Alonsotegi</t>
        </is>
      </c>
      <c r="U9517" s="19" t="inlineStr">
        <is>
          <t>P4812600G - Ayuntamiento de Alonsotegi</t>
        </is>
      </c>
      <c r="V9517" s="19" t="inlineStr">
        <is>
          <t>Alcalde</t>
        </is>
      </c>
      <c r="W9517" s="19" t="inlineStr">
        <is>
          <t/>
        </is>
      </c>
      <c r="X9517" s="19" t="inlineStr">
        <is>
          <t/>
        </is>
      </c>
      <c r="Y9517" s="19" t="inlineStr">
        <is>
          <t/>
        </is>
      </c>
      <c r="Z9517" s="19" t="inlineStr">
        <is>
          <t>https://www.contratacion.euskadi.eus/anuncio_contratacion/actuacion-musical-cargo-del-grupo-mariachi-imperial/webkpe00-kpesimpc/es/</t>
        </is>
      </c>
      <c r="AA9517" s="19" t="inlineStr">
        <is>
          <t>https://www.contratacion.euskadi.eus/webkpe00-kpesimpc/es/contenidos/anuncio_contratacion/expcm479759/es_doc/index.html</t>
        </is>
      </c>
      <c r="AB9517" s="19" t="inlineStr">
        <is>
          <t>https://www.contratacion.euskadi.eus/contenidos/anuncio_contratacion/expcm479759/es_doc/data/es_r01dtpd19be102be327174610eefc5651944fd1c48</t>
        </is>
      </c>
      <c r="AC9517" s="19" t="inlineStr">
        <is>
          <t>https://www.contratacion.euskadi.eus/contenidos/anuncio_contratacion/expcm479759/r01Index/expcm479759-idxContent.xml</t>
        </is>
      </c>
      <c r="AD9517" s="19" t="inlineStr">
        <is>
          <t>21/01/2026</t>
        </is>
      </c>
      <c r="AE9517" s="19" t="inlineStr">
        <is>
          <t>r01etpd0160934420b4289790b15c40603a87263a6</t>
        </is>
      </c>
      <c r="AF9517" s="19" t="inlineStr">
        <is>
          <t>Ayuntamiento de Alonsotegi</t>
        </is>
      </c>
      <c r="AG9517" s="19" t="inlineStr">
        <is>
          <t>r01etpd1609345c3f3289790b17cce1f58b76864da</t>
        </is>
      </c>
      <c r="AH9517" s="19" t="inlineStr">
        <is>
          <t>Ayuntamiento de Alonsotegi</t>
        </is>
      </c>
      <c r="AI9517" s="19" t="inlineStr">
        <is>
          <t/>
        </is>
      </c>
      <c r="AJ9517" s="19" t="inlineStr">
        <is>
          <t/>
        </is>
      </c>
    </row>
    <row r="9518" customHeight="true" ht="15.0">
      <c r="A9518" s="19" t="inlineStr">
        <is>
          <t>Servicio de atencion sanitaria para la bajada de balses</t>
        </is>
      </c>
      <c r="B9518" s="19" t="inlineStr">
        <is>
          <t/>
        </is>
      </c>
      <c r="C9518" s="19" t="inlineStr">
        <is>
          <t>Gobierno Vasco</t>
        </is>
      </c>
      <c r="D9518" s="19" t="inlineStr">
        <is>
          <t/>
        </is>
      </c>
      <c r="E9518" s="19" t="inlineStr">
        <is>
          <t/>
        </is>
      </c>
      <c r="F9518" s="19" t="inlineStr">
        <is>
          <t/>
        </is>
      </c>
      <c r="G9518" s="19" t="inlineStr">
        <is>
          <t>Servicio de atencion sanitaria para la bajada de balses</t>
        </is>
      </c>
      <c r="H9518" s="19" t="inlineStr">
        <is>
          <t>Servicio de atencion sanitaria para la bajada de balses</t>
        </is>
      </c>
      <c r="I9518" s="19" t="inlineStr">
        <is>
          <t/>
        </is>
      </c>
      <c r="J9518" s="19" t="inlineStr">
        <is>
          <t>21/01/2026</t>
        </is>
      </c>
      <c r="K9518" s="19" t="inlineStr">
        <is>
          <t>2025 306</t>
        </is>
      </c>
      <c r="L9518" s="19" t="inlineStr">
        <is>
          <t>Adjudicación provisional / definitiva</t>
        </is>
      </c>
      <c r="M9518" s="19" t="inlineStr">
        <is>
          <t>true</t>
        </is>
      </c>
      <c r="N9518" s="19" t="inlineStr">
        <is>
          <t/>
        </is>
      </c>
      <c r="O9518" s="19" t="inlineStr">
        <is>
          <t/>
        </is>
      </c>
      <c r="P9518" s="19" t="inlineStr">
        <is>
          <t/>
        </is>
      </c>
      <c r="Q9518" s="19" t="inlineStr">
        <is>
          <t/>
        </is>
      </c>
      <c r="R9518" s="19" t="inlineStr">
        <is>
          <t/>
        </is>
      </c>
      <c r="S9518" s="19" t="inlineStr">
        <is>
          <t>https://www.contratacion.euskadi.eus/webkpe00-kpeperfi/es/contenidos/anuncio_contratacion/expcm479760/es_doc/images/logo_alonsotegi.gif</t>
        </is>
      </c>
      <c r="T9518" s="19" t="inlineStr">
        <is>
          <t>Ayuntamiento de Alonsotegi</t>
        </is>
      </c>
      <c r="U9518" s="19" t="inlineStr">
        <is>
          <t>P4812600G - Ayuntamiento de Alonsotegi</t>
        </is>
      </c>
      <c r="V9518" s="19" t="inlineStr">
        <is>
          <t>Alcalde</t>
        </is>
      </c>
      <c r="W9518" s="19" t="inlineStr">
        <is>
          <t/>
        </is>
      </c>
      <c r="X9518" s="19" t="inlineStr">
        <is>
          <t/>
        </is>
      </c>
      <c r="Y9518" s="19" t="inlineStr">
        <is>
          <t/>
        </is>
      </c>
      <c r="Z9518" s="19" t="inlineStr">
        <is>
          <t>https://www.contratacion.euskadi.eus/anuncio_contratacion/servicio-atencion-sanitaria-bajada-balses/webkpe00-kpesimpc/es/</t>
        </is>
      </c>
      <c r="AA9518" s="19" t="inlineStr">
        <is>
          <t>https://www.contratacion.euskadi.eus/webkpe00-kpesimpc/es/contenidos/anuncio_contratacion/expcm479760/es_doc/index.html</t>
        </is>
      </c>
      <c r="AB9518" s="19" t="inlineStr">
        <is>
          <t>https://www.contratacion.euskadi.eus/contenidos/anuncio_contratacion/expcm479760/es_doc/data/es_r01dtpd19be102e5ff7174610ec995b6c59368638f</t>
        </is>
      </c>
      <c r="AC9518" s="19" t="inlineStr">
        <is>
          <t>https://www.contratacion.euskadi.eus/contenidos/anuncio_contratacion/expcm479760/r01Index/expcm479760-idxContent.xml</t>
        </is>
      </c>
      <c r="AD9518" s="19" t="inlineStr">
        <is>
          <t>21/01/2026</t>
        </is>
      </c>
      <c r="AE9518" s="19" t="inlineStr">
        <is>
          <t>r01etpd0160934420b4289790b15c40603a87263a6</t>
        </is>
      </c>
      <c r="AF9518" s="19" t="inlineStr">
        <is>
          <t>Ayuntamiento de Alonsotegi</t>
        </is>
      </c>
      <c r="AG9518" s="19" t="inlineStr">
        <is>
          <t>r01etpd1609345c3f3289790b17cce1f58b76864da</t>
        </is>
      </c>
      <c r="AH9518" s="19" t="inlineStr">
        <is>
          <t>Ayuntamiento de Alonsotegi</t>
        </is>
      </c>
      <c r="AI9518" s="19" t="inlineStr">
        <is>
          <t/>
        </is>
      </c>
      <c r="AJ9518" s="19" t="inlineStr">
        <is>
          <t/>
        </is>
      </c>
    </row>
    <row r="9519" customHeight="true" ht="15.0">
      <c r="A9519" s="19" t="inlineStr">
        <is>
          <t>Actuacion musical a cargo del grupo DUO JUPITER</t>
        </is>
      </c>
      <c r="B9519" s="19" t="inlineStr">
        <is>
          <t/>
        </is>
      </c>
      <c r="C9519" s="19" t="inlineStr">
        <is>
          <t>Gobierno Vasco</t>
        </is>
      </c>
      <c r="D9519" s="19" t="inlineStr">
        <is>
          <t/>
        </is>
      </c>
      <c r="E9519" s="19" t="inlineStr">
        <is>
          <t/>
        </is>
      </c>
      <c r="F9519" s="19" t="inlineStr">
        <is>
          <t/>
        </is>
      </c>
      <c r="G9519" s="19" t="inlineStr">
        <is>
          <t>Actuacion musical a cargo del grupo DUO JUPITER</t>
        </is>
      </c>
      <c r="H9519" s="19" t="inlineStr">
        <is>
          <t>Actuacion musical a cargo del grupo DUO JUPITER</t>
        </is>
      </c>
      <c r="I9519" s="19" t="inlineStr">
        <is>
          <t/>
        </is>
      </c>
      <c r="J9519" s="19" t="inlineStr">
        <is>
          <t>21/01/2026</t>
        </is>
      </c>
      <c r="K9519" s="19" t="inlineStr">
        <is>
          <t>2025 307</t>
        </is>
      </c>
      <c r="L9519" s="19" t="inlineStr">
        <is>
          <t>Adjudicación provisional / definitiva</t>
        </is>
      </c>
      <c r="M9519" s="19" t="inlineStr">
        <is>
          <t>true</t>
        </is>
      </c>
      <c r="N9519" s="19" t="inlineStr">
        <is>
          <t/>
        </is>
      </c>
      <c r="O9519" s="19" t="inlineStr">
        <is>
          <t/>
        </is>
      </c>
      <c r="P9519" s="19" t="inlineStr">
        <is>
          <t/>
        </is>
      </c>
      <c r="Q9519" s="19" t="inlineStr">
        <is>
          <t/>
        </is>
      </c>
      <c r="R9519" s="19" t="inlineStr">
        <is>
          <t/>
        </is>
      </c>
      <c r="S9519" s="19" t="inlineStr">
        <is>
          <t>https://www.contratacion.euskadi.eus/webkpe00-kpeperfi/es/contenidos/anuncio_contratacion/expcm479761/es_doc/images/logo_alonsotegi.gif</t>
        </is>
      </c>
      <c r="T9519" s="19" t="inlineStr">
        <is>
          <t>Ayuntamiento de Alonsotegi</t>
        </is>
      </c>
      <c r="U9519" s="19" t="inlineStr">
        <is>
          <t>P4812600G - Ayuntamiento de Alonsotegi</t>
        </is>
      </c>
      <c r="V9519" s="19" t="inlineStr">
        <is>
          <t>Alcalde</t>
        </is>
      </c>
      <c r="W9519" s="19" t="inlineStr">
        <is>
          <t/>
        </is>
      </c>
      <c r="X9519" s="19" t="inlineStr">
        <is>
          <t/>
        </is>
      </c>
      <c r="Y9519" s="19" t="inlineStr">
        <is>
          <t/>
        </is>
      </c>
      <c r="Z9519" s="19" t="inlineStr">
        <is>
          <t>https://www.contratacion.euskadi.eus/anuncio_contratacion/actuacion-musical-cargo-del-grupo-duo-jupiter/webkpe00-kpesimpc/es/</t>
        </is>
      </c>
      <c r="AA9519" s="19" t="inlineStr">
        <is>
          <t>https://www.contratacion.euskadi.eus/webkpe00-kpesimpc/es/contenidos/anuncio_contratacion/expcm479761/es_doc/index.html</t>
        </is>
      </c>
      <c r="AB9519" s="19" t="inlineStr">
        <is>
          <t>https://www.contratacion.euskadi.eus/contenidos/anuncio_contratacion/expcm479761/es_doc/data/es_r01dtpd19be106da532904c0226db33eb8db4778f2</t>
        </is>
      </c>
      <c r="AC9519" s="19" t="inlineStr">
        <is>
          <t>https://www.contratacion.euskadi.eus/contenidos/anuncio_contratacion/expcm479761/r01Index/expcm479761-idxContent.xml</t>
        </is>
      </c>
      <c r="AD9519" s="19" t="inlineStr">
        <is>
          <t>21/01/2026</t>
        </is>
      </c>
      <c r="AE9519" s="19" t="inlineStr">
        <is>
          <t>r01etpd0160934420b4289790b15c40603a87263a6</t>
        </is>
      </c>
      <c r="AF9519" s="19" t="inlineStr">
        <is>
          <t>Ayuntamiento de Alonsotegi</t>
        </is>
      </c>
      <c r="AG9519" s="19" t="inlineStr">
        <is>
          <t>r01etpd1609345c3f3289790b17cce1f58b76864da</t>
        </is>
      </c>
      <c r="AH9519" s="19" t="inlineStr">
        <is>
          <t>Ayuntamiento de Alonsotegi</t>
        </is>
      </c>
      <c r="AI9519" s="19" t="inlineStr">
        <is>
          <t/>
        </is>
      </c>
      <c r="AJ9519" s="19" t="inlineStr">
        <is>
          <t/>
        </is>
      </c>
    </row>
    <row r="9520" customHeight="true" ht="15.0">
      <c r="A9520" s="19" t="inlineStr">
        <is>
          <t>Alquiler equipo de sonido y SPEAKER para bajada de balsas</t>
        </is>
      </c>
      <c r="B9520" s="19" t="inlineStr">
        <is>
          <t/>
        </is>
      </c>
      <c r="C9520" s="19" t="inlineStr">
        <is>
          <t>Gobierno Vasco</t>
        </is>
      </c>
      <c r="D9520" s="19" t="inlineStr">
        <is>
          <t/>
        </is>
      </c>
      <c r="E9520" s="19" t="inlineStr">
        <is>
          <t/>
        </is>
      </c>
      <c r="F9520" s="19" t="inlineStr">
        <is>
          <t/>
        </is>
      </c>
      <c r="G9520" s="19" t="inlineStr">
        <is>
          <t>Alquiler equipo de sonido y SPEAKER para bajada de balsas</t>
        </is>
      </c>
      <c r="H9520" s="19" t="inlineStr">
        <is>
          <t>Alquiler equipo de sonido y SPEAKER para bajada de balsas</t>
        </is>
      </c>
      <c r="I9520" s="19" t="inlineStr">
        <is>
          <t/>
        </is>
      </c>
      <c r="J9520" s="19" t="inlineStr">
        <is>
          <t>21/01/2026</t>
        </is>
      </c>
      <c r="K9520" s="19" t="inlineStr">
        <is>
          <t>2025 308</t>
        </is>
      </c>
      <c r="L9520" s="19" t="inlineStr">
        <is>
          <t>Adjudicación provisional / definitiva</t>
        </is>
      </c>
      <c r="M9520" s="19" t="inlineStr">
        <is>
          <t>true</t>
        </is>
      </c>
      <c r="N9520" s="19" t="inlineStr">
        <is>
          <t/>
        </is>
      </c>
      <c r="O9520" s="19" t="inlineStr">
        <is>
          <t/>
        </is>
      </c>
      <c r="P9520" s="19" t="inlineStr">
        <is>
          <t/>
        </is>
      </c>
      <c r="Q9520" s="19" t="inlineStr">
        <is>
          <t/>
        </is>
      </c>
      <c r="R9520" s="19" t="inlineStr">
        <is>
          <t/>
        </is>
      </c>
      <c r="S9520" s="19" t="inlineStr">
        <is>
          <t>https://www.contratacion.euskadi.eus/webkpe00-kpeperfi/es/contenidos/anuncio_contratacion/expcm479762/es_doc/images/logo_alonsotegi.gif</t>
        </is>
      </c>
      <c r="T9520" s="19" t="inlineStr">
        <is>
          <t>Ayuntamiento de Alonsotegi</t>
        </is>
      </c>
      <c r="U9520" s="19" t="inlineStr">
        <is>
          <t>P4812600G - Ayuntamiento de Alonsotegi</t>
        </is>
      </c>
      <c r="V9520" s="19" t="inlineStr">
        <is>
          <t>Alcalde</t>
        </is>
      </c>
      <c r="W9520" s="19" t="inlineStr">
        <is>
          <t/>
        </is>
      </c>
      <c r="X9520" s="19" t="inlineStr">
        <is>
          <t/>
        </is>
      </c>
      <c r="Y9520" s="19" t="inlineStr">
        <is>
          <t/>
        </is>
      </c>
      <c r="Z9520" s="19" t="inlineStr">
        <is>
          <t>https://www.contratacion.euskadi.eus/anuncio_contratacion/alquiler-equipo-sonido-y-speaker-bajada-balsas/webkpe00-kpesimpc/es/</t>
        </is>
      </c>
      <c r="AA9520" s="19" t="inlineStr">
        <is>
          <t>https://www.contratacion.euskadi.eus/webkpe00-kpesimpc/es/contenidos/anuncio_contratacion/expcm479762/es_doc/index.html</t>
        </is>
      </c>
      <c r="AB9520" s="19" t="inlineStr">
        <is>
          <t>https://www.contratacion.euskadi.eus/contenidos/anuncio_contratacion/expcm479762/es_doc/data/es_r01dtpd19be107020c2904c0228fd662c4c1782d18</t>
        </is>
      </c>
      <c r="AC9520" s="19" t="inlineStr">
        <is>
          <t>https://www.contratacion.euskadi.eus/contenidos/anuncio_contratacion/expcm479762/r01Index/expcm479762-idxContent.xml</t>
        </is>
      </c>
      <c r="AD9520" s="19" t="inlineStr">
        <is>
          <t>21/01/2026</t>
        </is>
      </c>
      <c r="AE9520" s="19" t="inlineStr">
        <is>
          <t>r01etpd0160934420b4289790b15c40603a87263a6</t>
        </is>
      </c>
      <c r="AF9520" s="19" t="inlineStr">
        <is>
          <t>Ayuntamiento de Alonsotegi</t>
        </is>
      </c>
      <c r="AG9520" s="19" t="inlineStr">
        <is>
          <t>r01etpd1609345c3f3289790b17cce1f58b76864da</t>
        </is>
      </c>
      <c r="AH9520" s="19" t="inlineStr">
        <is>
          <t>Ayuntamiento de Alonsotegi</t>
        </is>
      </c>
      <c r="AI9520" s="19" t="inlineStr">
        <is>
          <t/>
        </is>
      </c>
      <c r="AJ9520" s="19" t="inlineStr">
        <is>
          <t/>
        </is>
      </c>
    </row>
    <row r="9521" customHeight="true" ht="15.0">
      <c r="A9521" s="19" t="inlineStr">
        <is>
          <t>Buzoneo publicidad cursos municipales</t>
        </is>
      </c>
      <c r="B9521" s="19" t="inlineStr">
        <is>
          <t/>
        </is>
      </c>
      <c r="C9521" s="19" t="inlineStr">
        <is>
          <t>Gobierno Vasco</t>
        </is>
      </c>
      <c r="D9521" s="19" t="inlineStr">
        <is>
          <t/>
        </is>
      </c>
      <c r="E9521" s="19" t="inlineStr">
        <is>
          <t/>
        </is>
      </c>
      <c r="F9521" s="19" t="inlineStr">
        <is>
          <t/>
        </is>
      </c>
      <c r="G9521" s="19" t="inlineStr">
        <is>
          <t>Buzoneo publicidad cursos municipales</t>
        </is>
      </c>
      <c r="H9521" s="19" t="inlineStr">
        <is>
          <t>Buzoneo publicidad cursos municipales</t>
        </is>
      </c>
      <c r="I9521" s="19" t="inlineStr">
        <is>
          <t/>
        </is>
      </c>
      <c r="J9521" s="19" t="inlineStr">
        <is>
          <t>21/01/2026</t>
        </is>
      </c>
      <c r="K9521" s="19" t="inlineStr">
        <is>
          <t>2025 309</t>
        </is>
      </c>
      <c r="L9521" s="19" t="inlineStr">
        <is>
          <t>Adjudicación provisional / definitiva</t>
        </is>
      </c>
      <c r="M9521" s="19" t="inlineStr">
        <is>
          <t>true</t>
        </is>
      </c>
      <c r="N9521" s="19" t="inlineStr">
        <is>
          <t/>
        </is>
      </c>
      <c r="O9521" s="19" t="inlineStr">
        <is>
          <t/>
        </is>
      </c>
      <c r="P9521" s="19" t="inlineStr">
        <is>
          <t/>
        </is>
      </c>
      <c r="Q9521" s="19" t="inlineStr">
        <is>
          <t/>
        </is>
      </c>
      <c r="R9521" s="19" t="inlineStr">
        <is>
          <t/>
        </is>
      </c>
      <c r="S9521" s="19" t="inlineStr">
        <is>
          <t>https://www.contratacion.euskadi.eus/webkpe00-kpeperfi/es/contenidos/anuncio_contratacion/expcm479763/es_doc/images/logo_alonsotegi.gif</t>
        </is>
      </c>
      <c r="T9521" s="19" t="inlineStr">
        <is>
          <t>Ayuntamiento de Alonsotegi</t>
        </is>
      </c>
      <c r="U9521" s="19" t="inlineStr">
        <is>
          <t>P4812600G - Ayuntamiento de Alonsotegi</t>
        </is>
      </c>
      <c r="V9521" s="19" t="inlineStr">
        <is>
          <t>Alcalde</t>
        </is>
      </c>
      <c r="W9521" s="19" t="inlineStr">
        <is>
          <t/>
        </is>
      </c>
      <c r="X9521" s="19" t="inlineStr">
        <is>
          <t/>
        </is>
      </c>
      <c r="Y9521" s="19" t="inlineStr">
        <is>
          <t/>
        </is>
      </c>
      <c r="Z9521" s="19" t="inlineStr">
        <is>
          <t>https://www.contratacion.euskadi.eus/anuncio_contratacion/buzoneo-publicidad-cursos-municipales/webkpe00-kpesimpc/es/</t>
        </is>
      </c>
      <c r="AA9521" s="19" t="inlineStr">
        <is>
          <t>https://www.contratacion.euskadi.eus/webkpe00-kpesimpc/es/contenidos/anuncio_contratacion/expcm479763/es_doc/index.html</t>
        </is>
      </c>
      <c r="AB9521" s="19" t="inlineStr">
        <is>
          <t>https://www.contratacion.euskadi.eus/contenidos/anuncio_contratacion/expcm479763/es_doc/data/es_r01dtpd19be1072a172904c022720997027beaf97f</t>
        </is>
      </c>
      <c r="AC9521" s="19" t="inlineStr">
        <is>
          <t>https://www.contratacion.euskadi.eus/contenidos/anuncio_contratacion/expcm479763/r01Index/expcm479763-idxContent.xml</t>
        </is>
      </c>
      <c r="AD9521" s="19" t="inlineStr">
        <is>
          <t>21/01/2026</t>
        </is>
      </c>
      <c r="AE9521" s="19" t="inlineStr">
        <is>
          <t>r01etpd0160934420b4289790b15c40603a87263a6</t>
        </is>
      </c>
      <c r="AF9521" s="19" t="inlineStr">
        <is>
          <t>Ayuntamiento de Alonsotegi</t>
        </is>
      </c>
      <c r="AG9521" s="19" t="inlineStr">
        <is>
          <t>r01etpd1609345c3f3289790b17cce1f58b76864da</t>
        </is>
      </c>
      <c r="AH9521" s="19" t="inlineStr">
        <is>
          <t>Ayuntamiento de Alonsotegi</t>
        </is>
      </c>
      <c r="AI9521" s="19" t="inlineStr">
        <is>
          <t/>
        </is>
      </c>
      <c r="AJ9521" s="19" t="inlineStr">
        <is>
          <t/>
        </is>
      </c>
    </row>
    <row r="9522" customHeight="true" ht="15.0">
      <c r="A9522" s="19" t="inlineStr">
        <is>
          <t>Suministro de trofeos para fiestas de San Antolin</t>
        </is>
      </c>
      <c r="B9522" s="19" t="inlineStr">
        <is>
          <t/>
        </is>
      </c>
      <c r="C9522" s="19" t="inlineStr">
        <is>
          <t>Gobierno Vasco</t>
        </is>
      </c>
      <c r="D9522" s="19" t="inlineStr">
        <is>
          <t/>
        </is>
      </c>
      <c r="E9522" s="19" t="inlineStr">
        <is>
          <t/>
        </is>
      </c>
      <c r="F9522" s="19" t="inlineStr">
        <is>
          <t/>
        </is>
      </c>
      <c r="G9522" s="19" t="inlineStr">
        <is>
          <t>Suministro de trofeos para fiestas de San Antolin</t>
        </is>
      </c>
      <c r="H9522" s="19" t="inlineStr">
        <is>
          <t>Suministro de trofeos para fiestas de San Antolin</t>
        </is>
      </c>
      <c r="I9522" s="19" t="inlineStr">
        <is>
          <t/>
        </is>
      </c>
      <c r="J9522" s="19" t="inlineStr">
        <is>
          <t>21/01/2026</t>
        </is>
      </c>
      <c r="K9522" s="19" t="inlineStr">
        <is>
          <t>2025 310</t>
        </is>
      </c>
      <c r="L9522" s="19" t="inlineStr">
        <is>
          <t>Adjudicación provisional / definitiva</t>
        </is>
      </c>
      <c r="M9522" s="19" t="inlineStr">
        <is>
          <t>true</t>
        </is>
      </c>
      <c r="N9522" s="19" t="inlineStr">
        <is>
          <t/>
        </is>
      </c>
      <c r="O9522" s="19" t="inlineStr">
        <is>
          <t/>
        </is>
      </c>
      <c r="P9522" s="19" t="inlineStr">
        <is>
          <t/>
        </is>
      </c>
      <c r="Q9522" s="19" t="inlineStr">
        <is>
          <t/>
        </is>
      </c>
      <c r="R9522" s="19" t="inlineStr">
        <is>
          <t/>
        </is>
      </c>
      <c r="S9522" s="19" t="inlineStr">
        <is>
          <t>https://www.contratacion.euskadi.eus/webkpe00-kpeperfi/es/contenidos/anuncio_contratacion/expcm479764/es_doc/images/logo_alonsotegi.gif</t>
        </is>
      </c>
      <c r="T9522" s="19" t="inlineStr">
        <is>
          <t>Ayuntamiento de Alonsotegi</t>
        </is>
      </c>
      <c r="U9522" s="19" t="inlineStr">
        <is>
          <t>P4812600G - Ayuntamiento de Alonsotegi</t>
        </is>
      </c>
      <c r="V9522" s="19" t="inlineStr">
        <is>
          <t>Alcalde</t>
        </is>
      </c>
      <c r="W9522" s="19" t="inlineStr">
        <is>
          <t/>
        </is>
      </c>
      <c r="X9522" s="19" t="inlineStr">
        <is>
          <t/>
        </is>
      </c>
      <c r="Y9522" s="19" t="inlineStr">
        <is>
          <t/>
        </is>
      </c>
      <c r="Z9522" s="19" t="inlineStr">
        <is>
          <t>https://www.contratacion.euskadi.eus/anuncio_contratacion/suministro-trofeos-fiestas-san-antolin/webkpe00-kpesimpc/es/</t>
        </is>
      </c>
      <c r="AA9522" s="19" t="inlineStr">
        <is>
          <t>https://www.contratacion.euskadi.eus/webkpe00-kpesimpc/es/contenidos/anuncio_contratacion/expcm479764/es_doc/index.html</t>
        </is>
      </c>
      <c r="AB9522" s="19" t="inlineStr">
        <is>
          <t>https://www.contratacion.euskadi.eus/contenidos/anuncio_contratacion/expcm479764/es_doc/data/es_r01dtpd19be10751d32904c022d673a2741bdaec6e</t>
        </is>
      </c>
      <c r="AC9522" s="19" t="inlineStr">
        <is>
          <t>https://www.contratacion.euskadi.eus/contenidos/anuncio_contratacion/expcm479764/r01Index/expcm479764-idxContent.xml</t>
        </is>
      </c>
      <c r="AD9522" s="19" t="inlineStr">
        <is>
          <t>21/01/2026</t>
        </is>
      </c>
      <c r="AE9522" s="19" t="inlineStr">
        <is>
          <t>r01etpd0160934420b4289790b15c40603a87263a6</t>
        </is>
      </c>
      <c r="AF9522" s="19" t="inlineStr">
        <is>
          <t>Ayuntamiento de Alonsotegi</t>
        </is>
      </c>
      <c r="AG9522" s="19" t="inlineStr">
        <is>
          <t>r01etpd1609345c3f3289790b17cce1f58b76864da</t>
        </is>
      </c>
      <c r="AH9522" s="19" t="inlineStr">
        <is>
          <t>Ayuntamiento de Alonsotegi</t>
        </is>
      </c>
      <c r="AI9522" s="19" t="inlineStr">
        <is>
          <t/>
        </is>
      </c>
      <c r="AJ9522" s="19" t="inlineStr">
        <is>
          <t/>
        </is>
      </c>
    </row>
    <row r="9523" customHeight="true" ht="15.0">
      <c r="A9523" s="19" t="inlineStr">
        <is>
          <t>Acutiacion musical fiestas san antolin 2 VUELKO"</t>
        </is>
      </c>
      <c r="B9523" s="19" t="inlineStr">
        <is>
          <t/>
        </is>
      </c>
      <c r="C9523" s="19" t="inlineStr">
        <is>
          <t>Gobierno Vasco</t>
        </is>
      </c>
      <c r="D9523" s="19" t="inlineStr">
        <is>
          <t/>
        </is>
      </c>
      <c r="E9523" s="19" t="inlineStr">
        <is>
          <t/>
        </is>
      </c>
      <c r="F9523" s="19" t="inlineStr">
        <is>
          <t/>
        </is>
      </c>
      <c r="G9523" s="19" t="inlineStr">
        <is>
          <t>Acutiacion musical fiestas san antolin 2 VUELKO"</t>
        </is>
      </c>
      <c r="H9523" s="19" t="inlineStr">
        <is>
          <t>Acutiacion musical fiestas san antolin 2 VUELKO"</t>
        </is>
      </c>
      <c r="I9523" s="19" t="inlineStr">
        <is>
          <t/>
        </is>
      </c>
      <c r="J9523" s="19" t="inlineStr">
        <is>
          <t>21/01/2026</t>
        </is>
      </c>
      <c r="K9523" s="19" t="inlineStr">
        <is>
          <t>2025 311</t>
        </is>
      </c>
      <c r="L9523" s="19" t="inlineStr">
        <is>
          <t>Adjudicación provisional / definitiva</t>
        </is>
      </c>
      <c r="M9523" s="19" t="inlineStr">
        <is>
          <t>true</t>
        </is>
      </c>
      <c r="N9523" s="19" t="inlineStr">
        <is>
          <t/>
        </is>
      </c>
      <c r="O9523" s="19" t="inlineStr">
        <is>
          <t/>
        </is>
      </c>
      <c r="P9523" s="19" t="inlineStr">
        <is>
          <t/>
        </is>
      </c>
      <c r="Q9523" s="19" t="inlineStr">
        <is>
          <t/>
        </is>
      </c>
      <c r="R9523" s="19" t="inlineStr">
        <is>
          <t/>
        </is>
      </c>
      <c r="S9523" s="19" t="inlineStr">
        <is>
          <t>https://www.contratacion.euskadi.eus/webkpe00-kpeperfi/es/contenidos/anuncio_contratacion/expcm479765/es_doc/images/logo_alonsotegi.gif</t>
        </is>
      </c>
      <c r="T9523" s="19" t="inlineStr">
        <is>
          <t>Ayuntamiento de Alonsotegi</t>
        </is>
      </c>
      <c r="U9523" s="19" t="inlineStr">
        <is>
          <t>P4812600G - Ayuntamiento de Alonsotegi</t>
        </is>
      </c>
      <c r="V9523" s="19" t="inlineStr">
        <is>
          <t>Alcalde</t>
        </is>
      </c>
      <c r="W9523" s="19" t="inlineStr">
        <is>
          <t/>
        </is>
      </c>
      <c r="X9523" s="19" t="inlineStr">
        <is>
          <t/>
        </is>
      </c>
      <c r="Y9523" s="19" t="inlineStr">
        <is>
          <t/>
        </is>
      </c>
      <c r="Z9523" s="19" t="inlineStr">
        <is>
          <t>https://www.contratacion.euskadi.eus/anuncio_contratacion/acutiacion-musical-fiestas-san-antolin-2-vuelko/webkpe00-kpesimpc/es/</t>
        </is>
      </c>
      <c r="AA9523" s="19" t="inlineStr">
        <is>
          <t>https://www.contratacion.euskadi.eus/webkpe00-kpesimpc/es/contenidos/anuncio_contratacion/expcm479765/es_doc/index.html</t>
        </is>
      </c>
      <c r="AB9523" s="19" t="inlineStr">
        <is>
          <t>https://www.contratacion.euskadi.eus/contenidos/anuncio_contratacion/expcm479765/es_doc/data/es_r01dtpd19be10779c32904c022d6f047dc9f845b66</t>
        </is>
      </c>
      <c r="AC9523" s="19" t="inlineStr">
        <is>
          <t>https://www.contratacion.euskadi.eus/contenidos/anuncio_contratacion/expcm479765/r01Index/expcm479765-idxContent.xml</t>
        </is>
      </c>
      <c r="AD9523" s="19" t="inlineStr">
        <is>
          <t>21/01/2026</t>
        </is>
      </c>
      <c r="AE9523" s="19" t="inlineStr">
        <is>
          <t>r01etpd0160934420b4289790b15c40603a87263a6</t>
        </is>
      </c>
      <c r="AF9523" s="19" t="inlineStr">
        <is>
          <t>Ayuntamiento de Alonsotegi</t>
        </is>
      </c>
      <c r="AG9523" s="19" t="inlineStr">
        <is>
          <t>r01etpd1609345c3f3289790b17cce1f58b76864da</t>
        </is>
      </c>
      <c r="AH9523" s="19" t="inlineStr">
        <is>
          <t>Ayuntamiento de Alonsotegi</t>
        </is>
      </c>
      <c r="AI9523" s="19" t="inlineStr">
        <is>
          <t/>
        </is>
      </c>
      <c r="AJ9523" s="19" t="inlineStr">
        <is>
          <t/>
        </is>
      </c>
    </row>
    <row r="9524" customHeight="true" ht="15.0">
      <c r="A9524" s="19" t="inlineStr">
        <is>
          <t>Concierto REINCIDENTES fiestas de San Antolin</t>
        </is>
      </c>
      <c r="B9524" s="19" t="inlineStr">
        <is>
          <t/>
        </is>
      </c>
      <c r="C9524" s="19" t="inlineStr">
        <is>
          <t>Gobierno Vasco</t>
        </is>
      </c>
      <c r="D9524" s="19" t="inlineStr">
        <is>
          <t/>
        </is>
      </c>
      <c r="E9524" s="19" t="inlineStr">
        <is>
          <t/>
        </is>
      </c>
      <c r="F9524" s="19" t="inlineStr">
        <is>
          <t/>
        </is>
      </c>
      <c r="G9524" s="19" t="inlineStr">
        <is>
          <t>Concierto REINCIDENTES fiestas de San Antolin</t>
        </is>
      </c>
      <c r="H9524" s="19" t="inlineStr">
        <is>
          <t>Concierto REINCIDENTES fiestas de San Antolin</t>
        </is>
      </c>
      <c r="I9524" s="19" t="inlineStr">
        <is>
          <t/>
        </is>
      </c>
      <c r="J9524" s="19" t="inlineStr">
        <is>
          <t>21/01/2026</t>
        </is>
      </c>
      <c r="K9524" s="19" t="inlineStr">
        <is>
          <t>2025 312</t>
        </is>
      </c>
      <c r="L9524" s="19" t="inlineStr">
        <is>
          <t>Adjudicación provisional / definitiva</t>
        </is>
      </c>
      <c r="M9524" s="19" t="inlineStr">
        <is>
          <t>true</t>
        </is>
      </c>
      <c r="N9524" s="19" t="inlineStr">
        <is>
          <t/>
        </is>
      </c>
      <c r="O9524" s="19" t="inlineStr">
        <is>
          <t/>
        </is>
      </c>
      <c r="P9524" s="19" t="inlineStr">
        <is>
          <t/>
        </is>
      </c>
      <c r="Q9524" s="19" t="inlineStr">
        <is>
          <t/>
        </is>
      </c>
      <c r="R9524" s="19" t="inlineStr">
        <is>
          <t/>
        </is>
      </c>
      <c r="S9524" s="19" t="inlineStr">
        <is>
          <t>https://www.contratacion.euskadi.eus/webkpe00-kpeperfi/es/contenidos/anuncio_contratacion/expcm479766/es_doc/images/logo_alonsotegi.gif</t>
        </is>
      </c>
      <c r="T9524" s="19" t="inlineStr">
        <is>
          <t>Ayuntamiento de Alonsotegi</t>
        </is>
      </c>
      <c r="U9524" s="19" t="inlineStr">
        <is>
          <t>P4812600G - Ayuntamiento de Alonsotegi</t>
        </is>
      </c>
      <c r="V9524" s="19" t="inlineStr">
        <is>
          <t>Alcalde</t>
        </is>
      </c>
      <c r="W9524" s="19" t="inlineStr">
        <is>
          <t/>
        </is>
      </c>
      <c r="X9524" s="19" t="inlineStr">
        <is>
          <t/>
        </is>
      </c>
      <c r="Y9524" s="19" t="inlineStr">
        <is>
          <t/>
        </is>
      </c>
      <c r="Z9524" s="19" t="inlineStr">
        <is>
          <t>https://www.contratacion.euskadi.eus/anuncio_contratacion/concierto-reincidentes-fiestas-san-antolin/webkpe00-kpesimpc/es/</t>
        </is>
      </c>
      <c r="AA9524" s="19" t="inlineStr">
        <is>
          <t>https://www.contratacion.euskadi.eus/webkpe00-kpesimpc/es/contenidos/anuncio_contratacion/expcm479766/es_doc/index.html</t>
        </is>
      </c>
      <c r="AB9524" s="19" t="inlineStr">
        <is>
          <t>https://www.contratacion.euskadi.eus/contenidos/anuncio_contratacion/expcm479766/es_doc/data/es_r01dtpd19be10b6e7a6fe61f8cce6aae76c377958f</t>
        </is>
      </c>
      <c r="AC9524" s="19" t="inlineStr">
        <is>
          <t>https://www.contratacion.euskadi.eus/contenidos/anuncio_contratacion/expcm479766/r01Index/expcm479766-idxContent.xml</t>
        </is>
      </c>
      <c r="AD9524" s="19" t="inlineStr">
        <is>
          <t>21/01/2026</t>
        </is>
      </c>
      <c r="AE9524" s="19" t="inlineStr">
        <is>
          <t>r01etpd0160934420b4289790b15c40603a87263a6</t>
        </is>
      </c>
      <c r="AF9524" s="19" t="inlineStr">
        <is>
          <t>Ayuntamiento de Alonsotegi</t>
        </is>
      </c>
      <c r="AG9524" s="19" t="inlineStr">
        <is>
          <t>r01etpd1609345c3f3289790b17cce1f58b76864da</t>
        </is>
      </c>
      <c r="AH9524" s="19" t="inlineStr">
        <is>
          <t>Ayuntamiento de Alonsotegi</t>
        </is>
      </c>
      <c r="AI9524" s="19" t="inlineStr">
        <is>
          <t/>
        </is>
      </c>
      <c r="AJ9524" s="19" t="inlineStr">
        <is>
          <t/>
        </is>
      </c>
    </row>
    <row r="9525" customHeight="true" ht="15.0">
      <c r="A9525" s="19" t="inlineStr">
        <is>
          <t>Servicio montaje conciertos san antolin</t>
        </is>
      </c>
      <c r="B9525" s="19" t="inlineStr">
        <is>
          <t/>
        </is>
      </c>
      <c r="C9525" s="19" t="inlineStr">
        <is>
          <t>Gobierno Vasco</t>
        </is>
      </c>
      <c r="D9525" s="19" t="inlineStr">
        <is>
          <t/>
        </is>
      </c>
      <c r="E9525" s="19" t="inlineStr">
        <is>
          <t/>
        </is>
      </c>
      <c r="F9525" s="19" t="inlineStr">
        <is>
          <t/>
        </is>
      </c>
      <c r="G9525" s="19" t="inlineStr">
        <is>
          <t>Servicio montaje conciertos san antolin</t>
        </is>
      </c>
      <c r="H9525" s="19" t="inlineStr">
        <is>
          <t>Servicio montaje conciertos san antolin</t>
        </is>
      </c>
      <c r="I9525" s="19" t="inlineStr">
        <is>
          <t/>
        </is>
      </c>
      <c r="J9525" s="19" t="inlineStr">
        <is>
          <t>21/01/2026</t>
        </is>
      </c>
      <c r="K9525" s="19" t="inlineStr">
        <is>
          <t>2025 313</t>
        </is>
      </c>
      <c r="L9525" s="19" t="inlineStr">
        <is>
          <t>Adjudicación provisional / definitiva</t>
        </is>
      </c>
      <c r="M9525" s="19" t="inlineStr">
        <is>
          <t>true</t>
        </is>
      </c>
      <c r="N9525" s="19" t="inlineStr">
        <is>
          <t/>
        </is>
      </c>
      <c r="O9525" s="19" t="inlineStr">
        <is>
          <t/>
        </is>
      </c>
      <c r="P9525" s="19" t="inlineStr">
        <is>
          <t/>
        </is>
      </c>
      <c r="Q9525" s="19" t="inlineStr">
        <is>
          <t/>
        </is>
      </c>
      <c r="R9525" s="19" t="inlineStr">
        <is>
          <t/>
        </is>
      </c>
      <c r="S9525" s="19" t="inlineStr">
        <is>
          <t>https://www.contratacion.euskadi.eus/webkpe00-kpeperfi/es/contenidos/anuncio_contratacion/expcm479767/es_doc/images/logo_alonsotegi.gif</t>
        </is>
      </c>
      <c r="T9525" s="19" t="inlineStr">
        <is>
          <t>Ayuntamiento de Alonsotegi</t>
        </is>
      </c>
      <c r="U9525" s="19" t="inlineStr">
        <is>
          <t>P4812600G - Ayuntamiento de Alonsotegi</t>
        </is>
      </c>
      <c r="V9525" s="19" t="inlineStr">
        <is>
          <t>Alcalde</t>
        </is>
      </c>
      <c r="W9525" s="19" t="inlineStr">
        <is>
          <t/>
        </is>
      </c>
      <c r="X9525" s="19" t="inlineStr">
        <is>
          <t/>
        </is>
      </c>
      <c r="Y9525" s="19" t="inlineStr">
        <is>
          <t/>
        </is>
      </c>
      <c r="Z9525" s="19" t="inlineStr">
        <is>
          <t>https://www.contratacion.euskadi.eus/anuncio_contratacion/servicio-montaje-conciertos-san-antolin/webkpe00-kpesimpc/es/</t>
        </is>
      </c>
      <c r="AA9525" s="19" t="inlineStr">
        <is>
          <t>https://www.contratacion.euskadi.eus/webkpe00-kpesimpc/es/contenidos/anuncio_contratacion/expcm479767/es_doc/index.html</t>
        </is>
      </c>
      <c r="AB9525" s="19" t="inlineStr">
        <is>
          <t>https://www.contratacion.euskadi.eus/contenidos/anuncio_contratacion/expcm479767/es_doc/data/es_r01dtpd19be10b969e6fe61f8c44a6e127bb34bb93</t>
        </is>
      </c>
      <c r="AC9525" s="19" t="inlineStr">
        <is>
          <t>https://www.contratacion.euskadi.eus/contenidos/anuncio_contratacion/expcm479767/r01Index/expcm479767-idxContent.xml</t>
        </is>
      </c>
      <c r="AD9525" s="19" t="inlineStr">
        <is>
          <t>21/01/2026</t>
        </is>
      </c>
      <c r="AE9525" s="19" t="inlineStr">
        <is>
          <t>r01etpd0160934420b4289790b15c40603a87263a6</t>
        </is>
      </c>
      <c r="AF9525" s="19" t="inlineStr">
        <is>
          <t>Ayuntamiento de Alonsotegi</t>
        </is>
      </c>
      <c r="AG9525" s="19" t="inlineStr">
        <is>
          <t>r01etpd1609345c3f3289790b17cce1f58b76864da</t>
        </is>
      </c>
      <c r="AH9525" s="19" t="inlineStr">
        <is>
          <t>Ayuntamiento de Alonsotegi</t>
        </is>
      </c>
      <c r="AI9525" s="19" t="inlineStr">
        <is>
          <t/>
        </is>
      </c>
      <c r="AJ9525" s="19" t="inlineStr">
        <is>
          <t/>
        </is>
      </c>
    </row>
    <row r="9526" customHeight="true" ht="15.0">
      <c r="A9526" s="19" t="inlineStr">
        <is>
          <t>Servicio de txistularis para la feria de San Antolin</t>
        </is>
      </c>
      <c r="B9526" s="19" t="inlineStr">
        <is>
          <t/>
        </is>
      </c>
      <c r="C9526" s="19" t="inlineStr">
        <is>
          <t>Gobierno Vasco</t>
        </is>
      </c>
      <c r="D9526" s="19" t="inlineStr">
        <is>
          <t/>
        </is>
      </c>
      <c r="E9526" s="19" t="inlineStr">
        <is>
          <t/>
        </is>
      </c>
      <c r="F9526" s="19" t="inlineStr">
        <is>
          <t/>
        </is>
      </c>
      <c r="G9526" s="19" t="inlineStr">
        <is>
          <t>Servicio de txistularis para la feria de San Antolin</t>
        </is>
      </c>
      <c r="H9526" s="19" t="inlineStr">
        <is>
          <t>Servicio de txistularis para la feria de San Antolin</t>
        </is>
      </c>
      <c r="I9526" s="19" t="inlineStr">
        <is>
          <t/>
        </is>
      </c>
      <c r="J9526" s="19" t="inlineStr">
        <is>
          <t>21/01/2026</t>
        </is>
      </c>
      <c r="K9526" s="19" t="inlineStr">
        <is>
          <t>2025 314</t>
        </is>
      </c>
      <c r="L9526" s="19" t="inlineStr">
        <is>
          <t>Adjudicación provisional / definitiva</t>
        </is>
      </c>
      <c r="M9526" s="19" t="inlineStr">
        <is>
          <t>true</t>
        </is>
      </c>
      <c r="N9526" s="19" t="inlineStr">
        <is>
          <t/>
        </is>
      </c>
      <c r="O9526" s="19" t="inlineStr">
        <is>
          <t/>
        </is>
      </c>
      <c r="P9526" s="19" t="inlineStr">
        <is>
          <t/>
        </is>
      </c>
      <c r="Q9526" s="19" t="inlineStr">
        <is>
          <t/>
        </is>
      </c>
      <c r="R9526" s="19" t="inlineStr">
        <is>
          <t/>
        </is>
      </c>
      <c r="S9526" s="19" t="inlineStr">
        <is>
          <t>https://www.contratacion.euskadi.eus/webkpe00-kpeperfi/es/contenidos/anuncio_contratacion/expcm479768/es_doc/images/logo_alonsotegi.gif</t>
        </is>
      </c>
      <c r="T9526" s="19" t="inlineStr">
        <is>
          <t>Ayuntamiento de Alonsotegi</t>
        </is>
      </c>
      <c r="U9526" s="19" t="inlineStr">
        <is>
          <t>P4812600G - Ayuntamiento de Alonsotegi</t>
        </is>
      </c>
      <c r="V9526" s="19" t="inlineStr">
        <is>
          <t>Alcalde</t>
        </is>
      </c>
      <c r="W9526" s="19" t="inlineStr">
        <is>
          <t/>
        </is>
      </c>
      <c r="X9526" s="19" t="inlineStr">
        <is>
          <t/>
        </is>
      </c>
      <c r="Y9526" s="19" t="inlineStr">
        <is>
          <t/>
        </is>
      </c>
      <c r="Z9526" s="19" t="inlineStr">
        <is>
          <t>https://www.contratacion.euskadi.eus/anuncio_contratacion/servicio-txistularis-feria-san-antolin/webkpe00-kpesimpc/es/</t>
        </is>
      </c>
      <c r="AA9526" s="19" t="inlineStr">
        <is>
          <t>https://www.contratacion.euskadi.eus/webkpe00-kpesimpc/es/contenidos/anuncio_contratacion/expcm479768/es_doc/index.html</t>
        </is>
      </c>
      <c r="AB9526" s="19" t="inlineStr">
        <is>
          <t>https://www.contratacion.euskadi.eus/contenidos/anuncio_contratacion/expcm479768/es_doc/data/es_r01dtpd19be10bbe686fe61f8c2d9260da3dc18792</t>
        </is>
      </c>
      <c r="AC9526" s="19" t="inlineStr">
        <is>
          <t>https://www.contratacion.euskadi.eus/contenidos/anuncio_contratacion/expcm479768/r01Index/expcm479768-idxContent.xml</t>
        </is>
      </c>
      <c r="AD9526" s="19" t="inlineStr">
        <is>
          <t>21/01/2026</t>
        </is>
      </c>
      <c r="AE9526" s="19" t="inlineStr">
        <is>
          <t>r01etpd0160934420b4289790b15c40603a87263a6</t>
        </is>
      </c>
      <c r="AF9526" s="19" t="inlineStr">
        <is>
          <t>Ayuntamiento de Alonsotegi</t>
        </is>
      </c>
      <c r="AG9526" s="19" t="inlineStr">
        <is>
          <t>r01etpd1609345c3f3289790b17cce1f58b76864da</t>
        </is>
      </c>
      <c r="AH9526" s="19" t="inlineStr">
        <is>
          <t>Ayuntamiento de Alonsotegi</t>
        </is>
      </c>
      <c r="AI9526" s="19" t="inlineStr">
        <is>
          <t/>
        </is>
      </c>
      <c r="AJ9526" s="19" t="inlineStr">
        <is>
          <t/>
        </is>
      </c>
    </row>
    <row r="9527" customHeight="true" ht="15.0">
      <c r="A9527" s="19" t="inlineStr">
        <is>
          <t>Servicio discofestas infantiles y fiesta de la espuma</t>
        </is>
      </c>
      <c r="B9527" s="19" t="inlineStr">
        <is>
          <t/>
        </is>
      </c>
      <c r="C9527" s="19" t="inlineStr">
        <is>
          <t>Gobierno Vasco</t>
        </is>
      </c>
      <c r="D9527" s="19" t="inlineStr">
        <is>
          <t/>
        </is>
      </c>
      <c r="E9527" s="19" t="inlineStr">
        <is>
          <t/>
        </is>
      </c>
      <c r="F9527" s="19" t="inlineStr">
        <is>
          <t/>
        </is>
      </c>
      <c r="G9527" s="19" t="inlineStr">
        <is>
          <t>Servicio discofestas infantiles y fiesta de la espuma</t>
        </is>
      </c>
      <c r="H9527" s="19" t="inlineStr">
        <is>
          <t>Servicio discofestas infantiles y fiesta de la espuma</t>
        </is>
      </c>
      <c r="I9527" s="19" t="inlineStr">
        <is>
          <t/>
        </is>
      </c>
      <c r="J9527" s="19" t="inlineStr">
        <is>
          <t>21/01/2026</t>
        </is>
      </c>
      <c r="K9527" s="19" t="inlineStr">
        <is>
          <t>2025 315</t>
        </is>
      </c>
      <c r="L9527" s="19" t="inlineStr">
        <is>
          <t>Adjudicación provisional / definitiva</t>
        </is>
      </c>
      <c r="M9527" s="19" t="inlineStr">
        <is>
          <t>true</t>
        </is>
      </c>
      <c r="N9527" s="19" t="inlineStr">
        <is>
          <t/>
        </is>
      </c>
      <c r="O9527" s="19" t="inlineStr">
        <is>
          <t/>
        </is>
      </c>
      <c r="P9527" s="19" t="inlineStr">
        <is>
          <t/>
        </is>
      </c>
      <c r="Q9527" s="19" t="inlineStr">
        <is>
          <t/>
        </is>
      </c>
      <c r="R9527" s="19" t="inlineStr">
        <is>
          <t/>
        </is>
      </c>
      <c r="S9527" s="19" t="inlineStr">
        <is>
          <t>https://www.contratacion.euskadi.eus/webkpe00-kpeperfi/es/contenidos/anuncio_contratacion/expcm479769/es_doc/images/logo_alonsotegi.gif</t>
        </is>
      </c>
      <c r="T9527" s="19" t="inlineStr">
        <is>
          <t>Ayuntamiento de Alonsotegi</t>
        </is>
      </c>
      <c r="U9527" s="19" t="inlineStr">
        <is>
          <t>P4812600G - Ayuntamiento de Alonsotegi</t>
        </is>
      </c>
      <c r="V9527" s="19" t="inlineStr">
        <is>
          <t>Alcalde</t>
        </is>
      </c>
      <c r="W9527" s="19" t="inlineStr">
        <is>
          <t/>
        </is>
      </c>
      <c r="X9527" s="19" t="inlineStr">
        <is>
          <t/>
        </is>
      </c>
      <c r="Y9527" s="19" t="inlineStr">
        <is>
          <t/>
        </is>
      </c>
      <c r="Z9527" s="19" t="inlineStr">
        <is>
          <t>https://www.contratacion.euskadi.eus/anuncio_contratacion/servicio-discofestas-infantiles-y-fiesta-espuma/webkpe00-kpesimpc/es/</t>
        </is>
      </c>
      <c r="AA9527" s="19" t="inlineStr">
        <is>
          <t>https://www.contratacion.euskadi.eus/webkpe00-kpesimpc/es/contenidos/anuncio_contratacion/expcm479769/es_doc/index.html</t>
        </is>
      </c>
      <c r="AB9527" s="19" t="inlineStr">
        <is>
          <t>https://www.contratacion.euskadi.eus/contenidos/anuncio_contratacion/expcm479769/es_doc/data/es_r01dtpd19be10be63a6fe61f8cd8278e0db83912b4</t>
        </is>
      </c>
      <c r="AC9527" s="19" t="inlineStr">
        <is>
          <t>https://www.contratacion.euskadi.eus/contenidos/anuncio_contratacion/expcm479769/r01Index/expcm479769-idxContent.xml</t>
        </is>
      </c>
      <c r="AD9527" s="19" t="inlineStr">
        <is>
          <t>21/01/2026</t>
        </is>
      </c>
      <c r="AE9527" s="19" t="inlineStr">
        <is>
          <t>r01etpd0160934420b4289790b15c40603a87263a6</t>
        </is>
      </c>
      <c r="AF9527" s="19" t="inlineStr">
        <is>
          <t>Ayuntamiento de Alonsotegi</t>
        </is>
      </c>
      <c r="AG9527" s="19" t="inlineStr">
        <is>
          <t>r01etpd1609345c3f3289790b17cce1f58b76864da</t>
        </is>
      </c>
      <c r="AH9527" s="19" t="inlineStr">
        <is>
          <t>Ayuntamiento de Alonsotegi</t>
        </is>
      </c>
      <c r="AI9527" s="19" t="inlineStr">
        <is>
          <t/>
        </is>
      </c>
      <c r="AJ9527" s="19" t="inlineStr">
        <is>
          <t/>
        </is>
      </c>
    </row>
    <row r="9528" customHeight="true" ht="15.0">
      <c r="A9528" s="19" t="inlineStr">
        <is>
          <t>Dos actuaciones de DJ para fiestas San Antolin</t>
        </is>
      </c>
      <c r="B9528" s="19" t="inlineStr">
        <is>
          <t/>
        </is>
      </c>
      <c r="C9528" s="19" t="inlineStr">
        <is>
          <t>Gobierno Vasco</t>
        </is>
      </c>
      <c r="D9528" s="19" t="inlineStr">
        <is>
          <t/>
        </is>
      </c>
      <c r="E9528" s="19" t="inlineStr">
        <is>
          <t/>
        </is>
      </c>
      <c r="F9528" s="19" t="inlineStr">
        <is>
          <t/>
        </is>
      </c>
      <c r="G9528" s="19" t="inlineStr">
        <is>
          <t>Dos actuaciones de DJ para fiestas San Antolin</t>
        </is>
      </c>
      <c r="H9528" s="19" t="inlineStr">
        <is>
          <t>Dos actuaciones de DJ para fiestas San Antolin</t>
        </is>
      </c>
      <c r="I9528" s="19" t="inlineStr">
        <is>
          <t/>
        </is>
      </c>
      <c r="J9528" s="19" t="inlineStr">
        <is>
          <t>21/01/2026</t>
        </is>
      </c>
      <c r="K9528" s="19" t="inlineStr">
        <is>
          <t>2025 316</t>
        </is>
      </c>
      <c r="L9528" s="19" t="inlineStr">
        <is>
          <t>Adjudicación provisional / definitiva</t>
        </is>
      </c>
      <c r="M9528" s="19" t="inlineStr">
        <is>
          <t>true</t>
        </is>
      </c>
      <c r="N9528" s="19" t="inlineStr">
        <is>
          <t/>
        </is>
      </c>
      <c r="O9528" s="19" t="inlineStr">
        <is>
          <t/>
        </is>
      </c>
      <c r="P9528" s="19" t="inlineStr">
        <is>
          <t/>
        </is>
      </c>
      <c r="Q9528" s="19" t="inlineStr">
        <is>
          <t/>
        </is>
      </c>
      <c r="R9528" s="19" t="inlineStr">
        <is>
          <t/>
        </is>
      </c>
      <c r="S9528" s="19" t="inlineStr">
        <is>
          <t>https://www.contratacion.euskadi.eus/webkpe00-kpeperfi/es/contenidos/anuncio_contratacion/expcm479770/es_doc/images/logo_alonsotegi.gif</t>
        </is>
      </c>
      <c r="T9528" s="19" t="inlineStr">
        <is>
          <t>Ayuntamiento de Alonsotegi</t>
        </is>
      </c>
      <c r="U9528" s="19" t="inlineStr">
        <is>
          <t>P4812600G - Ayuntamiento de Alonsotegi</t>
        </is>
      </c>
      <c r="V9528" s="19" t="inlineStr">
        <is>
          <t>Alcalde</t>
        </is>
      </c>
      <c r="W9528" s="19" t="inlineStr">
        <is>
          <t/>
        </is>
      </c>
      <c r="X9528" s="19" t="inlineStr">
        <is>
          <t/>
        </is>
      </c>
      <c r="Y9528" s="19" t="inlineStr">
        <is>
          <t/>
        </is>
      </c>
      <c r="Z9528" s="19" t="inlineStr">
        <is>
          <t>https://www.contratacion.euskadi.eus/anuncio_contratacion/dos-actuaciones-dj-fiestas-san-antolin/webkpe00-kpesimpc/es/</t>
        </is>
      </c>
      <c r="AA9528" s="19" t="inlineStr">
        <is>
          <t>https://www.contratacion.euskadi.eus/webkpe00-kpesimpc/es/contenidos/anuncio_contratacion/expcm479770/es_doc/index.html</t>
        </is>
      </c>
      <c r="AB9528" s="19" t="inlineStr">
        <is>
          <t>https://www.contratacion.euskadi.eus/contenidos/anuncio_contratacion/expcm479770/es_doc/data/es_r01dtpd19be10c0e2f6fe61f8c179669445a83f4be</t>
        </is>
      </c>
      <c r="AC9528" s="19" t="inlineStr">
        <is>
          <t>https://www.contratacion.euskadi.eus/contenidos/anuncio_contratacion/expcm479770/r01Index/expcm479770-idxContent.xml</t>
        </is>
      </c>
      <c r="AD9528" s="19" t="inlineStr">
        <is>
          <t>21/01/2026</t>
        </is>
      </c>
      <c r="AE9528" s="19" t="inlineStr">
        <is>
          <t>r01etpd0160934420b4289790b15c40603a87263a6</t>
        </is>
      </c>
      <c r="AF9528" s="19" t="inlineStr">
        <is>
          <t>Ayuntamiento de Alonsotegi</t>
        </is>
      </c>
      <c r="AG9528" s="19" t="inlineStr">
        <is>
          <t>r01etpd1609345c3f3289790b17cce1f58b76864da</t>
        </is>
      </c>
      <c r="AH9528" s="19" t="inlineStr">
        <is>
          <t>Ayuntamiento de Alonsotegi</t>
        </is>
      </c>
      <c r="AI9528" s="19" t="inlineStr">
        <is>
          <t/>
        </is>
      </c>
      <c r="AJ9528" s="19" t="inlineStr">
        <is>
          <t/>
        </is>
      </c>
    </row>
    <row r="9529" customHeight="true" ht="15.0">
      <c r="A9529" s="19" t="inlineStr">
        <is>
          <t>Actuacion musical con RASPU</t>
        </is>
      </c>
      <c r="B9529" s="19" t="inlineStr">
        <is>
          <t/>
        </is>
      </c>
      <c r="C9529" s="19" t="inlineStr">
        <is>
          <t>Gobierno Vasco</t>
        </is>
      </c>
      <c r="D9529" s="19" t="inlineStr">
        <is>
          <t/>
        </is>
      </c>
      <c r="E9529" s="19" t="inlineStr">
        <is>
          <t/>
        </is>
      </c>
      <c r="F9529" s="19" t="inlineStr">
        <is>
          <t/>
        </is>
      </c>
      <c r="G9529" s="19" t="inlineStr">
        <is>
          <t>Actuacion musical con RASPU</t>
        </is>
      </c>
      <c r="H9529" s="19" t="inlineStr">
        <is>
          <t>Actuacion musical con RASPU</t>
        </is>
      </c>
      <c r="I9529" s="19" t="inlineStr">
        <is>
          <t/>
        </is>
      </c>
      <c r="J9529" s="19" t="inlineStr">
        <is>
          <t>21/01/2026</t>
        </is>
      </c>
      <c r="K9529" s="19" t="inlineStr">
        <is>
          <t>2025 317</t>
        </is>
      </c>
      <c r="L9529" s="19" t="inlineStr">
        <is>
          <t>Adjudicación provisional / definitiva</t>
        </is>
      </c>
      <c r="M9529" s="19" t="inlineStr">
        <is>
          <t>true</t>
        </is>
      </c>
      <c r="N9529" s="19" t="inlineStr">
        <is>
          <t/>
        </is>
      </c>
      <c r="O9529" s="19" t="inlineStr">
        <is>
          <t/>
        </is>
      </c>
      <c r="P9529" s="19" t="inlineStr">
        <is>
          <t/>
        </is>
      </c>
      <c r="Q9529" s="19" t="inlineStr">
        <is>
          <t/>
        </is>
      </c>
      <c r="R9529" s="19" t="inlineStr">
        <is>
          <t/>
        </is>
      </c>
      <c r="S9529" s="19" t="inlineStr">
        <is>
          <t>https://www.contratacion.euskadi.eus/webkpe00-kpeperfi/es/contenidos/anuncio_contratacion/expcm479771/es_doc/images/logo_alonsotegi.gif</t>
        </is>
      </c>
      <c r="T9529" s="19" t="inlineStr">
        <is>
          <t>Ayuntamiento de Alonsotegi</t>
        </is>
      </c>
      <c r="U9529" s="19" t="inlineStr">
        <is>
          <t>P4812600G - Ayuntamiento de Alonsotegi</t>
        </is>
      </c>
      <c r="V9529" s="19" t="inlineStr">
        <is>
          <t>Alcalde</t>
        </is>
      </c>
      <c r="W9529" s="19" t="inlineStr">
        <is>
          <t/>
        </is>
      </c>
      <c r="X9529" s="19" t="inlineStr">
        <is>
          <t/>
        </is>
      </c>
      <c r="Y9529" s="19" t="inlineStr">
        <is>
          <t/>
        </is>
      </c>
      <c r="Z9529" s="19" t="inlineStr">
        <is>
          <t>https://www.contratacion.euskadi.eus/anuncio_contratacion/actuacion-musical-raspu/webkpe00-kpesimpc/es/</t>
        </is>
      </c>
      <c r="AA9529" s="19" t="inlineStr">
        <is>
          <t>https://www.contratacion.euskadi.eus/webkpe00-kpesimpc/es/contenidos/anuncio_contratacion/expcm479771/es_doc/index.html</t>
        </is>
      </c>
      <c r="AB9529" s="19" t="inlineStr">
        <is>
          <t>https://www.contratacion.euskadi.eus/contenidos/anuncio_contratacion/expcm479771/es_doc/data/es_r01dtpd19be11002846a7b6f1fedf7e1481c18fc19</t>
        </is>
      </c>
      <c r="AC9529" s="19" t="inlineStr">
        <is>
          <t>https://www.contratacion.euskadi.eus/contenidos/anuncio_contratacion/expcm479771/r01Index/expcm479771-idxContent.xml</t>
        </is>
      </c>
      <c r="AD9529" s="19" t="inlineStr">
        <is>
          <t>21/01/2026</t>
        </is>
      </c>
      <c r="AE9529" s="19" t="inlineStr">
        <is>
          <t>r01etpd0160934420b4289790b15c40603a87263a6</t>
        </is>
      </c>
      <c r="AF9529" s="19" t="inlineStr">
        <is>
          <t>Ayuntamiento de Alonsotegi</t>
        </is>
      </c>
      <c r="AG9529" s="19" t="inlineStr">
        <is>
          <t>r01etpd1609345c3f3289790b17cce1f58b76864da</t>
        </is>
      </c>
      <c r="AH9529" s="19" t="inlineStr">
        <is>
          <t>Ayuntamiento de Alonsotegi</t>
        </is>
      </c>
      <c r="AI9529" s="19" t="inlineStr">
        <is>
          <t/>
        </is>
      </c>
      <c r="AJ9529" s="19" t="inlineStr">
        <is>
          <t/>
        </is>
      </c>
    </row>
    <row r="9530" customHeight="true" ht="15.0">
      <c r="A9530" s="19" t="inlineStr">
        <is>
          <t>Servicio parque infantil para fiestas de nuestra señora de la guia</t>
        </is>
      </c>
      <c r="B9530" s="19" t="inlineStr">
        <is>
          <t/>
        </is>
      </c>
      <c r="C9530" s="19" t="inlineStr">
        <is>
          <t>Gobierno Vasco</t>
        </is>
      </c>
      <c r="D9530" s="19" t="inlineStr">
        <is>
          <t/>
        </is>
      </c>
      <c r="E9530" s="19" t="inlineStr">
        <is>
          <t/>
        </is>
      </c>
      <c r="F9530" s="19" t="inlineStr">
        <is>
          <t/>
        </is>
      </c>
      <c r="G9530" s="19" t="inlineStr">
        <is>
          <t>Servicio parque infantil para fiestas de nuestra señora de la guia</t>
        </is>
      </c>
      <c r="H9530" s="19" t="inlineStr">
        <is>
          <t>Servicio parque infantil para fiestas de nuestra señora de la guia</t>
        </is>
      </c>
      <c r="I9530" s="19" t="inlineStr">
        <is>
          <t/>
        </is>
      </c>
      <c r="J9530" s="19" t="inlineStr">
        <is>
          <t>21/01/2026</t>
        </is>
      </c>
      <c r="K9530" s="19" t="inlineStr">
        <is>
          <t>2025 318</t>
        </is>
      </c>
      <c r="L9530" s="19" t="inlineStr">
        <is>
          <t>Adjudicación provisional / definitiva</t>
        </is>
      </c>
      <c r="M9530" s="19" t="inlineStr">
        <is>
          <t>true</t>
        </is>
      </c>
      <c r="N9530" s="19" t="inlineStr">
        <is>
          <t/>
        </is>
      </c>
      <c r="O9530" s="19" t="inlineStr">
        <is>
          <t/>
        </is>
      </c>
      <c r="P9530" s="19" t="inlineStr">
        <is>
          <t/>
        </is>
      </c>
      <c r="Q9530" s="19" t="inlineStr">
        <is>
          <t/>
        </is>
      </c>
      <c r="R9530" s="19" t="inlineStr">
        <is>
          <t/>
        </is>
      </c>
      <c r="S9530" s="19" t="inlineStr">
        <is>
          <t>https://www.contratacion.euskadi.eus/webkpe00-kpeperfi/es/contenidos/anuncio_contratacion/expcm479772/es_doc/images/logo_alonsotegi.gif</t>
        </is>
      </c>
      <c r="T9530" s="19" t="inlineStr">
        <is>
          <t>Ayuntamiento de Alonsotegi</t>
        </is>
      </c>
      <c r="U9530" s="19" t="inlineStr">
        <is>
          <t>P4812600G - Ayuntamiento de Alonsotegi</t>
        </is>
      </c>
      <c r="V9530" s="19" t="inlineStr">
        <is>
          <t>Alcalde</t>
        </is>
      </c>
      <c r="W9530" s="19" t="inlineStr">
        <is>
          <t/>
        </is>
      </c>
      <c r="X9530" s="19" t="inlineStr">
        <is>
          <t/>
        </is>
      </c>
      <c r="Y9530" s="19" t="inlineStr">
        <is>
          <t/>
        </is>
      </c>
      <c r="Z9530" s="19" t="inlineStr">
        <is>
          <t>https://www.contratacion.euskadi.eus/anuncio_contratacion/servicio-parque-infantil-fiestas-nuestra-senora-guia/webkpe00-kpesimpc/es/</t>
        </is>
      </c>
      <c r="AA9530" s="19" t="inlineStr">
        <is>
          <t>https://www.contratacion.euskadi.eus/webkpe00-kpesimpc/es/contenidos/anuncio_contratacion/expcm479772/es_doc/index.html</t>
        </is>
      </c>
      <c r="AB9530" s="19" t="inlineStr">
        <is>
          <t>https://www.contratacion.euskadi.eus/contenidos/anuncio_contratacion/expcm479772/es_doc/data/es_r01dtpd19be1102a3d6a7b6f1f962ca7c65eb8b411</t>
        </is>
      </c>
      <c r="AC9530" s="19" t="inlineStr">
        <is>
          <t>https://www.contratacion.euskadi.eus/contenidos/anuncio_contratacion/expcm479772/r01Index/expcm479772-idxContent.xml</t>
        </is>
      </c>
      <c r="AD9530" s="19" t="inlineStr">
        <is>
          <t>21/01/2026</t>
        </is>
      </c>
      <c r="AE9530" s="19" t="inlineStr">
        <is>
          <t>r01etpd0160934420b4289790b15c40603a87263a6</t>
        </is>
      </c>
      <c r="AF9530" s="19" t="inlineStr">
        <is>
          <t>Ayuntamiento de Alonsotegi</t>
        </is>
      </c>
      <c r="AG9530" s="19" t="inlineStr">
        <is>
          <t>r01etpd1609345c3f3289790b17cce1f58b76864da</t>
        </is>
      </c>
      <c r="AH9530" s="19" t="inlineStr">
        <is>
          <t>Ayuntamiento de Alonsotegi</t>
        </is>
      </c>
      <c r="AI9530" s="19" t="inlineStr">
        <is>
          <t/>
        </is>
      </c>
      <c r="AJ9530" s="19" t="inlineStr">
        <is>
          <t/>
        </is>
      </c>
    </row>
    <row r="9531" customHeight="true" ht="15.0">
      <c r="A9531" s="19" t="inlineStr">
        <is>
          <t>Actuacion mariachi</t>
        </is>
      </c>
      <c r="B9531" s="19" t="inlineStr">
        <is>
          <t/>
        </is>
      </c>
      <c r="C9531" s="19" t="inlineStr">
        <is>
          <t>Gobierno Vasco</t>
        </is>
      </c>
      <c r="D9531" s="19" t="inlineStr">
        <is>
          <t/>
        </is>
      </c>
      <c r="E9531" s="19" t="inlineStr">
        <is>
          <t/>
        </is>
      </c>
      <c r="F9531" s="19" t="inlineStr">
        <is>
          <t/>
        </is>
      </c>
      <c r="G9531" s="19" t="inlineStr">
        <is>
          <t>Actuacion mariachi</t>
        </is>
      </c>
      <c r="H9531" s="19" t="inlineStr">
        <is>
          <t>Actuacion mariachi</t>
        </is>
      </c>
      <c r="I9531" s="19" t="inlineStr">
        <is>
          <t/>
        </is>
      </c>
      <c r="J9531" s="19" t="inlineStr">
        <is>
          <t>21/01/2026</t>
        </is>
      </c>
      <c r="K9531" s="19" t="inlineStr">
        <is>
          <t>2025 319</t>
        </is>
      </c>
      <c r="L9531" s="19" t="inlineStr">
        <is>
          <t>Adjudicación provisional / definitiva</t>
        </is>
      </c>
      <c r="M9531" s="19" t="inlineStr">
        <is>
          <t>true</t>
        </is>
      </c>
      <c r="N9531" s="19" t="inlineStr">
        <is>
          <t/>
        </is>
      </c>
      <c r="O9531" s="19" t="inlineStr">
        <is>
          <t/>
        </is>
      </c>
      <c r="P9531" s="19" t="inlineStr">
        <is>
          <t/>
        </is>
      </c>
      <c r="Q9531" s="19" t="inlineStr">
        <is>
          <t/>
        </is>
      </c>
      <c r="R9531" s="19" t="inlineStr">
        <is>
          <t/>
        </is>
      </c>
      <c r="S9531" s="19" t="inlineStr">
        <is>
          <t>https://www.contratacion.euskadi.eus/webkpe00-kpeperfi/es/contenidos/anuncio_contratacion/expcm479773/es_doc/images/logo_alonsotegi.gif</t>
        </is>
      </c>
      <c r="T9531" s="19" t="inlineStr">
        <is>
          <t>Ayuntamiento de Alonsotegi</t>
        </is>
      </c>
      <c r="U9531" s="19" t="inlineStr">
        <is>
          <t>P4812600G - Ayuntamiento de Alonsotegi</t>
        </is>
      </c>
      <c r="V9531" s="19" t="inlineStr">
        <is>
          <t>Alcalde</t>
        </is>
      </c>
      <c r="W9531" s="19" t="inlineStr">
        <is>
          <t/>
        </is>
      </c>
      <c r="X9531" s="19" t="inlineStr">
        <is>
          <t/>
        </is>
      </c>
      <c r="Y9531" s="19" t="inlineStr">
        <is>
          <t/>
        </is>
      </c>
      <c r="Z9531" s="19" t="inlineStr">
        <is>
          <t>https://www.contratacion.euskadi.eus/anuncio_contratacion/actuacion-mariachi/webkpe00-kpesimpc/es/</t>
        </is>
      </c>
      <c r="AA9531" s="19" t="inlineStr">
        <is>
          <t>https://www.contratacion.euskadi.eus/webkpe00-kpesimpc/es/contenidos/anuncio_contratacion/expcm479773/es_doc/index.html</t>
        </is>
      </c>
      <c r="AB9531" s="19" t="inlineStr">
        <is>
          <t>https://www.contratacion.euskadi.eus/contenidos/anuncio_contratacion/expcm479773/es_doc/data/es_r01dtpd19be11052086a7b6f1fe494824a9d2dac2d</t>
        </is>
      </c>
      <c r="AC9531" s="19" t="inlineStr">
        <is>
          <t>https://www.contratacion.euskadi.eus/contenidos/anuncio_contratacion/expcm479773/r01Index/expcm479773-idxContent.xml</t>
        </is>
      </c>
      <c r="AD9531" s="19" t="inlineStr">
        <is>
          <t>21/01/2026</t>
        </is>
      </c>
      <c r="AE9531" s="19" t="inlineStr">
        <is>
          <t>r01etpd0160934420b4289790b15c40603a87263a6</t>
        </is>
      </c>
      <c r="AF9531" s="19" t="inlineStr">
        <is>
          <t>Ayuntamiento de Alonsotegi</t>
        </is>
      </c>
      <c r="AG9531" s="19" t="inlineStr">
        <is>
          <t>r01etpd1609345c3f3289790b17cce1f58b76864da</t>
        </is>
      </c>
      <c r="AH9531" s="19" t="inlineStr">
        <is>
          <t>Ayuntamiento de Alonsotegi</t>
        </is>
      </c>
      <c r="AI9531" s="19" t="inlineStr">
        <is>
          <t/>
        </is>
      </c>
      <c r="AJ9531" s="19" t="inlineStr">
        <is>
          <t/>
        </is>
      </c>
    </row>
    <row r="9532" customHeight="true" ht="15.0">
      <c r="A9532" s="19" t="inlineStr">
        <is>
          <t>Actuacion musical "verbena SUA"</t>
        </is>
      </c>
      <c r="B9532" s="19" t="inlineStr">
        <is>
          <t/>
        </is>
      </c>
      <c r="C9532" s="19" t="inlineStr">
        <is>
          <t>Gobierno Vasco</t>
        </is>
      </c>
      <c r="D9532" s="19" t="inlineStr">
        <is>
          <t/>
        </is>
      </c>
      <c r="E9532" s="19" t="inlineStr">
        <is>
          <t/>
        </is>
      </c>
      <c r="F9532" s="19" t="inlineStr">
        <is>
          <t/>
        </is>
      </c>
      <c r="G9532" s="19" t="inlineStr">
        <is>
          <t>Actuacion musical "verbena SUA"</t>
        </is>
      </c>
      <c r="H9532" s="19" t="inlineStr">
        <is>
          <t>Actuacion musical "verbena SUA"</t>
        </is>
      </c>
      <c r="I9532" s="19" t="inlineStr">
        <is>
          <t/>
        </is>
      </c>
      <c r="J9532" s="19" t="inlineStr">
        <is>
          <t>21/01/2026</t>
        </is>
      </c>
      <c r="K9532" s="19" t="inlineStr">
        <is>
          <t>2025 320</t>
        </is>
      </c>
      <c r="L9532" s="19" t="inlineStr">
        <is>
          <t>Adjudicación provisional / definitiva</t>
        </is>
      </c>
      <c r="M9532" s="19" t="inlineStr">
        <is>
          <t>true</t>
        </is>
      </c>
      <c r="N9532" s="19" t="inlineStr">
        <is>
          <t/>
        </is>
      </c>
      <c r="O9532" s="19" t="inlineStr">
        <is>
          <t/>
        </is>
      </c>
      <c r="P9532" s="19" t="inlineStr">
        <is>
          <t/>
        </is>
      </c>
      <c r="Q9532" s="19" t="inlineStr">
        <is>
          <t/>
        </is>
      </c>
      <c r="R9532" s="19" t="inlineStr">
        <is>
          <t/>
        </is>
      </c>
      <c r="S9532" s="19" t="inlineStr">
        <is>
          <t>https://www.contratacion.euskadi.eus/webkpe00-kpeperfi/es/contenidos/anuncio_contratacion/expcm479774/es_doc/images/logo_alonsotegi.gif</t>
        </is>
      </c>
      <c r="T9532" s="19" t="inlineStr">
        <is>
          <t>Ayuntamiento de Alonsotegi</t>
        </is>
      </c>
      <c r="U9532" s="19" t="inlineStr">
        <is>
          <t>P4812600G - Ayuntamiento de Alonsotegi</t>
        </is>
      </c>
      <c r="V9532" s="19" t="inlineStr">
        <is>
          <t>Alcalde</t>
        </is>
      </c>
      <c r="W9532" s="19" t="inlineStr">
        <is>
          <t/>
        </is>
      </c>
      <c r="X9532" s="19" t="inlineStr">
        <is>
          <t/>
        </is>
      </c>
      <c r="Y9532" s="19" t="inlineStr">
        <is>
          <t/>
        </is>
      </c>
      <c r="Z9532" s="19" t="inlineStr">
        <is>
          <t>https://www.contratacion.euskadi.eus/anuncio_contratacion/actuacion-musical-verbena-sua/webkpe00-kpesimpc/es/</t>
        </is>
      </c>
      <c r="AA9532" s="19" t="inlineStr">
        <is>
          <t>https://www.contratacion.euskadi.eus/webkpe00-kpesimpc/es/contenidos/anuncio_contratacion/expcm479774/es_doc/index.html</t>
        </is>
      </c>
      <c r="AB9532" s="19" t="inlineStr">
        <is>
          <t>https://www.contratacion.euskadi.eus/contenidos/anuncio_contratacion/expcm479774/es_doc/data/es_r01dtpd19be11079a26a7b6f1f4b5d8a0e367b84ab</t>
        </is>
      </c>
      <c r="AC9532" s="19" t="inlineStr">
        <is>
          <t>https://www.contratacion.euskadi.eus/contenidos/anuncio_contratacion/expcm479774/r01Index/expcm479774-idxContent.xml</t>
        </is>
      </c>
      <c r="AD9532" s="19" t="inlineStr">
        <is>
          <t>21/01/2026</t>
        </is>
      </c>
      <c r="AE9532" s="19" t="inlineStr">
        <is>
          <t>r01etpd0160934420b4289790b15c40603a87263a6</t>
        </is>
      </c>
      <c r="AF9532" s="19" t="inlineStr">
        <is>
          <t>Ayuntamiento de Alonsotegi</t>
        </is>
      </c>
      <c r="AG9532" s="19" t="inlineStr">
        <is>
          <t>r01etpd1609345c3f3289790b17cce1f58b76864da</t>
        </is>
      </c>
      <c r="AH9532" s="19" t="inlineStr">
        <is>
          <t>Ayuntamiento de Alonsotegi</t>
        </is>
      </c>
      <c r="AI9532" s="19" t="inlineStr">
        <is>
          <t/>
        </is>
      </c>
      <c r="AJ9532" s="19" t="inlineStr">
        <is>
          <t/>
        </is>
      </c>
    </row>
    <row r="9533" customHeight="true" ht="15.0">
      <c r="A9533" s="19" t="inlineStr">
        <is>
          <t>Actuacion el show de tolin</t>
        </is>
      </c>
      <c r="B9533" s="19" t="inlineStr">
        <is>
          <t/>
        </is>
      </c>
      <c r="C9533" s="19" t="inlineStr">
        <is>
          <t>Gobierno Vasco</t>
        </is>
      </c>
      <c r="D9533" s="19" t="inlineStr">
        <is>
          <t/>
        </is>
      </c>
      <c r="E9533" s="19" t="inlineStr">
        <is>
          <t/>
        </is>
      </c>
      <c r="F9533" s="19" t="inlineStr">
        <is>
          <t/>
        </is>
      </c>
      <c r="G9533" s="19" t="inlineStr">
        <is>
          <t>Actuacion el show de tolin</t>
        </is>
      </c>
      <c r="H9533" s="19" t="inlineStr">
        <is>
          <t>Actuacion el show de tolin</t>
        </is>
      </c>
      <c r="I9533" s="19" t="inlineStr">
        <is>
          <t/>
        </is>
      </c>
      <c r="J9533" s="19" t="inlineStr">
        <is>
          <t>21/01/2026</t>
        </is>
      </c>
      <c r="K9533" s="19" t="inlineStr">
        <is>
          <t>2025 321</t>
        </is>
      </c>
      <c r="L9533" s="19" t="inlineStr">
        <is>
          <t>Adjudicación provisional / definitiva</t>
        </is>
      </c>
      <c r="M9533" s="19" t="inlineStr">
        <is>
          <t>true</t>
        </is>
      </c>
      <c r="N9533" s="19" t="inlineStr">
        <is>
          <t/>
        </is>
      </c>
      <c r="O9533" s="19" t="inlineStr">
        <is>
          <t/>
        </is>
      </c>
      <c r="P9533" s="19" t="inlineStr">
        <is>
          <t/>
        </is>
      </c>
      <c r="Q9533" s="19" t="inlineStr">
        <is>
          <t/>
        </is>
      </c>
      <c r="R9533" s="19" t="inlineStr">
        <is>
          <t/>
        </is>
      </c>
      <c r="S9533" s="19" t="inlineStr">
        <is>
          <t>https://www.contratacion.euskadi.eus/webkpe00-kpeperfi/es/contenidos/anuncio_contratacion/expcm479775/es_doc/images/logo_alonsotegi.gif</t>
        </is>
      </c>
      <c r="T9533" s="19" t="inlineStr">
        <is>
          <t>Ayuntamiento de Alonsotegi</t>
        </is>
      </c>
      <c r="U9533" s="19" t="inlineStr">
        <is>
          <t>P4812600G - Ayuntamiento de Alonsotegi</t>
        </is>
      </c>
      <c r="V9533" s="19" t="inlineStr">
        <is>
          <t>Alcalde</t>
        </is>
      </c>
      <c r="W9533" s="19" t="inlineStr">
        <is>
          <t/>
        </is>
      </c>
      <c r="X9533" s="19" t="inlineStr">
        <is>
          <t/>
        </is>
      </c>
      <c r="Y9533" s="19" t="inlineStr">
        <is>
          <t/>
        </is>
      </c>
      <c r="Z9533" s="19" t="inlineStr">
        <is>
          <t>https://www.contratacion.euskadi.eus/anuncio_contratacion/actuacion-show-tolin/webkpe00-kpesimpc/es/</t>
        </is>
      </c>
      <c r="AA9533" s="19" t="inlineStr">
        <is>
          <t>https://www.contratacion.euskadi.eus/webkpe00-kpesimpc/es/contenidos/anuncio_contratacion/expcm479775/es_doc/index.html</t>
        </is>
      </c>
      <c r="AB9533" s="19" t="inlineStr">
        <is>
          <t>https://www.contratacion.euskadi.eus/contenidos/anuncio_contratacion/expcm479775/es_doc/data/es_r01dtpd19be110a19a6a7b6f1fe4699b019190d7c9</t>
        </is>
      </c>
      <c r="AC9533" s="19" t="inlineStr">
        <is>
          <t>https://www.contratacion.euskadi.eus/contenidos/anuncio_contratacion/expcm479775/r01Index/expcm479775-idxContent.xml</t>
        </is>
      </c>
      <c r="AD9533" s="19" t="inlineStr">
        <is>
          <t>21/01/2026</t>
        </is>
      </c>
      <c r="AE9533" s="19" t="inlineStr">
        <is>
          <t>r01etpd0160934420b4289790b15c40603a87263a6</t>
        </is>
      </c>
      <c r="AF9533" s="19" t="inlineStr">
        <is>
          <t>Ayuntamiento de Alonsotegi</t>
        </is>
      </c>
      <c r="AG9533" s="19" t="inlineStr">
        <is>
          <t>r01etpd1609345c3f3289790b17cce1f58b76864da</t>
        </is>
      </c>
      <c r="AH9533" s="19" t="inlineStr">
        <is>
          <t>Ayuntamiento de Alonsotegi</t>
        </is>
      </c>
      <c r="AI9533" s="19" t="inlineStr">
        <is>
          <t/>
        </is>
      </c>
      <c r="AJ9533" s="19" t="inlineStr">
        <is>
          <t/>
        </is>
      </c>
    </row>
    <row r="9534" customHeight="true" ht="15.0">
      <c r="A9534" s="19" t="inlineStr">
        <is>
          <t>Reparacion semaforo en Pertxeta</t>
        </is>
      </c>
      <c r="B9534" s="19" t="inlineStr">
        <is>
          <t/>
        </is>
      </c>
      <c r="C9534" s="19" t="inlineStr">
        <is>
          <t>Gobierno Vasco</t>
        </is>
      </c>
      <c r="D9534" s="19" t="inlineStr">
        <is>
          <t/>
        </is>
      </c>
      <c r="E9534" s="19" t="inlineStr">
        <is>
          <t/>
        </is>
      </c>
      <c r="F9534" s="19" t="inlineStr">
        <is>
          <t/>
        </is>
      </c>
      <c r="G9534" s="19" t="inlineStr">
        <is>
          <t>Reparacion semaforo en Pertxeta</t>
        </is>
      </c>
      <c r="H9534" s="19" t="inlineStr">
        <is>
          <t>Reparacion semaforo en Pertxeta</t>
        </is>
      </c>
      <c r="I9534" s="19" t="inlineStr">
        <is>
          <t/>
        </is>
      </c>
      <c r="J9534" s="19" t="inlineStr">
        <is>
          <t>21/01/2026</t>
        </is>
      </c>
      <c r="K9534" s="19" t="inlineStr">
        <is>
          <t>2025 322</t>
        </is>
      </c>
      <c r="L9534" s="19" t="inlineStr">
        <is>
          <t>Adjudicación provisional / definitiva</t>
        </is>
      </c>
      <c r="M9534" s="19" t="inlineStr">
        <is>
          <t>true</t>
        </is>
      </c>
      <c r="N9534" s="19" t="inlineStr">
        <is>
          <t/>
        </is>
      </c>
      <c r="O9534" s="19" t="inlineStr">
        <is>
          <t/>
        </is>
      </c>
      <c r="P9534" s="19" t="inlineStr">
        <is>
          <t/>
        </is>
      </c>
      <c r="Q9534" s="19" t="inlineStr">
        <is>
          <t/>
        </is>
      </c>
      <c r="R9534" s="19" t="inlineStr">
        <is>
          <t/>
        </is>
      </c>
      <c r="S9534" s="19" t="inlineStr">
        <is>
          <t>https://www.contratacion.euskadi.eus/webkpe00-kpeperfi/es/contenidos/anuncio_contratacion/expcm479776/es_doc/images/logo_alonsotegi.gif</t>
        </is>
      </c>
      <c r="T9534" s="19" t="inlineStr">
        <is>
          <t>Ayuntamiento de Alonsotegi</t>
        </is>
      </c>
      <c r="U9534" s="19" t="inlineStr">
        <is>
          <t>P4812600G - Ayuntamiento de Alonsotegi</t>
        </is>
      </c>
      <c r="V9534" s="19" t="inlineStr">
        <is>
          <t>Alcalde</t>
        </is>
      </c>
      <c r="W9534" s="19" t="inlineStr">
        <is>
          <t/>
        </is>
      </c>
      <c r="X9534" s="19" t="inlineStr">
        <is>
          <t/>
        </is>
      </c>
      <c r="Y9534" s="19" t="inlineStr">
        <is>
          <t/>
        </is>
      </c>
      <c r="Z9534" s="19" t="inlineStr">
        <is>
          <t>https://www.contratacion.euskadi.eus/anuncio_contratacion/reparacion-semaforo-pertxeta/webkpe00-kpesimpc/es/</t>
        </is>
      </c>
      <c r="AA9534" s="19" t="inlineStr">
        <is>
          <t>https://www.contratacion.euskadi.eus/webkpe00-kpesimpc/es/contenidos/anuncio_contratacion/expcm479776/es_doc/index.html</t>
        </is>
      </c>
      <c r="AB9534" s="19" t="inlineStr">
        <is>
          <t>https://www.contratacion.euskadi.eus/contenidos/anuncio_contratacion/expcm479776/es_doc/data/es_r01dtpd19be11497652904c02258ca34397f5afda1</t>
        </is>
      </c>
      <c r="AC9534" s="19" t="inlineStr">
        <is>
          <t>https://www.contratacion.euskadi.eus/contenidos/anuncio_contratacion/expcm479776/r01Index/expcm479776-idxContent.xml</t>
        </is>
      </c>
      <c r="AD9534" s="19" t="inlineStr">
        <is>
          <t>21/01/2026</t>
        </is>
      </c>
      <c r="AE9534" s="19" t="inlineStr">
        <is>
          <t>r01etpd0160934420b4289790b15c40603a87263a6</t>
        </is>
      </c>
      <c r="AF9534" s="19" t="inlineStr">
        <is>
          <t>Ayuntamiento de Alonsotegi</t>
        </is>
      </c>
      <c r="AG9534" s="19" t="inlineStr">
        <is>
          <t>r01etpd1609345c3f3289790b17cce1f58b76864da</t>
        </is>
      </c>
      <c r="AH9534" s="19" t="inlineStr">
        <is>
          <t>Ayuntamiento de Alonsotegi</t>
        </is>
      </c>
      <c r="AI9534" s="19" t="inlineStr">
        <is>
          <t/>
        </is>
      </c>
      <c r="AJ9534" s="19" t="inlineStr">
        <is>
          <t/>
        </is>
      </c>
    </row>
    <row r="9535" customHeight="true" ht="15.0">
      <c r="A9535" s="19" t="inlineStr">
        <is>
          <t>Gestion expedientes sancionadores de tráfico</t>
        </is>
      </c>
      <c r="B9535" s="19" t="inlineStr">
        <is>
          <t/>
        </is>
      </c>
      <c r="C9535" s="19" t="inlineStr">
        <is>
          <t>Gobierno Vasco</t>
        </is>
      </c>
      <c r="D9535" s="19" t="inlineStr">
        <is>
          <t/>
        </is>
      </c>
      <c r="E9535" s="19" t="inlineStr">
        <is>
          <t/>
        </is>
      </c>
      <c r="F9535" s="19" t="inlineStr">
        <is>
          <t/>
        </is>
      </c>
      <c r="G9535" s="19" t="inlineStr">
        <is>
          <t>Gestion expedientes sancionadores de tráfico</t>
        </is>
      </c>
      <c r="H9535" s="19" t="inlineStr">
        <is>
          <t>Gestion expedientes sancionadores de tráfico</t>
        </is>
      </c>
      <c r="I9535" s="19" t="inlineStr">
        <is>
          <t/>
        </is>
      </c>
      <c r="J9535" s="19" t="inlineStr">
        <is>
          <t>21/01/2026</t>
        </is>
      </c>
      <c r="K9535" s="19" t="inlineStr">
        <is>
          <t>2025 323</t>
        </is>
      </c>
      <c r="L9535" s="19" t="inlineStr">
        <is>
          <t>Adjudicación provisional / definitiva</t>
        </is>
      </c>
      <c r="M9535" s="19" t="inlineStr">
        <is>
          <t>true</t>
        </is>
      </c>
      <c r="N9535" s="19" t="inlineStr">
        <is>
          <t/>
        </is>
      </c>
      <c r="O9535" s="19" t="inlineStr">
        <is>
          <t/>
        </is>
      </c>
      <c r="P9535" s="19" t="inlineStr">
        <is>
          <t/>
        </is>
      </c>
      <c r="Q9535" s="19" t="inlineStr">
        <is>
          <t/>
        </is>
      </c>
      <c r="R9535" s="19" t="inlineStr">
        <is>
          <t/>
        </is>
      </c>
      <c r="S9535" s="19" t="inlineStr">
        <is>
          <t>https://www.contratacion.euskadi.eus/webkpe00-kpeperfi/es/contenidos/anuncio_contratacion/expcm479777/es_doc/images/logo_alonsotegi.gif</t>
        </is>
      </c>
      <c r="T9535" s="19" t="inlineStr">
        <is>
          <t>Ayuntamiento de Alonsotegi</t>
        </is>
      </c>
      <c r="U9535" s="19" t="inlineStr">
        <is>
          <t>P4812600G - Ayuntamiento de Alonsotegi</t>
        </is>
      </c>
      <c r="V9535" s="19" t="inlineStr">
        <is>
          <t>Alcalde</t>
        </is>
      </c>
      <c r="W9535" s="19" t="inlineStr">
        <is>
          <t/>
        </is>
      </c>
      <c r="X9535" s="19" t="inlineStr">
        <is>
          <t/>
        </is>
      </c>
      <c r="Y9535" s="19" t="inlineStr">
        <is>
          <t/>
        </is>
      </c>
      <c r="Z9535" s="19" t="inlineStr">
        <is>
          <t>https://www.contratacion.euskadi.eus/anuncio_contratacion/gestion-expedientes-sancionadores-trafico/expcm479777/webkpe00-kpesimpc/es/</t>
        </is>
      </c>
      <c r="AA9535" s="19" t="inlineStr">
        <is>
          <t>https://www.contratacion.euskadi.eus/webkpe00-kpesimpc/es/contenidos/anuncio_contratacion/expcm479777/es_doc/index.html</t>
        </is>
      </c>
      <c r="AB9535" s="19" t="inlineStr">
        <is>
          <t>https://www.contratacion.euskadi.eus/contenidos/anuncio_contratacion/expcm479777/es_doc/data/es_r01dtpd19be114befe2904c0227331960a8544d218</t>
        </is>
      </c>
      <c r="AC9535" s="19" t="inlineStr">
        <is>
          <t>https://www.contratacion.euskadi.eus/contenidos/anuncio_contratacion/expcm479777/r01Index/expcm479777-idxContent.xml</t>
        </is>
      </c>
      <c r="AD9535" s="19" t="inlineStr">
        <is>
          <t>21/01/2026</t>
        </is>
      </c>
      <c r="AE9535" s="19" t="inlineStr">
        <is>
          <t>r01etpd0160934420b4289790b15c40603a87263a6</t>
        </is>
      </c>
      <c r="AF9535" s="19" t="inlineStr">
        <is>
          <t>Ayuntamiento de Alonsotegi</t>
        </is>
      </c>
      <c r="AG9535" s="19" t="inlineStr">
        <is>
          <t>r01etpd1609345c3f3289790b17cce1f58b76864da</t>
        </is>
      </c>
      <c r="AH9535" s="19" t="inlineStr">
        <is>
          <t>Ayuntamiento de Alonsotegi</t>
        </is>
      </c>
      <c r="AI9535" s="19" t="inlineStr">
        <is>
          <t/>
        </is>
      </c>
      <c r="AJ9535" s="19" t="inlineStr">
        <is>
          <t/>
        </is>
      </c>
    </row>
    <row r="9536" customHeight="true" ht="15.0">
      <c r="A9536" s="19" t="inlineStr">
        <is>
          <t>Colocación de suelo laminado en antigua bibilioteca</t>
        </is>
      </c>
      <c r="B9536" s="19" t="inlineStr">
        <is>
          <t/>
        </is>
      </c>
      <c r="C9536" s="19" t="inlineStr">
        <is>
          <t>Gobierno Vasco</t>
        </is>
      </c>
      <c r="D9536" s="19" t="inlineStr">
        <is>
          <t/>
        </is>
      </c>
      <c r="E9536" s="19" t="inlineStr">
        <is>
          <t/>
        </is>
      </c>
      <c r="F9536" s="19" t="inlineStr">
        <is>
          <t/>
        </is>
      </c>
      <c r="G9536" s="19" t="inlineStr">
        <is>
          <t>Colocación de suelo laminado en antigua bibilioteca</t>
        </is>
      </c>
      <c r="H9536" s="19" t="inlineStr">
        <is>
          <t>Colocación de suelo laminado en antigua bibilioteca</t>
        </is>
      </c>
      <c r="I9536" s="19" t="inlineStr">
        <is>
          <t/>
        </is>
      </c>
      <c r="J9536" s="19" t="inlineStr">
        <is>
          <t>21/01/2026</t>
        </is>
      </c>
      <c r="K9536" s="19" t="inlineStr">
        <is>
          <t>2025 324</t>
        </is>
      </c>
      <c r="L9536" s="19" t="inlineStr">
        <is>
          <t>Adjudicación provisional / definitiva</t>
        </is>
      </c>
      <c r="M9536" s="19" t="inlineStr">
        <is>
          <t>true</t>
        </is>
      </c>
      <c r="N9536" s="19" t="inlineStr">
        <is>
          <t/>
        </is>
      </c>
      <c r="O9536" s="19" t="inlineStr">
        <is>
          <t/>
        </is>
      </c>
      <c r="P9536" s="19" t="inlineStr">
        <is>
          <t/>
        </is>
      </c>
      <c r="Q9536" s="19" t="inlineStr">
        <is>
          <t/>
        </is>
      </c>
      <c r="R9536" s="19" t="inlineStr">
        <is>
          <t/>
        </is>
      </c>
      <c r="S9536" s="19" t="inlineStr">
        <is>
          <t>https://www.contratacion.euskadi.eus/webkpe00-kpeperfi/es/contenidos/anuncio_contratacion/expcm479778/es_doc/images/logo_alonsotegi.gif</t>
        </is>
      </c>
      <c r="T9536" s="19" t="inlineStr">
        <is>
          <t>Ayuntamiento de Alonsotegi</t>
        </is>
      </c>
      <c r="U9536" s="19" t="inlineStr">
        <is>
          <t>P4812600G - Ayuntamiento de Alonsotegi</t>
        </is>
      </c>
      <c r="V9536" s="19" t="inlineStr">
        <is>
          <t>Alcalde</t>
        </is>
      </c>
      <c r="W9536" s="19" t="inlineStr">
        <is>
          <t/>
        </is>
      </c>
      <c r="X9536" s="19" t="inlineStr">
        <is>
          <t/>
        </is>
      </c>
      <c r="Y9536" s="19" t="inlineStr">
        <is>
          <t/>
        </is>
      </c>
      <c r="Z9536" s="19" t="inlineStr">
        <is>
          <t>https://www.contratacion.euskadi.eus/anuncio_contratacion/colocacion-suelo-laminado-antigua-bibilioteca/webkpe00-kpesimpc/es/</t>
        </is>
      </c>
      <c r="AA9536" s="19" t="inlineStr">
        <is>
          <t>https://www.contratacion.euskadi.eus/webkpe00-kpesimpc/es/contenidos/anuncio_contratacion/expcm479778/es_doc/index.html</t>
        </is>
      </c>
      <c r="AB9536" s="19" t="inlineStr">
        <is>
          <t>https://www.contratacion.euskadi.eus/contenidos/anuncio_contratacion/expcm479778/es_doc/data/es_r01dtpd19be114e6c42904c022e7fa38ea0367ef17</t>
        </is>
      </c>
      <c r="AC9536" s="19" t="inlineStr">
        <is>
          <t>https://www.contratacion.euskadi.eus/contenidos/anuncio_contratacion/expcm479778/r01Index/expcm479778-idxContent.xml</t>
        </is>
      </c>
      <c r="AD9536" s="19" t="inlineStr">
        <is>
          <t>21/01/2026</t>
        </is>
      </c>
      <c r="AE9536" s="19" t="inlineStr">
        <is>
          <t>r01etpd0160934420b4289790b15c40603a87263a6</t>
        </is>
      </c>
      <c r="AF9536" s="19" t="inlineStr">
        <is>
          <t>Ayuntamiento de Alonsotegi</t>
        </is>
      </c>
      <c r="AG9536" s="19" t="inlineStr">
        <is>
          <t>r01etpd1609345c3f3289790b17cce1f58b76864da</t>
        </is>
      </c>
      <c r="AH9536" s="19" t="inlineStr">
        <is>
          <t>Ayuntamiento de Alonsotegi</t>
        </is>
      </c>
      <c r="AI9536" s="19" t="inlineStr">
        <is>
          <t/>
        </is>
      </c>
      <c r="AJ9536" s="19" t="inlineStr">
        <is>
          <t/>
        </is>
      </c>
    </row>
    <row r="9537" customHeight="true" ht="15.0">
      <c r="A9537" s="19" t="inlineStr">
        <is>
          <t>Alquiler de aspirador y pison para trabajos de mantenimiento a realizar por la Brigada Municipal</t>
        </is>
      </c>
      <c r="B9537" s="19" t="inlineStr">
        <is>
          <t/>
        </is>
      </c>
      <c r="C9537" s="19" t="inlineStr">
        <is>
          <t>Gobierno Vasco</t>
        </is>
      </c>
      <c r="D9537" s="19" t="inlineStr">
        <is>
          <t/>
        </is>
      </c>
      <c r="E9537" s="19" t="inlineStr">
        <is>
          <t/>
        </is>
      </c>
      <c r="F9537" s="19" t="inlineStr">
        <is>
          <t/>
        </is>
      </c>
      <c r="G9537" s="19" t="inlineStr">
        <is>
          <t>Alquiler de aspirador y pison para trabajos de mantenimiento a realizar por la Brigada Municipal</t>
        </is>
      </c>
      <c r="H9537" s="19" t="inlineStr">
        <is>
          <t>Alquiler de aspirador y pison para trabajos de mantenimiento a realizar por la Brigada Municipal</t>
        </is>
      </c>
      <c r="I9537" s="19" t="inlineStr">
        <is>
          <t/>
        </is>
      </c>
      <c r="J9537" s="19" t="inlineStr">
        <is>
          <t>21/01/2026</t>
        </is>
      </c>
      <c r="K9537" s="19" t="inlineStr">
        <is>
          <t>2025 325</t>
        </is>
      </c>
      <c r="L9537" s="19" t="inlineStr">
        <is>
          <t>Adjudicación provisional / definitiva</t>
        </is>
      </c>
      <c r="M9537" s="19" t="inlineStr">
        <is>
          <t>true</t>
        </is>
      </c>
      <c r="N9537" s="19" t="inlineStr">
        <is>
          <t/>
        </is>
      </c>
      <c r="O9537" s="19" t="inlineStr">
        <is>
          <t/>
        </is>
      </c>
      <c r="P9537" s="19" t="inlineStr">
        <is>
          <t/>
        </is>
      </c>
      <c r="Q9537" s="19" t="inlineStr">
        <is>
          <t/>
        </is>
      </c>
      <c r="R9537" s="19" t="inlineStr">
        <is>
          <t/>
        </is>
      </c>
      <c r="S9537" s="19" t="inlineStr">
        <is>
          <t>https://www.contratacion.euskadi.eus/webkpe00-kpeperfi/es/contenidos/anuncio_contratacion/expcm479779/es_doc/images/logo_alonsotegi.gif</t>
        </is>
      </c>
      <c r="T9537" s="19" t="inlineStr">
        <is>
          <t>Ayuntamiento de Alonsotegi</t>
        </is>
      </c>
      <c r="U9537" s="19" t="inlineStr">
        <is>
          <t>P4812600G - Ayuntamiento de Alonsotegi</t>
        </is>
      </c>
      <c r="V9537" s="19" t="inlineStr">
        <is>
          <t>Alcalde</t>
        </is>
      </c>
      <c r="W9537" s="19" t="inlineStr">
        <is>
          <t/>
        </is>
      </c>
      <c r="X9537" s="19" t="inlineStr">
        <is>
          <t/>
        </is>
      </c>
      <c r="Y9537" s="19" t="inlineStr">
        <is>
          <t/>
        </is>
      </c>
      <c r="Z9537" s="19" t="inlineStr">
        <is>
          <t>https://www.contratacion.euskadi.eus/anuncio_contratacion/alquiler-aspirador-y-pison-trabajos-mantenimiento-realizar-brigada-municipal/webkpe00-kpesimpc/es/</t>
        </is>
      </c>
      <c r="AA9537" s="19" t="inlineStr">
        <is>
          <t>https://www.contratacion.euskadi.eus/webkpe00-kpesimpc/es/contenidos/anuncio_contratacion/expcm479779/es_doc/index.html</t>
        </is>
      </c>
      <c r="AB9537" s="19" t="inlineStr">
        <is>
          <t>https://www.contratacion.euskadi.eus/contenidos/anuncio_contratacion/expcm479779/es_doc/data/es_r01dtpd19be1150ee72904c02239e56122669b5ace</t>
        </is>
      </c>
      <c r="AC9537" s="19" t="inlineStr">
        <is>
          <t>https://www.contratacion.euskadi.eus/contenidos/anuncio_contratacion/expcm479779/r01Index/expcm479779-idxContent.xml</t>
        </is>
      </c>
      <c r="AD9537" s="19" t="inlineStr">
        <is>
          <t>21/01/2026</t>
        </is>
      </c>
      <c r="AE9537" s="19" t="inlineStr">
        <is>
          <t>r01etpd0160934420b4289790b15c40603a87263a6</t>
        </is>
      </c>
      <c r="AF9537" s="19" t="inlineStr">
        <is>
          <t>Ayuntamiento de Alonsotegi</t>
        </is>
      </c>
      <c r="AG9537" s="19" t="inlineStr">
        <is>
          <t>r01etpd1609345c3f3289790b17cce1f58b76864da</t>
        </is>
      </c>
      <c r="AH9537" s="19" t="inlineStr">
        <is>
          <t>Ayuntamiento de Alonsotegi</t>
        </is>
      </c>
      <c r="AI9537" s="19" t="inlineStr">
        <is>
          <t/>
        </is>
      </c>
      <c r="AJ9537" s="19" t="inlineStr">
        <is>
          <t/>
        </is>
      </c>
    </row>
    <row r="9538" customHeight="true" ht="15.0">
      <c r="A9538" s="19" t="inlineStr">
        <is>
          <t>Servicio de reparación alumbrado público en Errota / Zona ekarterri</t>
        </is>
      </c>
      <c r="B9538" s="19" t="inlineStr">
        <is>
          <t/>
        </is>
      </c>
      <c r="C9538" s="19" t="inlineStr">
        <is>
          <t>Gobierno Vasco</t>
        </is>
      </c>
      <c r="D9538" s="19" t="inlineStr">
        <is>
          <t/>
        </is>
      </c>
      <c r="E9538" s="19" t="inlineStr">
        <is>
          <t/>
        </is>
      </c>
      <c r="F9538" s="19" t="inlineStr">
        <is>
          <t/>
        </is>
      </c>
      <c r="G9538" s="19" t="inlineStr">
        <is>
          <t>Servicio de reparación alumbrado público en Errota / Zona ekarterri</t>
        </is>
      </c>
      <c r="H9538" s="19" t="inlineStr">
        <is>
          <t>Servicio de reparación alumbrado público en Errota / Zona ekarterri</t>
        </is>
      </c>
      <c r="I9538" s="19" t="inlineStr">
        <is>
          <t/>
        </is>
      </c>
      <c r="J9538" s="19" t="inlineStr">
        <is>
          <t>21/01/2026</t>
        </is>
      </c>
      <c r="K9538" s="19" t="inlineStr">
        <is>
          <t>2025 326</t>
        </is>
      </c>
      <c r="L9538" s="19" t="inlineStr">
        <is>
          <t>Adjudicación provisional / definitiva</t>
        </is>
      </c>
      <c r="M9538" s="19" t="inlineStr">
        <is>
          <t>true</t>
        </is>
      </c>
      <c r="N9538" s="19" t="inlineStr">
        <is>
          <t/>
        </is>
      </c>
      <c r="O9538" s="19" t="inlineStr">
        <is>
          <t/>
        </is>
      </c>
      <c r="P9538" s="19" t="inlineStr">
        <is>
          <t/>
        </is>
      </c>
      <c r="Q9538" s="19" t="inlineStr">
        <is>
          <t/>
        </is>
      </c>
      <c r="R9538" s="19" t="inlineStr">
        <is>
          <t/>
        </is>
      </c>
      <c r="S9538" s="19" t="inlineStr">
        <is>
          <t>https://www.contratacion.euskadi.eus/webkpe00-kpeperfi/es/contenidos/anuncio_contratacion/expcm479780/es_doc/images/logo_alonsotegi.gif</t>
        </is>
      </c>
      <c r="T9538" s="19" t="inlineStr">
        <is>
          <t>Ayuntamiento de Alonsotegi</t>
        </is>
      </c>
      <c r="U9538" s="19" t="inlineStr">
        <is>
          <t>P4812600G - Ayuntamiento de Alonsotegi</t>
        </is>
      </c>
      <c r="V9538" s="19" t="inlineStr">
        <is>
          <t>Alcalde</t>
        </is>
      </c>
      <c r="W9538" s="19" t="inlineStr">
        <is>
          <t/>
        </is>
      </c>
      <c r="X9538" s="19" t="inlineStr">
        <is>
          <t/>
        </is>
      </c>
      <c r="Y9538" s="19" t="inlineStr">
        <is>
          <t/>
        </is>
      </c>
      <c r="Z9538" s="19" t="inlineStr">
        <is>
          <t>https://www.contratacion.euskadi.eus/anuncio_contratacion/servicio-reparacion-alumbrado-publico-errota-zona-ekarterri/webkpe00-kpesimpc/es/</t>
        </is>
      </c>
      <c r="AA9538" s="19" t="inlineStr">
        <is>
          <t>https://www.contratacion.euskadi.eus/webkpe00-kpesimpc/es/contenidos/anuncio_contratacion/expcm479780/es_doc/index.html</t>
        </is>
      </c>
      <c r="AB9538" s="19" t="inlineStr">
        <is>
          <t>https://www.contratacion.euskadi.eus/contenidos/anuncio_contratacion/expcm479780/es_doc/data/es_r01dtpd19be115368e2904c0229fb0fb4c0481b39f</t>
        </is>
      </c>
      <c r="AC9538" s="19" t="inlineStr">
        <is>
          <t>https://www.contratacion.euskadi.eus/contenidos/anuncio_contratacion/expcm479780/r01Index/expcm479780-idxContent.xml</t>
        </is>
      </c>
      <c r="AD9538" s="19" t="inlineStr">
        <is>
          <t>21/01/2026</t>
        </is>
      </c>
      <c r="AE9538" s="19" t="inlineStr">
        <is>
          <t>r01etpd0160934420b4289790b15c40603a87263a6</t>
        </is>
      </c>
      <c r="AF9538" s="19" t="inlineStr">
        <is>
          <t>Ayuntamiento de Alonsotegi</t>
        </is>
      </c>
      <c r="AG9538" s="19" t="inlineStr">
        <is>
          <t>r01etpd1609345c3f3289790b17cce1f58b76864da</t>
        </is>
      </c>
      <c r="AH9538" s="19" t="inlineStr">
        <is>
          <t>Ayuntamiento de Alonsotegi</t>
        </is>
      </c>
      <c r="AI9538" s="19" t="inlineStr">
        <is>
          <t/>
        </is>
      </c>
      <c r="AJ9538" s="19" t="inlineStr">
        <is>
          <t/>
        </is>
      </c>
    </row>
    <row r="9539" customHeight="true" ht="15.0">
      <c r="A9539" s="19" t="inlineStr">
        <is>
          <t>Suministro de 100 tarjetas de acceso para el sistema cerraduras electrónicas del polideportivo del frontón.</t>
        </is>
      </c>
      <c r="B9539" s="19" t="inlineStr">
        <is>
          <t/>
        </is>
      </c>
      <c r="C9539" s="19" t="inlineStr">
        <is>
          <t>Gobierno Vasco</t>
        </is>
      </c>
      <c r="D9539" s="19" t="inlineStr">
        <is>
          <t/>
        </is>
      </c>
      <c r="E9539" s="19" t="inlineStr">
        <is>
          <t/>
        </is>
      </c>
      <c r="F9539" s="19" t="inlineStr">
        <is>
          <t/>
        </is>
      </c>
      <c r="G9539" s="19" t="inlineStr">
        <is>
          <t>Suministro de 100 tarjetas de acceso para el sistema cerraduras electrónicas del polideportivo del frontón.</t>
        </is>
      </c>
      <c r="H9539" s="19" t="inlineStr">
        <is>
          <t>Suministro de 100 tarjetas de acceso para el sistema cerraduras electrónicas del polideportivo del frontón.</t>
        </is>
      </c>
      <c r="I9539" s="19" t="inlineStr">
        <is>
          <t/>
        </is>
      </c>
      <c r="J9539" s="19" t="inlineStr">
        <is>
          <t>21/01/2026</t>
        </is>
      </c>
      <c r="K9539" s="19" t="inlineStr">
        <is>
          <t>2025 327</t>
        </is>
      </c>
      <c r="L9539" s="19" t="inlineStr">
        <is>
          <t>Adjudicación provisional / definitiva</t>
        </is>
      </c>
      <c r="M9539" s="19" t="inlineStr">
        <is>
          <t>true</t>
        </is>
      </c>
      <c r="N9539" s="19" t="inlineStr">
        <is>
          <t/>
        </is>
      </c>
      <c r="O9539" s="19" t="inlineStr">
        <is>
          <t/>
        </is>
      </c>
      <c r="P9539" s="19" t="inlineStr">
        <is>
          <t/>
        </is>
      </c>
      <c r="Q9539" s="19" t="inlineStr">
        <is>
          <t/>
        </is>
      </c>
      <c r="R9539" s="19" t="inlineStr">
        <is>
          <t/>
        </is>
      </c>
      <c r="S9539" s="19" t="inlineStr">
        <is>
          <t>https://www.contratacion.euskadi.eus/webkpe00-kpeperfi/es/contenidos/anuncio_contratacion/expcm479781/es_doc/images/logo_alonsotegi.gif</t>
        </is>
      </c>
      <c r="T9539" s="19" t="inlineStr">
        <is>
          <t>Ayuntamiento de Alonsotegi</t>
        </is>
      </c>
      <c r="U9539" s="19" t="inlineStr">
        <is>
          <t>P4812600G - Ayuntamiento de Alonsotegi</t>
        </is>
      </c>
      <c r="V9539" s="19" t="inlineStr">
        <is>
          <t>Alcalde</t>
        </is>
      </c>
      <c r="W9539" s="19" t="inlineStr">
        <is>
          <t/>
        </is>
      </c>
      <c r="X9539" s="19" t="inlineStr">
        <is>
          <t/>
        </is>
      </c>
      <c r="Y9539" s="19" t="inlineStr">
        <is>
          <t/>
        </is>
      </c>
      <c r="Z9539" s="19" t="inlineStr">
        <is>
          <t>https://www.contratacion.euskadi.eus/anuncio_contratacion/suministro-100-tarjetas-acceso-sistema-cerraduras-electronicas-del-polideportivo-del-fronton/webkpe00-kpesimpc/es/</t>
        </is>
      </c>
      <c r="AA9539" s="19" t="inlineStr">
        <is>
          <t>https://www.contratacion.euskadi.eus/webkpe00-kpesimpc/es/contenidos/anuncio_contratacion/expcm479781/es_doc/index.html</t>
        </is>
      </c>
      <c r="AB9539" s="19" t="inlineStr">
        <is>
          <t>https://www.contratacion.euskadi.eus/contenidos/anuncio_contratacion/expcm479781/es_doc/data/es_r01dtpd19be1192a807174610ee2200b99198aef07</t>
        </is>
      </c>
      <c r="AC9539" s="19" t="inlineStr">
        <is>
          <t>https://www.contratacion.euskadi.eus/contenidos/anuncio_contratacion/expcm479781/r01Index/expcm479781-idxContent.xml</t>
        </is>
      </c>
      <c r="AD9539" s="19" t="inlineStr">
        <is>
          <t>21/01/2026</t>
        </is>
      </c>
      <c r="AE9539" s="19" t="inlineStr">
        <is>
          <t>r01etpd0160934420b4289790b15c40603a87263a6</t>
        </is>
      </c>
      <c r="AF9539" s="19" t="inlineStr">
        <is>
          <t>Ayuntamiento de Alonsotegi</t>
        </is>
      </c>
      <c r="AG9539" s="19" t="inlineStr">
        <is>
          <t>r01etpd1609345c3f3289790b17cce1f58b76864da</t>
        </is>
      </c>
      <c r="AH9539" s="19" t="inlineStr">
        <is>
          <t>Ayuntamiento de Alonsotegi</t>
        </is>
      </c>
      <c r="AI9539" s="19" t="inlineStr">
        <is>
          <t/>
        </is>
      </c>
      <c r="AJ9539" s="19" t="inlineStr">
        <is>
          <t/>
        </is>
      </c>
    </row>
    <row r="9540" customHeight="true" ht="15.0">
      <c r="A9540" s="19" t="inlineStr">
        <is>
          <t>Charla "el papel de las instituciones en la represion de las mujeres"</t>
        </is>
      </c>
      <c r="B9540" s="19" t="inlineStr">
        <is>
          <t/>
        </is>
      </c>
      <c r="C9540" s="19" t="inlineStr">
        <is>
          <t>Gobierno Vasco</t>
        </is>
      </c>
      <c r="D9540" s="19" t="inlineStr">
        <is>
          <t/>
        </is>
      </c>
      <c r="E9540" s="19" t="inlineStr">
        <is>
          <t/>
        </is>
      </c>
      <c r="F9540" s="19" t="inlineStr">
        <is>
          <t/>
        </is>
      </c>
      <c r="G9540" s="19" t="inlineStr">
        <is>
          <t>Charla "el papel de las instituciones en la represion de las mujeres"</t>
        </is>
      </c>
      <c r="H9540" s="19" t="inlineStr">
        <is>
          <t>Charla "el papel de las instituciones en la represion de las mujeres"</t>
        </is>
      </c>
      <c r="I9540" s="19" t="inlineStr">
        <is>
          <t/>
        </is>
      </c>
      <c r="J9540" s="19" t="inlineStr">
        <is>
          <t>21/01/2026</t>
        </is>
      </c>
      <c r="K9540" s="19" t="inlineStr">
        <is>
          <t>2025 328</t>
        </is>
      </c>
      <c r="L9540" s="19" t="inlineStr">
        <is>
          <t>Adjudicación provisional / definitiva</t>
        </is>
      </c>
      <c r="M9540" s="19" t="inlineStr">
        <is>
          <t>true</t>
        </is>
      </c>
      <c r="N9540" s="19" t="inlineStr">
        <is>
          <t/>
        </is>
      </c>
      <c r="O9540" s="19" t="inlineStr">
        <is>
          <t/>
        </is>
      </c>
      <c r="P9540" s="19" t="inlineStr">
        <is>
          <t/>
        </is>
      </c>
      <c r="Q9540" s="19" t="inlineStr">
        <is>
          <t/>
        </is>
      </c>
      <c r="R9540" s="19" t="inlineStr">
        <is>
          <t/>
        </is>
      </c>
      <c r="S9540" s="19" t="inlineStr">
        <is>
          <t>https://www.contratacion.euskadi.eus/webkpe00-kpeperfi/es/contenidos/anuncio_contratacion/expcm479782/es_doc/images/logo_alonsotegi.gif</t>
        </is>
      </c>
      <c r="T9540" s="19" t="inlineStr">
        <is>
          <t>Ayuntamiento de Alonsotegi</t>
        </is>
      </c>
      <c r="U9540" s="19" t="inlineStr">
        <is>
          <t>P4812600G - Ayuntamiento de Alonsotegi</t>
        </is>
      </c>
      <c r="V9540" s="19" t="inlineStr">
        <is>
          <t>Alcalde</t>
        </is>
      </c>
      <c r="W9540" s="19" t="inlineStr">
        <is>
          <t/>
        </is>
      </c>
      <c r="X9540" s="19" t="inlineStr">
        <is>
          <t/>
        </is>
      </c>
      <c r="Y9540" s="19" t="inlineStr">
        <is>
          <t/>
        </is>
      </c>
      <c r="Z9540" s="19" t="inlineStr">
        <is>
          <t>https://www.contratacion.euskadi.eus/anuncio_contratacion/charla-papel-instituciones-represion-mujeres/webkpe00-kpesimpc/es/</t>
        </is>
      </c>
      <c r="AA9540" s="19" t="inlineStr">
        <is>
          <t>https://www.contratacion.euskadi.eus/webkpe00-kpesimpc/es/contenidos/anuncio_contratacion/expcm479782/es_doc/index.html</t>
        </is>
      </c>
      <c r="AB9540" s="19" t="inlineStr">
        <is>
          <t>https://www.contratacion.euskadi.eus/contenidos/anuncio_contratacion/expcm479782/es_doc/data/es_r01dtpd19be11952647174610e580a0919b3459378</t>
        </is>
      </c>
      <c r="AC9540" s="19" t="inlineStr">
        <is>
          <t>https://www.contratacion.euskadi.eus/contenidos/anuncio_contratacion/expcm479782/r01Index/expcm479782-idxContent.xml</t>
        </is>
      </c>
      <c r="AD9540" s="19" t="inlineStr">
        <is>
          <t>21/01/2026</t>
        </is>
      </c>
      <c r="AE9540" s="19" t="inlineStr">
        <is>
          <t>r01etpd0160934420b4289790b15c40603a87263a6</t>
        </is>
      </c>
      <c r="AF9540" s="19" t="inlineStr">
        <is>
          <t>Ayuntamiento de Alonsotegi</t>
        </is>
      </c>
      <c r="AG9540" s="19" t="inlineStr">
        <is>
          <t>r01etpd1609345c3f3289790b17cce1f58b76864da</t>
        </is>
      </c>
      <c r="AH9540" s="19" t="inlineStr">
        <is>
          <t>Ayuntamiento de Alonsotegi</t>
        </is>
      </c>
      <c r="AI9540" s="19" t="inlineStr">
        <is>
          <t/>
        </is>
      </c>
      <c r="AJ9540" s="19" t="inlineStr">
        <is>
          <t/>
        </is>
      </c>
    </row>
    <row r="9541" customHeight="true" ht="15.0">
      <c r="A9541" s="19" t="inlineStr">
        <is>
          <t>Suministro de txakoli para la feria del txakoli</t>
        </is>
      </c>
      <c r="B9541" s="19" t="inlineStr">
        <is>
          <t/>
        </is>
      </c>
      <c r="C9541" s="19" t="inlineStr">
        <is>
          <t>Gobierno Vasco</t>
        </is>
      </c>
      <c r="D9541" s="19" t="inlineStr">
        <is>
          <t/>
        </is>
      </c>
      <c r="E9541" s="19" t="inlineStr">
        <is>
          <t/>
        </is>
      </c>
      <c r="F9541" s="19" t="inlineStr">
        <is>
          <t/>
        </is>
      </c>
      <c r="G9541" s="19" t="inlineStr">
        <is>
          <t>Suministro de txakoli para la feria del txakoli</t>
        </is>
      </c>
      <c r="H9541" s="19" t="inlineStr">
        <is>
          <t>Suministro de txakoli para la feria del txakoli</t>
        </is>
      </c>
      <c r="I9541" s="19" t="inlineStr">
        <is>
          <t/>
        </is>
      </c>
      <c r="J9541" s="19" t="inlineStr">
        <is>
          <t>21/01/2026</t>
        </is>
      </c>
      <c r="K9541" s="19" t="inlineStr">
        <is>
          <t>2025 329</t>
        </is>
      </c>
      <c r="L9541" s="19" t="inlineStr">
        <is>
          <t>Adjudicación provisional / definitiva</t>
        </is>
      </c>
      <c r="M9541" s="19" t="inlineStr">
        <is>
          <t>true</t>
        </is>
      </c>
      <c r="N9541" s="19" t="inlineStr">
        <is>
          <t/>
        </is>
      </c>
      <c r="O9541" s="19" t="inlineStr">
        <is>
          <t/>
        </is>
      </c>
      <c r="P9541" s="19" t="inlineStr">
        <is>
          <t/>
        </is>
      </c>
      <c r="Q9541" s="19" t="inlineStr">
        <is>
          <t/>
        </is>
      </c>
      <c r="R9541" s="19" t="inlineStr">
        <is>
          <t/>
        </is>
      </c>
      <c r="S9541" s="19" t="inlineStr">
        <is>
          <t>https://www.contratacion.euskadi.eus/webkpe00-kpeperfi/es/contenidos/anuncio_contratacion/expcm479783/es_doc/images/logo_alonsotegi.gif</t>
        </is>
      </c>
      <c r="T9541" s="19" t="inlineStr">
        <is>
          <t>Ayuntamiento de Alonsotegi</t>
        </is>
      </c>
      <c r="U9541" s="19" t="inlineStr">
        <is>
          <t>P4812600G - Ayuntamiento de Alonsotegi</t>
        </is>
      </c>
      <c r="V9541" s="19" t="inlineStr">
        <is>
          <t>Alcalde</t>
        </is>
      </c>
      <c r="W9541" s="19" t="inlineStr">
        <is>
          <t/>
        </is>
      </c>
      <c r="X9541" s="19" t="inlineStr">
        <is>
          <t/>
        </is>
      </c>
      <c r="Y9541" s="19" t="inlineStr">
        <is>
          <t/>
        </is>
      </c>
      <c r="Z9541" s="19" t="inlineStr">
        <is>
          <t>https://www.contratacion.euskadi.eus/anuncio_contratacion/suministro-txakoli-feria-del-txakoli/webkpe00-kpesimpc/es/</t>
        </is>
      </c>
      <c r="AA9541" s="19" t="inlineStr">
        <is>
          <t>https://www.contratacion.euskadi.eus/webkpe00-kpesimpc/es/contenidos/anuncio_contratacion/expcm479783/es_doc/index.html</t>
        </is>
      </c>
      <c r="AB9541" s="19" t="inlineStr">
        <is>
          <t>https://www.contratacion.euskadi.eus/contenidos/anuncio_contratacion/expcm479783/es_doc/data/es_r01dtpd19be1197a207174610ed72bc9ecd44f2fd7</t>
        </is>
      </c>
      <c r="AC9541" s="19" t="inlineStr">
        <is>
          <t>https://www.contratacion.euskadi.eus/contenidos/anuncio_contratacion/expcm479783/r01Index/expcm479783-idxContent.xml</t>
        </is>
      </c>
      <c r="AD9541" s="19" t="inlineStr">
        <is>
          <t>21/01/2026</t>
        </is>
      </c>
      <c r="AE9541" s="19" t="inlineStr">
        <is>
          <t>r01etpd0160934420b4289790b15c40603a87263a6</t>
        </is>
      </c>
      <c r="AF9541" s="19" t="inlineStr">
        <is>
          <t>Ayuntamiento de Alonsotegi</t>
        </is>
      </c>
      <c r="AG9541" s="19" t="inlineStr">
        <is>
          <t>r01etpd1609345c3f3289790b17cce1f58b76864da</t>
        </is>
      </c>
      <c r="AH9541" s="19" t="inlineStr">
        <is>
          <t>Ayuntamiento de Alonsotegi</t>
        </is>
      </c>
      <c r="AI9541" s="19" t="inlineStr">
        <is>
          <t/>
        </is>
      </c>
      <c r="AJ9541" s="19" t="inlineStr">
        <is>
          <t/>
        </is>
      </c>
    </row>
    <row r="9542" customHeight="true" ht="15.0">
      <c r="A9542" s="19" t="inlineStr">
        <is>
          <t>Suministro de txakoli para la feria del txakoli</t>
        </is>
      </c>
      <c r="B9542" s="19" t="inlineStr">
        <is>
          <t/>
        </is>
      </c>
      <c r="C9542" s="19" t="inlineStr">
        <is>
          <t>Gobierno Vasco</t>
        </is>
      </c>
      <c r="D9542" s="19" t="inlineStr">
        <is>
          <t/>
        </is>
      </c>
      <c r="E9542" s="19" t="inlineStr">
        <is>
          <t/>
        </is>
      </c>
      <c r="F9542" s="19" t="inlineStr">
        <is>
          <t/>
        </is>
      </c>
      <c r="G9542" s="19" t="inlineStr">
        <is>
          <t>Suministro de txakoli para la feria del txakoli</t>
        </is>
      </c>
      <c r="H9542" s="19" t="inlineStr">
        <is>
          <t>Suministro de txakoli para la feria del txakoli</t>
        </is>
      </c>
      <c r="I9542" s="19" t="inlineStr">
        <is>
          <t/>
        </is>
      </c>
      <c r="J9542" s="19" t="inlineStr">
        <is>
          <t>21/01/2026</t>
        </is>
      </c>
      <c r="K9542" s="19" t="inlineStr">
        <is>
          <t>2025 330</t>
        </is>
      </c>
      <c r="L9542" s="19" t="inlineStr">
        <is>
          <t>Adjudicación provisional / definitiva</t>
        </is>
      </c>
      <c r="M9542" s="19" t="inlineStr">
        <is>
          <t>true</t>
        </is>
      </c>
      <c r="N9542" s="19" t="inlineStr">
        <is>
          <t/>
        </is>
      </c>
      <c r="O9542" s="19" t="inlineStr">
        <is>
          <t/>
        </is>
      </c>
      <c r="P9542" s="19" t="inlineStr">
        <is>
          <t/>
        </is>
      </c>
      <c r="Q9542" s="19" t="inlineStr">
        <is>
          <t/>
        </is>
      </c>
      <c r="R9542" s="19" t="inlineStr">
        <is>
          <t/>
        </is>
      </c>
      <c r="S9542" s="19" t="inlineStr">
        <is>
          <t>https://www.contratacion.euskadi.eus/webkpe00-kpeperfi/es/contenidos/anuncio_contratacion/expcm479784/es_doc/images/logo_alonsotegi.gif</t>
        </is>
      </c>
      <c r="T9542" s="19" t="inlineStr">
        <is>
          <t>Ayuntamiento de Alonsotegi</t>
        </is>
      </c>
      <c r="U9542" s="19" t="inlineStr">
        <is>
          <t>P4812600G - Ayuntamiento de Alonsotegi</t>
        </is>
      </c>
      <c r="V9542" s="19" t="inlineStr">
        <is>
          <t>Alcalde</t>
        </is>
      </c>
      <c r="W9542" s="19" t="inlineStr">
        <is>
          <t/>
        </is>
      </c>
      <c r="X9542" s="19" t="inlineStr">
        <is>
          <t/>
        </is>
      </c>
      <c r="Y9542" s="19" t="inlineStr">
        <is>
          <t/>
        </is>
      </c>
      <c r="Z9542" s="19" t="inlineStr">
        <is>
          <t>https://www.contratacion.euskadi.eus/anuncio_contratacion/suministro-txakoli-feria-del-txakoli/expcm479784/webkpe00-kpesimpc/es/</t>
        </is>
      </c>
      <c r="AA9542" s="19" t="inlineStr">
        <is>
          <t>https://www.contratacion.euskadi.eus/webkpe00-kpesimpc/es/contenidos/anuncio_contratacion/expcm479784/es_doc/index.html</t>
        </is>
      </c>
      <c r="AB9542" s="19" t="inlineStr">
        <is>
          <t>https://www.contratacion.euskadi.eus/contenidos/anuncio_contratacion/expcm479784/es_doc/data/es_r01dtpd19be119a1bb7174610e6e6b0aedeff119cf</t>
        </is>
      </c>
      <c r="AC9542" s="19" t="inlineStr">
        <is>
          <t>https://www.contratacion.euskadi.eus/contenidos/anuncio_contratacion/expcm479784/r01Index/expcm479784-idxContent.xml</t>
        </is>
      </c>
      <c r="AD9542" s="19" t="inlineStr">
        <is>
          <t>21/01/2026</t>
        </is>
      </c>
      <c r="AE9542" s="19" t="inlineStr">
        <is>
          <t>r01etpd0160934420b4289790b15c40603a87263a6</t>
        </is>
      </c>
      <c r="AF9542" s="19" t="inlineStr">
        <is>
          <t>Ayuntamiento de Alonsotegi</t>
        </is>
      </c>
      <c r="AG9542" s="19" t="inlineStr">
        <is>
          <t>r01etpd1609345c3f3289790b17cce1f58b76864da</t>
        </is>
      </c>
      <c r="AH9542" s="19" t="inlineStr">
        <is>
          <t>Ayuntamiento de Alonsotegi</t>
        </is>
      </c>
      <c r="AI9542" s="19" t="inlineStr">
        <is>
          <t/>
        </is>
      </c>
      <c r="AJ9542" s="19" t="inlineStr">
        <is>
          <t/>
        </is>
      </c>
    </row>
    <row r="9543" customHeight="true" ht="15.0">
      <c r="A9543" s="19" t="inlineStr">
        <is>
          <t>Suministro de txakoli para la feria del txakoli</t>
        </is>
      </c>
      <c r="B9543" s="19" t="inlineStr">
        <is>
          <t/>
        </is>
      </c>
      <c r="C9543" s="19" t="inlineStr">
        <is>
          <t>Gobierno Vasco</t>
        </is>
      </c>
      <c r="D9543" s="19" t="inlineStr">
        <is>
          <t/>
        </is>
      </c>
      <c r="E9543" s="19" t="inlineStr">
        <is>
          <t/>
        </is>
      </c>
      <c r="F9543" s="19" t="inlineStr">
        <is>
          <t/>
        </is>
      </c>
      <c r="G9543" s="19" t="inlineStr">
        <is>
          <t>Suministro de txakoli para la feria del txakoli</t>
        </is>
      </c>
      <c r="H9543" s="19" t="inlineStr">
        <is>
          <t>Suministro de txakoli para la feria del txakoli</t>
        </is>
      </c>
      <c r="I9543" s="19" t="inlineStr">
        <is>
          <t/>
        </is>
      </c>
      <c r="J9543" s="19" t="inlineStr">
        <is>
          <t>21/01/2026</t>
        </is>
      </c>
      <c r="K9543" s="19" t="inlineStr">
        <is>
          <t>2025 331</t>
        </is>
      </c>
      <c r="L9543" s="19" t="inlineStr">
        <is>
          <t>Adjudicación provisional / definitiva</t>
        </is>
      </c>
      <c r="M9543" s="19" t="inlineStr">
        <is>
          <t>true</t>
        </is>
      </c>
      <c r="N9543" s="19" t="inlineStr">
        <is>
          <t/>
        </is>
      </c>
      <c r="O9543" s="19" t="inlineStr">
        <is>
          <t/>
        </is>
      </c>
      <c r="P9543" s="19" t="inlineStr">
        <is>
          <t/>
        </is>
      </c>
      <c r="Q9543" s="19" t="inlineStr">
        <is>
          <t/>
        </is>
      </c>
      <c r="R9543" s="19" t="inlineStr">
        <is>
          <t/>
        </is>
      </c>
      <c r="S9543" s="19" t="inlineStr">
        <is>
          <t>https://www.contratacion.euskadi.eus/webkpe00-kpeperfi/es/contenidos/anuncio_contratacion/expcm479785/es_doc/images/logo_alonsotegi.gif</t>
        </is>
      </c>
      <c r="T9543" s="19" t="inlineStr">
        <is>
          <t>Ayuntamiento de Alonsotegi</t>
        </is>
      </c>
      <c r="U9543" s="19" t="inlineStr">
        <is>
          <t>P4812600G - Ayuntamiento de Alonsotegi</t>
        </is>
      </c>
      <c r="V9543" s="19" t="inlineStr">
        <is>
          <t>Alcalde</t>
        </is>
      </c>
      <c r="W9543" s="19" t="inlineStr">
        <is>
          <t/>
        </is>
      </c>
      <c r="X9543" s="19" t="inlineStr">
        <is>
          <t/>
        </is>
      </c>
      <c r="Y9543" s="19" t="inlineStr">
        <is>
          <t/>
        </is>
      </c>
      <c r="Z9543" s="19" t="inlineStr">
        <is>
          <t>https://www.contratacion.euskadi.eus/anuncio_contratacion/suministro-txakoli-feria-del-txakoli/expcm479785/webkpe00-kpesimpc/es/</t>
        </is>
      </c>
      <c r="AA9543" s="19" t="inlineStr">
        <is>
          <t>https://www.contratacion.euskadi.eus/webkpe00-kpesimpc/es/contenidos/anuncio_contratacion/expcm479785/es_doc/index.html</t>
        </is>
      </c>
      <c r="AB9543" s="19" t="inlineStr">
        <is>
          <t>https://www.contratacion.euskadi.eus/contenidos/anuncio_contratacion/expcm479785/es_doc/data/es_r01dtpd19be119c9d67174610e2b21370303486665</t>
        </is>
      </c>
      <c r="AC9543" s="19" t="inlineStr">
        <is>
          <t>https://www.contratacion.euskadi.eus/contenidos/anuncio_contratacion/expcm479785/r01Index/expcm479785-idxContent.xml</t>
        </is>
      </c>
      <c r="AD9543" s="19" t="inlineStr">
        <is>
          <t>21/01/2026</t>
        </is>
      </c>
      <c r="AE9543" s="19" t="inlineStr">
        <is>
          <t>r01etpd0160934420b4289790b15c40603a87263a6</t>
        </is>
      </c>
      <c r="AF9543" s="19" t="inlineStr">
        <is>
          <t>Ayuntamiento de Alonsotegi</t>
        </is>
      </c>
      <c r="AG9543" s="19" t="inlineStr">
        <is>
          <t>r01etpd1609345c3f3289790b17cce1f58b76864da</t>
        </is>
      </c>
      <c r="AH9543" s="19" t="inlineStr">
        <is>
          <t>Ayuntamiento de Alonsotegi</t>
        </is>
      </c>
      <c r="AI9543" s="19" t="inlineStr">
        <is>
          <t/>
        </is>
      </c>
      <c r="AJ9543" s="19" t="inlineStr">
        <is>
          <t/>
        </is>
      </c>
    </row>
    <row r="9544" customHeight="true" ht="15.0">
      <c r="A9544" s="19" t="inlineStr">
        <is>
          <t>Suministro de txakoli para la feria del txakoli</t>
        </is>
      </c>
      <c r="B9544" s="19" t="inlineStr">
        <is>
          <t/>
        </is>
      </c>
      <c r="C9544" s="19" t="inlineStr">
        <is>
          <t>Gobierno Vasco</t>
        </is>
      </c>
      <c r="D9544" s="19" t="inlineStr">
        <is>
          <t/>
        </is>
      </c>
      <c r="E9544" s="19" t="inlineStr">
        <is>
          <t/>
        </is>
      </c>
      <c r="F9544" s="19" t="inlineStr">
        <is>
          <t/>
        </is>
      </c>
      <c r="G9544" s="19" t="inlineStr">
        <is>
          <t>Suministro de txakoli para la feria del txakoli</t>
        </is>
      </c>
      <c r="H9544" s="19" t="inlineStr">
        <is>
          <t>Suministro de txakoli para la feria del txakoli</t>
        </is>
      </c>
      <c r="I9544" s="19" t="inlineStr">
        <is>
          <t/>
        </is>
      </c>
      <c r="J9544" s="19" t="inlineStr">
        <is>
          <t>21/01/2026</t>
        </is>
      </c>
      <c r="K9544" s="19" t="inlineStr">
        <is>
          <t>2025 332</t>
        </is>
      </c>
      <c r="L9544" s="19" t="inlineStr">
        <is>
          <t>Adjudicación provisional / definitiva</t>
        </is>
      </c>
      <c r="M9544" s="19" t="inlineStr">
        <is>
          <t>true</t>
        </is>
      </c>
      <c r="N9544" s="19" t="inlineStr">
        <is>
          <t/>
        </is>
      </c>
      <c r="O9544" s="19" t="inlineStr">
        <is>
          <t/>
        </is>
      </c>
      <c r="P9544" s="19" t="inlineStr">
        <is>
          <t/>
        </is>
      </c>
      <c r="Q9544" s="19" t="inlineStr">
        <is>
          <t/>
        </is>
      </c>
      <c r="R9544" s="19" t="inlineStr">
        <is>
          <t/>
        </is>
      </c>
      <c r="S9544" s="19" t="inlineStr">
        <is>
          <t>https://www.contratacion.euskadi.eus/webkpe00-kpeperfi/es/contenidos/anuncio_contratacion/expcm479786/es_doc/images/logo_alonsotegi.gif</t>
        </is>
      </c>
      <c r="T9544" s="19" t="inlineStr">
        <is>
          <t>Ayuntamiento de Alonsotegi</t>
        </is>
      </c>
      <c r="U9544" s="19" t="inlineStr">
        <is>
          <t>P4812600G - Ayuntamiento de Alonsotegi</t>
        </is>
      </c>
      <c r="V9544" s="19" t="inlineStr">
        <is>
          <t>Alcalde</t>
        </is>
      </c>
      <c r="W9544" s="19" t="inlineStr">
        <is>
          <t/>
        </is>
      </c>
      <c r="X9544" s="19" t="inlineStr">
        <is>
          <t/>
        </is>
      </c>
      <c r="Y9544" s="19" t="inlineStr">
        <is>
          <t/>
        </is>
      </c>
      <c r="Z9544" s="19" t="inlineStr">
        <is>
          <t>https://www.contratacion.euskadi.eus/anuncio_contratacion/suministro-txakoli-feria-del-txakoli/expcm479786/webkpe00-kpesimpc/es/</t>
        </is>
      </c>
      <c r="AA9544" s="19" t="inlineStr">
        <is>
          <t>https://www.contratacion.euskadi.eus/webkpe00-kpesimpc/es/contenidos/anuncio_contratacion/expcm479786/es_doc/index.html</t>
        </is>
      </c>
      <c r="AB9544" s="19" t="inlineStr">
        <is>
          <t>https://www.contratacion.euskadi.eus/contenidos/anuncio_contratacion/expcm479786/es_doc/data/es_r01dtpd019be11dc1766a7b6f1f6a74699ec50fd15</t>
        </is>
      </c>
      <c r="AC9544" s="19" t="inlineStr">
        <is>
          <t>https://www.contratacion.euskadi.eus/contenidos/anuncio_contratacion/expcm479786/r01Index/expcm479786-idxContent.xml</t>
        </is>
      </c>
      <c r="AD9544" s="19" t="inlineStr">
        <is>
          <t>21/01/2026</t>
        </is>
      </c>
      <c r="AE9544" s="19" t="inlineStr">
        <is>
          <t>r01etpd0160934420b4289790b15c40603a87263a6</t>
        </is>
      </c>
      <c r="AF9544" s="19" t="inlineStr">
        <is>
          <t>Ayuntamiento de Alonsotegi</t>
        </is>
      </c>
      <c r="AG9544" s="19" t="inlineStr">
        <is>
          <t>r01etpd1609345c3f3289790b17cce1f58b76864da</t>
        </is>
      </c>
      <c r="AH9544" s="19" t="inlineStr">
        <is>
          <t>Ayuntamiento de Alonsotegi</t>
        </is>
      </c>
      <c r="AI9544" s="19" t="inlineStr">
        <is>
          <t/>
        </is>
      </c>
      <c r="AJ9544" s="19" t="inlineStr">
        <is>
          <t/>
        </is>
      </c>
    </row>
    <row r="9545" customHeight="true" ht="15.0">
      <c r="A9545" s="19" t="inlineStr">
        <is>
          <t>Suministro de txakoli para la feria del txakoli</t>
        </is>
      </c>
      <c r="B9545" s="19" t="inlineStr">
        <is>
          <t/>
        </is>
      </c>
      <c r="C9545" s="19" t="inlineStr">
        <is>
          <t>Gobierno Vasco</t>
        </is>
      </c>
      <c r="D9545" s="19" t="inlineStr">
        <is>
          <t/>
        </is>
      </c>
      <c r="E9545" s="19" t="inlineStr">
        <is>
          <t/>
        </is>
      </c>
      <c r="F9545" s="19" t="inlineStr">
        <is>
          <t/>
        </is>
      </c>
      <c r="G9545" s="19" t="inlineStr">
        <is>
          <t>Suministro de txakoli para la feria del txakoli</t>
        </is>
      </c>
      <c r="H9545" s="19" t="inlineStr">
        <is>
          <t>Suministro de txakoli para la feria del txakoli</t>
        </is>
      </c>
      <c r="I9545" s="19" t="inlineStr">
        <is>
          <t/>
        </is>
      </c>
      <c r="J9545" s="19" t="inlineStr">
        <is>
          <t>21/01/2026</t>
        </is>
      </c>
      <c r="K9545" s="19" t="inlineStr">
        <is>
          <t>2025 333</t>
        </is>
      </c>
      <c r="L9545" s="19" t="inlineStr">
        <is>
          <t>Adjudicación provisional / definitiva</t>
        </is>
      </c>
      <c r="M9545" s="19" t="inlineStr">
        <is>
          <t>true</t>
        </is>
      </c>
      <c r="N9545" s="19" t="inlineStr">
        <is>
          <t/>
        </is>
      </c>
      <c r="O9545" s="19" t="inlineStr">
        <is>
          <t/>
        </is>
      </c>
      <c r="P9545" s="19" t="inlineStr">
        <is>
          <t/>
        </is>
      </c>
      <c r="Q9545" s="19" t="inlineStr">
        <is>
          <t/>
        </is>
      </c>
      <c r="R9545" s="19" t="inlineStr">
        <is>
          <t/>
        </is>
      </c>
      <c r="S9545" s="19" t="inlineStr">
        <is>
          <t>https://www.contratacion.euskadi.eus/webkpe00-kpeperfi/es/contenidos/anuncio_contratacion/expcm479787/es_doc/images/logo_alonsotegi.gif</t>
        </is>
      </c>
      <c r="T9545" s="19" t="inlineStr">
        <is>
          <t>Ayuntamiento de Alonsotegi</t>
        </is>
      </c>
      <c r="U9545" s="19" t="inlineStr">
        <is>
          <t>P4812600G - Ayuntamiento de Alonsotegi</t>
        </is>
      </c>
      <c r="V9545" s="19" t="inlineStr">
        <is>
          <t>Alcalde</t>
        </is>
      </c>
      <c r="W9545" s="19" t="inlineStr">
        <is>
          <t/>
        </is>
      </c>
      <c r="X9545" s="19" t="inlineStr">
        <is>
          <t/>
        </is>
      </c>
      <c r="Y9545" s="19" t="inlineStr">
        <is>
          <t/>
        </is>
      </c>
      <c r="Z9545" s="19" t="inlineStr">
        <is>
          <t>https://www.contratacion.euskadi.eus/anuncio_contratacion/suministro-txakoli-feria-del-txakoli/expcm479787/webkpe00-kpesimpc/es/</t>
        </is>
      </c>
      <c r="AA9545" s="19" t="inlineStr">
        <is>
          <t>https://www.contratacion.euskadi.eus/webkpe00-kpesimpc/es/contenidos/anuncio_contratacion/expcm479787/es_doc/index.html</t>
        </is>
      </c>
      <c r="AB9545" s="19" t="inlineStr">
        <is>
          <t>https://www.contratacion.euskadi.eus/contenidos/anuncio_contratacion/expcm479787/es_doc/data/es_r01dtpd19be11de90b6a7b6f1f723909aa4afd2550</t>
        </is>
      </c>
      <c r="AC9545" s="19" t="inlineStr">
        <is>
          <t>https://www.contratacion.euskadi.eus/contenidos/anuncio_contratacion/expcm479787/r01Index/expcm479787-idxContent.xml</t>
        </is>
      </c>
      <c r="AD9545" s="19" t="inlineStr">
        <is>
          <t>21/01/2026</t>
        </is>
      </c>
      <c r="AE9545" s="19" t="inlineStr">
        <is>
          <t>r01etpd0160934420b4289790b15c40603a87263a6</t>
        </is>
      </c>
      <c r="AF9545" s="19" t="inlineStr">
        <is>
          <t>Ayuntamiento de Alonsotegi</t>
        </is>
      </c>
      <c r="AG9545" s="19" t="inlineStr">
        <is>
          <t>r01etpd1609345c3f3289790b17cce1f58b76864da</t>
        </is>
      </c>
      <c r="AH9545" s="19" t="inlineStr">
        <is>
          <t>Ayuntamiento de Alonsotegi</t>
        </is>
      </c>
      <c r="AI9545" s="19" t="inlineStr">
        <is>
          <t/>
        </is>
      </c>
      <c r="AJ9545" s="19" t="inlineStr">
        <is>
          <t/>
        </is>
      </c>
    </row>
    <row r="9546" customHeight="true" ht="15.0">
      <c r="A9546" s="19" t="inlineStr">
        <is>
          <t>Suministro de pintxos</t>
        </is>
      </c>
      <c r="B9546" s="19" t="inlineStr">
        <is>
          <t/>
        </is>
      </c>
      <c r="C9546" s="19" t="inlineStr">
        <is>
          <t>Gobierno Vasco</t>
        </is>
      </c>
      <c r="D9546" s="19" t="inlineStr">
        <is>
          <t/>
        </is>
      </c>
      <c r="E9546" s="19" t="inlineStr">
        <is>
          <t/>
        </is>
      </c>
      <c r="F9546" s="19" t="inlineStr">
        <is>
          <t/>
        </is>
      </c>
      <c r="G9546" s="19" t="inlineStr">
        <is>
          <t>Suministro de pintxos</t>
        </is>
      </c>
      <c r="H9546" s="19" t="inlineStr">
        <is>
          <t>Suministro de pintxos</t>
        </is>
      </c>
      <c r="I9546" s="19" t="inlineStr">
        <is>
          <t/>
        </is>
      </c>
      <c r="J9546" s="19" t="inlineStr">
        <is>
          <t>21/01/2026</t>
        </is>
      </c>
      <c r="K9546" s="19" t="inlineStr">
        <is>
          <t>2025 334</t>
        </is>
      </c>
      <c r="L9546" s="19" t="inlineStr">
        <is>
          <t>Adjudicación provisional / definitiva</t>
        </is>
      </c>
      <c r="M9546" s="19" t="inlineStr">
        <is>
          <t>true</t>
        </is>
      </c>
      <c r="N9546" s="19" t="inlineStr">
        <is>
          <t/>
        </is>
      </c>
      <c r="O9546" s="19" t="inlineStr">
        <is>
          <t/>
        </is>
      </c>
      <c r="P9546" s="19" t="inlineStr">
        <is>
          <t/>
        </is>
      </c>
      <c r="Q9546" s="19" t="inlineStr">
        <is>
          <t/>
        </is>
      </c>
      <c r="R9546" s="19" t="inlineStr">
        <is>
          <t/>
        </is>
      </c>
      <c r="S9546" s="19" t="inlineStr">
        <is>
          <t>https://www.contratacion.euskadi.eus/webkpe00-kpeperfi/es/contenidos/anuncio_contratacion/expcm479788/es_doc/images/logo_alonsotegi.gif</t>
        </is>
      </c>
      <c r="T9546" s="19" t="inlineStr">
        <is>
          <t>Ayuntamiento de Alonsotegi</t>
        </is>
      </c>
      <c r="U9546" s="19" t="inlineStr">
        <is>
          <t>P4812600G - Ayuntamiento de Alonsotegi</t>
        </is>
      </c>
      <c r="V9546" s="19" t="inlineStr">
        <is>
          <t>Alcalde</t>
        </is>
      </c>
      <c r="W9546" s="19" t="inlineStr">
        <is>
          <t/>
        </is>
      </c>
      <c r="X9546" s="19" t="inlineStr">
        <is>
          <t/>
        </is>
      </c>
      <c r="Y9546" s="19" t="inlineStr">
        <is>
          <t/>
        </is>
      </c>
      <c r="Z9546" s="19" t="inlineStr">
        <is>
          <t>https://www.contratacion.euskadi.eus/anuncio_contratacion/suministro-pintxos/webkpe00-kpesimpc/es/</t>
        </is>
      </c>
      <c r="AA9546" s="19" t="inlineStr">
        <is>
          <t>https://www.contratacion.euskadi.eus/webkpe00-kpesimpc/es/contenidos/anuncio_contratacion/expcm479788/es_doc/index.html</t>
        </is>
      </c>
      <c r="AB9546" s="19" t="inlineStr">
        <is>
          <t>https://www.contratacion.euskadi.eus/contenidos/anuncio_contratacion/expcm479788/es_doc/data/es_r01dtpd19be11e108e6a7b6f1f2802ccb12ddc3cc1</t>
        </is>
      </c>
      <c r="AC9546" s="19" t="inlineStr">
        <is>
          <t>https://www.contratacion.euskadi.eus/contenidos/anuncio_contratacion/expcm479788/r01Index/expcm479788-idxContent.xml</t>
        </is>
      </c>
      <c r="AD9546" s="19" t="inlineStr">
        <is>
          <t>21/01/2026</t>
        </is>
      </c>
      <c r="AE9546" s="19" t="inlineStr">
        <is>
          <t>r01etpd0160934420b4289790b15c40603a87263a6</t>
        </is>
      </c>
      <c r="AF9546" s="19" t="inlineStr">
        <is>
          <t>Ayuntamiento de Alonsotegi</t>
        </is>
      </c>
      <c r="AG9546" s="19" t="inlineStr">
        <is>
          <t>r01etpd1609345c3f3289790b17cce1f58b76864da</t>
        </is>
      </c>
      <c r="AH9546" s="19" t="inlineStr">
        <is>
          <t>Ayuntamiento de Alonsotegi</t>
        </is>
      </c>
      <c r="AI9546" s="19" t="inlineStr">
        <is>
          <t/>
        </is>
      </c>
      <c r="AJ9546" s="19" t="inlineStr">
        <is>
          <t/>
        </is>
      </c>
    </row>
    <row r="9547" customHeight="true" ht="15.0">
      <c r="A9547" s="19" t="inlineStr">
        <is>
          <t>Servicio de limpieza de contenedores de orgánica Municipio de Alonsotegi</t>
        </is>
      </c>
      <c r="B9547" s="19" t="inlineStr">
        <is>
          <t/>
        </is>
      </c>
      <c r="C9547" s="19" t="inlineStr">
        <is>
          <t>Gobierno Vasco</t>
        </is>
      </c>
      <c r="D9547" s="19" t="inlineStr">
        <is>
          <t/>
        </is>
      </c>
      <c r="E9547" s="19" t="inlineStr">
        <is>
          <t/>
        </is>
      </c>
      <c r="F9547" s="19" t="inlineStr">
        <is>
          <t/>
        </is>
      </c>
      <c r="G9547" s="19" t="inlineStr">
        <is>
          <t>Servicio de limpieza de contenedores de orgánica Municipio de Alonsotegi</t>
        </is>
      </c>
      <c r="H9547" s="19" t="inlineStr">
        <is>
          <t>Servicio de limpieza de contenedores de orgánica Municipio de Alonsotegi</t>
        </is>
      </c>
      <c r="I9547" s="19" t="inlineStr">
        <is>
          <t/>
        </is>
      </c>
      <c r="J9547" s="19" t="inlineStr">
        <is>
          <t>21/01/2026</t>
        </is>
      </c>
      <c r="K9547" s="19" t="inlineStr">
        <is>
          <t>2025 335</t>
        </is>
      </c>
      <c r="L9547" s="19" t="inlineStr">
        <is>
          <t>Adjudicación provisional / definitiva</t>
        </is>
      </c>
      <c r="M9547" s="19" t="inlineStr">
        <is>
          <t>true</t>
        </is>
      </c>
      <c r="N9547" s="19" t="inlineStr">
        <is>
          <t/>
        </is>
      </c>
      <c r="O9547" s="19" t="inlineStr">
        <is>
          <t/>
        </is>
      </c>
      <c r="P9547" s="19" t="inlineStr">
        <is>
          <t/>
        </is>
      </c>
      <c r="Q9547" s="19" t="inlineStr">
        <is>
          <t/>
        </is>
      </c>
      <c r="R9547" s="19" t="inlineStr">
        <is>
          <t/>
        </is>
      </c>
      <c r="S9547" s="19" t="inlineStr">
        <is>
          <t>https://www.contratacion.euskadi.eus/webkpe00-kpeperfi/es/contenidos/anuncio_contratacion/expcm479789/es_doc/images/logo_alonsotegi.gif</t>
        </is>
      </c>
      <c r="T9547" s="19" t="inlineStr">
        <is>
          <t>Ayuntamiento de Alonsotegi</t>
        </is>
      </c>
      <c r="U9547" s="19" t="inlineStr">
        <is>
          <t>P4812600G - Ayuntamiento de Alonsotegi</t>
        </is>
      </c>
      <c r="V9547" s="19" t="inlineStr">
        <is>
          <t>Alcalde</t>
        </is>
      </c>
      <c r="W9547" s="19" t="inlineStr">
        <is>
          <t/>
        </is>
      </c>
      <c r="X9547" s="19" t="inlineStr">
        <is>
          <t/>
        </is>
      </c>
      <c r="Y9547" s="19" t="inlineStr">
        <is>
          <t/>
        </is>
      </c>
      <c r="Z9547" s="19" t="inlineStr">
        <is>
          <t>https://www.contratacion.euskadi.eus/anuncio_contratacion/servicio-limpieza-contenedores-organica-municipio-alonsotegi/webkpe00-kpesimpc/es/</t>
        </is>
      </c>
      <c r="AA9547" s="19" t="inlineStr">
        <is>
          <t>https://www.contratacion.euskadi.eus/webkpe00-kpesimpc/es/contenidos/anuncio_contratacion/expcm479789/es_doc/index.html</t>
        </is>
      </c>
      <c r="AB9547" s="19" t="inlineStr">
        <is>
          <t>https://www.contratacion.euskadi.eus/contenidos/anuncio_contratacion/expcm479789/es_doc/data/es_r01dtpd19be11e38a36a7b6f1f6fba648c4bc9f519</t>
        </is>
      </c>
      <c r="AC9547" s="19" t="inlineStr">
        <is>
          <t>https://www.contratacion.euskadi.eus/contenidos/anuncio_contratacion/expcm479789/r01Index/expcm479789-idxContent.xml</t>
        </is>
      </c>
      <c r="AD9547" s="19" t="inlineStr">
        <is>
          <t>21/01/2026</t>
        </is>
      </c>
      <c r="AE9547" s="19" t="inlineStr">
        <is>
          <t>r01etpd0160934420b4289790b15c40603a87263a6</t>
        </is>
      </c>
      <c r="AF9547" s="19" t="inlineStr">
        <is>
          <t>Ayuntamiento de Alonsotegi</t>
        </is>
      </c>
      <c r="AG9547" s="19" t="inlineStr">
        <is>
          <t>r01etpd1609345c3f3289790b17cce1f58b76864da</t>
        </is>
      </c>
      <c r="AH9547" s="19" t="inlineStr">
        <is>
          <t>Ayuntamiento de Alonsotegi</t>
        </is>
      </c>
      <c r="AI9547" s="19" t="inlineStr">
        <is>
          <t/>
        </is>
      </c>
      <c r="AJ9547" s="19" t="inlineStr">
        <is>
          <t/>
        </is>
      </c>
    </row>
    <row r="9548" customHeight="true" ht="15.0">
      <c r="A9548" s="19" t="inlineStr">
        <is>
          <t>Suministro y colocación de gálibo de aluminio en parking del frontón.</t>
        </is>
      </c>
      <c r="B9548" s="19" t="inlineStr">
        <is>
          <t/>
        </is>
      </c>
      <c r="C9548" s="19" t="inlineStr">
        <is>
          <t>Gobierno Vasco</t>
        </is>
      </c>
      <c r="D9548" s="19" t="inlineStr">
        <is>
          <t/>
        </is>
      </c>
      <c r="E9548" s="19" t="inlineStr">
        <is>
          <t/>
        </is>
      </c>
      <c r="F9548" s="19" t="inlineStr">
        <is>
          <t/>
        </is>
      </c>
      <c r="G9548" s="19" t="inlineStr">
        <is>
          <t>Suministro y colocación de gálibo de aluminio en parking del frontón.</t>
        </is>
      </c>
      <c r="H9548" s="19" t="inlineStr">
        <is>
          <t>Suministro y colocación de gálibo de aluminio en parking del frontón.</t>
        </is>
      </c>
      <c r="I9548" s="19" t="inlineStr">
        <is>
          <t/>
        </is>
      </c>
      <c r="J9548" s="19" t="inlineStr">
        <is>
          <t>21/01/2026</t>
        </is>
      </c>
      <c r="K9548" s="19" t="inlineStr">
        <is>
          <t>2025 336</t>
        </is>
      </c>
      <c r="L9548" s="19" t="inlineStr">
        <is>
          <t>Adjudicación provisional / definitiva</t>
        </is>
      </c>
      <c r="M9548" s="19" t="inlineStr">
        <is>
          <t>true</t>
        </is>
      </c>
      <c r="N9548" s="19" t="inlineStr">
        <is>
          <t/>
        </is>
      </c>
      <c r="O9548" s="19" t="inlineStr">
        <is>
          <t/>
        </is>
      </c>
      <c r="P9548" s="19" t="inlineStr">
        <is>
          <t/>
        </is>
      </c>
      <c r="Q9548" s="19" t="inlineStr">
        <is>
          <t/>
        </is>
      </c>
      <c r="R9548" s="19" t="inlineStr">
        <is>
          <t/>
        </is>
      </c>
      <c r="S9548" s="19" t="inlineStr">
        <is>
          <t>https://www.contratacion.euskadi.eus/webkpe00-kpeperfi/es/contenidos/anuncio_contratacion/expcm479790/es_doc/images/logo_alonsotegi.gif</t>
        </is>
      </c>
      <c r="T9548" s="19" t="inlineStr">
        <is>
          <t>Ayuntamiento de Alonsotegi</t>
        </is>
      </c>
      <c r="U9548" s="19" t="inlineStr">
        <is>
          <t>P4812600G - Ayuntamiento de Alonsotegi</t>
        </is>
      </c>
      <c r="V9548" s="19" t="inlineStr">
        <is>
          <t>Alcalde</t>
        </is>
      </c>
      <c r="W9548" s="19" t="inlineStr">
        <is>
          <t/>
        </is>
      </c>
      <c r="X9548" s="19" t="inlineStr">
        <is>
          <t/>
        </is>
      </c>
      <c r="Y9548" s="19" t="inlineStr">
        <is>
          <t/>
        </is>
      </c>
      <c r="Z9548" s="19" t="inlineStr">
        <is>
          <t>https://www.contratacion.euskadi.eus/anuncio_contratacion/suministro-y-colocacion-galibo-aluminio-parking-del-fronton/webkpe00-kpesimpc/es/</t>
        </is>
      </c>
      <c r="AA9548" s="19" t="inlineStr">
        <is>
          <t>https://www.contratacion.euskadi.eus/webkpe00-kpesimpc/es/contenidos/anuncio_contratacion/expcm479790/es_doc/index.html</t>
        </is>
      </c>
      <c r="AB9548" s="19" t="inlineStr">
        <is>
          <t>https://www.contratacion.euskadi.eus/contenidos/anuncio_contratacion/expcm479790/es_doc/data/es_r01dtpd19be11e608c6a7b6f1f85478f4fdc51c4e7</t>
        </is>
      </c>
      <c r="AC9548" s="19" t="inlineStr">
        <is>
          <t>https://www.contratacion.euskadi.eus/contenidos/anuncio_contratacion/expcm479790/r01Index/expcm479790-idxContent.xml</t>
        </is>
      </c>
      <c r="AD9548" s="19" t="inlineStr">
        <is>
          <t>21/01/2026</t>
        </is>
      </c>
      <c r="AE9548" s="19" t="inlineStr">
        <is>
          <t>r01etpd0160934420b4289790b15c40603a87263a6</t>
        </is>
      </c>
      <c r="AF9548" s="19" t="inlineStr">
        <is>
          <t>Ayuntamiento de Alonsotegi</t>
        </is>
      </c>
      <c r="AG9548" s="19" t="inlineStr">
        <is>
          <t>r01etpd1609345c3f3289790b17cce1f58b76864da</t>
        </is>
      </c>
      <c r="AH9548" s="19" t="inlineStr">
        <is>
          <t>Ayuntamiento de Alonsotegi</t>
        </is>
      </c>
      <c r="AI9548" s="19" t="inlineStr">
        <is>
          <t/>
        </is>
      </c>
      <c r="AJ9548" s="19" t="inlineStr">
        <is>
          <t/>
        </is>
      </c>
    </row>
    <row r="9549" customHeight="true" ht="15.0">
      <c r="A9549" s="19" t="inlineStr">
        <is>
          <t>Suministro de carteles y tripticos para fiestas de san antolin</t>
        </is>
      </c>
      <c r="B9549" s="19" t="inlineStr">
        <is>
          <t/>
        </is>
      </c>
      <c r="C9549" s="19" t="inlineStr">
        <is>
          <t>Gobierno Vasco</t>
        </is>
      </c>
      <c r="D9549" s="19" t="inlineStr">
        <is>
          <t/>
        </is>
      </c>
      <c r="E9549" s="19" t="inlineStr">
        <is>
          <t/>
        </is>
      </c>
      <c r="F9549" s="19" t="inlineStr">
        <is>
          <t/>
        </is>
      </c>
      <c r="G9549" s="19" t="inlineStr">
        <is>
          <t>Suministro de carteles y tripticos para fiestas de san antolin</t>
        </is>
      </c>
      <c r="H9549" s="19" t="inlineStr">
        <is>
          <t>Suministro de carteles y tripticos para fiestas de san antolin</t>
        </is>
      </c>
      <c r="I9549" s="19" t="inlineStr">
        <is>
          <t/>
        </is>
      </c>
      <c r="J9549" s="19" t="inlineStr">
        <is>
          <t>21/01/2026</t>
        </is>
      </c>
      <c r="K9549" s="19" t="inlineStr">
        <is>
          <t>2025 337</t>
        </is>
      </c>
      <c r="L9549" s="19" t="inlineStr">
        <is>
          <t>Adjudicación provisional / definitiva</t>
        </is>
      </c>
      <c r="M9549" s="19" t="inlineStr">
        <is>
          <t>true</t>
        </is>
      </c>
      <c r="N9549" s="19" t="inlineStr">
        <is>
          <t/>
        </is>
      </c>
      <c r="O9549" s="19" t="inlineStr">
        <is>
          <t/>
        </is>
      </c>
      <c r="P9549" s="19" t="inlineStr">
        <is>
          <t/>
        </is>
      </c>
      <c r="Q9549" s="19" t="inlineStr">
        <is>
          <t/>
        </is>
      </c>
      <c r="R9549" s="19" t="inlineStr">
        <is>
          <t/>
        </is>
      </c>
      <c r="S9549" s="19" t="inlineStr">
        <is>
          <t>https://www.contratacion.euskadi.eus/webkpe00-kpeperfi/es/contenidos/anuncio_contratacion/expcm479791/es_doc/images/logo_alonsotegi.gif</t>
        </is>
      </c>
      <c r="T9549" s="19" t="inlineStr">
        <is>
          <t>Ayuntamiento de Alonsotegi</t>
        </is>
      </c>
      <c r="U9549" s="19" t="inlineStr">
        <is>
          <t>P4812600G - Ayuntamiento de Alonsotegi</t>
        </is>
      </c>
      <c r="V9549" s="19" t="inlineStr">
        <is>
          <t>Alcalde</t>
        </is>
      </c>
      <c r="W9549" s="19" t="inlineStr">
        <is>
          <t/>
        </is>
      </c>
      <c r="X9549" s="19" t="inlineStr">
        <is>
          <t/>
        </is>
      </c>
      <c r="Y9549" s="19" t="inlineStr">
        <is>
          <t/>
        </is>
      </c>
      <c r="Z9549" s="19" t="inlineStr">
        <is>
          <t>https://www.contratacion.euskadi.eus/anuncio_contratacion/suministro-carteles-y-tripticos-fiestas-san-antolin/webkpe00-kpesimpc/es/</t>
        </is>
      </c>
      <c r="AA9549" s="19" t="inlineStr">
        <is>
          <t>https://www.contratacion.euskadi.eus/webkpe00-kpesimpc/es/contenidos/anuncio_contratacion/expcm479791/es_doc/index.html</t>
        </is>
      </c>
      <c r="AB9549" s="19" t="inlineStr">
        <is>
          <t>https://www.contratacion.euskadi.eus/contenidos/anuncio_contratacion/expcm479791/es_doc/data/es_r01dtpd19be12251106fe61f8c42baa5b9e3214ee9</t>
        </is>
      </c>
      <c r="AC9549" s="19" t="inlineStr">
        <is>
          <t>https://www.contratacion.euskadi.eus/contenidos/anuncio_contratacion/expcm479791/r01Index/expcm479791-idxContent.xml</t>
        </is>
      </c>
      <c r="AD9549" s="19" t="inlineStr">
        <is>
          <t>21/01/2026</t>
        </is>
      </c>
      <c r="AE9549" s="19" t="inlineStr">
        <is>
          <t>r01etpd0160934420b4289790b15c40603a87263a6</t>
        </is>
      </c>
      <c r="AF9549" s="19" t="inlineStr">
        <is>
          <t>Ayuntamiento de Alonsotegi</t>
        </is>
      </c>
      <c r="AG9549" s="19" t="inlineStr">
        <is>
          <t>r01etpd1609345c3f3289790b17cce1f58b76864da</t>
        </is>
      </c>
      <c r="AH9549" s="19" t="inlineStr">
        <is>
          <t>Ayuntamiento de Alonsotegi</t>
        </is>
      </c>
      <c r="AI9549" s="19" t="inlineStr">
        <is>
          <t/>
        </is>
      </c>
      <c r="AJ9549" s="19" t="inlineStr">
        <is>
          <t/>
        </is>
      </c>
    </row>
    <row r="9550" customHeight="true" ht="15.0">
      <c r="A9550" s="19" t="inlineStr">
        <is>
          <t>Suministro de tripticos cursos muncipales</t>
        </is>
      </c>
      <c r="B9550" s="19" t="inlineStr">
        <is>
          <t/>
        </is>
      </c>
      <c r="C9550" s="19" t="inlineStr">
        <is>
          <t>Gobierno Vasco</t>
        </is>
      </c>
      <c r="D9550" s="19" t="inlineStr">
        <is>
          <t/>
        </is>
      </c>
      <c r="E9550" s="19" t="inlineStr">
        <is>
          <t/>
        </is>
      </c>
      <c r="F9550" s="19" t="inlineStr">
        <is>
          <t/>
        </is>
      </c>
      <c r="G9550" s="19" t="inlineStr">
        <is>
          <t>Suministro de tripticos cursos muncipales</t>
        </is>
      </c>
      <c r="H9550" s="19" t="inlineStr">
        <is>
          <t>Suministro de tripticos cursos muncipales</t>
        </is>
      </c>
      <c r="I9550" s="19" t="inlineStr">
        <is>
          <t/>
        </is>
      </c>
      <c r="J9550" s="19" t="inlineStr">
        <is>
          <t>21/01/2026</t>
        </is>
      </c>
      <c r="K9550" s="19" t="inlineStr">
        <is>
          <t>2025 338</t>
        </is>
      </c>
      <c r="L9550" s="19" t="inlineStr">
        <is>
          <t>Adjudicación provisional / definitiva</t>
        </is>
      </c>
      <c r="M9550" s="19" t="inlineStr">
        <is>
          <t>true</t>
        </is>
      </c>
      <c r="N9550" s="19" t="inlineStr">
        <is>
          <t/>
        </is>
      </c>
      <c r="O9550" s="19" t="inlineStr">
        <is>
          <t/>
        </is>
      </c>
      <c r="P9550" s="19" t="inlineStr">
        <is>
          <t/>
        </is>
      </c>
      <c r="Q9550" s="19" t="inlineStr">
        <is>
          <t/>
        </is>
      </c>
      <c r="R9550" s="19" t="inlineStr">
        <is>
          <t/>
        </is>
      </c>
      <c r="S9550" s="19" t="inlineStr">
        <is>
          <t>https://www.contratacion.euskadi.eus/webkpe00-kpeperfi/es/contenidos/anuncio_contratacion/expcm479792/es_doc/images/logo_alonsotegi.gif</t>
        </is>
      </c>
      <c r="T9550" s="19" t="inlineStr">
        <is>
          <t>Ayuntamiento de Alonsotegi</t>
        </is>
      </c>
      <c r="U9550" s="19" t="inlineStr">
        <is>
          <t>P4812600G - Ayuntamiento de Alonsotegi</t>
        </is>
      </c>
      <c r="V9550" s="19" t="inlineStr">
        <is>
          <t>Alcalde</t>
        </is>
      </c>
      <c r="W9550" s="19" t="inlineStr">
        <is>
          <t/>
        </is>
      </c>
      <c r="X9550" s="19" t="inlineStr">
        <is>
          <t/>
        </is>
      </c>
      <c r="Y9550" s="19" t="inlineStr">
        <is>
          <t/>
        </is>
      </c>
      <c r="Z9550" s="19" t="inlineStr">
        <is>
          <t>https://www.contratacion.euskadi.eus/anuncio_contratacion/suministro-tripticos-cursos-muncipales/webkpe00-kpesimpc/es/</t>
        </is>
      </c>
      <c r="AA9550" s="19" t="inlineStr">
        <is>
          <t>https://www.contratacion.euskadi.eus/webkpe00-kpesimpc/es/contenidos/anuncio_contratacion/expcm479792/es_doc/index.html</t>
        </is>
      </c>
      <c r="AB9550" s="19" t="inlineStr">
        <is>
          <t>https://www.contratacion.euskadi.eus/contenidos/anuncio_contratacion/expcm479792/es_doc/data/es_r01dtpd19be12278da6fe61f8c82b8a032128fd31d</t>
        </is>
      </c>
      <c r="AC9550" s="19" t="inlineStr">
        <is>
          <t>https://www.contratacion.euskadi.eus/contenidos/anuncio_contratacion/expcm479792/r01Index/expcm479792-idxContent.xml</t>
        </is>
      </c>
      <c r="AD9550" s="19" t="inlineStr">
        <is>
          <t>21/01/2026</t>
        </is>
      </c>
      <c r="AE9550" s="19" t="inlineStr">
        <is>
          <t>r01etpd0160934420b4289790b15c40603a87263a6</t>
        </is>
      </c>
      <c r="AF9550" s="19" t="inlineStr">
        <is>
          <t>Ayuntamiento de Alonsotegi</t>
        </is>
      </c>
      <c r="AG9550" s="19" t="inlineStr">
        <is>
          <t>r01etpd1609345c3f3289790b17cce1f58b76864da</t>
        </is>
      </c>
      <c r="AH9550" s="19" t="inlineStr">
        <is>
          <t>Ayuntamiento de Alonsotegi</t>
        </is>
      </c>
      <c r="AI9550" s="19" t="inlineStr">
        <is>
          <t/>
        </is>
      </c>
      <c r="AJ9550" s="19" t="inlineStr">
        <is>
          <t/>
        </is>
      </c>
    </row>
    <row r="9551" customHeight="true" ht="15.0">
      <c r="A9551" s="19" t="inlineStr">
        <is>
          <t>Servicio de Instalación de válvula de autollenado en Polideportivo</t>
        </is>
      </c>
      <c r="B9551" s="19" t="inlineStr">
        <is>
          <t/>
        </is>
      </c>
      <c r="C9551" s="19" t="inlineStr">
        <is>
          <t>Gobierno Vasco</t>
        </is>
      </c>
      <c r="D9551" s="19" t="inlineStr">
        <is>
          <t/>
        </is>
      </c>
      <c r="E9551" s="19" t="inlineStr">
        <is>
          <t/>
        </is>
      </c>
      <c r="F9551" s="19" t="inlineStr">
        <is>
          <t/>
        </is>
      </c>
      <c r="G9551" s="19" t="inlineStr">
        <is>
          <t>Servicio de Instalación de válvula de autollenado en Polideportivo</t>
        </is>
      </c>
      <c r="H9551" s="19" t="inlineStr">
        <is>
          <t>Servicio de Instalación de válvula de autollenado en Polideportivo</t>
        </is>
      </c>
      <c r="I9551" s="19" t="inlineStr">
        <is>
          <t/>
        </is>
      </c>
      <c r="J9551" s="19" t="inlineStr">
        <is>
          <t>21/01/2026</t>
        </is>
      </c>
      <c r="K9551" s="19" t="inlineStr">
        <is>
          <t>2025 339</t>
        </is>
      </c>
      <c r="L9551" s="19" t="inlineStr">
        <is>
          <t>Adjudicación provisional / definitiva</t>
        </is>
      </c>
      <c r="M9551" s="19" t="inlineStr">
        <is>
          <t>true</t>
        </is>
      </c>
      <c r="N9551" s="19" t="inlineStr">
        <is>
          <t/>
        </is>
      </c>
      <c r="O9551" s="19" t="inlineStr">
        <is>
          <t/>
        </is>
      </c>
      <c r="P9551" s="19" t="inlineStr">
        <is>
          <t/>
        </is>
      </c>
      <c r="Q9551" s="19" t="inlineStr">
        <is>
          <t/>
        </is>
      </c>
      <c r="R9551" s="19" t="inlineStr">
        <is>
          <t/>
        </is>
      </c>
      <c r="S9551" s="19" t="inlineStr">
        <is>
          <t>https://www.contratacion.euskadi.eus/webkpe00-kpeperfi/es/contenidos/anuncio_contratacion/expcm479793/es_doc/images/logo_alonsotegi.gif</t>
        </is>
      </c>
      <c r="T9551" s="19" t="inlineStr">
        <is>
          <t>Ayuntamiento de Alonsotegi</t>
        </is>
      </c>
      <c r="U9551" s="19" t="inlineStr">
        <is>
          <t>P4812600G - Ayuntamiento de Alonsotegi</t>
        </is>
      </c>
      <c r="V9551" s="19" t="inlineStr">
        <is>
          <t>Alcalde</t>
        </is>
      </c>
      <c r="W9551" s="19" t="inlineStr">
        <is>
          <t/>
        </is>
      </c>
      <c r="X9551" s="19" t="inlineStr">
        <is>
          <t/>
        </is>
      </c>
      <c r="Y9551" s="19" t="inlineStr">
        <is>
          <t/>
        </is>
      </c>
      <c r="Z9551" s="19" t="inlineStr">
        <is>
          <t>https://www.contratacion.euskadi.eus/anuncio_contratacion/servicio-instalacion-valvula-autollenado-polideportivo/webkpe00-kpesimpc/es/</t>
        </is>
      </c>
      <c r="AA9551" s="19" t="inlineStr">
        <is>
          <t>https://www.contratacion.euskadi.eus/webkpe00-kpesimpc/es/contenidos/anuncio_contratacion/expcm479793/es_doc/index.html</t>
        </is>
      </c>
      <c r="AB9551" s="19" t="inlineStr">
        <is>
          <t>https://www.contratacion.euskadi.eus/contenidos/anuncio_contratacion/expcm479793/es_doc/data/es_r01dtpd19be122a0c96fe61f8ca42b2ea03ab3416c</t>
        </is>
      </c>
      <c r="AC9551" s="19" t="inlineStr">
        <is>
          <t>https://www.contratacion.euskadi.eus/contenidos/anuncio_contratacion/expcm479793/r01Index/expcm479793-idxContent.xml</t>
        </is>
      </c>
      <c r="AD9551" s="19" t="inlineStr">
        <is>
          <t>21/01/2026</t>
        </is>
      </c>
      <c r="AE9551" s="19" t="inlineStr">
        <is>
          <t>r01etpd0160934420b4289790b15c40603a87263a6</t>
        </is>
      </c>
      <c r="AF9551" s="19" t="inlineStr">
        <is>
          <t>Ayuntamiento de Alonsotegi</t>
        </is>
      </c>
      <c r="AG9551" s="19" t="inlineStr">
        <is>
          <t>r01etpd1609345c3f3289790b17cce1f58b76864da</t>
        </is>
      </c>
      <c r="AH9551" s="19" t="inlineStr">
        <is>
          <t>Ayuntamiento de Alonsotegi</t>
        </is>
      </c>
      <c r="AI9551" s="19" t="inlineStr">
        <is>
          <t/>
        </is>
      </c>
      <c r="AJ9551" s="19" t="inlineStr">
        <is>
          <t/>
        </is>
      </c>
    </row>
    <row r="9552" customHeight="true" ht="15.0">
      <c r="A9552" s="19" t="inlineStr">
        <is>
          <t>Servicio de Instalación de válvula de autollenado en Centro social</t>
        </is>
      </c>
      <c r="B9552" s="19" t="inlineStr">
        <is>
          <t/>
        </is>
      </c>
      <c r="C9552" s="19" t="inlineStr">
        <is>
          <t>Gobierno Vasco</t>
        </is>
      </c>
      <c r="D9552" s="19" t="inlineStr">
        <is>
          <t/>
        </is>
      </c>
      <c r="E9552" s="19" t="inlineStr">
        <is>
          <t/>
        </is>
      </c>
      <c r="F9552" s="19" t="inlineStr">
        <is>
          <t/>
        </is>
      </c>
      <c r="G9552" s="19" t="inlineStr">
        <is>
          <t>Servicio de Instalación de válvula de autollenado en Centro social</t>
        </is>
      </c>
      <c r="H9552" s="19" t="inlineStr">
        <is>
          <t>Servicio de Instalación de válvula de autollenado en Centro social</t>
        </is>
      </c>
      <c r="I9552" s="19" t="inlineStr">
        <is>
          <t/>
        </is>
      </c>
      <c r="J9552" s="19" t="inlineStr">
        <is>
          <t>21/01/2026</t>
        </is>
      </c>
      <c r="K9552" s="19" t="inlineStr">
        <is>
          <t>2025 340</t>
        </is>
      </c>
      <c r="L9552" s="19" t="inlineStr">
        <is>
          <t>Adjudicación provisional / definitiva</t>
        </is>
      </c>
      <c r="M9552" s="19" t="inlineStr">
        <is>
          <t>true</t>
        </is>
      </c>
      <c r="N9552" s="19" t="inlineStr">
        <is>
          <t/>
        </is>
      </c>
      <c r="O9552" s="19" t="inlineStr">
        <is>
          <t/>
        </is>
      </c>
      <c r="P9552" s="19" t="inlineStr">
        <is>
          <t/>
        </is>
      </c>
      <c r="Q9552" s="19" t="inlineStr">
        <is>
          <t/>
        </is>
      </c>
      <c r="R9552" s="19" t="inlineStr">
        <is>
          <t/>
        </is>
      </c>
      <c r="S9552" s="19" t="inlineStr">
        <is>
          <t>https://www.contratacion.euskadi.eus/webkpe00-kpeperfi/es/contenidos/anuncio_contratacion/expcm479794/es_doc/images/logo_alonsotegi.gif</t>
        </is>
      </c>
      <c r="T9552" s="19" t="inlineStr">
        <is>
          <t>Ayuntamiento de Alonsotegi</t>
        </is>
      </c>
      <c r="U9552" s="19" t="inlineStr">
        <is>
          <t>P4812600G - Ayuntamiento de Alonsotegi</t>
        </is>
      </c>
      <c r="V9552" s="19" t="inlineStr">
        <is>
          <t>Alcalde</t>
        </is>
      </c>
      <c r="W9552" s="19" t="inlineStr">
        <is>
          <t/>
        </is>
      </c>
      <c r="X9552" s="19" t="inlineStr">
        <is>
          <t/>
        </is>
      </c>
      <c r="Y9552" s="19" t="inlineStr">
        <is>
          <t/>
        </is>
      </c>
      <c r="Z9552" s="19" t="inlineStr">
        <is>
          <t>https://www.contratacion.euskadi.eus/anuncio_contratacion/servicio-instalacion-valvula-autollenado-centro-social/webkpe00-kpesimpc/es/</t>
        </is>
      </c>
      <c r="AA9552" s="19" t="inlineStr">
        <is>
          <t>https://www.contratacion.euskadi.eus/webkpe00-kpesimpc/es/contenidos/anuncio_contratacion/expcm479794/es_doc/index.html</t>
        </is>
      </c>
      <c r="AB9552" s="19" t="inlineStr">
        <is>
          <t>https://www.contratacion.euskadi.eus/contenidos/anuncio_contratacion/expcm479794/es_doc/data/es_r01dtpd19be122c8866fe61f8c7ce50b84e33f38fc</t>
        </is>
      </c>
      <c r="AC9552" s="19" t="inlineStr">
        <is>
          <t>https://www.contratacion.euskadi.eus/contenidos/anuncio_contratacion/expcm479794/r01Index/expcm479794-idxContent.xml</t>
        </is>
      </c>
      <c r="AD9552" s="19" t="inlineStr">
        <is>
          <t>21/01/2026</t>
        </is>
      </c>
      <c r="AE9552" s="19" t="inlineStr">
        <is>
          <t>r01etpd0160934420b4289790b15c40603a87263a6</t>
        </is>
      </c>
      <c r="AF9552" s="19" t="inlineStr">
        <is>
          <t>Ayuntamiento de Alonsotegi</t>
        </is>
      </c>
      <c r="AG9552" s="19" t="inlineStr">
        <is>
          <t>r01etpd1609345c3f3289790b17cce1f58b76864da</t>
        </is>
      </c>
      <c r="AH9552" s="19" t="inlineStr">
        <is>
          <t>Ayuntamiento de Alonsotegi</t>
        </is>
      </c>
      <c r="AI9552" s="19" t="inlineStr">
        <is>
          <t/>
        </is>
      </c>
      <c r="AJ9552" s="19" t="inlineStr">
        <is>
          <t/>
        </is>
      </c>
    </row>
    <row r="9553" customHeight="true" ht="15.0">
      <c r="A9553" s="19" t="inlineStr">
        <is>
          <t>Suministro y colocación de captaforos de led en Semaforos Lasao, Plaza Dr. Madinabeitia y Loibe</t>
        </is>
      </c>
      <c r="B9553" s="19" t="inlineStr">
        <is>
          <t/>
        </is>
      </c>
      <c r="C9553" s="19" t="inlineStr">
        <is>
          <t>Gobierno Vasco</t>
        </is>
      </c>
      <c r="D9553" s="19" t="inlineStr">
        <is>
          <t/>
        </is>
      </c>
      <c r="E9553" s="19" t="inlineStr">
        <is>
          <t/>
        </is>
      </c>
      <c r="F9553" s="19" t="inlineStr">
        <is>
          <t/>
        </is>
      </c>
      <c r="G9553" s="19" t="inlineStr">
        <is>
          <t>Suministro y colocación de captaforos de led en Semaforos Lasao, Plaza Dr. Madinabeitia y Loibe</t>
        </is>
      </c>
      <c r="H9553" s="19" t="inlineStr">
        <is>
          <t>Suministro y colocación de captaforos de led en Semaforos Lasao, Plaza Dr. Madinabeitia y Loibe</t>
        </is>
      </c>
      <c r="I9553" s="19" t="inlineStr">
        <is>
          <t/>
        </is>
      </c>
      <c r="J9553" s="19" t="inlineStr">
        <is>
          <t>21/01/2026</t>
        </is>
      </c>
      <c r="K9553" s="19" t="inlineStr">
        <is>
          <t>2025 341</t>
        </is>
      </c>
      <c r="L9553" s="19" t="inlineStr">
        <is>
          <t>Adjudicación provisional / definitiva</t>
        </is>
      </c>
      <c r="M9553" s="19" t="inlineStr">
        <is>
          <t>true</t>
        </is>
      </c>
      <c r="N9553" s="19" t="inlineStr">
        <is>
          <t/>
        </is>
      </c>
      <c r="O9553" s="19" t="inlineStr">
        <is>
          <t/>
        </is>
      </c>
      <c r="P9553" s="19" t="inlineStr">
        <is>
          <t/>
        </is>
      </c>
      <c r="Q9553" s="19" t="inlineStr">
        <is>
          <t/>
        </is>
      </c>
      <c r="R9553" s="19" t="inlineStr">
        <is>
          <t/>
        </is>
      </c>
      <c r="S9553" s="19" t="inlineStr">
        <is>
          <t>https://www.contratacion.euskadi.eus/webkpe00-kpeperfi/es/contenidos/anuncio_contratacion/expcm479795/es_doc/images/logo_alonsotegi.gif</t>
        </is>
      </c>
      <c r="T9553" s="19" t="inlineStr">
        <is>
          <t>Ayuntamiento de Alonsotegi</t>
        </is>
      </c>
      <c r="U9553" s="19" t="inlineStr">
        <is>
          <t>P4812600G - Ayuntamiento de Alonsotegi</t>
        </is>
      </c>
      <c r="V9553" s="19" t="inlineStr">
        <is>
          <t>Alcalde</t>
        </is>
      </c>
      <c r="W9553" s="19" t="inlineStr">
        <is>
          <t/>
        </is>
      </c>
      <c r="X9553" s="19" t="inlineStr">
        <is>
          <t/>
        </is>
      </c>
      <c r="Y9553" s="19" t="inlineStr">
        <is>
          <t/>
        </is>
      </c>
      <c r="Z9553" s="19" t="inlineStr">
        <is>
          <t>https://www.contratacion.euskadi.eus/anuncio_contratacion/suministro-y-colocacion-captaforos-led-semaforos-lasao-plaza-dr-madinabeitia-y-loibe/webkpe00-kpesimpc/es/</t>
        </is>
      </c>
      <c r="AA9553" s="19" t="inlineStr">
        <is>
          <t>https://www.contratacion.euskadi.eus/webkpe00-kpesimpc/es/contenidos/anuncio_contratacion/expcm479795/es_doc/index.html</t>
        </is>
      </c>
      <c r="AB9553" s="19" t="inlineStr">
        <is>
          <t>https://www.contratacion.euskadi.eus/contenidos/anuncio_contratacion/expcm479795/es_doc/data/es_r01dtpd19be122f0676fe61f8c3a8b542b71054bfb</t>
        </is>
      </c>
      <c r="AC9553" s="19" t="inlineStr">
        <is>
          <t>https://www.contratacion.euskadi.eus/contenidos/anuncio_contratacion/expcm479795/r01Index/expcm479795-idxContent.xml</t>
        </is>
      </c>
      <c r="AD9553" s="19" t="inlineStr">
        <is>
          <t>21/01/2026</t>
        </is>
      </c>
      <c r="AE9553" s="19" t="inlineStr">
        <is>
          <t>r01etpd0160934420b4289790b15c40603a87263a6</t>
        </is>
      </c>
      <c r="AF9553" s="19" t="inlineStr">
        <is>
          <t>Ayuntamiento de Alonsotegi</t>
        </is>
      </c>
      <c r="AG9553" s="19" t="inlineStr">
        <is>
          <t>r01etpd1609345c3f3289790b17cce1f58b76864da</t>
        </is>
      </c>
      <c r="AH9553" s="19" t="inlineStr">
        <is>
          <t>Ayuntamiento de Alonsotegi</t>
        </is>
      </c>
      <c r="AI9553" s="19" t="inlineStr">
        <is>
          <t/>
        </is>
      </c>
      <c r="AJ9553" s="19" t="inlineStr">
        <is>
          <t/>
        </is>
      </c>
    </row>
    <row r="9554" customHeight="true" ht="15.0">
      <c r="A9554" s="19" t="inlineStr">
        <is>
          <t>Servicio asistencia técnica y trabajos de diseño y maquetación senderos a rehomologar</t>
        </is>
      </c>
      <c r="B9554" s="19" t="inlineStr">
        <is>
          <t/>
        </is>
      </c>
      <c r="C9554" s="19" t="inlineStr">
        <is>
          <t>Gobierno Vasco</t>
        </is>
      </c>
      <c r="D9554" s="19" t="inlineStr">
        <is>
          <t/>
        </is>
      </c>
      <c r="E9554" s="19" t="inlineStr">
        <is>
          <t/>
        </is>
      </c>
      <c r="F9554" s="19" t="inlineStr">
        <is>
          <t/>
        </is>
      </c>
      <c r="G9554" s="19" t="inlineStr">
        <is>
          <t>Servicio asistencia técnica y trabajos de diseño y maquetación senderos a rehomologar</t>
        </is>
      </c>
      <c r="H9554" s="19" t="inlineStr">
        <is>
          <t>Servicio asistencia técnica y trabajos de diseño y maquetación senderos a rehomologar</t>
        </is>
      </c>
      <c r="I9554" s="19" t="inlineStr">
        <is>
          <t/>
        </is>
      </c>
      <c r="J9554" s="19" t="inlineStr">
        <is>
          <t>21/01/2026</t>
        </is>
      </c>
      <c r="K9554" s="19" t="inlineStr">
        <is>
          <t>2025 342</t>
        </is>
      </c>
      <c r="L9554" s="19" t="inlineStr">
        <is>
          <t>Adjudicación provisional / definitiva</t>
        </is>
      </c>
      <c r="M9554" s="19" t="inlineStr">
        <is>
          <t>true</t>
        </is>
      </c>
      <c r="N9554" s="19" t="inlineStr">
        <is>
          <t/>
        </is>
      </c>
      <c r="O9554" s="19" t="inlineStr">
        <is>
          <t/>
        </is>
      </c>
      <c r="P9554" s="19" t="inlineStr">
        <is>
          <t/>
        </is>
      </c>
      <c r="Q9554" s="19" t="inlineStr">
        <is>
          <t/>
        </is>
      </c>
      <c r="R9554" s="19" t="inlineStr">
        <is>
          <t/>
        </is>
      </c>
      <c r="S9554" s="19" t="inlineStr">
        <is>
          <t>https://www.contratacion.euskadi.eus/webkpe00-kpeperfi/es/contenidos/anuncio_contratacion/expcm479796/es_doc/images/logo_alonsotegi.gif</t>
        </is>
      </c>
      <c r="T9554" s="19" t="inlineStr">
        <is>
          <t>Ayuntamiento de Alonsotegi</t>
        </is>
      </c>
      <c r="U9554" s="19" t="inlineStr">
        <is>
          <t>P4812600G - Ayuntamiento de Alonsotegi</t>
        </is>
      </c>
      <c r="V9554" s="19" t="inlineStr">
        <is>
          <t>Alcalde</t>
        </is>
      </c>
      <c r="W9554" s="19" t="inlineStr">
        <is>
          <t/>
        </is>
      </c>
      <c r="X9554" s="19" t="inlineStr">
        <is>
          <t/>
        </is>
      </c>
      <c r="Y9554" s="19" t="inlineStr">
        <is>
          <t/>
        </is>
      </c>
      <c r="Z9554" s="19" t="inlineStr">
        <is>
          <t>https://www.contratacion.euskadi.eus/anuncio_contratacion/servicio-asistencia-tecnica-y-trabajos-diseno-y-maquetacion-senderos-rehomologar/webkpe00-kpesimpc/es/</t>
        </is>
      </c>
      <c r="AA9554" s="19" t="inlineStr">
        <is>
          <t>https://www.contratacion.euskadi.eus/webkpe00-kpesimpc/es/contenidos/anuncio_contratacion/expcm479796/es_doc/index.html</t>
        </is>
      </c>
      <c r="AB9554" s="19" t="inlineStr">
        <is>
          <t>https://www.contratacion.euskadi.eus/contenidos/anuncio_contratacion/expcm479796/es_doc/data/es_r01dtpd19be126e52c6fe61f8ccf713749b4f36db1</t>
        </is>
      </c>
      <c r="AC9554" s="19" t="inlineStr">
        <is>
          <t>https://www.contratacion.euskadi.eus/contenidos/anuncio_contratacion/expcm479796/r01Index/expcm479796-idxContent.xml</t>
        </is>
      </c>
      <c r="AD9554" s="19" t="inlineStr">
        <is>
          <t>21/01/2026</t>
        </is>
      </c>
      <c r="AE9554" s="19" t="inlineStr">
        <is>
          <t>r01etpd0160934420b4289790b15c40603a87263a6</t>
        </is>
      </c>
      <c r="AF9554" s="19" t="inlineStr">
        <is>
          <t>Ayuntamiento de Alonsotegi</t>
        </is>
      </c>
      <c r="AG9554" s="19" t="inlineStr">
        <is>
          <t>r01etpd1609345c3f3289790b17cce1f58b76864da</t>
        </is>
      </c>
      <c r="AH9554" s="19" t="inlineStr">
        <is>
          <t>Ayuntamiento de Alonsotegi</t>
        </is>
      </c>
      <c r="AI9554" s="19" t="inlineStr">
        <is>
          <t/>
        </is>
      </c>
      <c r="AJ9554" s="19" t="inlineStr">
        <is>
          <t/>
        </is>
      </c>
    </row>
    <row r="9555" customHeight="true" ht="15.0">
      <c r="A9555" s="19" t="inlineStr">
        <is>
          <t>Servicio sustitución bancada semicircular en paseo koskojales</t>
        </is>
      </c>
      <c r="B9555" s="19" t="inlineStr">
        <is>
          <t/>
        </is>
      </c>
      <c r="C9555" s="19" t="inlineStr">
        <is>
          <t>Gobierno Vasco</t>
        </is>
      </c>
      <c r="D9555" s="19" t="inlineStr">
        <is>
          <t/>
        </is>
      </c>
      <c r="E9555" s="19" t="inlineStr">
        <is>
          <t/>
        </is>
      </c>
      <c r="F9555" s="19" t="inlineStr">
        <is>
          <t/>
        </is>
      </c>
      <c r="G9555" s="19" t="inlineStr">
        <is>
          <t>Servicio sustitución bancada semicircular en paseo koskojales</t>
        </is>
      </c>
      <c r="H9555" s="19" t="inlineStr">
        <is>
          <t>Servicio sustitución bancada semicircular en paseo koskojales</t>
        </is>
      </c>
      <c r="I9555" s="19" t="inlineStr">
        <is>
          <t/>
        </is>
      </c>
      <c r="J9555" s="19" t="inlineStr">
        <is>
          <t>21/01/2026</t>
        </is>
      </c>
      <c r="K9555" s="19" t="inlineStr">
        <is>
          <t>2025 343</t>
        </is>
      </c>
      <c r="L9555" s="19" t="inlineStr">
        <is>
          <t>Adjudicación provisional / definitiva</t>
        </is>
      </c>
      <c r="M9555" s="19" t="inlineStr">
        <is>
          <t>true</t>
        </is>
      </c>
      <c r="N9555" s="19" t="inlineStr">
        <is>
          <t/>
        </is>
      </c>
      <c r="O9555" s="19" t="inlineStr">
        <is>
          <t/>
        </is>
      </c>
      <c r="P9555" s="19" t="inlineStr">
        <is>
          <t/>
        </is>
      </c>
      <c r="Q9555" s="19" t="inlineStr">
        <is>
          <t/>
        </is>
      </c>
      <c r="R9555" s="19" t="inlineStr">
        <is>
          <t/>
        </is>
      </c>
      <c r="S9555" s="19" t="inlineStr">
        <is>
          <t>https://www.contratacion.euskadi.eus/webkpe00-kpeperfi/es/contenidos/anuncio_contratacion/expcm479797/es_doc/images/logo_alonsotegi.gif</t>
        </is>
      </c>
      <c r="T9555" s="19" t="inlineStr">
        <is>
          <t>Ayuntamiento de Alonsotegi</t>
        </is>
      </c>
      <c r="U9555" s="19" t="inlineStr">
        <is>
          <t>P4812600G - Ayuntamiento de Alonsotegi</t>
        </is>
      </c>
      <c r="V9555" s="19" t="inlineStr">
        <is>
          <t>Alcalde</t>
        </is>
      </c>
      <c r="W9555" s="19" t="inlineStr">
        <is>
          <t/>
        </is>
      </c>
      <c r="X9555" s="19" t="inlineStr">
        <is>
          <t/>
        </is>
      </c>
      <c r="Y9555" s="19" t="inlineStr">
        <is>
          <t/>
        </is>
      </c>
      <c r="Z9555" s="19" t="inlineStr">
        <is>
          <t>https://www.contratacion.euskadi.eus/anuncio_contratacion/servicio-sustitucion-bancada-semicircular-paseo-koskojales/webkpe00-kpesimpc/es/</t>
        </is>
      </c>
      <c r="AA9555" s="19" t="inlineStr">
        <is>
          <t>https://www.contratacion.euskadi.eus/webkpe00-kpesimpc/es/contenidos/anuncio_contratacion/expcm479797/es_doc/index.html</t>
        </is>
      </c>
      <c r="AB9555" s="19" t="inlineStr">
        <is>
          <t>https://www.contratacion.euskadi.eus/contenidos/anuncio_contratacion/expcm479797/es_doc/data/es_r01dtpd19be1270d416fe61f8c7b3a11a23ecbee21</t>
        </is>
      </c>
      <c r="AC9555" s="19" t="inlineStr">
        <is>
          <t>https://www.contratacion.euskadi.eus/contenidos/anuncio_contratacion/expcm479797/r01Index/expcm479797-idxContent.xml</t>
        </is>
      </c>
      <c r="AD9555" s="19" t="inlineStr">
        <is>
          <t>21/01/2026</t>
        </is>
      </c>
      <c r="AE9555" s="19" t="inlineStr">
        <is>
          <t>r01etpd0160934420b4289790b15c40603a87263a6</t>
        </is>
      </c>
      <c r="AF9555" s="19" t="inlineStr">
        <is>
          <t>Ayuntamiento de Alonsotegi</t>
        </is>
      </c>
      <c r="AG9555" s="19" t="inlineStr">
        <is>
          <t>r01etpd1609345c3f3289790b17cce1f58b76864da</t>
        </is>
      </c>
      <c r="AH9555" s="19" t="inlineStr">
        <is>
          <t>Ayuntamiento de Alonsotegi</t>
        </is>
      </c>
      <c r="AI9555" s="19" t="inlineStr">
        <is>
          <t/>
        </is>
      </c>
      <c r="AJ9555" s="19" t="inlineStr">
        <is>
          <t/>
        </is>
      </c>
    </row>
    <row r="9556" customHeight="true" ht="15.0">
      <c r="A9556" s="19" t="inlineStr">
        <is>
          <t>Suministro y colocacion de bancada circular en plaza san antolin</t>
        </is>
      </c>
      <c r="B9556" s="19" t="inlineStr">
        <is>
          <t/>
        </is>
      </c>
      <c r="C9556" s="19" t="inlineStr">
        <is>
          <t>Gobierno Vasco</t>
        </is>
      </c>
      <c r="D9556" s="19" t="inlineStr">
        <is>
          <t/>
        </is>
      </c>
      <c r="E9556" s="19" t="inlineStr">
        <is>
          <t/>
        </is>
      </c>
      <c r="F9556" s="19" t="inlineStr">
        <is>
          <t/>
        </is>
      </c>
      <c r="G9556" s="19" t="inlineStr">
        <is>
          <t>Suministro y colocacion de bancada circular en plaza san antolin</t>
        </is>
      </c>
      <c r="H9556" s="19" t="inlineStr">
        <is>
          <t>Suministro y colocacion de bancada circular en plaza san antolin</t>
        </is>
      </c>
      <c r="I9556" s="19" t="inlineStr">
        <is>
          <t/>
        </is>
      </c>
      <c r="J9556" s="19" t="inlineStr">
        <is>
          <t>21/01/2026</t>
        </is>
      </c>
      <c r="K9556" s="19" t="inlineStr">
        <is>
          <t>2025 344</t>
        </is>
      </c>
      <c r="L9556" s="19" t="inlineStr">
        <is>
          <t>Adjudicación provisional / definitiva</t>
        </is>
      </c>
      <c r="M9556" s="19" t="inlineStr">
        <is>
          <t>true</t>
        </is>
      </c>
      <c r="N9556" s="19" t="inlineStr">
        <is>
          <t/>
        </is>
      </c>
      <c r="O9556" s="19" t="inlineStr">
        <is>
          <t/>
        </is>
      </c>
      <c r="P9556" s="19" t="inlineStr">
        <is>
          <t/>
        </is>
      </c>
      <c r="Q9556" s="19" t="inlineStr">
        <is>
          <t/>
        </is>
      </c>
      <c r="R9556" s="19" t="inlineStr">
        <is>
          <t/>
        </is>
      </c>
      <c r="S9556" s="19" t="inlineStr">
        <is>
          <t>https://www.contratacion.euskadi.eus/webkpe00-kpeperfi/es/contenidos/anuncio_contratacion/expcm479798/es_doc/images/logo_alonsotegi.gif</t>
        </is>
      </c>
      <c r="T9556" s="19" t="inlineStr">
        <is>
          <t>Ayuntamiento de Alonsotegi</t>
        </is>
      </c>
      <c r="U9556" s="19" t="inlineStr">
        <is>
          <t>P4812600G - Ayuntamiento de Alonsotegi</t>
        </is>
      </c>
      <c r="V9556" s="19" t="inlineStr">
        <is>
          <t>Alcalde</t>
        </is>
      </c>
      <c r="W9556" s="19" t="inlineStr">
        <is>
          <t/>
        </is>
      </c>
      <c r="X9556" s="19" t="inlineStr">
        <is>
          <t/>
        </is>
      </c>
      <c r="Y9556" s="19" t="inlineStr">
        <is>
          <t/>
        </is>
      </c>
      <c r="Z9556" s="19" t="inlineStr">
        <is>
          <t>https://www.contratacion.euskadi.eus/anuncio_contratacion/suministro-y-colocacion-bancada-circular-plaza-san-antolin/webkpe00-kpesimpc/es/</t>
        </is>
      </c>
      <c r="AA9556" s="19" t="inlineStr">
        <is>
          <t>https://www.contratacion.euskadi.eus/webkpe00-kpesimpc/es/contenidos/anuncio_contratacion/expcm479798/es_doc/index.html</t>
        </is>
      </c>
      <c r="AB9556" s="19" t="inlineStr">
        <is>
          <t>https://www.contratacion.euskadi.eus/contenidos/anuncio_contratacion/expcm479798/es_doc/data/es_r01dtpd19be12734c96fe61f8c92c0200d11ebeedc</t>
        </is>
      </c>
      <c r="AC9556" s="19" t="inlineStr">
        <is>
          <t>https://www.contratacion.euskadi.eus/contenidos/anuncio_contratacion/expcm479798/r01Index/expcm479798-idxContent.xml</t>
        </is>
      </c>
      <c r="AD9556" s="19" t="inlineStr">
        <is>
          <t>21/01/2026</t>
        </is>
      </c>
      <c r="AE9556" s="19" t="inlineStr">
        <is>
          <t>r01etpd0160934420b4289790b15c40603a87263a6</t>
        </is>
      </c>
      <c r="AF9556" s="19" t="inlineStr">
        <is>
          <t>Ayuntamiento de Alonsotegi</t>
        </is>
      </c>
      <c r="AG9556" s="19" t="inlineStr">
        <is>
          <t>r01etpd1609345c3f3289790b17cce1f58b76864da</t>
        </is>
      </c>
      <c r="AH9556" s="19" t="inlineStr">
        <is>
          <t>Ayuntamiento de Alonsotegi</t>
        </is>
      </c>
      <c r="AI9556" s="19" t="inlineStr">
        <is>
          <t/>
        </is>
      </c>
      <c r="AJ9556" s="19" t="inlineStr">
        <is>
          <t/>
        </is>
      </c>
    </row>
    <row r="9557" customHeight="true" ht="15.0">
      <c r="A9557" s="19" t="inlineStr">
        <is>
          <t>Servicio informe previo de mantenimiento areas de juegos y deportivas</t>
        </is>
      </c>
      <c r="B9557" s="19" t="inlineStr">
        <is>
          <t/>
        </is>
      </c>
      <c r="C9557" s="19" t="inlineStr">
        <is>
          <t>Gobierno Vasco</t>
        </is>
      </c>
      <c r="D9557" s="19" t="inlineStr">
        <is>
          <t/>
        </is>
      </c>
      <c r="E9557" s="19" t="inlineStr">
        <is>
          <t/>
        </is>
      </c>
      <c r="F9557" s="19" t="inlineStr">
        <is>
          <t/>
        </is>
      </c>
      <c r="G9557" s="19" t="inlineStr">
        <is>
          <t>Servicio informe previo de mantenimiento areas de juegos y deportivas</t>
        </is>
      </c>
      <c r="H9557" s="19" t="inlineStr">
        <is>
          <t>Servicio informe previo de mantenimiento areas de juegos y deportivas</t>
        </is>
      </c>
      <c r="I9557" s="19" t="inlineStr">
        <is>
          <t/>
        </is>
      </c>
      <c r="J9557" s="19" t="inlineStr">
        <is>
          <t>21/01/2026</t>
        </is>
      </c>
      <c r="K9557" s="19" t="inlineStr">
        <is>
          <t>2025 345</t>
        </is>
      </c>
      <c r="L9557" s="19" t="inlineStr">
        <is>
          <t>Adjudicación provisional / definitiva</t>
        </is>
      </c>
      <c r="M9557" s="19" t="inlineStr">
        <is>
          <t>true</t>
        </is>
      </c>
      <c r="N9557" s="19" t="inlineStr">
        <is>
          <t/>
        </is>
      </c>
      <c r="O9557" s="19" t="inlineStr">
        <is>
          <t/>
        </is>
      </c>
      <c r="P9557" s="19" t="inlineStr">
        <is>
          <t/>
        </is>
      </c>
      <c r="Q9557" s="19" t="inlineStr">
        <is>
          <t/>
        </is>
      </c>
      <c r="R9557" s="19" t="inlineStr">
        <is>
          <t/>
        </is>
      </c>
      <c r="S9557" s="19" t="inlineStr">
        <is>
          <t>https://www.contratacion.euskadi.eus/webkpe00-kpeperfi/es/contenidos/anuncio_contratacion/expcm479799/es_doc/images/logo_alonsotegi.gif</t>
        </is>
      </c>
      <c r="T9557" s="19" t="inlineStr">
        <is>
          <t>Ayuntamiento de Alonsotegi</t>
        </is>
      </c>
      <c r="U9557" s="19" t="inlineStr">
        <is>
          <t>P4812600G - Ayuntamiento de Alonsotegi</t>
        </is>
      </c>
      <c r="V9557" s="19" t="inlineStr">
        <is>
          <t>Alcalde</t>
        </is>
      </c>
      <c r="W9557" s="19" t="inlineStr">
        <is>
          <t/>
        </is>
      </c>
      <c r="X9557" s="19" t="inlineStr">
        <is>
          <t/>
        </is>
      </c>
      <c r="Y9557" s="19" t="inlineStr">
        <is>
          <t/>
        </is>
      </c>
      <c r="Z9557" s="19" t="inlineStr">
        <is>
          <t>https://www.contratacion.euskadi.eus/anuncio_contratacion/servicio-informe-previo-mantenimiento-areas-juegos-y-deportivas/webkpe00-kpesimpc/es/</t>
        </is>
      </c>
      <c r="AA9557" s="19" t="inlineStr">
        <is>
          <t>https://www.contratacion.euskadi.eus/webkpe00-kpesimpc/es/contenidos/anuncio_contratacion/expcm479799/es_doc/index.html</t>
        </is>
      </c>
      <c r="AB9557" s="19" t="inlineStr">
        <is>
          <t>https://www.contratacion.euskadi.eus/contenidos/anuncio_contratacion/expcm479799/es_doc/data/es_r01dtpd19be1275c9e6fe61f8c256c7f272df0adf5</t>
        </is>
      </c>
      <c r="AC9557" s="19" t="inlineStr">
        <is>
          <t>https://www.contratacion.euskadi.eus/contenidos/anuncio_contratacion/expcm479799/r01Index/expcm479799-idxContent.xml</t>
        </is>
      </c>
      <c r="AD9557" s="19" t="inlineStr">
        <is>
          <t>21/01/2026</t>
        </is>
      </c>
      <c r="AE9557" s="19" t="inlineStr">
        <is>
          <t>r01etpd0160934420b4289790b15c40603a87263a6</t>
        </is>
      </c>
      <c r="AF9557" s="19" t="inlineStr">
        <is>
          <t>Ayuntamiento de Alonsotegi</t>
        </is>
      </c>
      <c r="AG9557" s="19" t="inlineStr">
        <is>
          <t>r01etpd1609345c3f3289790b17cce1f58b76864da</t>
        </is>
      </c>
      <c r="AH9557" s="19" t="inlineStr">
        <is>
          <t>Ayuntamiento de Alonsotegi</t>
        </is>
      </c>
      <c r="AI9557" s="19" t="inlineStr">
        <is>
          <t/>
        </is>
      </c>
      <c r="AJ9557" s="19" t="inlineStr">
        <is>
          <t/>
        </is>
      </c>
    </row>
    <row r="9558" customHeight="true" ht="15.0">
      <c r="A9558" s="19" t="inlineStr">
        <is>
          <t>Asistencia juridica en proc. Contencioso adm ord 251/25 Defensa EVE (ABOGADO)</t>
        </is>
      </c>
      <c r="B9558" s="19" t="inlineStr">
        <is>
          <t/>
        </is>
      </c>
      <c r="C9558" s="19" t="inlineStr">
        <is>
          <t>Gobierno Vasco</t>
        </is>
      </c>
      <c r="D9558" s="19" t="inlineStr">
        <is>
          <t/>
        </is>
      </c>
      <c r="E9558" s="19" t="inlineStr">
        <is>
          <t/>
        </is>
      </c>
      <c r="F9558" s="19" t="inlineStr">
        <is>
          <t/>
        </is>
      </c>
      <c r="G9558" s="19" t="inlineStr">
        <is>
          <t>Asistencia juridica en proc. Contencioso adm ord 251/25 Defensa EVE (ABOGADO)</t>
        </is>
      </c>
      <c r="H9558" s="19" t="inlineStr">
        <is>
          <t>Asistencia juridica en proc. Contencioso adm ord 251/25 Defensa EVE (ABOGADO)</t>
        </is>
      </c>
      <c r="I9558" s="19" t="inlineStr">
        <is>
          <t/>
        </is>
      </c>
      <c r="J9558" s="19" t="inlineStr">
        <is>
          <t>21/01/2026</t>
        </is>
      </c>
      <c r="K9558" s="19" t="inlineStr">
        <is>
          <t>2025 346</t>
        </is>
      </c>
      <c r="L9558" s="19" t="inlineStr">
        <is>
          <t>Adjudicación provisional / definitiva</t>
        </is>
      </c>
      <c r="M9558" s="19" t="inlineStr">
        <is>
          <t>true</t>
        </is>
      </c>
      <c r="N9558" s="19" t="inlineStr">
        <is>
          <t/>
        </is>
      </c>
      <c r="O9558" s="19" t="inlineStr">
        <is>
          <t/>
        </is>
      </c>
      <c r="P9558" s="19" t="inlineStr">
        <is>
          <t/>
        </is>
      </c>
      <c r="Q9558" s="19" t="inlineStr">
        <is>
          <t/>
        </is>
      </c>
      <c r="R9558" s="19" t="inlineStr">
        <is>
          <t/>
        </is>
      </c>
      <c r="S9558" s="19" t="inlineStr">
        <is>
          <t>https://www.contratacion.euskadi.eus/webkpe00-kpeperfi/es/contenidos/anuncio_contratacion/expcm479800/es_doc/images/logo_alonsotegi.gif</t>
        </is>
      </c>
      <c r="T9558" s="19" t="inlineStr">
        <is>
          <t>Ayuntamiento de Alonsotegi</t>
        </is>
      </c>
      <c r="U9558" s="19" t="inlineStr">
        <is>
          <t>P4812600G - Ayuntamiento de Alonsotegi</t>
        </is>
      </c>
      <c r="V9558" s="19" t="inlineStr">
        <is>
          <t>Alcalde</t>
        </is>
      </c>
      <c r="W9558" s="19" t="inlineStr">
        <is>
          <t/>
        </is>
      </c>
      <c r="X9558" s="19" t="inlineStr">
        <is>
          <t/>
        </is>
      </c>
      <c r="Y9558" s="19" t="inlineStr">
        <is>
          <t/>
        </is>
      </c>
      <c r="Z9558" s="19" t="inlineStr">
        <is>
          <t>https://www.contratacion.euskadi.eus/anuncio_contratacion/asistencia-juridica-proc-contencioso-adm-ord-251-25-defensa-eve-abogado/webkpe00-kpesimpc/es/</t>
        </is>
      </c>
      <c r="AA9558" s="19" t="inlineStr">
        <is>
          <t>https://www.contratacion.euskadi.eus/webkpe00-kpesimpc/es/contenidos/anuncio_contratacion/expcm479800/es_doc/index.html</t>
        </is>
      </c>
      <c r="AB9558" s="19" t="inlineStr">
        <is>
          <t>https://www.contratacion.euskadi.eus/contenidos/anuncio_contratacion/expcm479800/es_doc/data/es_r01dtpd19be127845c6fe61f8c429af0a566985986</t>
        </is>
      </c>
      <c r="AC9558" s="19" t="inlineStr">
        <is>
          <t>https://www.contratacion.euskadi.eus/contenidos/anuncio_contratacion/expcm479800/r01Index/expcm479800-idxContent.xml</t>
        </is>
      </c>
      <c r="AD9558" s="19" t="inlineStr">
        <is>
          <t>21/01/2026</t>
        </is>
      </c>
      <c r="AE9558" s="19" t="inlineStr">
        <is>
          <t>r01etpd0160934420b4289790b15c40603a87263a6</t>
        </is>
      </c>
      <c r="AF9558" s="19" t="inlineStr">
        <is>
          <t>Ayuntamiento de Alonsotegi</t>
        </is>
      </c>
      <c r="AG9558" s="19" t="inlineStr">
        <is>
          <t>r01etpd1609345c3f3289790b17cce1f58b76864da</t>
        </is>
      </c>
      <c r="AH9558" s="19" t="inlineStr">
        <is>
          <t>Ayuntamiento de Alonsotegi</t>
        </is>
      </c>
      <c r="AI9558" s="19" t="inlineStr">
        <is>
          <t/>
        </is>
      </c>
      <c r="AJ9558" s="19" t="inlineStr">
        <is>
          <t/>
        </is>
      </c>
    </row>
    <row r="9559" customHeight="true" ht="15.0">
      <c r="A9559" s="19" t="inlineStr">
        <is>
          <t>Asistencia juridica en proc. Contencioso adm ord 251/25 Defensa EVE (PROCURADORA)</t>
        </is>
      </c>
      <c r="B9559" s="19" t="inlineStr">
        <is>
          <t/>
        </is>
      </c>
      <c r="C9559" s="19" t="inlineStr">
        <is>
          <t>Gobierno Vasco</t>
        </is>
      </c>
      <c r="D9559" s="19" t="inlineStr">
        <is>
          <t/>
        </is>
      </c>
      <c r="E9559" s="19" t="inlineStr">
        <is>
          <t/>
        </is>
      </c>
      <c r="F9559" s="19" t="inlineStr">
        <is>
          <t/>
        </is>
      </c>
      <c r="G9559" s="19" t="inlineStr">
        <is>
          <t>Asistencia juridica en proc. Contencioso adm ord 251/25 Defensa EVE (PROCURADORA)</t>
        </is>
      </c>
      <c r="H9559" s="19" t="inlineStr">
        <is>
          <t>Asistencia juridica en proc. Contencioso adm ord 251/25 Defensa EVE (PROCURADORA)</t>
        </is>
      </c>
      <c r="I9559" s="19" t="inlineStr">
        <is>
          <t/>
        </is>
      </c>
      <c r="J9559" s="19" t="inlineStr">
        <is>
          <t>21/01/2026</t>
        </is>
      </c>
      <c r="K9559" s="19" t="inlineStr">
        <is>
          <t>2025 347</t>
        </is>
      </c>
      <c r="L9559" s="19" t="inlineStr">
        <is>
          <t>Adjudicación provisional / definitiva</t>
        </is>
      </c>
      <c r="M9559" s="19" t="inlineStr">
        <is>
          <t>true</t>
        </is>
      </c>
      <c r="N9559" s="19" t="inlineStr">
        <is>
          <t/>
        </is>
      </c>
      <c r="O9559" s="19" t="inlineStr">
        <is>
          <t/>
        </is>
      </c>
      <c r="P9559" s="19" t="inlineStr">
        <is>
          <t/>
        </is>
      </c>
      <c r="Q9559" s="19" t="inlineStr">
        <is>
          <t/>
        </is>
      </c>
      <c r="R9559" s="19" t="inlineStr">
        <is>
          <t/>
        </is>
      </c>
      <c r="S9559" s="19" t="inlineStr">
        <is>
          <t>https://www.contratacion.euskadi.eus/webkpe00-kpeperfi/es/contenidos/anuncio_contratacion/expcm479801/es_doc/images/logo_alonsotegi.gif</t>
        </is>
      </c>
      <c r="T9559" s="19" t="inlineStr">
        <is>
          <t>Ayuntamiento de Alonsotegi</t>
        </is>
      </c>
      <c r="U9559" s="19" t="inlineStr">
        <is>
          <t>P4812600G - Ayuntamiento de Alonsotegi</t>
        </is>
      </c>
      <c r="V9559" s="19" t="inlineStr">
        <is>
          <t>Alcalde</t>
        </is>
      </c>
      <c r="W9559" s="19" t="inlineStr">
        <is>
          <t/>
        </is>
      </c>
      <c r="X9559" s="19" t="inlineStr">
        <is>
          <t/>
        </is>
      </c>
      <c r="Y9559" s="19" t="inlineStr">
        <is>
          <t/>
        </is>
      </c>
      <c r="Z9559" s="19" t="inlineStr">
        <is>
          <t>https://www.contratacion.euskadi.eus/anuncio_contratacion/asistencia-juridica-proc-contencioso-adm-ord-251-25-defensa-eve-procuradora/webkpe00-kpesimpc/es/</t>
        </is>
      </c>
      <c r="AA9559" s="19" t="inlineStr">
        <is>
          <t>https://www.contratacion.euskadi.eus/webkpe00-kpesimpc/es/contenidos/anuncio_contratacion/expcm479801/es_doc/index.html</t>
        </is>
      </c>
      <c r="AB9559" s="19" t="inlineStr">
        <is>
          <t>https://www.contratacion.euskadi.eus/contenidos/anuncio_contratacion/expcm479801/es_doc/data/es_r01dtpd19be12b79406a7b6f1f788e40e3b3a23ba7</t>
        </is>
      </c>
      <c r="AC9559" s="19" t="inlineStr">
        <is>
          <t>https://www.contratacion.euskadi.eus/contenidos/anuncio_contratacion/expcm479801/r01Index/expcm479801-idxContent.xml</t>
        </is>
      </c>
      <c r="AD9559" s="19" t="inlineStr">
        <is>
          <t>21/01/2026</t>
        </is>
      </c>
      <c r="AE9559" s="19" t="inlineStr">
        <is>
          <t>r01etpd0160934420b4289790b15c40603a87263a6</t>
        </is>
      </c>
      <c r="AF9559" s="19" t="inlineStr">
        <is>
          <t>Ayuntamiento de Alonsotegi</t>
        </is>
      </c>
      <c r="AG9559" s="19" t="inlineStr">
        <is>
          <t>r01etpd1609345c3f3289790b17cce1f58b76864da</t>
        </is>
      </c>
      <c r="AH9559" s="19" t="inlineStr">
        <is>
          <t>Ayuntamiento de Alonsotegi</t>
        </is>
      </c>
      <c r="AI9559" s="19" t="inlineStr">
        <is>
          <t/>
        </is>
      </c>
      <c r="AJ9559" s="19" t="inlineStr">
        <is>
          <t/>
        </is>
      </c>
    </row>
    <row r="9560" customHeight="true" ht="15.0">
      <c r="A9560" s="19" t="inlineStr">
        <is>
          <t>Reparación de semáforo del Bº de Nª señora de la Guía</t>
        </is>
      </c>
      <c r="B9560" s="19" t="inlineStr">
        <is>
          <t/>
        </is>
      </c>
      <c r="C9560" s="19" t="inlineStr">
        <is>
          <t>Gobierno Vasco</t>
        </is>
      </c>
      <c r="D9560" s="19" t="inlineStr">
        <is>
          <t/>
        </is>
      </c>
      <c r="E9560" s="19" t="inlineStr">
        <is>
          <t/>
        </is>
      </c>
      <c r="F9560" s="19" t="inlineStr">
        <is>
          <t/>
        </is>
      </c>
      <c r="G9560" s="19" t="inlineStr">
        <is>
          <t>Reparación de semáforo del Bº de Nª señora de la Guía</t>
        </is>
      </c>
      <c r="H9560" s="19" t="inlineStr">
        <is>
          <t>Reparación de semáforo del Bº de Nª señora de la Guía</t>
        </is>
      </c>
      <c r="I9560" s="19" t="inlineStr">
        <is>
          <t/>
        </is>
      </c>
      <c r="J9560" s="19" t="inlineStr">
        <is>
          <t>21/01/2026</t>
        </is>
      </c>
      <c r="K9560" s="19" t="inlineStr">
        <is>
          <t>2025 348</t>
        </is>
      </c>
      <c r="L9560" s="19" t="inlineStr">
        <is>
          <t>Adjudicación provisional / definitiva</t>
        </is>
      </c>
      <c r="M9560" s="19" t="inlineStr">
        <is>
          <t>true</t>
        </is>
      </c>
      <c r="N9560" s="19" t="inlineStr">
        <is>
          <t/>
        </is>
      </c>
      <c r="O9560" s="19" t="inlineStr">
        <is>
          <t/>
        </is>
      </c>
      <c r="P9560" s="19" t="inlineStr">
        <is>
          <t/>
        </is>
      </c>
      <c r="Q9560" s="19" t="inlineStr">
        <is>
          <t/>
        </is>
      </c>
      <c r="R9560" s="19" t="inlineStr">
        <is>
          <t/>
        </is>
      </c>
      <c r="S9560" s="19" t="inlineStr">
        <is>
          <t>https://www.contratacion.euskadi.eus/webkpe00-kpeperfi/es/contenidos/anuncio_contratacion/expcm479802/es_doc/images/logo_alonsotegi.gif</t>
        </is>
      </c>
      <c r="T9560" s="19" t="inlineStr">
        <is>
          <t>Ayuntamiento de Alonsotegi</t>
        </is>
      </c>
      <c r="U9560" s="19" t="inlineStr">
        <is>
          <t>P4812600G - Ayuntamiento de Alonsotegi</t>
        </is>
      </c>
      <c r="V9560" s="19" t="inlineStr">
        <is>
          <t>Alcalde</t>
        </is>
      </c>
      <c r="W9560" s="19" t="inlineStr">
        <is>
          <t/>
        </is>
      </c>
      <c r="X9560" s="19" t="inlineStr">
        <is>
          <t/>
        </is>
      </c>
      <c r="Y9560" s="19" t="inlineStr">
        <is>
          <t/>
        </is>
      </c>
      <c r="Z9560" s="19" t="inlineStr">
        <is>
          <t>https://www.contratacion.euskadi.eus/anuncio_contratacion/reparacion-semaforo-del-b-n-senora-guia/webkpe00-kpesimpc/es/</t>
        </is>
      </c>
      <c r="AA9560" s="19" t="inlineStr">
        <is>
          <t>https://www.contratacion.euskadi.eus/webkpe00-kpesimpc/es/contenidos/anuncio_contratacion/expcm479802/es_doc/index.html</t>
        </is>
      </c>
      <c r="AB9560" s="19" t="inlineStr">
        <is>
          <t>https://www.contratacion.euskadi.eus/contenidos/anuncio_contratacion/expcm479802/es_doc/data/es_r01dtpd19be12ba1116a7b6f1f5bf41d8a280b76f3</t>
        </is>
      </c>
      <c r="AC9560" s="19" t="inlineStr">
        <is>
          <t>https://www.contratacion.euskadi.eus/contenidos/anuncio_contratacion/expcm479802/r01Index/expcm479802-idxContent.xml</t>
        </is>
      </c>
      <c r="AD9560" s="19" t="inlineStr">
        <is>
          <t>21/01/2026</t>
        </is>
      </c>
      <c r="AE9560" s="19" t="inlineStr">
        <is>
          <t>r01etpd0160934420b4289790b15c40603a87263a6</t>
        </is>
      </c>
      <c r="AF9560" s="19" t="inlineStr">
        <is>
          <t>Ayuntamiento de Alonsotegi</t>
        </is>
      </c>
      <c r="AG9560" s="19" t="inlineStr">
        <is>
          <t>r01etpd1609345c3f3289790b17cce1f58b76864da</t>
        </is>
      </c>
      <c r="AH9560" s="19" t="inlineStr">
        <is>
          <t>Ayuntamiento de Alonsotegi</t>
        </is>
      </c>
      <c r="AI9560" s="19" t="inlineStr">
        <is>
          <t/>
        </is>
      </c>
      <c r="AJ9560" s="19" t="inlineStr">
        <is>
          <t/>
        </is>
      </c>
    </row>
    <row r="9561" customHeight="true" ht="15.0">
      <c r="A9561" s="19" t="inlineStr">
        <is>
          <t>Obra preparación de colector de saneamiento en Erdiko kalea.</t>
        </is>
      </c>
      <c r="B9561" s="19" t="inlineStr">
        <is>
          <t/>
        </is>
      </c>
      <c r="C9561" s="19" t="inlineStr">
        <is>
          <t>Gobierno Vasco</t>
        </is>
      </c>
      <c r="D9561" s="19" t="inlineStr">
        <is>
          <t/>
        </is>
      </c>
      <c r="E9561" s="19" t="inlineStr">
        <is>
          <t/>
        </is>
      </c>
      <c r="F9561" s="19" t="inlineStr">
        <is>
          <t/>
        </is>
      </c>
      <c r="G9561" s="19" t="inlineStr">
        <is>
          <t>Obra preparación de colector de saneamiento en Erdiko kalea.</t>
        </is>
      </c>
      <c r="H9561" s="19" t="inlineStr">
        <is>
          <t>Obra preparación de colector de saneamiento en Erdiko kalea.</t>
        </is>
      </c>
      <c r="I9561" s="19" t="inlineStr">
        <is>
          <t/>
        </is>
      </c>
      <c r="J9561" s="19" t="inlineStr">
        <is>
          <t>21/01/2026</t>
        </is>
      </c>
      <c r="K9561" s="19" t="inlineStr">
        <is>
          <t>2025 349</t>
        </is>
      </c>
      <c r="L9561" s="19" t="inlineStr">
        <is>
          <t>Adjudicación provisional / definitiva</t>
        </is>
      </c>
      <c r="M9561" s="19" t="inlineStr">
        <is>
          <t>true</t>
        </is>
      </c>
      <c r="N9561" s="19" t="inlineStr">
        <is>
          <t/>
        </is>
      </c>
      <c r="O9561" s="19" t="inlineStr">
        <is>
          <t/>
        </is>
      </c>
      <c r="P9561" s="19" t="inlineStr">
        <is>
          <t/>
        </is>
      </c>
      <c r="Q9561" s="19" t="inlineStr">
        <is>
          <t/>
        </is>
      </c>
      <c r="R9561" s="19" t="inlineStr">
        <is>
          <t/>
        </is>
      </c>
      <c r="S9561" s="19" t="inlineStr">
        <is>
          <t>https://www.contratacion.euskadi.eus/webkpe00-kpeperfi/es/contenidos/anuncio_contratacion/expcm479803/es_doc/images/logo_alonsotegi.gif</t>
        </is>
      </c>
      <c r="T9561" s="19" t="inlineStr">
        <is>
          <t>Ayuntamiento de Alonsotegi</t>
        </is>
      </c>
      <c r="U9561" s="19" t="inlineStr">
        <is>
          <t>P4812600G - Ayuntamiento de Alonsotegi</t>
        </is>
      </c>
      <c r="V9561" s="19" t="inlineStr">
        <is>
          <t>Alcalde</t>
        </is>
      </c>
      <c r="W9561" s="19" t="inlineStr">
        <is>
          <t/>
        </is>
      </c>
      <c r="X9561" s="19" t="inlineStr">
        <is>
          <t/>
        </is>
      </c>
      <c r="Y9561" s="19" t="inlineStr">
        <is>
          <t/>
        </is>
      </c>
      <c r="Z9561" s="19" t="inlineStr">
        <is>
          <t>https://www.contratacion.euskadi.eus/anuncio_contratacion/obra-preparacion-colector-saneamiento-erdiko-kalea/webkpe00-kpesimpc/es/</t>
        </is>
      </c>
      <c r="AA9561" s="19" t="inlineStr">
        <is>
          <t>https://www.contratacion.euskadi.eus/webkpe00-kpesimpc/es/contenidos/anuncio_contratacion/expcm479803/es_doc/index.html</t>
        </is>
      </c>
      <c r="AB9561" s="19" t="inlineStr">
        <is>
          <t>https://www.contratacion.euskadi.eus/contenidos/anuncio_contratacion/expcm479803/es_doc/data/es_r01dtpd19be12bca956a7b6f1fffb8cf554c4e1857</t>
        </is>
      </c>
      <c r="AC9561" s="19" t="inlineStr">
        <is>
          <t>https://www.contratacion.euskadi.eus/contenidos/anuncio_contratacion/expcm479803/r01Index/expcm479803-idxContent.xml</t>
        </is>
      </c>
      <c r="AD9561" s="19" t="inlineStr">
        <is>
          <t>21/01/2026</t>
        </is>
      </c>
      <c r="AE9561" s="19" t="inlineStr">
        <is>
          <t>r01etpd0160934420b4289790b15c40603a87263a6</t>
        </is>
      </c>
      <c r="AF9561" s="19" t="inlineStr">
        <is>
          <t>Ayuntamiento de Alonsotegi</t>
        </is>
      </c>
      <c r="AG9561" s="19" t="inlineStr">
        <is>
          <t>r01etpd1609345c3f3289790b17cce1f58b76864da</t>
        </is>
      </c>
      <c r="AH9561" s="19" t="inlineStr">
        <is>
          <t>Ayuntamiento de Alonsotegi</t>
        </is>
      </c>
      <c r="AI9561" s="19" t="inlineStr">
        <is>
          <t/>
        </is>
      </c>
      <c r="AJ9561" s="19" t="inlineStr">
        <is>
          <t/>
        </is>
      </c>
    </row>
    <row r="9562" customHeight="true" ht="15.0">
      <c r="A9562" s="19" t="inlineStr">
        <is>
          <t>Servicio de reparación de puerta corredera derecha del garaje de la Casa Consistorial</t>
        </is>
      </c>
      <c r="B9562" s="19" t="inlineStr">
        <is>
          <t/>
        </is>
      </c>
      <c r="C9562" s="19" t="inlineStr">
        <is>
          <t>Gobierno Vasco</t>
        </is>
      </c>
      <c r="D9562" s="19" t="inlineStr">
        <is>
          <t/>
        </is>
      </c>
      <c r="E9562" s="19" t="inlineStr">
        <is>
          <t/>
        </is>
      </c>
      <c r="F9562" s="19" t="inlineStr">
        <is>
          <t/>
        </is>
      </c>
      <c r="G9562" s="19" t="inlineStr">
        <is>
          <t>Servicio de reparación de puerta corredera derecha del garaje de la Casa Consistorial</t>
        </is>
      </c>
      <c r="H9562" s="19" t="inlineStr">
        <is>
          <t>Servicio de reparación de puerta corredera derecha del garaje de la Casa Consistorial</t>
        </is>
      </c>
      <c r="I9562" s="19" t="inlineStr">
        <is>
          <t/>
        </is>
      </c>
      <c r="J9562" s="19" t="inlineStr">
        <is>
          <t>21/01/2026</t>
        </is>
      </c>
      <c r="K9562" s="19" t="inlineStr">
        <is>
          <t>2025 350</t>
        </is>
      </c>
      <c r="L9562" s="19" t="inlineStr">
        <is>
          <t>Adjudicación provisional / definitiva</t>
        </is>
      </c>
      <c r="M9562" s="19" t="inlineStr">
        <is>
          <t>true</t>
        </is>
      </c>
      <c r="N9562" s="19" t="inlineStr">
        <is>
          <t/>
        </is>
      </c>
      <c r="O9562" s="19" t="inlineStr">
        <is>
          <t/>
        </is>
      </c>
      <c r="P9562" s="19" t="inlineStr">
        <is>
          <t/>
        </is>
      </c>
      <c r="Q9562" s="19" t="inlineStr">
        <is>
          <t/>
        </is>
      </c>
      <c r="R9562" s="19" t="inlineStr">
        <is>
          <t/>
        </is>
      </c>
      <c r="S9562" s="19" t="inlineStr">
        <is>
          <t>https://www.contratacion.euskadi.eus/webkpe00-kpeperfi/es/contenidos/anuncio_contratacion/expcm479804/es_doc/images/logo_alonsotegi.gif</t>
        </is>
      </c>
      <c r="T9562" s="19" t="inlineStr">
        <is>
          <t>Ayuntamiento de Alonsotegi</t>
        </is>
      </c>
      <c r="U9562" s="19" t="inlineStr">
        <is>
          <t>P4812600G - Ayuntamiento de Alonsotegi</t>
        </is>
      </c>
      <c r="V9562" s="19" t="inlineStr">
        <is>
          <t>Alcalde</t>
        </is>
      </c>
      <c r="W9562" s="19" t="inlineStr">
        <is>
          <t/>
        </is>
      </c>
      <c r="X9562" s="19" t="inlineStr">
        <is>
          <t/>
        </is>
      </c>
      <c r="Y9562" s="19" t="inlineStr">
        <is>
          <t/>
        </is>
      </c>
      <c r="Z9562" s="19" t="inlineStr">
        <is>
          <t>https://www.contratacion.euskadi.eus/anuncio_contratacion/servicio-reparacion-puerta-corredera-derecha-del-garaje-casa-consistorial/webkpe00-kpesimpc/es/</t>
        </is>
      </c>
      <c r="AA9562" s="19" t="inlineStr">
        <is>
          <t>https://www.contratacion.euskadi.eus/webkpe00-kpesimpc/es/contenidos/anuncio_contratacion/expcm479804/es_doc/index.html</t>
        </is>
      </c>
      <c r="AB9562" s="19" t="inlineStr">
        <is>
          <t>https://www.contratacion.euskadi.eus/contenidos/anuncio_contratacion/expcm479804/es_doc/data/es_r01dtpd19be12bf2bf6a7b6f1f438925005967bf64</t>
        </is>
      </c>
      <c r="AC9562" s="19" t="inlineStr">
        <is>
          <t>https://www.contratacion.euskadi.eus/contenidos/anuncio_contratacion/expcm479804/r01Index/expcm479804-idxContent.xml</t>
        </is>
      </c>
      <c r="AD9562" s="19" t="inlineStr">
        <is>
          <t>21/01/2026</t>
        </is>
      </c>
      <c r="AE9562" s="19" t="inlineStr">
        <is>
          <t>r01etpd0160934420b4289790b15c40603a87263a6</t>
        </is>
      </c>
      <c r="AF9562" s="19" t="inlineStr">
        <is>
          <t>Ayuntamiento de Alonsotegi</t>
        </is>
      </c>
      <c r="AG9562" s="19" t="inlineStr">
        <is>
          <t>r01etpd1609345c3f3289790b17cce1f58b76864da</t>
        </is>
      </c>
      <c r="AH9562" s="19" t="inlineStr">
        <is>
          <t>Ayuntamiento de Alonsotegi</t>
        </is>
      </c>
      <c r="AI9562" s="19" t="inlineStr">
        <is>
          <t/>
        </is>
      </c>
      <c r="AJ9562" s="19" t="inlineStr">
        <is>
          <t/>
        </is>
      </c>
    </row>
    <row r="9563" customHeight="true" ht="15.0">
      <c r="A9563" s="19" t="inlineStr">
        <is>
          <t>Suministro 2 ud emisor termico mithos kappa new 1500W DIGITAL 10EL   para el almacén de la Brigada</t>
        </is>
      </c>
      <c r="B9563" s="19" t="inlineStr">
        <is>
          <t/>
        </is>
      </c>
      <c r="C9563" s="19" t="inlineStr">
        <is>
          <t>Gobierno Vasco</t>
        </is>
      </c>
      <c r="D9563" s="19" t="inlineStr">
        <is>
          <t/>
        </is>
      </c>
      <c r="E9563" s="19" t="inlineStr">
        <is>
          <t/>
        </is>
      </c>
      <c r="F9563" s="19" t="inlineStr">
        <is>
          <t/>
        </is>
      </c>
      <c r="G9563" s="19" t="inlineStr">
        <is>
          <t>Suministro 2 ud emisor termico mithos kappa new 1500W DIGITAL 10EL   para el almacén de la Brigada</t>
        </is>
      </c>
      <c r="H9563" s="19" t="inlineStr">
        <is>
          <t>Suministro 2 ud emisor termico mithos kappa new 1500W DIGITAL 10EL   para el almacén de la Brigada</t>
        </is>
      </c>
      <c r="I9563" s="19" t="inlineStr">
        <is>
          <t/>
        </is>
      </c>
      <c r="J9563" s="19" t="inlineStr">
        <is>
          <t>21/01/2026</t>
        </is>
      </c>
      <c r="K9563" s="19" t="inlineStr">
        <is>
          <t>2025 351</t>
        </is>
      </c>
      <c r="L9563" s="19" t="inlineStr">
        <is>
          <t>Adjudicación provisional / definitiva</t>
        </is>
      </c>
      <c r="M9563" s="19" t="inlineStr">
        <is>
          <t>true</t>
        </is>
      </c>
      <c r="N9563" s="19" t="inlineStr">
        <is>
          <t/>
        </is>
      </c>
      <c r="O9563" s="19" t="inlineStr">
        <is>
          <t/>
        </is>
      </c>
      <c r="P9563" s="19" t="inlineStr">
        <is>
          <t/>
        </is>
      </c>
      <c r="Q9563" s="19" t="inlineStr">
        <is>
          <t/>
        </is>
      </c>
      <c r="R9563" s="19" t="inlineStr">
        <is>
          <t/>
        </is>
      </c>
      <c r="S9563" s="19" t="inlineStr">
        <is>
          <t>https://www.contratacion.euskadi.eus/webkpe00-kpeperfi/es/contenidos/anuncio_contratacion/expcm479805/es_doc/images/logo_alonsotegi.gif</t>
        </is>
      </c>
      <c r="T9563" s="19" t="inlineStr">
        <is>
          <t>Ayuntamiento de Alonsotegi</t>
        </is>
      </c>
      <c r="U9563" s="19" t="inlineStr">
        <is>
          <t>P4812600G - Ayuntamiento de Alonsotegi</t>
        </is>
      </c>
      <c r="V9563" s="19" t="inlineStr">
        <is>
          <t>Alcalde</t>
        </is>
      </c>
      <c r="W9563" s="19" t="inlineStr">
        <is>
          <t/>
        </is>
      </c>
      <c r="X9563" s="19" t="inlineStr">
        <is>
          <t/>
        </is>
      </c>
      <c r="Y9563" s="19" t="inlineStr">
        <is>
          <t/>
        </is>
      </c>
      <c r="Z9563" s="19" t="inlineStr">
        <is>
          <t>https://www.contratacion.euskadi.eus/anuncio_contratacion/suministro-2-ud-emisor-termico-mithos-kappa-new-1500w-digital-10el-almacen-brigada/webkpe00-kpesimpc/es/</t>
        </is>
      </c>
      <c r="AA9563" s="19" t="inlineStr">
        <is>
          <t>https://www.contratacion.euskadi.eus/webkpe00-kpesimpc/es/contenidos/anuncio_contratacion/expcm479805/es_doc/index.html</t>
        </is>
      </c>
      <c r="AB9563" s="19" t="inlineStr">
        <is>
          <t>https://www.contratacion.euskadi.eus/contenidos/anuncio_contratacion/expcm479805/es_doc/data/es_r01dtpd019be12c1a416a7b6f1f38a9eb9f1d01e53</t>
        </is>
      </c>
      <c r="AC9563" s="19" t="inlineStr">
        <is>
          <t>https://www.contratacion.euskadi.eus/contenidos/anuncio_contratacion/expcm479805/r01Index/expcm479805-idxContent.xml</t>
        </is>
      </c>
      <c r="AD9563" s="19" t="inlineStr">
        <is>
          <t>21/01/2026</t>
        </is>
      </c>
      <c r="AE9563" s="19" t="inlineStr">
        <is>
          <t>r01etpd0160934420b4289790b15c40603a87263a6</t>
        </is>
      </c>
      <c r="AF9563" s="19" t="inlineStr">
        <is>
          <t>Ayuntamiento de Alonsotegi</t>
        </is>
      </c>
      <c r="AG9563" s="19" t="inlineStr">
        <is>
          <t>r01etpd1609345c3f3289790b17cce1f58b76864da</t>
        </is>
      </c>
      <c r="AH9563" s="19" t="inlineStr">
        <is>
          <t>Ayuntamiento de Alonsotegi</t>
        </is>
      </c>
      <c r="AI9563" s="19" t="inlineStr">
        <is>
          <t/>
        </is>
      </c>
      <c r="AJ9563" s="19" t="inlineStr">
        <is>
          <t/>
        </is>
      </c>
    </row>
    <row r="9564" customHeight="true" ht="15.0">
      <c r="A9564" s="19" t="inlineStr">
        <is>
          <t>Suministro de alimentos varios san antolin</t>
        </is>
      </c>
      <c r="B9564" s="19" t="inlineStr">
        <is>
          <t/>
        </is>
      </c>
      <c r="C9564" s="19" t="inlineStr">
        <is>
          <t>Gobierno Vasco</t>
        </is>
      </c>
      <c r="D9564" s="19" t="inlineStr">
        <is>
          <t/>
        </is>
      </c>
      <c r="E9564" s="19" t="inlineStr">
        <is>
          <t/>
        </is>
      </c>
      <c r="F9564" s="19" t="inlineStr">
        <is>
          <t/>
        </is>
      </c>
      <c r="G9564" s="19" t="inlineStr">
        <is>
          <t>Suministro de alimentos varios san antolin</t>
        </is>
      </c>
      <c r="H9564" s="19" t="inlineStr">
        <is>
          <t>Suministro de alimentos varios san antolin</t>
        </is>
      </c>
      <c r="I9564" s="19" t="inlineStr">
        <is>
          <t/>
        </is>
      </c>
      <c r="J9564" s="19" t="inlineStr">
        <is>
          <t>21/01/2026</t>
        </is>
      </c>
      <c r="K9564" s="19" t="inlineStr">
        <is>
          <t>2025 352</t>
        </is>
      </c>
      <c r="L9564" s="19" t="inlineStr">
        <is>
          <t>Adjudicación provisional / definitiva</t>
        </is>
      </c>
      <c r="M9564" s="19" t="inlineStr">
        <is>
          <t>true</t>
        </is>
      </c>
      <c r="N9564" s="19" t="inlineStr">
        <is>
          <t/>
        </is>
      </c>
      <c r="O9564" s="19" t="inlineStr">
        <is>
          <t/>
        </is>
      </c>
      <c r="P9564" s="19" t="inlineStr">
        <is>
          <t/>
        </is>
      </c>
      <c r="Q9564" s="19" t="inlineStr">
        <is>
          <t/>
        </is>
      </c>
      <c r="R9564" s="19" t="inlineStr">
        <is>
          <t/>
        </is>
      </c>
      <c r="S9564" s="19" t="inlineStr">
        <is>
          <t>https://www.contratacion.euskadi.eus/webkpe00-kpeperfi/es/contenidos/anuncio_contratacion/expcm479806/es_doc/images/logo_alonsotegi.gif</t>
        </is>
      </c>
      <c r="T9564" s="19" t="inlineStr">
        <is>
          <t>Ayuntamiento de Alonsotegi</t>
        </is>
      </c>
      <c r="U9564" s="19" t="inlineStr">
        <is>
          <t>P4812600G - Ayuntamiento de Alonsotegi</t>
        </is>
      </c>
      <c r="V9564" s="19" t="inlineStr">
        <is>
          <t>Alcalde</t>
        </is>
      </c>
      <c r="W9564" s="19" t="inlineStr">
        <is>
          <t/>
        </is>
      </c>
      <c r="X9564" s="19" t="inlineStr">
        <is>
          <t/>
        </is>
      </c>
      <c r="Y9564" s="19" t="inlineStr">
        <is>
          <t/>
        </is>
      </c>
      <c r="Z9564" s="19" t="inlineStr">
        <is>
          <t>https://www.contratacion.euskadi.eus/anuncio_contratacion/suministro-alimentos-varios-san-antolin/webkpe00-kpesimpc/es/</t>
        </is>
      </c>
      <c r="AA9564" s="19" t="inlineStr">
        <is>
          <t>https://www.contratacion.euskadi.eus/webkpe00-kpesimpc/es/contenidos/anuncio_contratacion/expcm479806/es_doc/index.html</t>
        </is>
      </c>
      <c r="AB9564" s="19" t="inlineStr">
        <is>
          <t>https://www.contratacion.euskadi.eus/contenidos/anuncio_contratacion/expcm479806/es_doc/data/es_r01dtpd19be1300d747174610e6cd4c3e657e6a99f</t>
        </is>
      </c>
      <c r="AC9564" s="19" t="inlineStr">
        <is>
          <t>https://www.contratacion.euskadi.eus/contenidos/anuncio_contratacion/expcm479806/r01Index/expcm479806-idxContent.xml</t>
        </is>
      </c>
      <c r="AD9564" s="19" t="inlineStr">
        <is>
          <t>21/01/2026</t>
        </is>
      </c>
      <c r="AE9564" s="19" t="inlineStr">
        <is>
          <t>r01etpd0160934420b4289790b15c40603a87263a6</t>
        </is>
      </c>
      <c r="AF9564" s="19" t="inlineStr">
        <is>
          <t>Ayuntamiento de Alonsotegi</t>
        </is>
      </c>
      <c r="AG9564" s="19" t="inlineStr">
        <is>
          <t>r01etpd1609345c3f3289790b17cce1f58b76864da</t>
        </is>
      </c>
      <c r="AH9564" s="19" t="inlineStr">
        <is>
          <t>Ayuntamiento de Alonsotegi</t>
        </is>
      </c>
      <c r="AI9564" s="19" t="inlineStr">
        <is>
          <t/>
        </is>
      </c>
      <c r="AJ9564" s="19" t="inlineStr">
        <is>
          <t/>
        </is>
      </c>
    </row>
    <row r="9565" customHeight="true" ht="15.0">
      <c r="A9565" s="19" t="inlineStr">
        <is>
          <t>Reparación de puerta y barra antipánico de salida de emergencia del garaje de la casa consistorial</t>
        </is>
      </c>
      <c r="B9565" s="19" t="inlineStr">
        <is>
          <t/>
        </is>
      </c>
      <c r="C9565" s="19" t="inlineStr">
        <is>
          <t>Gobierno Vasco</t>
        </is>
      </c>
      <c r="D9565" s="19" t="inlineStr">
        <is>
          <t/>
        </is>
      </c>
      <c r="E9565" s="19" t="inlineStr">
        <is>
          <t/>
        </is>
      </c>
      <c r="F9565" s="19" t="inlineStr">
        <is>
          <t/>
        </is>
      </c>
      <c r="G9565" s="19" t="inlineStr">
        <is>
          <t>Reparación de puerta y barra antipánico de salida de emergencia del garaje de la casa consistorial</t>
        </is>
      </c>
      <c r="H9565" s="19" t="inlineStr">
        <is>
          <t>Reparación de puerta y barra antipánico de salida de emergencia del garaje de la casa consistorial</t>
        </is>
      </c>
      <c r="I9565" s="19" t="inlineStr">
        <is>
          <t/>
        </is>
      </c>
      <c r="J9565" s="19" t="inlineStr">
        <is>
          <t>21/01/2026</t>
        </is>
      </c>
      <c r="K9565" s="19" t="inlineStr">
        <is>
          <t>2025 353</t>
        </is>
      </c>
      <c r="L9565" s="19" t="inlineStr">
        <is>
          <t>Adjudicación provisional / definitiva</t>
        </is>
      </c>
      <c r="M9565" s="19" t="inlineStr">
        <is>
          <t>true</t>
        </is>
      </c>
      <c r="N9565" s="19" t="inlineStr">
        <is>
          <t/>
        </is>
      </c>
      <c r="O9565" s="19" t="inlineStr">
        <is>
          <t/>
        </is>
      </c>
      <c r="P9565" s="19" t="inlineStr">
        <is>
          <t/>
        </is>
      </c>
      <c r="Q9565" s="19" t="inlineStr">
        <is>
          <t/>
        </is>
      </c>
      <c r="R9565" s="19" t="inlineStr">
        <is>
          <t/>
        </is>
      </c>
      <c r="S9565" s="19" t="inlineStr">
        <is>
          <t>https://www.contratacion.euskadi.eus/webkpe00-kpeperfi/es/contenidos/anuncio_contratacion/expcm479807/es_doc/images/logo_alonsotegi.gif</t>
        </is>
      </c>
      <c r="T9565" s="19" t="inlineStr">
        <is>
          <t>Ayuntamiento de Alonsotegi</t>
        </is>
      </c>
      <c r="U9565" s="19" t="inlineStr">
        <is>
          <t>P4812600G - Ayuntamiento de Alonsotegi</t>
        </is>
      </c>
      <c r="V9565" s="19" t="inlineStr">
        <is>
          <t>Alcalde</t>
        </is>
      </c>
      <c r="W9565" s="19" t="inlineStr">
        <is>
          <t/>
        </is>
      </c>
      <c r="X9565" s="19" t="inlineStr">
        <is>
          <t/>
        </is>
      </c>
      <c r="Y9565" s="19" t="inlineStr">
        <is>
          <t/>
        </is>
      </c>
      <c r="Z9565" s="19" t="inlineStr">
        <is>
          <t>https://www.contratacion.euskadi.eus/anuncio_contratacion/reparacion-puerta-y-barra-antipanico-salida-emergencia-del-garaje-casa-consistorial/webkpe00-kpesimpc/es/</t>
        </is>
      </c>
      <c r="AA9565" s="19" t="inlineStr">
        <is>
          <t>https://www.contratacion.euskadi.eus/webkpe00-kpesimpc/es/contenidos/anuncio_contratacion/expcm479807/es_doc/index.html</t>
        </is>
      </c>
      <c r="AB9565" s="19" t="inlineStr">
        <is>
          <t>https://www.contratacion.euskadi.eus/contenidos/anuncio_contratacion/expcm479807/es_doc/data/es_r01dtpd19be130356a7174610eeb039ff149678c00</t>
        </is>
      </c>
      <c r="AC9565" s="19" t="inlineStr">
        <is>
          <t>https://www.contratacion.euskadi.eus/contenidos/anuncio_contratacion/expcm479807/r01Index/expcm479807-idxContent.xml</t>
        </is>
      </c>
      <c r="AD9565" s="19" t="inlineStr">
        <is>
          <t>21/01/2026</t>
        </is>
      </c>
      <c r="AE9565" s="19" t="inlineStr">
        <is>
          <t>r01etpd0160934420b4289790b15c40603a87263a6</t>
        </is>
      </c>
      <c r="AF9565" s="19" t="inlineStr">
        <is>
          <t>Ayuntamiento de Alonsotegi</t>
        </is>
      </c>
      <c r="AG9565" s="19" t="inlineStr">
        <is>
          <t>r01etpd1609345c3f3289790b17cce1f58b76864da</t>
        </is>
      </c>
      <c r="AH9565" s="19" t="inlineStr">
        <is>
          <t>Ayuntamiento de Alonsotegi</t>
        </is>
      </c>
      <c r="AI9565" s="19" t="inlineStr">
        <is>
          <t/>
        </is>
      </c>
      <c r="AJ9565" s="19" t="inlineStr">
        <is>
          <t/>
        </is>
      </c>
    </row>
    <row r="9566" customHeight="true" ht="15.0">
      <c r="A9566" s="19" t="inlineStr">
        <is>
          <t>Asistencia a Juzgado en proc ord 285-2024 artiba</t>
        </is>
      </c>
      <c r="B9566" s="19" t="inlineStr">
        <is>
          <t/>
        </is>
      </c>
      <c r="C9566" s="19" t="inlineStr">
        <is>
          <t>Gobierno Vasco</t>
        </is>
      </c>
      <c r="D9566" s="19" t="inlineStr">
        <is>
          <t/>
        </is>
      </c>
      <c r="E9566" s="19" t="inlineStr">
        <is>
          <t/>
        </is>
      </c>
      <c r="F9566" s="19" t="inlineStr">
        <is>
          <t/>
        </is>
      </c>
      <c r="G9566" s="19" t="inlineStr">
        <is>
          <t>Asistencia a Juzgado en proc ord 285-2024 artiba</t>
        </is>
      </c>
      <c r="H9566" s="19" t="inlineStr">
        <is>
          <t>Asistencia a Juzgado en proc ord 285-2024 artiba</t>
        </is>
      </c>
      <c r="I9566" s="19" t="inlineStr">
        <is>
          <t/>
        </is>
      </c>
      <c r="J9566" s="19" t="inlineStr">
        <is>
          <t>21/01/2026</t>
        </is>
      </c>
      <c r="K9566" s="19" t="inlineStr">
        <is>
          <t>2025 354</t>
        </is>
      </c>
      <c r="L9566" s="19" t="inlineStr">
        <is>
          <t>Adjudicación provisional / definitiva</t>
        </is>
      </c>
      <c r="M9566" s="19" t="inlineStr">
        <is>
          <t>true</t>
        </is>
      </c>
      <c r="N9566" s="19" t="inlineStr">
        <is>
          <t/>
        </is>
      </c>
      <c r="O9566" s="19" t="inlineStr">
        <is>
          <t/>
        </is>
      </c>
      <c r="P9566" s="19" t="inlineStr">
        <is>
          <t/>
        </is>
      </c>
      <c r="Q9566" s="19" t="inlineStr">
        <is>
          <t/>
        </is>
      </c>
      <c r="R9566" s="19" t="inlineStr">
        <is>
          <t/>
        </is>
      </c>
      <c r="S9566" s="19" t="inlineStr">
        <is>
          <t>https://www.contratacion.euskadi.eus/webkpe00-kpeperfi/es/contenidos/anuncio_contratacion/expcm479808/es_doc/images/logo_alonsotegi.gif</t>
        </is>
      </c>
      <c r="T9566" s="19" t="inlineStr">
        <is>
          <t>Ayuntamiento de Alonsotegi</t>
        </is>
      </c>
      <c r="U9566" s="19" t="inlineStr">
        <is>
          <t>P4812600G - Ayuntamiento de Alonsotegi</t>
        </is>
      </c>
      <c r="V9566" s="19" t="inlineStr">
        <is>
          <t>Alcalde</t>
        </is>
      </c>
      <c r="W9566" s="19" t="inlineStr">
        <is>
          <t/>
        </is>
      </c>
      <c r="X9566" s="19" t="inlineStr">
        <is>
          <t/>
        </is>
      </c>
      <c r="Y9566" s="19" t="inlineStr">
        <is>
          <t/>
        </is>
      </c>
      <c r="Z9566" s="19" t="inlineStr">
        <is>
          <t>https://www.contratacion.euskadi.eus/anuncio_contratacion/asistencia-juzgado-proc-ord-285-2024-artiba/webkpe00-kpesimpc/es/</t>
        </is>
      </c>
      <c r="AA9566" s="19" t="inlineStr">
        <is>
          <t>https://www.contratacion.euskadi.eus/webkpe00-kpesimpc/es/contenidos/anuncio_contratacion/expcm479808/es_doc/index.html</t>
        </is>
      </c>
      <c r="AB9566" s="19" t="inlineStr">
        <is>
          <t>https://www.contratacion.euskadi.eus/contenidos/anuncio_contratacion/expcm479808/es_doc/data/es_r01dtpd19be1305d407174610ecbeb4a77735d9b4a</t>
        </is>
      </c>
      <c r="AC9566" s="19" t="inlineStr">
        <is>
          <t>https://www.contratacion.euskadi.eus/contenidos/anuncio_contratacion/expcm479808/r01Index/expcm479808-idxContent.xml</t>
        </is>
      </c>
      <c r="AD9566" s="19" t="inlineStr">
        <is>
          <t>21/01/2026</t>
        </is>
      </c>
      <c r="AE9566" s="19" t="inlineStr">
        <is>
          <t>r01etpd0160934420b4289790b15c40603a87263a6</t>
        </is>
      </c>
      <c r="AF9566" s="19" t="inlineStr">
        <is>
          <t>Ayuntamiento de Alonsotegi</t>
        </is>
      </c>
      <c r="AG9566" s="19" t="inlineStr">
        <is>
          <t>r01etpd1609345c3f3289790b17cce1f58b76864da</t>
        </is>
      </c>
      <c r="AH9566" s="19" t="inlineStr">
        <is>
          <t>Ayuntamiento de Alonsotegi</t>
        </is>
      </c>
      <c r="AI9566" s="19" t="inlineStr">
        <is>
          <t/>
        </is>
      </c>
      <c r="AJ9566" s="19" t="inlineStr">
        <is>
          <t/>
        </is>
      </c>
    </row>
    <row r="9567" customHeight="true" ht="15.0">
      <c r="A9567" s="19" t="inlineStr">
        <is>
          <t>Suministro y colocación de 41 ud topes de freno para estacionamiento en el barrio nuestra señora de la guia</t>
        </is>
      </c>
      <c r="B9567" s="19" t="inlineStr">
        <is>
          <t/>
        </is>
      </c>
      <c r="C9567" s="19" t="inlineStr">
        <is>
          <t>Gobierno Vasco</t>
        </is>
      </c>
      <c r="D9567" s="19" t="inlineStr">
        <is>
          <t/>
        </is>
      </c>
      <c r="E9567" s="19" t="inlineStr">
        <is>
          <t/>
        </is>
      </c>
      <c r="F9567" s="19" t="inlineStr">
        <is>
          <t/>
        </is>
      </c>
      <c r="G9567" s="19" t="inlineStr">
        <is>
          <t>Suministro y colocación de 41 ud topes de freno para estacionamiento en el barrio nuestra señora de la guia</t>
        </is>
      </c>
      <c r="H9567" s="19" t="inlineStr">
        <is>
          <t>Suministro y colocación de 41 ud topes de freno para estacionamiento en el barrio nuestra señora de la guia</t>
        </is>
      </c>
      <c r="I9567" s="19" t="inlineStr">
        <is>
          <t/>
        </is>
      </c>
      <c r="J9567" s="19" t="inlineStr">
        <is>
          <t>21/01/2026</t>
        </is>
      </c>
      <c r="K9567" s="19" t="inlineStr">
        <is>
          <t>2025 355</t>
        </is>
      </c>
      <c r="L9567" s="19" t="inlineStr">
        <is>
          <t>Adjudicación provisional / definitiva</t>
        </is>
      </c>
      <c r="M9567" s="19" t="inlineStr">
        <is>
          <t>true</t>
        </is>
      </c>
      <c r="N9567" s="19" t="inlineStr">
        <is>
          <t/>
        </is>
      </c>
      <c r="O9567" s="19" t="inlineStr">
        <is>
          <t/>
        </is>
      </c>
      <c r="P9567" s="19" t="inlineStr">
        <is>
          <t/>
        </is>
      </c>
      <c r="Q9567" s="19" t="inlineStr">
        <is>
          <t/>
        </is>
      </c>
      <c r="R9567" s="19" t="inlineStr">
        <is>
          <t/>
        </is>
      </c>
      <c r="S9567" s="19" t="inlineStr">
        <is>
          <t>https://www.contratacion.euskadi.eus/webkpe00-kpeperfi/es/contenidos/anuncio_contratacion/expcm479809/es_doc/images/logo_alonsotegi.gif</t>
        </is>
      </c>
      <c r="T9567" s="19" t="inlineStr">
        <is>
          <t>Ayuntamiento de Alonsotegi</t>
        </is>
      </c>
      <c r="U9567" s="19" t="inlineStr">
        <is>
          <t>P4812600G - Ayuntamiento de Alonsotegi</t>
        </is>
      </c>
      <c r="V9567" s="19" t="inlineStr">
        <is>
          <t>Alcalde</t>
        </is>
      </c>
      <c r="W9567" s="19" t="inlineStr">
        <is>
          <t/>
        </is>
      </c>
      <c r="X9567" s="19" t="inlineStr">
        <is>
          <t/>
        </is>
      </c>
      <c r="Y9567" s="19" t="inlineStr">
        <is>
          <t/>
        </is>
      </c>
      <c r="Z9567" s="19" t="inlineStr">
        <is>
          <t>https://www.contratacion.euskadi.eus/anuncio_contratacion/suministro-y-colocacion-41-ud-topes-freno-estacionamiento-barrio-nuestra-senora-guia/webkpe00-kpesimpc/es/</t>
        </is>
      </c>
      <c r="AA9567" s="19" t="inlineStr">
        <is>
          <t>https://www.contratacion.euskadi.eus/webkpe00-kpesimpc/es/contenidos/anuncio_contratacion/expcm479809/es_doc/index.html</t>
        </is>
      </c>
      <c r="AB9567" s="19" t="inlineStr">
        <is>
          <t>https://www.contratacion.euskadi.eus/contenidos/anuncio_contratacion/expcm479809/es_doc/data/es_r01dtpd19be130854a7174610ee81fd12daaf7c154</t>
        </is>
      </c>
      <c r="AC9567" s="19" t="inlineStr">
        <is>
          <t>https://www.contratacion.euskadi.eus/contenidos/anuncio_contratacion/expcm479809/r01Index/expcm479809-idxContent.xml</t>
        </is>
      </c>
      <c r="AD9567" s="19" t="inlineStr">
        <is>
          <t>21/01/2026</t>
        </is>
      </c>
      <c r="AE9567" s="19" t="inlineStr">
        <is>
          <t>r01etpd0160934420b4289790b15c40603a87263a6</t>
        </is>
      </c>
      <c r="AF9567" s="19" t="inlineStr">
        <is>
          <t>Ayuntamiento de Alonsotegi</t>
        </is>
      </c>
      <c r="AG9567" s="19" t="inlineStr">
        <is>
          <t>r01etpd1609345c3f3289790b17cce1f58b76864da</t>
        </is>
      </c>
      <c r="AH9567" s="19" t="inlineStr">
        <is>
          <t>Ayuntamiento de Alonsotegi</t>
        </is>
      </c>
      <c r="AI9567" s="19" t="inlineStr">
        <is>
          <t/>
        </is>
      </c>
      <c r="AJ9567" s="19" t="inlineStr">
        <is>
          <t/>
        </is>
      </c>
    </row>
    <row r="9568" customHeight="true" ht="15.0">
      <c r="A9568" s="19" t="inlineStr">
        <is>
          <t>Servicio autobus con motivo del dia del mayor</t>
        </is>
      </c>
      <c r="B9568" s="19" t="inlineStr">
        <is>
          <t/>
        </is>
      </c>
      <c r="C9568" s="19" t="inlineStr">
        <is>
          <t>Gobierno Vasco</t>
        </is>
      </c>
      <c r="D9568" s="19" t="inlineStr">
        <is>
          <t/>
        </is>
      </c>
      <c r="E9568" s="19" t="inlineStr">
        <is>
          <t/>
        </is>
      </c>
      <c r="F9568" s="19" t="inlineStr">
        <is>
          <t/>
        </is>
      </c>
      <c r="G9568" s="19" t="inlineStr">
        <is>
          <t>Servicio autobus con motivo del dia del mayor</t>
        </is>
      </c>
      <c r="H9568" s="19" t="inlineStr">
        <is>
          <t>Servicio autobus con motivo del dia del mayor</t>
        </is>
      </c>
      <c r="I9568" s="19" t="inlineStr">
        <is>
          <t/>
        </is>
      </c>
      <c r="J9568" s="19" t="inlineStr">
        <is>
          <t>21/01/2026</t>
        </is>
      </c>
      <c r="K9568" s="19" t="inlineStr">
        <is>
          <t>2025 356</t>
        </is>
      </c>
      <c r="L9568" s="19" t="inlineStr">
        <is>
          <t>Adjudicación provisional / definitiva</t>
        </is>
      </c>
      <c r="M9568" s="19" t="inlineStr">
        <is>
          <t>true</t>
        </is>
      </c>
      <c r="N9568" s="19" t="inlineStr">
        <is>
          <t/>
        </is>
      </c>
      <c r="O9568" s="19" t="inlineStr">
        <is>
          <t/>
        </is>
      </c>
      <c r="P9568" s="19" t="inlineStr">
        <is>
          <t/>
        </is>
      </c>
      <c r="Q9568" s="19" t="inlineStr">
        <is>
          <t/>
        </is>
      </c>
      <c r="R9568" s="19" t="inlineStr">
        <is>
          <t/>
        </is>
      </c>
      <c r="S9568" s="19" t="inlineStr">
        <is>
          <t>https://www.contratacion.euskadi.eus/webkpe00-kpeperfi/es/contenidos/anuncio_contratacion/expcm479810/es_doc/images/logo_alonsotegi.gif</t>
        </is>
      </c>
      <c r="T9568" s="19" t="inlineStr">
        <is>
          <t>Ayuntamiento de Alonsotegi</t>
        </is>
      </c>
      <c r="U9568" s="19" t="inlineStr">
        <is>
          <t>P4812600G - Ayuntamiento de Alonsotegi</t>
        </is>
      </c>
      <c r="V9568" s="19" t="inlineStr">
        <is>
          <t>Alcalde</t>
        </is>
      </c>
      <c r="W9568" s="19" t="inlineStr">
        <is>
          <t/>
        </is>
      </c>
      <c r="X9568" s="19" t="inlineStr">
        <is>
          <t/>
        </is>
      </c>
      <c r="Y9568" s="19" t="inlineStr">
        <is>
          <t/>
        </is>
      </c>
      <c r="Z9568" s="19" t="inlineStr">
        <is>
          <t>https://www.contratacion.euskadi.eus/anuncio_contratacion/servicio-autobus-motivo-del-dia-del-mayor/webkpe00-kpesimpc/es/</t>
        </is>
      </c>
      <c r="AA9568" s="19" t="inlineStr">
        <is>
          <t>https://www.contratacion.euskadi.eus/webkpe00-kpesimpc/es/contenidos/anuncio_contratacion/expcm479810/es_doc/index.html</t>
        </is>
      </c>
      <c r="AB9568" s="19" t="inlineStr">
        <is>
          <t>https://www.contratacion.euskadi.eus/contenidos/anuncio_contratacion/expcm479810/es_doc/data/es_r01dtpd19be130ad197174610e686a48df43724f57</t>
        </is>
      </c>
      <c r="AC9568" s="19" t="inlineStr">
        <is>
          <t>https://www.contratacion.euskadi.eus/contenidos/anuncio_contratacion/expcm479810/r01Index/expcm479810-idxContent.xml</t>
        </is>
      </c>
      <c r="AD9568" s="19" t="inlineStr">
        <is>
          <t>21/01/2026</t>
        </is>
      </c>
      <c r="AE9568" s="19" t="inlineStr">
        <is>
          <t>r01etpd0160934420b4289790b15c40603a87263a6</t>
        </is>
      </c>
      <c r="AF9568" s="19" t="inlineStr">
        <is>
          <t>Ayuntamiento de Alonsotegi</t>
        </is>
      </c>
      <c r="AG9568" s="19" t="inlineStr">
        <is>
          <t>r01etpd1609345c3f3289790b17cce1f58b76864da</t>
        </is>
      </c>
      <c r="AH9568" s="19" t="inlineStr">
        <is>
          <t>Ayuntamiento de Alonsotegi</t>
        </is>
      </c>
      <c r="AI9568" s="19" t="inlineStr">
        <is>
          <t/>
        </is>
      </c>
      <c r="AJ9568" s="19" t="inlineStr">
        <is>
          <t/>
        </is>
      </c>
    </row>
    <row r="9569" customHeight="true" ht="15.0">
      <c r="A9569" s="19" t="inlineStr">
        <is>
          <t>Actuacion musical por la celebracion del dia del mayor</t>
        </is>
      </c>
      <c r="B9569" s="19" t="inlineStr">
        <is>
          <t/>
        </is>
      </c>
      <c r="C9569" s="19" t="inlineStr">
        <is>
          <t>Gobierno Vasco</t>
        </is>
      </c>
      <c r="D9569" s="19" t="inlineStr">
        <is>
          <t/>
        </is>
      </c>
      <c r="E9569" s="19" t="inlineStr">
        <is>
          <t/>
        </is>
      </c>
      <c r="F9569" s="19" t="inlineStr">
        <is>
          <t/>
        </is>
      </c>
      <c r="G9569" s="19" t="inlineStr">
        <is>
          <t>Actuacion musical por la celebracion del dia del mayor</t>
        </is>
      </c>
      <c r="H9569" s="19" t="inlineStr">
        <is>
          <t>Actuacion musical por la celebracion del dia del mayor</t>
        </is>
      </c>
      <c r="I9569" s="19" t="inlineStr">
        <is>
          <t/>
        </is>
      </c>
      <c r="J9569" s="19" t="inlineStr">
        <is>
          <t>21/01/2026</t>
        </is>
      </c>
      <c r="K9569" s="19" t="inlineStr">
        <is>
          <t>2025 357</t>
        </is>
      </c>
      <c r="L9569" s="19" t="inlineStr">
        <is>
          <t>Adjudicación provisional / definitiva</t>
        </is>
      </c>
      <c r="M9569" s="19" t="inlineStr">
        <is>
          <t>true</t>
        </is>
      </c>
      <c r="N9569" s="19" t="inlineStr">
        <is>
          <t/>
        </is>
      </c>
      <c r="O9569" s="19" t="inlineStr">
        <is>
          <t/>
        </is>
      </c>
      <c r="P9569" s="19" t="inlineStr">
        <is>
          <t/>
        </is>
      </c>
      <c r="Q9569" s="19" t="inlineStr">
        <is>
          <t/>
        </is>
      </c>
      <c r="R9569" s="19" t="inlineStr">
        <is>
          <t/>
        </is>
      </c>
      <c r="S9569" s="19" t="inlineStr">
        <is>
          <t>https://www.contratacion.euskadi.eus/webkpe00-kpeperfi/es/contenidos/anuncio_contratacion/expcm479811/es_doc/images/logo_alonsotegi.gif</t>
        </is>
      </c>
      <c r="T9569" s="19" t="inlineStr">
        <is>
          <t>Ayuntamiento de Alonsotegi</t>
        </is>
      </c>
      <c r="U9569" s="19" t="inlineStr">
        <is>
          <t>P4812600G - Ayuntamiento de Alonsotegi</t>
        </is>
      </c>
      <c r="V9569" s="19" t="inlineStr">
        <is>
          <t>Alcalde</t>
        </is>
      </c>
      <c r="W9569" s="19" t="inlineStr">
        <is>
          <t/>
        </is>
      </c>
      <c r="X9569" s="19" t="inlineStr">
        <is>
          <t/>
        </is>
      </c>
      <c r="Y9569" s="19" t="inlineStr">
        <is>
          <t/>
        </is>
      </c>
      <c r="Z9569" s="19" t="inlineStr">
        <is>
          <t>https://www.contratacion.euskadi.eus/anuncio_contratacion/actuacion-musical-celebracion-del-dia-del-mayor/webkpe00-kpesimpc/es/</t>
        </is>
      </c>
      <c r="AA9569" s="19" t="inlineStr">
        <is>
          <t>https://www.contratacion.euskadi.eus/webkpe00-kpesimpc/es/contenidos/anuncio_contratacion/expcm479811/es_doc/index.html</t>
        </is>
      </c>
      <c r="AB9569" s="19" t="inlineStr">
        <is>
          <t>https://www.contratacion.euskadi.eus/contenidos/anuncio_contratacion/expcm479811/es_doc/data/es_r01dtpd019be134a0242904c022ceb3b36f98673a1</t>
        </is>
      </c>
      <c r="AC9569" s="19" t="inlineStr">
        <is>
          <t>https://www.contratacion.euskadi.eus/contenidos/anuncio_contratacion/expcm479811/r01Index/expcm479811-idxContent.xml</t>
        </is>
      </c>
      <c r="AD9569" s="19" t="inlineStr">
        <is>
          <t>21/01/2026</t>
        </is>
      </c>
      <c r="AE9569" s="19" t="inlineStr">
        <is>
          <t>r01etpd0160934420b4289790b15c40603a87263a6</t>
        </is>
      </c>
      <c r="AF9569" s="19" t="inlineStr">
        <is>
          <t>Ayuntamiento de Alonsotegi</t>
        </is>
      </c>
      <c r="AG9569" s="19" t="inlineStr">
        <is>
          <t>r01etpd1609345c3f3289790b17cce1f58b76864da</t>
        </is>
      </c>
      <c r="AH9569" s="19" t="inlineStr">
        <is>
          <t>Ayuntamiento de Alonsotegi</t>
        </is>
      </c>
      <c r="AI9569" s="19" t="inlineStr">
        <is>
          <t/>
        </is>
      </c>
      <c r="AJ9569" s="19" t="inlineStr">
        <is>
          <t/>
        </is>
      </c>
    </row>
    <row r="9570" customHeight="true" ht="15.0">
      <c r="A9570" s="19" t="inlineStr">
        <is>
          <t>Suministro regalo con motivo de la celebracion del dia del mayor</t>
        </is>
      </c>
      <c r="B9570" s="19" t="inlineStr">
        <is>
          <t/>
        </is>
      </c>
      <c r="C9570" s="19" t="inlineStr">
        <is>
          <t>Gobierno Vasco</t>
        </is>
      </c>
      <c r="D9570" s="19" t="inlineStr">
        <is>
          <t/>
        </is>
      </c>
      <c r="E9570" s="19" t="inlineStr">
        <is>
          <t/>
        </is>
      </c>
      <c r="F9570" s="19" t="inlineStr">
        <is>
          <t/>
        </is>
      </c>
      <c r="G9570" s="19" t="inlineStr">
        <is>
          <t>Suministro regalo con motivo de la celebracion del dia del mayor</t>
        </is>
      </c>
      <c r="H9570" s="19" t="inlineStr">
        <is>
          <t>Suministro regalo con motivo de la celebracion del dia del mayor</t>
        </is>
      </c>
      <c r="I9570" s="19" t="inlineStr">
        <is>
          <t/>
        </is>
      </c>
      <c r="J9570" s="19" t="inlineStr">
        <is>
          <t>21/01/2026</t>
        </is>
      </c>
      <c r="K9570" s="19" t="inlineStr">
        <is>
          <t>2025 358</t>
        </is>
      </c>
      <c r="L9570" s="19" t="inlineStr">
        <is>
          <t>Adjudicación provisional / definitiva</t>
        </is>
      </c>
      <c r="M9570" s="19" t="inlineStr">
        <is>
          <t>true</t>
        </is>
      </c>
      <c r="N9570" s="19" t="inlineStr">
        <is>
          <t/>
        </is>
      </c>
      <c r="O9570" s="19" t="inlineStr">
        <is>
          <t/>
        </is>
      </c>
      <c r="P9570" s="19" t="inlineStr">
        <is>
          <t/>
        </is>
      </c>
      <c r="Q9570" s="19" t="inlineStr">
        <is>
          <t/>
        </is>
      </c>
      <c r="R9570" s="19" t="inlineStr">
        <is>
          <t/>
        </is>
      </c>
      <c r="S9570" s="19" t="inlineStr">
        <is>
          <t>https://www.contratacion.euskadi.eus/webkpe00-kpeperfi/es/contenidos/anuncio_contratacion/expcm479812/es_doc/images/logo_alonsotegi.gif</t>
        </is>
      </c>
      <c r="T9570" s="19" t="inlineStr">
        <is>
          <t>Ayuntamiento de Alonsotegi</t>
        </is>
      </c>
      <c r="U9570" s="19" t="inlineStr">
        <is>
          <t>P4812600G - Ayuntamiento de Alonsotegi</t>
        </is>
      </c>
      <c r="V9570" s="19" t="inlineStr">
        <is>
          <t>Alcalde</t>
        </is>
      </c>
      <c r="W9570" s="19" t="inlineStr">
        <is>
          <t/>
        </is>
      </c>
      <c r="X9570" s="19" t="inlineStr">
        <is>
          <t/>
        </is>
      </c>
      <c r="Y9570" s="19" t="inlineStr">
        <is>
          <t/>
        </is>
      </c>
      <c r="Z9570" s="19" t="inlineStr">
        <is>
          <t>https://www.contratacion.euskadi.eus/anuncio_contratacion/suministro-regalo-motivo-celebracion-del-dia-del-mayor/webkpe00-kpesimpc/es/</t>
        </is>
      </c>
      <c r="AA9570" s="19" t="inlineStr">
        <is>
          <t>https://www.contratacion.euskadi.eus/webkpe00-kpesimpc/es/contenidos/anuncio_contratacion/expcm479812/es_doc/index.html</t>
        </is>
      </c>
      <c r="AB9570" s="19" t="inlineStr">
        <is>
          <t>https://www.contratacion.euskadi.eus/contenidos/anuncio_contratacion/expcm479812/es_doc/data/es_r01dtpd19be134c7c22904c022945053d621843650</t>
        </is>
      </c>
      <c r="AC9570" s="19" t="inlineStr">
        <is>
          <t>https://www.contratacion.euskadi.eus/contenidos/anuncio_contratacion/expcm479812/r01Index/expcm479812-idxContent.xml</t>
        </is>
      </c>
      <c r="AD9570" s="19" t="inlineStr">
        <is>
          <t>21/01/2026</t>
        </is>
      </c>
      <c r="AE9570" s="19" t="inlineStr">
        <is>
          <t>r01etpd0160934420b4289790b15c40603a87263a6</t>
        </is>
      </c>
      <c r="AF9570" s="19" t="inlineStr">
        <is>
          <t>Ayuntamiento de Alonsotegi</t>
        </is>
      </c>
      <c r="AG9570" s="19" t="inlineStr">
        <is>
          <t>r01etpd1609345c3f3289790b17cce1f58b76864da</t>
        </is>
      </c>
      <c r="AH9570" s="19" t="inlineStr">
        <is>
          <t>Ayuntamiento de Alonsotegi</t>
        </is>
      </c>
      <c r="AI9570" s="19" t="inlineStr">
        <is>
          <t/>
        </is>
      </c>
      <c r="AJ9570" s="19" t="inlineStr">
        <is>
          <t/>
        </is>
      </c>
    </row>
    <row r="9571" customHeight="true" ht="15.0">
      <c r="A9571" s="19" t="inlineStr">
        <is>
          <t>Ultima fase de la dirección facultativa y la justificación de la subvención de DFB2024 del "Proyecto de renovación y mejora de eficiencia de las instalaciones de alumbrado exterior de titularidad municipal de Alonsotegi (2024)".</t>
        </is>
      </c>
      <c r="B9571" s="19" t="inlineStr">
        <is>
          <t/>
        </is>
      </c>
      <c r="C9571" s="19" t="inlineStr">
        <is>
          <t>Gobierno Vasco</t>
        </is>
      </c>
      <c r="D9571" s="19" t="inlineStr">
        <is>
          <t/>
        </is>
      </c>
      <c r="E9571" s="19" t="inlineStr">
        <is>
          <t/>
        </is>
      </c>
      <c r="F9571" s="19" t="inlineStr">
        <is>
          <t/>
        </is>
      </c>
      <c r="G9571" s="19" t="inlineStr">
        <is>
          <t>Ultima fase de la dirección facultativa y la justificación de la subvención de DFB2024 del "Proyecto de renovación y mejora de eficiencia de las instalaciones de alumbrado exterior de titularidad municipal de Alonsotegi (2024)".</t>
        </is>
      </c>
      <c r="H9571" s="19" t="inlineStr">
        <is>
          <t>Ultima fase de la dirección facultativa y la justificación de la subvención de DFB2024 del "Proyecto de renovación y mejora de eficiencia de las instalaciones de alumbrado exterior de titularidad municipal de Alonsotegi (2024)".</t>
        </is>
      </c>
      <c r="I9571" s="19" t="inlineStr">
        <is>
          <t/>
        </is>
      </c>
      <c r="J9571" s="19" t="inlineStr">
        <is>
          <t>21/01/2026</t>
        </is>
      </c>
      <c r="K9571" s="19" t="inlineStr">
        <is>
          <t>2025 359</t>
        </is>
      </c>
      <c r="L9571" s="19" t="inlineStr">
        <is>
          <t>Adjudicación provisional / definitiva</t>
        </is>
      </c>
      <c r="M9571" s="19" t="inlineStr">
        <is>
          <t>true</t>
        </is>
      </c>
      <c r="N9571" s="19" t="inlineStr">
        <is>
          <t/>
        </is>
      </c>
      <c r="O9571" s="19" t="inlineStr">
        <is>
          <t/>
        </is>
      </c>
      <c r="P9571" s="19" t="inlineStr">
        <is>
          <t/>
        </is>
      </c>
      <c r="Q9571" s="19" t="inlineStr">
        <is>
          <t/>
        </is>
      </c>
      <c r="R9571" s="19" t="inlineStr">
        <is>
          <t/>
        </is>
      </c>
      <c r="S9571" s="19" t="inlineStr">
        <is>
          <t>https://www.contratacion.euskadi.eus/webkpe00-kpeperfi/es/contenidos/anuncio_contratacion/expcm479813/es_doc/images/logo_alonsotegi.gif</t>
        </is>
      </c>
      <c r="T9571" s="19" t="inlineStr">
        <is>
          <t>Ayuntamiento de Alonsotegi</t>
        </is>
      </c>
      <c r="U9571" s="19" t="inlineStr">
        <is>
          <t>P4812600G - Ayuntamiento de Alonsotegi</t>
        </is>
      </c>
      <c r="V9571" s="19" t="inlineStr">
        <is>
          <t>Alcalde</t>
        </is>
      </c>
      <c r="W9571" s="19" t="inlineStr">
        <is>
          <t/>
        </is>
      </c>
      <c r="X9571" s="19" t="inlineStr">
        <is>
          <t/>
        </is>
      </c>
      <c r="Y9571" s="19" t="inlineStr">
        <is>
          <t/>
        </is>
      </c>
      <c r="Z9571" s="19" t="inlineStr">
        <is>
          <t>https://www.contratacion.euskadi.eus/anuncio_contratacion/ultima-fase-direccion-facultativa-y-justificacion-subvencion-dfb2024-del-proyecto-renovacion-y-mejora-eficiencia-instalaciones-alumbrado-exterior-titularidad-municipal-alonsotegi-2024/webkpe00-kpesimpc/es/</t>
        </is>
      </c>
      <c r="AA9571" s="19" t="inlineStr">
        <is>
          <t>https://www.contratacion.euskadi.eus/webkpe00-kpesimpc/es/contenidos/anuncio_contratacion/expcm479813/es_doc/index.html</t>
        </is>
      </c>
      <c r="AB9571" s="19" t="inlineStr">
        <is>
          <t>https://www.contratacion.euskadi.eus/contenidos/anuncio_contratacion/expcm479813/es_doc/data/es_r01dtpd19be134efc62904c022cff4db73c5dc6b66</t>
        </is>
      </c>
      <c r="AC9571" s="19" t="inlineStr">
        <is>
          <t>https://www.contratacion.euskadi.eus/contenidos/anuncio_contratacion/expcm479813/r01Index/expcm479813-idxContent.xml</t>
        </is>
      </c>
      <c r="AD9571" s="19" t="inlineStr">
        <is>
          <t>21/01/2026</t>
        </is>
      </c>
      <c r="AE9571" s="19" t="inlineStr">
        <is>
          <t>r01etpd0160934420b4289790b15c40603a87263a6</t>
        </is>
      </c>
      <c r="AF9571" s="19" t="inlineStr">
        <is>
          <t>Ayuntamiento de Alonsotegi</t>
        </is>
      </c>
      <c r="AG9571" s="19" t="inlineStr">
        <is>
          <t>r01etpd1609345c3f3289790b17cce1f58b76864da</t>
        </is>
      </c>
      <c r="AH9571" s="19" t="inlineStr">
        <is>
          <t>Ayuntamiento de Alonsotegi</t>
        </is>
      </c>
      <c r="AI9571" s="19" t="inlineStr">
        <is>
          <t/>
        </is>
      </c>
      <c r="AJ9571" s="19" t="inlineStr">
        <is>
          <t/>
        </is>
      </c>
    </row>
    <row r="9572" customHeight="true" ht="15.0">
      <c r="A9572" s="19" t="inlineStr">
        <is>
          <t>Suministro de carteles para edificio cultural</t>
        </is>
      </c>
      <c r="B9572" s="19" t="inlineStr">
        <is>
          <t/>
        </is>
      </c>
      <c r="C9572" s="19" t="inlineStr">
        <is>
          <t>Gobierno Vasco</t>
        </is>
      </c>
      <c r="D9572" s="19" t="inlineStr">
        <is>
          <t/>
        </is>
      </c>
      <c r="E9572" s="19" t="inlineStr">
        <is>
          <t/>
        </is>
      </c>
      <c r="F9572" s="19" t="inlineStr">
        <is>
          <t/>
        </is>
      </c>
      <c r="G9572" s="19" t="inlineStr">
        <is>
          <t>Suministro de carteles para edificio cultural</t>
        </is>
      </c>
      <c r="H9572" s="19" t="inlineStr">
        <is>
          <t>Suministro de carteles para edificio cultural</t>
        </is>
      </c>
      <c r="I9572" s="19" t="inlineStr">
        <is>
          <t/>
        </is>
      </c>
      <c r="J9572" s="19" t="inlineStr">
        <is>
          <t>21/01/2026</t>
        </is>
      </c>
      <c r="K9572" s="19" t="inlineStr">
        <is>
          <t>2025 360</t>
        </is>
      </c>
      <c r="L9572" s="19" t="inlineStr">
        <is>
          <t>Adjudicación provisional / definitiva</t>
        </is>
      </c>
      <c r="M9572" s="19" t="inlineStr">
        <is>
          <t>true</t>
        </is>
      </c>
      <c r="N9572" s="19" t="inlineStr">
        <is>
          <t/>
        </is>
      </c>
      <c r="O9572" s="19" t="inlineStr">
        <is>
          <t/>
        </is>
      </c>
      <c r="P9572" s="19" t="inlineStr">
        <is>
          <t/>
        </is>
      </c>
      <c r="Q9572" s="19" t="inlineStr">
        <is>
          <t/>
        </is>
      </c>
      <c r="R9572" s="19" t="inlineStr">
        <is>
          <t/>
        </is>
      </c>
      <c r="S9572" s="19" t="inlineStr">
        <is>
          <t>https://www.contratacion.euskadi.eus/webkpe00-kpeperfi/es/contenidos/anuncio_contratacion/expcm479814/es_doc/images/logo_alonsotegi.gif</t>
        </is>
      </c>
      <c r="T9572" s="19" t="inlineStr">
        <is>
          <t>Ayuntamiento de Alonsotegi</t>
        </is>
      </c>
      <c r="U9572" s="19" t="inlineStr">
        <is>
          <t>P4812600G - Ayuntamiento de Alonsotegi</t>
        </is>
      </c>
      <c r="V9572" s="19" t="inlineStr">
        <is>
          <t>Alcalde</t>
        </is>
      </c>
      <c r="W9572" s="19" t="inlineStr">
        <is>
          <t/>
        </is>
      </c>
      <c r="X9572" s="19" t="inlineStr">
        <is>
          <t/>
        </is>
      </c>
      <c r="Y9572" s="19" t="inlineStr">
        <is>
          <t/>
        </is>
      </c>
      <c r="Z9572" s="19" t="inlineStr">
        <is>
          <t>https://www.contratacion.euskadi.eus/anuncio_contratacion/suministro-carteles-edificio-cultural/webkpe00-kpesimpc/es/</t>
        </is>
      </c>
      <c r="AA9572" s="19" t="inlineStr">
        <is>
          <t>https://www.contratacion.euskadi.eus/webkpe00-kpesimpc/es/contenidos/anuncio_contratacion/expcm479814/es_doc/index.html</t>
        </is>
      </c>
      <c r="AB9572" s="19" t="inlineStr">
        <is>
          <t>https://www.contratacion.euskadi.eus/contenidos/anuncio_contratacion/expcm479814/es_doc/data/es_r01dtpd19be135170a2904c022fe55375c444c4e77</t>
        </is>
      </c>
      <c r="AC9572" s="19" t="inlineStr">
        <is>
          <t>https://www.contratacion.euskadi.eus/contenidos/anuncio_contratacion/expcm479814/r01Index/expcm479814-idxContent.xml</t>
        </is>
      </c>
      <c r="AD9572" s="19" t="inlineStr">
        <is>
          <t>21/01/2026</t>
        </is>
      </c>
      <c r="AE9572" s="19" t="inlineStr">
        <is>
          <t>r01etpd0160934420b4289790b15c40603a87263a6</t>
        </is>
      </c>
      <c r="AF9572" s="19" t="inlineStr">
        <is>
          <t>Ayuntamiento de Alonsotegi</t>
        </is>
      </c>
      <c r="AG9572" s="19" t="inlineStr">
        <is>
          <t>r01etpd1609345c3f3289790b17cce1f58b76864da</t>
        </is>
      </c>
      <c r="AH9572" s="19" t="inlineStr">
        <is>
          <t>Ayuntamiento de Alonsotegi</t>
        </is>
      </c>
      <c r="AI9572" s="19" t="inlineStr">
        <is>
          <t/>
        </is>
      </c>
      <c r="AJ9572" s="19" t="inlineStr">
        <is>
          <t/>
        </is>
      </c>
    </row>
    <row r="9573" customHeight="true" ht="15.0">
      <c r="A9573" s="19" t="inlineStr">
        <is>
          <t>Servicio de limpieza urgente instalaciones campo basteita tras renovacion integral</t>
        </is>
      </c>
      <c r="B9573" s="19" t="inlineStr">
        <is>
          <t/>
        </is>
      </c>
      <c r="C9573" s="19" t="inlineStr">
        <is>
          <t>Gobierno Vasco</t>
        </is>
      </c>
      <c r="D9573" s="19" t="inlineStr">
        <is>
          <t/>
        </is>
      </c>
      <c r="E9573" s="19" t="inlineStr">
        <is>
          <t/>
        </is>
      </c>
      <c r="F9573" s="19" t="inlineStr">
        <is>
          <t/>
        </is>
      </c>
      <c r="G9573" s="19" t="inlineStr">
        <is>
          <t>Servicio de limpieza urgente instalaciones campo basteita tras renovacion integral</t>
        </is>
      </c>
      <c r="H9573" s="19" t="inlineStr">
        <is>
          <t>Servicio de limpieza urgente instalaciones campo basteita tras renovacion integral</t>
        </is>
      </c>
      <c r="I9573" s="19" t="inlineStr">
        <is>
          <t/>
        </is>
      </c>
      <c r="J9573" s="19" t="inlineStr">
        <is>
          <t>21/01/2026</t>
        </is>
      </c>
      <c r="K9573" s="19" t="inlineStr">
        <is>
          <t>2025 361</t>
        </is>
      </c>
      <c r="L9573" s="19" t="inlineStr">
        <is>
          <t>Adjudicación provisional / definitiva</t>
        </is>
      </c>
      <c r="M9573" s="19" t="inlineStr">
        <is>
          <t>true</t>
        </is>
      </c>
      <c r="N9573" s="19" t="inlineStr">
        <is>
          <t/>
        </is>
      </c>
      <c r="O9573" s="19" t="inlineStr">
        <is>
          <t/>
        </is>
      </c>
      <c r="P9573" s="19" t="inlineStr">
        <is>
          <t/>
        </is>
      </c>
      <c r="Q9573" s="19" t="inlineStr">
        <is>
          <t/>
        </is>
      </c>
      <c r="R9573" s="19" t="inlineStr">
        <is>
          <t/>
        </is>
      </c>
      <c r="S9573" s="19" t="inlineStr">
        <is>
          <t>https://www.contratacion.euskadi.eus/webkpe00-kpeperfi/es/contenidos/anuncio_contratacion/expcm479815/es_doc/images/logo_alonsotegi.gif</t>
        </is>
      </c>
      <c r="T9573" s="19" t="inlineStr">
        <is>
          <t>Ayuntamiento de Alonsotegi</t>
        </is>
      </c>
      <c r="U9573" s="19" t="inlineStr">
        <is>
          <t>P4812600G - Ayuntamiento de Alonsotegi</t>
        </is>
      </c>
      <c r="V9573" s="19" t="inlineStr">
        <is>
          <t>Alcalde</t>
        </is>
      </c>
      <c r="W9573" s="19" t="inlineStr">
        <is>
          <t/>
        </is>
      </c>
      <c r="X9573" s="19" t="inlineStr">
        <is>
          <t/>
        </is>
      </c>
      <c r="Y9573" s="19" t="inlineStr">
        <is>
          <t/>
        </is>
      </c>
      <c r="Z9573" s="19" t="inlineStr">
        <is>
          <t>https://www.contratacion.euskadi.eus/anuncio_contratacion/servicio-limpieza-urgente-instalaciones-campo-basteita-renovacion-integral/webkpe00-kpesimpc/es/</t>
        </is>
      </c>
      <c r="AA9573" s="19" t="inlineStr">
        <is>
          <t>https://www.contratacion.euskadi.eus/webkpe00-kpesimpc/es/contenidos/anuncio_contratacion/expcm479815/es_doc/index.html</t>
        </is>
      </c>
      <c r="AB9573" s="19" t="inlineStr">
        <is>
          <t>https://www.contratacion.euskadi.eus/contenidos/anuncio_contratacion/expcm479815/es_doc/data/es_r01dtpd19be1353ecb2904c022889160a98f28711a</t>
        </is>
      </c>
      <c r="AC9573" s="19" t="inlineStr">
        <is>
          <t>https://www.contratacion.euskadi.eus/contenidos/anuncio_contratacion/expcm479815/r01Index/expcm479815-idxContent.xml</t>
        </is>
      </c>
      <c r="AD9573" s="19" t="inlineStr">
        <is>
          <t>21/01/2026</t>
        </is>
      </c>
      <c r="AE9573" s="19" t="inlineStr">
        <is>
          <t>r01etpd0160934420b4289790b15c40603a87263a6</t>
        </is>
      </c>
      <c r="AF9573" s="19" t="inlineStr">
        <is>
          <t>Ayuntamiento de Alonsotegi</t>
        </is>
      </c>
      <c r="AG9573" s="19" t="inlineStr">
        <is>
          <t>r01etpd1609345c3f3289790b17cce1f58b76864da</t>
        </is>
      </c>
      <c r="AH9573" s="19" t="inlineStr">
        <is>
          <t>Ayuntamiento de Alonsotegi</t>
        </is>
      </c>
      <c r="AI9573" s="19" t="inlineStr">
        <is>
          <t/>
        </is>
      </c>
      <c r="AJ9573" s="19" t="inlineStr">
        <is>
          <t/>
        </is>
      </c>
    </row>
    <row r="9574" customHeight="true" ht="15.0">
      <c r="A9574" s="19" t="inlineStr">
        <is>
          <t>Suministro de libros infantiles</t>
        </is>
      </c>
      <c r="B9574" s="19" t="inlineStr">
        <is>
          <t/>
        </is>
      </c>
      <c r="C9574" s="19" t="inlineStr">
        <is>
          <t>Gobierno Vasco</t>
        </is>
      </c>
      <c r="D9574" s="19" t="inlineStr">
        <is>
          <t/>
        </is>
      </c>
      <c r="E9574" s="19" t="inlineStr">
        <is>
          <t/>
        </is>
      </c>
      <c r="F9574" s="19" t="inlineStr">
        <is>
          <t/>
        </is>
      </c>
      <c r="G9574" s="19" t="inlineStr">
        <is>
          <t>Suministro de libros infantiles</t>
        </is>
      </c>
      <c r="H9574" s="19" t="inlineStr">
        <is>
          <t>Suministro de libros infantiles</t>
        </is>
      </c>
      <c r="I9574" s="19" t="inlineStr">
        <is>
          <t/>
        </is>
      </c>
      <c r="J9574" s="19" t="inlineStr">
        <is>
          <t>21/01/2026</t>
        </is>
      </c>
      <c r="K9574" s="19" t="inlineStr">
        <is>
          <t>2025 362</t>
        </is>
      </c>
      <c r="L9574" s="19" t="inlineStr">
        <is>
          <t>Adjudicación provisional / definitiva</t>
        </is>
      </c>
      <c r="M9574" s="19" t="inlineStr">
        <is>
          <t>true</t>
        </is>
      </c>
      <c r="N9574" s="19" t="inlineStr">
        <is>
          <t/>
        </is>
      </c>
      <c r="O9574" s="19" t="inlineStr">
        <is>
          <t/>
        </is>
      </c>
      <c r="P9574" s="19" t="inlineStr">
        <is>
          <t/>
        </is>
      </c>
      <c r="Q9574" s="19" t="inlineStr">
        <is>
          <t/>
        </is>
      </c>
      <c r="R9574" s="19" t="inlineStr">
        <is>
          <t/>
        </is>
      </c>
      <c r="S9574" s="19" t="inlineStr">
        <is>
          <t>https://www.contratacion.euskadi.eus/webkpe00-kpeperfi/es/contenidos/anuncio_contratacion/expcm479816/es_doc/images/logo_alonsotegi.gif</t>
        </is>
      </c>
      <c r="T9574" s="19" t="inlineStr">
        <is>
          <t>Ayuntamiento de Alonsotegi</t>
        </is>
      </c>
      <c r="U9574" s="19" t="inlineStr">
        <is>
          <t>P4812600G - Ayuntamiento de Alonsotegi</t>
        </is>
      </c>
      <c r="V9574" s="19" t="inlineStr">
        <is>
          <t>Alcalde</t>
        </is>
      </c>
      <c r="W9574" s="19" t="inlineStr">
        <is>
          <t/>
        </is>
      </c>
      <c r="X9574" s="19" t="inlineStr">
        <is>
          <t/>
        </is>
      </c>
      <c r="Y9574" s="19" t="inlineStr">
        <is>
          <t/>
        </is>
      </c>
      <c r="Z9574" s="19" t="inlineStr">
        <is>
          <t>https://www.contratacion.euskadi.eus/anuncio_contratacion/suministro-libros-infantiles/webkpe00-kpesimpc/es/</t>
        </is>
      </c>
      <c r="AA9574" s="19" t="inlineStr">
        <is>
          <t>https://www.contratacion.euskadi.eus/webkpe00-kpesimpc/es/contenidos/anuncio_contratacion/expcm479816/es_doc/index.html</t>
        </is>
      </c>
      <c r="AB9574" s="19" t="inlineStr">
        <is>
          <t>https://www.contratacion.euskadi.eus/contenidos/anuncio_contratacion/expcm479816/es_doc/data/es_r01dtpd19be13935472904c022324f6ad7d69be532</t>
        </is>
      </c>
      <c r="AC9574" s="19" t="inlineStr">
        <is>
          <t>https://www.contratacion.euskadi.eus/contenidos/anuncio_contratacion/expcm479816/r01Index/expcm479816-idxContent.xml</t>
        </is>
      </c>
      <c r="AD9574" s="19" t="inlineStr">
        <is>
          <t>21/01/2026</t>
        </is>
      </c>
      <c r="AE9574" s="19" t="inlineStr">
        <is>
          <t>r01etpd0160934420b4289790b15c40603a87263a6</t>
        </is>
      </c>
      <c r="AF9574" s="19" t="inlineStr">
        <is>
          <t>Ayuntamiento de Alonsotegi</t>
        </is>
      </c>
      <c r="AG9574" s="19" t="inlineStr">
        <is>
          <t>r01etpd1609345c3f3289790b17cce1f58b76864da</t>
        </is>
      </c>
      <c r="AH9574" s="19" t="inlineStr">
        <is>
          <t>Ayuntamiento de Alonsotegi</t>
        </is>
      </c>
      <c r="AI9574" s="19" t="inlineStr">
        <is>
          <t/>
        </is>
      </c>
      <c r="AJ9574" s="19" t="inlineStr">
        <is>
          <t/>
        </is>
      </c>
    </row>
    <row r="9575" customHeight="true" ht="15.0">
      <c r="A9575" s="19" t="inlineStr">
        <is>
          <t>Sustitución de barandilla en La Barranca (Siniestro)</t>
        </is>
      </c>
      <c r="B9575" s="19" t="inlineStr">
        <is>
          <t/>
        </is>
      </c>
      <c r="C9575" s="19" t="inlineStr">
        <is>
          <t>Gobierno Vasco</t>
        </is>
      </c>
      <c r="D9575" s="19" t="inlineStr">
        <is>
          <t/>
        </is>
      </c>
      <c r="E9575" s="19" t="inlineStr">
        <is>
          <t/>
        </is>
      </c>
      <c r="F9575" s="19" t="inlineStr">
        <is>
          <t/>
        </is>
      </c>
      <c r="G9575" s="19" t="inlineStr">
        <is>
          <t>Sustitución de barandilla en La Barranca (Siniestro)</t>
        </is>
      </c>
      <c r="H9575" s="19" t="inlineStr">
        <is>
          <t>Sustitución de barandilla en La Barranca (Siniestro)</t>
        </is>
      </c>
      <c r="I9575" s="19" t="inlineStr">
        <is>
          <t/>
        </is>
      </c>
      <c r="J9575" s="19" t="inlineStr">
        <is>
          <t>21/01/2026</t>
        </is>
      </c>
      <c r="K9575" s="19" t="inlineStr">
        <is>
          <t>2025 363</t>
        </is>
      </c>
      <c r="L9575" s="19" t="inlineStr">
        <is>
          <t>Adjudicación provisional / definitiva</t>
        </is>
      </c>
      <c r="M9575" s="19" t="inlineStr">
        <is>
          <t>true</t>
        </is>
      </c>
      <c r="N9575" s="19" t="inlineStr">
        <is>
          <t/>
        </is>
      </c>
      <c r="O9575" s="19" t="inlineStr">
        <is>
          <t/>
        </is>
      </c>
      <c r="P9575" s="19" t="inlineStr">
        <is>
          <t/>
        </is>
      </c>
      <c r="Q9575" s="19" t="inlineStr">
        <is>
          <t/>
        </is>
      </c>
      <c r="R9575" s="19" t="inlineStr">
        <is>
          <t/>
        </is>
      </c>
      <c r="S9575" s="19" t="inlineStr">
        <is>
          <t>https://www.contratacion.euskadi.eus/webkpe00-kpeperfi/es/contenidos/anuncio_contratacion/expcm479817/es_doc/images/logo_alonsotegi.gif</t>
        </is>
      </c>
      <c r="T9575" s="19" t="inlineStr">
        <is>
          <t>Ayuntamiento de Alonsotegi</t>
        </is>
      </c>
      <c r="U9575" s="19" t="inlineStr">
        <is>
          <t>P4812600G - Ayuntamiento de Alonsotegi</t>
        </is>
      </c>
      <c r="V9575" s="19" t="inlineStr">
        <is>
          <t>Alcalde</t>
        </is>
      </c>
      <c r="W9575" s="19" t="inlineStr">
        <is>
          <t/>
        </is>
      </c>
      <c r="X9575" s="19" t="inlineStr">
        <is>
          <t/>
        </is>
      </c>
      <c r="Y9575" s="19" t="inlineStr">
        <is>
          <t/>
        </is>
      </c>
      <c r="Z9575" s="19" t="inlineStr">
        <is>
          <t>https://www.contratacion.euskadi.eus/anuncio_contratacion/sustitucion-barandilla-barranca-siniestro/webkpe00-kpesimpc/es/</t>
        </is>
      </c>
      <c r="AA9575" s="19" t="inlineStr">
        <is>
          <t>https://www.contratacion.euskadi.eus/webkpe00-kpesimpc/es/contenidos/anuncio_contratacion/expcm479817/es_doc/index.html</t>
        </is>
      </c>
      <c r="AB9575" s="19" t="inlineStr">
        <is>
          <t>https://www.contratacion.euskadi.eus/contenidos/anuncio_contratacion/expcm479817/es_doc/data/es_r01dtpd19be1395cda2904c022d4209ad4c5c92b30</t>
        </is>
      </c>
      <c r="AC9575" s="19" t="inlineStr">
        <is>
          <t>https://www.contratacion.euskadi.eus/contenidos/anuncio_contratacion/expcm479817/r01Index/expcm479817-idxContent.xml</t>
        </is>
      </c>
      <c r="AD9575" s="19" t="inlineStr">
        <is>
          <t>21/01/2026</t>
        </is>
      </c>
      <c r="AE9575" s="19" t="inlineStr">
        <is>
          <t>r01etpd0160934420b4289790b15c40603a87263a6</t>
        </is>
      </c>
      <c r="AF9575" s="19" t="inlineStr">
        <is>
          <t>Ayuntamiento de Alonsotegi</t>
        </is>
      </c>
      <c r="AG9575" s="19" t="inlineStr">
        <is>
          <t>r01etpd1609345c3f3289790b17cce1f58b76864da</t>
        </is>
      </c>
      <c r="AH9575" s="19" t="inlineStr">
        <is>
          <t>Ayuntamiento de Alonsotegi</t>
        </is>
      </c>
      <c r="AI9575" s="19" t="inlineStr">
        <is>
          <t/>
        </is>
      </c>
      <c r="AJ9575" s="19" t="inlineStr">
        <is>
          <t/>
        </is>
      </c>
    </row>
    <row r="9576" customHeight="true" ht="15.0">
      <c r="A9576" s="19" t="inlineStr">
        <is>
          <t>Sustitución de poste rajado en barandilla en La Barranca (camino-subida al colegio)</t>
        </is>
      </c>
      <c r="B9576" s="19" t="inlineStr">
        <is>
          <t/>
        </is>
      </c>
      <c r="C9576" s="19" t="inlineStr">
        <is>
          <t>Gobierno Vasco</t>
        </is>
      </c>
      <c r="D9576" s="19" t="inlineStr">
        <is>
          <t/>
        </is>
      </c>
      <c r="E9576" s="19" t="inlineStr">
        <is>
          <t/>
        </is>
      </c>
      <c r="F9576" s="19" t="inlineStr">
        <is>
          <t/>
        </is>
      </c>
      <c r="G9576" s="19" t="inlineStr">
        <is>
          <t>Sustitución de poste rajado en barandilla en La Barranca (camino-subida al colegio)</t>
        </is>
      </c>
      <c r="H9576" s="19" t="inlineStr">
        <is>
          <t>Sustitución de poste rajado en barandilla en La Barranca (camino-subida al colegio)</t>
        </is>
      </c>
      <c r="I9576" s="19" t="inlineStr">
        <is>
          <t/>
        </is>
      </c>
      <c r="J9576" s="19" t="inlineStr">
        <is>
          <t>21/01/2026</t>
        </is>
      </c>
      <c r="K9576" s="19" t="inlineStr">
        <is>
          <t>2025 364</t>
        </is>
      </c>
      <c r="L9576" s="19" t="inlineStr">
        <is>
          <t>Adjudicación provisional / definitiva</t>
        </is>
      </c>
      <c r="M9576" s="19" t="inlineStr">
        <is>
          <t>true</t>
        </is>
      </c>
      <c r="N9576" s="19" t="inlineStr">
        <is>
          <t/>
        </is>
      </c>
      <c r="O9576" s="19" t="inlineStr">
        <is>
          <t/>
        </is>
      </c>
      <c r="P9576" s="19" t="inlineStr">
        <is>
          <t/>
        </is>
      </c>
      <c r="Q9576" s="19" t="inlineStr">
        <is>
          <t/>
        </is>
      </c>
      <c r="R9576" s="19" t="inlineStr">
        <is>
          <t/>
        </is>
      </c>
      <c r="S9576" s="19" t="inlineStr">
        <is>
          <t>https://www.contratacion.euskadi.eus/webkpe00-kpeperfi/es/contenidos/anuncio_contratacion/expcm479818/es_doc/images/logo_alonsotegi.gif</t>
        </is>
      </c>
      <c r="T9576" s="19" t="inlineStr">
        <is>
          <t>Ayuntamiento de Alonsotegi</t>
        </is>
      </c>
      <c r="U9576" s="19" t="inlineStr">
        <is>
          <t>P4812600G - Ayuntamiento de Alonsotegi</t>
        </is>
      </c>
      <c r="V9576" s="19" t="inlineStr">
        <is>
          <t>Alcalde</t>
        </is>
      </c>
      <c r="W9576" s="19" t="inlineStr">
        <is>
          <t/>
        </is>
      </c>
      <c r="X9576" s="19" t="inlineStr">
        <is>
          <t/>
        </is>
      </c>
      <c r="Y9576" s="19" t="inlineStr">
        <is>
          <t/>
        </is>
      </c>
      <c r="Z9576" s="19" t="inlineStr">
        <is>
          <t>https://www.contratacion.euskadi.eus/anuncio_contratacion/sustitucion-poste-rajado-barandilla-barranca-camino-subida-al-colegio/webkpe00-kpesimpc/es/</t>
        </is>
      </c>
      <c r="AA9576" s="19" t="inlineStr">
        <is>
          <t>https://www.contratacion.euskadi.eus/webkpe00-kpesimpc/es/contenidos/anuncio_contratacion/expcm479818/es_doc/index.html</t>
        </is>
      </c>
      <c r="AB9576" s="19" t="inlineStr">
        <is>
          <t>https://www.contratacion.euskadi.eus/contenidos/anuncio_contratacion/expcm479818/es_doc/data/es_r01dtpd19be13984e62904c022720d9688ae8d5731</t>
        </is>
      </c>
      <c r="AC9576" s="19" t="inlineStr">
        <is>
          <t>https://www.contratacion.euskadi.eus/contenidos/anuncio_contratacion/expcm479818/r01Index/expcm479818-idxContent.xml</t>
        </is>
      </c>
      <c r="AD9576" s="19" t="inlineStr">
        <is>
          <t>21/01/2026</t>
        </is>
      </c>
      <c r="AE9576" s="19" t="inlineStr">
        <is>
          <t>r01etpd0160934420b4289790b15c40603a87263a6</t>
        </is>
      </c>
      <c r="AF9576" s="19" t="inlineStr">
        <is>
          <t>Ayuntamiento de Alonsotegi</t>
        </is>
      </c>
      <c r="AG9576" s="19" t="inlineStr">
        <is>
          <t>r01etpd1609345c3f3289790b17cce1f58b76864da</t>
        </is>
      </c>
      <c r="AH9576" s="19" t="inlineStr">
        <is>
          <t>Ayuntamiento de Alonsotegi</t>
        </is>
      </c>
      <c r="AI9576" s="19" t="inlineStr">
        <is>
          <t/>
        </is>
      </c>
      <c r="AJ9576" s="19" t="inlineStr">
        <is>
          <t/>
        </is>
      </c>
    </row>
    <row r="9577" customHeight="true" ht="15.0">
      <c r="A9577" s="19" t="inlineStr">
        <is>
          <t>Sustitución de cerradura y reparación de puerta delbar hogar de jubulados de Sasiburu</t>
        </is>
      </c>
      <c r="B9577" s="19" t="inlineStr">
        <is>
          <t/>
        </is>
      </c>
      <c r="C9577" s="19" t="inlineStr">
        <is>
          <t>Gobierno Vasco</t>
        </is>
      </c>
      <c r="D9577" s="19" t="inlineStr">
        <is>
          <t/>
        </is>
      </c>
      <c r="E9577" s="19" t="inlineStr">
        <is>
          <t/>
        </is>
      </c>
      <c r="F9577" s="19" t="inlineStr">
        <is>
          <t/>
        </is>
      </c>
      <c r="G9577" s="19" t="inlineStr">
        <is>
          <t>Sustitución de cerradura y reparación de puerta delbar hogar de jubulados de Sasiburu</t>
        </is>
      </c>
      <c r="H9577" s="19" t="inlineStr">
        <is>
          <t>Sustitución de cerradura y reparación de puerta delbar hogar de jubulados de Sasiburu</t>
        </is>
      </c>
      <c r="I9577" s="19" t="inlineStr">
        <is>
          <t/>
        </is>
      </c>
      <c r="J9577" s="19" t="inlineStr">
        <is>
          <t>21/01/2026</t>
        </is>
      </c>
      <c r="K9577" s="19" t="inlineStr">
        <is>
          <t>2025 365</t>
        </is>
      </c>
      <c r="L9577" s="19" t="inlineStr">
        <is>
          <t>Adjudicación provisional / definitiva</t>
        </is>
      </c>
      <c r="M9577" s="19" t="inlineStr">
        <is>
          <t>true</t>
        </is>
      </c>
      <c r="N9577" s="19" t="inlineStr">
        <is>
          <t/>
        </is>
      </c>
      <c r="O9577" s="19" t="inlineStr">
        <is>
          <t/>
        </is>
      </c>
      <c r="P9577" s="19" t="inlineStr">
        <is>
          <t/>
        </is>
      </c>
      <c r="Q9577" s="19" t="inlineStr">
        <is>
          <t/>
        </is>
      </c>
      <c r="R9577" s="19" t="inlineStr">
        <is>
          <t/>
        </is>
      </c>
      <c r="S9577" s="19" t="inlineStr">
        <is>
          <t>https://www.contratacion.euskadi.eus/webkpe00-kpeperfi/es/contenidos/anuncio_contratacion/expcm479819/es_doc/images/logo_alonsotegi.gif</t>
        </is>
      </c>
      <c r="T9577" s="19" t="inlineStr">
        <is>
          <t>Ayuntamiento de Alonsotegi</t>
        </is>
      </c>
      <c r="U9577" s="19" t="inlineStr">
        <is>
          <t>P4812600G - Ayuntamiento de Alonsotegi</t>
        </is>
      </c>
      <c r="V9577" s="19" t="inlineStr">
        <is>
          <t>Alcalde</t>
        </is>
      </c>
      <c r="W9577" s="19" t="inlineStr">
        <is>
          <t/>
        </is>
      </c>
      <c r="X9577" s="19" t="inlineStr">
        <is>
          <t/>
        </is>
      </c>
      <c r="Y9577" s="19" t="inlineStr">
        <is>
          <t/>
        </is>
      </c>
      <c r="Z9577" s="19" t="inlineStr">
        <is>
          <t>https://www.contratacion.euskadi.eus/anuncio_contratacion/sustitucion-cerradura-y-reparacion-puerta-delbar-hogar-jubulados-sasiburu/webkpe00-kpesimpc/es/</t>
        </is>
      </c>
      <c r="AA9577" s="19" t="inlineStr">
        <is>
          <t>https://www.contratacion.euskadi.eus/webkpe00-kpesimpc/es/contenidos/anuncio_contratacion/expcm479819/es_doc/index.html</t>
        </is>
      </c>
      <c r="AB9577" s="19" t="inlineStr">
        <is>
          <t>https://www.contratacion.euskadi.eus/contenidos/anuncio_contratacion/expcm479819/es_doc/data/es_r01dtpd19be139ac932904c022447b53708504d79b</t>
        </is>
      </c>
      <c r="AC9577" s="19" t="inlineStr">
        <is>
          <t>https://www.contratacion.euskadi.eus/contenidos/anuncio_contratacion/expcm479819/r01Index/expcm479819-idxContent.xml</t>
        </is>
      </c>
      <c r="AD9577" s="19" t="inlineStr">
        <is>
          <t>21/01/2026</t>
        </is>
      </c>
      <c r="AE9577" s="19" t="inlineStr">
        <is>
          <t>r01etpd0160934420b4289790b15c40603a87263a6</t>
        </is>
      </c>
      <c r="AF9577" s="19" t="inlineStr">
        <is>
          <t>Ayuntamiento de Alonsotegi</t>
        </is>
      </c>
      <c r="AG9577" s="19" t="inlineStr">
        <is>
          <t>r01etpd1609345c3f3289790b17cce1f58b76864da</t>
        </is>
      </c>
      <c r="AH9577" s="19" t="inlineStr">
        <is>
          <t>Ayuntamiento de Alonsotegi</t>
        </is>
      </c>
      <c r="AI9577" s="19" t="inlineStr">
        <is>
          <t/>
        </is>
      </c>
      <c r="AJ9577" s="19" t="inlineStr">
        <is>
          <t/>
        </is>
      </c>
    </row>
    <row r="9578" customHeight="true" ht="15.0">
      <c r="A9578" s="19" t="inlineStr">
        <is>
          <t>Revisión líneas de vida/puntos anclaje y EPIS de la Casa Consistorial, Colegio, Haurreskola, Frontón y Antiguo Ambulatorio</t>
        </is>
      </c>
      <c r="B9578" s="19" t="inlineStr">
        <is>
          <t/>
        </is>
      </c>
      <c r="C9578" s="19" t="inlineStr">
        <is>
          <t>Gobierno Vasco</t>
        </is>
      </c>
      <c r="D9578" s="19" t="inlineStr">
        <is>
          <t/>
        </is>
      </c>
      <c r="E9578" s="19" t="inlineStr">
        <is>
          <t/>
        </is>
      </c>
      <c r="F9578" s="19" t="inlineStr">
        <is>
          <t/>
        </is>
      </c>
      <c r="G9578" s="19" t="inlineStr">
        <is>
          <t>Revisión líneas de vida/puntos anclaje y EPIS de la Casa Consistorial, Colegio, Haurreskola, Frontón y Antiguo Ambulatorio</t>
        </is>
      </c>
      <c r="H9578" s="19" t="inlineStr">
        <is>
          <t>Revisión líneas de vida/puntos anclaje y EPIS de la Casa Consistorial, Colegio, Haurreskola, Frontón y Antiguo Ambulatorio</t>
        </is>
      </c>
      <c r="I9578" s="19" t="inlineStr">
        <is>
          <t/>
        </is>
      </c>
      <c r="J9578" s="19" t="inlineStr">
        <is>
          <t>21/01/2026</t>
        </is>
      </c>
      <c r="K9578" s="19" t="inlineStr">
        <is>
          <t>2025 366</t>
        </is>
      </c>
      <c r="L9578" s="19" t="inlineStr">
        <is>
          <t>Adjudicación provisional / definitiva</t>
        </is>
      </c>
      <c r="M9578" s="19" t="inlineStr">
        <is>
          <t>true</t>
        </is>
      </c>
      <c r="N9578" s="19" t="inlineStr">
        <is>
          <t/>
        </is>
      </c>
      <c r="O9578" s="19" t="inlineStr">
        <is>
          <t/>
        </is>
      </c>
      <c r="P9578" s="19" t="inlineStr">
        <is>
          <t/>
        </is>
      </c>
      <c r="Q9578" s="19" t="inlineStr">
        <is>
          <t/>
        </is>
      </c>
      <c r="R9578" s="19" t="inlineStr">
        <is>
          <t/>
        </is>
      </c>
      <c r="S9578" s="19" t="inlineStr">
        <is>
          <t>https://www.contratacion.euskadi.eus/webkpe00-kpeperfi/es/contenidos/anuncio_contratacion/expcm479820/es_doc/images/logo_alonsotegi.gif</t>
        </is>
      </c>
      <c r="T9578" s="19" t="inlineStr">
        <is>
          <t>Ayuntamiento de Alonsotegi</t>
        </is>
      </c>
      <c r="U9578" s="19" t="inlineStr">
        <is>
          <t>P4812600G - Ayuntamiento de Alonsotegi</t>
        </is>
      </c>
      <c r="V9578" s="19" t="inlineStr">
        <is>
          <t>Alcalde</t>
        </is>
      </c>
      <c r="W9578" s="19" t="inlineStr">
        <is>
          <t/>
        </is>
      </c>
      <c r="X9578" s="19" t="inlineStr">
        <is>
          <t/>
        </is>
      </c>
      <c r="Y9578" s="19" t="inlineStr">
        <is>
          <t/>
        </is>
      </c>
      <c r="Z9578" s="19" t="inlineStr">
        <is>
          <t>https://www.contratacion.euskadi.eus/anuncio_contratacion/revision-lineas-vida-puntos-anclaje-y-epis-casa-consistorial-colegio-haurreskola-fronton-y-antiguo-ambulatorio/webkpe00-kpesimpc/es/</t>
        </is>
      </c>
      <c r="AA9578" s="19" t="inlineStr">
        <is>
          <t>https://www.contratacion.euskadi.eus/webkpe00-kpesimpc/es/contenidos/anuncio_contratacion/expcm479820/es_doc/index.html</t>
        </is>
      </c>
      <c r="AB9578" s="19" t="inlineStr">
        <is>
          <t>https://www.contratacion.euskadi.eus/contenidos/anuncio_contratacion/expcm479820/es_doc/data/es_r01dtpd19be139d48b2904c02219fb49d68fe389ee</t>
        </is>
      </c>
      <c r="AC9578" s="19" t="inlineStr">
        <is>
          <t>https://www.contratacion.euskadi.eus/contenidos/anuncio_contratacion/expcm479820/r01Index/expcm479820-idxContent.xml</t>
        </is>
      </c>
      <c r="AD9578" s="19" t="inlineStr">
        <is>
          <t>21/01/2026</t>
        </is>
      </c>
      <c r="AE9578" s="19" t="inlineStr">
        <is>
          <t>r01etpd0160934420b4289790b15c40603a87263a6</t>
        </is>
      </c>
      <c r="AF9578" s="19" t="inlineStr">
        <is>
          <t>Ayuntamiento de Alonsotegi</t>
        </is>
      </c>
      <c r="AG9578" s="19" t="inlineStr">
        <is>
          <t>r01etpd1609345c3f3289790b17cce1f58b76864da</t>
        </is>
      </c>
      <c r="AH9578" s="19" t="inlineStr">
        <is>
          <t>Ayuntamiento de Alonsotegi</t>
        </is>
      </c>
      <c r="AI9578" s="19" t="inlineStr">
        <is>
          <t/>
        </is>
      </c>
      <c r="AJ9578" s="19" t="inlineStr">
        <is>
          <t/>
        </is>
      </c>
    </row>
    <row r="9579" customHeight="true" ht="15.0">
      <c r="A9579" s="19" t="inlineStr">
        <is>
          <t>Revisión líneas de vida/puntos anclaje y EPIS de la Casa Consistorial, Colegio, Haurreskola, Frontón y Antiguo Ambulatorio</t>
        </is>
      </c>
      <c r="B9579" s="19" t="inlineStr">
        <is>
          <t/>
        </is>
      </c>
      <c r="C9579" s="19" t="inlineStr">
        <is>
          <t>Gobierno Vasco</t>
        </is>
      </c>
      <c r="D9579" s="19" t="inlineStr">
        <is>
          <t/>
        </is>
      </c>
      <c r="E9579" s="19" t="inlineStr">
        <is>
          <t/>
        </is>
      </c>
      <c r="F9579" s="19" t="inlineStr">
        <is>
          <t/>
        </is>
      </c>
      <c r="G9579" s="19" t="inlineStr">
        <is>
          <t>Revisión líneas de vida/puntos anclaje y EPIS de la Casa Consistorial, Colegio, Haurreskola, Frontón y Antiguo Ambulatorio</t>
        </is>
      </c>
      <c r="H9579" s="19" t="inlineStr">
        <is>
          <t>Revisión líneas de vida/puntos anclaje y EPIS de la Casa Consistorial, Colegio, Haurreskola, Frontón y Antiguo Ambulatorio</t>
        </is>
      </c>
      <c r="I9579" s="19" t="inlineStr">
        <is>
          <t/>
        </is>
      </c>
      <c r="J9579" s="19" t="inlineStr">
        <is>
          <t>21/01/2026</t>
        </is>
      </c>
      <c r="K9579" s="19" t="inlineStr">
        <is>
          <t>2025 367</t>
        </is>
      </c>
      <c r="L9579" s="19" t="inlineStr">
        <is>
          <t>Adjudicación provisional / definitiva</t>
        </is>
      </c>
      <c r="M9579" s="19" t="inlineStr">
        <is>
          <t>true</t>
        </is>
      </c>
      <c r="N9579" s="19" t="inlineStr">
        <is>
          <t/>
        </is>
      </c>
      <c r="O9579" s="19" t="inlineStr">
        <is>
          <t/>
        </is>
      </c>
      <c r="P9579" s="19" t="inlineStr">
        <is>
          <t/>
        </is>
      </c>
      <c r="Q9579" s="19" t="inlineStr">
        <is>
          <t/>
        </is>
      </c>
      <c r="R9579" s="19" t="inlineStr">
        <is>
          <t/>
        </is>
      </c>
      <c r="S9579" s="19" t="inlineStr">
        <is>
          <t>https://www.contratacion.euskadi.eus/webkpe00-kpeperfi/es/contenidos/anuncio_contratacion/expcm479821/es_doc/images/logo_alonsotegi.gif</t>
        </is>
      </c>
      <c r="T9579" s="19" t="inlineStr">
        <is>
          <t>Ayuntamiento de Alonsotegi</t>
        </is>
      </c>
      <c r="U9579" s="19" t="inlineStr">
        <is>
          <t>P4812600G - Ayuntamiento de Alonsotegi</t>
        </is>
      </c>
      <c r="V9579" s="19" t="inlineStr">
        <is>
          <t>Alcalde</t>
        </is>
      </c>
      <c r="W9579" s="19" t="inlineStr">
        <is>
          <t/>
        </is>
      </c>
      <c r="X9579" s="19" t="inlineStr">
        <is>
          <t/>
        </is>
      </c>
      <c r="Y9579" s="19" t="inlineStr">
        <is>
          <t/>
        </is>
      </c>
      <c r="Z9579" s="19" t="inlineStr">
        <is>
          <t>https://www.contratacion.euskadi.eus/anuncio_contratacion/revision-lineas-vida-puntos-anclaje-y-epis-casa-consistorial-colegio-haurreskola-fronton-y-antiguo-ambulatorio/expcm479821/webkpe00-kpesimpc/es/</t>
        </is>
      </c>
      <c r="AA9579" s="19" t="inlineStr">
        <is>
          <t>https://www.contratacion.euskadi.eus/webkpe00-kpesimpc/es/contenidos/anuncio_contratacion/expcm479821/es_doc/index.html</t>
        </is>
      </c>
      <c r="AB9579" s="19" t="inlineStr">
        <is>
          <t>https://www.contratacion.euskadi.eus/contenidos/anuncio_contratacion/expcm479821/es_doc/data/es_r01dtpd019be13dc87a7174610e82f6f59849d4966</t>
        </is>
      </c>
      <c r="AC9579" s="19" t="inlineStr">
        <is>
          <t>https://www.contratacion.euskadi.eus/contenidos/anuncio_contratacion/expcm479821/r01Index/expcm479821-idxContent.xml</t>
        </is>
      </c>
      <c r="AD9579" s="19" t="inlineStr">
        <is>
          <t>21/01/2026</t>
        </is>
      </c>
      <c r="AE9579" s="19" t="inlineStr">
        <is>
          <t>r01etpd0160934420b4289790b15c40603a87263a6</t>
        </is>
      </c>
      <c r="AF9579" s="19" t="inlineStr">
        <is>
          <t>Ayuntamiento de Alonsotegi</t>
        </is>
      </c>
      <c r="AG9579" s="19" t="inlineStr">
        <is>
          <t>r01etpd1609345c3f3289790b17cce1f58b76864da</t>
        </is>
      </c>
      <c r="AH9579" s="19" t="inlineStr">
        <is>
          <t>Ayuntamiento de Alonsotegi</t>
        </is>
      </c>
      <c r="AI9579" s="19" t="inlineStr">
        <is>
          <t/>
        </is>
      </c>
      <c r="AJ9579" s="19" t="inlineStr">
        <is>
          <t/>
        </is>
      </c>
    </row>
    <row r="9580" customHeight="true" ht="15.0">
      <c r="A9580" s="19" t="inlineStr">
        <is>
          <t>Revisión líneas de vida/puntos anclaje y EPIS de la Casa Consistorial, Colegio, Haurreskola, Frontón y Antiguo Ambulatorio</t>
        </is>
      </c>
      <c r="B9580" s="19" t="inlineStr">
        <is>
          <t/>
        </is>
      </c>
      <c r="C9580" s="19" t="inlineStr">
        <is>
          <t>Gobierno Vasco</t>
        </is>
      </c>
      <c r="D9580" s="19" t="inlineStr">
        <is>
          <t/>
        </is>
      </c>
      <c r="E9580" s="19" t="inlineStr">
        <is>
          <t/>
        </is>
      </c>
      <c r="F9580" s="19" t="inlineStr">
        <is>
          <t/>
        </is>
      </c>
      <c r="G9580" s="19" t="inlineStr">
        <is>
          <t>Revisión líneas de vida/puntos anclaje y EPIS de la Casa Consistorial, Colegio, Haurreskola, Frontón y Antiguo Ambulatorio</t>
        </is>
      </c>
      <c r="H9580" s="19" t="inlineStr">
        <is>
          <t>Revisión líneas de vida/puntos anclaje y EPIS de la Casa Consistorial, Colegio, Haurreskola, Frontón y Antiguo Ambulatorio</t>
        </is>
      </c>
      <c r="I9580" s="19" t="inlineStr">
        <is>
          <t/>
        </is>
      </c>
      <c r="J9580" s="19" t="inlineStr">
        <is>
          <t>21/01/2026</t>
        </is>
      </c>
      <c r="K9580" s="19" t="inlineStr">
        <is>
          <t>2025 368</t>
        </is>
      </c>
      <c r="L9580" s="19" t="inlineStr">
        <is>
          <t>Adjudicación provisional / definitiva</t>
        </is>
      </c>
      <c r="M9580" s="19" t="inlineStr">
        <is>
          <t>true</t>
        </is>
      </c>
      <c r="N9580" s="19" t="inlineStr">
        <is>
          <t/>
        </is>
      </c>
      <c r="O9580" s="19" t="inlineStr">
        <is>
          <t/>
        </is>
      </c>
      <c r="P9580" s="19" t="inlineStr">
        <is>
          <t/>
        </is>
      </c>
      <c r="Q9580" s="19" t="inlineStr">
        <is>
          <t/>
        </is>
      </c>
      <c r="R9580" s="19" t="inlineStr">
        <is>
          <t/>
        </is>
      </c>
      <c r="S9580" s="19" t="inlineStr">
        <is>
          <t>https://www.contratacion.euskadi.eus/webkpe00-kpeperfi/es/contenidos/anuncio_contratacion/expcm479822/es_doc/images/logo_alonsotegi.gif</t>
        </is>
      </c>
      <c r="T9580" s="19" t="inlineStr">
        <is>
          <t>Ayuntamiento de Alonsotegi</t>
        </is>
      </c>
      <c r="U9580" s="19" t="inlineStr">
        <is>
          <t>P4812600G - Ayuntamiento de Alonsotegi</t>
        </is>
      </c>
      <c r="V9580" s="19" t="inlineStr">
        <is>
          <t>Alcalde</t>
        </is>
      </c>
      <c r="W9580" s="19" t="inlineStr">
        <is>
          <t/>
        </is>
      </c>
      <c r="X9580" s="19" t="inlineStr">
        <is>
          <t/>
        </is>
      </c>
      <c r="Y9580" s="19" t="inlineStr">
        <is>
          <t/>
        </is>
      </c>
      <c r="Z9580" s="19" t="inlineStr">
        <is>
          <t>https://www.contratacion.euskadi.eus/anuncio_contratacion/revision-lineas-vida-puntos-anclaje-y-epis-casa-consistorial-colegio-haurreskola-fronton-y-antiguo-ambulatorio/expcm479822/webkpe00-kpesimpc/es/</t>
        </is>
      </c>
      <c r="AA9580" s="19" t="inlineStr">
        <is>
          <t>https://www.contratacion.euskadi.eus/webkpe00-kpesimpc/es/contenidos/anuncio_contratacion/expcm479822/es_doc/index.html</t>
        </is>
      </c>
      <c r="AB9580" s="19" t="inlineStr">
        <is>
          <t>https://www.contratacion.euskadi.eus/contenidos/anuncio_contratacion/expcm479822/es_doc/data/es_r01dtpd19be13df0277174610eea517e17066a2f27</t>
        </is>
      </c>
      <c r="AC9580" s="19" t="inlineStr">
        <is>
          <t>https://www.contratacion.euskadi.eus/contenidos/anuncio_contratacion/expcm479822/r01Index/expcm479822-idxContent.xml</t>
        </is>
      </c>
      <c r="AD9580" s="19" t="inlineStr">
        <is>
          <t>21/01/2026</t>
        </is>
      </c>
      <c r="AE9580" s="19" t="inlineStr">
        <is>
          <t>r01etpd0160934420b4289790b15c40603a87263a6</t>
        </is>
      </c>
      <c r="AF9580" s="19" t="inlineStr">
        <is>
          <t>Ayuntamiento de Alonsotegi</t>
        </is>
      </c>
      <c r="AG9580" s="19" t="inlineStr">
        <is>
          <t>r01etpd1609345c3f3289790b17cce1f58b76864da</t>
        </is>
      </c>
      <c r="AH9580" s="19" t="inlineStr">
        <is>
          <t>Ayuntamiento de Alonsotegi</t>
        </is>
      </c>
      <c r="AI9580" s="19" t="inlineStr">
        <is>
          <t/>
        </is>
      </c>
      <c r="AJ9580" s="19" t="inlineStr">
        <is>
          <t/>
        </is>
      </c>
    </row>
    <row r="9581" customHeight="true" ht="15.0">
      <c r="A9581" s="19" t="inlineStr">
        <is>
          <t>Revisión líneas de vida/puntos anclaje y EPIS de la Casa Consistorial, Colegio, Haurreskola, Frontón y Antiguo Ambulatorio</t>
        </is>
      </c>
      <c r="B9581" s="19" t="inlineStr">
        <is>
          <t/>
        </is>
      </c>
      <c r="C9581" s="19" t="inlineStr">
        <is>
          <t>Gobierno Vasco</t>
        </is>
      </c>
      <c r="D9581" s="19" t="inlineStr">
        <is>
          <t/>
        </is>
      </c>
      <c r="E9581" s="19" t="inlineStr">
        <is>
          <t/>
        </is>
      </c>
      <c r="F9581" s="19" t="inlineStr">
        <is>
          <t/>
        </is>
      </c>
      <c r="G9581" s="19" t="inlineStr">
        <is>
          <t>Revisión líneas de vida/puntos anclaje y EPIS de la Casa Consistorial, Colegio, Haurreskola, Frontón y Antiguo Ambulatorio</t>
        </is>
      </c>
      <c r="H9581" s="19" t="inlineStr">
        <is>
          <t>Revisión líneas de vida/puntos anclaje y EPIS de la Casa Consistorial, Colegio, Haurreskola, Frontón y Antiguo Ambulatorio</t>
        </is>
      </c>
      <c r="I9581" s="19" t="inlineStr">
        <is>
          <t/>
        </is>
      </c>
      <c r="J9581" s="19" t="inlineStr">
        <is>
          <t>21/01/2026</t>
        </is>
      </c>
      <c r="K9581" s="19" t="inlineStr">
        <is>
          <t>2025 369</t>
        </is>
      </c>
      <c r="L9581" s="19" t="inlineStr">
        <is>
          <t>Adjudicación provisional / definitiva</t>
        </is>
      </c>
      <c r="M9581" s="19" t="inlineStr">
        <is>
          <t>true</t>
        </is>
      </c>
      <c r="N9581" s="19" t="inlineStr">
        <is>
          <t/>
        </is>
      </c>
      <c r="O9581" s="19" t="inlineStr">
        <is>
          <t/>
        </is>
      </c>
      <c r="P9581" s="19" t="inlineStr">
        <is>
          <t/>
        </is>
      </c>
      <c r="Q9581" s="19" t="inlineStr">
        <is>
          <t/>
        </is>
      </c>
      <c r="R9581" s="19" t="inlineStr">
        <is>
          <t/>
        </is>
      </c>
      <c r="S9581" s="19" t="inlineStr">
        <is>
          <t>https://www.contratacion.euskadi.eus/webkpe00-kpeperfi/es/contenidos/anuncio_contratacion/expcm479823/es_doc/images/logo_alonsotegi.gif</t>
        </is>
      </c>
      <c r="T9581" s="19" t="inlineStr">
        <is>
          <t>Ayuntamiento de Alonsotegi</t>
        </is>
      </c>
      <c r="U9581" s="19" t="inlineStr">
        <is>
          <t>P4812600G - Ayuntamiento de Alonsotegi</t>
        </is>
      </c>
      <c r="V9581" s="19" t="inlineStr">
        <is>
          <t>Alcalde</t>
        </is>
      </c>
      <c r="W9581" s="19" t="inlineStr">
        <is>
          <t/>
        </is>
      </c>
      <c r="X9581" s="19" t="inlineStr">
        <is>
          <t/>
        </is>
      </c>
      <c r="Y9581" s="19" t="inlineStr">
        <is>
          <t/>
        </is>
      </c>
      <c r="Z9581" s="19" t="inlineStr">
        <is>
          <t>https://www.contratacion.euskadi.eus/anuncio_contratacion/revision-lineas-vida-puntos-anclaje-y-epis-casa-consistorial-colegio-haurreskola-fronton-y-antiguo-ambulatorio/expcm479823/webkpe00-kpesimpc/es/</t>
        </is>
      </c>
      <c r="AA9581" s="19" t="inlineStr">
        <is>
          <t>https://www.contratacion.euskadi.eus/webkpe00-kpesimpc/es/contenidos/anuncio_contratacion/expcm479823/es_doc/index.html</t>
        </is>
      </c>
      <c r="AB9581" s="19" t="inlineStr">
        <is>
          <t>https://www.contratacion.euskadi.eus/contenidos/anuncio_contratacion/expcm479823/es_doc/data/es_r01dtpd19be13e18a77174610e24c6281ea40f30b2</t>
        </is>
      </c>
      <c r="AC9581" s="19" t="inlineStr">
        <is>
          <t>https://www.contratacion.euskadi.eus/contenidos/anuncio_contratacion/expcm479823/r01Index/expcm479823-idxContent.xml</t>
        </is>
      </c>
      <c r="AD9581" s="19" t="inlineStr">
        <is>
          <t>21/01/2026</t>
        </is>
      </c>
      <c r="AE9581" s="19" t="inlineStr">
        <is>
          <t>r01etpd0160934420b4289790b15c40603a87263a6</t>
        </is>
      </c>
      <c r="AF9581" s="19" t="inlineStr">
        <is>
          <t>Ayuntamiento de Alonsotegi</t>
        </is>
      </c>
      <c r="AG9581" s="19" t="inlineStr">
        <is>
          <t>r01etpd1609345c3f3289790b17cce1f58b76864da</t>
        </is>
      </c>
      <c r="AH9581" s="19" t="inlineStr">
        <is>
          <t>Ayuntamiento de Alonsotegi</t>
        </is>
      </c>
      <c r="AI9581" s="19" t="inlineStr">
        <is>
          <t/>
        </is>
      </c>
      <c r="AJ9581" s="19" t="inlineStr">
        <is>
          <t/>
        </is>
      </c>
    </row>
    <row r="9582" customHeight="true" ht="15.0">
      <c r="A9582" s="19" t="inlineStr">
        <is>
          <t>Revisión líneas de vida/puntos anclaje y EPIS de la Casa Consistorial, Colegio, Haurreskola, Frontón y Antiguo Ambulatorio</t>
        </is>
      </c>
      <c r="B9582" s="19" t="inlineStr">
        <is>
          <t/>
        </is>
      </c>
      <c r="C9582" s="19" t="inlineStr">
        <is>
          <t>Gobierno Vasco</t>
        </is>
      </c>
      <c r="D9582" s="19" t="inlineStr">
        <is>
          <t/>
        </is>
      </c>
      <c r="E9582" s="19" t="inlineStr">
        <is>
          <t/>
        </is>
      </c>
      <c r="F9582" s="19" t="inlineStr">
        <is>
          <t/>
        </is>
      </c>
      <c r="G9582" s="19" t="inlineStr">
        <is>
          <t>Revisión líneas de vida/puntos anclaje y EPIS de la Casa Consistorial, Colegio, Haurreskola, Frontón y Antiguo Ambulatorio</t>
        </is>
      </c>
      <c r="H9582" s="19" t="inlineStr">
        <is>
          <t>Revisión líneas de vida/puntos anclaje y EPIS de la Casa Consistorial, Colegio, Haurreskola, Frontón y Antiguo Ambulatorio</t>
        </is>
      </c>
      <c r="I9582" s="19" t="inlineStr">
        <is>
          <t/>
        </is>
      </c>
      <c r="J9582" s="19" t="inlineStr">
        <is>
          <t>21/01/2026</t>
        </is>
      </c>
      <c r="K9582" s="19" t="inlineStr">
        <is>
          <t>2025 370</t>
        </is>
      </c>
      <c r="L9582" s="19" t="inlineStr">
        <is>
          <t>Adjudicación provisional / definitiva</t>
        </is>
      </c>
      <c r="M9582" s="19" t="inlineStr">
        <is>
          <t>true</t>
        </is>
      </c>
      <c r="N9582" s="19" t="inlineStr">
        <is>
          <t/>
        </is>
      </c>
      <c r="O9582" s="19" t="inlineStr">
        <is>
          <t/>
        </is>
      </c>
      <c r="P9582" s="19" t="inlineStr">
        <is>
          <t/>
        </is>
      </c>
      <c r="Q9582" s="19" t="inlineStr">
        <is>
          <t/>
        </is>
      </c>
      <c r="R9582" s="19" t="inlineStr">
        <is>
          <t/>
        </is>
      </c>
      <c r="S9582" s="19" t="inlineStr">
        <is>
          <t>https://www.contratacion.euskadi.eus/webkpe00-kpeperfi/es/contenidos/anuncio_contratacion/expcm479824/es_doc/images/logo_alonsotegi.gif</t>
        </is>
      </c>
      <c r="T9582" s="19" t="inlineStr">
        <is>
          <t>Ayuntamiento de Alonsotegi</t>
        </is>
      </c>
      <c r="U9582" s="19" t="inlineStr">
        <is>
          <t>P4812600G - Ayuntamiento de Alonsotegi</t>
        </is>
      </c>
      <c r="V9582" s="19" t="inlineStr">
        <is>
          <t>Alcalde</t>
        </is>
      </c>
      <c r="W9582" s="19" t="inlineStr">
        <is>
          <t/>
        </is>
      </c>
      <c r="X9582" s="19" t="inlineStr">
        <is>
          <t/>
        </is>
      </c>
      <c r="Y9582" s="19" t="inlineStr">
        <is>
          <t/>
        </is>
      </c>
      <c r="Z9582" s="19" t="inlineStr">
        <is>
          <t>https://www.contratacion.euskadi.eus/anuncio_contratacion/revision-lineas-vida-puntos-anclaje-y-epis-casa-consistorial-colegio-haurreskola-fronton-y-antiguo-ambulatorio/expcm479824/webkpe00-kpesimpc/es/</t>
        </is>
      </c>
      <c r="AA9582" s="19" t="inlineStr">
        <is>
          <t>https://www.contratacion.euskadi.eus/webkpe00-kpesimpc/es/contenidos/anuncio_contratacion/expcm479824/es_doc/index.html</t>
        </is>
      </c>
      <c r="AB9582" s="19" t="inlineStr">
        <is>
          <t>https://www.contratacion.euskadi.eus/contenidos/anuncio_contratacion/expcm479824/es_doc/data/es_r01dtpd19be13e40a27174610e7e3e6c26c70f6178</t>
        </is>
      </c>
      <c r="AC9582" s="19" t="inlineStr">
        <is>
          <t>https://www.contratacion.euskadi.eus/contenidos/anuncio_contratacion/expcm479824/r01Index/expcm479824-idxContent.xml</t>
        </is>
      </c>
      <c r="AD9582" s="19" t="inlineStr">
        <is>
          <t>21/01/2026</t>
        </is>
      </c>
      <c r="AE9582" s="19" t="inlineStr">
        <is>
          <t>r01etpd0160934420b4289790b15c40603a87263a6</t>
        </is>
      </c>
      <c r="AF9582" s="19" t="inlineStr">
        <is>
          <t>Ayuntamiento de Alonsotegi</t>
        </is>
      </c>
      <c r="AG9582" s="19" t="inlineStr">
        <is>
          <t>r01etpd1609345c3f3289790b17cce1f58b76864da</t>
        </is>
      </c>
      <c r="AH9582" s="19" t="inlineStr">
        <is>
          <t>Ayuntamiento de Alonsotegi</t>
        </is>
      </c>
      <c r="AI9582" s="19" t="inlineStr">
        <is>
          <t/>
        </is>
      </c>
      <c r="AJ9582" s="19" t="inlineStr">
        <is>
          <t/>
        </is>
      </c>
    </row>
    <row r="9583" customHeight="true" ht="15.0">
      <c r="A9583" s="19" t="inlineStr">
        <is>
          <t>Suministro de libros para adultos</t>
        </is>
      </c>
      <c r="B9583" s="19" t="inlineStr">
        <is>
          <t/>
        </is>
      </c>
      <c r="C9583" s="19" t="inlineStr">
        <is>
          <t>Gobierno Vasco</t>
        </is>
      </c>
      <c r="D9583" s="19" t="inlineStr">
        <is>
          <t/>
        </is>
      </c>
      <c r="E9583" s="19" t="inlineStr">
        <is>
          <t/>
        </is>
      </c>
      <c r="F9583" s="19" t="inlineStr">
        <is>
          <t/>
        </is>
      </c>
      <c r="G9583" s="19" t="inlineStr">
        <is>
          <t>Suministro de libros para adultos</t>
        </is>
      </c>
      <c r="H9583" s="19" t="inlineStr">
        <is>
          <t>Suministro de libros para adultos</t>
        </is>
      </c>
      <c r="I9583" s="19" t="inlineStr">
        <is>
          <t/>
        </is>
      </c>
      <c r="J9583" s="19" t="inlineStr">
        <is>
          <t>21/01/2026</t>
        </is>
      </c>
      <c r="K9583" s="19" t="inlineStr">
        <is>
          <t>2025 371</t>
        </is>
      </c>
      <c r="L9583" s="19" t="inlineStr">
        <is>
          <t>Adjudicación provisional / definitiva</t>
        </is>
      </c>
      <c r="M9583" s="19" t="inlineStr">
        <is>
          <t>true</t>
        </is>
      </c>
      <c r="N9583" s="19" t="inlineStr">
        <is>
          <t/>
        </is>
      </c>
      <c r="O9583" s="19" t="inlineStr">
        <is>
          <t/>
        </is>
      </c>
      <c r="P9583" s="19" t="inlineStr">
        <is>
          <t/>
        </is>
      </c>
      <c r="Q9583" s="19" t="inlineStr">
        <is>
          <t/>
        </is>
      </c>
      <c r="R9583" s="19" t="inlineStr">
        <is>
          <t/>
        </is>
      </c>
      <c r="S9583" s="19" t="inlineStr">
        <is>
          <t>https://www.contratacion.euskadi.eus/webkpe00-kpeperfi/es/contenidos/anuncio_contratacion/expcm479825/es_doc/images/logo_alonsotegi.gif</t>
        </is>
      </c>
      <c r="T9583" s="19" t="inlineStr">
        <is>
          <t>Ayuntamiento de Alonsotegi</t>
        </is>
      </c>
      <c r="U9583" s="19" t="inlineStr">
        <is>
          <t>P4812600G - Ayuntamiento de Alonsotegi</t>
        </is>
      </c>
      <c r="V9583" s="19" t="inlineStr">
        <is>
          <t>Alcalde</t>
        </is>
      </c>
      <c r="W9583" s="19" t="inlineStr">
        <is>
          <t/>
        </is>
      </c>
      <c r="X9583" s="19" t="inlineStr">
        <is>
          <t/>
        </is>
      </c>
      <c r="Y9583" s="19" t="inlineStr">
        <is>
          <t/>
        </is>
      </c>
      <c r="Z9583" s="19" t="inlineStr">
        <is>
          <t>https://www.contratacion.euskadi.eus/anuncio_contratacion/suministro-libros-adultos/webkpe00-kpesimpc/es/</t>
        </is>
      </c>
      <c r="AA9583" s="19" t="inlineStr">
        <is>
          <t>https://www.contratacion.euskadi.eus/webkpe00-kpesimpc/es/contenidos/anuncio_contratacion/expcm479825/es_doc/index.html</t>
        </is>
      </c>
      <c r="AB9583" s="19" t="inlineStr">
        <is>
          <t>https://www.contratacion.euskadi.eus/contenidos/anuncio_contratacion/expcm479825/es_doc/data/es_r01dtpd19be13e682b7174610e68de7b7be8788879</t>
        </is>
      </c>
      <c r="AC9583" s="19" t="inlineStr">
        <is>
          <t>https://www.contratacion.euskadi.eus/contenidos/anuncio_contratacion/expcm479825/r01Index/expcm479825-idxContent.xml</t>
        </is>
      </c>
      <c r="AD9583" s="19" t="inlineStr">
        <is>
          <t>21/01/2026</t>
        </is>
      </c>
      <c r="AE9583" s="19" t="inlineStr">
        <is>
          <t>r01etpd0160934420b4289790b15c40603a87263a6</t>
        </is>
      </c>
      <c r="AF9583" s="19" t="inlineStr">
        <is>
          <t>Ayuntamiento de Alonsotegi</t>
        </is>
      </c>
      <c r="AG9583" s="19" t="inlineStr">
        <is>
          <t>r01etpd1609345c3f3289790b17cce1f58b76864da</t>
        </is>
      </c>
      <c r="AH9583" s="19" t="inlineStr">
        <is>
          <t>Ayuntamiento de Alonsotegi</t>
        </is>
      </c>
      <c r="AI9583" s="19" t="inlineStr">
        <is>
          <t/>
        </is>
      </c>
      <c r="AJ9583" s="19" t="inlineStr">
        <is>
          <t/>
        </is>
      </c>
    </row>
    <row r="9584" customHeight="true" ht="15.0">
      <c r="A9584" s="19" t="inlineStr">
        <is>
          <t>Charla sobre la gestación por sustitución</t>
        </is>
      </c>
      <c r="B9584" s="19" t="inlineStr">
        <is>
          <t/>
        </is>
      </c>
      <c r="C9584" s="19" t="inlineStr">
        <is>
          <t>Gobierno Vasco</t>
        </is>
      </c>
      <c r="D9584" s="19" t="inlineStr">
        <is>
          <t/>
        </is>
      </c>
      <c r="E9584" s="19" t="inlineStr">
        <is>
          <t/>
        </is>
      </c>
      <c r="F9584" s="19" t="inlineStr">
        <is>
          <t/>
        </is>
      </c>
      <c r="G9584" s="19" t="inlineStr">
        <is>
          <t>Charla sobre la gestación por sustitución</t>
        </is>
      </c>
      <c r="H9584" s="19" t="inlineStr">
        <is>
          <t>Charla sobre la gestación por sustitución</t>
        </is>
      </c>
      <c r="I9584" s="19" t="inlineStr">
        <is>
          <t/>
        </is>
      </c>
      <c r="J9584" s="19" t="inlineStr">
        <is>
          <t>21/01/2026</t>
        </is>
      </c>
      <c r="K9584" s="19" t="inlineStr">
        <is>
          <t>2025 372</t>
        </is>
      </c>
      <c r="L9584" s="19" t="inlineStr">
        <is>
          <t>Adjudicación provisional / definitiva</t>
        </is>
      </c>
      <c r="M9584" s="19" t="inlineStr">
        <is>
          <t>true</t>
        </is>
      </c>
      <c r="N9584" s="19" t="inlineStr">
        <is>
          <t/>
        </is>
      </c>
      <c r="O9584" s="19" t="inlineStr">
        <is>
          <t/>
        </is>
      </c>
      <c r="P9584" s="19" t="inlineStr">
        <is>
          <t/>
        </is>
      </c>
      <c r="Q9584" s="19" t="inlineStr">
        <is>
          <t/>
        </is>
      </c>
      <c r="R9584" s="19" t="inlineStr">
        <is>
          <t/>
        </is>
      </c>
      <c r="S9584" s="19" t="inlineStr">
        <is>
          <t>https://www.contratacion.euskadi.eus/webkpe00-kpeperfi/es/contenidos/anuncio_contratacion/expcm479826/es_doc/images/logo_alonsotegi.gif</t>
        </is>
      </c>
      <c r="T9584" s="19" t="inlineStr">
        <is>
          <t>Ayuntamiento de Alonsotegi</t>
        </is>
      </c>
      <c r="U9584" s="19" t="inlineStr">
        <is>
          <t>P4812600G - Ayuntamiento de Alonsotegi</t>
        </is>
      </c>
      <c r="V9584" s="19" t="inlineStr">
        <is>
          <t>Alcalde</t>
        </is>
      </c>
      <c r="W9584" s="19" t="inlineStr">
        <is>
          <t/>
        </is>
      </c>
      <c r="X9584" s="19" t="inlineStr">
        <is>
          <t/>
        </is>
      </c>
      <c r="Y9584" s="19" t="inlineStr">
        <is>
          <t/>
        </is>
      </c>
      <c r="Z9584" s="19" t="inlineStr">
        <is>
          <t>https://www.contratacion.euskadi.eus/anuncio_contratacion/charla-gestacion-sustitucion/webkpe00-kpesimpc/es/</t>
        </is>
      </c>
      <c r="AA9584" s="19" t="inlineStr">
        <is>
          <t>https://www.contratacion.euskadi.eus/webkpe00-kpesimpc/es/contenidos/anuncio_contratacion/expcm479826/es_doc/index.html</t>
        </is>
      </c>
      <c r="AB9584" s="19" t="inlineStr">
        <is>
          <t>https://www.contratacion.euskadi.eus/contenidos/anuncio_contratacion/expcm479826/es_doc/data/es_r01dtpd19be1425c246a7b6f1fcdbcf875315d67a1</t>
        </is>
      </c>
      <c r="AC9584" s="19" t="inlineStr">
        <is>
          <t>https://www.contratacion.euskadi.eus/contenidos/anuncio_contratacion/expcm479826/r01Index/expcm479826-idxContent.xml</t>
        </is>
      </c>
      <c r="AD9584" s="19" t="inlineStr">
        <is>
          <t>21/01/2026</t>
        </is>
      </c>
      <c r="AE9584" s="19" t="inlineStr">
        <is>
          <t>r01etpd0160934420b4289790b15c40603a87263a6</t>
        </is>
      </c>
      <c r="AF9584" s="19" t="inlineStr">
        <is>
          <t>Ayuntamiento de Alonsotegi</t>
        </is>
      </c>
      <c r="AG9584" s="19" t="inlineStr">
        <is>
          <t>r01etpd1609345c3f3289790b17cce1f58b76864da</t>
        </is>
      </c>
      <c r="AH9584" s="19" t="inlineStr">
        <is>
          <t>Ayuntamiento de Alonsotegi</t>
        </is>
      </c>
      <c r="AI9584" s="19" t="inlineStr">
        <is>
          <t/>
        </is>
      </c>
      <c r="AJ9584" s="19" t="inlineStr">
        <is>
          <t/>
        </is>
      </c>
    </row>
    <row r="9585" customHeight="true" ht="15.0">
      <c r="A9585" s="19" t="inlineStr">
        <is>
          <t>100 licencias móvil para acceso a edificios y locales municipales que cuentan con cerradura</t>
        </is>
      </c>
      <c r="B9585" s="19" t="inlineStr">
        <is>
          <t/>
        </is>
      </c>
      <c r="C9585" s="19" t="inlineStr">
        <is>
          <t>Gobierno Vasco</t>
        </is>
      </c>
      <c r="D9585" s="19" t="inlineStr">
        <is>
          <t/>
        </is>
      </c>
      <c r="E9585" s="19" t="inlineStr">
        <is>
          <t/>
        </is>
      </c>
      <c r="F9585" s="19" t="inlineStr">
        <is>
          <t/>
        </is>
      </c>
      <c r="G9585" s="19" t="inlineStr">
        <is>
          <t>100 licencias móvil para acceso a edificios y locales municipales que cuentan con cerradura</t>
        </is>
      </c>
      <c r="H9585" s="19" t="inlineStr">
        <is>
          <t>100 licencias móvil para acceso a edificios y locales municipales que cuentan con cerradura</t>
        </is>
      </c>
      <c r="I9585" s="19" t="inlineStr">
        <is>
          <t/>
        </is>
      </c>
      <c r="J9585" s="19" t="inlineStr">
        <is>
          <t>21/01/2026</t>
        </is>
      </c>
      <c r="K9585" s="19" t="inlineStr">
        <is>
          <t>2025 373</t>
        </is>
      </c>
      <c r="L9585" s="19" t="inlineStr">
        <is>
          <t>Adjudicación provisional / definitiva</t>
        </is>
      </c>
      <c r="M9585" s="19" t="inlineStr">
        <is>
          <t>true</t>
        </is>
      </c>
      <c r="N9585" s="19" t="inlineStr">
        <is>
          <t/>
        </is>
      </c>
      <c r="O9585" s="19" t="inlineStr">
        <is>
          <t/>
        </is>
      </c>
      <c r="P9585" s="19" t="inlineStr">
        <is>
          <t/>
        </is>
      </c>
      <c r="Q9585" s="19" t="inlineStr">
        <is>
          <t/>
        </is>
      </c>
      <c r="R9585" s="19" t="inlineStr">
        <is>
          <t/>
        </is>
      </c>
      <c r="S9585" s="19" t="inlineStr">
        <is>
          <t>https://www.contratacion.euskadi.eus/webkpe00-kpeperfi/es/contenidos/anuncio_contratacion/expcm479827/es_doc/images/logo_alonsotegi.gif</t>
        </is>
      </c>
      <c r="T9585" s="19" t="inlineStr">
        <is>
          <t>Ayuntamiento de Alonsotegi</t>
        </is>
      </c>
      <c r="U9585" s="19" t="inlineStr">
        <is>
          <t>P4812600G - Ayuntamiento de Alonsotegi</t>
        </is>
      </c>
      <c r="V9585" s="19" t="inlineStr">
        <is>
          <t>Alcalde</t>
        </is>
      </c>
      <c r="W9585" s="19" t="inlineStr">
        <is>
          <t/>
        </is>
      </c>
      <c r="X9585" s="19" t="inlineStr">
        <is>
          <t/>
        </is>
      </c>
      <c r="Y9585" s="19" t="inlineStr">
        <is>
          <t/>
        </is>
      </c>
      <c r="Z9585" s="19" t="inlineStr">
        <is>
          <t>https://www.contratacion.euskadi.eus/anuncio_contratacion/100-licencias-movil-acceso-edificios-y-locales-municipales-que-cuentan-cerradura/webkpe00-kpesimpc/es/</t>
        </is>
      </c>
      <c r="AA9585" s="19" t="inlineStr">
        <is>
          <t>https://www.contratacion.euskadi.eus/webkpe00-kpesimpc/es/contenidos/anuncio_contratacion/expcm479827/es_doc/index.html</t>
        </is>
      </c>
      <c r="AB9585" s="19" t="inlineStr">
        <is>
          <t>https://www.contratacion.euskadi.eus/contenidos/anuncio_contratacion/expcm479827/es_doc/data/es_r01dtpd19be14283ca6a7b6f1fdce36f7b8efbecb6</t>
        </is>
      </c>
      <c r="AC9585" s="19" t="inlineStr">
        <is>
          <t>https://www.contratacion.euskadi.eus/contenidos/anuncio_contratacion/expcm479827/r01Index/expcm479827-idxContent.xml</t>
        </is>
      </c>
      <c r="AD9585" s="19" t="inlineStr">
        <is>
          <t>21/01/2026</t>
        </is>
      </c>
      <c r="AE9585" s="19" t="inlineStr">
        <is>
          <t>r01etpd0160934420b4289790b15c40603a87263a6</t>
        </is>
      </c>
      <c r="AF9585" s="19" t="inlineStr">
        <is>
          <t>Ayuntamiento de Alonsotegi</t>
        </is>
      </c>
      <c r="AG9585" s="19" t="inlineStr">
        <is>
          <t>r01etpd1609345c3f3289790b17cce1f58b76864da</t>
        </is>
      </c>
      <c r="AH9585" s="19" t="inlineStr">
        <is>
          <t>Ayuntamiento de Alonsotegi</t>
        </is>
      </c>
      <c r="AI9585" s="19" t="inlineStr">
        <is>
          <t/>
        </is>
      </c>
      <c r="AJ9585" s="19" t="inlineStr">
        <is>
          <t/>
        </is>
      </c>
    </row>
    <row r="9586" customHeight="true" ht="15.0">
      <c r="A9586" s="19" t="inlineStr">
        <is>
          <t>Servicio trabajos varios en almacen Brigada</t>
        </is>
      </c>
      <c r="B9586" s="19" t="inlineStr">
        <is>
          <t/>
        </is>
      </c>
      <c r="C9586" s="19" t="inlineStr">
        <is>
          <t>Gobierno Vasco</t>
        </is>
      </c>
      <c r="D9586" s="19" t="inlineStr">
        <is>
          <t/>
        </is>
      </c>
      <c r="E9586" s="19" t="inlineStr">
        <is>
          <t/>
        </is>
      </c>
      <c r="F9586" s="19" t="inlineStr">
        <is>
          <t/>
        </is>
      </c>
      <c r="G9586" s="19" t="inlineStr">
        <is>
          <t>Servicio trabajos varios en almacen Brigada</t>
        </is>
      </c>
      <c r="H9586" s="19" t="inlineStr">
        <is>
          <t>Servicio trabajos varios en almacen Brigada</t>
        </is>
      </c>
      <c r="I9586" s="19" t="inlineStr">
        <is>
          <t/>
        </is>
      </c>
      <c r="J9586" s="19" t="inlineStr">
        <is>
          <t>21/01/2026</t>
        </is>
      </c>
      <c r="K9586" s="19" t="inlineStr">
        <is>
          <t>2025 374</t>
        </is>
      </c>
      <c r="L9586" s="19" t="inlineStr">
        <is>
          <t>Adjudicación provisional / definitiva</t>
        </is>
      </c>
      <c r="M9586" s="19" t="inlineStr">
        <is>
          <t>true</t>
        </is>
      </c>
      <c r="N9586" s="19" t="inlineStr">
        <is>
          <t/>
        </is>
      </c>
      <c r="O9586" s="19" t="inlineStr">
        <is>
          <t/>
        </is>
      </c>
      <c r="P9586" s="19" t="inlineStr">
        <is>
          <t/>
        </is>
      </c>
      <c r="Q9586" s="19" t="inlineStr">
        <is>
          <t/>
        </is>
      </c>
      <c r="R9586" s="19" t="inlineStr">
        <is>
          <t/>
        </is>
      </c>
      <c r="S9586" s="19" t="inlineStr">
        <is>
          <t>https://www.contratacion.euskadi.eus/webkpe00-kpeperfi/es/contenidos/anuncio_contratacion/expcm479828/es_doc/images/logo_alonsotegi.gif</t>
        </is>
      </c>
      <c r="T9586" s="19" t="inlineStr">
        <is>
          <t>Ayuntamiento de Alonsotegi</t>
        </is>
      </c>
      <c r="U9586" s="19" t="inlineStr">
        <is>
          <t>P4812600G - Ayuntamiento de Alonsotegi</t>
        </is>
      </c>
      <c r="V9586" s="19" t="inlineStr">
        <is>
          <t>Alcalde</t>
        </is>
      </c>
      <c r="W9586" s="19" t="inlineStr">
        <is>
          <t/>
        </is>
      </c>
      <c r="X9586" s="19" t="inlineStr">
        <is>
          <t/>
        </is>
      </c>
      <c r="Y9586" s="19" t="inlineStr">
        <is>
          <t/>
        </is>
      </c>
      <c r="Z9586" s="19" t="inlineStr">
        <is>
          <t>https://www.contratacion.euskadi.eus/anuncio_contratacion/servicio-trabajos-varios-almacen-brigada/webkpe00-kpesimpc/es/</t>
        </is>
      </c>
      <c r="AA9586" s="19" t="inlineStr">
        <is>
          <t>https://www.contratacion.euskadi.eus/webkpe00-kpesimpc/es/contenidos/anuncio_contratacion/expcm479828/es_doc/index.html</t>
        </is>
      </c>
      <c r="AB9586" s="19" t="inlineStr">
        <is>
          <t>https://www.contratacion.euskadi.eus/contenidos/anuncio_contratacion/expcm479828/es_doc/data/es_r01dtpd19be142abce6a7b6f1f5b08a5eb5af31ded</t>
        </is>
      </c>
      <c r="AC9586" s="19" t="inlineStr">
        <is>
          <t>https://www.contratacion.euskadi.eus/contenidos/anuncio_contratacion/expcm479828/r01Index/expcm479828-idxContent.xml</t>
        </is>
      </c>
      <c r="AD9586" s="19" t="inlineStr">
        <is>
          <t>21/01/2026</t>
        </is>
      </c>
      <c r="AE9586" s="19" t="inlineStr">
        <is>
          <t>r01etpd0160934420b4289790b15c40603a87263a6</t>
        </is>
      </c>
      <c r="AF9586" s="19" t="inlineStr">
        <is>
          <t>Ayuntamiento de Alonsotegi</t>
        </is>
      </c>
      <c r="AG9586" s="19" t="inlineStr">
        <is>
          <t>r01etpd1609345c3f3289790b17cce1f58b76864da</t>
        </is>
      </c>
      <c r="AH9586" s="19" t="inlineStr">
        <is>
          <t>Ayuntamiento de Alonsotegi</t>
        </is>
      </c>
      <c r="AI9586" s="19" t="inlineStr">
        <is>
          <t/>
        </is>
      </c>
      <c r="AJ9586" s="19" t="inlineStr">
        <is>
          <t/>
        </is>
      </c>
    </row>
    <row r="9587" customHeight="true" ht="15.0">
      <c r="A9587" s="19" t="inlineStr">
        <is>
          <t>Sustitución de un módulo de puerta de acceso de colegio, incluidas barras antipánico.</t>
        </is>
      </c>
      <c r="B9587" s="19" t="inlineStr">
        <is>
          <t/>
        </is>
      </c>
      <c r="C9587" s="19" t="inlineStr">
        <is>
          <t>Gobierno Vasco</t>
        </is>
      </c>
      <c r="D9587" s="19" t="inlineStr">
        <is>
          <t/>
        </is>
      </c>
      <c r="E9587" s="19" t="inlineStr">
        <is>
          <t/>
        </is>
      </c>
      <c r="F9587" s="19" t="inlineStr">
        <is>
          <t/>
        </is>
      </c>
      <c r="G9587" s="19" t="inlineStr">
        <is>
          <t>Sustitución de un módulo de puerta de acceso de colegio, incluidas barras antipánico.</t>
        </is>
      </c>
      <c r="H9587" s="19" t="inlineStr">
        <is>
          <t>Sustitución de un módulo de puerta de acceso de colegio, incluidas barras antipánico.</t>
        </is>
      </c>
      <c r="I9587" s="19" t="inlineStr">
        <is>
          <t/>
        </is>
      </c>
      <c r="J9587" s="19" t="inlineStr">
        <is>
          <t>21/01/2026</t>
        </is>
      </c>
      <c r="K9587" s="19" t="inlineStr">
        <is>
          <t>2025 375</t>
        </is>
      </c>
      <c r="L9587" s="19" t="inlineStr">
        <is>
          <t>Adjudicación provisional / definitiva</t>
        </is>
      </c>
      <c r="M9587" s="19" t="inlineStr">
        <is>
          <t>true</t>
        </is>
      </c>
      <c r="N9587" s="19" t="inlineStr">
        <is>
          <t/>
        </is>
      </c>
      <c r="O9587" s="19" t="inlineStr">
        <is>
          <t/>
        </is>
      </c>
      <c r="P9587" s="19" t="inlineStr">
        <is>
          <t/>
        </is>
      </c>
      <c r="Q9587" s="19" t="inlineStr">
        <is>
          <t/>
        </is>
      </c>
      <c r="R9587" s="19" t="inlineStr">
        <is>
          <t/>
        </is>
      </c>
      <c r="S9587" s="19" t="inlineStr">
        <is>
          <t>https://www.contratacion.euskadi.eus/webkpe00-kpeperfi/es/contenidos/anuncio_contratacion/expcm479829/es_doc/images/logo_alonsotegi.gif</t>
        </is>
      </c>
      <c r="T9587" s="19" t="inlineStr">
        <is>
          <t>Ayuntamiento de Alonsotegi</t>
        </is>
      </c>
      <c r="U9587" s="19" t="inlineStr">
        <is>
          <t>P4812600G - Ayuntamiento de Alonsotegi</t>
        </is>
      </c>
      <c r="V9587" s="19" t="inlineStr">
        <is>
          <t>Alcalde</t>
        </is>
      </c>
      <c r="W9587" s="19" t="inlineStr">
        <is>
          <t/>
        </is>
      </c>
      <c r="X9587" s="19" t="inlineStr">
        <is>
          <t/>
        </is>
      </c>
      <c r="Y9587" s="19" t="inlineStr">
        <is>
          <t/>
        </is>
      </c>
      <c r="Z9587" s="19" t="inlineStr">
        <is>
          <t>https://www.contratacion.euskadi.eus/anuncio_contratacion/sustitucion-modulo-puerta-acceso-colegio-incluidas-barras-antipanico/webkpe00-kpesimpc/es/</t>
        </is>
      </c>
      <c r="AA9587" s="19" t="inlineStr">
        <is>
          <t>https://www.contratacion.euskadi.eus/webkpe00-kpesimpc/es/contenidos/anuncio_contratacion/expcm479829/es_doc/index.html</t>
        </is>
      </c>
      <c r="AB9587" s="19" t="inlineStr">
        <is>
          <t>https://www.contratacion.euskadi.eus/contenidos/anuncio_contratacion/expcm479829/es_doc/data/es_r01dtpd19be142d3186a7b6f1f9cd5eedcb77e4c62</t>
        </is>
      </c>
      <c r="AC9587" s="19" t="inlineStr">
        <is>
          <t>https://www.contratacion.euskadi.eus/contenidos/anuncio_contratacion/expcm479829/r01Index/expcm479829-idxContent.xml</t>
        </is>
      </c>
      <c r="AD9587" s="19" t="inlineStr">
        <is>
          <t>21/01/2026</t>
        </is>
      </c>
      <c r="AE9587" s="19" t="inlineStr">
        <is>
          <t>r01etpd0160934420b4289790b15c40603a87263a6</t>
        </is>
      </c>
      <c r="AF9587" s="19" t="inlineStr">
        <is>
          <t>Ayuntamiento de Alonsotegi</t>
        </is>
      </c>
      <c r="AG9587" s="19" t="inlineStr">
        <is>
          <t>r01etpd1609345c3f3289790b17cce1f58b76864da</t>
        </is>
      </c>
      <c r="AH9587" s="19" t="inlineStr">
        <is>
          <t>Ayuntamiento de Alonsotegi</t>
        </is>
      </c>
      <c r="AI9587" s="19" t="inlineStr">
        <is>
          <t/>
        </is>
      </c>
      <c r="AJ9587" s="19" t="inlineStr">
        <is>
          <t/>
        </is>
      </c>
    </row>
    <row r="9588" customHeight="true" ht="15.0">
      <c r="A9588" s="19" t="inlineStr">
        <is>
          <t>Servicio de repintado de señalización horizontal en diferentes zonas del municipio</t>
        </is>
      </c>
      <c r="B9588" s="19" t="inlineStr">
        <is>
          <t/>
        </is>
      </c>
      <c r="C9588" s="19" t="inlineStr">
        <is>
          <t>Gobierno Vasco</t>
        </is>
      </c>
      <c r="D9588" s="19" t="inlineStr">
        <is>
          <t/>
        </is>
      </c>
      <c r="E9588" s="19" t="inlineStr">
        <is>
          <t/>
        </is>
      </c>
      <c r="F9588" s="19" t="inlineStr">
        <is>
          <t/>
        </is>
      </c>
      <c r="G9588" s="19" t="inlineStr">
        <is>
          <t>Servicio de repintado de señalización horizontal en diferentes zonas del municipio</t>
        </is>
      </c>
      <c r="H9588" s="19" t="inlineStr">
        <is>
          <t>Servicio de repintado de señalización horizontal en diferentes zonas del municipio</t>
        </is>
      </c>
      <c r="I9588" s="19" t="inlineStr">
        <is>
          <t/>
        </is>
      </c>
      <c r="J9588" s="19" t="inlineStr">
        <is>
          <t>21/01/2026</t>
        </is>
      </c>
      <c r="K9588" s="19" t="inlineStr">
        <is>
          <t>2025 376</t>
        </is>
      </c>
      <c r="L9588" s="19" t="inlineStr">
        <is>
          <t>Adjudicación provisional / definitiva</t>
        </is>
      </c>
      <c r="M9588" s="19" t="inlineStr">
        <is>
          <t>true</t>
        </is>
      </c>
      <c r="N9588" s="19" t="inlineStr">
        <is>
          <t/>
        </is>
      </c>
      <c r="O9588" s="19" t="inlineStr">
        <is>
          <t/>
        </is>
      </c>
      <c r="P9588" s="19" t="inlineStr">
        <is>
          <t/>
        </is>
      </c>
      <c r="Q9588" s="19" t="inlineStr">
        <is>
          <t/>
        </is>
      </c>
      <c r="R9588" s="19" t="inlineStr">
        <is>
          <t/>
        </is>
      </c>
      <c r="S9588" s="19" t="inlineStr">
        <is>
          <t>https://www.contratacion.euskadi.eus/webkpe00-kpeperfi/es/contenidos/anuncio_contratacion/expcm479830/es_doc/images/logo_alonsotegi.gif</t>
        </is>
      </c>
      <c r="T9588" s="19" t="inlineStr">
        <is>
          <t>Ayuntamiento de Alonsotegi</t>
        </is>
      </c>
      <c r="U9588" s="19" t="inlineStr">
        <is>
          <t>P4812600G - Ayuntamiento de Alonsotegi</t>
        </is>
      </c>
      <c r="V9588" s="19" t="inlineStr">
        <is>
          <t>Alcalde</t>
        </is>
      </c>
      <c r="W9588" s="19" t="inlineStr">
        <is>
          <t/>
        </is>
      </c>
      <c r="X9588" s="19" t="inlineStr">
        <is>
          <t/>
        </is>
      </c>
      <c r="Y9588" s="19" t="inlineStr">
        <is>
          <t/>
        </is>
      </c>
      <c r="Z9588" s="19" t="inlineStr">
        <is>
          <t>https://www.contratacion.euskadi.eus/anuncio_contratacion/servicio-repintado-senalizacion-horizontal-diferentes-zonas-del-municipio/webkpe00-kpesimpc/es/</t>
        </is>
      </c>
      <c r="AA9588" s="19" t="inlineStr">
        <is>
          <t>https://www.contratacion.euskadi.eus/webkpe00-kpesimpc/es/contenidos/anuncio_contratacion/expcm479830/es_doc/index.html</t>
        </is>
      </c>
      <c r="AB9588" s="19" t="inlineStr">
        <is>
          <t>https://www.contratacion.euskadi.eus/contenidos/anuncio_contratacion/expcm479830/es_doc/data/es_r01dtpd19be142faf86a7b6f1f832ebb4a7535060f</t>
        </is>
      </c>
      <c r="AC9588" s="19" t="inlineStr">
        <is>
          <t>https://www.contratacion.euskadi.eus/contenidos/anuncio_contratacion/expcm479830/r01Index/expcm479830-idxContent.xml</t>
        </is>
      </c>
      <c r="AD9588" s="19" t="inlineStr">
        <is>
          <t>21/01/2026</t>
        </is>
      </c>
      <c r="AE9588" s="19" t="inlineStr">
        <is>
          <t>r01etpd0160934420b4289790b15c40603a87263a6</t>
        </is>
      </c>
      <c r="AF9588" s="19" t="inlineStr">
        <is>
          <t>Ayuntamiento de Alonsotegi</t>
        </is>
      </c>
      <c r="AG9588" s="19" t="inlineStr">
        <is>
          <t>r01etpd1609345c3f3289790b17cce1f58b76864da</t>
        </is>
      </c>
      <c r="AH9588" s="19" t="inlineStr">
        <is>
          <t>Ayuntamiento de Alonsotegi</t>
        </is>
      </c>
      <c r="AI9588" s="19" t="inlineStr">
        <is>
          <t/>
        </is>
      </c>
      <c r="AJ9588" s="19" t="inlineStr">
        <is>
          <t/>
        </is>
      </c>
    </row>
    <row r="9589" customHeight="true" ht="15.0">
      <c r="A9589" s="19" t="inlineStr">
        <is>
          <t>Suministro de 18 ud vinilos para paneles informativos</t>
        </is>
      </c>
      <c r="B9589" s="19" t="inlineStr">
        <is>
          <t/>
        </is>
      </c>
      <c r="C9589" s="19" t="inlineStr">
        <is>
          <t>Gobierno Vasco</t>
        </is>
      </c>
      <c r="D9589" s="19" t="inlineStr">
        <is>
          <t/>
        </is>
      </c>
      <c r="E9589" s="19" t="inlineStr">
        <is>
          <t/>
        </is>
      </c>
      <c r="F9589" s="19" t="inlineStr">
        <is>
          <t/>
        </is>
      </c>
      <c r="G9589" s="19" t="inlineStr">
        <is>
          <t>Suministro de 18 ud vinilos para paneles informativos</t>
        </is>
      </c>
      <c r="H9589" s="19" t="inlineStr">
        <is>
          <t>Suministro de 18 ud vinilos para paneles informativos</t>
        </is>
      </c>
      <c r="I9589" s="19" t="inlineStr">
        <is>
          <t/>
        </is>
      </c>
      <c r="J9589" s="19" t="inlineStr">
        <is>
          <t>21/01/2026</t>
        </is>
      </c>
      <c r="K9589" s="19" t="inlineStr">
        <is>
          <t>2025 377</t>
        </is>
      </c>
      <c r="L9589" s="19" t="inlineStr">
        <is>
          <t>Adjudicación provisional / definitiva</t>
        </is>
      </c>
      <c r="M9589" s="19" t="inlineStr">
        <is>
          <t>true</t>
        </is>
      </c>
      <c r="N9589" s="19" t="inlineStr">
        <is>
          <t/>
        </is>
      </c>
      <c r="O9589" s="19" t="inlineStr">
        <is>
          <t/>
        </is>
      </c>
      <c r="P9589" s="19" t="inlineStr">
        <is>
          <t/>
        </is>
      </c>
      <c r="Q9589" s="19" t="inlineStr">
        <is>
          <t/>
        </is>
      </c>
      <c r="R9589" s="19" t="inlineStr">
        <is>
          <t/>
        </is>
      </c>
      <c r="S9589" s="19" t="inlineStr">
        <is>
          <t>https://www.contratacion.euskadi.eus/webkpe00-kpeperfi/es/contenidos/anuncio_contratacion/expcm479831/es_doc/images/logo_alonsotegi.gif</t>
        </is>
      </c>
      <c r="T9589" s="19" t="inlineStr">
        <is>
          <t>Ayuntamiento de Alonsotegi</t>
        </is>
      </c>
      <c r="U9589" s="19" t="inlineStr">
        <is>
          <t>P4812600G - Ayuntamiento de Alonsotegi</t>
        </is>
      </c>
      <c r="V9589" s="19" t="inlineStr">
        <is>
          <t>Alcalde</t>
        </is>
      </c>
      <c r="W9589" s="19" t="inlineStr">
        <is>
          <t/>
        </is>
      </c>
      <c r="X9589" s="19" t="inlineStr">
        <is>
          <t/>
        </is>
      </c>
      <c r="Y9589" s="19" t="inlineStr">
        <is>
          <t/>
        </is>
      </c>
      <c r="Z9589" s="19" t="inlineStr">
        <is>
          <t>https://www.contratacion.euskadi.eus/anuncio_contratacion/suministro-18-ud-vinilos-paneles-informativos/webkpe00-kpesimpc/es/</t>
        </is>
      </c>
      <c r="AA9589" s="19" t="inlineStr">
        <is>
          <t>https://www.contratacion.euskadi.eus/webkpe00-kpesimpc/es/contenidos/anuncio_contratacion/expcm479831/es_doc/index.html</t>
        </is>
      </c>
      <c r="AB9589" s="19" t="inlineStr">
        <is>
          <t>https://www.contratacion.euskadi.eus/contenidos/anuncio_contratacion/expcm479831/es_doc/data/es_r01dtpd19be146f4737174610e5d5cd9335801f311</t>
        </is>
      </c>
      <c r="AC9589" s="19" t="inlineStr">
        <is>
          <t>https://www.contratacion.euskadi.eus/contenidos/anuncio_contratacion/expcm479831/r01Index/expcm479831-idxContent.xml</t>
        </is>
      </c>
      <c r="AD9589" s="19" t="inlineStr">
        <is>
          <t>21/01/2026</t>
        </is>
      </c>
      <c r="AE9589" s="19" t="inlineStr">
        <is>
          <t>r01etpd0160934420b4289790b15c40603a87263a6</t>
        </is>
      </c>
      <c r="AF9589" s="19" t="inlineStr">
        <is>
          <t>Ayuntamiento de Alonsotegi</t>
        </is>
      </c>
      <c r="AG9589" s="19" t="inlineStr">
        <is>
          <t>r01etpd1609345c3f3289790b17cce1f58b76864da</t>
        </is>
      </c>
      <c r="AH9589" s="19" t="inlineStr">
        <is>
          <t>Ayuntamiento de Alonsotegi</t>
        </is>
      </c>
      <c r="AI9589" s="19" t="inlineStr">
        <is>
          <t/>
        </is>
      </c>
      <c r="AJ9589" s="19" t="inlineStr">
        <is>
          <t/>
        </is>
      </c>
    </row>
    <row r="9590" customHeight="true" ht="15.0">
      <c r="A9590" s="19" t="inlineStr">
        <is>
          <t>Suministro 4 ud carteleszona viglada en casa consistorial</t>
        </is>
      </c>
      <c r="B9590" s="19" t="inlineStr">
        <is>
          <t/>
        </is>
      </c>
      <c r="C9590" s="19" t="inlineStr">
        <is>
          <t>Gobierno Vasco</t>
        </is>
      </c>
      <c r="D9590" s="19" t="inlineStr">
        <is>
          <t/>
        </is>
      </c>
      <c r="E9590" s="19" t="inlineStr">
        <is>
          <t/>
        </is>
      </c>
      <c r="F9590" s="19" t="inlineStr">
        <is>
          <t/>
        </is>
      </c>
      <c r="G9590" s="19" t="inlineStr">
        <is>
          <t>Suministro 4 ud carteleszona viglada en casa consistorial</t>
        </is>
      </c>
      <c r="H9590" s="19" t="inlineStr">
        <is>
          <t>Suministro 4 ud carteleszona viglada en casa consistorial</t>
        </is>
      </c>
      <c r="I9590" s="19" t="inlineStr">
        <is>
          <t/>
        </is>
      </c>
      <c r="J9590" s="19" t="inlineStr">
        <is>
          <t>21/01/2026</t>
        </is>
      </c>
      <c r="K9590" s="19" t="inlineStr">
        <is>
          <t>2025 378</t>
        </is>
      </c>
      <c r="L9590" s="19" t="inlineStr">
        <is>
          <t>Adjudicación provisional / definitiva</t>
        </is>
      </c>
      <c r="M9590" s="19" t="inlineStr">
        <is>
          <t>true</t>
        </is>
      </c>
      <c r="N9590" s="19" t="inlineStr">
        <is>
          <t/>
        </is>
      </c>
      <c r="O9590" s="19" t="inlineStr">
        <is>
          <t/>
        </is>
      </c>
      <c r="P9590" s="19" t="inlineStr">
        <is>
          <t/>
        </is>
      </c>
      <c r="Q9590" s="19" t="inlineStr">
        <is>
          <t/>
        </is>
      </c>
      <c r="R9590" s="19" t="inlineStr">
        <is>
          <t/>
        </is>
      </c>
      <c r="S9590" s="19" t="inlineStr">
        <is>
          <t>https://www.contratacion.euskadi.eus/webkpe00-kpeperfi/es/contenidos/anuncio_contratacion/expcm479832/es_doc/images/logo_alonsotegi.gif</t>
        </is>
      </c>
      <c r="T9590" s="19" t="inlineStr">
        <is>
          <t>Ayuntamiento de Alonsotegi</t>
        </is>
      </c>
      <c r="U9590" s="19" t="inlineStr">
        <is>
          <t>P4812600G - Ayuntamiento de Alonsotegi</t>
        </is>
      </c>
      <c r="V9590" s="19" t="inlineStr">
        <is>
          <t>Alcalde</t>
        </is>
      </c>
      <c r="W9590" s="19" t="inlineStr">
        <is>
          <t/>
        </is>
      </c>
      <c r="X9590" s="19" t="inlineStr">
        <is>
          <t/>
        </is>
      </c>
      <c r="Y9590" s="19" t="inlineStr">
        <is>
          <t/>
        </is>
      </c>
      <c r="Z9590" s="19" t="inlineStr">
        <is>
          <t>https://www.contratacion.euskadi.eus/anuncio_contratacion/suministro-4-ud-carteleszona-viglada-casa-consistorial/webkpe00-kpesimpc/es/</t>
        </is>
      </c>
      <c r="AA9590" s="19" t="inlineStr">
        <is>
          <t>https://www.contratacion.euskadi.eus/webkpe00-kpesimpc/es/contenidos/anuncio_contratacion/expcm479832/es_doc/index.html</t>
        </is>
      </c>
      <c r="AB9590" s="19" t="inlineStr">
        <is>
          <t>https://www.contratacion.euskadi.eus/contenidos/anuncio_contratacion/expcm479832/es_doc/data/es_r01dtpd19be14719cf7174610e1661b17811ee13c6</t>
        </is>
      </c>
      <c r="AC9590" s="19" t="inlineStr">
        <is>
          <t>https://www.contratacion.euskadi.eus/contenidos/anuncio_contratacion/expcm479832/r01Index/expcm479832-idxContent.xml</t>
        </is>
      </c>
      <c r="AD9590" s="19" t="inlineStr">
        <is>
          <t>21/01/2026</t>
        </is>
      </c>
      <c r="AE9590" s="19" t="inlineStr">
        <is>
          <t>r01etpd0160934420b4289790b15c40603a87263a6</t>
        </is>
      </c>
      <c r="AF9590" s="19" t="inlineStr">
        <is>
          <t>Ayuntamiento de Alonsotegi</t>
        </is>
      </c>
      <c r="AG9590" s="19" t="inlineStr">
        <is>
          <t>r01etpd1609345c3f3289790b17cce1f58b76864da</t>
        </is>
      </c>
      <c r="AH9590" s="19" t="inlineStr">
        <is>
          <t>Ayuntamiento de Alonsotegi</t>
        </is>
      </c>
      <c r="AI9590" s="19" t="inlineStr">
        <is>
          <t/>
        </is>
      </c>
      <c r="AJ9590" s="19" t="inlineStr">
        <is>
          <t/>
        </is>
      </c>
    </row>
    <row r="9591" customHeight="true" ht="15.0">
      <c r="A9591" s="19" t="inlineStr">
        <is>
          <t>Servicio reparaciones varias en carpinteria de madera en la casa consistorial</t>
        </is>
      </c>
      <c r="B9591" s="19" t="inlineStr">
        <is>
          <t/>
        </is>
      </c>
      <c r="C9591" s="19" t="inlineStr">
        <is>
          <t>Gobierno Vasco</t>
        </is>
      </c>
      <c r="D9591" s="19" t="inlineStr">
        <is>
          <t/>
        </is>
      </c>
      <c r="E9591" s="19" t="inlineStr">
        <is>
          <t/>
        </is>
      </c>
      <c r="F9591" s="19" t="inlineStr">
        <is>
          <t/>
        </is>
      </c>
      <c r="G9591" s="19" t="inlineStr">
        <is>
          <t>Servicio reparaciones varias en carpinteria de madera en la casa consistorial</t>
        </is>
      </c>
      <c r="H9591" s="19" t="inlineStr">
        <is>
          <t>Servicio reparaciones varias en carpinteria de madera en la casa consistorial</t>
        </is>
      </c>
      <c r="I9591" s="19" t="inlineStr">
        <is>
          <t/>
        </is>
      </c>
      <c r="J9591" s="19" t="inlineStr">
        <is>
          <t>21/01/2026</t>
        </is>
      </c>
      <c r="K9591" s="19" t="inlineStr">
        <is>
          <t>2025 379</t>
        </is>
      </c>
      <c r="L9591" s="19" t="inlineStr">
        <is>
          <t>Adjudicación provisional / definitiva</t>
        </is>
      </c>
      <c r="M9591" s="19" t="inlineStr">
        <is>
          <t>true</t>
        </is>
      </c>
      <c r="N9591" s="19" t="inlineStr">
        <is>
          <t/>
        </is>
      </c>
      <c r="O9591" s="19" t="inlineStr">
        <is>
          <t/>
        </is>
      </c>
      <c r="P9591" s="19" t="inlineStr">
        <is>
          <t/>
        </is>
      </c>
      <c r="Q9591" s="19" t="inlineStr">
        <is>
          <t/>
        </is>
      </c>
      <c r="R9591" s="19" t="inlineStr">
        <is>
          <t/>
        </is>
      </c>
      <c r="S9591" s="19" t="inlineStr">
        <is>
          <t>https://www.contratacion.euskadi.eus/webkpe00-kpeperfi/es/contenidos/anuncio_contratacion/expcm479833/es_doc/images/logo_alonsotegi.gif</t>
        </is>
      </c>
      <c r="T9591" s="19" t="inlineStr">
        <is>
          <t>Ayuntamiento de Alonsotegi</t>
        </is>
      </c>
      <c r="U9591" s="19" t="inlineStr">
        <is>
          <t>P4812600G - Ayuntamiento de Alonsotegi</t>
        </is>
      </c>
      <c r="V9591" s="19" t="inlineStr">
        <is>
          <t>Alcalde</t>
        </is>
      </c>
      <c r="W9591" s="19" t="inlineStr">
        <is>
          <t/>
        </is>
      </c>
      <c r="X9591" s="19" t="inlineStr">
        <is>
          <t/>
        </is>
      </c>
      <c r="Y9591" s="19" t="inlineStr">
        <is>
          <t/>
        </is>
      </c>
      <c r="Z9591" s="19" t="inlineStr">
        <is>
          <t>https://www.contratacion.euskadi.eus/anuncio_contratacion/servicio-reparaciones-varias-carpinteria-madera-casa-consistorial/webkpe00-kpesimpc/es/</t>
        </is>
      </c>
      <c r="AA9591" s="19" t="inlineStr">
        <is>
          <t>https://www.contratacion.euskadi.eus/webkpe00-kpesimpc/es/contenidos/anuncio_contratacion/expcm479833/es_doc/index.html</t>
        </is>
      </c>
      <c r="AB9591" s="19" t="inlineStr">
        <is>
          <t>https://www.contratacion.euskadi.eus/contenidos/anuncio_contratacion/expcm479833/es_doc/data/es_r01dtpd19be14742917174610e6c37836c613b2bb8</t>
        </is>
      </c>
      <c r="AC9591" s="19" t="inlineStr">
        <is>
          <t>https://www.contratacion.euskadi.eus/contenidos/anuncio_contratacion/expcm479833/r01Index/expcm479833-idxContent.xml</t>
        </is>
      </c>
      <c r="AD9591" s="19" t="inlineStr">
        <is>
          <t>21/01/2026</t>
        </is>
      </c>
      <c r="AE9591" s="19" t="inlineStr">
        <is>
          <t>r01etpd0160934420b4289790b15c40603a87263a6</t>
        </is>
      </c>
      <c r="AF9591" s="19" t="inlineStr">
        <is>
          <t>Ayuntamiento de Alonsotegi</t>
        </is>
      </c>
      <c r="AG9591" s="19" t="inlineStr">
        <is>
          <t>r01etpd1609345c3f3289790b17cce1f58b76864da</t>
        </is>
      </c>
      <c r="AH9591" s="19" t="inlineStr">
        <is>
          <t>Ayuntamiento de Alonsotegi</t>
        </is>
      </c>
      <c r="AI9591" s="19" t="inlineStr">
        <is>
          <t/>
        </is>
      </c>
      <c r="AJ9591" s="19" t="inlineStr">
        <is>
          <t/>
        </is>
      </c>
    </row>
    <row r="9592" customHeight="true" ht="15.0">
      <c r="A9592" s="19" t="inlineStr">
        <is>
          <t>Suministro y colocación de 3 ud de rinconera en la Antigua biblioteca</t>
        </is>
      </c>
      <c r="B9592" s="19" t="inlineStr">
        <is>
          <t/>
        </is>
      </c>
      <c r="C9592" s="19" t="inlineStr">
        <is>
          <t>Gobierno Vasco</t>
        </is>
      </c>
      <c r="D9592" s="19" t="inlineStr">
        <is>
          <t/>
        </is>
      </c>
      <c r="E9592" s="19" t="inlineStr">
        <is>
          <t/>
        </is>
      </c>
      <c r="F9592" s="19" t="inlineStr">
        <is>
          <t/>
        </is>
      </c>
      <c r="G9592" s="19" t="inlineStr">
        <is>
          <t>Suministro y colocación de 3 ud de rinconera en la Antigua biblioteca</t>
        </is>
      </c>
      <c r="H9592" s="19" t="inlineStr">
        <is>
          <t>Suministro y colocación de 3 ud de rinconera en la Antigua biblioteca</t>
        </is>
      </c>
      <c r="I9592" s="19" t="inlineStr">
        <is>
          <t/>
        </is>
      </c>
      <c r="J9592" s="19" t="inlineStr">
        <is>
          <t>21/01/2026</t>
        </is>
      </c>
      <c r="K9592" s="19" t="inlineStr">
        <is>
          <t>2025 380</t>
        </is>
      </c>
      <c r="L9592" s="19" t="inlineStr">
        <is>
          <t>Adjudicación provisional / definitiva</t>
        </is>
      </c>
      <c r="M9592" s="19" t="inlineStr">
        <is>
          <t>true</t>
        </is>
      </c>
      <c r="N9592" s="19" t="inlineStr">
        <is>
          <t/>
        </is>
      </c>
      <c r="O9592" s="19" t="inlineStr">
        <is>
          <t/>
        </is>
      </c>
      <c r="P9592" s="19" t="inlineStr">
        <is>
          <t/>
        </is>
      </c>
      <c r="Q9592" s="19" t="inlineStr">
        <is>
          <t/>
        </is>
      </c>
      <c r="R9592" s="19" t="inlineStr">
        <is>
          <t/>
        </is>
      </c>
      <c r="S9592" s="19" t="inlineStr">
        <is>
          <t>https://www.contratacion.euskadi.eus/webkpe00-kpeperfi/es/contenidos/anuncio_contratacion/expcm479834/es_doc/images/logo_alonsotegi.gif</t>
        </is>
      </c>
      <c r="T9592" s="19" t="inlineStr">
        <is>
          <t>Ayuntamiento de Alonsotegi</t>
        </is>
      </c>
      <c r="U9592" s="19" t="inlineStr">
        <is>
          <t>P4812600G - Ayuntamiento de Alonsotegi</t>
        </is>
      </c>
      <c r="V9592" s="19" t="inlineStr">
        <is>
          <t>Alcalde</t>
        </is>
      </c>
      <c r="W9592" s="19" t="inlineStr">
        <is>
          <t/>
        </is>
      </c>
      <c r="X9592" s="19" t="inlineStr">
        <is>
          <t/>
        </is>
      </c>
      <c r="Y9592" s="19" t="inlineStr">
        <is>
          <t/>
        </is>
      </c>
      <c r="Z9592" s="19" t="inlineStr">
        <is>
          <t>https://www.contratacion.euskadi.eus/anuncio_contratacion/suministro-y-colocacion-3-ud-rinconera-antigua-biblioteca/webkpe00-kpesimpc/es/</t>
        </is>
      </c>
      <c r="AA9592" s="19" t="inlineStr">
        <is>
          <t>https://www.contratacion.euskadi.eus/webkpe00-kpesimpc/es/contenidos/anuncio_contratacion/expcm479834/es_doc/index.html</t>
        </is>
      </c>
      <c r="AB9592" s="19" t="inlineStr">
        <is>
          <t>https://www.contratacion.euskadi.eus/contenidos/anuncio_contratacion/expcm479834/es_doc/data/es_r01dtpd19be1476a2b7174610e12027e71ca279c8f</t>
        </is>
      </c>
      <c r="AC9592" s="19" t="inlineStr">
        <is>
          <t>https://www.contratacion.euskadi.eus/contenidos/anuncio_contratacion/expcm479834/r01Index/expcm479834-idxContent.xml</t>
        </is>
      </c>
      <c r="AD9592" s="19" t="inlineStr">
        <is>
          <t>21/01/2026</t>
        </is>
      </c>
      <c r="AE9592" s="19" t="inlineStr">
        <is>
          <t>r01etpd0160934420b4289790b15c40603a87263a6</t>
        </is>
      </c>
      <c r="AF9592" s="19" t="inlineStr">
        <is>
          <t>Ayuntamiento de Alonsotegi</t>
        </is>
      </c>
      <c r="AG9592" s="19" t="inlineStr">
        <is>
          <t>r01etpd1609345c3f3289790b17cce1f58b76864da</t>
        </is>
      </c>
      <c r="AH9592" s="19" t="inlineStr">
        <is>
          <t>Ayuntamiento de Alonsotegi</t>
        </is>
      </c>
      <c r="AI9592" s="19" t="inlineStr">
        <is>
          <t/>
        </is>
      </c>
      <c r="AJ9592" s="19" t="inlineStr">
        <is>
          <t/>
        </is>
      </c>
    </row>
    <row r="9593" customHeight="true" ht="15.0">
      <c r="A9593" s="19" t="inlineStr">
        <is>
          <t>Suministro y colocación de suelo laminado y puerta en Almacen Municipal</t>
        </is>
      </c>
      <c r="B9593" s="19" t="inlineStr">
        <is>
          <t/>
        </is>
      </c>
      <c r="C9593" s="19" t="inlineStr">
        <is>
          <t>Gobierno Vasco</t>
        </is>
      </c>
      <c r="D9593" s="19" t="inlineStr">
        <is>
          <t/>
        </is>
      </c>
      <c r="E9593" s="19" t="inlineStr">
        <is>
          <t/>
        </is>
      </c>
      <c r="F9593" s="19" t="inlineStr">
        <is>
          <t/>
        </is>
      </c>
      <c r="G9593" s="19" t="inlineStr">
        <is>
          <t>Suministro y colocación de suelo laminado y puerta en Almacen Municipal</t>
        </is>
      </c>
      <c r="H9593" s="19" t="inlineStr">
        <is>
          <t>Suministro y colocación de suelo laminado y puerta en Almacen Municipal</t>
        </is>
      </c>
      <c r="I9593" s="19" t="inlineStr">
        <is>
          <t/>
        </is>
      </c>
      <c r="J9593" s="19" t="inlineStr">
        <is>
          <t>21/01/2026</t>
        </is>
      </c>
      <c r="K9593" s="19" t="inlineStr">
        <is>
          <t>2025 381</t>
        </is>
      </c>
      <c r="L9593" s="19" t="inlineStr">
        <is>
          <t>Adjudicación provisional / definitiva</t>
        </is>
      </c>
      <c r="M9593" s="19" t="inlineStr">
        <is>
          <t>true</t>
        </is>
      </c>
      <c r="N9593" s="19" t="inlineStr">
        <is>
          <t/>
        </is>
      </c>
      <c r="O9593" s="19" t="inlineStr">
        <is>
          <t/>
        </is>
      </c>
      <c r="P9593" s="19" t="inlineStr">
        <is>
          <t/>
        </is>
      </c>
      <c r="Q9593" s="19" t="inlineStr">
        <is>
          <t/>
        </is>
      </c>
      <c r="R9593" s="19" t="inlineStr">
        <is>
          <t/>
        </is>
      </c>
      <c r="S9593" s="19" t="inlineStr">
        <is>
          <t>https://www.contratacion.euskadi.eus/webkpe00-kpeperfi/es/contenidos/anuncio_contratacion/expcm479835/es_doc/images/logo_alonsotegi.gif</t>
        </is>
      </c>
      <c r="T9593" s="19" t="inlineStr">
        <is>
          <t>Ayuntamiento de Alonsotegi</t>
        </is>
      </c>
      <c r="U9593" s="19" t="inlineStr">
        <is>
          <t>P4812600G - Ayuntamiento de Alonsotegi</t>
        </is>
      </c>
      <c r="V9593" s="19" t="inlineStr">
        <is>
          <t>Alcalde</t>
        </is>
      </c>
      <c r="W9593" s="19" t="inlineStr">
        <is>
          <t/>
        </is>
      </c>
      <c r="X9593" s="19" t="inlineStr">
        <is>
          <t/>
        </is>
      </c>
      <c r="Y9593" s="19" t="inlineStr">
        <is>
          <t/>
        </is>
      </c>
      <c r="Z9593" s="19" t="inlineStr">
        <is>
          <t>https://www.contratacion.euskadi.eus/anuncio_contratacion/suministro-y-colocacion-suelo-laminado-y-puerta-almacen-municipal/webkpe00-kpesimpc/es/</t>
        </is>
      </c>
      <c r="AA9593" s="19" t="inlineStr">
        <is>
          <t>https://www.contratacion.euskadi.eus/webkpe00-kpesimpc/es/contenidos/anuncio_contratacion/expcm479835/es_doc/index.html</t>
        </is>
      </c>
      <c r="AB9593" s="19" t="inlineStr">
        <is>
          <t>https://www.contratacion.euskadi.eus/contenidos/anuncio_contratacion/expcm479835/es_doc/data/es_r01dtpd19be14792187174610ef3c1833f4f1d9048</t>
        </is>
      </c>
      <c r="AC9593" s="19" t="inlineStr">
        <is>
          <t>https://www.contratacion.euskadi.eus/contenidos/anuncio_contratacion/expcm479835/r01Index/expcm479835-idxContent.xml</t>
        </is>
      </c>
      <c r="AD9593" s="19" t="inlineStr">
        <is>
          <t>21/01/2026</t>
        </is>
      </c>
      <c r="AE9593" s="19" t="inlineStr">
        <is>
          <t>r01etpd0160934420b4289790b15c40603a87263a6</t>
        </is>
      </c>
      <c r="AF9593" s="19" t="inlineStr">
        <is>
          <t>Ayuntamiento de Alonsotegi</t>
        </is>
      </c>
      <c r="AG9593" s="19" t="inlineStr">
        <is>
          <t>r01etpd1609345c3f3289790b17cce1f58b76864da</t>
        </is>
      </c>
      <c r="AH9593" s="19" t="inlineStr">
        <is>
          <t>Ayuntamiento de Alonsotegi</t>
        </is>
      </c>
      <c r="AI9593" s="19" t="inlineStr">
        <is>
          <t/>
        </is>
      </c>
      <c r="AJ9593" s="19" t="inlineStr">
        <is>
          <t/>
        </is>
      </c>
    </row>
    <row r="9594" customHeight="true" ht="15.0">
      <c r="A9594" s="19" t="inlineStr">
        <is>
          <t>Redacción de memoria técnica y dirección de obra de escalera urbana entre el frontón y el campo deportivo exterior sito en Alonsotegi</t>
        </is>
      </c>
      <c r="B9594" s="19" t="inlineStr">
        <is>
          <t/>
        </is>
      </c>
      <c r="C9594" s="19" t="inlineStr">
        <is>
          <t>Gobierno Vasco</t>
        </is>
      </c>
      <c r="D9594" s="19" t="inlineStr">
        <is>
          <t/>
        </is>
      </c>
      <c r="E9594" s="19" t="inlineStr">
        <is>
          <t/>
        </is>
      </c>
      <c r="F9594" s="19" t="inlineStr">
        <is>
          <t/>
        </is>
      </c>
      <c r="G9594" s="19" t="inlineStr">
        <is>
          <t>Redacción de memoria técnica y dirección de obra de escalera urbana entre el frontón y el campo deportivo exterior sito en Alonsotegi</t>
        </is>
      </c>
      <c r="H9594" s="19" t="inlineStr">
        <is>
          <t>Redacción de memoria técnica y dirección de obra de escalera urbana entre el frontón y el campo deportivo exterior sito en Alonsotegi</t>
        </is>
      </c>
      <c r="I9594" s="19" t="inlineStr">
        <is>
          <t/>
        </is>
      </c>
      <c r="J9594" s="19" t="inlineStr">
        <is>
          <t>21/01/2026</t>
        </is>
      </c>
      <c r="K9594" s="19" t="inlineStr">
        <is>
          <t>2025 382</t>
        </is>
      </c>
      <c r="L9594" s="19" t="inlineStr">
        <is>
          <t>Adjudicación provisional / definitiva</t>
        </is>
      </c>
      <c r="M9594" s="19" t="inlineStr">
        <is>
          <t>true</t>
        </is>
      </c>
      <c r="N9594" s="19" t="inlineStr">
        <is>
          <t/>
        </is>
      </c>
      <c r="O9594" s="19" t="inlineStr">
        <is>
          <t/>
        </is>
      </c>
      <c r="P9594" s="19" t="inlineStr">
        <is>
          <t/>
        </is>
      </c>
      <c r="Q9594" s="19" t="inlineStr">
        <is>
          <t/>
        </is>
      </c>
      <c r="R9594" s="19" t="inlineStr">
        <is>
          <t/>
        </is>
      </c>
      <c r="S9594" s="19" t="inlineStr">
        <is>
          <t>https://www.contratacion.euskadi.eus/webkpe00-kpeperfi/es/contenidos/anuncio_contratacion/expcm479836/es_doc/images/logo_alonsotegi.gif</t>
        </is>
      </c>
      <c r="T9594" s="19" t="inlineStr">
        <is>
          <t>Ayuntamiento de Alonsotegi</t>
        </is>
      </c>
      <c r="U9594" s="19" t="inlineStr">
        <is>
          <t>P4812600G - Ayuntamiento de Alonsotegi</t>
        </is>
      </c>
      <c r="V9594" s="19" t="inlineStr">
        <is>
          <t>Alcalde</t>
        </is>
      </c>
      <c r="W9594" s="19" t="inlineStr">
        <is>
          <t/>
        </is>
      </c>
      <c r="X9594" s="19" t="inlineStr">
        <is>
          <t/>
        </is>
      </c>
      <c r="Y9594" s="19" t="inlineStr">
        <is>
          <t/>
        </is>
      </c>
      <c r="Z9594" s="19" t="inlineStr">
        <is>
          <t>https://www.contratacion.euskadi.eus/anuncio_contratacion/redaccion-memoria-tecnica-y-direccion-obra-escalera-urbana-fronton-y-campo-deportivo-exterior-sito-alonsotegi/webkpe00-kpesimpc/es/</t>
        </is>
      </c>
      <c r="AA9594" s="19" t="inlineStr">
        <is>
          <t>https://www.contratacion.euskadi.eus/webkpe00-kpesimpc/es/contenidos/anuncio_contratacion/expcm479836/es_doc/index.html</t>
        </is>
      </c>
      <c r="AB9594" s="19" t="inlineStr">
        <is>
          <t>https://www.contratacion.euskadi.eus/contenidos/anuncio_contratacion/expcm479836/es_doc/data/es_r01dtpd19be14b83b66fe61f8c330d439d56d488ef</t>
        </is>
      </c>
      <c r="AC9594" s="19" t="inlineStr">
        <is>
          <t>https://www.contratacion.euskadi.eus/contenidos/anuncio_contratacion/expcm479836/r01Index/expcm479836-idxContent.xml</t>
        </is>
      </c>
      <c r="AD9594" s="19" t="inlineStr">
        <is>
          <t>21/01/2026</t>
        </is>
      </c>
      <c r="AE9594" s="19" t="inlineStr">
        <is>
          <t>r01etpd0160934420b4289790b15c40603a87263a6</t>
        </is>
      </c>
      <c r="AF9594" s="19" t="inlineStr">
        <is>
          <t>Ayuntamiento de Alonsotegi</t>
        </is>
      </c>
      <c r="AG9594" s="19" t="inlineStr">
        <is>
          <t>r01etpd1609345c3f3289790b17cce1f58b76864da</t>
        </is>
      </c>
      <c r="AH9594" s="19" t="inlineStr">
        <is>
          <t>Ayuntamiento de Alonsotegi</t>
        </is>
      </c>
      <c r="AI9594" s="19" t="inlineStr">
        <is>
          <t/>
        </is>
      </c>
      <c r="AJ9594" s="19" t="inlineStr">
        <is>
          <t/>
        </is>
      </c>
    </row>
    <row r="9595" customHeight="true" ht="15.0">
      <c r="A9595" s="19" t="inlineStr">
        <is>
          <t>Suministro de 5+5 uds de carteles reutilizables para la gestión del tráfico durante los trabajos de mantenimiento</t>
        </is>
      </c>
      <c r="B9595" s="19" t="inlineStr">
        <is>
          <t/>
        </is>
      </c>
      <c r="C9595" s="19" t="inlineStr">
        <is>
          <t>Gobierno Vasco</t>
        </is>
      </c>
      <c r="D9595" s="19" t="inlineStr">
        <is>
          <t/>
        </is>
      </c>
      <c r="E9595" s="19" t="inlineStr">
        <is>
          <t/>
        </is>
      </c>
      <c r="F9595" s="19" t="inlineStr">
        <is>
          <t/>
        </is>
      </c>
      <c r="G9595" s="19" t="inlineStr">
        <is>
          <t>Suministro de 5+5 uds de carteles reutilizables para la gestión del tráfico durante los trabajos de mantenimiento</t>
        </is>
      </c>
      <c r="H9595" s="19" t="inlineStr">
        <is>
          <t>Suministro de 5+5 uds de carteles reutilizables para la gestión del tráfico durante los trabajos de mantenimiento</t>
        </is>
      </c>
      <c r="I9595" s="19" t="inlineStr">
        <is>
          <t/>
        </is>
      </c>
      <c r="J9595" s="19" t="inlineStr">
        <is>
          <t>21/01/2026</t>
        </is>
      </c>
      <c r="K9595" s="19" t="inlineStr">
        <is>
          <t>2025 383</t>
        </is>
      </c>
      <c r="L9595" s="19" t="inlineStr">
        <is>
          <t>Adjudicación provisional / definitiva</t>
        </is>
      </c>
      <c r="M9595" s="19" t="inlineStr">
        <is>
          <t>true</t>
        </is>
      </c>
      <c r="N9595" s="19" t="inlineStr">
        <is>
          <t/>
        </is>
      </c>
      <c r="O9595" s="19" t="inlineStr">
        <is>
          <t/>
        </is>
      </c>
      <c r="P9595" s="19" t="inlineStr">
        <is>
          <t/>
        </is>
      </c>
      <c r="Q9595" s="19" t="inlineStr">
        <is>
          <t/>
        </is>
      </c>
      <c r="R9595" s="19" t="inlineStr">
        <is>
          <t/>
        </is>
      </c>
      <c r="S9595" s="19" t="inlineStr">
        <is>
          <t>https://www.contratacion.euskadi.eus/webkpe00-kpeperfi/es/contenidos/anuncio_contratacion/expcm479837/es_doc/images/logo_alonsotegi.gif</t>
        </is>
      </c>
      <c r="T9595" s="19" t="inlineStr">
        <is>
          <t>Ayuntamiento de Alonsotegi</t>
        </is>
      </c>
      <c r="U9595" s="19" t="inlineStr">
        <is>
          <t>P4812600G - Ayuntamiento de Alonsotegi</t>
        </is>
      </c>
      <c r="V9595" s="19" t="inlineStr">
        <is>
          <t>Alcalde</t>
        </is>
      </c>
      <c r="W9595" s="19" t="inlineStr">
        <is>
          <t/>
        </is>
      </c>
      <c r="X9595" s="19" t="inlineStr">
        <is>
          <t/>
        </is>
      </c>
      <c r="Y9595" s="19" t="inlineStr">
        <is>
          <t/>
        </is>
      </c>
      <c r="Z9595" s="19" t="inlineStr">
        <is>
          <t>https://www.contratacion.euskadi.eus/anuncio_contratacion/suministro-5+5-uds-carteles-reutilizables-gestion-del-trafico-durante-trabajos-mantenimiento/webkpe00-kpesimpc/es/</t>
        </is>
      </c>
      <c r="AA9595" s="19" t="inlineStr">
        <is>
          <t>https://www.contratacion.euskadi.eus/webkpe00-kpesimpc/es/contenidos/anuncio_contratacion/expcm479837/es_doc/index.html</t>
        </is>
      </c>
      <c r="AB9595" s="19" t="inlineStr">
        <is>
          <t>https://www.contratacion.euskadi.eus/contenidos/anuncio_contratacion/expcm479837/es_doc/data/es_r01dtpd19be14babc16fe61f8cbd4fca7f70181327</t>
        </is>
      </c>
      <c r="AC9595" s="19" t="inlineStr">
        <is>
          <t>https://www.contratacion.euskadi.eus/contenidos/anuncio_contratacion/expcm479837/r01Index/expcm479837-idxContent.xml</t>
        </is>
      </c>
      <c r="AD9595" s="19" t="inlineStr">
        <is>
          <t>21/01/2026</t>
        </is>
      </c>
      <c r="AE9595" s="19" t="inlineStr">
        <is>
          <t>r01etpd0160934420b4289790b15c40603a87263a6</t>
        </is>
      </c>
      <c r="AF9595" s="19" t="inlineStr">
        <is>
          <t>Ayuntamiento de Alonsotegi</t>
        </is>
      </c>
      <c r="AG9595" s="19" t="inlineStr">
        <is>
          <t>r01etpd1609345c3f3289790b17cce1f58b76864da</t>
        </is>
      </c>
      <c r="AH9595" s="19" t="inlineStr">
        <is>
          <t>Ayuntamiento de Alonsotegi</t>
        </is>
      </c>
      <c r="AI9595" s="19" t="inlineStr">
        <is>
          <t/>
        </is>
      </c>
      <c r="AJ9595" s="19" t="inlineStr">
        <is>
          <t/>
        </is>
      </c>
    </row>
    <row r="9596" customHeight="true" ht="15.0">
      <c r="A9596" s="19" t="inlineStr">
        <is>
          <t>Reparación de puerta RF de acceso al patio cubierto y puerta almacen del patio cubierto del Colegio</t>
        </is>
      </c>
      <c r="B9596" s="19" t="inlineStr">
        <is>
          <t/>
        </is>
      </c>
      <c r="C9596" s="19" t="inlineStr">
        <is>
          <t>Gobierno Vasco</t>
        </is>
      </c>
      <c r="D9596" s="19" t="inlineStr">
        <is>
          <t/>
        </is>
      </c>
      <c r="E9596" s="19" t="inlineStr">
        <is>
          <t/>
        </is>
      </c>
      <c r="F9596" s="19" t="inlineStr">
        <is>
          <t/>
        </is>
      </c>
      <c r="G9596" s="19" t="inlineStr">
        <is>
          <t>Reparación de puerta RF de acceso al patio cubierto y puerta almacen del patio cubierto del Colegio</t>
        </is>
      </c>
      <c r="H9596" s="19" t="inlineStr">
        <is>
          <t>Reparación de puerta RF de acceso al patio cubierto y puerta almacen del patio cubierto del Colegio</t>
        </is>
      </c>
      <c r="I9596" s="19" t="inlineStr">
        <is>
          <t/>
        </is>
      </c>
      <c r="J9596" s="19" t="inlineStr">
        <is>
          <t>21/01/2026</t>
        </is>
      </c>
      <c r="K9596" s="19" t="inlineStr">
        <is>
          <t>2025 384</t>
        </is>
      </c>
      <c r="L9596" s="19" t="inlineStr">
        <is>
          <t>Adjudicación provisional / definitiva</t>
        </is>
      </c>
      <c r="M9596" s="19" t="inlineStr">
        <is>
          <t>true</t>
        </is>
      </c>
      <c r="N9596" s="19" t="inlineStr">
        <is>
          <t/>
        </is>
      </c>
      <c r="O9596" s="19" t="inlineStr">
        <is>
          <t/>
        </is>
      </c>
      <c r="P9596" s="19" t="inlineStr">
        <is>
          <t/>
        </is>
      </c>
      <c r="Q9596" s="19" t="inlineStr">
        <is>
          <t/>
        </is>
      </c>
      <c r="R9596" s="19" t="inlineStr">
        <is>
          <t/>
        </is>
      </c>
      <c r="S9596" s="19" t="inlineStr">
        <is>
          <t>https://www.contratacion.euskadi.eus/webkpe00-kpeperfi/es/contenidos/anuncio_contratacion/expcm479838/es_doc/images/logo_alonsotegi.gif</t>
        </is>
      </c>
      <c r="T9596" s="19" t="inlineStr">
        <is>
          <t>Ayuntamiento de Alonsotegi</t>
        </is>
      </c>
      <c r="U9596" s="19" t="inlineStr">
        <is>
          <t>P4812600G - Ayuntamiento de Alonsotegi</t>
        </is>
      </c>
      <c r="V9596" s="19" t="inlineStr">
        <is>
          <t>Alcalde</t>
        </is>
      </c>
      <c r="W9596" s="19" t="inlineStr">
        <is>
          <t/>
        </is>
      </c>
      <c r="X9596" s="19" t="inlineStr">
        <is>
          <t/>
        </is>
      </c>
      <c r="Y9596" s="19" t="inlineStr">
        <is>
          <t/>
        </is>
      </c>
      <c r="Z9596" s="19" t="inlineStr">
        <is>
          <t>https://www.contratacion.euskadi.eus/anuncio_contratacion/reparacion-puerta-rf-acceso-al-patio-cubierto-y-puerta-almacen-del-patio-cubierto-del-colegio/webkpe00-kpesimpc/es/</t>
        </is>
      </c>
      <c r="AA9596" s="19" t="inlineStr">
        <is>
          <t>https://www.contratacion.euskadi.eus/webkpe00-kpesimpc/es/contenidos/anuncio_contratacion/expcm479838/es_doc/index.html</t>
        </is>
      </c>
      <c r="AB9596" s="19" t="inlineStr">
        <is>
          <t>https://www.contratacion.euskadi.eus/contenidos/anuncio_contratacion/expcm479838/es_doc/data/es_r01dtpd19be14bd3816fe61f8c1661f1af174ab13e</t>
        </is>
      </c>
      <c r="AC9596" s="19" t="inlineStr">
        <is>
          <t>https://www.contratacion.euskadi.eus/contenidos/anuncio_contratacion/expcm479838/r01Index/expcm479838-idxContent.xml</t>
        </is>
      </c>
      <c r="AD9596" s="19" t="inlineStr">
        <is>
          <t>21/01/2026</t>
        </is>
      </c>
      <c r="AE9596" s="19" t="inlineStr">
        <is>
          <t>r01etpd0160934420b4289790b15c40603a87263a6</t>
        </is>
      </c>
      <c r="AF9596" s="19" t="inlineStr">
        <is>
          <t>Ayuntamiento de Alonsotegi</t>
        </is>
      </c>
      <c r="AG9596" s="19" t="inlineStr">
        <is>
          <t>r01etpd1609345c3f3289790b17cce1f58b76864da</t>
        </is>
      </c>
      <c r="AH9596" s="19" t="inlineStr">
        <is>
          <t>Ayuntamiento de Alonsotegi</t>
        </is>
      </c>
      <c r="AI9596" s="19" t="inlineStr">
        <is>
          <t/>
        </is>
      </c>
      <c r="AJ9596" s="19" t="inlineStr">
        <is>
          <t/>
        </is>
      </c>
    </row>
    <row r="9597" customHeight="true" ht="15.0">
      <c r="A9597" s="19" t="inlineStr">
        <is>
          <t>Servicio inventario caminos publicos Alonsotegi</t>
        </is>
      </c>
      <c r="B9597" s="19" t="inlineStr">
        <is>
          <t/>
        </is>
      </c>
      <c r="C9597" s="19" t="inlineStr">
        <is>
          <t>Gobierno Vasco</t>
        </is>
      </c>
      <c r="D9597" s="19" t="inlineStr">
        <is>
          <t/>
        </is>
      </c>
      <c r="E9597" s="19" t="inlineStr">
        <is>
          <t/>
        </is>
      </c>
      <c r="F9597" s="19" t="inlineStr">
        <is>
          <t/>
        </is>
      </c>
      <c r="G9597" s="19" t="inlineStr">
        <is>
          <t>Servicio inventario caminos publicos Alonsotegi</t>
        </is>
      </c>
      <c r="H9597" s="19" t="inlineStr">
        <is>
          <t>Servicio inventario caminos publicos Alonsotegi</t>
        </is>
      </c>
      <c r="I9597" s="19" t="inlineStr">
        <is>
          <t/>
        </is>
      </c>
      <c r="J9597" s="19" t="inlineStr">
        <is>
          <t>21/01/2026</t>
        </is>
      </c>
      <c r="K9597" s="19" t="inlineStr">
        <is>
          <t>2025 385</t>
        </is>
      </c>
      <c r="L9597" s="19" t="inlineStr">
        <is>
          <t>Adjudicación provisional / definitiva</t>
        </is>
      </c>
      <c r="M9597" s="19" t="inlineStr">
        <is>
          <t>true</t>
        </is>
      </c>
      <c r="N9597" s="19" t="inlineStr">
        <is>
          <t/>
        </is>
      </c>
      <c r="O9597" s="19" t="inlineStr">
        <is>
          <t/>
        </is>
      </c>
      <c r="P9597" s="19" t="inlineStr">
        <is>
          <t/>
        </is>
      </c>
      <c r="Q9597" s="19" t="inlineStr">
        <is>
          <t/>
        </is>
      </c>
      <c r="R9597" s="19" t="inlineStr">
        <is>
          <t/>
        </is>
      </c>
      <c r="S9597" s="19" t="inlineStr">
        <is>
          <t>https://www.contratacion.euskadi.eus/webkpe00-kpeperfi/es/contenidos/anuncio_contratacion/expcm479839/es_doc/images/logo_alonsotegi.gif</t>
        </is>
      </c>
      <c r="T9597" s="19" t="inlineStr">
        <is>
          <t>Ayuntamiento de Alonsotegi</t>
        </is>
      </c>
      <c r="U9597" s="19" t="inlineStr">
        <is>
          <t>P4812600G - Ayuntamiento de Alonsotegi</t>
        </is>
      </c>
      <c r="V9597" s="19" t="inlineStr">
        <is>
          <t>Alcalde</t>
        </is>
      </c>
      <c r="W9597" s="19" t="inlineStr">
        <is>
          <t/>
        </is>
      </c>
      <c r="X9597" s="19" t="inlineStr">
        <is>
          <t/>
        </is>
      </c>
      <c r="Y9597" s="19" t="inlineStr">
        <is>
          <t/>
        </is>
      </c>
      <c r="Z9597" s="19" t="inlineStr">
        <is>
          <t>https://www.contratacion.euskadi.eus/anuncio_contratacion/servicio-inventario-caminos-publicos-alonsotegi/webkpe00-kpesimpc/es/</t>
        </is>
      </c>
      <c r="AA9597" s="19" t="inlineStr">
        <is>
          <t>https://www.contratacion.euskadi.eus/webkpe00-kpesimpc/es/contenidos/anuncio_contratacion/expcm479839/es_doc/index.html</t>
        </is>
      </c>
      <c r="AB9597" s="19" t="inlineStr">
        <is>
          <t>https://www.contratacion.euskadi.eus/contenidos/anuncio_contratacion/expcm479839/es_doc/data/es_r01dtpd19be14bfb3f6fe61f8ca26bbc2eeb8c6823</t>
        </is>
      </c>
      <c r="AC9597" s="19" t="inlineStr">
        <is>
          <t>https://www.contratacion.euskadi.eus/contenidos/anuncio_contratacion/expcm479839/r01Index/expcm479839-idxContent.xml</t>
        </is>
      </c>
      <c r="AD9597" s="19" t="inlineStr">
        <is>
          <t>21/01/2026</t>
        </is>
      </c>
      <c r="AE9597" s="19" t="inlineStr">
        <is>
          <t>r01etpd0160934420b4289790b15c40603a87263a6</t>
        </is>
      </c>
      <c r="AF9597" s="19" t="inlineStr">
        <is>
          <t>Ayuntamiento de Alonsotegi</t>
        </is>
      </c>
      <c r="AG9597" s="19" t="inlineStr">
        <is>
          <t>r01etpd1609345c3f3289790b17cce1f58b76864da</t>
        </is>
      </c>
      <c r="AH9597" s="19" t="inlineStr">
        <is>
          <t>Ayuntamiento de Alonsotegi</t>
        </is>
      </c>
      <c r="AI9597" s="19" t="inlineStr">
        <is>
          <t/>
        </is>
      </c>
      <c r="AJ9597" s="19" t="inlineStr">
        <is>
          <t/>
        </is>
      </c>
    </row>
    <row r="9598" customHeight="true" ht="15.0">
      <c r="A9598" s="19" t="inlineStr">
        <is>
          <t>Mejora de alumbrado en Ularki</t>
        </is>
      </c>
      <c r="B9598" s="19" t="inlineStr">
        <is>
          <t/>
        </is>
      </c>
      <c r="C9598" s="19" t="inlineStr">
        <is>
          <t>Gobierno Vasco</t>
        </is>
      </c>
      <c r="D9598" s="19" t="inlineStr">
        <is>
          <t/>
        </is>
      </c>
      <c r="E9598" s="19" t="inlineStr">
        <is>
          <t/>
        </is>
      </c>
      <c r="F9598" s="19" t="inlineStr">
        <is>
          <t/>
        </is>
      </c>
      <c r="G9598" s="19" t="inlineStr">
        <is>
          <t>Mejora de alumbrado en Ularki</t>
        </is>
      </c>
      <c r="H9598" s="19" t="inlineStr">
        <is>
          <t>Mejora de alumbrado en Ularki</t>
        </is>
      </c>
      <c r="I9598" s="19" t="inlineStr">
        <is>
          <t/>
        </is>
      </c>
      <c r="J9598" s="19" t="inlineStr">
        <is>
          <t>21/01/2026</t>
        </is>
      </c>
      <c r="K9598" s="19" t="inlineStr">
        <is>
          <t>2025 386</t>
        </is>
      </c>
      <c r="L9598" s="19" t="inlineStr">
        <is>
          <t>Adjudicación provisional / definitiva</t>
        </is>
      </c>
      <c r="M9598" s="19" t="inlineStr">
        <is>
          <t>true</t>
        </is>
      </c>
      <c r="N9598" s="19" t="inlineStr">
        <is>
          <t/>
        </is>
      </c>
      <c r="O9598" s="19" t="inlineStr">
        <is>
          <t/>
        </is>
      </c>
      <c r="P9598" s="19" t="inlineStr">
        <is>
          <t/>
        </is>
      </c>
      <c r="Q9598" s="19" t="inlineStr">
        <is>
          <t/>
        </is>
      </c>
      <c r="R9598" s="19" t="inlineStr">
        <is>
          <t/>
        </is>
      </c>
      <c r="S9598" s="19" t="inlineStr">
        <is>
          <t>https://www.contratacion.euskadi.eus/webkpe00-kpeperfi/es/contenidos/anuncio_contratacion/expcm479840/es_doc/images/logo_alonsotegi.gif</t>
        </is>
      </c>
      <c r="T9598" s="19" t="inlineStr">
        <is>
          <t>Ayuntamiento de Alonsotegi</t>
        </is>
      </c>
      <c r="U9598" s="19" t="inlineStr">
        <is>
          <t>P4812600G - Ayuntamiento de Alonsotegi</t>
        </is>
      </c>
      <c r="V9598" s="19" t="inlineStr">
        <is>
          <t>Alcalde</t>
        </is>
      </c>
      <c r="W9598" s="19" t="inlineStr">
        <is>
          <t/>
        </is>
      </c>
      <c r="X9598" s="19" t="inlineStr">
        <is>
          <t/>
        </is>
      </c>
      <c r="Y9598" s="19" t="inlineStr">
        <is>
          <t/>
        </is>
      </c>
      <c r="Z9598" s="19" t="inlineStr">
        <is>
          <t>https://www.contratacion.euskadi.eus/anuncio_contratacion/mejora-alumbrado-ularki/webkpe00-kpesimpc/es/</t>
        </is>
      </c>
      <c r="AA9598" s="19" t="inlineStr">
        <is>
          <t>https://www.contratacion.euskadi.eus/webkpe00-kpesimpc/es/contenidos/anuncio_contratacion/expcm479840/es_doc/index.html</t>
        </is>
      </c>
      <c r="AB9598" s="19" t="inlineStr">
        <is>
          <t>https://www.contratacion.euskadi.eus/contenidos/anuncio_contratacion/expcm479840/es_doc/data/es_r01dtpd19be14c232a6fe61f8ce577258de15cc253</t>
        </is>
      </c>
      <c r="AC9598" s="19" t="inlineStr">
        <is>
          <t>https://www.contratacion.euskadi.eus/contenidos/anuncio_contratacion/expcm479840/r01Index/expcm479840-idxContent.xml</t>
        </is>
      </c>
      <c r="AD9598" s="19" t="inlineStr">
        <is>
          <t>21/01/2026</t>
        </is>
      </c>
      <c r="AE9598" s="19" t="inlineStr">
        <is>
          <t>r01etpd0160934420b4289790b15c40603a87263a6</t>
        </is>
      </c>
      <c r="AF9598" s="19" t="inlineStr">
        <is>
          <t>Ayuntamiento de Alonsotegi</t>
        </is>
      </c>
      <c r="AG9598" s="19" t="inlineStr">
        <is>
          <t>r01etpd1609345c3f3289790b17cce1f58b76864da</t>
        </is>
      </c>
      <c r="AH9598" s="19" t="inlineStr">
        <is>
          <t>Ayuntamiento de Alonsotegi</t>
        </is>
      </c>
      <c r="AI9598" s="19" t="inlineStr">
        <is>
          <t/>
        </is>
      </c>
      <c r="AJ9598" s="19" t="inlineStr">
        <is>
          <t/>
        </is>
      </c>
    </row>
    <row r="9599" customHeight="true" ht="15.0">
      <c r="A9599" s="19" t="inlineStr">
        <is>
          <t>Servicio realizacion de correctivos en diferentes areas de juegos y deportivas</t>
        </is>
      </c>
      <c r="B9599" s="19" t="inlineStr">
        <is>
          <t/>
        </is>
      </c>
      <c r="C9599" s="19" t="inlineStr">
        <is>
          <t>Gobierno Vasco</t>
        </is>
      </c>
      <c r="D9599" s="19" t="inlineStr">
        <is>
          <t/>
        </is>
      </c>
      <c r="E9599" s="19" t="inlineStr">
        <is>
          <t/>
        </is>
      </c>
      <c r="F9599" s="19" t="inlineStr">
        <is>
          <t/>
        </is>
      </c>
      <c r="G9599" s="19" t="inlineStr">
        <is>
          <t>Servicio realizacion de correctivos en diferentes areas de juegos y deportivas</t>
        </is>
      </c>
      <c r="H9599" s="19" t="inlineStr">
        <is>
          <t>Servicio realizacion de correctivos en diferentes areas de juegos y deportivas</t>
        </is>
      </c>
      <c r="I9599" s="19" t="inlineStr">
        <is>
          <t/>
        </is>
      </c>
      <c r="J9599" s="19" t="inlineStr">
        <is>
          <t>21/01/2026</t>
        </is>
      </c>
      <c r="K9599" s="19" t="inlineStr">
        <is>
          <t>2025 387</t>
        </is>
      </c>
      <c r="L9599" s="19" t="inlineStr">
        <is>
          <t>Adjudicación provisional / definitiva</t>
        </is>
      </c>
      <c r="M9599" s="19" t="inlineStr">
        <is>
          <t>true</t>
        </is>
      </c>
      <c r="N9599" s="19" t="inlineStr">
        <is>
          <t/>
        </is>
      </c>
      <c r="O9599" s="19" t="inlineStr">
        <is>
          <t/>
        </is>
      </c>
      <c r="P9599" s="19" t="inlineStr">
        <is>
          <t/>
        </is>
      </c>
      <c r="Q9599" s="19" t="inlineStr">
        <is>
          <t/>
        </is>
      </c>
      <c r="R9599" s="19" t="inlineStr">
        <is>
          <t/>
        </is>
      </c>
      <c r="S9599" s="19" t="inlineStr">
        <is>
          <t>https://www.contratacion.euskadi.eus/webkpe00-kpeperfi/es/contenidos/anuncio_contratacion/expcm479841/es_doc/images/logo_alonsotegi.gif</t>
        </is>
      </c>
      <c r="T9599" s="19" t="inlineStr">
        <is>
          <t>Ayuntamiento de Alonsotegi</t>
        </is>
      </c>
      <c r="U9599" s="19" t="inlineStr">
        <is>
          <t>P4812600G - Ayuntamiento de Alonsotegi</t>
        </is>
      </c>
      <c r="V9599" s="19" t="inlineStr">
        <is>
          <t>Alcalde</t>
        </is>
      </c>
      <c r="W9599" s="19" t="inlineStr">
        <is>
          <t/>
        </is>
      </c>
      <c r="X9599" s="19" t="inlineStr">
        <is>
          <t/>
        </is>
      </c>
      <c r="Y9599" s="19" t="inlineStr">
        <is>
          <t/>
        </is>
      </c>
      <c r="Z9599" s="19" t="inlineStr">
        <is>
          <t>https://www.contratacion.euskadi.eus/anuncio_contratacion/servicio-realizacion-correctivos-diferentes-areas-juegos-y-deportivas/webkpe00-kpesimpc/es/</t>
        </is>
      </c>
      <c r="AA9599" s="19" t="inlineStr">
        <is>
          <t>https://www.contratacion.euskadi.eus/webkpe00-kpesimpc/es/contenidos/anuncio_contratacion/expcm479841/es_doc/index.html</t>
        </is>
      </c>
      <c r="AB9599" s="19" t="inlineStr">
        <is>
          <t>https://www.contratacion.euskadi.eus/contenidos/anuncio_contratacion/expcm479841/es_doc/data/es_r01dtpd19be15016c57174610e610d1c8d2f7c3c48</t>
        </is>
      </c>
      <c r="AC9599" s="19" t="inlineStr">
        <is>
          <t>https://www.contratacion.euskadi.eus/contenidos/anuncio_contratacion/expcm479841/r01Index/expcm479841-idxContent.xml</t>
        </is>
      </c>
      <c r="AD9599" s="19" t="inlineStr">
        <is>
          <t>21/01/2026</t>
        </is>
      </c>
      <c r="AE9599" s="19" t="inlineStr">
        <is>
          <t>r01etpd0160934420b4289790b15c40603a87263a6</t>
        </is>
      </c>
      <c r="AF9599" s="19" t="inlineStr">
        <is>
          <t>Ayuntamiento de Alonsotegi</t>
        </is>
      </c>
      <c r="AG9599" s="19" t="inlineStr">
        <is>
          <t>r01etpd1609345c3f3289790b17cce1f58b76864da</t>
        </is>
      </c>
      <c r="AH9599" s="19" t="inlineStr">
        <is>
          <t>Ayuntamiento de Alonsotegi</t>
        </is>
      </c>
      <c r="AI9599" s="19" t="inlineStr">
        <is>
          <t/>
        </is>
      </c>
      <c r="AJ9599" s="19" t="inlineStr">
        <is>
          <t/>
        </is>
      </c>
    </row>
    <row r="9600" customHeight="true" ht="15.0">
      <c r="A9600" s="19" t="inlineStr">
        <is>
          <t>Instalación de sistema antivuelco en contenedores de rechazo puente viejo medidas zona contenedores basuras</t>
        </is>
      </c>
      <c r="B9600" s="19" t="inlineStr">
        <is>
          <t/>
        </is>
      </c>
      <c r="C9600" s="19" t="inlineStr">
        <is>
          <t>Gobierno Vasco</t>
        </is>
      </c>
      <c r="D9600" s="19" t="inlineStr">
        <is>
          <t/>
        </is>
      </c>
      <c r="E9600" s="19" t="inlineStr">
        <is>
          <t/>
        </is>
      </c>
      <c r="F9600" s="19" t="inlineStr">
        <is>
          <t/>
        </is>
      </c>
      <c r="G9600" s="19" t="inlineStr">
        <is>
          <t>Instalación de sistema antivuelco en contenedores de rechazo puente viejo medidas zona contenedores basuras</t>
        </is>
      </c>
      <c r="H9600" s="19" t="inlineStr">
        <is>
          <t>Instalación de sistema antivuelco en contenedores de rechazo puente viejo medidas zona contenedores basuras</t>
        </is>
      </c>
      <c r="I9600" s="19" t="inlineStr">
        <is>
          <t/>
        </is>
      </c>
      <c r="J9600" s="19" t="inlineStr">
        <is>
          <t>21/01/2026</t>
        </is>
      </c>
      <c r="K9600" s="19" t="inlineStr">
        <is>
          <t>2025 388</t>
        </is>
      </c>
      <c r="L9600" s="19" t="inlineStr">
        <is>
          <t>Adjudicación provisional / definitiva</t>
        </is>
      </c>
      <c r="M9600" s="19" t="inlineStr">
        <is>
          <t>true</t>
        </is>
      </c>
      <c r="N9600" s="19" t="inlineStr">
        <is>
          <t/>
        </is>
      </c>
      <c r="O9600" s="19" t="inlineStr">
        <is>
          <t/>
        </is>
      </c>
      <c r="P9600" s="19" t="inlineStr">
        <is>
          <t/>
        </is>
      </c>
      <c r="Q9600" s="19" t="inlineStr">
        <is>
          <t/>
        </is>
      </c>
      <c r="R9600" s="19" t="inlineStr">
        <is>
          <t/>
        </is>
      </c>
      <c r="S9600" s="19" t="inlineStr">
        <is>
          <t>https://www.contratacion.euskadi.eus/webkpe00-kpeperfi/es/contenidos/anuncio_contratacion/expcm479842/es_doc/images/logo_alonsotegi.gif</t>
        </is>
      </c>
      <c r="T9600" s="19" t="inlineStr">
        <is>
          <t>Ayuntamiento de Alonsotegi</t>
        </is>
      </c>
      <c r="U9600" s="19" t="inlineStr">
        <is>
          <t>P4812600G - Ayuntamiento de Alonsotegi</t>
        </is>
      </c>
      <c r="V9600" s="19" t="inlineStr">
        <is>
          <t>Alcalde</t>
        </is>
      </c>
      <c r="W9600" s="19" t="inlineStr">
        <is>
          <t/>
        </is>
      </c>
      <c r="X9600" s="19" t="inlineStr">
        <is>
          <t/>
        </is>
      </c>
      <c r="Y9600" s="19" t="inlineStr">
        <is>
          <t/>
        </is>
      </c>
      <c r="Z9600" s="19" t="inlineStr">
        <is>
          <t>https://www.contratacion.euskadi.eus/anuncio_contratacion/instalacion-sistema-antivuelco-contenedores-rechazo-puente-viejo-medidas-zona-contenedores-basuras/webkpe00-kpesimpc/es/</t>
        </is>
      </c>
      <c r="AA9600" s="19" t="inlineStr">
        <is>
          <t>https://www.contratacion.euskadi.eus/webkpe00-kpesimpc/es/contenidos/anuncio_contratacion/expcm479842/es_doc/index.html</t>
        </is>
      </c>
      <c r="AB9600" s="19" t="inlineStr">
        <is>
          <t>https://www.contratacion.euskadi.eus/contenidos/anuncio_contratacion/expcm479842/es_doc/data/es_r01dtpd19be1503e897174610e61797f661d4afe8b</t>
        </is>
      </c>
      <c r="AC9600" s="19" t="inlineStr">
        <is>
          <t>https://www.contratacion.euskadi.eus/contenidos/anuncio_contratacion/expcm479842/r01Index/expcm479842-idxContent.xml</t>
        </is>
      </c>
      <c r="AD9600" s="19" t="inlineStr">
        <is>
          <t>21/01/2026</t>
        </is>
      </c>
      <c r="AE9600" s="19" t="inlineStr">
        <is>
          <t>r01etpd0160934420b4289790b15c40603a87263a6</t>
        </is>
      </c>
      <c r="AF9600" s="19" t="inlineStr">
        <is>
          <t>Ayuntamiento de Alonsotegi</t>
        </is>
      </c>
      <c r="AG9600" s="19" t="inlineStr">
        <is>
          <t>r01etpd1609345c3f3289790b17cce1f58b76864da</t>
        </is>
      </c>
      <c r="AH9600" s="19" t="inlineStr">
        <is>
          <t>Ayuntamiento de Alonsotegi</t>
        </is>
      </c>
      <c r="AI9600" s="19" t="inlineStr">
        <is>
          <t/>
        </is>
      </c>
      <c r="AJ9600" s="19" t="inlineStr">
        <is>
          <t/>
        </is>
      </c>
    </row>
    <row r="9601" customHeight="true" ht="15.0">
      <c r="A9601" s="19" t="inlineStr">
        <is>
          <t>Suministro antivuelco contenedores</t>
        </is>
      </c>
      <c r="B9601" s="19" t="inlineStr">
        <is>
          <t/>
        </is>
      </c>
      <c r="C9601" s="19" t="inlineStr">
        <is>
          <t>Gobierno Vasco</t>
        </is>
      </c>
      <c r="D9601" s="19" t="inlineStr">
        <is>
          <t/>
        </is>
      </c>
      <c r="E9601" s="19" t="inlineStr">
        <is>
          <t/>
        </is>
      </c>
      <c r="F9601" s="19" t="inlineStr">
        <is>
          <t/>
        </is>
      </c>
      <c r="G9601" s="19" t="inlineStr">
        <is>
          <t>Suministro antivuelco contenedores</t>
        </is>
      </c>
      <c r="H9601" s="19" t="inlineStr">
        <is>
          <t>Suministro antivuelco contenedores</t>
        </is>
      </c>
      <c r="I9601" s="19" t="inlineStr">
        <is>
          <t/>
        </is>
      </c>
      <c r="J9601" s="19" t="inlineStr">
        <is>
          <t>21/01/2026</t>
        </is>
      </c>
      <c r="K9601" s="19" t="inlineStr">
        <is>
          <t>2025 389</t>
        </is>
      </c>
      <c r="L9601" s="19" t="inlineStr">
        <is>
          <t>Adjudicación provisional / definitiva</t>
        </is>
      </c>
      <c r="M9601" s="19" t="inlineStr">
        <is>
          <t>true</t>
        </is>
      </c>
      <c r="N9601" s="19" t="inlineStr">
        <is>
          <t/>
        </is>
      </c>
      <c r="O9601" s="19" t="inlineStr">
        <is>
          <t/>
        </is>
      </c>
      <c r="P9601" s="19" t="inlineStr">
        <is>
          <t/>
        </is>
      </c>
      <c r="Q9601" s="19" t="inlineStr">
        <is>
          <t/>
        </is>
      </c>
      <c r="R9601" s="19" t="inlineStr">
        <is>
          <t/>
        </is>
      </c>
      <c r="S9601" s="19" t="inlineStr">
        <is>
          <t>https://www.contratacion.euskadi.eus/webkpe00-kpeperfi/es/contenidos/anuncio_contratacion/expcm479843/es_doc/images/logo_alonsotegi.gif</t>
        </is>
      </c>
      <c r="T9601" s="19" t="inlineStr">
        <is>
          <t>Ayuntamiento de Alonsotegi</t>
        </is>
      </c>
      <c r="U9601" s="19" t="inlineStr">
        <is>
          <t>P4812600G - Ayuntamiento de Alonsotegi</t>
        </is>
      </c>
      <c r="V9601" s="19" t="inlineStr">
        <is>
          <t>Alcalde</t>
        </is>
      </c>
      <c r="W9601" s="19" t="inlineStr">
        <is>
          <t/>
        </is>
      </c>
      <c r="X9601" s="19" t="inlineStr">
        <is>
          <t/>
        </is>
      </c>
      <c r="Y9601" s="19" t="inlineStr">
        <is>
          <t/>
        </is>
      </c>
      <c r="Z9601" s="19" t="inlineStr">
        <is>
          <t>https://www.contratacion.euskadi.eus/anuncio_contratacion/suministro-antivuelco-contenedores/webkpe00-kpesimpc/es/</t>
        </is>
      </c>
      <c r="AA9601" s="19" t="inlineStr">
        <is>
          <t>https://www.contratacion.euskadi.eus/webkpe00-kpesimpc/es/contenidos/anuncio_contratacion/expcm479843/es_doc/index.html</t>
        </is>
      </c>
      <c r="AB9601" s="19" t="inlineStr">
        <is>
          <t>https://www.contratacion.euskadi.eus/contenidos/anuncio_contratacion/expcm479843/es_doc/data/es_r01dtpd19be15066817174610ebabf4fb6d438587f</t>
        </is>
      </c>
      <c r="AC9601" s="19" t="inlineStr">
        <is>
          <t>https://www.contratacion.euskadi.eus/contenidos/anuncio_contratacion/expcm479843/r01Index/expcm479843-idxContent.xml</t>
        </is>
      </c>
      <c r="AD9601" s="19" t="inlineStr">
        <is>
          <t>21/01/2026</t>
        </is>
      </c>
      <c r="AE9601" s="19" t="inlineStr">
        <is>
          <t>r01etpd0160934420b4289790b15c40603a87263a6</t>
        </is>
      </c>
      <c r="AF9601" s="19" t="inlineStr">
        <is>
          <t>Ayuntamiento de Alonsotegi</t>
        </is>
      </c>
      <c r="AG9601" s="19" t="inlineStr">
        <is>
          <t>r01etpd1609345c3f3289790b17cce1f58b76864da</t>
        </is>
      </c>
      <c r="AH9601" s="19" t="inlineStr">
        <is>
          <t>Ayuntamiento de Alonsotegi</t>
        </is>
      </c>
      <c r="AI9601" s="19" t="inlineStr">
        <is>
          <t/>
        </is>
      </c>
      <c r="AJ9601" s="19" t="inlineStr">
        <is>
          <t/>
        </is>
      </c>
    </row>
    <row r="9602" customHeight="true" ht="15.0">
      <c r="A9602" s="19" t="inlineStr">
        <is>
          <t>Suministro y colocación de 4 ud de cierres enrejados para los huecos existentes entre los arcos de los bloques de nichos del Cementerio.</t>
        </is>
      </c>
      <c r="B9602" s="19" t="inlineStr">
        <is>
          <t/>
        </is>
      </c>
      <c r="C9602" s="19" t="inlineStr">
        <is>
          <t>Gobierno Vasco</t>
        </is>
      </c>
      <c r="D9602" s="19" t="inlineStr">
        <is>
          <t/>
        </is>
      </c>
      <c r="E9602" s="19" t="inlineStr">
        <is>
          <t/>
        </is>
      </c>
      <c r="F9602" s="19" t="inlineStr">
        <is>
          <t/>
        </is>
      </c>
      <c r="G9602" s="19" t="inlineStr">
        <is>
          <t>Suministro y colocación de 4 ud de cierres enrejados para los huecos existentes entre los arcos de los bloques de nichos del Cementerio.</t>
        </is>
      </c>
      <c r="H9602" s="19" t="inlineStr">
        <is>
          <t>Suministro y colocación de 4 ud de cierres enrejados para los huecos existentes entre los arcos de los bloques de nichos del Cementerio.</t>
        </is>
      </c>
      <c r="I9602" s="19" t="inlineStr">
        <is>
          <t/>
        </is>
      </c>
      <c r="J9602" s="19" t="inlineStr">
        <is>
          <t>21/01/2026</t>
        </is>
      </c>
      <c r="K9602" s="19" t="inlineStr">
        <is>
          <t>2025 390</t>
        </is>
      </c>
      <c r="L9602" s="19" t="inlineStr">
        <is>
          <t>Adjudicación provisional / definitiva</t>
        </is>
      </c>
      <c r="M9602" s="19" t="inlineStr">
        <is>
          <t>true</t>
        </is>
      </c>
      <c r="N9602" s="19" t="inlineStr">
        <is>
          <t/>
        </is>
      </c>
      <c r="O9602" s="19" t="inlineStr">
        <is>
          <t/>
        </is>
      </c>
      <c r="P9602" s="19" t="inlineStr">
        <is>
          <t/>
        </is>
      </c>
      <c r="Q9602" s="19" t="inlineStr">
        <is>
          <t/>
        </is>
      </c>
      <c r="R9602" s="19" t="inlineStr">
        <is>
          <t/>
        </is>
      </c>
      <c r="S9602" s="19" t="inlineStr">
        <is>
          <t>https://www.contratacion.euskadi.eus/webkpe00-kpeperfi/es/contenidos/anuncio_contratacion/expcm479844/es_doc/images/logo_alonsotegi.gif</t>
        </is>
      </c>
      <c r="T9602" s="19" t="inlineStr">
        <is>
          <t>Ayuntamiento de Alonsotegi</t>
        </is>
      </c>
      <c r="U9602" s="19" t="inlineStr">
        <is>
          <t>P4812600G - Ayuntamiento de Alonsotegi</t>
        </is>
      </c>
      <c r="V9602" s="19" t="inlineStr">
        <is>
          <t>Alcalde</t>
        </is>
      </c>
      <c r="W9602" s="19" t="inlineStr">
        <is>
          <t/>
        </is>
      </c>
      <c r="X9602" s="19" t="inlineStr">
        <is>
          <t/>
        </is>
      </c>
      <c r="Y9602" s="19" t="inlineStr">
        <is>
          <t/>
        </is>
      </c>
      <c r="Z9602" s="19" t="inlineStr">
        <is>
          <t>https://www.contratacion.euskadi.eus/anuncio_contratacion/suministro-y-colocacion-4-ud-cierres-enrejados-huecos-existentes-arcos-bloques-nichos-del-cementerio/webkpe00-kpesimpc/es/</t>
        </is>
      </c>
      <c r="AA9602" s="19" t="inlineStr">
        <is>
          <t>https://www.contratacion.euskadi.eus/webkpe00-kpesimpc/es/contenidos/anuncio_contratacion/expcm479844/es_doc/index.html</t>
        </is>
      </c>
      <c r="AB9602" s="19" t="inlineStr">
        <is>
          <t>https://www.contratacion.euskadi.eus/contenidos/anuncio_contratacion/expcm479844/es_doc/data/es_r01dtpd19be1508e6d7174610e4ba2a94f9a6802d4</t>
        </is>
      </c>
      <c r="AC9602" s="19" t="inlineStr">
        <is>
          <t>https://www.contratacion.euskadi.eus/contenidos/anuncio_contratacion/expcm479844/r01Index/expcm479844-idxContent.xml</t>
        </is>
      </c>
      <c r="AD9602" s="19" t="inlineStr">
        <is>
          <t>21/01/2026</t>
        </is>
      </c>
      <c r="AE9602" s="19" t="inlineStr">
        <is>
          <t>r01etpd0160934420b4289790b15c40603a87263a6</t>
        </is>
      </c>
      <c r="AF9602" s="19" t="inlineStr">
        <is>
          <t>Ayuntamiento de Alonsotegi</t>
        </is>
      </c>
      <c r="AG9602" s="19" t="inlineStr">
        <is>
          <t>r01etpd1609345c3f3289790b17cce1f58b76864da</t>
        </is>
      </c>
      <c r="AH9602" s="19" t="inlineStr">
        <is>
          <t>Ayuntamiento de Alonsotegi</t>
        </is>
      </c>
      <c r="AI9602" s="19" t="inlineStr">
        <is>
          <t/>
        </is>
      </c>
      <c r="AJ9602" s="19" t="inlineStr">
        <is>
          <t/>
        </is>
      </c>
    </row>
    <row r="9603" customHeight="true" ht="15.0">
      <c r="A9603" s="19" t="inlineStr">
        <is>
          <t>Formacion curso basico urbanismo (TAG) y curso normatiava espectaculos publicos (TOS y Aux)</t>
        </is>
      </c>
      <c r="B9603" s="19" t="inlineStr">
        <is>
          <t/>
        </is>
      </c>
      <c r="C9603" s="19" t="inlineStr">
        <is>
          <t>Gobierno Vasco</t>
        </is>
      </c>
      <c r="D9603" s="19" t="inlineStr">
        <is>
          <t/>
        </is>
      </c>
      <c r="E9603" s="19" t="inlineStr">
        <is>
          <t/>
        </is>
      </c>
      <c r="F9603" s="19" t="inlineStr">
        <is>
          <t/>
        </is>
      </c>
      <c r="G9603" s="19" t="inlineStr">
        <is>
          <t>Formacion curso basico urbanismo (TAG) y curso normatiava espectaculos publicos (TOS y Aux)</t>
        </is>
      </c>
      <c r="H9603" s="19" t="inlineStr">
        <is>
          <t>Formacion curso basico urbanismo (TAG) y curso normatiava espectaculos publicos (TOS y Aux)</t>
        </is>
      </c>
      <c r="I9603" s="19" t="inlineStr">
        <is>
          <t/>
        </is>
      </c>
      <c r="J9603" s="19" t="inlineStr">
        <is>
          <t>21/01/2026</t>
        </is>
      </c>
      <c r="K9603" s="19" t="inlineStr">
        <is>
          <t>2025 391</t>
        </is>
      </c>
      <c r="L9603" s="19" t="inlineStr">
        <is>
          <t>Adjudicación provisional / definitiva</t>
        </is>
      </c>
      <c r="M9603" s="19" t="inlineStr">
        <is>
          <t>true</t>
        </is>
      </c>
      <c r="N9603" s="19" t="inlineStr">
        <is>
          <t/>
        </is>
      </c>
      <c r="O9603" s="19" t="inlineStr">
        <is>
          <t/>
        </is>
      </c>
      <c r="P9603" s="19" t="inlineStr">
        <is>
          <t/>
        </is>
      </c>
      <c r="Q9603" s="19" t="inlineStr">
        <is>
          <t/>
        </is>
      </c>
      <c r="R9603" s="19" t="inlineStr">
        <is>
          <t/>
        </is>
      </c>
      <c r="S9603" s="19" t="inlineStr">
        <is>
          <t>https://www.contratacion.euskadi.eus/webkpe00-kpeperfi/es/contenidos/anuncio_contratacion/expcm479845/es_doc/images/logo_alonsotegi.gif</t>
        </is>
      </c>
      <c r="T9603" s="19" t="inlineStr">
        <is>
          <t>Ayuntamiento de Alonsotegi</t>
        </is>
      </c>
      <c r="U9603" s="19" t="inlineStr">
        <is>
          <t>P4812600G - Ayuntamiento de Alonsotegi</t>
        </is>
      </c>
      <c r="V9603" s="19" t="inlineStr">
        <is>
          <t>Alcalde</t>
        </is>
      </c>
      <c r="W9603" s="19" t="inlineStr">
        <is>
          <t/>
        </is>
      </c>
      <c r="X9603" s="19" t="inlineStr">
        <is>
          <t/>
        </is>
      </c>
      <c r="Y9603" s="19" t="inlineStr">
        <is>
          <t/>
        </is>
      </c>
      <c r="Z9603" s="19" t="inlineStr">
        <is>
          <t>https://www.contratacion.euskadi.eus/anuncio_contratacion/formacion-curso-basico-urbanismo-tag-y-curso-normatiava-espectaculos-publicos-tos-y-aux/webkpe00-kpesimpc/es/</t>
        </is>
      </c>
      <c r="AA9603" s="19" t="inlineStr">
        <is>
          <t>https://www.contratacion.euskadi.eus/webkpe00-kpesimpc/es/contenidos/anuncio_contratacion/expcm479845/es_doc/index.html</t>
        </is>
      </c>
      <c r="AB9603" s="19" t="inlineStr">
        <is>
          <t>https://www.contratacion.euskadi.eus/contenidos/anuncio_contratacion/expcm479845/es_doc/data/es_r01dtpd019be150b6347174610e3b66740373354ac</t>
        </is>
      </c>
      <c r="AC9603" s="19" t="inlineStr">
        <is>
          <t>https://www.contratacion.euskadi.eus/contenidos/anuncio_contratacion/expcm479845/r01Index/expcm479845-idxContent.xml</t>
        </is>
      </c>
      <c r="AD9603" s="19" t="inlineStr">
        <is>
          <t>21/01/2026</t>
        </is>
      </c>
      <c r="AE9603" s="19" t="inlineStr">
        <is>
          <t>r01etpd0160934420b4289790b15c40603a87263a6</t>
        </is>
      </c>
      <c r="AF9603" s="19" t="inlineStr">
        <is>
          <t>Ayuntamiento de Alonsotegi</t>
        </is>
      </c>
      <c r="AG9603" s="19" t="inlineStr">
        <is>
          <t>r01etpd1609345c3f3289790b17cce1f58b76864da</t>
        </is>
      </c>
      <c r="AH9603" s="19" t="inlineStr">
        <is>
          <t>Ayuntamiento de Alonsotegi</t>
        </is>
      </c>
      <c r="AI9603" s="19" t="inlineStr">
        <is>
          <t/>
        </is>
      </c>
      <c r="AJ9603" s="19" t="inlineStr">
        <is>
          <t/>
        </is>
      </c>
    </row>
    <row r="9604" customHeight="true" ht="15.0">
      <c r="A9604" s="19" t="inlineStr">
        <is>
          <t>Realización de actividades infantiles con motivo de la Gau Beltza</t>
        </is>
      </c>
      <c r="B9604" s="19" t="inlineStr">
        <is>
          <t/>
        </is>
      </c>
      <c r="C9604" s="19" t="inlineStr">
        <is>
          <t>Gobierno Vasco</t>
        </is>
      </c>
      <c r="D9604" s="19" t="inlineStr">
        <is>
          <t/>
        </is>
      </c>
      <c r="E9604" s="19" t="inlineStr">
        <is>
          <t/>
        </is>
      </c>
      <c r="F9604" s="19" t="inlineStr">
        <is>
          <t/>
        </is>
      </c>
      <c r="G9604" s="19" t="inlineStr">
        <is>
          <t>Realización de actividades infantiles con motivo de la Gau Beltza</t>
        </is>
      </c>
      <c r="H9604" s="19" t="inlineStr">
        <is>
          <t>Realización de actividades infantiles con motivo de la Gau Beltza</t>
        </is>
      </c>
      <c r="I9604" s="19" t="inlineStr">
        <is>
          <t/>
        </is>
      </c>
      <c r="J9604" s="19" t="inlineStr">
        <is>
          <t>21/01/2026</t>
        </is>
      </c>
      <c r="K9604" s="19" t="inlineStr">
        <is>
          <t>2025 392</t>
        </is>
      </c>
      <c r="L9604" s="19" t="inlineStr">
        <is>
          <t>Adjudicación provisional / definitiva</t>
        </is>
      </c>
      <c r="M9604" s="19" t="inlineStr">
        <is>
          <t>true</t>
        </is>
      </c>
      <c r="N9604" s="19" t="inlineStr">
        <is>
          <t/>
        </is>
      </c>
      <c r="O9604" s="19" t="inlineStr">
        <is>
          <t/>
        </is>
      </c>
      <c r="P9604" s="19" t="inlineStr">
        <is>
          <t/>
        </is>
      </c>
      <c r="Q9604" s="19" t="inlineStr">
        <is>
          <t/>
        </is>
      </c>
      <c r="R9604" s="19" t="inlineStr">
        <is>
          <t/>
        </is>
      </c>
      <c r="S9604" s="19" t="inlineStr">
        <is>
          <t>https://www.contratacion.euskadi.eus/webkpe00-kpeperfi/es/contenidos/anuncio_contratacion/expcm479846/es_doc/images/logo_alonsotegi.gif</t>
        </is>
      </c>
      <c r="T9604" s="19" t="inlineStr">
        <is>
          <t>Ayuntamiento de Alonsotegi</t>
        </is>
      </c>
      <c r="U9604" s="19" t="inlineStr">
        <is>
          <t>P4812600G - Ayuntamiento de Alonsotegi</t>
        </is>
      </c>
      <c r="V9604" s="19" t="inlineStr">
        <is>
          <t>Alcalde</t>
        </is>
      </c>
      <c r="W9604" s="19" t="inlineStr">
        <is>
          <t/>
        </is>
      </c>
      <c r="X9604" s="19" t="inlineStr">
        <is>
          <t/>
        </is>
      </c>
      <c r="Y9604" s="19" t="inlineStr">
        <is>
          <t/>
        </is>
      </c>
      <c r="Z9604" s="19" t="inlineStr">
        <is>
          <t>https://www.contratacion.euskadi.eus/anuncio_contratacion/realizacion-actividades-infantiles-motivo-gau-beltza/webkpe00-kpesimpc/es/</t>
        </is>
      </c>
      <c r="AA9604" s="19" t="inlineStr">
        <is>
          <t>https://www.contratacion.euskadi.eus/webkpe00-kpesimpc/es/contenidos/anuncio_contratacion/expcm479846/es_doc/index.html</t>
        </is>
      </c>
      <c r="AB9604" s="19" t="inlineStr">
        <is>
          <t>https://www.contratacion.euskadi.eus/contenidos/anuncio_contratacion/expcm479846/es_doc/data/es_r01dtpd19be154ab5a7174610e14c829c9072188a5</t>
        </is>
      </c>
      <c r="AC9604" s="19" t="inlineStr">
        <is>
          <t>https://www.contratacion.euskadi.eus/contenidos/anuncio_contratacion/expcm479846/r01Index/expcm479846-idxContent.xml</t>
        </is>
      </c>
      <c r="AD9604" s="19" t="inlineStr">
        <is>
          <t>21/01/2026</t>
        </is>
      </c>
      <c r="AE9604" s="19" t="inlineStr">
        <is>
          <t>r01etpd0160934420b4289790b15c40603a87263a6</t>
        </is>
      </c>
      <c r="AF9604" s="19" t="inlineStr">
        <is>
          <t>Ayuntamiento de Alonsotegi</t>
        </is>
      </c>
      <c r="AG9604" s="19" t="inlineStr">
        <is>
          <t>r01etpd1609345c3f3289790b17cce1f58b76864da</t>
        </is>
      </c>
      <c r="AH9604" s="19" t="inlineStr">
        <is>
          <t>Ayuntamiento de Alonsotegi</t>
        </is>
      </c>
      <c r="AI9604" s="19" t="inlineStr">
        <is>
          <t/>
        </is>
      </c>
      <c r="AJ9604" s="19" t="inlineStr">
        <is>
          <t/>
        </is>
      </c>
    </row>
    <row r="9605" customHeight="true" ht="15.0">
      <c r="A9605" s="19" t="inlineStr">
        <is>
          <t>Realizacion de diskofesta con motivo de la gau beltza</t>
        </is>
      </c>
      <c r="B9605" s="19" t="inlineStr">
        <is>
          <t/>
        </is>
      </c>
      <c r="C9605" s="19" t="inlineStr">
        <is>
          <t>Gobierno Vasco</t>
        </is>
      </c>
      <c r="D9605" s="19" t="inlineStr">
        <is>
          <t/>
        </is>
      </c>
      <c r="E9605" s="19" t="inlineStr">
        <is>
          <t/>
        </is>
      </c>
      <c r="F9605" s="19" t="inlineStr">
        <is>
          <t/>
        </is>
      </c>
      <c r="G9605" s="19" t="inlineStr">
        <is>
          <t>Realizacion de diskofesta con motivo de la gau beltza</t>
        </is>
      </c>
      <c r="H9605" s="19" t="inlineStr">
        <is>
          <t>Realizacion de diskofesta con motivo de la gau beltza</t>
        </is>
      </c>
      <c r="I9605" s="19" t="inlineStr">
        <is>
          <t/>
        </is>
      </c>
      <c r="J9605" s="19" t="inlineStr">
        <is>
          <t>21/01/2026</t>
        </is>
      </c>
      <c r="K9605" s="19" t="inlineStr">
        <is>
          <t>2025 393</t>
        </is>
      </c>
      <c r="L9605" s="19" t="inlineStr">
        <is>
          <t>Adjudicación provisional / definitiva</t>
        </is>
      </c>
      <c r="M9605" s="19" t="inlineStr">
        <is>
          <t>true</t>
        </is>
      </c>
      <c r="N9605" s="19" t="inlineStr">
        <is>
          <t/>
        </is>
      </c>
      <c r="O9605" s="19" t="inlineStr">
        <is>
          <t/>
        </is>
      </c>
      <c r="P9605" s="19" t="inlineStr">
        <is>
          <t/>
        </is>
      </c>
      <c r="Q9605" s="19" t="inlineStr">
        <is>
          <t/>
        </is>
      </c>
      <c r="R9605" s="19" t="inlineStr">
        <is>
          <t/>
        </is>
      </c>
      <c r="S9605" s="19" t="inlineStr">
        <is>
          <t>https://www.contratacion.euskadi.eus/webkpe00-kpeperfi/es/contenidos/anuncio_contratacion/expcm479847/es_doc/images/logo_alonsotegi.gif</t>
        </is>
      </c>
      <c r="T9605" s="19" t="inlineStr">
        <is>
          <t>Ayuntamiento de Alonsotegi</t>
        </is>
      </c>
      <c r="U9605" s="19" t="inlineStr">
        <is>
          <t>P4812600G - Ayuntamiento de Alonsotegi</t>
        </is>
      </c>
      <c r="V9605" s="19" t="inlineStr">
        <is>
          <t>Alcalde</t>
        </is>
      </c>
      <c r="W9605" s="19" t="inlineStr">
        <is>
          <t/>
        </is>
      </c>
      <c r="X9605" s="19" t="inlineStr">
        <is>
          <t/>
        </is>
      </c>
      <c r="Y9605" s="19" t="inlineStr">
        <is>
          <t/>
        </is>
      </c>
      <c r="Z9605" s="19" t="inlineStr">
        <is>
          <t>https://www.contratacion.euskadi.eus/anuncio_contratacion/realizacion-diskofesta-motivo-gau-beltza/webkpe00-kpesimpc/es/</t>
        </is>
      </c>
      <c r="AA9605" s="19" t="inlineStr">
        <is>
          <t>https://www.contratacion.euskadi.eus/webkpe00-kpesimpc/es/contenidos/anuncio_contratacion/expcm479847/es_doc/index.html</t>
        </is>
      </c>
      <c r="AB9605" s="19" t="inlineStr">
        <is>
          <t>https://www.contratacion.euskadi.eus/contenidos/anuncio_contratacion/expcm479847/es_doc/data/es_r01dtpd19be154d36a7174610e571d8a22deb77775</t>
        </is>
      </c>
      <c r="AC9605" s="19" t="inlineStr">
        <is>
          <t>https://www.contratacion.euskadi.eus/contenidos/anuncio_contratacion/expcm479847/r01Index/expcm479847-idxContent.xml</t>
        </is>
      </c>
      <c r="AD9605" s="19" t="inlineStr">
        <is>
          <t>21/01/2026</t>
        </is>
      </c>
      <c r="AE9605" s="19" t="inlineStr">
        <is>
          <t>r01etpd0160934420b4289790b15c40603a87263a6</t>
        </is>
      </c>
      <c r="AF9605" s="19" t="inlineStr">
        <is>
          <t>Ayuntamiento de Alonsotegi</t>
        </is>
      </c>
      <c r="AG9605" s="19" t="inlineStr">
        <is>
          <t>r01etpd1609345c3f3289790b17cce1f58b76864da</t>
        </is>
      </c>
      <c r="AH9605" s="19" t="inlineStr">
        <is>
          <t>Ayuntamiento de Alonsotegi</t>
        </is>
      </c>
      <c r="AI9605" s="19" t="inlineStr">
        <is>
          <t/>
        </is>
      </c>
      <c r="AJ9605" s="19" t="inlineStr">
        <is>
          <t/>
        </is>
      </c>
    </row>
    <row r="9606" customHeight="true" ht="15.0">
      <c r="A9606" s="19" t="inlineStr">
        <is>
          <t>Suministro 2 ud izarra blanca magnitica lacada 90x120 para Almacen de la Brigada</t>
        </is>
      </c>
      <c r="B9606" s="19" t="inlineStr">
        <is>
          <t/>
        </is>
      </c>
      <c r="C9606" s="19" t="inlineStr">
        <is>
          <t>Gobierno Vasco</t>
        </is>
      </c>
      <c r="D9606" s="19" t="inlineStr">
        <is>
          <t/>
        </is>
      </c>
      <c r="E9606" s="19" t="inlineStr">
        <is>
          <t/>
        </is>
      </c>
      <c r="F9606" s="19" t="inlineStr">
        <is>
          <t/>
        </is>
      </c>
      <c r="G9606" s="19" t="inlineStr">
        <is>
          <t>Suministro 2 ud izarra blanca magnitica lacada 90x120 para Almacen de la Brigada</t>
        </is>
      </c>
      <c r="H9606" s="19" t="inlineStr">
        <is>
          <t>Suministro 2 ud izarra blanca magnitica lacada 90x120 para Almacen de la Brigada</t>
        </is>
      </c>
      <c r="I9606" s="19" t="inlineStr">
        <is>
          <t/>
        </is>
      </c>
      <c r="J9606" s="19" t="inlineStr">
        <is>
          <t>21/01/2026</t>
        </is>
      </c>
      <c r="K9606" s="19" t="inlineStr">
        <is>
          <t>2025 394</t>
        </is>
      </c>
      <c r="L9606" s="19" t="inlineStr">
        <is>
          <t>Adjudicación provisional / definitiva</t>
        </is>
      </c>
      <c r="M9606" s="19" t="inlineStr">
        <is>
          <t>true</t>
        </is>
      </c>
      <c r="N9606" s="19" t="inlineStr">
        <is>
          <t/>
        </is>
      </c>
      <c r="O9606" s="19" t="inlineStr">
        <is>
          <t/>
        </is>
      </c>
      <c r="P9606" s="19" t="inlineStr">
        <is>
          <t/>
        </is>
      </c>
      <c r="Q9606" s="19" t="inlineStr">
        <is>
          <t/>
        </is>
      </c>
      <c r="R9606" s="19" t="inlineStr">
        <is>
          <t/>
        </is>
      </c>
      <c r="S9606" s="19" t="inlineStr">
        <is>
          <t>https://www.contratacion.euskadi.eus/webkpe00-kpeperfi/es/contenidos/anuncio_contratacion/expcm479848/es_doc/images/logo_alonsotegi.gif</t>
        </is>
      </c>
      <c r="T9606" s="19" t="inlineStr">
        <is>
          <t>Ayuntamiento de Alonsotegi</t>
        </is>
      </c>
      <c r="U9606" s="19" t="inlineStr">
        <is>
          <t>P4812600G - Ayuntamiento de Alonsotegi</t>
        </is>
      </c>
      <c r="V9606" s="19" t="inlineStr">
        <is>
          <t>Alcalde</t>
        </is>
      </c>
      <c r="W9606" s="19" t="inlineStr">
        <is>
          <t/>
        </is>
      </c>
      <c r="X9606" s="19" t="inlineStr">
        <is>
          <t/>
        </is>
      </c>
      <c r="Y9606" s="19" t="inlineStr">
        <is>
          <t/>
        </is>
      </c>
      <c r="Z9606" s="19" t="inlineStr">
        <is>
          <t>https://www.contratacion.euskadi.eus/anuncio_contratacion/suministro-2-ud-izarra-blanca-magnitica-lacada-90x120-almacen-brigada/webkpe00-kpesimpc/es/</t>
        </is>
      </c>
      <c r="AA9606" s="19" t="inlineStr">
        <is>
          <t>https://www.contratacion.euskadi.eus/webkpe00-kpesimpc/es/contenidos/anuncio_contratacion/expcm479848/es_doc/index.html</t>
        </is>
      </c>
      <c r="AB9606" s="19" t="inlineStr">
        <is>
          <t>https://www.contratacion.euskadi.eus/contenidos/anuncio_contratacion/expcm479848/es_doc/data/es_r01dtpd19be154faf77174610efe2eaa71257e2b85</t>
        </is>
      </c>
      <c r="AC9606" s="19" t="inlineStr">
        <is>
          <t>https://www.contratacion.euskadi.eus/contenidos/anuncio_contratacion/expcm479848/r01Index/expcm479848-idxContent.xml</t>
        </is>
      </c>
      <c r="AD9606" s="19" t="inlineStr">
        <is>
          <t>21/01/2026</t>
        </is>
      </c>
      <c r="AE9606" s="19" t="inlineStr">
        <is>
          <t>r01etpd0160934420b4289790b15c40603a87263a6</t>
        </is>
      </c>
      <c r="AF9606" s="19" t="inlineStr">
        <is>
          <t>Ayuntamiento de Alonsotegi</t>
        </is>
      </c>
      <c r="AG9606" s="19" t="inlineStr">
        <is>
          <t>r01etpd1609345c3f3289790b17cce1f58b76864da</t>
        </is>
      </c>
      <c r="AH9606" s="19" t="inlineStr">
        <is>
          <t>Ayuntamiento de Alonsotegi</t>
        </is>
      </c>
      <c r="AI9606" s="19" t="inlineStr">
        <is>
          <t/>
        </is>
      </c>
      <c r="AJ9606" s="19" t="inlineStr">
        <is>
          <t/>
        </is>
      </c>
    </row>
    <row r="9607" customHeight="true" ht="15.0">
      <c r="A9607" s="19" t="inlineStr">
        <is>
          <t>Suministro de entradas partidod de futbol</t>
        </is>
      </c>
      <c r="B9607" s="19" t="inlineStr">
        <is>
          <t/>
        </is>
      </c>
      <c r="C9607" s="19" t="inlineStr">
        <is>
          <t>Gobierno Vasco</t>
        </is>
      </c>
      <c r="D9607" s="19" t="inlineStr">
        <is>
          <t/>
        </is>
      </c>
      <c r="E9607" s="19" t="inlineStr">
        <is>
          <t/>
        </is>
      </c>
      <c r="F9607" s="19" t="inlineStr">
        <is>
          <t/>
        </is>
      </c>
      <c r="G9607" s="19" t="inlineStr">
        <is>
          <t>Suministro de entradas partidod de futbol</t>
        </is>
      </c>
      <c r="H9607" s="19" t="inlineStr">
        <is>
          <t>Suministro de entradas partidod de futbol</t>
        </is>
      </c>
      <c r="I9607" s="19" t="inlineStr">
        <is>
          <t/>
        </is>
      </c>
      <c r="J9607" s="19" t="inlineStr">
        <is>
          <t>21/01/2026</t>
        </is>
      </c>
      <c r="K9607" s="19" t="inlineStr">
        <is>
          <t>2025 395</t>
        </is>
      </c>
      <c r="L9607" s="19" t="inlineStr">
        <is>
          <t>Adjudicación provisional / definitiva</t>
        </is>
      </c>
      <c r="M9607" s="19" t="inlineStr">
        <is>
          <t>true</t>
        </is>
      </c>
      <c r="N9607" s="19" t="inlineStr">
        <is>
          <t/>
        </is>
      </c>
      <c r="O9607" s="19" t="inlineStr">
        <is>
          <t/>
        </is>
      </c>
      <c r="P9607" s="19" t="inlineStr">
        <is>
          <t/>
        </is>
      </c>
      <c r="Q9607" s="19" t="inlineStr">
        <is>
          <t/>
        </is>
      </c>
      <c r="R9607" s="19" t="inlineStr">
        <is>
          <t/>
        </is>
      </c>
      <c r="S9607" s="19" t="inlineStr">
        <is>
          <t>https://www.contratacion.euskadi.eus/webkpe00-kpeperfi/es/contenidos/anuncio_contratacion/expcm479849/es_doc/images/logo_alonsotegi.gif</t>
        </is>
      </c>
      <c r="T9607" s="19" t="inlineStr">
        <is>
          <t>Ayuntamiento de Alonsotegi</t>
        </is>
      </c>
      <c r="U9607" s="19" t="inlineStr">
        <is>
          <t>P4812600G - Ayuntamiento de Alonsotegi</t>
        </is>
      </c>
      <c r="V9607" s="19" t="inlineStr">
        <is>
          <t>Alcalde</t>
        </is>
      </c>
      <c r="W9607" s="19" t="inlineStr">
        <is>
          <t/>
        </is>
      </c>
      <c r="X9607" s="19" t="inlineStr">
        <is>
          <t/>
        </is>
      </c>
      <c r="Y9607" s="19" t="inlineStr">
        <is>
          <t/>
        </is>
      </c>
      <c r="Z9607" s="19" t="inlineStr">
        <is>
          <t>https://www.contratacion.euskadi.eus/anuncio_contratacion/suministro-entradas-partidod-futbol/webkpe00-kpesimpc/es/</t>
        </is>
      </c>
      <c r="AA9607" s="19" t="inlineStr">
        <is>
          <t>https://www.contratacion.euskadi.eus/webkpe00-kpesimpc/es/contenidos/anuncio_contratacion/expcm479849/es_doc/index.html</t>
        </is>
      </c>
      <c r="AB9607" s="19" t="inlineStr">
        <is>
          <t>https://www.contratacion.euskadi.eus/contenidos/anuncio_contratacion/expcm479849/es_doc/data/es_r01dtpd19be15522cf7174610e3a3903ebe84af512</t>
        </is>
      </c>
      <c r="AC9607" s="19" t="inlineStr">
        <is>
          <t>https://www.contratacion.euskadi.eus/contenidos/anuncio_contratacion/expcm479849/r01Index/expcm479849-idxContent.xml</t>
        </is>
      </c>
      <c r="AD9607" s="19" t="inlineStr">
        <is>
          <t>21/01/2026</t>
        </is>
      </c>
      <c r="AE9607" s="19" t="inlineStr">
        <is>
          <t>r01etpd0160934420b4289790b15c40603a87263a6</t>
        </is>
      </c>
      <c r="AF9607" s="19" t="inlineStr">
        <is>
          <t>Ayuntamiento de Alonsotegi</t>
        </is>
      </c>
      <c r="AG9607" s="19" t="inlineStr">
        <is>
          <t>r01etpd1609345c3f3289790b17cce1f58b76864da</t>
        </is>
      </c>
      <c r="AH9607" s="19" t="inlineStr">
        <is>
          <t>Ayuntamiento de Alonsotegi</t>
        </is>
      </c>
      <c r="AI9607" s="19" t="inlineStr">
        <is>
          <t/>
        </is>
      </c>
      <c r="AJ9607" s="19" t="inlineStr">
        <is>
          <t/>
        </is>
      </c>
    </row>
    <row r="9608" customHeight="true" ht="15.0">
      <c r="A9608" s="19" t="inlineStr">
        <is>
          <t>Sustitucion de tramo de 11 m de cierre de parcela por nueva de madera longitud aprox. 11m</t>
        </is>
      </c>
      <c r="B9608" s="19" t="inlineStr">
        <is>
          <t/>
        </is>
      </c>
      <c r="C9608" s="19" t="inlineStr">
        <is>
          <t>Gobierno Vasco</t>
        </is>
      </c>
      <c r="D9608" s="19" t="inlineStr">
        <is>
          <t/>
        </is>
      </c>
      <c r="E9608" s="19" t="inlineStr">
        <is>
          <t/>
        </is>
      </c>
      <c r="F9608" s="19" t="inlineStr">
        <is>
          <t/>
        </is>
      </c>
      <c r="G9608" s="19" t="inlineStr">
        <is>
          <t>Sustitucion de tramo de 11 m de cierre de parcela por nueva de madera longitud aprox. 11m</t>
        </is>
      </c>
      <c r="H9608" s="19" t="inlineStr">
        <is>
          <t>Sustitucion de tramo de 11 m de cierre de parcela por nueva de madera longitud aprox. 11m</t>
        </is>
      </c>
      <c r="I9608" s="19" t="inlineStr">
        <is>
          <t/>
        </is>
      </c>
      <c r="J9608" s="19" t="inlineStr">
        <is>
          <t>21/01/2026</t>
        </is>
      </c>
      <c r="K9608" s="19" t="inlineStr">
        <is>
          <t>2025 396</t>
        </is>
      </c>
      <c r="L9608" s="19" t="inlineStr">
        <is>
          <t>Adjudicación provisional / definitiva</t>
        </is>
      </c>
      <c r="M9608" s="19" t="inlineStr">
        <is>
          <t>true</t>
        </is>
      </c>
      <c r="N9608" s="19" t="inlineStr">
        <is>
          <t/>
        </is>
      </c>
      <c r="O9608" s="19" t="inlineStr">
        <is>
          <t/>
        </is>
      </c>
      <c r="P9608" s="19" t="inlineStr">
        <is>
          <t/>
        </is>
      </c>
      <c r="Q9608" s="19" t="inlineStr">
        <is>
          <t/>
        </is>
      </c>
      <c r="R9608" s="19" t="inlineStr">
        <is>
          <t/>
        </is>
      </c>
      <c r="S9608" s="19" t="inlineStr">
        <is>
          <t>https://www.contratacion.euskadi.eus/webkpe00-kpeperfi/es/contenidos/anuncio_contratacion/expcm479850/es_doc/images/logo_alonsotegi.gif</t>
        </is>
      </c>
      <c r="T9608" s="19" t="inlineStr">
        <is>
          <t>Ayuntamiento de Alonsotegi</t>
        </is>
      </c>
      <c r="U9608" s="19" t="inlineStr">
        <is>
          <t>P4812600G - Ayuntamiento de Alonsotegi</t>
        </is>
      </c>
      <c r="V9608" s="19" t="inlineStr">
        <is>
          <t>Alcalde</t>
        </is>
      </c>
      <c r="W9608" s="19" t="inlineStr">
        <is>
          <t/>
        </is>
      </c>
      <c r="X9608" s="19" t="inlineStr">
        <is>
          <t/>
        </is>
      </c>
      <c r="Y9608" s="19" t="inlineStr">
        <is>
          <t/>
        </is>
      </c>
      <c r="Z9608" s="19" t="inlineStr">
        <is>
          <t>https://www.contratacion.euskadi.eus/anuncio_contratacion/sustitucion-tramo-11-m-cierre-parcela-nueva-madera-longitud-aprox-11m/webkpe00-kpesimpc/es/</t>
        </is>
      </c>
      <c r="AA9608" s="19" t="inlineStr">
        <is>
          <t>https://www.contratacion.euskadi.eus/webkpe00-kpesimpc/es/contenidos/anuncio_contratacion/expcm479850/es_doc/index.html</t>
        </is>
      </c>
      <c r="AB9608" s="19" t="inlineStr">
        <is>
          <t>https://www.contratacion.euskadi.eus/contenidos/anuncio_contratacion/expcm479850/es_doc/data/es_r01dtpd19be1554c5a7174610e60a5d538b21e30fa</t>
        </is>
      </c>
      <c r="AC9608" s="19" t="inlineStr">
        <is>
          <t>https://www.contratacion.euskadi.eus/contenidos/anuncio_contratacion/expcm479850/r01Index/expcm479850-idxContent.xml</t>
        </is>
      </c>
      <c r="AD9608" s="19" t="inlineStr">
        <is>
          <t>21/01/2026</t>
        </is>
      </c>
      <c r="AE9608" s="19" t="inlineStr">
        <is>
          <t>r01etpd0160934420b4289790b15c40603a87263a6</t>
        </is>
      </c>
      <c r="AF9608" s="19" t="inlineStr">
        <is>
          <t>Ayuntamiento de Alonsotegi</t>
        </is>
      </c>
      <c r="AG9608" s="19" t="inlineStr">
        <is>
          <t>r01etpd1609345c3f3289790b17cce1f58b76864da</t>
        </is>
      </c>
      <c r="AH9608" s="19" t="inlineStr">
        <is>
          <t>Ayuntamiento de Alonsotegi</t>
        </is>
      </c>
      <c r="AI9608" s="19" t="inlineStr">
        <is>
          <t/>
        </is>
      </c>
      <c r="AJ9608" s="19" t="inlineStr">
        <is>
          <t/>
        </is>
      </c>
    </row>
    <row r="9609" customHeight="true" ht="15.0">
      <c r="A9609" s="19" t="inlineStr">
        <is>
          <t>Suministro y colocación de 2 ud de Placa de metacrilato para tapar daños en el mármol en hall y Oficina tecnica de la casa consistorial</t>
        </is>
      </c>
      <c r="B9609" s="19" t="inlineStr">
        <is>
          <t/>
        </is>
      </c>
      <c r="C9609" s="19" t="inlineStr">
        <is>
          <t>Gobierno Vasco</t>
        </is>
      </c>
      <c r="D9609" s="19" t="inlineStr">
        <is>
          <t/>
        </is>
      </c>
      <c r="E9609" s="19" t="inlineStr">
        <is>
          <t/>
        </is>
      </c>
      <c r="F9609" s="19" t="inlineStr">
        <is>
          <t/>
        </is>
      </c>
      <c r="G9609" s="19" t="inlineStr">
        <is>
          <t>Suministro y colocación de 2 ud de Placa de metacrilato para tapar daños en el mármol en hall y Oficina tecnica de la casa consistorial</t>
        </is>
      </c>
      <c r="H9609" s="19" t="inlineStr">
        <is>
          <t>Suministro y colocación de 2 ud de Placa de metacrilato para tapar daños en el mármol en hall y Oficina tecnica de la casa consistorial</t>
        </is>
      </c>
      <c r="I9609" s="19" t="inlineStr">
        <is>
          <t/>
        </is>
      </c>
      <c r="J9609" s="19" t="inlineStr">
        <is>
          <t>21/01/2026</t>
        </is>
      </c>
      <c r="K9609" s="19" t="inlineStr">
        <is>
          <t>2025 397</t>
        </is>
      </c>
      <c r="L9609" s="19" t="inlineStr">
        <is>
          <t>Adjudicación provisional / definitiva</t>
        </is>
      </c>
      <c r="M9609" s="19" t="inlineStr">
        <is>
          <t>true</t>
        </is>
      </c>
      <c r="N9609" s="19" t="inlineStr">
        <is>
          <t/>
        </is>
      </c>
      <c r="O9609" s="19" t="inlineStr">
        <is>
          <t/>
        </is>
      </c>
      <c r="P9609" s="19" t="inlineStr">
        <is>
          <t/>
        </is>
      </c>
      <c r="Q9609" s="19" t="inlineStr">
        <is>
          <t/>
        </is>
      </c>
      <c r="R9609" s="19" t="inlineStr">
        <is>
          <t/>
        </is>
      </c>
      <c r="S9609" s="19" t="inlineStr">
        <is>
          <t>https://www.contratacion.euskadi.eus/webkpe00-kpeperfi/es/contenidos/anuncio_contratacion/expcm479851/es_doc/images/logo_alonsotegi.gif</t>
        </is>
      </c>
      <c r="T9609" s="19" t="inlineStr">
        <is>
          <t>Ayuntamiento de Alonsotegi</t>
        </is>
      </c>
      <c r="U9609" s="19" t="inlineStr">
        <is>
          <t>P4812600G - Ayuntamiento de Alonsotegi</t>
        </is>
      </c>
      <c r="V9609" s="19" t="inlineStr">
        <is>
          <t>Alcalde</t>
        </is>
      </c>
      <c r="W9609" s="19" t="inlineStr">
        <is>
          <t/>
        </is>
      </c>
      <c r="X9609" s="19" t="inlineStr">
        <is>
          <t/>
        </is>
      </c>
      <c r="Y9609" s="19" t="inlineStr">
        <is>
          <t/>
        </is>
      </c>
      <c r="Z9609" s="19" t="inlineStr">
        <is>
          <t>https://www.contratacion.euskadi.eus/anuncio_contratacion/suministro-y-colocacion-2-ud-placa-metacrilato-tapar-danos-marmol-hall-y-oficina-tecnica-casa-consistorial/webkpe00-kpesimpc/es/</t>
        </is>
      </c>
      <c r="AA9609" s="19" t="inlineStr">
        <is>
          <t>https://www.contratacion.euskadi.eus/webkpe00-kpesimpc/es/contenidos/anuncio_contratacion/expcm479851/es_doc/index.html</t>
        </is>
      </c>
      <c r="AB9609" s="19" t="inlineStr">
        <is>
          <t>https://www.contratacion.euskadi.eus/contenidos/anuncio_contratacion/expcm479851/es_doc/data/es_r01dtpd19be1593e796fe61f8c140acf7fa9f1a7b1</t>
        </is>
      </c>
      <c r="AC9609" s="19" t="inlineStr">
        <is>
          <t>https://www.contratacion.euskadi.eus/contenidos/anuncio_contratacion/expcm479851/r01Index/expcm479851-idxContent.xml</t>
        </is>
      </c>
      <c r="AD9609" s="19" t="inlineStr">
        <is>
          <t>21/01/2026</t>
        </is>
      </c>
      <c r="AE9609" s="19" t="inlineStr">
        <is>
          <t>r01etpd0160934420b4289790b15c40603a87263a6</t>
        </is>
      </c>
      <c r="AF9609" s="19" t="inlineStr">
        <is>
          <t>Ayuntamiento de Alonsotegi</t>
        </is>
      </c>
      <c r="AG9609" s="19" t="inlineStr">
        <is>
          <t>r01etpd1609345c3f3289790b17cce1f58b76864da</t>
        </is>
      </c>
      <c r="AH9609" s="19" t="inlineStr">
        <is>
          <t>Ayuntamiento de Alonsotegi</t>
        </is>
      </c>
      <c r="AI9609" s="19" t="inlineStr">
        <is>
          <t/>
        </is>
      </c>
      <c r="AJ9609" s="19" t="inlineStr">
        <is>
          <t/>
        </is>
      </c>
    </row>
    <row r="9610" customHeight="true" ht="15.0">
      <c r="A9610" s="19" t="inlineStr">
        <is>
          <t>Alquiler camion plataforma articulada 20 m para colocación de árbol de navidad y adornos navideños.</t>
        </is>
      </c>
      <c r="B9610" s="19" t="inlineStr">
        <is>
          <t/>
        </is>
      </c>
      <c r="C9610" s="19" t="inlineStr">
        <is>
          <t>Gobierno Vasco</t>
        </is>
      </c>
      <c r="D9610" s="19" t="inlineStr">
        <is>
          <t/>
        </is>
      </c>
      <c r="E9610" s="19" t="inlineStr">
        <is>
          <t/>
        </is>
      </c>
      <c r="F9610" s="19" t="inlineStr">
        <is>
          <t/>
        </is>
      </c>
      <c r="G9610" s="19" t="inlineStr">
        <is>
          <t>Alquiler camion plataforma articulada 20 m para colocación de árbol de navidad y adornos navideños.</t>
        </is>
      </c>
      <c r="H9610" s="19" t="inlineStr">
        <is>
          <t>Alquiler camion plataforma articulada 20 m para colocación de árbol de navidad y adornos navideños.</t>
        </is>
      </c>
      <c r="I9610" s="19" t="inlineStr">
        <is>
          <t/>
        </is>
      </c>
      <c r="J9610" s="19" t="inlineStr">
        <is>
          <t>21/01/2026</t>
        </is>
      </c>
      <c r="K9610" s="19" t="inlineStr">
        <is>
          <t>2025 398</t>
        </is>
      </c>
      <c r="L9610" s="19" t="inlineStr">
        <is>
          <t>Adjudicación provisional / definitiva</t>
        </is>
      </c>
      <c r="M9610" s="19" t="inlineStr">
        <is>
          <t>true</t>
        </is>
      </c>
      <c r="N9610" s="19" t="inlineStr">
        <is>
          <t/>
        </is>
      </c>
      <c r="O9610" s="19" t="inlineStr">
        <is>
          <t/>
        </is>
      </c>
      <c r="P9610" s="19" t="inlineStr">
        <is>
          <t/>
        </is>
      </c>
      <c r="Q9610" s="19" t="inlineStr">
        <is>
          <t/>
        </is>
      </c>
      <c r="R9610" s="19" t="inlineStr">
        <is>
          <t/>
        </is>
      </c>
      <c r="S9610" s="19" t="inlineStr">
        <is>
          <t>https://www.contratacion.euskadi.eus/webkpe00-kpeperfi/es/contenidos/anuncio_contratacion/expcm479852/es_doc/images/logo_alonsotegi.gif</t>
        </is>
      </c>
      <c r="T9610" s="19" t="inlineStr">
        <is>
          <t>Ayuntamiento de Alonsotegi</t>
        </is>
      </c>
      <c r="U9610" s="19" t="inlineStr">
        <is>
          <t>P4812600G - Ayuntamiento de Alonsotegi</t>
        </is>
      </c>
      <c r="V9610" s="19" t="inlineStr">
        <is>
          <t>Alcalde</t>
        </is>
      </c>
      <c r="W9610" s="19" t="inlineStr">
        <is>
          <t/>
        </is>
      </c>
      <c r="X9610" s="19" t="inlineStr">
        <is>
          <t/>
        </is>
      </c>
      <c r="Y9610" s="19" t="inlineStr">
        <is>
          <t/>
        </is>
      </c>
      <c r="Z9610" s="19" t="inlineStr">
        <is>
          <t>https://www.contratacion.euskadi.eus/anuncio_contratacion/alquiler-camion-plataforma-articulada-20-m-colocacion-arbol-navidad-y-adornos-navidenos/webkpe00-kpesimpc/es/</t>
        </is>
      </c>
      <c r="AA9610" s="19" t="inlineStr">
        <is>
          <t>https://www.contratacion.euskadi.eus/webkpe00-kpesimpc/es/contenidos/anuncio_contratacion/expcm479852/es_doc/index.html</t>
        </is>
      </c>
      <c r="AB9610" s="19" t="inlineStr">
        <is>
          <t>https://www.contratacion.euskadi.eus/contenidos/anuncio_contratacion/expcm479852/es_doc/data/es_r01dtpd19be15966196fe61f8c61fc151802070aae</t>
        </is>
      </c>
      <c r="AC9610" s="19" t="inlineStr">
        <is>
          <t>https://www.contratacion.euskadi.eus/contenidos/anuncio_contratacion/expcm479852/r01Index/expcm479852-idxContent.xml</t>
        </is>
      </c>
      <c r="AD9610" s="19" t="inlineStr">
        <is>
          <t>21/01/2026</t>
        </is>
      </c>
      <c r="AE9610" s="19" t="inlineStr">
        <is>
          <t>r01etpd0160934420b4289790b15c40603a87263a6</t>
        </is>
      </c>
      <c r="AF9610" s="19" t="inlineStr">
        <is>
          <t>Ayuntamiento de Alonsotegi</t>
        </is>
      </c>
      <c r="AG9610" s="19" t="inlineStr">
        <is>
          <t>r01etpd1609345c3f3289790b17cce1f58b76864da</t>
        </is>
      </c>
      <c r="AH9610" s="19" t="inlineStr">
        <is>
          <t>Ayuntamiento de Alonsotegi</t>
        </is>
      </c>
      <c r="AI9610" s="19" t="inlineStr">
        <is>
          <t/>
        </is>
      </c>
      <c r="AJ9610" s="19" t="inlineStr">
        <is>
          <t/>
        </is>
      </c>
    </row>
    <row r="9611" customHeight="true" ht="15.0">
      <c r="A9611" s="19" t="inlineStr">
        <is>
          <t>Servicios funerarios en el cementerio municipal (inhumación y exhumación), según necesidad</t>
        </is>
      </c>
      <c r="B9611" s="19" t="inlineStr">
        <is>
          <t/>
        </is>
      </c>
      <c r="C9611" s="19" t="inlineStr">
        <is>
          <t>Gobierno Vasco</t>
        </is>
      </c>
      <c r="D9611" s="19" t="inlineStr">
        <is>
          <t/>
        </is>
      </c>
      <c r="E9611" s="19" t="inlineStr">
        <is>
          <t/>
        </is>
      </c>
      <c r="F9611" s="19" t="inlineStr">
        <is>
          <t/>
        </is>
      </c>
      <c r="G9611" s="19" t="inlineStr">
        <is>
          <t>Servicios funerarios en el cementerio municipal (inhumación y exhumación), según necesidad</t>
        </is>
      </c>
      <c r="H9611" s="19" t="inlineStr">
        <is>
          <t>Servicios funerarios en el cementerio municipal (inhumación y exhumación), según necesidad</t>
        </is>
      </c>
      <c r="I9611" s="19" t="inlineStr">
        <is>
          <t/>
        </is>
      </c>
      <c r="J9611" s="19" t="inlineStr">
        <is>
          <t>21/01/2026</t>
        </is>
      </c>
      <c r="K9611" s="19" t="inlineStr">
        <is>
          <t>2025 399</t>
        </is>
      </c>
      <c r="L9611" s="19" t="inlineStr">
        <is>
          <t>Adjudicación provisional / definitiva</t>
        </is>
      </c>
      <c r="M9611" s="19" t="inlineStr">
        <is>
          <t>true</t>
        </is>
      </c>
      <c r="N9611" s="19" t="inlineStr">
        <is>
          <t/>
        </is>
      </c>
      <c r="O9611" s="19" t="inlineStr">
        <is>
          <t/>
        </is>
      </c>
      <c r="P9611" s="19" t="inlineStr">
        <is>
          <t/>
        </is>
      </c>
      <c r="Q9611" s="19" t="inlineStr">
        <is>
          <t/>
        </is>
      </c>
      <c r="R9611" s="19" t="inlineStr">
        <is>
          <t/>
        </is>
      </c>
      <c r="S9611" s="19" t="inlineStr">
        <is>
          <t>https://www.contratacion.euskadi.eus/webkpe00-kpeperfi/es/contenidos/anuncio_contratacion/expcm479853/es_doc/images/logo_alonsotegi.gif</t>
        </is>
      </c>
      <c r="T9611" s="19" t="inlineStr">
        <is>
          <t>Ayuntamiento de Alonsotegi</t>
        </is>
      </c>
      <c r="U9611" s="19" t="inlineStr">
        <is>
          <t>P4812600G - Ayuntamiento de Alonsotegi</t>
        </is>
      </c>
      <c r="V9611" s="19" t="inlineStr">
        <is>
          <t>Alcalde</t>
        </is>
      </c>
      <c r="W9611" s="19" t="inlineStr">
        <is>
          <t/>
        </is>
      </c>
      <c r="X9611" s="19" t="inlineStr">
        <is>
          <t/>
        </is>
      </c>
      <c r="Y9611" s="19" t="inlineStr">
        <is>
          <t/>
        </is>
      </c>
      <c r="Z9611" s="19" t="inlineStr">
        <is>
          <t>https://www.contratacion.euskadi.eus/anuncio_contratacion/servicios-funerarios-cementerio-municipal-inhumacion-y-exhumacion-necesidad/webkpe00-kpesimpc/es/</t>
        </is>
      </c>
      <c r="AA9611" s="19" t="inlineStr">
        <is>
          <t>https://www.contratacion.euskadi.eus/webkpe00-kpesimpc/es/contenidos/anuncio_contratacion/expcm479853/es_doc/index.html</t>
        </is>
      </c>
      <c r="AB9611" s="19" t="inlineStr">
        <is>
          <t>https://www.contratacion.euskadi.eus/contenidos/anuncio_contratacion/expcm479853/es_doc/data/es_r01dtpd19be1598dc36fe61f8c548be70a6b6ee968</t>
        </is>
      </c>
      <c r="AC9611" s="19" t="inlineStr">
        <is>
          <t>https://www.contratacion.euskadi.eus/contenidos/anuncio_contratacion/expcm479853/r01Index/expcm479853-idxContent.xml</t>
        </is>
      </c>
      <c r="AD9611" s="19" t="inlineStr">
        <is>
          <t>21/01/2026</t>
        </is>
      </c>
      <c r="AE9611" s="19" t="inlineStr">
        <is>
          <t>r01etpd0160934420b4289790b15c40603a87263a6</t>
        </is>
      </c>
      <c r="AF9611" s="19" t="inlineStr">
        <is>
          <t>Ayuntamiento de Alonsotegi</t>
        </is>
      </c>
      <c r="AG9611" s="19" t="inlineStr">
        <is>
          <t>r01etpd1609345c3f3289790b17cce1f58b76864da</t>
        </is>
      </c>
      <c r="AH9611" s="19" t="inlineStr">
        <is>
          <t>Ayuntamiento de Alonsotegi</t>
        </is>
      </c>
      <c r="AI9611" s="19" t="inlineStr">
        <is>
          <t/>
        </is>
      </c>
      <c r="AJ9611" s="19" t="inlineStr">
        <is>
          <t/>
        </is>
      </c>
    </row>
    <row r="9612" customHeight="true" ht="15.0">
      <c r="A9612" s="19" t="inlineStr">
        <is>
          <t>Servicios funerarios en cementerio municipal según necesidad</t>
        </is>
      </c>
      <c r="B9612" s="19" t="inlineStr">
        <is>
          <t/>
        </is>
      </c>
      <c r="C9612" s="19" t="inlineStr">
        <is>
          <t>Gobierno Vasco</t>
        </is>
      </c>
      <c r="D9612" s="19" t="inlineStr">
        <is>
          <t/>
        </is>
      </c>
      <c r="E9612" s="19" t="inlineStr">
        <is>
          <t/>
        </is>
      </c>
      <c r="F9612" s="19" t="inlineStr">
        <is>
          <t/>
        </is>
      </c>
      <c r="G9612" s="19" t="inlineStr">
        <is>
          <t>Servicios funerarios en cementerio municipal según necesidad</t>
        </is>
      </c>
      <c r="H9612" s="19" t="inlineStr">
        <is>
          <t>Servicios funerarios en cementerio municipal según necesidad</t>
        </is>
      </c>
      <c r="I9612" s="19" t="inlineStr">
        <is>
          <t/>
        </is>
      </c>
      <c r="J9612" s="19" t="inlineStr">
        <is>
          <t>21/01/2026</t>
        </is>
      </c>
      <c r="K9612" s="19" t="inlineStr">
        <is>
          <t>2025 400</t>
        </is>
      </c>
      <c r="L9612" s="19" t="inlineStr">
        <is>
          <t>Adjudicación provisional / definitiva</t>
        </is>
      </c>
      <c r="M9612" s="19" t="inlineStr">
        <is>
          <t>true</t>
        </is>
      </c>
      <c r="N9612" s="19" t="inlineStr">
        <is>
          <t/>
        </is>
      </c>
      <c r="O9612" s="19" t="inlineStr">
        <is>
          <t/>
        </is>
      </c>
      <c r="P9612" s="19" t="inlineStr">
        <is>
          <t/>
        </is>
      </c>
      <c r="Q9612" s="19" t="inlineStr">
        <is>
          <t/>
        </is>
      </c>
      <c r="R9612" s="19" t="inlineStr">
        <is>
          <t/>
        </is>
      </c>
      <c r="S9612" s="19" t="inlineStr">
        <is>
          <t>https://www.contratacion.euskadi.eus/webkpe00-kpeperfi/es/contenidos/anuncio_contratacion/expcm479854/es_doc/images/logo_alonsotegi.gif</t>
        </is>
      </c>
      <c r="T9612" s="19" t="inlineStr">
        <is>
          <t>Ayuntamiento de Alonsotegi</t>
        </is>
      </c>
      <c r="U9612" s="19" t="inlineStr">
        <is>
          <t>P4812600G - Ayuntamiento de Alonsotegi</t>
        </is>
      </c>
      <c r="V9612" s="19" t="inlineStr">
        <is>
          <t>Alcalde</t>
        </is>
      </c>
      <c r="W9612" s="19" t="inlineStr">
        <is>
          <t/>
        </is>
      </c>
      <c r="X9612" s="19" t="inlineStr">
        <is>
          <t/>
        </is>
      </c>
      <c r="Y9612" s="19" t="inlineStr">
        <is>
          <t/>
        </is>
      </c>
      <c r="Z9612" s="19" t="inlineStr">
        <is>
          <t>https://www.contratacion.euskadi.eus/anuncio_contratacion/servicios-funerarios-cementerio-municipal-necesidad/webkpe00-kpesimpc/es/</t>
        </is>
      </c>
      <c r="AA9612" s="19" t="inlineStr">
        <is>
          <t>https://www.contratacion.euskadi.eus/webkpe00-kpesimpc/es/contenidos/anuncio_contratacion/expcm479854/es_doc/index.html</t>
        </is>
      </c>
      <c r="AB9612" s="19" t="inlineStr">
        <is>
          <t>https://www.contratacion.euskadi.eus/contenidos/anuncio_contratacion/expcm479854/es_doc/data/es_r01dtpd19be159b5696fe61f8c1aefa35115c026d2</t>
        </is>
      </c>
      <c r="AC9612" s="19" t="inlineStr">
        <is>
          <t>https://www.contratacion.euskadi.eus/contenidos/anuncio_contratacion/expcm479854/r01Index/expcm479854-idxContent.xml</t>
        </is>
      </c>
      <c r="AD9612" s="19" t="inlineStr">
        <is>
          <t>21/01/2026</t>
        </is>
      </c>
      <c r="AE9612" s="19" t="inlineStr">
        <is>
          <t>r01etpd0160934420b4289790b15c40603a87263a6</t>
        </is>
      </c>
      <c r="AF9612" s="19" t="inlineStr">
        <is>
          <t>Ayuntamiento de Alonsotegi</t>
        </is>
      </c>
      <c r="AG9612" s="19" t="inlineStr">
        <is>
          <t>r01etpd1609345c3f3289790b17cce1f58b76864da</t>
        </is>
      </c>
      <c r="AH9612" s="19" t="inlineStr">
        <is>
          <t>Ayuntamiento de Alonsotegi</t>
        </is>
      </c>
      <c r="AI9612" s="19" t="inlineStr">
        <is>
          <t/>
        </is>
      </c>
      <c r="AJ9612" s="19" t="inlineStr">
        <is>
          <t/>
        </is>
      </c>
    </row>
    <row r="9613" customHeight="true" ht="15.0">
      <c r="A9613" s="19" t="inlineStr">
        <is>
          <t>Buzoneo de revista municipal</t>
        </is>
      </c>
      <c r="B9613" s="19" t="inlineStr">
        <is>
          <t/>
        </is>
      </c>
      <c r="C9613" s="19" t="inlineStr">
        <is>
          <t>Gobierno Vasco</t>
        </is>
      </c>
      <c r="D9613" s="19" t="inlineStr">
        <is>
          <t/>
        </is>
      </c>
      <c r="E9613" s="19" t="inlineStr">
        <is>
          <t/>
        </is>
      </c>
      <c r="F9613" s="19" t="inlineStr">
        <is>
          <t/>
        </is>
      </c>
      <c r="G9613" s="19" t="inlineStr">
        <is>
          <t>Buzoneo de revista municipal</t>
        </is>
      </c>
      <c r="H9613" s="19" t="inlineStr">
        <is>
          <t>Buzoneo de revista municipal</t>
        </is>
      </c>
      <c r="I9613" s="19" t="inlineStr">
        <is>
          <t/>
        </is>
      </c>
      <c r="J9613" s="19" t="inlineStr">
        <is>
          <t>21/01/2026</t>
        </is>
      </c>
      <c r="K9613" s="19" t="inlineStr">
        <is>
          <t>2025 401</t>
        </is>
      </c>
      <c r="L9613" s="19" t="inlineStr">
        <is>
          <t>Adjudicación provisional / definitiva</t>
        </is>
      </c>
      <c r="M9613" s="19" t="inlineStr">
        <is>
          <t>true</t>
        </is>
      </c>
      <c r="N9613" s="19" t="inlineStr">
        <is>
          <t/>
        </is>
      </c>
      <c r="O9613" s="19" t="inlineStr">
        <is>
          <t/>
        </is>
      </c>
      <c r="P9613" s="19" t="inlineStr">
        <is>
          <t/>
        </is>
      </c>
      <c r="Q9613" s="19" t="inlineStr">
        <is>
          <t/>
        </is>
      </c>
      <c r="R9613" s="19" t="inlineStr">
        <is>
          <t/>
        </is>
      </c>
      <c r="S9613" s="19" t="inlineStr">
        <is>
          <t>https://www.contratacion.euskadi.eus/webkpe00-kpeperfi/es/contenidos/anuncio_contratacion/expcm479855/es_doc/images/logo_alonsotegi.gif</t>
        </is>
      </c>
      <c r="T9613" s="19" t="inlineStr">
        <is>
          <t>Ayuntamiento de Alonsotegi</t>
        </is>
      </c>
      <c r="U9613" s="19" t="inlineStr">
        <is>
          <t>P4812600G - Ayuntamiento de Alonsotegi</t>
        </is>
      </c>
      <c r="V9613" s="19" t="inlineStr">
        <is>
          <t>Alcalde</t>
        </is>
      </c>
      <c r="W9613" s="19" t="inlineStr">
        <is>
          <t/>
        </is>
      </c>
      <c r="X9613" s="19" t="inlineStr">
        <is>
          <t/>
        </is>
      </c>
      <c r="Y9613" s="19" t="inlineStr">
        <is>
          <t/>
        </is>
      </c>
      <c r="Z9613" s="19" t="inlineStr">
        <is>
          <t>https://www.contratacion.euskadi.eus/anuncio_contratacion/buzoneo-revista-municipal/expcm479855/webkpe00-kpesimpc/es/</t>
        </is>
      </c>
      <c r="AA9613" s="19" t="inlineStr">
        <is>
          <t>https://www.contratacion.euskadi.eus/webkpe00-kpesimpc/es/contenidos/anuncio_contratacion/expcm479855/es_doc/index.html</t>
        </is>
      </c>
      <c r="AB9613" s="19" t="inlineStr">
        <is>
          <t>https://www.contratacion.euskadi.eus/contenidos/anuncio_contratacion/expcm479855/es_doc/data/es_r01dtpd19be159dd306fe61f8cfbfa2f660917ee6f</t>
        </is>
      </c>
      <c r="AC9613" s="19" t="inlineStr">
        <is>
          <t>https://www.contratacion.euskadi.eus/contenidos/anuncio_contratacion/expcm479855/r01Index/expcm479855-idxContent.xml</t>
        </is>
      </c>
      <c r="AD9613" s="19" t="inlineStr">
        <is>
          <t>21/01/2026</t>
        </is>
      </c>
      <c r="AE9613" s="19" t="inlineStr">
        <is>
          <t>r01etpd0160934420b4289790b15c40603a87263a6</t>
        </is>
      </c>
      <c r="AF9613" s="19" t="inlineStr">
        <is>
          <t>Ayuntamiento de Alonsotegi</t>
        </is>
      </c>
      <c r="AG9613" s="19" t="inlineStr">
        <is>
          <t>r01etpd1609345c3f3289790b17cce1f58b76864da</t>
        </is>
      </c>
      <c r="AH9613" s="19" t="inlineStr">
        <is>
          <t>Ayuntamiento de Alonsotegi</t>
        </is>
      </c>
      <c r="AI9613" s="19" t="inlineStr">
        <is>
          <t/>
        </is>
      </c>
      <c r="AJ9613" s="19" t="inlineStr">
        <is>
          <t/>
        </is>
      </c>
    </row>
    <row r="9614" customHeight="true" ht="15.0">
      <c r="A9614" s="19" t="inlineStr">
        <is>
          <t>Suministro de equipamiento de control de parámetros fisicoquímicos obligatorios para la prevención de Legionella en agua sanitaria. Albergue, Campo de futbol y Colegio.</t>
        </is>
      </c>
      <c r="B9614" s="19" t="inlineStr">
        <is>
          <t/>
        </is>
      </c>
      <c r="C9614" s="19" t="inlineStr">
        <is>
          <t>Gobierno Vasco</t>
        </is>
      </c>
      <c r="D9614" s="19" t="inlineStr">
        <is>
          <t/>
        </is>
      </c>
      <c r="E9614" s="19" t="inlineStr">
        <is>
          <t/>
        </is>
      </c>
      <c r="F9614" s="19" t="inlineStr">
        <is>
          <t/>
        </is>
      </c>
      <c r="G9614" s="19" t="inlineStr">
        <is>
          <t>Suministro de equipamiento de control de parámetros fisicoquímicos obligatorios para la prevención de Legionella en agua sanitaria. Albergue, Campo de futbol y Colegio.</t>
        </is>
      </c>
      <c r="H9614" s="19" t="inlineStr">
        <is>
          <t>Suministro de equipamiento de control de parámetros fisicoquímicos obligatorios para la prevención de Legionella en agua sanitaria. Albergue, Campo de futbol y Colegio.</t>
        </is>
      </c>
      <c r="I9614" s="19" t="inlineStr">
        <is>
          <t/>
        </is>
      </c>
      <c r="J9614" s="19" t="inlineStr">
        <is>
          <t>21/01/2026</t>
        </is>
      </c>
      <c r="K9614" s="19" t="inlineStr">
        <is>
          <t>2025 402</t>
        </is>
      </c>
      <c r="L9614" s="19" t="inlineStr">
        <is>
          <t>Adjudicación provisional / definitiva</t>
        </is>
      </c>
      <c r="M9614" s="19" t="inlineStr">
        <is>
          <t>true</t>
        </is>
      </c>
      <c r="N9614" s="19" t="inlineStr">
        <is>
          <t/>
        </is>
      </c>
      <c r="O9614" s="19" t="inlineStr">
        <is>
          <t/>
        </is>
      </c>
      <c r="P9614" s="19" t="inlineStr">
        <is>
          <t/>
        </is>
      </c>
      <c r="Q9614" s="19" t="inlineStr">
        <is>
          <t/>
        </is>
      </c>
      <c r="R9614" s="19" t="inlineStr">
        <is>
          <t/>
        </is>
      </c>
      <c r="S9614" s="19" t="inlineStr">
        <is>
          <t>https://www.contratacion.euskadi.eus/webkpe00-kpeperfi/es/contenidos/anuncio_contratacion/expcm479856/es_doc/images/logo_alonsotegi.gif</t>
        </is>
      </c>
      <c r="T9614" s="19" t="inlineStr">
        <is>
          <t>Ayuntamiento de Alonsotegi</t>
        </is>
      </c>
      <c r="U9614" s="19" t="inlineStr">
        <is>
          <t>P4812600G - Ayuntamiento de Alonsotegi</t>
        </is>
      </c>
      <c r="V9614" s="19" t="inlineStr">
        <is>
          <t>Alcalde</t>
        </is>
      </c>
      <c r="W9614" s="19" t="inlineStr">
        <is>
          <t/>
        </is>
      </c>
      <c r="X9614" s="19" t="inlineStr">
        <is>
          <t/>
        </is>
      </c>
      <c r="Y9614" s="19" t="inlineStr">
        <is>
          <t/>
        </is>
      </c>
      <c r="Z9614" s="19" t="inlineStr">
        <is>
          <t>https://www.contratacion.euskadi.eus/anuncio_contratacion/suministro-equipamiento-control-parametros-fisicoquimicos-obligatorios-prevencion-legionella-agua-sanitaria-albergue-campo-futbol-y-colegio/webkpe00-kpesimpc/es/</t>
        </is>
      </c>
      <c r="AA9614" s="19" t="inlineStr">
        <is>
          <t>https://www.contratacion.euskadi.eus/webkpe00-kpesimpc/es/contenidos/anuncio_contratacion/expcm479856/es_doc/index.html</t>
        </is>
      </c>
      <c r="AB9614" s="19" t="inlineStr">
        <is>
          <t>https://www.contratacion.euskadi.eus/contenidos/anuncio_contratacion/expcm479856/es_doc/data/es_r01dtpd19be15dd55b6a7b6f1f59d5a9d287d70afc</t>
        </is>
      </c>
      <c r="AC9614" s="19" t="inlineStr">
        <is>
          <t>https://www.contratacion.euskadi.eus/contenidos/anuncio_contratacion/expcm479856/r01Index/expcm479856-idxContent.xml</t>
        </is>
      </c>
      <c r="AD9614" s="19" t="inlineStr">
        <is>
          <t>21/01/2026</t>
        </is>
      </c>
      <c r="AE9614" s="19" t="inlineStr">
        <is>
          <t>r01etpd0160934420b4289790b15c40603a87263a6</t>
        </is>
      </c>
      <c r="AF9614" s="19" t="inlineStr">
        <is>
          <t>Ayuntamiento de Alonsotegi</t>
        </is>
      </c>
      <c r="AG9614" s="19" t="inlineStr">
        <is>
          <t>r01etpd1609345c3f3289790b17cce1f58b76864da</t>
        </is>
      </c>
      <c r="AH9614" s="19" t="inlineStr">
        <is>
          <t>Ayuntamiento de Alonsotegi</t>
        </is>
      </c>
      <c r="AI9614" s="19" t="inlineStr">
        <is>
          <t/>
        </is>
      </c>
      <c r="AJ9614" s="19" t="inlineStr">
        <is>
          <t/>
        </is>
      </c>
    </row>
    <row r="9615" customHeight="true" ht="15.0">
      <c r="A9615" s="19" t="inlineStr">
        <is>
          <t>Suministro de dos txapelas bordadas para San Martin</t>
        </is>
      </c>
      <c r="B9615" s="19" t="inlineStr">
        <is>
          <t/>
        </is>
      </c>
      <c r="C9615" s="19" t="inlineStr">
        <is>
          <t>Gobierno Vasco</t>
        </is>
      </c>
      <c r="D9615" s="19" t="inlineStr">
        <is>
          <t/>
        </is>
      </c>
      <c r="E9615" s="19" t="inlineStr">
        <is>
          <t/>
        </is>
      </c>
      <c r="F9615" s="19" t="inlineStr">
        <is>
          <t/>
        </is>
      </c>
      <c r="G9615" s="19" t="inlineStr">
        <is>
          <t>Suministro de dos txapelas bordadas para San Martin</t>
        </is>
      </c>
      <c r="H9615" s="19" t="inlineStr">
        <is>
          <t>Suministro de dos txapelas bordadas para San Martin</t>
        </is>
      </c>
      <c r="I9615" s="19" t="inlineStr">
        <is>
          <t/>
        </is>
      </c>
      <c r="J9615" s="19" t="inlineStr">
        <is>
          <t>21/01/2026</t>
        </is>
      </c>
      <c r="K9615" s="19" t="inlineStr">
        <is>
          <t>2025 403</t>
        </is>
      </c>
      <c r="L9615" s="19" t="inlineStr">
        <is>
          <t>Adjudicación provisional / definitiva</t>
        </is>
      </c>
      <c r="M9615" s="19" t="inlineStr">
        <is>
          <t>true</t>
        </is>
      </c>
      <c r="N9615" s="19" t="inlineStr">
        <is>
          <t/>
        </is>
      </c>
      <c r="O9615" s="19" t="inlineStr">
        <is>
          <t/>
        </is>
      </c>
      <c r="P9615" s="19" t="inlineStr">
        <is>
          <t/>
        </is>
      </c>
      <c r="Q9615" s="19" t="inlineStr">
        <is>
          <t/>
        </is>
      </c>
      <c r="R9615" s="19" t="inlineStr">
        <is>
          <t/>
        </is>
      </c>
      <c r="S9615" s="19" t="inlineStr">
        <is>
          <t>https://www.contratacion.euskadi.eus/webkpe00-kpeperfi/es/contenidos/anuncio_contratacion/expcm479857/es_doc/images/logo_alonsotegi.gif</t>
        </is>
      </c>
      <c r="T9615" s="19" t="inlineStr">
        <is>
          <t>Ayuntamiento de Alonsotegi</t>
        </is>
      </c>
      <c r="U9615" s="19" t="inlineStr">
        <is>
          <t>P4812600G - Ayuntamiento de Alonsotegi</t>
        </is>
      </c>
      <c r="V9615" s="19" t="inlineStr">
        <is>
          <t>Alcalde</t>
        </is>
      </c>
      <c r="W9615" s="19" t="inlineStr">
        <is>
          <t/>
        </is>
      </c>
      <c r="X9615" s="19" t="inlineStr">
        <is>
          <t/>
        </is>
      </c>
      <c r="Y9615" s="19" t="inlineStr">
        <is>
          <t/>
        </is>
      </c>
      <c r="Z9615" s="19" t="inlineStr">
        <is>
          <t>https://www.contratacion.euskadi.eus/anuncio_contratacion/suministro-dos-txapelas-bordadas-san-martin/webkpe00-kpesimpc/es/</t>
        </is>
      </c>
      <c r="AA9615" s="19" t="inlineStr">
        <is>
          <t>https://www.contratacion.euskadi.eus/webkpe00-kpesimpc/es/contenidos/anuncio_contratacion/expcm479857/es_doc/index.html</t>
        </is>
      </c>
      <c r="AB9615" s="19" t="inlineStr">
        <is>
          <t>https://www.contratacion.euskadi.eus/contenidos/anuncio_contratacion/expcm479857/es_doc/data/es_r01dtpd19be15dfe5b6a7b6f1f6fc3a61a8a4c92cf</t>
        </is>
      </c>
      <c r="AC9615" s="19" t="inlineStr">
        <is>
          <t>https://www.contratacion.euskadi.eus/contenidos/anuncio_contratacion/expcm479857/r01Index/expcm479857-idxContent.xml</t>
        </is>
      </c>
      <c r="AD9615" s="19" t="inlineStr">
        <is>
          <t>21/01/2026</t>
        </is>
      </c>
      <c r="AE9615" s="19" t="inlineStr">
        <is>
          <t>r01etpd0160934420b4289790b15c40603a87263a6</t>
        </is>
      </c>
      <c r="AF9615" s="19" t="inlineStr">
        <is>
          <t>Ayuntamiento de Alonsotegi</t>
        </is>
      </c>
      <c r="AG9615" s="19" t="inlineStr">
        <is>
          <t>r01etpd1609345c3f3289790b17cce1f58b76864da</t>
        </is>
      </c>
      <c r="AH9615" s="19" t="inlineStr">
        <is>
          <t>Ayuntamiento de Alonsotegi</t>
        </is>
      </c>
      <c r="AI9615" s="19" t="inlineStr">
        <is>
          <t/>
        </is>
      </c>
      <c r="AJ9615" s="19" t="inlineStr">
        <is>
          <t/>
        </is>
      </c>
    </row>
    <row r="9616" customHeight="true" ht="15.0">
      <c r="A9616" s="19" t="inlineStr">
        <is>
          <t>Servicio de triki trixa durante fiestas de San Martin</t>
        </is>
      </c>
      <c r="B9616" s="19" t="inlineStr">
        <is>
          <t/>
        </is>
      </c>
      <c r="C9616" s="19" t="inlineStr">
        <is>
          <t>Gobierno Vasco</t>
        </is>
      </c>
      <c r="D9616" s="19" t="inlineStr">
        <is>
          <t/>
        </is>
      </c>
      <c r="E9616" s="19" t="inlineStr">
        <is>
          <t/>
        </is>
      </c>
      <c r="F9616" s="19" t="inlineStr">
        <is>
          <t/>
        </is>
      </c>
      <c r="G9616" s="19" t="inlineStr">
        <is>
          <t>Servicio de triki trixa durante fiestas de San Martin</t>
        </is>
      </c>
      <c r="H9616" s="19" t="inlineStr">
        <is>
          <t>Servicio de triki trixa durante fiestas de San Martin</t>
        </is>
      </c>
      <c r="I9616" s="19" t="inlineStr">
        <is>
          <t/>
        </is>
      </c>
      <c r="J9616" s="19" t="inlineStr">
        <is>
          <t>21/01/2026</t>
        </is>
      </c>
      <c r="K9616" s="19" t="inlineStr">
        <is>
          <t>2025 404</t>
        </is>
      </c>
      <c r="L9616" s="19" t="inlineStr">
        <is>
          <t>Adjudicación provisional / definitiva</t>
        </is>
      </c>
      <c r="M9616" s="19" t="inlineStr">
        <is>
          <t>true</t>
        </is>
      </c>
      <c r="N9616" s="19" t="inlineStr">
        <is>
          <t/>
        </is>
      </c>
      <c r="O9616" s="19" t="inlineStr">
        <is>
          <t/>
        </is>
      </c>
      <c r="P9616" s="19" t="inlineStr">
        <is>
          <t/>
        </is>
      </c>
      <c r="Q9616" s="19" t="inlineStr">
        <is>
          <t/>
        </is>
      </c>
      <c r="R9616" s="19" t="inlineStr">
        <is>
          <t/>
        </is>
      </c>
      <c r="S9616" s="19" t="inlineStr">
        <is>
          <t>https://www.contratacion.euskadi.eus/webkpe00-kpeperfi/es/contenidos/anuncio_contratacion/expcm479858/es_doc/images/logo_alonsotegi.gif</t>
        </is>
      </c>
      <c r="T9616" s="19" t="inlineStr">
        <is>
          <t>Ayuntamiento de Alonsotegi</t>
        </is>
      </c>
      <c r="U9616" s="19" t="inlineStr">
        <is>
          <t>P4812600G - Ayuntamiento de Alonsotegi</t>
        </is>
      </c>
      <c r="V9616" s="19" t="inlineStr">
        <is>
          <t>Alcalde</t>
        </is>
      </c>
      <c r="W9616" s="19" t="inlineStr">
        <is>
          <t/>
        </is>
      </c>
      <c r="X9616" s="19" t="inlineStr">
        <is>
          <t/>
        </is>
      </c>
      <c r="Y9616" s="19" t="inlineStr">
        <is>
          <t/>
        </is>
      </c>
      <c r="Z9616" s="19" t="inlineStr">
        <is>
          <t>https://www.contratacion.euskadi.eus/anuncio_contratacion/servicio-triki-trixa-durante-fiestas-san-martin/webkpe00-kpesimpc/es/</t>
        </is>
      </c>
      <c r="AA9616" s="19" t="inlineStr">
        <is>
          <t>https://www.contratacion.euskadi.eus/webkpe00-kpesimpc/es/contenidos/anuncio_contratacion/expcm479858/es_doc/index.html</t>
        </is>
      </c>
      <c r="AB9616" s="19" t="inlineStr">
        <is>
          <t>https://www.contratacion.euskadi.eus/contenidos/anuncio_contratacion/expcm479858/es_doc/data/es_r01dtpd19be15e25b06a7b6f1fc73ab6dee395ffe1</t>
        </is>
      </c>
      <c r="AC9616" s="19" t="inlineStr">
        <is>
          <t>https://www.contratacion.euskadi.eus/contenidos/anuncio_contratacion/expcm479858/r01Index/expcm479858-idxContent.xml</t>
        </is>
      </c>
      <c r="AD9616" s="19" t="inlineStr">
        <is>
          <t>21/01/2026</t>
        </is>
      </c>
      <c r="AE9616" s="19" t="inlineStr">
        <is>
          <t>r01etpd0160934420b4289790b15c40603a87263a6</t>
        </is>
      </c>
      <c r="AF9616" s="19" t="inlineStr">
        <is>
          <t>Ayuntamiento de Alonsotegi</t>
        </is>
      </c>
      <c r="AG9616" s="19" t="inlineStr">
        <is>
          <t>r01etpd1609345c3f3289790b17cce1f58b76864da</t>
        </is>
      </c>
      <c r="AH9616" s="19" t="inlineStr">
        <is>
          <t>Ayuntamiento de Alonsotegi</t>
        </is>
      </c>
      <c r="AI9616" s="19" t="inlineStr">
        <is>
          <t/>
        </is>
      </c>
      <c r="AJ9616" s="19" t="inlineStr">
        <is>
          <t/>
        </is>
      </c>
    </row>
    <row r="9617" customHeight="true" ht="15.0">
      <c r="A9617" s="19" t="inlineStr">
        <is>
          <t>Suministro  8 ud pasacables con 5 canales de 4,2 x 4,2 + 1 ud poste plastico reciclado</t>
        </is>
      </c>
      <c r="B9617" s="19" t="inlineStr">
        <is>
          <t/>
        </is>
      </c>
      <c r="C9617" s="19" t="inlineStr">
        <is>
          <t>Gobierno Vasco</t>
        </is>
      </c>
      <c r="D9617" s="19" t="inlineStr">
        <is>
          <t/>
        </is>
      </c>
      <c r="E9617" s="19" t="inlineStr">
        <is>
          <t/>
        </is>
      </c>
      <c r="F9617" s="19" t="inlineStr">
        <is>
          <t/>
        </is>
      </c>
      <c r="G9617" s="19" t="inlineStr">
        <is>
          <t>Suministro  8 ud pasacables con 5 canales de 4,2 x 4,2 + 1 ud poste plastico reciclado</t>
        </is>
      </c>
      <c r="H9617" s="19" t="inlineStr">
        <is>
          <t>Suministro  8 ud pasacables con 5 canales de 4,2 x 4,2 + 1 ud poste plastico reciclado</t>
        </is>
      </c>
      <c r="I9617" s="19" t="inlineStr">
        <is>
          <t/>
        </is>
      </c>
      <c r="J9617" s="19" t="inlineStr">
        <is>
          <t>21/01/2026</t>
        </is>
      </c>
      <c r="K9617" s="19" t="inlineStr">
        <is>
          <t>2025 405</t>
        </is>
      </c>
      <c r="L9617" s="19" t="inlineStr">
        <is>
          <t>Adjudicación provisional / definitiva</t>
        </is>
      </c>
      <c r="M9617" s="19" t="inlineStr">
        <is>
          <t>true</t>
        </is>
      </c>
      <c r="N9617" s="19" t="inlineStr">
        <is>
          <t/>
        </is>
      </c>
      <c r="O9617" s="19" t="inlineStr">
        <is>
          <t/>
        </is>
      </c>
      <c r="P9617" s="19" t="inlineStr">
        <is>
          <t/>
        </is>
      </c>
      <c r="Q9617" s="19" t="inlineStr">
        <is>
          <t/>
        </is>
      </c>
      <c r="R9617" s="19" t="inlineStr">
        <is>
          <t/>
        </is>
      </c>
      <c r="S9617" s="19" t="inlineStr">
        <is>
          <t>https://www.contratacion.euskadi.eus/webkpe00-kpeperfi/es/contenidos/anuncio_contratacion/expcm479859/es_doc/images/logo_alonsotegi.gif</t>
        </is>
      </c>
      <c r="T9617" s="19" t="inlineStr">
        <is>
          <t>Ayuntamiento de Alonsotegi</t>
        </is>
      </c>
      <c r="U9617" s="19" t="inlineStr">
        <is>
          <t>P4812600G - Ayuntamiento de Alonsotegi</t>
        </is>
      </c>
      <c r="V9617" s="19" t="inlineStr">
        <is>
          <t>Alcalde</t>
        </is>
      </c>
      <c r="W9617" s="19" t="inlineStr">
        <is>
          <t/>
        </is>
      </c>
      <c r="X9617" s="19" t="inlineStr">
        <is>
          <t/>
        </is>
      </c>
      <c r="Y9617" s="19" t="inlineStr">
        <is>
          <t/>
        </is>
      </c>
      <c r="Z9617" s="19" t="inlineStr">
        <is>
          <t>https://www.contratacion.euskadi.eus/anuncio_contratacion/suministro-8-ud-pasacables-5-canales-4-2-x-4-2-+-1-ud-poste-plastico-reciclado/webkpe00-kpesimpc/es/</t>
        </is>
      </c>
      <c r="AA9617" s="19" t="inlineStr">
        <is>
          <t>https://www.contratacion.euskadi.eus/webkpe00-kpesimpc/es/contenidos/anuncio_contratacion/expcm479859/es_doc/index.html</t>
        </is>
      </c>
      <c r="AB9617" s="19" t="inlineStr">
        <is>
          <t>https://www.contratacion.euskadi.eus/contenidos/anuncio_contratacion/expcm479859/es_doc/data/es_r01dtpd19be15e4f156a7b6f1f80e890ebcf6cf48b</t>
        </is>
      </c>
      <c r="AC9617" s="19" t="inlineStr">
        <is>
          <t>https://www.contratacion.euskadi.eus/contenidos/anuncio_contratacion/expcm479859/r01Index/expcm479859-idxContent.xml</t>
        </is>
      </c>
      <c r="AD9617" s="19" t="inlineStr">
        <is>
          <t>21/01/2026</t>
        </is>
      </c>
      <c r="AE9617" s="19" t="inlineStr">
        <is>
          <t>r01etpd0160934420b4289790b15c40603a87263a6</t>
        </is>
      </c>
      <c r="AF9617" s="19" t="inlineStr">
        <is>
          <t>Ayuntamiento de Alonsotegi</t>
        </is>
      </c>
      <c r="AG9617" s="19" t="inlineStr">
        <is>
          <t>r01etpd1609345c3f3289790b17cce1f58b76864da</t>
        </is>
      </c>
      <c r="AH9617" s="19" t="inlineStr">
        <is>
          <t>Ayuntamiento de Alonsotegi</t>
        </is>
      </c>
      <c r="AI9617" s="19" t="inlineStr">
        <is>
          <t/>
        </is>
      </c>
      <c r="AJ9617" s="19" t="inlineStr">
        <is>
          <t/>
        </is>
      </c>
    </row>
    <row r="9618" customHeight="true" ht="15.0">
      <c r="A9618" s="19" t="inlineStr">
        <is>
          <t>Suministro de   8 ud pasacables con 5 canales de 4,2 x 4,2 + 1 ud poste plastico reciclado</t>
        </is>
      </c>
      <c r="B9618" s="19" t="inlineStr">
        <is>
          <t/>
        </is>
      </c>
      <c r="C9618" s="19" t="inlineStr">
        <is>
          <t>Gobierno Vasco</t>
        </is>
      </c>
      <c r="D9618" s="19" t="inlineStr">
        <is>
          <t/>
        </is>
      </c>
      <c r="E9618" s="19" t="inlineStr">
        <is>
          <t/>
        </is>
      </c>
      <c r="F9618" s="19" t="inlineStr">
        <is>
          <t/>
        </is>
      </c>
      <c r="G9618" s="19" t="inlineStr">
        <is>
          <t>Suministro de   8 ud pasacables con 5 canales de 4,2 x 4,2 + 1 ud poste plastico reciclado</t>
        </is>
      </c>
      <c r="H9618" s="19" t="inlineStr">
        <is>
          <t>Suministro de   8 ud pasacables con 5 canales de 4,2 x 4,2 + 1 ud poste plastico reciclado</t>
        </is>
      </c>
      <c r="I9618" s="19" t="inlineStr">
        <is>
          <t/>
        </is>
      </c>
      <c r="J9618" s="19" t="inlineStr">
        <is>
          <t>21/01/2026</t>
        </is>
      </c>
      <c r="K9618" s="19" t="inlineStr">
        <is>
          <t>2025 406</t>
        </is>
      </c>
      <c r="L9618" s="19" t="inlineStr">
        <is>
          <t>Adjudicación provisional / definitiva</t>
        </is>
      </c>
      <c r="M9618" s="19" t="inlineStr">
        <is>
          <t>true</t>
        </is>
      </c>
      <c r="N9618" s="19" t="inlineStr">
        <is>
          <t/>
        </is>
      </c>
      <c r="O9618" s="19" t="inlineStr">
        <is>
          <t/>
        </is>
      </c>
      <c r="P9618" s="19" t="inlineStr">
        <is>
          <t/>
        </is>
      </c>
      <c r="Q9618" s="19" t="inlineStr">
        <is>
          <t/>
        </is>
      </c>
      <c r="R9618" s="19" t="inlineStr">
        <is>
          <t/>
        </is>
      </c>
      <c r="S9618" s="19" t="inlineStr">
        <is>
          <t>https://www.contratacion.euskadi.eus/webkpe00-kpeperfi/es/contenidos/anuncio_contratacion/expcm479860/es_doc/images/logo_alonsotegi.gif</t>
        </is>
      </c>
      <c r="T9618" s="19" t="inlineStr">
        <is>
          <t>Ayuntamiento de Alonsotegi</t>
        </is>
      </c>
      <c r="U9618" s="19" t="inlineStr">
        <is>
          <t>P4812600G - Ayuntamiento de Alonsotegi</t>
        </is>
      </c>
      <c r="V9618" s="19" t="inlineStr">
        <is>
          <t>Alcalde</t>
        </is>
      </c>
      <c r="W9618" s="19" t="inlineStr">
        <is>
          <t/>
        </is>
      </c>
      <c r="X9618" s="19" t="inlineStr">
        <is>
          <t/>
        </is>
      </c>
      <c r="Y9618" s="19" t="inlineStr">
        <is>
          <t/>
        </is>
      </c>
      <c r="Z9618" s="19" t="inlineStr">
        <is>
          <t>https://www.contratacion.euskadi.eus/anuncio_contratacion/suministro-8-ud-pasacables-5-canales-4-2-x-4-2-+-1-ud-poste-plastico-reciclado/expcm479860/webkpe00-kpesimpc/es/</t>
        </is>
      </c>
      <c r="AA9618" s="19" t="inlineStr">
        <is>
          <t>https://www.contratacion.euskadi.eus/webkpe00-kpesimpc/es/contenidos/anuncio_contratacion/expcm479860/es_doc/index.html</t>
        </is>
      </c>
      <c r="AB9618" s="19" t="inlineStr">
        <is>
          <t>https://www.contratacion.euskadi.eus/contenidos/anuncio_contratacion/expcm479860/es_doc/data/es_r01dtpd19be15e778d6a7b6f1f68b6e67df80f756d</t>
        </is>
      </c>
      <c r="AC9618" s="19" t="inlineStr">
        <is>
          <t>https://www.contratacion.euskadi.eus/contenidos/anuncio_contratacion/expcm479860/r01Index/expcm479860-idxContent.xml</t>
        </is>
      </c>
      <c r="AD9618" s="19" t="inlineStr">
        <is>
          <t>21/01/2026</t>
        </is>
      </c>
      <c r="AE9618" s="19" t="inlineStr">
        <is>
          <t>r01etpd0160934420b4289790b15c40603a87263a6</t>
        </is>
      </c>
      <c r="AF9618" s="19" t="inlineStr">
        <is>
          <t>Ayuntamiento de Alonsotegi</t>
        </is>
      </c>
      <c r="AG9618" s="19" t="inlineStr">
        <is>
          <t>r01etpd1609345c3f3289790b17cce1f58b76864da</t>
        </is>
      </c>
      <c r="AH9618" s="19" t="inlineStr">
        <is>
          <t>Ayuntamiento de Alonsotegi</t>
        </is>
      </c>
      <c r="AI9618" s="19" t="inlineStr">
        <is>
          <t/>
        </is>
      </c>
      <c r="AJ9618" s="19" t="inlineStr">
        <is>
          <t/>
        </is>
      </c>
    </row>
    <row r="9619" customHeight="true" ht="15.0">
      <c r="A9619" s="19" t="inlineStr">
        <is>
          <t>Servico de control integral de vectores (desratización extra)</t>
        </is>
      </c>
      <c r="B9619" s="19" t="inlineStr">
        <is>
          <t/>
        </is>
      </c>
      <c r="C9619" s="19" t="inlineStr">
        <is>
          <t>Gobierno Vasco</t>
        </is>
      </c>
      <c r="D9619" s="19" t="inlineStr">
        <is>
          <t/>
        </is>
      </c>
      <c r="E9619" s="19" t="inlineStr">
        <is>
          <t/>
        </is>
      </c>
      <c r="F9619" s="19" t="inlineStr">
        <is>
          <t/>
        </is>
      </c>
      <c r="G9619" s="19" t="inlineStr">
        <is>
          <t>Servico de control integral de vectores (desratización extra)</t>
        </is>
      </c>
      <c r="H9619" s="19" t="inlineStr">
        <is>
          <t>Servico de control integral de vectores (desratización extra)</t>
        </is>
      </c>
      <c r="I9619" s="19" t="inlineStr">
        <is>
          <t/>
        </is>
      </c>
      <c r="J9619" s="19" t="inlineStr">
        <is>
          <t>21/01/2026</t>
        </is>
      </c>
      <c r="K9619" s="19" t="inlineStr">
        <is>
          <t>2025 407</t>
        </is>
      </c>
      <c r="L9619" s="19" t="inlineStr">
        <is>
          <t>Adjudicación provisional / definitiva</t>
        </is>
      </c>
      <c r="M9619" s="19" t="inlineStr">
        <is>
          <t>true</t>
        </is>
      </c>
      <c r="N9619" s="19" t="inlineStr">
        <is>
          <t/>
        </is>
      </c>
      <c r="O9619" s="19" t="inlineStr">
        <is>
          <t/>
        </is>
      </c>
      <c r="P9619" s="19" t="inlineStr">
        <is>
          <t/>
        </is>
      </c>
      <c r="Q9619" s="19" t="inlineStr">
        <is>
          <t/>
        </is>
      </c>
      <c r="R9619" s="19" t="inlineStr">
        <is>
          <t/>
        </is>
      </c>
      <c r="S9619" s="19" t="inlineStr">
        <is>
          <t>https://www.contratacion.euskadi.eus/webkpe00-kpeperfi/es/contenidos/anuncio_contratacion/expcm479861/es_doc/images/logo_alonsotegi.gif</t>
        </is>
      </c>
      <c r="T9619" s="19" t="inlineStr">
        <is>
          <t>Ayuntamiento de Alonsotegi</t>
        </is>
      </c>
      <c r="U9619" s="19" t="inlineStr">
        <is>
          <t>P4812600G - Ayuntamiento de Alonsotegi</t>
        </is>
      </c>
      <c r="V9619" s="19" t="inlineStr">
        <is>
          <t>Alcalde</t>
        </is>
      </c>
      <c r="W9619" s="19" t="inlineStr">
        <is>
          <t/>
        </is>
      </c>
      <c r="X9619" s="19" t="inlineStr">
        <is>
          <t/>
        </is>
      </c>
      <c r="Y9619" s="19" t="inlineStr">
        <is>
          <t/>
        </is>
      </c>
      <c r="Z9619" s="19" t="inlineStr">
        <is>
          <t>https://www.contratacion.euskadi.eus/anuncio_contratacion/servico-control-integral-vectores-desratizacion-extra/webkpe00-kpesimpc/es/</t>
        </is>
      </c>
      <c r="AA9619" s="19" t="inlineStr">
        <is>
          <t>https://www.contratacion.euskadi.eus/webkpe00-kpesimpc/es/contenidos/anuncio_contratacion/expcm479861/es_doc/index.html</t>
        </is>
      </c>
      <c r="AB9619" s="19" t="inlineStr">
        <is>
          <t>https://www.contratacion.euskadi.eus/contenidos/anuncio_contratacion/expcm479861/es_doc/data/es_r01dtpd19be162663d2904c0229a7e9f67af979f6b</t>
        </is>
      </c>
      <c r="AC9619" s="19" t="inlineStr">
        <is>
          <t>https://www.contratacion.euskadi.eus/contenidos/anuncio_contratacion/expcm479861/r01Index/expcm479861-idxContent.xml</t>
        </is>
      </c>
      <c r="AD9619" s="19" t="inlineStr">
        <is>
          <t>21/01/2026</t>
        </is>
      </c>
      <c r="AE9619" s="19" t="inlineStr">
        <is>
          <t>r01etpd0160934420b4289790b15c40603a87263a6</t>
        </is>
      </c>
      <c r="AF9619" s="19" t="inlineStr">
        <is>
          <t>Ayuntamiento de Alonsotegi</t>
        </is>
      </c>
      <c r="AG9619" s="19" t="inlineStr">
        <is>
          <t>r01etpd1609345c3f3289790b17cce1f58b76864da</t>
        </is>
      </c>
      <c r="AH9619" s="19" t="inlineStr">
        <is>
          <t>Ayuntamiento de Alonsotegi</t>
        </is>
      </c>
      <c r="AI9619" s="19" t="inlineStr">
        <is>
          <t/>
        </is>
      </c>
      <c r="AJ9619" s="19" t="inlineStr">
        <is>
          <t/>
        </is>
      </c>
    </row>
    <row r="9620" customHeight="true" ht="15.0">
      <c r="A9620" s="19" t="inlineStr">
        <is>
          <t>Alquiler de furgoneta para fiestas de San Martin</t>
        </is>
      </c>
      <c r="B9620" s="19" t="inlineStr">
        <is>
          <t/>
        </is>
      </c>
      <c r="C9620" s="19" t="inlineStr">
        <is>
          <t>Gobierno Vasco</t>
        </is>
      </c>
      <c r="D9620" s="19" t="inlineStr">
        <is>
          <t/>
        </is>
      </c>
      <c r="E9620" s="19" t="inlineStr">
        <is>
          <t/>
        </is>
      </c>
      <c r="F9620" s="19" t="inlineStr">
        <is>
          <t/>
        </is>
      </c>
      <c r="G9620" s="19" t="inlineStr">
        <is>
          <t>Alquiler de furgoneta para fiestas de San Martin</t>
        </is>
      </c>
      <c r="H9620" s="19" t="inlineStr">
        <is>
          <t>Alquiler de furgoneta para fiestas de San Martin</t>
        </is>
      </c>
      <c r="I9620" s="19" t="inlineStr">
        <is>
          <t/>
        </is>
      </c>
      <c r="J9620" s="19" t="inlineStr">
        <is>
          <t>21/01/2026</t>
        </is>
      </c>
      <c r="K9620" s="19" t="inlineStr">
        <is>
          <t>2025 408</t>
        </is>
      </c>
      <c r="L9620" s="19" t="inlineStr">
        <is>
          <t>Adjudicación provisional / definitiva</t>
        </is>
      </c>
      <c r="M9620" s="19" t="inlineStr">
        <is>
          <t>true</t>
        </is>
      </c>
      <c r="N9620" s="19" t="inlineStr">
        <is>
          <t/>
        </is>
      </c>
      <c r="O9620" s="19" t="inlineStr">
        <is>
          <t/>
        </is>
      </c>
      <c r="P9620" s="19" t="inlineStr">
        <is>
          <t/>
        </is>
      </c>
      <c r="Q9620" s="19" t="inlineStr">
        <is>
          <t/>
        </is>
      </c>
      <c r="R9620" s="19" t="inlineStr">
        <is>
          <t/>
        </is>
      </c>
      <c r="S9620" s="19" t="inlineStr">
        <is>
          <t>https://www.contratacion.euskadi.eus/webkpe00-kpeperfi/es/contenidos/anuncio_contratacion/expcm479862/es_doc/images/logo_alonsotegi.gif</t>
        </is>
      </c>
      <c r="T9620" s="19" t="inlineStr">
        <is>
          <t>Ayuntamiento de Alonsotegi</t>
        </is>
      </c>
      <c r="U9620" s="19" t="inlineStr">
        <is>
          <t>P4812600G - Ayuntamiento de Alonsotegi</t>
        </is>
      </c>
      <c r="V9620" s="19" t="inlineStr">
        <is>
          <t>Alcalde</t>
        </is>
      </c>
      <c r="W9620" s="19" t="inlineStr">
        <is>
          <t/>
        </is>
      </c>
      <c r="X9620" s="19" t="inlineStr">
        <is>
          <t/>
        </is>
      </c>
      <c r="Y9620" s="19" t="inlineStr">
        <is>
          <t/>
        </is>
      </c>
      <c r="Z9620" s="19" t="inlineStr">
        <is>
          <t>https://www.contratacion.euskadi.eus/anuncio_contratacion/alquiler-furgoneta-fiestas-san-martin/webkpe00-kpesimpc/es/</t>
        </is>
      </c>
      <c r="AA9620" s="19" t="inlineStr">
        <is>
          <t>https://www.contratacion.euskadi.eus/webkpe00-kpesimpc/es/contenidos/anuncio_contratacion/expcm479862/es_doc/index.html</t>
        </is>
      </c>
      <c r="AB9620" s="19" t="inlineStr">
        <is>
          <t>https://www.contratacion.euskadi.eus/contenidos/anuncio_contratacion/expcm479862/es_doc/data/es_r01dtpd19be16290292904c02217d09150d8bedd96</t>
        </is>
      </c>
      <c r="AC9620" s="19" t="inlineStr">
        <is>
          <t>https://www.contratacion.euskadi.eus/contenidos/anuncio_contratacion/expcm479862/r01Index/expcm479862-idxContent.xml</t>
        </is>
      </c>
      <c r="AD9620" s="19" t="inlineStr">
        <is>
          <t>21/01/2026</t>
        </is>
      </c>
      <c r="AE9620" s="19" t="inlineStr">
        <is>
          <t>r01etpd0160934420b4289790b15c40603a87263a6</t>
        </is>
      </c>
      <c r="AF9620" s="19" t="inlineStr">
        <is>
          <t>Ayuntamiento de Alonsotegi</t>
        </is>
      </c>
      <c r="AG9620" s="19" t="inlineStr">
        <is>
          <t>r01etpd1609345c3f3289790b17cce1f58b76864da</t>
        </is>
      </c>
      <c r="AH9620" s="19" t="inlineStr">
        <is>
          <t>Ayuntamiento de Alonsotegi</t>
        </is>
      </c>
      <c r="AI9620" s="19" t="inlineStr">
        <is>
          <t/>
        </is>
      </c>
      <c r="AJ9620" s="19" t="inlineStr">
        <is>
          <t/>
        </is>
      </c>
    </row>
    <row r="9621" customHeight="true" ht="15.0">
      <c r="A9621" s="19" t="inlineStr">
        <is>
          <t>Obra escalera union entre polideportivo y pista polivalente cubierta</t>
        </is>
      </c>
      <c r="B9621" s="19" t="inlineStr">
        <is>
          <t/>
        </is>
      </c>
      <c r="C9621" s="19" t="inlineStr">
        <is>
          <t>Gobierno Vasco</t>
        </is>
      </c>
      <c r="D9621" s="19" t="inlineStr">
        <is>
          <t/>
        </is>
      </c>
      <c r="E9621" s="19" t="inlineStr">
        <is>
          <t/>
        </is>
      </c>
      <c r="F9621" s="19" t="inlineStr">
        <is>
          <t/>
        </is>
      </c>
      <c r="G9621" s="19" t="inlineStr">
        <is>
          <t>Obra escalera union entre polideportivo y pista polivalente cubierta</t>
        </is>
      </c>
      <c r="H9621" s="19" t="inlineStr">
        <is>
          <t>Obra escalera union entre polideportivo y pista polivalente cubierta</t>
        </is>
      </c>
      <c r="I9621" s="19" t="inlineStr">
        <is>
          <t/>
        </is>
      </c>
      <c r="J9621" s="19" t="inlineStr">
        <is>
          <t>21/01/2026</t>
        </is>
      </c>
      <c r="K9621" s="19" t="inlineStr">
        <is>
          <t>2025 409</t>
        </is>
      </c>
      <c r="L9621" s="19" t="inlineStr">
        <is>
          <t>Adjudicación provisional / definitiva</t>
        </is>
      </c>
      <c r="M9621" s="19" t="inlineStr">
        <is>
          <t>true</t>
        </is>
      </c>
      <c r="N9621" s="19" t="inlineStr">
        <is>
          <t/>
        </is>
      </c>
      <c r="O9621" s="19" t="inlineStr">
        <is>
          <t/>
        </is>
      </c>
      <c r="P9621" s="19" t="inlineStr">
        <is>
          <t/>
        </is>
      </c>
      <c r="Q9621" s="19" t="inlineStr">
        <is>
          <t/>
        </is>
      </c>
      <c r="R9621" s="19" t="inlineStr">
        <is>
          <t/>
        </is>
      </c>
      <c r="S9621" s="19" t="inlineStr">
        <is>
          <t>https://www.contratacion.euskadi.eus/webkpe00-kpeperfi/es/contenidos/anuncio_contratacion/expcm479863/es_doc/images/logo_alonsotegi.gif</t>
        </is>
      </c>
      <c r="T9621" s="19" t="inlineStr">
        <is>
          <t>Ayuntamiento de Alonsotegi</t>
        </is>
      </c>
      <c r="U9621" s="19" t="inlineStr">
        <is>
          <t>P4812600G - Ayuntamiento de Alonsotegi</t>
        </is>
      </c>
      <c r="V9621" s="19" t="inlineStr">
        <is>
          <t>Alcalde</t>
        </is>
      </c>
      <c r="W9621" s="19" t="inlineStr">
        <is>
          <t/>
        </is>
      </c>
      <c r="X9621" s="19" t="inlineStr">
        <is>
          <t/>
        </is>
      </c>
      <c r="Y9621" s="19" t="inlineStr">
        <is>
          <t/>
        </is>
      </c>
      <c r="Z9621" s="19" t="inlineStr">
        <is>
          <t>https://www.contratacion.euskadi.eus/anuncio_contratacion/obra-escalera-union-polideportivo-y-pista-polivalente-cubierta/webkpe00-kpesimpc/es/</t>
        </is>
      </c>
      <c r="AA9621" s="19" t="inlineStr">
        <is>
          <t>https://www.contratacion.euskadi.eus/webkpe00-kpesimpc/es/contenidos/anuncio_contratacion/expcm479863/es_doc/index.html</t>
        </is>
      </c>
      <c r="AB9621" s="19" t="inlineStr">
        <is>
          <t>https://www.contratacion.euskadi.eus/contenidos/anuncio_contratacion/expcm479863/es_doc/data/es_r01dtpd19be162b7242904c0224f3191826e27a627</t>
        </is>
      </c>
      <c r="AC9621" s="19" t="inlineStr">
        <is>
          <t>https://www.contratacion.euskadi.eus/contenidos/anuncio_contratacion/expcm479863/r01Index/expcm479863-idxContent.xml</t>
        </is>
      </c>
      <c r="AD9621" s="19" t="inlineStr">
        <is>
          <t>21/01/2026</t>
        </is>
      </c>
      <c r="AE9621" s="19" t="inlineStr">
        <is>
          <t>r01etpd0160934420b4289790b15c40603a87263a6</t>
        </is>
      </c>
      <c r="AF9621" s="19" t="inlineStr">
        <is>
          <t>Ayuntamiento de Alonsotegi</t>
        </is>
      </c>
      <c r="AG9621" s="19" t="inlineStr">
        <is>
          <t>r01etpd1609345c3f3289790b17cce1f58b76864da</t>
        </is>
      </c>
      <c r="AH9621" s="19" t="inlineStr">
        <is>
          <t>Ayuntamiento de Alonsotegi</t>
        </is>
      </c>
      <c r="AI9621" s="19" t="inlineStr">
        <is>
          <t/>
        </is>
      </c>
      <c r="AJ9621" s="19" t="inlineStr">
        <is>
          <t/>
        </is>
      </c>
    </row>
    <row r="9622" customHeight="true" ht="15.0">
      <c r="A9622" s="19" t="inlineStr">
        <is>
          <t>Obra de cimentación de reposición de farola situada en Sasia 13</t>
        </is>
      </c>
      <c r="B9622" s="19" t="inlineStr">
        <is>
          <t/>
        </is>
      </c>
      <c r="C9622" s="19" t="inlineStr">
        <is>
          <t>Gobierno Vasco</t>
        </is>
      </c>
      <c r="D9622" s="19" t="inlineStr">
        <is>
          <t/>
        </is>
      </c>
      <c r="E9622" s="19" t="inlineStr">
        <is>
          <t/>
        </is>
      </c>
      <c r="F9622" s="19" t="inlineStr">
        <is>
          <t/>
        </is>
      </c>
      <c r="G9622" s="19" t="inlineStr">
        <is>
          <t>Obra de cimentación de reposición de farola situada en Sasia 13</t>
        </is>
      </c>
      <c r="H9622" s="19" t="inlineStr">
        <is>
          <t>Obra de cimentación de reposición de farola situada en Sasia 13</t>
        </is>
      </c>
      <c r="I9622" s="19" t="inlineStr">
        <is>
          <t/>
        </is>
      </c>
      <c r="J9622" s="19" t="inlineStr">
        <is>
          <t>21/01/2026</t>
        </is>
      </c>
      <c r="K9622" s="19" t="inlineStr">
        <is>
          <t>2025 410</t>
        </is>
      </c>
      <c r="L9622" s="19" t="inlineStr">
        <is>
          <t>Adjudicación provisional / definitiva</t>
        </is>
      </c>
      <c r="M9622" s="19" t="inlineStr">
        <is>
          <t>true</t>
        </is>
      </c>
      <c r="N9622" s="19" t="inlineStr">
        <is>
          <t/>
        </is>
      </c>
      <c r="O9622" s="19" t="inlineStr">
        <is>
          <t/>
        </is>
      </c>
      <c r="P9622" s="19" t="inlineStr">
        <is>
          <t/>
        </is>
      </c>
      <c r="Q9622" s="19" t="inlineStr">
        <is>
          <t/>
        </is>
      </c>
      <c r="R9622" s="19" t="inlineStr">
        <is>
          <t/>
        </is>
      </c>
      <c r="S9622" s="19" t="inlineStr">
        <is>
          <t>https://www.contratacion.euskadi.eus/webkpe00-kpeperfi/es/contenidos/anuncio_contratacion/expcm479864/es_doc/images/logo_alonsotegi.gif</t>
        </is>
      </c>
      <c r="T9622" s="19" t="inlineStr">
        <is>
          <t>Ayuntamiento de Alonsotegi</t>
        </is>
      </c>
      <c r="U9622" s="19" t="inlineStr">
        <is>
          <t>P4812600G - Ayuntamiento de Alonsotegi</t>
        </is>
      </c>
      <c r="V9622" s="19" t="inlineStr">
        <is>
          <t>Alcalde</t>
        </is>
      </c>
      <c r="W9622" s="19" t="inlineStr">
        <is>
          <t/>
        </is>
      </c>
      <c r="X9622" s="19" t="inlineStr">
        <is>
          <t/>
        </is>
      </c>
      <c r="Y9622" s="19" t="inlineStr">
        <is>
          <t/>
        </is>
      </c>
      <c r="Z9622" s="19" t="inlineStr">
        <is>
          <t>https://www.contratacion.euskadi.eus/anuncio_contratacion/obra-cimentacion-reposicion-farola-situada-sasia-13/webkpe00-kpesimpc/es/</t>
        </is>
      </c>
      <c r="AA9622" s="19" t="inlineStr">
        <is>
          <t>https://www.contratacion.euskadi.eus/webkpe00-kpesimpc/es/contenidos/anuncio_contratacion/expcm479864/es_doc/index.html</t>
        </is>
      </c>
      <c r="AB9622" s="19" t="inlineStr">
        <is>
          <t>https://www.contratacion.euskadi.eus/contenidos/anuncio_contratacion/expcm479864/es_doc/data/es_r01dtpd19be162ddeb2904c022e44f7285ca9e210e</t>
        </is>
      </c>
      <c r="AC9622" s="19" t="inlineStr">
        <is>
          <t>https://www.contratacion.euskadi.eus/contenidos/anuncio_contratacion/expcm479864/r01Index/expcm479864-idxContent.xml</t>
        </is>
      </c>
      <c r="AD9622" s="19" t="inlineStr">
        <is>
          <t>21/01/2026</t>
        </is>
      </c>
      <c r="AE9622" s="19" t="inlineStr">
        <is>
          <t>r01etpd0160934420b4289790b15c40603a87263a6</t>
        </is>
      </c>
      <c r="AF9622" s="19" t="inlineStr">
        <is>
          <t>Ayuntamiento de Alonsotegi</t>
        </is>
      </c>
      <c r="AG9622" s="19" t="inlineStr">
        <is>
          <t>r01etpd1609345c3f3289790b17cce1f58b76864da</t>
        </is>
      </c>
      <c r="AH9622" s="19" t="inlineStr">
        <is>
          <t>Ayuntamiento de Alonsotegi</t>
        </is>
      </c>
      <c r="AI9622" s="19" t="inlineStr">
        <is>
          <t/>
        </is>
      </c>
      <c r="AJ9622" s="19" t="inlineStr">
        <is>
          <t/>
        </is>
      </c>
    </row>
    <row r="9623" customHeight="true" ht="15.0">
      <c r="A9623" s="19" t="inlineStr">
        <is>
          <t>Suministro y colocación de mobiliario en almacén de la brigada</t>
        </is>
      </c>
      <c r="B9623" s="19" t="inlineStr">
        <is>
          <t/>
        </is>
      </c>
      <c r="C9623" s="19" t="inlineStr">
        <is>
          <t>Gobierno Vasco</t>
        </is>
      </c>
      <c r="D9623" s="19" t="inlineStr">
        <is>
          <t/>
        </is>
      </c>
      <c r="E9623" s="19" t="inlineStr">
        <is>
          <t/>
        </is>
      </c>
      <c r="F9623" s="19" t="inlineStr">
        <is>
          <t/>
        </is>
      </c>
      <c r="G9623" s="19" t="inlineStr">
        <is>
          <t>Suministro y colocación de mobiliario en almacén de la brigada</t>
        </is>
      </c>
      <c r="H9623" s="19" t="inlineStr">
        <is>
          <t>Suministro y colocación de mobiliario en almacén de la brigada</t>
        </is>
      </c>
      <c r="I9623" s="19" t="inlineStr">
        <is>
          <t/>
        </is>
      </c>
      <c r="J9623" s="19" t="inlineStr">
        <is>
          <t>21/01/2026</t>
        </is>
      </c>
      <c r="K9623" s="19" t="inlineStr">
        <is>
          <t>2025 411</t>
        </is>
      </c>
      <c r="L9623" s="19" t="inlineStr">
        <is>
          <t>Adjudicación provisional / definitiva</t>
        </is>
      </c>
      <c r="M9623" s="19" t="inlineStr">
        <is>
          <t>true</t>
        </is>
      </c>
      <c r="N9623" s="19" t="inlineStr">
        <is>
          <t/>
        </is>
      </c>
      <c r="O9623" s="19" t="inlineStr">
        <is>
          <t/>
        </is>
      </c>
      <c r="P9623" s="19" t="inlineStr">
        <is>
          <t/>
        </is>
      </c>
      <c r="Q9623" s="19" t="inlineStr">
        <is>
          <t/>
        </is>
      </c>
      <c r="R9623" s="19" t="inlineStr">
        <is>
          <t/>
        </is>
      </c>
      <c r="S9623" s="19" t="inlineStr">
        <is>
          <t>https://www.contratacion.euskadi.eus/webkpe00-kpeperfi/es/contenidos/anuncio_contratacion/expcm479865/es_doc/images/logo_alonsotegi.gif</t>
        </is>
      </c>
      <c r="T9623" s="19" t="inlineStr">
        <is>
          <t>Ayuntamiento de Alonsotegi</t>
        </is>
      </c>
      <c r="U9623" s="19" t="inlineStr">
        <is>
          <t>P4812600G - Ayuntamiento de Alonsotegi</t>
        </is>
      </c>
      <c r="V9623" s="19" t="inlineStr">
        <is>
          <t>Alcalde</t>
        </is>
      </c>
      <c r="W9623" s="19" t="inlineStr">
        <is>
          <t/>
        </is>
      </c>
      <c r="X9623" s="19" t="inlineStr">
        <is>
          <t/>
        </is>
      </c>
      <c r="Y9623" s="19" t="inlineStr">
        <is>
          <t/>
        </is>
      </c>
      <c r="Z9623" s="19" t="inlineStr">
        <is>
          <t>https://www.contratacion.euskadi.eus/anuncio_contratacion/suministro-y-colocacion-mobiliario-almacen-brigada/webkpe00-kpesimpc/es/</t>
        </is>
      </c>
      <c r="AA9623" s="19" t="inlineStr">
        <is>
          <t>https://www.contratacion.euskadi.eus/webkpe00-kpesimpc/es/contenidos/anuncio_contratacion/expcm479865/es_doc/index.html</t>
        </is>
      </c>
      <c r="AB9623" s="19" t="inlineStr">
        <is>
          <t>https://www.contratacion.euskadi.eus/contenidos/anuncio_contratacion/expcm479865/es_doc/data/es_r01dtpd19be163059c2904c022bfaf02eda7be5271</t>
        </is>
      </c>
      <c r="AC9623" s="19" t="inlineStr">
        <is>
          <t>https://www.contratacion.euskadi.eus/contenidos/anuncio_contratacion/expcm479865/r01Index/expcm479865-idxContent.xml</t>
        </is>
      </c>
      <c r="AD9623" s="19" t="inlineStr">
        <is>
          <t>21/01/2026</t>
        </is>
      </c>
      <c r="AE9623" s="19" t="inlineStr">
        <is>
          <t>r01etpd0160934420b4289790b15c40603a87263a6</t>
        </is>
      </c>
      <c r="AF9623" s="19" t="inlineStr">
        <is>
          <t>Ayuntamiento de Alonsotegi</t>
        </is>
      </c>
      <c r="AG9623" s="19" t="inlineStr">
        <is>
          <t>r01etpd1609345c3f3289790b17cce1f58b76864da</t>
        </is>
      </c>
      <c r="AH9623" s="19" t="inlineStr">
        <is>
          <t>Ayuntamiento de Alonsotegi</t>
        </is>
      </c>
      <c r="AI9623" s="19" t="inlineStr">
        <is>
          <t/>
        </is>
      </c>
      <c r="AJ9623" s="19" t="inlineStr">
        <is>
          <t/>
        </is>
      </c>
    </row>
    <row r="9624" customHeight="true" ht="15.0">
      <c r="A9624" s="19" t="inlineStr">
        <is>
          <t>Suministro y colocación de electrodomesticos almacen brigada</t>
        </is>
      </c>
      <c r="B9624" s="19" t="inlineStr">
        <is>
          <t/>
        </is>
      </c>
      <c r="C9624" s="19" t="inlineStr">
        <is>
          <t>Gobierno Vasco</t>
        </is>
      </c>
      <c r="D9624" s="19" t="inlineStr">
        <is>
          <t/>
        </is>
      </c>
      <c r="E9624" s="19" t="inlineStr">
        <is>
          <t/>
        </is>
      </c>
      <c r="F9624" s="19" t="inlineStr">
        <is>
          <t/>
        </is>
      </c>
      <c r="G9624" s="19" t="inlineStr">
        <is>
          <t>Suministro y colocación de electrodomesticos almacen brigada</t>
        </is>
      </c>
      <c r="H9624" s="19" t="inlineStr">
        <is>
          <t>Suministro y colocación de electrodomesticos almacen brigada</t>
        </is>
      </c>
      <c r="I9624" s="19" t="inlineStr">
        <is>
          <t/>
        </is>
      </c>
      <c r="J9624" s="19" t="inlineStr">
        <is>
          <t>21/01/2026</t>
        </is>
      </c>
      <c r="K9624" s="19" t="inlineStr">
        <is>
          <t>2025 412</t>
        </is>
      </c>
      <c r="L9624" s="19" t="inlineStr">
        <is>
          <t>Adjudicación provisional / definitiva</t>
        </is>
      </c>
      <c r="M9624" s="19" t="inlineStr">
        <is>
          <t>true</t>
        </is>
      </c>
      <c r="N9624" s="19" t="inlineStr">
        <is>
          <t/>
        </is>
      </c>
      <c r="O9624" s="19" t="inlineStr">
        <is>
          <t/>
        </is>
      </c>
      <c r="P9624" s="19" t="inlineStr">
        <is>
          <t/>
        </is>
      </c>
      <c r="Q9624" s="19" t="inlineStr">
        <is>
          <t/>
        </is>
      </c>
      <c r="R9624" s="19" t="inlineStr">
        <is>
          <t/>
        </is>
      </c>
      <c r="S9624" s="19" t="inlineStr">
        <is>
          <t>https://www.contratacion.euskadi.eus/webkpe00-kpeperfi/es/contenidos/anuncio_contratacion/expcm479866/es_doc/images/logo_alonsotegi.gif</t>
        </is>
      </c>
      <c r="T9624" s="19" t="inlineStr">
        <is>
          <t>Ayuntamiento de Alonsotegi</t>
        </is>
      </c>
      <c r="U9624" s="19" t="inlineStr">
        <is>
          <t>P4812600G - Ayuntamiento de Alonsotegi</t>
        </is>
      </c>
      <c r="V9624" s="19" t="inlineStr">
        <is>
          <t>Alcalde</t>
        </is>
      </c>
      <c r="W9624" s="19" t="inlineStr">
        <is>
          <t/>
        </is>
      </c>
      <c r="X9624" s="19" t="inlineStr">
        <is>
          <t/>
        </is>
      </c>
      <c r="Y9624" s="19" t="inlineStr">
        <is>
          <t/>
        </is>
      </c>
      <c r="Z9624" s="19" t="inlineStr">
        <is>
          <t>https://www.contratacion.euskadi.eus/anuncio_contratacion/suministro-y-colocacion-electrodomesticos-almacen-brigada/webkpe00-kpesimpc/es/</t>
        </is>
      </c>
      <c r="AA9624" s="19" t="inlineStr">
        <is>
          <t>https://www.contratacion.euskadi.eus/webkpe00-kpesimpc/es/contenidos/anuncio_contratacion/expcm479866/es_doc/index.html</t>
        </is>
      </c>
      <c r="AB9624" s="19" t="inlineStr">
        <is>
          <t>https://www.contratacion.euskadi.eus/contenidos/anuncio_contratacion/expcm479866/es_doc/data/es_r01dtpd19be166f9ff7174610e1e7418a3ec917241</t>
        </is>
      </c>
      <c r="AC9624" s="19" t="inlineStr">
        <is>
          <t>https://www.contratacion.euskadi.eus/contenidos/anuncio_contratacion/expcm479866/r01Index/expcm479866-idxContent.xml</t>
        </is>
      </c>
      <c r="AD9624" s="19" t="inlineStr">
        <is>
          <t>21/01/2026</t>
        </is>
      </c>
      <c r="AE9624" s="19" t="inlineStr">
        <is>
          <t>r01etpd0160934420b4289790b15c40603a87263a6</t>
        </is>
      </c>
      <c r="AF9624" s="19" t="inlineStr">
        <is>
          <t>Ayuntamiento de Alonsotegi</t>
        </is>
      </c>
      <c r="AG9624" s="19" t="inlineStr">
        <is>
          <t>r01etpd1609345c3f3289790b17cce1f58b76864da</t>
        </is>
      </c>
      <c r="AH9624" s="19" t="inlineStr">
        <is>
          <t>Ayuntamiento de Alonsotegi</t>
        </is>
      </c>
      <c r="AI9624" s="19" t="inlineStr">
        <is>
          <t/>
        </is>
      </c>
      <c r="AJ9624" s="19" t="inlineStr">
        <is>
          <t/>
        </is>
      </c>
    </row>
    <row r="9625" customHeight="true" ht="15.0">
      <c r="A9625" s="19" t="inlineStr">
        <is>
          <t>Suministro de barandillas existentes en escaleras de subida a la Iglesia de San Bartolomé</t>
        </is>
      </c>
      <c r="B9625" s="19" t="inlineStr">
        <is>
          <t/>
        </is>
      </c>
      <c r="C9625" s="19" t="inlineStr">
        <is>
          <t>Gobierno Vasco</t>
        </is>
      </c>
      <c r="D9625" s="19" t="inlineStr">
        <is>
          <t/>
        </is>
      </c>
      <c r="E9625" s="19" t="inlineStr">
        <is>
          <t/>
        </is>
      </c>
      <c r="F9625" s="19" t="inlineStr">
        <is>
          <t/>
        </is>
      </c>
      <c r="G9625" s="19" t="inlineStr">
        <is>
          <t>Suministro de barandillas existentes en escaleras de subida a la Iglesia de San Bartolomé</t>
        </is>
      </c>
      <c r="H9625" s="19" t="inlineStr">
        <is>
          <t>Suministro de barandillas existentes en escaleras de subida a la Iglesia de San Bartolomé</t>
        </is>
      </c>
      <c r="I9625" s="19" t="inlineStr">
        <is>
          <t/>
        </is>
      </c>
      <c r="J9625" s="19" t="inlineStr">
        <is>
          <t>21/01/2026</t>
        </is>
      </c>
      <c r="K9625" s="19" t="inlineStr">
        <is>
          <t>2025 413</t>
        </is>
      </c>
      <c r="L9625" s="19" t="inlineStr">
        <is>
          <t>Adjudicación provisional / definitiva</t>
        </is>
      </c>
      <c r="M9625" s="19" t="inlineStr">
        <is>
          <t>true</t>
        </is>
      </c>
      <c r="N9625" s="19" t="inlineStr">
        <is>
          <t/>
        </is>
      </c>
      <c r="O9625" s="19" t="inlineStr">
        <is>
          <t/>
        </is>
      </c>
      <c r="P9625" s="19" t="inlineStr">
        <is>
          <t/>
        </is>
      </c>
      <c r="Q9625" s="19" t="inlineStr">
        <is>
          <t/>
        </is>
      </c>
      <c r="R9625" s="19" t="inlineStr">
        <is>
          <t/>
        </is>
      </c>
      <c r="S9625" s="19" t="inlineStr">
        <is>
          <t>https://www.contratacion.euskadi.eus/webkpe00-kpeperfi/es/contenidos/anuncio_contratacion/expcm479867/es_doc/images/logo_alonsotegi.gif</t>
        </is>
      </c>
      <c r="T9625" s="19" t="inlineStr">
        <is>
          <t>Ayuntamiento de Alonsotegi</t>
        </is>
      </c>
      <c r="U9625" s="19" t="inlineStr">
        <is>
          <t>P4812600G - Ayuntamiento de Alonsotegi</t>
        </is>
      </c>
      <c r="V9625" s="19" t="inlineStr">
        <is>
          <t>Alcalde</t>
        </is>
      </c>
      <c r="W9625" s="19" t="inlineStr">
        <is>
          <t/>
        </is>
      </c>
      <c r="X9625" s="19" t="inlineStr">
        <is>
          <t/>
        </is>
      </c>
      <c r="Y9625" s="19" t="inlineStr">
        <is>
          <t/>
        </is>
      </c>
      <c r="Z9625" s="19" t="inlineStr">
        <is>
          <t>https://www.contratacion.euskadi.eus/anuncio_contratacion/suministro-barandillas-existentes-escaleras-subida-iglesia-san-bartolome/webkpe00-kpesimpc/es/</t>
        </is>
      </c>
      <c r="AA9625" s="19" t="inlineStr">
        <is>
          <t>https://www.contratacion.euskadi.eus/webkpe00-kpesimpc/es/contenidos/anuncio_contratacion/expcm479867/es_doc/index.html</t>
        </is>
      </c>
      <c r="AB9625" s="19" t="inlineStr">
        <is>
          <t>https://www.contratacion.euskadi.eus/contenidos/anuncio_contratacion/expcm479867/es_doc/data/es_r01dtpd019be16721f77174610e1a85a631b20eef0</t>
        </is>
      </c>
      <c r="AC9625" s="19" t="inlineStr">
        <is>
          <t>https://www.contratacion.euskadi.eus/contenidos/anuncio_contratacion/expcm479867/r01Index/expcm479867-idxContent.xml</t>
        </is>
      </c>
      <c r="AD9625" s="19" t="inlineStr">
        <is>
          <t>21/01/2026</t>
        </is>
      </c>
      <c r="AE9625" s="19" t="inlineStr">
        <is>
          <t>r01etpd0160934420b4289790b15c40603a87263a6</t>
        </is>
      </c>
      <c r="AF9625" s="19" t="inlineStr">
        <is>
          <t>Ayuntamiento de Alonsotegi</t>
        </is>
      </c>
      <c r="AG9625" s="19" t="inlineStr">
        <is>
          <t>r01etpd1609345c3f3289790b17cce1f58b76864da</t>
        </is>
      </c>
      <c r="AH9625" s="19" t="inlineStr">
        <is>
          <t>Ayuntamiento de Alonsotegi</t>
        </is>
      </c>
      <c r="AI9625" s="19" t="inlineStr">
        <is>
          <t/>
        </is>
      </c>
      <c r="AJ9625" s="19" t="inlineStr">
        <is>
          <t/>
        </is>
      </c>
    </row>
    <row r="9626" customHeight="true" ht="15.0">
      <c r="A9626" s="19" t="inlineStr">
        <is>
          <t>Instalación de parque canino en el Bª de Nuestra Señora de la Guía</t>
        </is>
      </c>
      <c r="B9626" s="19" t="inlineStr">
        <is>
          <t/>
        </is>
      </c>
      <c r="C9626" s="19" t="inlineStr">
        <is>
          <t>Gobierno Vasco</t>
        </is>
      </c>
      <c r="D9626" s="19" t="inlineStr">
        <is>
          <t/>
        </is>
      </c>
      <c r="E9626" s="19" t="inlineStr">
        <is>
          <t/>
        </is>
      </c>
      <c r="F9626" s="19" t="inlineStr">
        <is>
          <t/>
        </is>
      </c>
      <c r="G9626" s="19" t="inlineStr">
        <is>
          <t>Instalación de parque canino en el Bª de Nuestra Señora de la Guía</t>
        </is>
      </c>
      <c r="H9626" s="19" t="inlineStr">
        <is>
          <t>Instalación de parque canino en el Bª de Nuestra Señora de la Guía</t>
        </is>
      </c>
      <c r="I9626" s="19" t="inlineStr">
        <is>
          <t/>
        </is>
      </c>
      <c r="J9626" s="19" t="inlineStr">
        <is>
          <t>21/01/2026</t>
        </is>
      </c>
      <c r="K9626" s="19" t="inlineStr">
        <is>
          <t>2025 414</t>
        </is>
      </c>
      <c r="L9626" s="19" t="inlineStr">
        <is>
          <t>Adjudicación provisional / definitiva</t>
        </is>
      </c>
      <c r="M9626" s="19" t="inlineStr">
        <is>
          <t>true</t>
        </is>
      </c>
      <c r="N9626" s="19" t="inlineStr">
        <is>
          <t/>
        </is>
      </c>
      <c r="O9626" s="19" t="inlineStr">
        <is>
          <t/>
        </is>
      </c>
      <c r="P9626" s="19" t="inlineStr">
        <is>
          <t/>
        </is>
      </c>
      <c r="Q9626" s="19" t="inlineStr">
        <is>
          <t/>
        </is>
      </c>
      <c r="R9626" s="19" t="inlineStr">
        <is>
          <t/>
        </is>
      </c>
      <c r="S9626" s="19" t="inlineStr">
        <is>
          <t>https://www.contratacion.euskadi.eus/webkpe00-kpeperfi/es/contenidos/anuncio_contratacion/expcm479868/es_doc/images/logo_alonsotegi.gif</t>
        </is>
      </c>
      <c r="T9626" s="19" t="inlineStr">
        <is>
          <t>Ayuntamiento de Alonsotegi</t>
        </is>
      </c>
      <c r="U9626" s="19" t="inlineStr">
        <is>
          <t>P4812600G - Ayuntamiento de Alonsotegi</t>
        </is>
      </c>
      <c r="V9626" s="19" t="inlineStr">
        <is>
          <t>Alcalde</t>
        </is>
      </c>
      <c r="W9626" s="19" t="inlineStr">
        <is>
          <t/>
        </is>
      </c>
      <c r="X9626" s="19" t="inlineStr">
        <is>
          <t/>
        </is>
      </c>
      <c r="Y9626" s="19" t="inlineStr">
        <is>
          <t/>
        </is>
      </c>
      <c r="Z9626" s="19" t="inlineStr">
        <is>
          <t>https://www.contratacion.euskadi.eus/anuncio_contratacion/instalacion-parque-canino-b-nuestra-senora-guia/webkpe00-kpesimpc/es/</t>
        </is>
      </c>
      <c r="AA9626" s="19" t="inlineStr">
        <is>
          <t>https://www.contratacion.euskadi.eus/webkpe00-kpesimpc/es/contenidos/anuncio_contratacion/expcm479868/es_doc/index.html</t>
        </is>
      </c>
      <c r="AB9626" s="19" t="inlineStr">
        <is>
          <t>https://www.contratacion.euskadi.eus/contenidos/anuncio_contratacion/expcm479868/es_doc/data/es_r01dtpd19be16749db7174610e2e9de36192c246dc</t>
        </is>
      </c>
      <c r="AC9626" s="19" t="inlineStr">
        <is>
          <t>https://www.contratacion.euskadi.eus/contenidos/anuncio_contratacion/expcm479868/r01Index/expcm479868-idxContent.xml</t>
        </is>
      </c>
      <c r="AD9626" s="19" t="inlineStr">
        <is>
          <t>21/01/2026</t>
        </is>
      </c>
      <c r="AE9626" s="19" t="inlineStr">
        <is>
          <t>r01etpd0160934420b4289790b15c40603a87263a6</t>
        </is>
      </c>
      <c r="AF9626" s="19" t="inlineStr">
        <is>
          <t>Ayuntamiento de Alonsotegi</t>
        </is>
      </c>
      <c r="AG9626" s="19" t="inlineStr">
        <is>
          <t>r01etpd1609345c3f3289790b17cce1f58b76864da</t>
        </is>
      </c>
      <c r="AH9626" s="19" t="inlineStr">
        <is>
          <t>Ayuntamiento de Alonsotegi</t>
        </is>
      </c>
      <c r="AI9626" s="19" t="inlineStr">
        <is>
          <t/>
        </is>
      </c>
      <c r="AJ9626" s="19" t="inlineStr">
        <is>
          <t/>
        </is>
      </c>
    </row>
    <row r="9627" customHeight="true" ht="15.0">
      <c r="A9627" s="19" t="inlineStr">
        <is>
          <t>Instalación de barandilla en Lasao y pasamanos en escaleras Plaza Dr. Madinabeitia - Kultur etxea</t>
        </is>
      </c>
      <c r="B9627" s="19" t="inlineStr">
        <is>
          <t/>
        </is>
      </c>
      <c r="C9627" s="19" t="inlineStr">
        <is>
          <t>Gobierno Vasco</t>
        </is>
      </c>
      <c r="D9627" s="19" t="inlineStr">
        <is>
          <t/>
        </is>
      </c>
      <c r="E9627" s="19" t="inlineStr">
        <is>
          <t/>
        </is>
      </c>
      <c r="F9627" s="19" t="inlineStr">
        <is>
          <t/>
        </is>
      </c>
      <c r="G9627" s="19" t="inlineStr">
        <is>
          <t>Instalación de barandilla en Lasao y pasamanos en escaleras Plaza Dr. Madinabeitia - Kultur etxea</t>
        </is>
      </c>
      <c r="H9627" s="19" t="inlineStr">
        <is>
          <t>Instalación de barandilla en Lasao y pasamanos en escaleras Plaza Dr. Madinabeitia - Kultur etxea</t>
        </is>
      </c>
      <c r="I9627" s="19" t="inlineStr">
        <is>
          <t/>
        </is>
      </c>
      <c r="J9627" s="19" t="inlineStr">
        <is>
          <t>21/01/2026</t>
        </is>
      </c>
      <c r="K9627" s="19" t="inlineStr">
        <is>
          <t>2025 415</t>
        </is>
      </c>
      <c r="L9627" s="19" t="inlineStr">
        <is>
          <t>Adjudicación provisional / definitiva</t>
        </is>
      </c>
      <c r="M9627" s="19" t="inlineStr">
        <is>
          <t>true</t>
        </is>
      </c>
      <c r="N9627" s="19" t="inlineStr">
        <is>
          <t/>
        </is>
      </c>
      <c r="O9627" s="19" t="inlineStr">
        <is>
          <t/>
        </is>
      </c>
      <c r="P9627" s="19" t="inlineStr">
        <is>
          <t/>
        </is>
      </c>
      <c r="Q9627" s="19" t="inlineStr">
        <is>
          <t/>
        </is>
      </c>
      <c r="R9627" s="19" t="inlineStr">
        <is>
          <t/>
        </is>
      </c>
      <c r="S9627" s="19" t="inlineStr">
        <is>
          <t>https://www.contratacion.euskadi.eus/webkpe00-kpeperfi/es/contenidos/anuncio_contratacion/expcm479869/es_doc/images/logo_alonsotegi.gif</t>
        </is>
      </c>
      <c r="T9627" s="19" t="inlineStr">
        <is>
          <t>Ayuntamiento de Alonsotegi</t>
        </is>
      </c>
      <c r="U9627" s="19" t="inlineStr">
        <is>
          <t>P4812600G - Ayuntamiento de Alonsotegi</t>
        </is>
      </c>
      <c r="V9627" s="19" t="inlineStr">
        <is>
          <t>Alcalde</t>
        </is>
      </c>
      <c r="W9627" s="19" t="inlineStr">
        <is>
          <t/>
        </is>
      </c>
      <c r="X9627" s="19" t="inlineStr">
        <is>
          <t/>
        </is>
      </c>
      <c r="Y9627" s="19" t="inlineStr">
        <is>
          <t/>
        </is>
      </c>
      <c r="Z9627" s="19" t="inlineStr">
        <is>
          <t>https://www.contratacion.euskadi.eus/anuncio_contratacion/instalacion-barandilla-lasao-y-pasamanos-escaleras-plaza-dr-madinabeitia-kultur-etxea/webkpe00-kpesimpc/es/</t>
        </is>
      </c>
      <c r="AA9627" s="19" t="inlineStr">
        <is>
          <t>https://www.contratacion.euskadi.eus/webkpe00-kpesimpc/es/contenidos/anuncio_contratacion/expcm479869/es_doc/index.html</t>
        </is>
      </c>
      <c r="AB9627" s="19" t="inlineStr">
        <is>
          <t>https://www.contratacion.euskadi.eus/contenidos/anuncio_contratacion/expcm479869/es_doc/data/es_r01dtpd19be16772cc7174610ecad3b37e25178d6c</t>
        </is>
      </c>
      <c r="AC9627" s="19" t="inlineStr">
        <is>
          <t>https://www.contratacion.euskadi.eus/contenidos/anuncio_contratacion/expcm479869/r01Index/expcm479869-idxContent.xml</t>
        </is>
      </c>
      <c r="AD9627" s="19" t="inlineStr">
        <is>
          <t>21/01/2026</t>
        </is>
      </c>
      <c r="AE9627" s="19" t="inlineStr">
        <is>
          <t>r01etpd0160934420b4289790b15c40603a87263a6</t>
        </is>
      </c>
      <c r="AF9627" s="19" t="inlineStr">
        <is>
          <t>Ayuntamiento de Alonsotegi</t>
        </is>
      </c>
      <c r="AG9627" s="19" t="inlineStr">
        <is>
          <t>r01etpd1609345c3f3289790b17cce1f58b76864da</t>
        </is>
      </c>
      <c r="AH9627" s="19" t="inlineStr">
        <is>
          <t>Ayuntamiento de Alonsotegi</t>
        </is>
      </c>
      <c r="AI9627" s="19" t="inlineStr">
        <is>
          <t/>
        </is>
      </c>
      <c r="AJ9627" s="19" t="inlineStr">
        <is>
          <t/>
        </is>
      </c>
    </row>
    <row r="9628" customHeight="true" ht="15.0">
      <c r="A9628" s="19" t="inlineStr">
        <is>
          <t>Suministro de producto para parrillada de San Martin</t>
        </is>
      </c>
      <c r="B9628" s="19" t="inlineStr">
        <is>
          <t/>
        </is>
      </c>
      <c r="C9628" s="19" t="inlineStr">
        <is>
          <t>Gobierno Vasco</t>
        </is>
      </c>
      <c r="D9628" s="19" t="inlineStr">
        <is>
          <t/>
        </is>
      </c>
      <c r="E9628" s="19" t="inlineStr">
        <is>
          <t/>
        </is>
      </c>
      <c r="F9628" s="19" t="inlineStr">
        <is>
          <t/>
        </is>
      </c>
      <c r="G9628" s="19" t="inlineStr">
        <is>
          <t>Suministro de producto para parrillada de San Martin</t>
        </is>
      </c>
      <c r="H9628" s="19" t="inlineStr">
        <is>
          <t>Suministro de producto para parrillada de San Martin</t>
        </is>
      </c>
      <c r="I9628" s="19" t="inlineStr">
        <is>
          <t/>
        </is>
      </c>
      <c r="J9628" s="19" t="inlineStr">
        <is>
          <t>21/01/2026</t>
        </is>
      </c>
      <c r="K9628" s="19" t="inlineStr">
        <is>
          <t>2025 416</t>
        </is>
      </c>
      <c r="L9628" s="19" t="inlineStr">
        <is>
          <t>Adjudicación provisional / definitiva</t>
        </is>
      </c>
      <c r="M9628" s="19" t="inlineStr">
        <is>
          <t>true</t>
        </is>
      </c>
      <c r="N9628" s="19" t="inlineStr">
        <is>
          <t/>
        </is>
      </c>
      <c r="O9628" s="19" t="inlineStr">
        <is>
          <t/>
        </is>
      </c>
      <c r="P9628" s="19" t="inlineStr">
        <is>
          <t/>
        </is>
      </c>
      <c r="Q9628" s="19" t="inlineStr">
        <is>
          <t/>
        </is>
      </c>
      <c r="R9628" s="19" t="inlineStr">
        <is>
          <t/>
        </is>
      </c>
      <c r="S9628" s="19" t="inlineStr">
        <is>
          <t>https://www.contratacion.euskadi.eus/webkpe00-kpeperfi/es/contenidos/anuncio_contratacion/expcm479870/es_doc/images/logo_alonsotegi.gif</t>
        </is>
      </c>
      <c r="T9628" s="19" t="inlineStr">
        <is>
          <t>Ayuntamiento de Alonsotegi</t>
        </is>
      </c>
      <c r="U9628" s="19" t="inlineStr">
        <is>
          <t>P4812600G - Ayuntamiento de Alonsotegi</t>
        </is>
      </c>
      <c r="V9628" s="19" t="inlineStr">
        <is>
          <t>Alcalde</t>
        </is>
      </c>
      <c r="W9628" s="19" t="inlineStr">
        <is>
          <t/>
        </is>
      </c>
      <c r="X9628" s="19" t="inlineStr">
        <is>
          <t/>
        </is>
      </c>
      <c r="Y9628" s="19" t="inlineStr">
        <is>
          <t/>
        </is>
      </c>
      <c r="Z9628" s="19" t="inlineStr">
        <is>
          <t>https://www.contratacion.euskadi.eus/anuncio_contratacion/suministro-producto-parrillada-san-martin/webkpe00-kpesimpc/es/</t>
        </is>
      </c>
      <c r="AA9628" s="19" t="inlineStr">
        <is>
          <t>https://www.contratacion.euskadi.eus/webkpe00-kpesimpc/es/contenidos/anuncio_contratacion/expcm479870/es_doc/index.html</t>
        </is>
      </c>
      <c r="AB9628" s="19" t="inlineStr">
        <is>
          <t>https://www.contratacion.euskadi.eus/contenidos/anuncio_contratacion/expcm479870/es_doc/data/es_r01dtpd19be1679b137174610ef0ba0017f4ed9b68</t>
        </is>
      </c>
      <c r="AC9628" s="19" t="inlineStr">
        <is>
          <t>https://www.contratacion.euskadi.eus/contenidos/anuncio_contratacion/expcm479870/r01Index/expcm479870-idxContent.xml</t>
        </is>
      </c>
      <c r="AD9628" s="19" t="inlineStr">
        <is>
          <t>21/01/2026</t>
        </is>
      </c>
      <c r="AE9628" s="19" t="inlineStr">
        <is>
          <t>r01etpd0160934420b4289790b15c40603a87263a6</t>
        </is>
      </c>
      <c r="AF9628" s="19" t="inlineStr">
        <is>
          <t>Ayuntamiento de Alonsotegi</t>
        </is>
      </c>
      <c r="AG9628" s="19" t="inlineStr">
        <is>
          <t>r01etpd1609345c3f3289790b17cce1f58b76864da</t>
        </is>
      </c>
      <c r="AH9628" s="19" t="inlineStr">
        <is>
          <t>Ayuntamiento de Alonsotegi</t>
        </is>
      </c>
      <c r="AI9628" s="19" t="inlineStr">
        <is>
          <t/>
        </is>
      </c>
      <c r="AJ9628" s="19" t="inlineStr">
        <is>
          <t/>
        </is>
      </c>
    </row>
    <row r="9629" customHeight="true" ht="15.0">
      <c r="A9629" s="19" t="inlineStr">
        <is>
          <t>Realizacion dse mural con motivo del 25 de noviembre</t>
        </is>
      </c>
      <c r="B9629" s="19" t="inlineStr">
        <is>
          <t/>
        </is>
      </c>
      <c r="C9629" s="19" t="inlineStr">
        <is>
          <t>Gobierno Vasco</t>
        </is>
      </c>
      <c r="D9629" s="19" t="inlineStr">
        <is>
          <t/>
        </is>
      </c>
      <c r="E9629" s="19" t="inlineStr">
        <is>
          <t/>
        </is>
      </c>
      <c r="F9629" s="19" t="inlineStr">
        <is>
          <t/>
        </is>
      </c>
      <c r="G9629" s="19" t="inlineStr">
        <is>
          <t>Realizacion dse mural con motivo del 25 de noviembre</t>
        </is>
      </c>
      <c r="H9629" s="19" t="inlineStr">
        <is>
          <t>Realizacion dse mural con motivo del 25 de noviembre</t>
        </is>
      </c>
      <c r="I9629" s="19" t="inlineStr">
        <is>
          <t/>
        </is>
      </c>
      <c r="J9629" s="19" t="inlineStr">
        <is>
          <t>21/01/2026</t>
        </is>
      </c>
      <c r="K9629" s="19" t="inlineStr">
        <is>
          <t>2025 417</t>
        </is>
      </c>
      <c r="L9629" s="19" t="inlineStr">
        <is>
          <t>Adjudicación provisional / definitiva</t>
        </is>
      </c>
      <c r="M9629" s="19" t="inlineStr">
        <is>
          <t>true</t>
        </is>
      </c>
      <c r="N9629" s="19" t="inlineStr">
        <is>
          <t/>
        </is>
      </c>
      <c r="O9629" s="19" t="inlineStr">
        <is>
          <t/>
        </is>
      </c>
      <c r="P9629" s="19" t="inlineStr">
        <is>
          <t/>
        </is>
      </c>
      <c r="Q9629" s="19" t="inlineStr">
        <is>
          <t/>
        </is>
      </c>
      <c r="R9629" s="19" t="inlineStr">
        <is>
          <t/>
        </is>
      </c>
      <c r="S9629" s="19" t="inlineStr">
        <is>
          <t>https://www.contratacion.euskadi.eus/webkpe00-kpeperfi/es/contenidos/anuncio_contratacion/expcm479871/es_doc/images/logo_alonsotegi.gif</t>
        </is>
      </c>
      <c r="T9629" s="19" t="inlineStr">
        <is>
          <t>Ayuntamiento de Alonsotegi</t>
        </is>
      </c>
      <c r="U9629" s="19" t="inlineStr">
        <is>
          <t>P4812600G - Ayuntamiento de Alonsotegi</t>
        </is>
      </c>
      <c r="V9629" s="19" t="inlineStr">
        <is>
          <t>Alcalde</t>
        </is>
      </c>
      <c r="W9629" s="19" t="inlineStr">
        <is>
          <t/>
        </is>
      </c>
      <c r="X9629" s="19" t="inlineStr">
        <is>
          <t/>
        </is>
      </c>
      <c r="Y9629" s="19" t="inlineStr">
        <is>
          <t/>
        </is>
      </c>
      <c r="Z9629" s="19" t="inlineStr">
        <is>
          <t>https://www.contratacion.euskadi.eus/anuncio_contratacion/realizacion-dse-mural-motivo-del-25-noviembre/webkpe00-kpesimpc/es/</t>
        </is>
      </c>
      <c r="AA9629" s="19" t="inlineStr">
        <is>
          <t>https://www.contratacion.euskadi.eus/webkpe00-kpesimpc/es/contenidos/anuncio_contratacion/expcm479871/es_doc/index.html</t>
        </is>
      </c>
      <c r="AB9629" s="19" t="inlineStr">
        <is>
          <t>https://www.contratacion.euskadi.eus/contenidos/anuncio_contratacion/expcm479871/es_doc/data/es_r01dtpd19be16b8e3e6a7b6f1fb2cc161624d3008e</t>
        </is>
      </c>
      <c r="AC9629" s="19" t="inlineStr">
        <is>
          <t>https://www.contratacion.euskadi.eus/contenidos/anuncio_contratacion/expcm479871/r01Index/expcm479871-idxContent.xml</t>
        </is>
      </c>
      <c r="AD9629" s="19" t="inlineStr">
        <is>
          <t>21/01/2026</t>
        </is>
      </c>
      <c r="AE9629" s="19" t="inlineStr">
        <is>
          <t>r01etpd0160934420b4289790b15c40603a87263a6</t>
        </is>
      </c>
      <c r="AF9629" s="19" t="inlineStr">
        <is>
          <t>Ayuntamiento de Alonsotegi</t>
        </is>
      </c>
      <c r="AG9629" s="19" t="inlineStr">
        <is>
          <t>r01etpd1609345c3f3289790b17cce1f58b76864da</t>
        </is>
      </c>
      <c r="AH9629" s="19" t="inlineStr">
        <is>
          <t>Ayuntamiento de Alonsotegi</t>
        </is>
      </c>
      <c r="AI9629" s="19" t="inlineStr">
        <is>
          <t/>
        </is>
      </c>
      <c r="AJ9629" s="19" t="inlineStr">
        <is>
          <t/>
        </is>
      </c>
    </row>
    <row r="9630" customHeight="true" ht="15.0">
      <c r="A9630" s="19" t="inlineStr">
        <is>
          <t>Servicio de autobus para acudir a la Durangoko Azoka</t>
        </is>
      </c>
      <c r="B9630" s="19" t="inlineStr">
        <is>
          <t/>
        </is>
      </c>
      <c r="C9630" s="19" t="inlineStr">
        <is>
          <t>Gobierno Vasco</t>
        </is>
      </c>
      <c r="D9630" s="19" t="inlineStr">
        <is>
          <t/>
        </is>
      </c>
      <c r="E9630" s="19" t="inlineStr">
        <is>
          <t/>
        </is>
      </c>
      <c r="F9630" s="19" t="inlineStr">
        <is>
          <t/>
        </is>
      </c>
      <c r="G9630" s="19" t="inlineStr">
        <is>
          <t>Servicio de autobus para acudir a la Durangoko Azoka</t>
        </is>
      </c>
      <c r="H9630" s="19" t="inlineStr">
        <is>
          <t>Servicio de autobus para acudir a la Durangoko Azoka</t>
        </is>
      </c>
      <c r="I9630" s="19" t="inlineStr">
        <is>
          <t/>
        </is>
      </c>
      <c r="J9630" s="19" t="inlineStr">
        <is>
          <t>21/01/2026</t>
        </is>
      </c>
      <c r="K9630" s="19" t="inlineStr">
        <is>
          <t>2025 418</t>
        </is>
      </c>
      <c r="L9630" s="19" t="inlineStr">
        <is>
          <t>Adjudicación provisional / definitiva</t>
        </is>
      </c>
      <c r="M9630" s="19" t="inlineStr">
        <is>
          <t>true</t>
        </is>
      </c>
      <c r="N9630" s="19" t="inlineStr">
        <is>
          <t/>
        </is>
      </c>
      <c r="O9630" s="19" t="inlineStr">
        <is>
          <t/>
        </is>
      </c>
      <c r="P9630" s="19" t="inlineStr">
        <is>
          <t/>
        </is>
      </c>
      <c r="Q9630" s="19" t="inlineStr">
        <is>
          <t/>
        </is>
      </c>
      <c r="R9630" s="19" t="inlineStr">
        <is>
          <t/>
        </is>
      </c>
      <c r="S9630" s="19" t="inlineStr">
        <is>
          <t>https://www.contratacion.euskadi.eus/webkpe00-kpeperfi/es/contenidos/anuncio_contratacion/expcm479872/es_doc/images/logo_alonsotegi.gif</t>
        </is>
      </c>
      <c r="T9630" s="19" t="inlineStr">
        <is>
          <t>Ayuntamiento de Alonsotegi</t>
        </is>
      </c>
      <c r="U9630" s="19" t="inlineStr">
        <is>
          <t>P4812600G - Ayuntamiento de Alonsotegi</t>
        </is>
      </c>
      <c r="V9630" s="19" t="inlineStr">
        <is>
          <t>Alcalde</t>
        </is>
      </c>
      <c r="W9630" s="19" t="inlineStr">
        <is>
          <t/>
        </is>
      </c>
      <c r="X9630" s="19" t="inlineStr">
        <is>
          <t/>
        </is>
      </c>
      <c r="Y9630" s="19" t="inlineStr">
        <is>
          <t/>
        </is>
      </c>
      <c r="Z9630" s="19" t="inlineStr">
        <is>
          <t>https://www.contratacion.euskadi.eus/anuncio_contratacion/servicio-autobus-acudir-durangoko-azoka/webkpe00-kpesimpc/es/</t>
        </is>
      </c>
      <c r="AA9630" s="19" t="inlineStr">
        <is>
          <t>https://www.contratacion.euskadi.eus/webkpe00-kpesimpc/es/contenidos/anuncio_contratacion/expcm479872/es_doc/index.html</t>
        </is>
      </c>
      <c r="AB9630" s="19" t="inlineStr">
        <is>
          <t>https://www.contratacion.euskadi.eus/contenidos/anuncio_contratacion/expcm479872/es_doc/data/es_r01dtpd19be16bb5f96a7b6f1ff073fe9b08452ea7</t>
        </is>
      </c>
      <c r="AC9630" s="19" t="inlineStr">
        <is>
          <t>https://www.contratacion.euskadi.eus/contenidos/anuncio_contratacion/expcm479872/r01Index/expcm479872-idxContent.xml</t>
        </is>
      </c>
      <c r="AD9630" s="19" t="inlineStr">
        <is>
          <t>21/01/2026</t>
        </is>
      </c>
      <c r="AE9630" s="19" t="inlineStr">
        <is>
          <t>r01etpd0160934420b4289790b15c40603a87263a6</t>
        </is>
      </c>
      <c r="AF9630" s="19" t="inlineStr">
        <is>
          <t>Ayuntamiento de Alonsotegi</t>
        </is>
      </c>
      <c r="AG9630" s="19" t="inlineStr">
        <is>
          <t>r01etpd1609345c3f3289790b17cce1f58b76864da</t>
        </is>
      </c>
      <c r="AH9630" s="19" t="inlineStr">
        <is>
          <t>Ayuntamiento de Alonsotegi</t>
        </is>
      </c>
      <c r="AI9630" s="19" t="inlineStr">
        <is>
          <t/>
        </is>
      </c>
      <c r="AJ9630" s="19" t="inlineStr">
        <is>
          <t/>
        </is>
      </c>
    </row>
    <row r="9631" customHeight="true" ht="15.0">
      <c r="A9631" s="19" t="inlineStr">
        <is>
          <t>Suministro de libros</t>
        </is>
      </c>
      <c r="B9631" s="19" t="inlineStr">
        <is>
          <t/>
        </is>
      </c>
      <c r="C9631" s="19" t="inlineStr">
        <is>
          <t>Gobierno Vasco</t>
        </is>
      </c>
      <c r="D9631" s="19" t="inlineStr">
        <is>
          <t/>
        </is>
      </c>
      <c r="E9631" s="19" t="inlineStr">
        <is>
          <t/>
        </is>
      </c>
      <c r="F9631" s="19" t="inlineStr">
        <is>
          <t/>
        </is>
      </c>
      <c r="G9631" s="19" t="inlineStr">
        <is>
          <t>Suministro de libros</t>
        </is>
      </c>
      <c r="H9631" s="19" t="inlineStr">
        <is>
          <t>Suministro de libros</t>
        </is>
      </c>
      <c r="I9631" s="19" t="inlineStr">
        <is>
          <t/>
        </is>
      </c>
      <c r="J9631" s="19" t="inlineStr">
        <is>
          <t>21/01/2026</t>
        </is>
      </c>
      <c r="K9631" s="19" t="inlineStr">
        <is>
          <t>2025 419</t>
        </is>
      </c>
      <c r="L9631" s="19" t="inlineStr">
        <is>
          <t>Adjudicación provisional / definitiva</t>
        </is>
      </c>
      <c r="M9631" s="19" t="inlineStr">
        <is>
          <t>true</t>
        </is>
      </c>
      <c r="N9631" s="19" t="inlineStr">
        <is>
          <t/>
        </is>
      </c>
      <c r="O9631" s="19" t="inlineStr">
        <is>
          <t/>
        </is>
      </c>
      <c r="P9631" s="19" t="inlineStr">
        <is>
          <t/>
        </is>
      </c>
      <c r="Q9631" s="19" t="inlineStr">
        <is>
          <t/>
        </is>
      </c>
      <c r="R9631" s="19" t="inlineStr">
        <is>
          <t/>
        </is>
      </c>
      <c r="S9631" s="19" t="inlineStr">
        <is>
          <t>https://www.contratacion.euskadi.eus/webkpe00-kpeperfi/es/contenidos/anuncio_contratacion/expcm479873/es_doc/images/logo_alonsotegi.gif</t>
        </is>
      </c>
      <c r="T9631" s="19" t="inlineStr">
        <is>
          <t>Ayuntamiento de Alonsotegi</t>
        </is>
      </c>
      <c r="U9631" s="19" t="inlineStr">
        <is>
          <t>P4812600G - Ayuntamiento de Alonsotegi</t>
        </is>
      </c>
      <c r="V9631" s="19" t="inlineStr">
        <is>
          <t>Alcalde</t>
        </is>
      </c>
      <c r="W9631" s="19" t="inlineStr">
        <is>
          <t/>
        </is>
      </c>
      <c r="X9631" s="19" t="inlineStr">
        <is>
          <t/>
        </is>
      </c>
      <c r="Y9631" s="19" t="inlineStr">
        <is>
          <t/>
        </is>
      </c>
      <c r="Z9631" s="19" t="inlineStr">
        <is>
          <t>https://www.contratacion.euskadi.eus/anuncio_contratacion/suministro-libros/expcm479873/webkpe00-kpesimpc/es/</t>
        </is>
      </c>
      <c r="AA9631" s="19" t="inlineStr">
        <is>
          <t>https://www.contratacion.euskadi.eus/webkpe00-kpesimpc/es/contenidos/anuncio_contratacion/expcm479873/es_doc/index.html</t>
        </is>
      </c>
      <c r="AB9631" s="19" t="inlineStr">
        <is>
          <t>https://www.contratacion.euskadi.eus/contenidos/anuncio_contratacion/expcm479873/es_doc/data/es_r01dtpd19be16bde1a6a7b6f1f6c105efa1abefb6c</t>
        </is>
      </c>
      <c r="AC9631" s="19" t="inlineStr">
        <is>
          <t>https://www.contratacion.euskadi.eus/contenidos/anuncio_contratacion/expcm479873/r01Index/expcm479873-idxContent.xml</t>
        </is>
      </c>
      <c r="AD9631" s="19" t="inlineStr">
        <is>
          <t>21/01/2026</t>
        </is>
      </c>
      <c r="AE9631" s="19" t="inlineStr">
        <is>
          <t>r01etpd0160934420b4289790b15c40603a87263a6</t>
        </is>
      </c>
      <c r="AF9631" s="19" t="inlineStr">
        <is>
          <t>Ayuntamiento de Alonsotegi</t>
        </is>
      </c>
      <c r="AG9631" s="19" t="inlineStr">
        <is>
          <t>r01etpd1609345c3f3289790b17cce1f58b76864da</t>
        </is>
      </c>
      <c r="AH9631" s="19" t="inlineStr">
        <is>
          <t>Ayuntamiento de Alonsotegi</t>
        </is>
      </c>
      <c r="AI9631" s="19" t="inlineStr">
        <is>
          <t/>
        </is>
      </c>
      <c r="AJ9631" s="19" t="inlineStr">
        <is>
          <t/>
        </is>
      </c>
    </row>
    <row r="9632" customHeight="true" ht="15.0">
      <c r="A9632" s="19" t="inlineStr">
        <is>
          <t>Suministro de 2 barandillas en escalera urbana de conexión entre el frontón y la cancha multideporte</t>
        </is>
      </c>
      <c r="B9632" s="19" t="inlineStr">
        <is>
          <t/>
        </is>
      </c>
      <c r="C9632" s="19" t="inlineStr">
        <is>
          <t>Gobierno Vasco</t>
        </is>
      </c>
      <c r="D9632" s="19" t="inlineStr">
        <is>
          <t/>
        </is>
      </c>
      <c r="E9632" s="19" t="inlineStr">
        <is>
          <t/>
        </is>
      </c>
      <c r="F9632" s="19" t="inlineStr">
        <is>
          <t/>
        </is>
      </c>
      <c r="G9632" s="19" t="inlineStr">
        <is>
          <t>Suministro de 2 barandillas en escalera urbana de conexión entre el frontón y la cancha multideporte</t>
        </is>
      </c>
      <c r="H9632" s="19" t="inlineStr">
        <is>
          <t>Suministro de 2 barandillas en escalera urbana de conexión entre el frontón y la cancha multideporte</t>
        </is>
      </c>
      <c r="I9632" s="19" t="inlineStr">
        <is>
          <t/>
        </is>
      </c>
      <c r="J9632" s="19" t="inlineStr">
        <is>
          <t>21/01/2026</t>
        </is>
      </c>
      <c r="K9632" s="19" t="inlineStr">
        <is>
          <t>2025 420</t>
        </is>
      </c>
      <c r="L9632" s="19" t="inlineStr">
        <is>
          <t>Adjudicación provisional / definitiva</t>
        </is>
      </c>
      <c r="M9632" s="19" t="inlineStr">
        <is>
          <t>true</t>
        </is>
      </c>
      <c r="N9632" s="19" t="inlineStr">
        <is>
          <t/>
        </is>
      </c>
      <c r="O9632" s="19" t="inlineStr">
        <is>
          <t/>
        </is>
      </c>
      <c r="P9632" s="19" t="inlineStr">
        <is>
          <t/>
        </is>
      </c>
      <c r="Q9632" s="19" t="inlineStr">
        <is>
          <t/>
        </is>
      </c>
      <c r="R9632" s="19" t="inlineStr">
        <is>
          <t/>
        </is>
      </c>
      <c r="S9632" s="19" t="inlineStr">
        <is>
          <t>https://www.contratacion.euskadi.eus/webkpe00-kpeperfi/es/contenidos/anuncio_contratacion/expcm479874/es_doc/images/logo_alonsotegi.gif</t>
        </is>
      </c>
      <c r="T9632" s="19" t="inlineStr">
        <is>
          <t>Ayuntamiento de Alonsotegi</t>
        </is>
      </c>
      <c r="U9632" s="19" t="inlineStr">
        <is>
          <t>P4812600G - Ayuntamiento de Alonsotegi</t>
        </is>
      </c>
      <c r="V9632" s="19" t="inlineStr">
        <is>
          <t>Alcalde</t>
        </is>
      </c>
      <c r="W9632" s="19" t="inlineStr">
        <is>
          <t/>
        </is>
      </c>
      <c r="X9632" s="19" t="inlineStr">
        <is>
          <t/>
        </is>
      </c>
      <c r="Y9632" s="19" t="inlineStr">
        <is>
          <t/>
        </is>
      </c>
      <c r="Z9632" s="19" t="inlineStr">
        <is>
          <t>https://www.contratacion.euskadi.eus/anuncio_contratacion/suministro-2-barandillas-escalera-urbana-conexion-fronton-y-cancha-multideporte/webkpe00-kpesimpc/es/</t>
        </is>
      </c>
      <c r="AA9632" s="19" t="inlineStr">
        <is>
          <t>https://www.contratacion.euskadi.eus/webkpe00-kpesimpc/es/contenidos/anuncio_contratacion/expcm479874/es_doc/index.html</t>
        </is>
      </c>
      <c r="AB9632" s="19" t="inlineStr">
        <is>
          <t>https://www.contratacion.euskadi.eus/contenidos/anuncio_contratacion/expcm479874/es_doc/data/es_r01dtpd019be16c059e6a7b6f1f1bfefd69530c0a0</t>
        </is>
      </c>
      <c r="AC9632" s="19" t="inlineStr">
        <is>
          <t>https://www.contratacion.euskadi.eus/contenidos/anuncio_contratacion/expcm479874/r01Index/expcm479874-idxContent.xml</t>
        </is>
      </c>
      <c r="AD9632" s="19" t="inlineStr">
        <is>
          <t>21/01/2026</t>
        </is>
      </c>
      <c r="AE9632" s="19" t="inlineStr">
        <is>
          <t>r01etpd0160934420b4289790b15c40603a87263a6</t>
        </is>
      </c>
      <c r="AF9632" s="19" t="inlineStr">
        <is>
          <t>Ayuntamiento de Alonsotegi</t>
        </is>
      </c>
      <c r="AG9632" s="19" t="inlineStr">
        <is>
          <t>r01etpd1609345c3f3289790b17cce1f58b76864da</t>
        </is>
      </c>
      <c r="AH9632" s="19" t="inlineStr">
        <is>
          <t>Ayuntamiento de Alonsotegi</t>
        </is>
      </c>
      <c r="AI9632" s="19" t="inlineStr">
        <is>
          <t/>
        </is>
      </c>
      <c r="AJ9632" s="19" t="inlineStr">
        <is>
          <t/>
        </is>
      </c>
    </row>
    <row r="9633" customHeight="true" ht="15.0">
      <c r="A9633" s="19" t="inlineStr">
        <is>
          <t>Servicio para realización de correctivos en contenedores soterrados</t>
        </is>
      </c>
      <c r="B9633" s="19" t="inlineStr">
        <is>
          <t/>
        </is>
      </c>
      <c r="C9633" s="19" t="inlineStr">
        <is>
          <t>Gobierno Vasco</t>
        </is>
      </c>
      <c r="D9633" s="19" t="inlineStr">
        <is>
          <t/>
        </is>
      </c>
      <c r="E9633" s="19" t="inlineStr">
        <is>
          <t/>
        </is>
      </c>
      <c r="F9633" s="19" t="inlineStr">
        <is>
          <t/>
        </is>
      </c>
      <c r="G9633" s="19" t="inlineStr">
        <is>
          <t>Servicio para realización de correctivos en contenedores soterrados</t>
        </is>
      </c>
      <c r="H9633" s="19" t="inlineStr">
        <is>
          <t>Servicio para realización de correctivos en contenedores soterrados</t>
        </is>
      </c>
      <c r="I9633" s="19" t="inlineStr">
        <is>
          <t/>
        </is>
      </c>
      <c r="J9633" s="19" t="inlineStr">
        <is>
          <t>21/01/2026</t>
        </is>
      </c>
      <c r="K9633" s="19" t="inlineStr">
        <is>
          <t>2025 421</t>
        </is>
      </c>
      <c r="L9633" s="19" t="inlineStr">
        <is>
          <t>Adjudicación provisional / definitiva</t>
        </is>
      </c>
      <c r="M9633" s="19" t="inlineStr">
        <is>
          <t>true</t>
        </is>
      </c>
      <c r="N9633" s="19" t="inlineStr">
        <is>
          <t/>
        </is>
      </c>
      <c r="O9633" s="19" t="inlineStr">
        <is>
          <t/>
        </is>
      </c>
      <c r="P9633" s="19" t="inlineStr">
        <is>
          <t/>
        </is>
      </c>
      <c r="Q9633" s="19" t="inlineStr">
        <is>
          <t/>
        </is>
      </c>
      <c r="R9633" s="19" t="inlineStr">
        <is>
          <t/>
        </is>
      </c>
      <c r="S9633" s="19" t="inlineStr">
        <is>
          <t>https://www.contratacion.euskadi.eus/webkpe00-kpeperfi/es/contenidos/anuncio_contratacion/expcm479875/es_doc/images/logo_alonsotegi.gif</t>
        </is>
      </c>
      <c r="T9633" s="19" t="inlineStr">
        <is>
          <t>Ayuntamiento de Alonsotegi</t>
        </is>
      </c>
      <c r="U9633" s="19" t="inlineStr">
        <is>
          <t>P4812600G - Ayuntamiento de Alonsotegi</t>
        </is>
      </c>
      <c r="V9633" s="19" t="inlineStr">
        <is>
          <t>Alcalde</t>
        </is>
      </c>
      <c r="W9633" s="19" t="inlineStr">
        <is>
          <t/>
        </is>
      </c>
      <c r="X9633" s="19" t="inlineStr">
        <is>
          <t/>
        </is>
      </c>
      <c r="Y9633" s="19" t="inlineStr">
        <is>
          <t/>
        </is>
      </c>
      <c r="Z9633" s="19" t="inlineStr">
        <is>
          <t>https://www.contratacion.euskadi.eus/anuncio_contratacion/servicio-realizacion-correctivos-contenedores-soterrados/webkpe00-kpesimpc/es/</t>
        </is>
      </c>
      <c r="AA9633" s="19" t="inlineStr">
        <is>
          <t>https://www.contratacion.euskadi.eus/webkpe00-kpesimpc/es/contenidos/anuncio_contratacion/expcm479875/es_doc/index.html</t>
        </is>
      </c>
      <c r="AB9633" s="19" t="inlineStr">
        <is>
          <t>https://www.contratacion.euskadi.eus/contenidos/anuncio_contratacion/expcm479875/es_doc/data/es_r01dtpd19be16c2d536a7b6f1fb57f9e5eed99bf6f</t>
        </is>
      </c>
      <c r="AC9633" s="19" t="inlineStr">
        <is>
          <t>https://www.contratacion.euskadi.eus/contenidos/anuncio_contratacion/expcm479875/r01Index/expcm479875-idxContent.xml</t>
        </is>
      </c>
      <c r="AD9633" s="19" t="inlineStr">
        <is>
          <t>21/01/2026</t>
        </is>
      </c>
      <c r="AE9633" s="19" t="inlineStr">
        <is>
          <t>r01etpd0160934420b4289790b15c40603a87263a6</t>
        </is>
      </c>
      <c r="AF9633" s="19" t="inlineStr">
        <is>
          <t>Ayuntamiento de Alonsotegi</t>
        </is>
      </c>
      <c r="AG9633" s="19" t="inlineStr">
        <is>
          <t>r01etpd1609345c3f3289790b17cce1f58b76864da</t>
        </is>
      </c>
      <c r="AH9633" s="19" t="inlineStr">
        <is>
          <t>Ayuntamiento de Alonsotegi</t>
        </is>
      </c>
      <c r="AI9633" s="19" t="inlineStr">
        <is>
          <t/>
        </is>
      </c>
      <c r="AJ9633" s="19" t="inlineStr">
        <is>
          <t/>
        </is>
      </c>
    </row>
    <row r="9634" customHeight="true" ht="15.0">
      <c r="A9634" s="19" t="inlineStr">
        <is>
          <t>Suministro de talonarios multas</t>
        </is>
      </c>
      <c r="B9634" s="19" t="inlineStr">
        <is>
          <t/>
        </is>
      </c>
      <c r="C9634" s="19" t="inlineStr">
        <is>
          <t>Gobierno Vasco</t>
        </is>
      </c>
      <c r="D9634" s="19" t="inlineStr">
        <is>
          <t/>
        </is>
      </c>
      <c r="E9634" s="19" t="inlineStr">
        <is>
          <t/>
        </is>
      </c>
      <c r="F9634" s="19" t="inlineStr">
        <is>
          <t/>
        </is>
      </c>
      <c r="G9634" s="19" t="inlineStr">
        <is>
          <t>Suministro de talonarios multas</t>
        </is>
      </c>
      <c r="H9634" s="19" t="inlineStr">
        <is>
          <t>Suministro de talonarios multas</t>
        </is>
      </c>
      <c r="I9634" s="19" t="inlineStr">
        <is>
          <t/>
        </is>
      </c>
      <c r="J9634" s="19" t="inlineStr">
        <is>
          <t>21/01/2026</t>
        </is>
      </c>
      <c r="K9634" s="19" t="inlineStr">
        <is>
          <t>2025 422</t>
        </is>
      </c>
      <c r="L9634" s="19" t="inlineStr">
        <is>
          <t>Adjudicación provisional / definitiva</t>
        </is>
      </c>
      <c r="M9634" s="19" t="inlineStr">
        <is>
          <t>true</t>
        </is>
      </c>
      <c r="N9634" s="19" t="inlineStr">
        <is>
          <t/>
        </is>
      </c>
      <c r="O9634" s="19" t="inlineStr">
        <is>
          <t/>
        </is>
      </c>
      <c r="P9634" s="19" t="inlineStr">
        <is>
          <t/>
        </is>
      </c>
      <c r="Q9634" s="19" t="inlineStr">
        <is>
          <t/>
        </is>
      </c>
      <c r="R9634" s="19" t="inlineStr">
        <is>
          <t/>
        </is>
      </c>
      <c r="S9634" s="19" t="inlineStr">
        <is>
          <t>https://www.contratacion.euskadi.eus/webkpe00-kpeperfi/es/contenidos/anuncio_contratacion/expcm479876/es_doc/images/logo_alonsotegi.gif</t>
        </is>
      </c>
      <c r="T9634" s="19" t="inlineStr">
        <is>
          <t>Ayuntamiento de Alonsotegi</t>
        </is>
      </c>
      <c r="U9634" s="19" t="inlineStr">
        <is>
          <t>P4812600G - Ayuntamiento de Alonsotegi</t>
        </is>
      </c>
      <c r="V9634" s="19" t="inlineStr">
        <is>
          <t>Alcalde</t>
        </is>
      </c>
      <c r="W9634" s="19" t="inlineStr">
        <is>
          <t/>
        </is>
      </c>
      <c r="X9634" s="19" t="inlineStr">
        <is>
          <t/>
        </is>
      </c>
      <c r="Y9634" s="19" t="inlineStr">
        <is>
          <t/>
        </is>
      </c>
      <c r="Z9634" s="19" t="inlineStr">
        <is>
          <t>https://www.contratacion.euskadi.eus/anuncio_contratacion/suministro-talonarios-multas/webkpe00-kpesimpc/es/</t>
        </is>
      </c>
      <c r="AA9634" s="19" t="inlineStr">
        <is>
          <t>https://www.contratacion.euskadi.eus/webkpe00-kpesimpc/es/contenidos/anuncio_contratacion/expcm479876/es_doc/index.html</t>
        </is>
      </c>
      <c r="AB9634" s="19" t="inlineStr">
        <is>
          <t>https://www.contratacion.euskadi.eus/contenidos/anuncio_contratacion/expcm479876/es_doc/data/es_r01dtpd19be170213e6fe61f8c6cf0c06d0001f2f4</t>
        </is>
      </c>
      <c r="AC9634" s="19" t="inlineStr">
        <is>
          <t>https://www.contratacion.euskadi.eus/contenidos/anuncio_contratacion/expcm479876/r01Index/expcm479876-idxContent.xml</t>
        </is>
      </c>
      <c r="AD9634" s="19" t="inlineStr">
        <is>
          <t>21/01/2026</t>
        </is>
      </c>
      <c r="AE9634" s="19" t="inlineStr">
        <is>
          <t>r01etpd0160934420b4289790b15c40603a87263a6</t>
        </is>
      </c>
      <c r="AF9634" s="19" t="inlineStr">
        <is>
          <t>Ayuntamiento de Alonsotegi</t>
        </is>
      </c>
      <c r="AG9634" s="19" t="inlineStr">
        <is>
          <t>r01etpd1609345c3f3289790b17cce1f58b76864da</t>
        </is>
      </c>
      <c r="AH9634" s="19" t="inlineStr">
        <is>
          <t>Ayuntamiento de Alonsotegi</t>
        </is>
      </c>
      <c r="AI9634" s="19" t="inlineStr">
        <is>
          <t/>
        </is>
      </c>
      <c r="AJ9634" s="19" t="inlineStr">
        <is>
          <t/>
        </is>
      </c>
    </row>
    <row r="9635" customHeight="true" ht="15.0">
      <c r="A9635" s="19" t="inlineStr">
        <is>
          <t>Alquiler de ZORIONAK LED de 5x0,75m para el puente nuevo - Navidades 2025</t>
        </is>
      </c>
      <c r="B9635" s="19" t="inlineStr">
        <is>
          <t/>
        </is>
      </c>
      <c r="C9635" s="19" t="inlineStr">
        <is>
          <t>Gobierno Vasco</t>
        </is>
      </c>
      <c r="D9635" s="19" t="inlineStr">
        <is>
          <t/>
        </is>
      </c>
      <c r="E9635" s="19" t="inlineStr">
        <is>
          <t/>
        </is>
      </c>
      <c r="F9635" s="19" t="inlineStr">
        <is>
          <t/>
        </is>
      </c>
      <c r="G9635" s="19" t="inlineStr">
        <is>
          <t>Alquiler de ZORIONAK LED de 5x0,75m para el puente nuevo - Navidades 2025</t>
        </is>
      </c>
      <c r="H9635" s="19" t="inlineStr">
        <is>
          <t>Alquiler de ZORIONAK LED de 5x0,75m para el puente nuevo - Navidades 2025</t>
        </is>
      </c>
      <c r="I9635" s="19" t="inlineStr">
        <is>
          <t/>
        </is>
      </c>
      <c r="J9635" s="19" t="inlineStr">
        <is>
          <t>21/01/2026</t>
        </is>
      </c>
      <c r="K9635" s="19" t="inlineStr">
        <is>
          <t>2025 423</t>
        </is>
      </c>
      <c r="L9635" s="19" t="inlineStr">
        <is>
          <t>Adjudicación provisional / definitiva</t>
        </is>
      </c>
      <c r="M9635" s="19" t="inlineStr">
        <is>
          <t>true</t>
        </is>
      </c>
      <c r="N9635" s="19" t="inlineStr">
        <is>
          <t/>
        </is>
      </c>
      <c r="O9635" s="19" t="inlineStr">
        <is>
          <t/>
        </is>
      </c>
      <c r="P9635" s="19" t="inlineStr">
        <is>
          <t/>
        </is>
      </c>
      <c r="Q9635" s="19" t="inlineStr">
        <is>
          <t/>
        </is>
      </c>
      <c r="R9635" s="19" t="inlineStr">
        <is>
          <t/>
        </is>
      </c>
      <c r="S9635" s="19" t="inlineStr">
        <is>
          <t>https://www.contratacion.euskadi.eus/webkpe00-kpeperfi/es/contenidos/anuncio_contratacion/expcm479877/es_doc/images/logo_alonsotegi.gif</t>
        </is>
      </c>
      <c r="T9635" s="19" t="inlineStr">
        <is>
          <t>Ayuntamiento de Alonsotegi</t>
        </is>
      </c>
      <c r="U9635" s="19" t="inlineStr">
        <is>
          <t>P4812600G - Ayuntamiento de Alonsotegi</t>
        </is>
      </c>
      <c r="V9635" s="19" t="inlineStr">
        <is>
          <t>Alcalde</t>
        </is>
      </c>
      <c r="W9635" s="19" t="inlineStr">
        <is>
          <t/>
        </is>
      </c>
      <c r="X9635" s="19" t="inlineStr">
        <is>
          <t/>
        </is>
      </c>
      <c r="Y9635" s="19" t="inlineStr">
        <is>
          <t/>
        </is>
      </c>
      <c r="Z9635" s="19" t="inlineStr">
        <is>
          <t>https://www.contratacion.euskadi.eus/anuncio_contratacion/alquiler-zorionak-led-5x0-75m-puente-nuevo-navidades-2025/webkpe00-kpesimpc/es/</t>
        </is>
      </c>
      <c r="AA9635" s="19" t="inlineStr">
        <is>
          <t>https://www.contratacion.euskadi.eus/webkpe00-kpesimpc/es/contenidos/anuncio_contratacion/expcm479877/es_doc/index.html</t>
        </is>
      </c>
      <c r="AB9635" s="19" t="inlineStr">
        <is>
          <t>https://www.contratacion.euskadi.eus/contenidos/anuncio_contratacion/expcm479877/es_doc/data/es_r01dtpd19be17049436fe61f8ceb99706fde522f68</t>
        </is>
      </c>
      <c r="AC9635" s="19" t="inlineStr">
        <is>
          <t>https://www.contratacion.euskadi.eus/contenidos/anuncio_contratacion/expcm479877/r01Index/expcm479877-idxContent.xml</t>
        </is>
      </c>
      <c r="AD9635" s="19" t="inlineStr">
        <is>
          <t>21/01/2026</t>
        </is>
      </c>
      <c r="AE9635" s="19" t="inlineStr">
        <is>
          <t>r01etpd0160934420b4289790b15c40603a87263a6</t>
        </is>
      </c>
      <c r="AF9635" s="19" t="inlineStr">
        <is>
          <t>Ayuntamiento de Alonsotegi</t>
        </is>
      </c>
      <c r="AG9635" s="19" t="inlineStr">
        <is>
          <t>r01etpd1609345c3f3289790b17cce1f58b76864da</t>
        </is>
      </c>
      <c r="AH9635" s="19" t="inlineStr">
        <is>
          <t>Ayuntamiento de Alonsotegi</t>
        </is>
      </c>
      <c r="AI9635" s="19" t="inlineStr">
        <is>
          <t/>
        </is>
      </c>
      <c r="AJ9635" s="19" t="inlineStr">
        <is>
          <t/>
        </is>
      </c>
    </row>
    <row r="9636" customHeight="true" ht="15.0">
      <c r="A9636" s="19" t="inlineStr">
        <is>
          <t>Realización de circulos de dialogo con jovenes de 12 a 16 años</t>
        </is>
      </c>
      <c r="B9636" s="19" t="inlineStr">
        <is>
          <t/>
        </is>
      </c>
      <c r="C9636" s="19" t="inlineStr">
        <is>
          <t>Gobierno Vasco</t>
        </is>
      </c>
      <c r="D9636" s="19" t="inlineStr">
        <is>
          <t/>
        </is>
      </c>
      <c r="E9636" s="19" t="inlineStr">
        <is>
          <t/>
        </is>
      </c>
      <c r="F9636" s="19" t="inlineStr">
        <is>
          <t/>
        </is>
      </c>
      <c r="G9636" s="19" t="inlineStr">
        <is>
          <t>Realización de circulos de dialogo con jovenes de 12 a 16 años</t>
        </is>
      </c>
      <c r="H9636" s="19" t="inlineStr">
        <is>
          <t>Realización de circulos de dialogo con jovenes de 12 a 16 años</t>
        </is>
      </c>
      <c r="I9636" s="19" t="inlineStr">
        <is>
          <t/>
        </is>
      </c>
      <c r="J9636" s="19" t="inlineStr">
        <is>
          <t>21/01/2026</t>
        </is>
      </c>
      <c r="K9636" s="19" t="inlineStr">
        <is>
          <t>2025 424</t>
        </is>
      </c>
      <c r="L9636" s="19" t="inlineStr">
        <is>
          <t>Adjudicación provisional / definitiva</t>
        </is>
      </c>
      <c r="M9636" s="19" t="inlineStr">
        <is>
          <t>true</t>
        </is>
      </c>
      <c r="N9636" s="19" t="inlineStr">
        <is>
          <t/>
        </is>
      </c>
      <c r="O9636" s="19" t="inlineStr">
        <is>
          <t/>
        </is>
      </c>
      <c r="P9636" s="19" t="inlineStr">
        <is>
          <t/>
        </is>
      </c>
      <c r="Q9636" s="19" t="inlineStr">
        <is>
          <t/>
        </is>
      </c>
      <c r="R9636" s="19" t="inlineStr">
        <is>
          <t/>
        </is>
      </c>
      <c r="S9636" s="19" t="inlineStr">
        <is>
          <t>https://www.contratacion.euskadi.eus/webkpe00-kpeperfi/es/contenidos/anuncio_contratacion/expcm479878/es_doc/images/logo_alonsotegi.gif</t>
        </is>
      </c>
      <c r="T9636" s="19" t="inlineStr">
        <is>
          <t>Ayuntamiento de Alonsotegi</t>
        </is>
      </c>
      <c r="U9636" s="19" t="inlineStr">
        <is>
          <t>P4812600G - Ayuntamiento de Alonsotegi</t>
        </is>
      </c>
      <c r="V9636" s="19" t="inlineStr">
        <is>
          <t>Alcalde</t>
        </is>
      </c>
      <c r="W9636" s="19" t="inlineStr">
        <is>
          <t/>
        </is>
      </c>
      <c r="X9636" s="19" t="inlineStr">
        <is>
          <t/>
        </is>
      </c>
      <c r="Y9636" s="19" t="inlineStr">
        <is>
          <t/>
        </is>
      </c>
      <c r="Z9636" s="19" t="inlineStr">
        <is>
          <t>https://www.contratacion.euskadi.eus/anuncio_contratacion/realizacion-circulos-dialogo-jovenes-12-16-anos/webkpe00-kpesimpc/es/</t>
        </is>
      </c>
      <c r="AA9636" s="19" t="inlineStr">
        <is>
          <t>https://www.contratacion.euskadi.eus/webkpe00-kpesimpc/es/contenidos/anuncio_contratacion/expcm479878/es_doc/index.html</t>
        </is>
      </c>
      <c r="AB9636" s="19" t="inlineStr">
        <is>
          <t>https://www.contratacion.euskadi.eus/contenidos/anuncio_contratacion/expcm479878/es_doc/data/es_r01dtpd019be17070dc6fe61f8c6dbf59ff520f401</t>
        </is>
      </c>
      <c r="AC9636" s="19" t="inlineStr">
        <is>
          <t>https://www.contratacion.euskadi.eus/contenidos/anuncio_contratacion/expcm479878/r01Index/expcm479878-idxContent.xml</t>
        </is>
      </c>
      <c r="AD9636" s="19" t="inlineStr">
        <is>
          <t>21/01/2026</t>
        </is>
      </c>
      <c r="AE9636" s="19" t="inlineStr">
        <is>
          <t>r01etpd0160934420b4289790b15c40603a87263a6</t>
        </is>
      </c>
      <c r="AF9636" s="19" t="inlineStr">
        <is>
          <t>Ayuntamiento de Alonsotegi</t>
        </is>
      </c>
      <c r="AG9636" s="19" t="inlineStr">
        <is>
          <t>r01etpd1609345c3f3289790b17cce1f58b76864da</t>
        </is>
      </c>
      <c r="AH9636" s="19" t="inlineStr">
        <is>
          <t>Ayuntamiento de Alonsotegi</t>
        </is>
      </c>
      <c r="AI9636" s="19" t="inlineStr">
        <is>
          <t/>
        </is>
      </c>
      <c r="AJ9636" s="19" t="inlineStr">
        <is>
          <t/>
        </is>
      </c>
    </row>
    <row r="9637" customHeight="true" ht="15.0">
      <c r="A9637" s="19" t="inlineStr">
        <is>
          <t>Sustitución de depósito en inodoro en aseo del bar del campo de futbol.</t>
        </is>
      </c>
      <c r="B9637" s="19" t="inlineStr">
        <is>
          <t/>
        </is>
      </c>
      <c r="C9637" s="19" t="inlineStr">
        <is>
          <t>Gobierno Vasco</t>
        </is>
      </c>
      <c r="D9637" s="19" t="inlineStr">
        <is>
          <t/>
        </is>
      </c>
      <c r="E9637" s="19" t="inlineStr">
        <is>
          <t/>
        </is>
      </c>
      <c r="F9637" s="19" t="inlineStr">
        <is>
          <t/>
        </is>
      </c>
      <c r="G9637" s="19" t="inlineStr">
        <is>
          <t>Sustitución de depósito en inodoro en aseo del bar del campo de futbol.</t>
        </is>
      </c>
      <c r="H9637" s="19" t="inlineStr">
        <is>
          <t>Sustitución de depósito en inodoro en aseo del bar del campo de futbol.</t>
        </is>
      </c>
      <c r="I9637" s="19" t="inlineStr">
        <is>
          <t/>
        </is>
      </c>
      <c r="J9637" s="19" t="inlineStr">
        <is>
          <t>21/01/2026</t>
        </is>
      </c>
      <c r="K9637" s="19" t="inlineStr">
        <is>
          <t>2025 425</t>
        </is>
      </c>
      <c r="L9637" s="19" t="inlineStr">
        <is>
          <t>Adjudicación provisional / definitiva</t>
        </is>
      </c>
      <c r="M9637" s="19" t="inlineStr">
        <is>
          <t>true</t>
        </is>
      </c>
      <c r="N9637" s="19" t="inlineStr">
        <is>
          <t/>
        </is>
      </c>
      <c r="O9637" s="19" t="inlineStr">
        <is>
          <t/>
        </is>
      </c>
      <c r="P9637" s="19" t="inlineStr">
        <is>
          <t/>
        </is>
      </c>
      <c r="Q9637" s="19" t="inlineStr">
        <is>
          <t/>
        </is>
      </c>
      <c r="R9637" s="19" t="inlineStr">
        <is>
          <t/>
        </is>
      </c>
      <c r="S9637" s="19" t="inlineStr">
        <is>
          <t>https://www.contratacion.euskadi.eus/webkpe00-kpeperfi/es/contenidos/anuncio_contratacion/expcm479879/es_doc/images/logo_alonsotegi.gif</t>
        </is>
      </c>
      <c r="T9637" s="19" t="inlineStr">
        <is>
          <t>Ayuntamiento de Alonsotegi</t>
        </is>
      </c>
      <c r="U9637" s="19" t="inlineStr">
        <is>
          <t>P4812600G - Ayuntamiento de Alonsotegi</t>
        </is>
      </c>
      <c r="V9637" s="19" t="inlineStr">
        <is>
          <t>Alcalde</t>
        </is>
      </c>
      <c r="W9637" s="19" t="inlineStr">
        <is>
          <t/>
        </is>
      </c>
      <c r="X9637" s="19" t="inlineStr">
        <is>
          <t/>
        </is>
      </c>
      <c r="Y9637" s="19" t="inlineStr">
        <is>
          <t/>
        </is>
      </c>
      <c r="Z9637" s="19" t="inlineStr">
        <is>
          <t>https://www.contratacion.euskadi.eus/anuncio_contratacion/sustitucion-deposito-inodoro-aseo-del-bar-del-campo-futbol/webkpe00-kpesimpc/es/</t>
        </is>
      </c>
      <c r="AA9637" s="19" t="inlineStr">
        <is>
          <t>https://www.contratacion.euskadi.eus/webkpe00-kpesimpc/es/contenidos/anuncio_contratacion/expcm479879/es_doc/index.html</t>
        </is>
      </c>
      <c r="AB9637" s="19" t="inlineStr">
        <is>
          <t>https://www.contratacion.euskadi.eus/contenidos/anuncio_contratacion/expcm479879/es_doc/data/es_r01dtpd19be170987d6fe61f8cce032059639b88ce</t>
        </is>
      </c>
      <c r="AC9637" s="19" t="inlineStr">
        <is>
          <t>https://www.contratacion.euskadi.eus/contenidos/anuncio_contratacion/expcm479879/r01Index/expcm479879-idxContent.xml</t>
        </is>
      </c>
      <c r="AD9637" s="19" t="inlineStr">
        <is>
          <t>21/01/2026</t>
        </is>
      </c>
      <c r="AE9637" s="19" t="inlineStr">
        <is>
          <t>r01etpd0160934420b4289790b15c40603a87263a6</t>
        </is>
      </c>
      <c r="AF9637" s="19" t="inlineStr">
        <is>
          <t>Ayuntamiento de Alonsotegi</t>
        </is>
      </c>
      <c r="AG9637" s="19" t="inlineStr">
        <is>
          <t>r01etpd1609345c3f3289790b17cce1f58b76864da</t>
        </is>
      </c>
      <c r="AH9637" s="19" t="inlineStr">
        <is>
          <t>Ayuntamiento de Alonsotegi</t>
        </is>
      </c>
      <c r="AI9637" s="19" t="inlineStr">
        <is>
          <t/>
        </is>
      </c>
      <c r="AJ9637" s="19" t="inlineStr">
        <is>
          <t/>
        </is>
      </c>
    </row>
    <row r="9638" customHeight="true" ht="15.0">
      <c r="A9638" s="19" t="inlineStr">
        <is>
          <t>Reparación de fuente en Colegio</t>
        </is>
      </c>
      <c r="B9638" s="19" t="inlineStr">
        <is>
          <t/>
        </is>
      </c>
      <c r="C9638" s="19" t="inlineStr">
        <is>
          <t>Gobierno Vasco</t>
        </is>
      </c>
      <c r="D9638" s="19" t="inlineStr">
        <is>
          <t/>
        </is>
      </c>
      <c r="E9638" s="19" t="inlineStr">
        <is>
          <t/>
        </is>
      </c>
      <c r="F9638" s="19" t="inlineStr">
        <is>
          <t/>
        </is>
      </c>
      <c r="G9638" s="19" t="inlineStr">
        <is>
          <t>Reparación de fuente en Colegio</t>
        </is>
      </c>
      <c r="H9638" s="19" t="inlineStr">
        <is>
          <t>Reparación de fuente en Colegio</t>
        </is>
      </c>
      <c r="I9638" s="19" t="inlineStr">
        <is>
          <t/>
        </is>
      </c>
      <c r="J9638" s="19" t="inlineStr">
        <is>
          <t>21/01/2026</t>
        </is>
      </c>
      <c r="K9638" s="19" t="inlineStr">
        <is>
          <t>2025 426</t>
        </is>
      </c>
      <c r="L9638" s="19" t="inlineStr">
        <is>
          <t>Adjudicación provisional / definitiva</t>
        </is>
      </c>
      <c r="M9638" s="19" t="inlineStr">
        <is>
          <t>true</t>
        </is>
      </c>
      <c r="N9638" s="19" t="inlineStr">
        <is>
          <t/>
        </is>
      </c>
      <c r="O9638" s="19" t="inlineStr">
        <is>
          <t/>
        </is>
      </c>
      <c r="P9638" s="19" t="inlineStr">
        <is>
          <t/>
        </is>
      </c>
      <c r="Q9638" s="19" t="inlineStr">
        <is>
          <t/>
        </is>
      </c>
      <c r="R9638" s="19" t="inlineStr">
        <is>
          <t/>
        </is>
      </c>
      <c r="S9638" s="19" t="inlineStr">
        <is>
          <t>https://www.contratacion.euskadi.eus/webkpe00-kpeperfi/es/contenidos/anuncio_contratacion/expcm479880/es_doc/images/logo_alonsotegi.gif</t>
        </is>
      </c>
      <c r="T9638" s="19" t="inlineStr">
        <is>
          <t>Ayuntamiento de Alonsotegi</t>
        </is>
      </c>
      <c r="U9638" s="19" t="inlineStr">
        <is>
          <t>P4812600G - Ayuntamiento de Alonsotegi</t>
        </is>
      </c>
      <c r="V9638" s="19" t="inlineStr">
        <is>
          <t>Alcalde</t>
        </is>
      </c>
      <c r="W9638" s="19" t="inlineStr">
        <is>
          <t/>
        </is>
      </c>
      <c r="X9638" s="19" t="inlineStr">
        <is>
          <t/>
        </is>
      </c>
      <c r="Y9638" s="19" t="inlineStr">
        <is>
          <t/>
        </is>
      </c>
      <c r="Z9638" s="19" t="inlineStr">
        <is>
          <t>https://www.contratacion.euskadi.eus/anuncio_contratacion/reparacion-fuente-colegio/expcm479880/webkpe00-kpesimpc/es/</t>
        </is>
      </c>
      <c r="AA9638" s="19" t="inlineStr">
        <is>
          <t>https://www.contratacion.euskadi.eus/webkpe00-kpesimpc/es/contenidos/anuncio_contratacion/expcm479880/es_doc/index.html</t>
        </is>
      </c>
      <c r="AB9638" s="19" t="inlineStr">
        <is>
          <t>https://www.contratacion.euskadi.eus/contenidos/anuncio_contratacion/expcm479880/es_doc/data/es_r01dtpd19be170c08f6fe61f8cb2b3056e6edda9a3</t>
        </is>
      </c>
      <c r="AC9638" s="19" t="inlineStr">
        <is>
          <t>https://www.contratacion.euskadi.eus/contenidos/anuncio_contratacion/expcm479880/r01Index/expcm479880-idxContent.xml</t>
        </is>
      </c>
      <c r="AD9638" s="19" t="inlineStr">
        <is>
          <t>21/01/2026</t>
        </is>
      </c>
      <c r="AE9638" s="19" t="inlineStr">
        <is>
          <t>r01etpd0160934420b4289790b15c40603a87263a6</t>
        </is>
      </c>
      <c r="AF9638" s="19" t="inlineStr">
        <is>
          <t>Ayuntamiento de Alonsotegi</t>
        </is>
      </c>
      <c r="AG9638" s="19" t="inlineStr">
        <is>
          <t>r01etpd1609345c3f3289790b17cce1f58b76864da</t>
        </is>
      </c>
      <c r="AH9638" s="19" t="inlineStr">
        <is>
          <t>Ayuntamiento de Alonsotegi</t>
        </is>
      </c>
      <c r="AI9638" s="19" t="inlineStr">
        <is>
          <t/>
        </is>
      </c>
      <c r="AJ9638" s="19" t="inlineStr">
        <is>
          <t/>
        </is>
      </c>
    </row>
    <row r="9639" customHeight="true" ht="15.0">
      <c r="A9639" s="19" t="inlineStr">
        <is>
          <t>Suministro y colocacion de 2 juegos caninos en el Barrio de Nuestra Señora de la guia</t>
        </is>
      </c>
      <c r="B9639" s="19" t="inlineStr">
        <is>
          <t/>
        </is>
      </c>
      <c r="C9639" s="19" t="inlineStr">
        <is>
          <t>Gobierno Vasco</t>
        </is>
      </c>
      <c r="D9639" s="19" t="inlineStr">
        <is>
          <t/>
        </is>
      </c>
      <c r="E9639" s="19" t="inlineStr">
        <is>
          <t/>
        </is>
      </c>
      <c r="F9639" s="19" t="inlineStr">
        <is>
          <t/>
        </is>
      </c>
      <c r="G9639" s="19" t="inlineStr">
        <is>
          <t>Suministro y colocacion de 2 juegos caninos en el Barrio de Nuestra Señora de la guia</t>
        </is>
      </c>
      <c r="H9639" s="19" t="inlineStr">
        <is>
          <t>Suministro y colocacion de 2 juegos caninos en el Barrio de Nuestra Señora de la guia</t>
        </is>
      </c>
      <c r="I9639" s="19" t="inlineStr">
        <is>
          <t/>
        </is>
      </c>
      <c r="J9639" s="19" t="inlineStr">
        <is>
          <t>21/01/2026</t>
        </is>
      </c>
      <c r="K9639" s="19" t="inlineStr">
        <is>
          <t>2025 427</t>
        </is>
      </c>
      <c r="L9639" s="19" t="inlineStr">
        <is>
          <t>Adjudicación provisional / definitiva</t>
        </is>
      </c>
      <c r="M9639" s="19" t="inlineStr">
        <is>
          <t>true</t>
        </is>
      </c>
      <c r="N9639" s="19" t="inlineStr">
        <is>
          <t/>
        </is>
      </c>
      <c r="O9639" s="19" t="inlineStr">
        <is>
          <t/>
        </is>
      </c>
      <c r="P9639" s="19" t="inlineStr">
        <is>
          <t/>
        </is>
      </c>
      <c r="Q9639" s="19" t="inlineStr">
        <is>
          <t/>
        </is>
      </c>
      <c r="R9639" s="19" t="inlineStr">
        <is>
          <t/>
        </is>
      </c>
      <c r="S9639" s="19" t="inlineStr">
        <is>
          <t>https://www.contratacion.euskadi.eus/webkpe00-kpeperfi/es/contenidos/anuncio_contratacion/expcm479881/es_doc/images/logo_alonsotegi.gif</t>
        </is>
      </c>
      <c r="T9639" s="19" t="inlineStr">
        <is>
          <t>Ayuntamiento de Alonsotegi</t>
        </is>
      </c>
      <c r="U9639" s="19" t="inlineStr">
        <is>
          <t>P4812600G - Ayuntamiento de Alonsotegi</t>
        </is>
      </c>
      <c r="V9639" s="19" t="inlineStr">
        <is>
          <t>Alcalde</t>
        </is>
      </c>
      <c r="W9639" s="19" t="inlineStr">
        <is>
          <t/>
        </is>
      </c>
      <c r="X9639" s="19" t="inlineStr">
        <is>
          <t/>
        </is>
      </c>
      <c r="Y9639" s="19" t="inlineStr">
        <is>
          <t/>
        </is>
      </c>
      <c r="Z9639" s="19" t="inlineStr">
        <is>
          <t>https://www.contratacion.euskadi.eus/anuncio_contratacion/suministro-y-colocacion-2-juegos-caninos-barrio-nuestra-senora-guia/webkpe00-kpesimpc/es/</t>
        </is>
      </c>
      <c r="AA9639" s="19" t="inlineStr">
        <is>
          <t>https://www.contratacion.euskadi.eus/webkpe00-kpesimpc/es/contenidos/anuncio_contratacion/expcm479881/es_doc/index.html</t>
        </is>
      </c>
      <c r="AB9639" s="19" t="inlineStr">
        <is>
          <t>https://www.contratacion.euskadi.eus/contenidos/anuncio_contratacion/expcm479881/es_doc/data/es_r01dtpd19be174b5307174610e2139615fd12756bb</t>
        </is>
      </c>
      <c r="AC9639" s="19" t="inlineStr">
        <is>
          <t>https://www.contratacion.euskadi.eus/contenidos/anuncio_contratacion/expcm479881/r01Index/expcm479881-idxContent.xml</t>
        </is>
      </c>
      <c r="AD9639" s="19" t="inlineStr">
        <is>
          <t>21/01/2026</t>
        </is>
      </c>
      <c r="AE9639" s="19" t="inlineStr">
        <is>
          <t>r01etpd0160934420b4289790b15c40603a87263a6</t>
        </is>
      </c>
      <c r="AF9639" s="19" t="inlineStr">
        <is>
          <t>Ayuntamiento de Alonsotegi</t>
        </is>
      </c>
      <c r="AG9639" s="19" t="inlineStr">
        <is>
          <t>r01etpd1609345c3f3289790b17cce1f58b76864da</t>
        </is>
      </c>
      <c r="AH9639" s="19" t="inlineStr">
        <is>
          <t>Ayuntamiento de Alonsotegi</t>
        </is>
      </c>
      <c r="AI9639" s="19" t="inlineStr">
        <is>
          <t/>
        </is>
      </c>
      <c r="AJ9639" s="19" t="inlineStr">
        <is>
          <t/>
        </is>
      </c>
    </row>
    <row r="9640" customHeight="true" ht="15.0">
      <c r="A9640" s="19" t="inlineStr">
        <is>
          <t>Revisión semestral Sistema Extinción PROTECH-K 1130. En campana extractora del colegio</t>
        </is>
      </c>
      <c r="B9640" s="19" t="inlineStr">
        <is>
          <t/>
        </is>
      </c>
      <c r="C9640" s="19" t="inlineStr">
        <is>
          <t>Gobierno Vasco</t>
        </is>
      </c>
      <c r="D9640" s="19" t="inlineStr">
        <is>
          <t/>
        </is>
      </c>
      <c r="E9640" s="19" t="inlineStr">
        <is>
          <t/>
        </is>
      </c>
      <c r="F9640" s="19" t="inlineStr">
        <is>
          <t/>
        </is>
      </c>
      <c r="G9640" s="19" t="inlineStr">
        <is>
          <t>Revisión semestral Sistema Extinción PROTECH-K 1130. En campana extractora del colegio</t>
        </is>
      </c>
      <c r="H9640" s="19" t="inlineStr">
        <is>
          <t>Revisión semestral Sistema Extinción PROTECH-K 1130. En campana extractora del colegio</t>
        </is>
      </c>
      <c r="I9640" s="19" t="inlineStr">
        <is>
          <t/>
        </is>
      </c>
      <c r="J9640" s="19" t="inlineStr">
        <is>
          <t>21/01/2026</t>
        </is>
      </c>
      <c r="K9640" s="19" t="inlineStr">
        <is>
          <t>2025 428</t>
        </is>
      </c>
      <c r="L9640" s="19" t="inlineStr">
        <is>
          <t>Adjudicación provisional / definitiva</t>
        </is>
      </c>
      <c r="M9640" s="19" t="inlineStr">
        <is>
          <t>true</t>
        </is>
      </c>
      <c r="N9640" s="19" t="inlineStr">
        <is>
          <t/>
        </is>
      </c>
      <c r="O9640" s="19" t="inlineStr">
        <is>
          <t/>
        </is>
      </c>
      <c r="P9640" s="19" t="inlineStr">
        <is>
          <t/>
        </is>
      </c>
      <c r="Q9640" s="19" t="inlineStr">
        <is>
          <t/>
        </is>
      </c>
      <c r="R9640" s="19" t="inlineStr">
        <is>
          <t/>
        </is>
      </c>
      <c r="S9640" s="19" t="inlineStr">
        <is>
          <t>https://www.contratacion.euskadi.eus/webkpe00-kpeperfi/es/contenidos/anuncio_contratacion/expcm479882/es_doc/images/logo_alonsotegi.gif</t>
        </is>
      </c>
      <c r="T9640" s="19" t="inlineStr">
        <is>
          <t>Ayuntamiento de Alonsotegi</t>
        </is>
      </c>
      <c r="U9640" s="19" t="inlineStr">
        <is>
          <t>P4812600G - Ayuntamiento de Alonsotegi</t>
        </is>
      </c>
      <c r="V9640" s="19" t="inlineStr">
        <is>
          <t>Alcalde</t>
        </is>
      </c>
      <c r="W9640" s="19" t="inlineStr">
        <is>
          <t/>
        </is>
      </c>
      <c r="X9640" s="19" t="inlineStr">
        <is>
          <t/>
        </is>
      </c>
      <c r="Y9640" s="19" t="inlineStr">
        <is>
          <t/>
        </is>
      </c>
      <c r="Z9640" s="19" t="inlineStr">
        <is>
          <t>https://www.contratacion.euskadi.eus/anuncio_contratacion/revision-semestral-sistema-extincion-protech-k-1130-campana-extractora-del-colegio/webkpe00-kpesimpc/es/</t>
        </is>
      </c>
      <c r="AA9640" s="19" t="inlineStr">
        <is>
          <t>https://www.contratacion.euskadi.eus/webkpe00-kpesimpc/es/contenidos/anuncio_contratacion/expcm479882/es_doc/index.html</t>
        </is>
      </c>
      <c r="AB9640" s="19" t="inlineStr">
        <is>
          <t>https://www.contratacion.euskadi.eus/contenidos/anuncio_contratacion/expcm479882/es_doc/data/es_r01dtpd19be174dd0e7174610e228a9f0e0e853104</t>
        </is>
      </c>
      <c r="AC9640" s="19" t="inlineStr">
        <is>
          <t>https://www.contratacion.euskadi.eus/contenidos/anuncio_contratacion/expcm479882/r01Index/expcm479882-idxContent.xml</t>
        </is>
      </c>
      <c r="AD9640" s="19" t="inlineStr">
        <is>
          <t>21/01/2026</t>
        </is>
      </c>
      <c r="AE9640" s="19" t="inlineStr">
        <is>
          <t>r01etpd0160934420b4289790b15c40603a87263a6</t>
        </is>
      </c>
      <c r="AF9640" s="19" t="inlineStr">
        <is>
          <t>Ayuntamiento de Alonsotegi</t>
        </is>
      </c>
      <c r="AG9640" s="19" t="inlineStr">
        <is>
          <t>r01etpd1609345c3f3289790b17cce1f58b76864da</t>
        </is>
      </c>
      <c r="AH9640" s="19" t="inlineStr">
        <is>
          <t>Ayuntamiento de Alonsotegi</t>
        </is>
      </c>
      <c r="AI9640" s="19" t="inlineStr">
        <is>
          <t/>
        </is>
      </c>
      <c r="AJ9640" s="19" t="inlineStr">
        <is>
          <t/>
        </is>
      </c>
    </row>
    <row r="9641" customHeight="true" ht="15.0">
      <c r="A9641" s="19" t="inlineStr">
        <is>
          <t>Renovación tarjeta Alcalde</t>
        </is>
      </c>
      <c r="B9641" s="19" t="inlineStr">
        <is>
          <t/>
        </is>
      </c>
      <c r="C9641" s="19" t="inlineStr">
        <is>
          <t>Gobierno Vasco</t>
        </is>
      </c>
      <c r="D9641" s="19" t="inlineStr">
        <is>
          <t/>
        </is>
      </c>
      <c r="E9641" s="19" t="inlineStr">
        <is>
          <t/>
        </is>
      </c>
      <c r="F9641" s="19" t="inlineStr">
        <is>
          <t/>
        </is>
      </c>
      <c r="G9641" s="19" t="inlineStr">
        <is>
          <t>Renovación tarjeta Alcalde</t>
        </is>
      </c>
      <c r="H9641" s="19" t="inlineStr">
        <is>
          <t>Renovación tarjeta Alcalde</t>
        </is>
      </c>
      <c r="I9641" s="19" t="inlineStr">
        <is>
          <t/>
        </is>
      </c>
      <c r="J9641" s="19" t="inlineStr">
        <is>
          <t>21/01/2026</t>
        </is>
      </c>
      <c r="K9641" s="19" t="inlineStr">
        <is>
          <t>2025 429</t>
        </is>
      </c>
      <c r="L9641" s="19" t="inlineStr">
        <is>
          <t>Adjudicación provisional / definitiva</t>
        </is>
      </c>
      <c r="M9641" s="19" t="inlineStr">
        <is>
          <t>true</t>
        </is>
      </c>
      <c r="N9641" s="19" t="inlineStr">
        <is>
          <t/>
        </is>
      </c>
      <c r="O9641" s="19" t="inlineStr">
        <is>
          <t/>
        </is>
      </c>
      <c r="P9641" s="19" t="inlineStr">
        <is>
          <t/>
        </is>
      </c>
      <c r="Q9641" s="19" t="inlineStr">
        <is>
          <t/>
        </is>
      </c>
      <c r="R9641" s="19" t="inlineStr">
        <is>
          <t/>
        </is>
      </c>
      <c r="S9641" s="19" t="inlineStr">
        <is>
          <t>https://www.contratacion.euskadi.eus/webkpe00-kpeperfi/es/contenidos/anuncio_contratacion/expcm479883/es_doc/images/logo_alonsotegi.gif</t>
        </is>
      </c>
      <c r="T9641" s="19" t="inlineStr">
        <is>
          <t>Ayuntamiento de Alonsotegi</t>
        </is>
      </c>
      <c r="U9641" s="19" t="inlineStr">
        <is>
          <t>P4812600G - Ayuntamiento de Alonsotegi</t>
        </is>
      </c>
      <c r="V9641" s="19" t="inlineStr">
        <is>
          <t>Alcalde</t>
        </is>
      </c>
      <c r="W9641" s="19" t="inlineStr">
        <is>
          <t/>
        </is>
      </c>
      <c r="X9641" s="19" t="inlineStr">
        <is>
          <t/>
        </is>
      </c>
      <c r="Y9641" s="19" t="inlineStr">
        <is>
          <t/>
        </is>
      </c>
      <c r="Z9641" s="19" t="inlineStr">
        <is>
          <t>https://www.contratacion.euskadi.eus/anuncio_contratacion/renovacion-tarjeta-alcalde/webkpe00-kpesimpc/es/</t>
        </is>
      </c>
      <c r="AA9641" s="19" t="inlineStr">
        <is>
          <t>https://www.contratacion.euskadi.eus/webkpe00-kpesimpc/es/contenidos/anuncio_contratacion/expcm479883/es_doc/index.html</t>
        </is>
      </c>
      <c r="AB9641" s="19" t="inlineStr">
        <is>
          <t>https://www.contratacion.euskadi.eus/contenidos/anuncio_contratacion/expcm479883/es_doc/data/es_r01dtpd19be17504d97174610ecc8274e6cdce6fe2</t>
        </is>
      </c>
      <c r="AC9641" s="19" t="inlineStr">
        <is>
          <t>https://www.contratacion.euskadi.eus/contenidos/anuncio_contratacion/expcm479883/r01Index/expcm479883-idxContent.xml</t>
        </is>
      </c>
      <c r="AD9641" s="19" t="inlineStr">
        <is>
          <t>21/01/2026</t>
        </is>
      </c>
      <c r="AE9641" s="19" t="inlineStr">
        <is>
          <t>r01etpd0160934420b4289790b15c40603a87263a6</t>
        </is>
      </c>
      <c r="AF9641" s="19" t="inlineStr">
        <is>
          <t>Ayuntamiento de Alonsotegi</t>
        </is>
      </c>
      <c r="AG9641" s="19" t="inlineStr">
        <is>
          <t>r01etpd1609345c3f3289790b17cce1f58b76864da</t>
        </is>
      </c>
      <c r="AH9641" s="19" t="inlineStr">
        <is>
          <t>Ayuntamiento de Alonsotegi</t>
        </is>
      </c>
      <c r="AI9641" s="19" t="inlineStr">
        <is>
          <t/>
        </is>
      </c>
      <c r="AJ9641" s="19" t="inlineStr">
        <is>
          <t/>
        </is>
      </c>
    </row>
    <row r="9642" customHeight="true" ht="15.0">
      <c r="A9642" s="19" t="inlineStr">
        <is>
          <t>Suministro de 30 ud rótulos de contenedores soterrados</t>
        </is>
      </c>
      <c r="B9642" s="19" t="inlineStr">
        <is>
          <t/>
        </is>
      </c>
      <c r="C9642" s="19" t="inlineStr">
        <is>
          <t>Gobierno Vasco</t>
        </is>
      </c>
      <c r="D9642" s="19" t="inlineStr">
        <is>
          <t/>
        </is>
      </c>
      <c r="E9642" s="19" t="inlineStr">
        <is>
          <t/>
        </is>
      </c>
      <c r="F9642" s="19" t="inlineStr">
        <is>
          <t/>
        </is>
      </c>
      <c r="G9642" s="19" t="inlineStr">
        <is>
          <t>Suministro de 30 ud rótulos de contenedores soterrados</t>
        </is>
      </c>
      <c r="H9642" s="19" t="inlineStr">
        <is>
          <t>Suministro de 30 ud rótulos de contenedores soterrados</t>
        </is>
      </c>
      <c r="I9642" s="19" t="inlineStr">
        <is>
          <t/>
        </is>
      </c>
      <c r="J9642" s="19" t="inlineStr">
        <is>
          <t>21/01/2026</t>
        </is>
      </c>
      <c r="K9642" s="19" t="inlineStr">
        <is>
          <t>2025 431</t>
        </is>
      </c>
      <c r="L9642" s="19" t="inlineStr">
        <is>
          <t>Adjudicación provisional / definitiva</t>
        </is>
      </c>
      <c r="M9642" s="19" t="inlineStr">
        <is>
          <t>true</t>
        </is>
      </c>
      <c r="N9642" s="19" t="inlineStr">
        <is>
          <t/>
        </is>
      </c>
      <c r="O9642" s="19" t="inlineStr">
        <is>
          <t/>
        </is>
      </c>
      <c r="P9642" s="19" t="inlineStr">
        <is>
          <t/>
        </is>
      </c>
      <c r="Q9642" s="19" t="inlineStr">
        <is>
          <t/>
        </is>
      </c>
      <c r="R9642" s="19" t="inlineStr">
        <is>
          <t/>
        </is>
      </c>
      <c r="S9642" s="19" t="inlineStr">
        <is>
          <t>https://www.contratacion.euskadi.eus/webkpe00-kpeperfi/es/contenidos/anuncio_contratacion/expcm479885/es_doc/images/logo_alonsotegi.gif</t>
        </is>
      </c>
      <c r="T9642" s="19" t="inlineStr">
        <is>
          <t>Ayuntamiento de Alonsotegi</t>
        </is>
      </c>
      <c r="U9642" s="19" t="inlineStr">
        <is>
          <t>P4812600G - Ayuntamiento de Alonsotegi</t>
        </is>
      </c>
      <c r="V9642" s="19" t="inlineStr">
        <is>
          <t>Alcalde</t>
        </is>
      </c>
      <c r="W9642" s="19" t="inlineStr">
        <is>
          <t/>
        </is>
      </c>
      <c r="X9642" s="19" t="inlineStr">
        <is>
          <t/>
        </is>
      </c>
      <c r="Y9642" s="19" t="inlineStr">
        <is>
          <t/>
        </is>
      </c>
      <c r="Z9642" s="19" t="inlineStr">
        <is>
          <t>https://www.contratacion.euskadi.eus/anuncio_contratacion/suministro-30-ud-rotulos-contenedores-soterrados/webkpe00-kpesimpc/es/</t>
        </is>
      </c>
      <c r="AA9642" s="19" t="inlineStr">
        <is>
          <t>https://www.contratacion.euskadi.eus/webkpe00-kpesimpc/es/contenidos/anuncio_contratacion/expcm479885/es_doc/index.html</t>
        </is>
      </c>
      <c r="AB9642" s="19" t="inlineStr">
        <is>
          <t>https://www.contratacion.euskadi.eus/contenidos/anuncio_contratacion/expcm479885/es_doc/data/es_r01dtpd19be17554627174610e697d86eff8f66a5d</t>
        </is>
      </c>
      <c r="AC9642" s="19" t="inlineStr">
        <is>
          <t>https://www.contratacion.euskadi.eus/contenidos/anuncio_contratacion/expcm479885/r01Index/expcm479885-idxContent.xml</t>
        </is>
      </c>
      <c r="AD9642" s="19" t="inlineStr">
        <is>
          <t>21/01/2026</t>
        </is>
      </c>
      <c r="AE9642" s="19" t="inlineStr">
        <is>
          <t>r01etpd0160934420b4289790b15c40603a87263a6</t>
        </is>
      </c>
      <c r="AF9642" s="19" t="inlineStr">
        <is>
          <t>Ayuntamiento de Alonsotegi</t>
        </is>
      </c>
      <c r="AG9642" s="19" t="inlineStr">
        <is>
          <t>r01etpd1609345c3f3289790b17cce1f58b76864da</t>
        </is>
      </c>
      <c r="AH9642" s="19" t="inlineStr">
        <is>
          <t>Ayuntamiento de Alonsotegi</t>
        </is>
      </c>
      <c r="AI9642" s="19" t="inlineStr">
        <is>
          <t/>
        </is>
      </c>
      <c r="AJ9642" s="19" t="inlineStr">
        <is>
          <t/>
        </is>
      </c>
    </row>
    <row r="9643" customHeight="true" ht="15.0">
      <c r="A9643" s="19" t="inlineStr">
        <is>
          <t>Suministrode muebles para la Ludoteca</t>
        </is>
      </c>
      <c r="B9643" s="19" t="inlineStr">
        <is>
          <t/>
        </is>
      </c>
      <c r="C9643" s="19" t="inlineStr">
        <is>
          <t>Gobierno Vasco</t>
        </is>
      </c>
      <c r="D9643" s="19" t="inlineStr">
        <is>
          <t/>
        </is>
      </c>
      <c r="E9643" s="19" t="inlineStr">
        <is>
          <t/>
        </is>
      </c>
      <c r="F9643" s="19" t="inlineStr">
        <is>
          <t/>
        </is>
      </c>
      <c r="G9643" s="19" t="inlineStr">
        <is>
          <t>Suministrode muebles para la Ludoteca</t>
        </is>
      </c>
      <c r="H9643" s="19" t="inlineStr">
        <is>
          <t>Suministrode muebles para la Ludoteca</t>
        </is>
      </c>
      <c r="I9643" s="19" t="inlineStr">
        <is>
          <t/>
        </is>
      </c>
      <c r="J9643" s="19" t="inlineStr">
        <is>
          <t>21/01/2026</t>
        </is>
      </c>
      <c r="K9643" s="19" t="inlineStr">
        <is>
          <t>2025 432</t>
        </is>
      </c>
      <c r="L9643" s="19" t="inlineStr">
        <is>
          <t>Adjudicación provisional / definitiva</t>
        </is>
      </c>
      <c r="M9643" s="19" t="inlineStr">
        <is>
          <t>true</t>
        </is>
      </c>
      <c r="N9643" s="19" t="inlineStr">
        <is>
          <t/>
        </is>
      </c>
      <c r="O9643" s="19" t="inlineStr">
        <is>
          <t/>
        </is>
      </c>
      <c r="P9643" s="19" t="inlineStr">
        <is>
          <t/>
        </is>
      </c>
      <c r="Q9643" s="19" t="inlineStr">
        <is>
          <t/>
        </is>
      </c>
      <c r="R9643" s="19" t="inlineStr">
        <is>
          <t/>
        </is>
      </c>
      <c r="S9643" s="19" t="inlineStr">
        <is>
          <t>https://www.contratacion.euskadi.eus/webkpe00-kpeperfi/es/contenidos/anuncio_contratacion/expcm479886/es_doc/images/logo_alonsotegi.gif</t>
        </is>
      </c>
      <c r="T9643" s="19" t="inlineStr">
        <is>
          <t>Ayuntamiento de Alonsotegi</t>
        </is>
      </c>
      <c r="U9643" s="19" t="inlineStr">
        <is>
          <t>P4812600G - Ayuntamiento de Alonsotegi</t>
        </is>
      </c>
      <c r="V9643" s="19" t="inlineStr">
        <is>
          <t>Alcalde</t>
        </is>
      </c>
      <c r="W9643" s="19" t="inlineStr">
        <is>
          <t/>
        </is>
      </c>
      <c r="X9643" s="19" t="inlineStr">
        <is>
          <t/>
        </is>
      </c>
      <c r="Y9643" s="19" t="inlineStr">
        <is>
          <t/>
        </is>
      </c>
      <c r="Z9643" s="19" t="inlineStr">
        <is>
          <t>https://www.contratacion.euskadi.eus/anuncio_contratacion/suministrode-muebles-ludoteca/webkpe00-kpesimpc/es/</t>
        </is>
      </c>
      <c r="AA9643" s="19" t="inlineStr">
        <is>
          <t>https://www.contratacion.euskadi.eus/webkpe00-kpesimpc/es/contenidos/anuncio_contratacion/expcm479886/es_doc/index.html</t>
        </is>
      </c>
      <c r="AB9643" s="19" t="inlineStr">
        <is>
          <t>https://www.contratacion.euskadi.eus/contenidos/anuncio_contratacion/expcm479886/es_doc/data/es_r01dtpd19be17949126fe61f8c3ce331b37eeb33e5</t>
        </is>
      </c>
      <c r="AC9643" s="19" t="inlineStr">
        <is>
          <t>https://www.contratacion.euskadi.eus/contenidos/anuncio_contratacion/expcm479886/r01Index/expcm479886-idxContent.xml</t>
        </is>
      </c>
      <c r="AD9643" s="19" t="inlineStr">
        <is>
          <t>21/01/2026</t>
        </is>
      </c>
      <c r="AE9643" s="19" t="inlineStr">
        <is>
          <t>r01etpd0160934420b4289790b15c40603a87263a6</t>
        </is>
      </c>
      <c r="AF9643" s="19" t="inlineStr">
        <is>
          <t>Ayuntamiento de Alonsotegi</t>
        </is>
      </c>
      <c r="AG9643" s="19" t="inlineStr">
        <is>
          <t>r01etpd1609345c3f3289790b17cce1f58b76864da</t>
        </is>
      </c>
      <c r="AH9643" s="19" t="inlineStr">
        <is>
          <t>Ayuntamiento de Alonsotegi</t>
        </is>
      </c>
      <c r="AI9643" s="19" t="inlineStr">
        <is>
          <t/>
        </is>
      </c>
      <c r="AJ9643" s="19" t="inlineStr">
        <is>
          <t/>
        </is>
      </c>
    </row>
    <row r="9644" customHeight="true" ht="15.0">
      <c r="A9644" s="19" t="inlineStr">
        <is>
          <t>Servicio de realizacion de taller de talo</t>
        </is>
      </c>
      <c r="B9644" s="19" t="inlineStr">
        <is>
          <t/>
        </is>
      </c>
      <c r="C9644" s="19" t="inlineStr">
        <is>
          <t>Gobierno Vasco</t>
        </is>
      </c>
      <c r="D9644" s="19" t="inlineStr">
        <is>
          <t/>
        </is>
      </c>
      <c r="E9644" s="19" t="inlineStr">
        <is>
          <t/>
        </is>
      </c>
      <c r="F9644" s="19" t="inlineStr">
        <is>
          <t/>
        </is>
      </c>
      <c r="G9644" s="19" t="inlineStr">
        <is>
          <t>Servicio de realizacion de taller de talo</t>
        </is>
      </c>
      <c r="H9644" s="19" t="inlineStr">
        <is>
          <t>Servicio de realizacion de taller de talo</t>
        </is>
      </c>
      <c r="I9644" s="19" t="inlineStr">
        <is>
          <t/>
        </is>
      </c>
      <c r="J9644" s="19" t="inlineStr">
        <is>
          <t>21/01/2026</t>
        </is>
      </c>
      <c r="K9644" s="19" t="inlineStr">
        <is>
          <t>2025 433</t>
        </is>
      </c>
      <c r="L9644" s="19" t="inlineStr">
        <is>
          <t>Adjudicación provisional / definitiva</t>
        </is>
      </c>
      <c r="M9644" s="19" t="inlineStr">
        <is>
          <t>true</t>
        </is>
      </c>
      <c r="N9644" s="19" t="inlineStr">
        <is>
          <t/>
        </is>
      </c>
      <c r="O9644" s="19" t="inlineStr">
        <is>
          <t/>
        </is>
      </c>
      <c r="P9644" s="19" t="inlineStr">
        <is>
          <t/>
        </is>
      </c>
      <c r="Q9644" s="19" t="inlineStr">
        <is>
          <t/>
        </is>
      </c>
      <c r="R9644" s="19" t="inlineStr">
        <is>
          <t/>
        </is>
      </c>
      <c r="S9644" s="19" t="inlineStr">
        <is>
          <t>https://www.contratacion.euskadi.eus/webkpe00-kpeperfi/es/contenidos/anuncio_contratacion/expcm479887/es_doc/images/logo_alonsotegi.gif</t>
        </is>
      </c>
      <c r="T9644" s="19" t="inlineStr">
        <is>
          <t>Ayuntamiento de Alonsotegi</t>
        </is>
      </c>
      <c r="U9644" s="19" t="inlineStr">
        <is>
          <t>P4812600G - Ayuntamiento de Alonsotegi</t>
        </is>
      </c>
      <c r="V9644" s="19" t="inlineStr">
        <is>
          <t>Alcalde</t>
        </is>
      </c>
      <c r="W9644" s="19" t="inlineStr">
        <is>
          <t/>
        </is>
      </c>
      <c r="X9644" s="19" t="inlineStr">
        <is>
          <t/>
        </is>
      </c>
      <c r="Y9644" s="19" t="inlineStr">
        <is>
          <t/>
        </is>
      </c>
      <c r="Z9644" s="19" t="inlineStr">
        <is>
          <t>https://www.contratacion.euskadi.eus/anuncio_contratacion/servicio-realizacion-taller-talo/webkpe00-kpesimpc/es/</t>
        </is>
      </c>
      <c r="AA9644" s="19" t="inlineStr">
        <is>
          <t>https://www.contratacion.euskadi.eus/webkpe00-kpesimpc/es/contenidos/anuncio_contratacion/expcm479887/es_doc/index.html</t>
        </is>
      </c>
      <c r="AB9644" s="19" t="inlineStr">
        <is>
          <t>https://www.contratacion.euskadi.eus/contenidos/anuncio_contratacion/expcm479887/es_doc/data/es_r01dtpd19be17970ec6fe61f8c3cfb2223c73bae0d</t>
        </is>
      </c>
      <c r="AC9644" s="19" t="inlineStr">
        <is>
          <t>https://www.contratacion.euskadi.eus/contenidos/anuncio_contratacion/expcm479887/r01Index/expcm479887-idxContent.xml</t>
        </is>
      </c>
      <c r="AD9644" s="19" t="inlineStr">
        <is>
          <t>21/01/2026</t>
        </is>
      </c>
      <c r="AE9644" s="19" t="inlineStr">
        <is>
          <t>r01etpd0160934420b4289790b15c40603a87263a6</t>
        </is>
      </c>
      <c r="AF9644" s="19" t="inlineStr">
        <is>
          <t>Ayuntamiento de Alonsotegi</t>
        </is>
      </c>
      <c r="AG9644" s="19" t="inlineStr">
        <is>
          <t>r01etpd1609345c3f3289790b17cce1f58b76864da</t>
        </is>
      </c>
      <c r="AH9644" s="19" t="inlineStr">
        <is>
          <t>Ayuntamiento de Alonsotegi</t>
        </is>
      </c>
      <c r="AI9644" s="19" t="inlineStr">
        <is>
          <t/>
        </is>
      </c>
      <c r="AJ9644" s="19" t="inlineStr">
        <is>
          <t/>
        </is>
      </c>
    </row>
    <row r="9645" customHeight="true" ht="15.0">
      <c r="A9645" s="19" t="inlineStr">
        <is>
          <t>Servicio de ipuin kontalaria</t>
        </is>
      </c>
      <c r="B9645" s="19" t="inlineStr">
        <is>
          <t/>
        </is>
      </c>
      <c r="C9645" s="19" t="inlineStr">
        <is>
          <t>Gobierno Vasco</t>
        </is>
      </c>
      <c r="D9645" s="19" t="inlineStr">
        <is>
          <t/>
        </is>
      </c>
      <c r="E9645" s="19" t="inlineStr">
        <is>
          <t/>
        </is>
      </c>
      <c r="F9645" s="19" t="inlineStr">
        <is>
          <t/>
        </is>
      </c>
      <c r="G9645" s="19" t="inlineStr">
        <is>
          <t>Servicio de ipuin kontalaria</t>
        </is>
      </c>
      <c r="H9645" s="19" t="inlineStr">
        <is>
          <t>Servicio de ipuin kontalaria</t>
        </is>
      </c>
      <c r="I9645" s="19" t="inlineStr">
        <is>
          <t/>
        </is>
      </c>
      <c r="J9645" s="19" t="inlineStr">
        <is>
          <t>21/01/2026</t>
        </is>
      </c>
      <c r="K9645" s="19" t="inlineStr">
        <is>
          <t>2025 434</t>
        </is>
      </c>
      <c r="L9645" s="19" t="inlineStr">
        <is>
          <t>Adjudicación provisional / definitiva</t>
        </is>
      </c>
      <c r="M9645" s="19" t="inlineStr">
        <is>
          <t>true</t>
        </is>
      </c>
      <c r="N9645" s="19" t="inlineStr">
        <is>
          <t/>
        </is>
      </c>
      <c r="O9645" s="19" t="inlineStr">
        <is>
          <t/>
        </is>
      </c>
      <c r="P9645" s="19" t="inlineStr">
        <is>
          <t/>
        </is>
      </c>
      <c r="Q9645" s="19" t="inlineStr">
        <is>
          <t/>
        </is>
      </c>
      <c r="R9645" s="19" t="inlineStr">
        <is>
          <t/>
        </is>
      </c>
      <c r="S9645" s="19" t="inlineStr">
        <is>
          <t>https://www.contratacion.euskadi.eus/webkpe00-kpeperfi/es/contenidos/anuncio_contratacion/expcm479888/es_doc/images/logo_alonsotegi.gif</t>
        </is>
      </c>
      <c r="T9645" s="19" t="inlineStr">
        <is>
          <t>Ayuntamiento de Alonsotegi</t>
        </is>
      </c>
      <c r="U9645" s="19" t="inlineStr">
        <is>
          <t>P4812600G - Ayuntamiento de Alonsotegi</t>
        </is>
      </c>
      <c r="V9645" s="19" t="inlineStr">
        <is>
          <t>Alcalde</t>
        </is>
      </c>
      <c r="W9645" s="19" t="inlineStr">
        <is>
          <t/>
        </is>
      </c>
      <c r="X9645" s="19" t="inlineStr">
        <is>
          <t/>
        </is>
      </c>
      <c r="Y9645" s="19" t="inlineStr">
        <is>
          <t/>
        </is>
      </c>
      <c r="Z9645" s="19" t="inlineStr">
        <is>
          <t>https://www.contratacion.euskadi.eus/anuncio_contratacion/servicio-ipuin-kontalaria/webkpe00-kpesimpc/es/</t>
        </is>
      </c>
      <c r="AA9645" s="19" t="inlineStr">
        <is>
          <t>https://www.contratacion.euskadi.eus/webkpe00-kpesimpc/es/contenidos/anuncio_contratacion/expcm479888/es_doc/index.html</t>
        </is>
      </c>
      <c r="AB9645" s="19" t="inlineStr">
        <is>
          <t>https://www.contratacion.euskadi.eus/contenidos/anuncio_contratacion/expcm479888/es_doc/data/es_r01dtpd019be179986b6fe61f8c904bd726f3b8bc2</t>
        </is>
      </c>
      <c r="AC9645" s="19" t="inlineStr">
        <is>
          <t>https://www.contratacion.euskadi.eus/contenidos/anuncio_contratacion/expcm479888/r01Index/expcm479888-idxContent.xml</t>
        </is>
      </c>
      <c r="AD9645" s="19" t="inlineStr">
        <is>
          <t>21/01/2026</t>
        </is>
      </c>
      <c r="AE9645" s="19" t="inlineStr">
        <is>
          <t>r01etpd0160934420b4289790b15c40603a87263a6</t>
        </is>
      </c>
      <c r="AF9645" s="19" t="inlineStr">
        <is>
          <t>Ayuntamiento de Alonsotegi</t>
        </is>
      </c>
      <c r="AG9645" s="19" t="inlineStr">
        <is>
          <t>r01etpd1609345c3f3289790b17cce1f58b76864da</t>
        </is>
      </c>
      <c r="AH9645" s="19" t="inlineStr">
        <is>
          <t>Ayuntamiento de Alonsotegi</t>
        </is>
      </c>
      <c r="AI9645" s="19" t="inlineStr">
        <is>
          <t/>
        </is>
      </c>
      <c r="AJ9645" s="19" t="inlineStr">
        <is>
          <t/>
        </is>
      </c>
    </row>
    <row r="9646" customHeight="true" ht="15.0">
      <c r="A9646" s="19" t="inlineStr">
        <is>
          <t>Suministro para parrillada San Martin</t>
        </is>
      </c>
      <c r="B9646" s="19" t="inlineStr">
        <is>
          <t/>
        </is>
      </c>
      <c r="C9646" s="19" t="inlineStr">
        <is>
          <t>Gobierno Vasco</t>
        </is>
      </c>
      <c r="D9646" s="19" t="inlineStr">
        <is>
          <t/>
        </is>
      </c>
      <c r="E9646" s="19" t="inlineStr">
        <is>
          <t/>
        </is>
      </c>
      <c r="F9646" s="19" t="inlineStr">
        <is>
          <t/>
        </is>
      </c>
      <c r="G9646" s="19" t="inlineStr">
        <is>
          <t>Suministro para parrillada San Martin</t>
        </is>
      </c>
      <c r="H9646" s="19" t="inlineStr">
        <is>
          <t>Suministro para parrillada San Martin</t>
        </is>
      </c>
      <c r="I9646" s="19" t="inlineStr">
        <is>
          <t/>
        </is>
      </c>
      <c r="J9646" s="19" t="inlineStr">
        <is>
          <t>21/01/2026</t>
        </is>
      </c>
      <c r="K9646" s="19" t="inlineStr">
        <is>
          <t>2025 435</t>
        </is>
      </c>
      <c r="L9646" s="19" t="inlineStr">
        <is>
          <t>Adjudicación provisional / definitiva</t>
        </is>
      </c>
      <c r="M9646" s="19" t="inlineStr">
        <is>
          <t>true</t>
        </is>
      </c>
      <c r="N9646" s="19" t="inlineStr">
        <is>
          <t/>
        </is>
      </c>
      <c r="O9646" s="19" t="inlineStr">
        <is>
          <t/>
        </is>
      </c>
      <c r="P9646" s="19" t="inlineStr">
        <is>
          <t/>
        </is>
      </c>
      <c r="Q9646" s="19" t="inlineStr">
        <is>
          <t/>
        </is>
      </c>
      <c r="R9646" s="19" t="inlineStr">
        <is>
          <t/>
        </is>
      </c>
      <c r="S9646" s="19" t="inlineStr">
        <is>
          <t>https://www.contratacion.euskadi.eus/webkpe00-kpeperfi/es/contenidos/anuncio_contratacion/expcm479889/es_doc/images/logo_alonsotegi.gif</t>
        </is>
      </c>
      <c r="T9646" s="19" t="inlineStr">
        <is>
          <t>Ayuntamiento de Alonsotegi</t>
        </is>
      </c>
      <c r="U9646" s="19" t="inlineStr">
        <is>
          <t>P4812600G - Ayuntamiento de Alonsotegi</t>
        </is>
      </c>
      <c r="V9646" s="19" t="inlineStr">
        <is>
          <t>Alcalde</t>
        </is>
      </c>
      <c r="W9646" s="19" t="inlineStr">
        <is>
          <t/>
        </is>
      </c>
      <c r="X9646" s="19" t="inlineStr">
        <is>
          <t/>
        </is>
      </c>
      <c r="Y9646" s="19" t="inlineStr">
        <is>
          <t/>
        </is>
      </c>
      <c r="Z9646" s="19" t="inlineStr">
        <is>
          <t>https://www.contratacion.euskadi.eus/anuncio_contratacion/suministro-parrillada-san-martin/webkpe00-kpesimpc/es/</t>
        </is>
      </c>
      <c r="AA9646" s="19" t="inlineStr">
        <is>
          <t>https://www.contratacion.euskadi.eus/webkpe00-kpesimpc/es/contenidos/anuncio_contratacion/expcm479889/es_doc/index.html</t>
        </is>
      </c>
      <c r="AB9646" s="19" t="inlineStr">
        <is>
          <t>https://www.contratacion.euskadi.eus/contenidos/anuncio_contratacion/expcm479889/es_doc/data/es_r01dtpd19be179c00c6fe61f8c8ee23e6b162cc4a4</t>
        </is>
      </c>
      <c r="AC9646" s="19" t="inlineStr">
        <is>
          <t>https://www.contratacion.euskadi.eus/contenidos/anuncio_contratacion/expcm479889/r01Index/expcm479889-idxContent.xml</t>
        </is>
      </c>
      <c r="AD9646" s="19" t="inlineStr">
        <is>
          <t>21/01/2026</t>
        </is>
      </c>
      <c r="AE9646" s="19" t="inlineStr">
        <is>
          <t>r01etpd0160934420b4289790b15c40603a87263a6</t>
        </is>
      </c>
      <c r="AF9646" s="19" t="inlineStr">
        <is>
          <t>Ayuntamiento de Alonsotegi</t>
        </is>
      </c>
      <c r="AG9646" s="19" t="inlineStr">
        <is>
          <t>r01etpd1609345c3f3289790b17cce1f58b76864da</t>
        </is>
      </c>
      <c r="AH9646" s="19" t="inlineStr">
        <is>
          <t>Ayuntamiento de Alonsotegi</t>
        </is>
      </c>
      <c r="AI9646" s="19" t="inlineStr">
        <is>
          <t/>
        </is>
      </c>
      <c r="AJ9646" s="19" t="inlineStr">
        <is>
          <t/>
        </is>
      </c>
    </row>
    <row r="9647" customHeight="true" ht="15.0">
      <c r="A9647" s="19" t="inlineStr">
        <is>
          <t>Suministro arbol de navidad</t>
        </is>
      </c>
      <c r="B9647" s="19" t="inlineStr">
        <is>
          <t/>
        </is>
      </c>
      <c r="C9647" s="19" t="inlineStr">
        <is>
          <t>Gobierno Vasco</t>
        </is>
      </c>
      <c r="D9647" s="19" t="inlineStr">
        <is>
          <t/>
        </is>
      </c>
      <c r="E9647" s="19" t="inlineStr">
        <is>
          <t/>
        </is>
      </c>
      <c r="F9647" s="19" t="inlineStr">
        <is>
          <t/>
        </is>
      </c>
      <c r="G9647" s="19" t="inlineStr">
        <is>
          <t>Suministro arbol de navidad</t>
        </is>
      </c>
      <c r="H9647" s="19" t="inlineStr">
        <is>
          <t>Suministro arbol de navidad</t>
        </is>
      </c>
      <c r="I9647" s="19" t="inlineStr">
        <is>
          <t/>
        </is>
      </c>
      <c r="J9647" s="19" t="inlineStr">
        <is>
          <t>21/01/2026</t>
        </is>
      </c>
      <c r="K9647" s="19" t="inlineStr">
        <is>
          <t>2025 436</t>
        </is>
      </c>
      <c r="L9647" s="19" t="inlineStr">
        <is>
          <t>Adjudicación provisional / definitiva</t>
        </is>
      </c>
      <c r="M9647" s="19" t="inlineStr">
        <is>
          <t>true</t>
        </is>
      </c>
      <c r="N9647" s="19" t="inlineStr">
        <is>
          <t/>
        </is>
      </c>
      <c r="O9647" s="19" t="inlineStr">
        <is>
          <t/>
        </is>
      </c>
      <c r="P9647" s="19" t="inlineStr">
        <is>
          <t/>
        </is>
      </c>
      <c r="Q9647" s="19" t="inlineStr">
        <is>
          <t/>
        </is>
      </c>
      <c r="R9647" s="19" t="inlineStr">
        <is>
          <t/>
        </is>
      </c>
      <c r="S9647" s="19" t="inlineStr">
        <is>
          <t>https://www.contratacion.euskadi.eus/webkpe00-kpeperfi/es/contenidos/anuncio_contratacion/expcm479890/es_doc/images/logo_alonsotegi.gif</t>
        </is>
      </c>
      <c r="T9647" s="19" t="inlineStr">
        <is>
          <t>Ayuntamiento de Alonsotegi</t>
        </is>
      </c>
      <c r="U9647" s="19" t="inlineStr">
        <is>
          <t>P4812600G - Ayuntamiento de Alonsotegi</t>
        </is>
      </c>
      <c r="V9647" s="19" t="inlineStr">
        <is>
          <t>Alcalde</t>
        </is>
      </c>
      <c r="W9647" s="19" t="inlineStr">
        <is>
          <t/>
        </is>
      </c>
      <c r="X9647" s="19" t="inlineStr">
        <is>
          <t/>
        </is>
      </c>
      <c r="Y9647" s="19" t="inlineStr">
        <is>
          <t/>
        </is>
      </c>
      <c r="Z9647" s="19" t="inlineStr">
        <is>
          <t>https://www.contratacion.euskadi.eus/anuncio_contratacion/suministro-arbol-navidad/webkpe00-kpesimpc/es/</t>
        </is>
      </c>
      <c r="AA9647" s="19" t="inlineStr">
        <is>
          <t>https://www.contratacion.euskadi.eus/webkpe00-kpesimpc/es/contenidos/anuncio_contratacion/expcm479890/es_doc/index.html</t>
        </is>
      </c>
      <c r="AB9647" s="19" t="inlineStr">
        <is>
          <t>https://www.contratacion.euskadi.eus/contenidos/anuncio_contratacion/expcm479890/es_doc/data/es_r01dtpd19be179e7ff6fe61f8cb049235c33c56cf9</t>
        </is>
      </c>
      <c r="AC9647" s="19" t="inlineStr">
        <is>
          <t>https://www.contratacion.euskadi.eus/contenidos/anuncio_contratacion/expcm479890/r01Index/expcm479890-idxContent.xml</t>
        </is>
      </c>
      <c r="AD9647" s="19" t="inlineStr">
        <is>
          <t>21/01/2026</t>
        </is>
      </c>
      <c r="AE9647" s="19" t="inlineStr">
        <is>
          <t>r01etpd0160934420b4289790b15c40603a87263a6</t>
        </is>
      </c>
      <c r="AF9647" s="19" t="inlineStr">
        <is>
          <t>Ayuntamiento de Alonsotegi</t>
        </is>
      </c>
      <c r="AG9647" s="19" t="inlineStr">
        <is>
          <t>r01etpd1609345c3f3289790b17cce1f58b76864da</t>
        </is>
      </c>
      <c r="AH9647" s="19" t="inlineStr">
        <is>
          <t>Ayuntamiento de Alonsotegi</t>
        </is>
      </c>
      <c r="AI9647" s="19" t="inlineStr">
        <is>
          <t/>
        </is>
      </c>
      <c r="AJ9647" s="19" t="inlineStr">
        <is>
          <t/>
        </is>
      </c>
    </row>
    <row r="9648" customHeight="true" ht="15.0">
      <c r="A9648" s="19" t="inlineStr">
        <is>
          <t>Suministro y colocación de vinilo sobre panel de la zona de esparcimiento canino de Ularki</t>
        </is>
      </c>
      <c r="B9648" s="19" t="inlineStr">
        <is>
          <t/>
        </is>
      </c>
      <c r="C9648" s="19" t="inlineStr">
        <is>
          <t>Gobierno Vasco</t>
        </is>
      </c>
      <c r="D9648" s="19" t="inlineStr">
        <is>
          <t/>
        </is>
      </c>
      <c r="E9648" s="19" t="inlineStr">
        <is>
          <t/>
        </is>
      </c>
      <c r="F9648" s="19" t="inlineStr">
        <is>
          <t/>
        </is>
      </c>
      <c r="G9648" s="19" t="inlineStr">
        <is>
          <t>Suministro y colocación de vinilo sobre panel de la zona de esparcimiento canino de Ularki</t>
        </is>
      </c>
      <c r="H9648" s="19" t="inlineStr">
        <is>
          <t>Suministro y colocación de vinilo sobre panel de la zona de esparcimiento canino de Ularki</t>
        </is>
      </c>
      <c r="I9648" s="19" t="inlineStr">
        <is>
          <t/>
        </is>
      </c>
      <c r="J9648" s="19" t="inlineStr">
        <is>
          <t>21/01/2026</t>
        </is>
      </c>
      <c r="K9648" s="19" t="inlineStr">
        <is>
          <t>2025 437</t>
        </is>
      </c>
      <c r="L9648" s="19" t="inlineStr">
        <is>
          <t>Adjudicación provisional / definitiva</t>
        </is>
      </c>
      <c r="M9648" s="19" t="inlineStr">
        <is>
          <t>true</t>
        </is>
      </c>
      <c r="N9648" s="19" t="inlineStr">
        <is>
          <t/>
        </is>
      </c>
      <c r="O9648" s="19" t="inlineStr">
        <is>
          <t/>
        </is>
      </c>
      <c r="P9648" s="19" t="inlineStr">
        <is>
          <t/>
        </is>
      </c>
      <c r="Q9648" s="19" t="inlineStr">
        <is>
          <t/>
        </is>
      </c>
      <c r="R9648" s="19" t="inlineStr">
        <is>
          <t/>
        </is>
      </c>
      <c r="S9648" s="19" t="inlineStr">
        <is>
          <t>https://www.contratacion.euskadi.eus/webkpe00-kpeperfi/es/contenidos/anuncio_contratacion/expcm479891/es_doc/images/logo_alonsotegi.gif</t>
        </is>
      </c>
      <c r="T9648" s="19" t="inlineStr">
        <is>
          <t>Ayuntamiento de Alonsotegi</t>
        </is>
      </c>
      <c r="U9648" s="19" t="inlineStr">
        <is>
          <t>P4812600G - Ayuntamiento de Alonsotegi</t>
        </is>
      </c>
      <c r="V9648" s="19" t="inlineStr">
        <is>
          <t>Alcalde</t>
        </is>
      </c>
      <c r="W9648" s="19" t="inlineStr">
        <is>
          <t/>
        </is>
      </c>
      <c r="X9648" s="19" t="inlineStr">
        <is>
          <t/>
        </is>
      </c>
      <c r="Y9648" s="19" t="inlineStr">
        <is>
          <t/>
        </is>
      </c>
      <c r="Z9648" s="19" t="inlineStr">
        <is>
          <t>https://www.contratacion.euskadi.eus/anuncio_contratacion/suministro-y-colocacion-vinilo-panel-zona-esparcimiento-canino-ularki/webkpe00-kpesimpc/es/</t>
        </is>
      </c>
      <c r="AA9648" s="19" t="inlineStr">
        <is>
          <t>https://www.contratacion.euskadi.eus/webkpe00-kpesimpc/es/contenidos/anuncio_contratacion/expcm479891/es_doc/index.html</t>
        </is>
      </c>
      <c r="AB9648" s="19" t="inlineStr">
        <is>
          <t>https://www.contratacion.euskadi.eus/contenidos/anuncio_contratacion/expcm479891/es_doc/data/es_r01dtpd19be17ddcf17174610e50b95496f0256705</t>
        </is>
      </c>
      <c r="AC9648" s="19" t="inlineStr">
        <is>
          <t>https://www.contratacion.euskadi.eus/contenidos/anuncio_contratacion/expcm479891/r01Index/expcm479891-idxContent.xml</t>
        </is>
      </c>
      <c r="AD9648" s="19" t="inlineStr">
        <is>
          <t>21/01/2026</t>
        </is>
      </c>
      <c r="AE9648" s="19" t="inlineStr">
        <is>
          <t>r01etpd0160934420b4289790b15c40603a87263a6</t>
        </is>
      </c>
      <c r="AF9648" s="19" t="inlineStr">
        <is>
          <t>Ayuntamiento de Alonsotegi</t>
        </is>
      </c>
      <c r="AG9648" s="19" t="inlineStr">
        <is>
          <t>r01etpd1609345c3f3289790b17cce1f58b76864da</t>
        </is>
      </c>
      <c r="AH9648" s="19" t="inlineStr">
        <is>
          <t>Ayuntamiento de Alonsotegi</t>
        </is>
      </c>
      <c r="AI9648" s="19" t="inlineStr">
        <is>
          <t/>
        </is>
      </c>
      <c r="AJ9648" s="19" t="inlineStr">
        <is>
          <t/>
        </is>
      </c>
    </row>
    <row r="9649" customHeight="true" ht="15.0">
      <c r="A9649" s="19" t="inlineStr">
        <is>
          <t>Servicio de sustitución de fuente existente por nueva canina junto a fachada del Centro Social</t>
        </is>
      </c>
      <c r="B9649" s="19" t="inlineStr">
        <is>
          <t/>
        </is>
      </c>
      <c r="C9649" s="19" t="inlineStr">
        <is>
          <t>Gobierno Vasco</t>
        </is>
      </c>
      <c r="D9649" s="19" t="inlineStr">
        <is>
          <t/>
        </is>
      </c>
      <c r="E9649" s="19" t="inlineStr">
        <is>
          <t/>
        </is>
      </c>
      <c r="F9649" s="19" t="inlineStr">
        <is>
          <t/>
        </is>
      </c>
      <c r="G9649" s="19" t="inlineStr">
        <is>
          <t>Servicio de sustitución de fuente existente por nueva canina junto a fachada del Centro Social</t>
        </is>
      </c>
      <c r="H9649" s="19" t="inlineStr">
        <is>
          <t>Servicio de sustitución de fuente existente por nueva canina junto a fachada del Centro Social</t>
        </is>
      </c>
      <c r="I9649" s="19" t="inlineStr">
        <is>
          <t/>
        </is>
      </c>
      <c r="J9649" s="19" t="inlineStr">
        <is>
          <t>21/01/2026</t>
        </is>
      </c>
      <c r="K9649" s="19" t="inlineStr">
        <is>
          <t>2025 438</t>
        </is>
      </c>
      <c r="L9649" s="19" t="inlineStr">
        <is>
          <t>Adjudicación provisional / definitiva</t>
        </is>
      </c>
      <c r="M9649" s="19" t="inlineStr">
        <is>
          <t>true</t>
        </is>
      </c>
      <c r="N9649" s="19" t="inlineStr">
        <is>
          <t/>
        </is>
      </c>
      <c r="O9649" s="19" t="inlineStr">
        <is>
          <t/>
        </is>
      </c>
      <c r="P9649" s="19" t="inlineStr">
        <is>
          <t/>
        </is>
      </c>
      <c r="Q9649" s="19" t="inlineStr">
        <is>
          <t/>
        </is>
      </c>
      <c r="R9649" s="19" t="inlineStr">
        <is>
          <t/>
        </is>
      </c>
      <c r="S9649" s="19" t="inlineStr">
        <is>
          <t>https://www.contratacion.euskadi.eus/webkpe00-kpeperfi/es/contenidos/anuncio_contratacion/expcm479892/es_doc/images/logo_alonsotegi.gif</t>
        </is>
      </c>
      <c r="T9649" s="19" t="inlineStr">
        <is>
          <t>Ayuntamiento de Alonsotegi</t>
        </is>
      </c>
      <c r="U9649" s="19" t="inlineStr">
        <is>
          <t>P4812600G - Ayuntamiento de Alonsotegi</t>
        </is>
      </c>
      <c r="V9649" s="19" t="inlineStr">
        <is>
          <t>Alcalde</t>
        </is>
      </c>
      <c r="W9649" s="19" t="inlineStr">
        <is>
          <t/>
        </is>
      </c>
      <c r="X9649" s="19" t="inlineStr">
        <is>
          <t/>
        </is>
      </c>
      <c r="Y9649" s="19" t="inlineStr">
        <is>
          <t/>
        </is>
      </c>
      <c r="Z9649" s="19" t="inlineStr">
        <is>
          <t>https://www.contratacion.euskadi.eus/anuncio_contratacion/servicio-sustitucion-fuente-existente-nueva-canina-junto-fachada-del-centro-social/webkpe00-kpesimpc/es/</t>
        </is>
      </c>
      <c r="AA9649" s="19" t="inlineStr">
        <is>
          <t>https://www.contratacion.euskadi.eus/webkpe00-kpesimpc/es/contenidos/anuncio_contratacion/expcm479892/es_doc/index.html</t>
        </is>
      </c>
      <c r="AB9649" s="19" t="inlineStr">
        <is>
          <t>https://www.contratacion.euskadi.eus/contenidos/anuncio_contratacion/expcm479892/es_doc/data/es_r01dtpd19be17e05237174610e35e39be113e9db52</t>
        </is>
      </c>
      <c r="AC9649" s="19" t="inlineStr">
        <is>
          <t>https://www.contratacion.euskadi.eus/contenidos/anuncio_contratacion/expcm479892/r01Index/expcm479892-idxContent.xml</t>
        </is>
      </c>
      <c r="AD9649" s="19" t="inlineStr">
        <is>
          <t>21/01/2026</t>
        </is>
      </c>
      <c r="AE9649" s="19" t="inlineStr">
        <is>
          <t>r01etpd0160934420b4289790b15c40603a87263a6</t>
        </is>
      </c>
      <c r="AF9649" s="19" t="inlineStr">
        <is>
          <t>Ayuntamiento de Alonsotegi</t>
        </is>
      </c>
      <c r="AG9649" s="19" t="inlineStr">
        <is>
          <t>r01etpd1609345c3f3289790b17cce1f58b76864da</t>
        </is>
      </c>
      <c r="AH9649" s="19" t="inlineStr">
        <is>
          <t>Ayuntamiento de Alonsotegi</t>
        </is>
      </c>
      <c r="AI9649" s="19" t="inlineStr">
        <is>
          <t/>
        </is>
      </c>
      <c r="AJ9649" s="19" t="inlineStr">
        <is>
          <t/>
        </is>
      </c>
    </row>
    <row r="9650" customHeight="true" ht="15.0">
      <c r="A9650" s="19" t="inlineStr">
        <is>
          <t>Suministro de 10 ud. rectificadores para alumbrado navideño</t>
        </is>
      </c>
      <c r="B9650" s="19" t="inlineStr">
        <is>
          <t/>
        </is>
      </c>
      <c r="C9650" s="19" t="inlineStr">
        <is>
          <t>Gobierno Vasco</t>
        </is>
      </c>
      <c r="D9650" s="19" t="inlineStr">
        <is>
          <t/>
        </is>
      </c>
      <c r="E9650" s="19" t="inlineStr">
        <is>
          <t/>
        </is>
      </c>
      <c r="F9650" s="19" t="inlineStr">
        <is>
          <t/>
        </is>
      </c>
      <c r="G9650" s="19" t="inlineStr">
        <is>
          <t>Suministro de 10 ud. rectificadores para alumbrado navideño</t>
        </is>
      </c>
      <c r="H9650" s="19" t="inlineStr">
        <is>
          <t>Suministro de 10 ud. rectificadores para alumbrado navideño</t>
        </is>
      </c>
      <c r="I9650" s="19" t="inlineStr">
        <is>
          <t/>
        </is>
      </c>
      <c r="J9650" s="19" t="inlineStr">
        <is>
          <t>21/01/2026</t>
        </is>
      </c>
      <c r="K9650" s="19" t="inlineStr">
        <is>
          <t>2025 439</t>
        </is>
      </c>
      <c r="L9650" s="19" t="inlineStr">
        <is>
          <t>Adjudicación provisional / definitiva</t>
        </is>
      </c>
      <c r="M9650" s="19" t="inlineStr">
        <is>
          <t>true</t>
        </is>
      </c>
      <c r="N9650" s="19" t="inlineStr">
        <is>
          <t/>
        </is>
      </c>
      <c r="O9650" s="19" t="inlineStr">
        <is>
          <t/>
        </is>
      </c>
      <c r="P9650" s="19" t="inlineStr">
        <is>
          <t/>
        </is>
      </c>
      <c r="Q9650" s="19" t="inlineStr">
        <is>
          <t/>
        </is>
      </c>
      <c r="R9650" s="19" t="inlineStr">
        <is>
          <t/>
        </is>
      </c>
      <c r="S9650" s="19" t="inlineStr">
        <is>
          <t>https://www.contratacion.euskadi.eus/webkpe00-kpeperfi/es/contenidos/anuncio_contratacion/expcm479893/es_doc/images/logo_alonsotegi.gif</t>
        </is>
      </c>
      <c r="T9650" s="19" t="inlineStr">
        <is>
          <t>Ayuntamiento de Alonsotegi</t>
        </is>
      </c>
      <c r="U9650" s="19" t="inlineStr">
        <is>
          <t>P4812600G - Ayuntamiento de Alonsotegi</t>
        </is>
      </c>
      <c r="V9650" s="19" t="inlineStr">
        <is>
          <t>Alcalde</t>
        </is>
      </c>
      <c r="W9650" s="19" t="inlineStr">
        <is>
          <t/>
        </is>
      </c>
      <c r="X9650" s="19" t="inlineStr">
        <is>
          <t/>
        </is>
      </c>
      <c r="Y9650" s="19" t="inlineStr">
        <is>
          <t/>
        </is>
      </c>
      <c r="Z9650" s="19" t="inlineStr">
        <is>
          <t>https://www.contratacion.euskadi.eus/anuncio_contratacion/suministro-10-ud-rectificadores-alumbrado-navideno/webkpe00-kpesimpc/es/</t>
        </is>
      </c>
      <c r="AA9650" s="19" t="inlineStr">
        <is>
          <t>https://www.contratacion.euskadi.eus/webkpe00-kpesimpc/es/contenidos/anuncio_contratacion/expcm479893/es_doc/index.html</t>
        </is>
      </c>
      <c r="AB9650" s="19" t="inlineStr">
        <is>
          <t>https://www.contratacion.euskadi.eus/contenidos/anuncio_contratacion/expcm479893/es_doc/data/es_r01dtpd19be17e2de27174610eb63db7697fad9fc7</t>
        </is>
      </c>
      <c r="AC9650" s="19" t="inlineStr">
        <is>
          <t>https://www.contratacion.euskadi.eus/contenidos/anuncio_contratacion/expcm479893/r01Index/expcm479893-idxContent.xml</t>
        </is>
      </c>
      <c r="AD9650" s="19" t="inlineStr">
        <is>
          <t>21/01/2026</t>
        </is>
      </c>
      <c r="AE9650" s="19" t="inlineStr">
        <is>
          <t>r01etpd0160934420b4289790b15c40603a87263a6</t>
        </is>
      </c>
      <c r="AF9650" s="19" t="inlineStr">
        <is>
          <t>Ayuntamiento de Alonsotegi</t>
        </is>
      </c>
      <c r="AG9650" s="19" t="inlineStr">
        <is>
          <t>r01etpd1609345c3f3289790b17cce1f58b76864da</t>
        </is>
      </c>
      <c r="AH9650" s="19" t="inlineStr">
        <is>
          <t>Ayuntamiento de Alonsotegi</t>
        </is>
      </c>
      <c r="AI9650" s="19" t="inlineStr">
        <is>
          <t/>
        </is>
      </c>
      <c r="AJ9650" s="19" t="inlineStr">
        <is>
          <t/>
        </is>
      </c>
    </row>
    <row r="9651" customHeight="true" ht="15.0">
      <c r="A9651" s="19" t="inlineStr">
        <is>
          <t>Sustitución de 2ud de barras antipánico PCI en puertas peatonales de salida de garaje de la casa consistorial</t>
        </is>
      </c>
      <c r="B9651" s="19" t="inlineStr">
        <is>
          <t/>
        </is>
      </c>
      <c r="C9651" s="19" t="inlineStr">
        <is>
          <t>Gobierno Vasco</t>
        </is>
      </c>
      <c r="D9651" s="19" t="inlineStr">
        <is>
          <t/>
        </is>
      </c>
      <c r="E9651" s="19" t="inlineStr">
        <is>
          <t/>
        </is>
      </c>
      <c r="F9651" s="19" t="inlineStr">
        <is>
          <t/>
        </is>
      </c>
      <c r="G9651" s="19" t="inlineStr">
        <is>
          <t>Sustitución de 2ud de barras antipánico PCI en puertas peatonales de salida de garaje de la casa consistorial</t>
        </is>
      </c>
      <c r="H9651" s="19" t="inlineStr">
        <is>
          <t>Sustitución de 2ud de barras antipánico PCI en puertas peatonales de salida de garaje de la casa consistorial</t>
        </is>
      </c>
      <c r="I9651" s="19" t="inlineStr">
        <is>
          <t/>
        </is>
      </c>
      <c r="J9651" s="19" t="inlineStr">
        <is>
          <t>21/01/2026</t>
        </is>
      </c>
      <c r="K9651" s="19" t="inlineStr">
        <is>
          <t>2025 440</t>
        </is>
      </c>
      <c r="L9651" s="19" t="inlineStr">
        <is>
          <t>Adjudicación provisional / definitiva</t>
        </is>
      </c>
      <c r="M9651" s="19" t="inlineStr">
        <is>
          <t>true</t>
        </is>
      </c>
      <c r="N9651" s="19" t="inlineStr">
        <is>
          <t/>
        </is>
      </c>
      <c r="O9651" s="19" t="inlineStr">
        <is>
          <t/>
        </is>
      </c>
      <c r="P9651" s="19" t="inlineStr">
        <is>
          <t/>
        </is>
      </c>
      <c r="Q9651" s="19" t="inlineStr">
        <is>
          <t/>
        </is>
      </c>
      <c r="R9651" s="19" t="inlineStr">
        <is>
          <t/>
        </is>
      </c>
      <c r="S9651" s="19" t="inlineStr">
        <is>
          <t>https://www.contratacion.euskadi.eus/webkpe00-kpeperfi/es/contenidos/anuncio_contratacion/expcm479894/es_doc/images/logo_alonsotegi.gif</t>
        </is>
      </c>
      <c r="T9651" s="19" t="inlineStr">
        <is>
          <t>Ayuntamiento de Alonsotegi</t>
        </is>
      </c>
      <c r="U9651" s="19" t="inlineStr">
        <is>
          <t>P4812600G - Ayuntamiento de Alonsotegi</t>
        </is>
      </c>
      <c r="V9651" s="19" t="inlineStr">
        <is>
          <t>Alcalde</t>
        </is>
      </c>
      <c r="W9651" s="19" t="inlineStr">
        <is>
          <t/>
        </is>
      </c>
      <c r="X9651" s="19" t="inlineStr">
        <is>
          <t/>
        </is>
      </c>
      <c r="Y9651" s="19" t="inlineStr">
        <is>
          <t/>
        </is>
      </c>
      <c r="Z9651" s="19" t="inlineStr">
        <is>
          <t>https://www.contratacion.euskadi.eus/anuncio_contratacion/sustitucion-2ud-barras-antipanico-pci-puertas-peatonales-salida-garaje-casa-consistorial/webkpe00-kpesimpc/es/</t>
        </is>
      </c>
      <c r="AA9651" s="19" t="inlineStr">
        <is>
          <t>https://www.contratacion.euskadi.eus/webkpe00-kpesimpc/es/contenidos/anuncio_contratacion/expcm479894/es_doc/index.html</t>
        </is>
      </c>
      <c r="AB9651" s="19" t="inlineStr">
        <is>
          <t>https://www.contratacion.euskadi.eus/contenidos/anuncio_contratacion/expcm479894/es_doc/data/es_r01dtpd19be17e55897174610e5daa8c92f9b9a54a</t>
        </is>
      </c>
      <c r="AC9651" s="19" t="inlineStr">
        <is>
          <t>https://www.contratacion.euskadi.eus/contenidos/anuncio_contratacion/expcm479894/r01Index/expcm479894-idxContent.xml</t>
        </is>
      </c>
      <c r="AD9651" s="19" t="inlineStr">
        <is>
          <t>21/01/2026</t>
        </is>
      </c>
      <c r="AE9651" s="19" t="inlineStr">
        <is>
          <t>r01etpd0160934420b4289790b15c40603a87263a6</t>
        </is>
      </c>
      <c r="AF9651" s="19" t="inlineStr">
        <is>
          <t>Ayuntamiento de Alonsotegi</t>
        </is>
      </c>
      <c r="AG9651" s="19" t="inlineStr">
        <is>
          <t>r01etpd1609345c3f3289790b17cce1f58b76864da</t>
        </is>
      </c>
      <c r="AH9651" s="19" t="inlineStr">
        <is>
          <t>Ayuntamiento de Alonsotegi</t>
        </is>
      </c>
      <c r="AI9651" s="19" t="inlineStr">
        <is>
          <t/>
        </is>
      </c>
      <c r="AJ9651" s="19" t="inlineStr">
        <is>
          <t/>
        </is>
      </c>
    </row>
    <row r="9652" customHeight="true" ht="15.0">
      <c r="A9652" s="19" t="inlineStr">
        <is>
          <t>Suministro vestuario brigada</t>
        </is>
      </c>
      <c r="B9652" s="19" t="inlineStr">
        <is>
          <t/>
        </is>
      </c>
      <c r="C9652" s="19" t="inlineStr">
        <is>
          <t>Gobierno Vasco</t>
        </is>
      </c>
      <c r="D9652" s="19" t="inlineStr">
        <is>
          <t/>
        </is>
      </c>
      <c r="E9652" s="19" t="inlineStr">
        <is>
          <t/>
        </is>
      </c>
      <c r="F9652" s="19" t="inlineStr">
        <is>
          <t/>
        </is>
      </c>
      <c r="G9652" s="19" t="inlineStr">
        <is>
          <t>Suministro vestuario brigada</t>
        </is>
      </c>
      <c r="H9652" s="19" t="inlineStr">
        <is>
          <t>Suministro vestuario brigada</t>
        </is>
      </c>
      <c r="I9652" s="19" t="inlineStr">
        <is>
          <t/>
        </is>
      </c>
      <c r="J9652" s="19" t="inlineStr">
        <is>
          <t>21/01/2026</t>
        </is>
      </c>
      <c r="K9652" s="19" t="inlineStr">
        <is>
          <t>2025 441</t>
        </is>
      </c>
      <c r="L9652" s="19" t="inlineStr">
        <is>
          <t>Adjudicación provisional / definitiva</t>
        </is>
      </c>
      <c r="M9652" s="19" t="inlineStr">
        <is>
          <t>true</t>
        </is>
      </c>
      <c r="N9652" s="19" t="inlineStr">
        <is>
          <t/>
        </is>
      </c>
      <c r="O9652" s="19" t="inlineStr">
        <is>
          <t/>
        </is>
      </c>
      <c r="P9652" s="19" t="inlineStr">
        <is>
          <t/>
        </is>
      </c>
      <c r="Q9652" s="19" t="inlineStr">
        <is>
          <t/>
        </is>
      </c>
      <c r="R9652" s="19" t="inlineStr">
        <is>
          <t/>
        </is>
      </c>
      <c r="S9652" s="19" t="inlineStr">
        <is>
          <t>https://www.contratacion.euskadi.eus/webkpe00-kpeperfi/es/contenidos/anuncio_contratacion/expcm479895/es_doc/images/logo_alonsotegi.gif</t>
        </is>
      </c>
      <c r="T9652" s="19" t="inlineStr">
        <is>
          <t>Ayuntamiento de Alonsotegi</t>
        </is>
      </c>
      <c r="U9652" s="19" t="inlineStr">
        <is>
          <t>P4812600G - Ayuntamiento de Alonsotegi</t>
        </is>
      </c>
      <c r="V9652" s="19" t="inlineStr">
        <is>
          <t>Alcalde</t>
        </is>
      </c>
      <c r="W9652" s="19" t="inlineStr">
        <is>
          <t/>
        </is>
      </c>
      <c r="X9652" s="19" t="inlineStr">
        <is>
          <t/>
        </is>
      </c>
      <c r="Y9652" s="19" t="inlineStr">
        <is>
          <t/>
        </is>
      </c>
      <c r="Z9652" s="19" t="inlineStr">
        <is>
          <t>https://www.contratacion.euskadi.eus/anuncio_contratacion/suministro-vestuario-brigada/expcm479895/webkpe00-kpesimpc/es/</t>
        </is>
      </c>
      <c r="AA9652" s="19" t="inlineStr">
        <is>
          <t>https://www.contratacion.euskadi.eus/webkpe00-kpesimpc/es/contenidos/anuncio_contratacion/expcm479895/es_doc/index.html</t>
        </is>
      </c>
      <c r="AB9652" s="19" t="inlineStr">
        <is>
          <t>https://www.contratacion.euskadi.eus/contenidos/anuncio_contratacion/expcm479895/es_doc/data/es_r01dtpd19be17e7d617174610e1db026c767b0cf3f</t>
        </is>
      </c>
      <c r="AC9652" s="19" t="inlineStr">
        <is>
          <t>https://www.contratacion.euskadi.eus/contenidos/anuncio_contratacion/expcm479895/r01Index/expcm479895-idxContent.xml</t>
        </is>
      </c>
      <c r="AD9652" s="19" t="inlineStr">
        <is>
          <t>21/01/2026</t>
        </is>
      </c>
      <c r="AE9652" s="19" t="inlineStr">
        <is>
          <t>r01etpd0160934420b4289790b15c40603a87263a6</t>
        </is>
      </c>
      <c r="AF9652" s="19" t="inlineStr">
        <is>
          <t>Ayuntamiento de Alonsotegi</t>
        </is>
      </c>
      <c r="AG9652" s="19" t="inlineStr">
        <is>
          <t>r01etpd1609345c3f3289790b17cce1f58b76864da</t>
        </is>
      </c>
      <c r="AH9652" s="19" t="inlineStr">
        <is>
          <t>Ayuntamiento de Alonsotegi</t>
        </is>
      </c>
      <c r="AI9652" s="19" t="inlineStr">
        <is>
          <t/>
        </is>
      </c>
      <c r="AJ9652" s="19" t="inlineStr">
        <is>
          <t/>
        </is>
      </c>
    </row>
    <row r="9653" customHeight="true" ht="15.0">
      <c r="A9653" s="19" t="inlineStr">
        <is>
          <t>Suministro y colocación de cartel informativo de la zona de Biosaludables del Bº de Nª Sª de la Guía.</t>
        </is>
      </c>
      <c r="B9653" s="19" t="inlineStr">
        <is>
          <t/>
        </is>
      </c>
      <c r="C9653" s="19" t="inlineStr">
        <is>
          <t>Gobierno Vasco</t>
        </is>
      </c>
      <c r="D9653" s="19" t="inlineStr">
        <is>
          <t/>
        </is>
      </c>
      <c r="E9653" s="19" t="inlineStr">
        <is>
          <t/>
        </is>
      </c>
      <c r="F9653" s="19" t="inlineStr">
        <is>
          <t/>
        </is>
      </c>
      <c r="G9653" s="19" t="inlineStr">
        <is>
          <t>Suministro y colocación de cartel informativo de la zona de Biosaludables del Bº de Nª Sª de la Guía.</t>
        </is>
      </c>
      <c r="H9653" s="19" t="inlineStr">
        <is>
          <t>Suministro y colocación de cartel informativo de la zona de Biosaludables del Bº de Nª Sª de la Guía.</t>
        </is>
      </c>
      <c r="I9653" s="19" t="inlineStr">
        <is>
          <t/>
        </is>
      </c>
      <c r="J9653" s="19" t="inlineStr">
        <is>
          <t>21/01/2026</t>
        </is>
      </c>
      <c r="K9653" s="19" t="inlineStr">
        <is>
          <t>2025 442</t>
        </is>
      </c>
      <c r="L9653" s="19" t="inlineStr">
        <is>
          <t>Adjudicación provisional / definitiva</t>
        </is>
      </c>
      <c r="M9653" s="19" t="inlineStr">
        <is>
          <t>true</t>
        </is>
      </c>
      <c r="N9653" s="19" t="inlineStr">
        <is>
          <t/>
        </is>
      </c>
      <c r="O9653" s="19" t="inlineStr">
        <is>
          <t/>
        </is>
      </c>
      <c r="P9653" s="19" t="inlineStr">
        <is>
          <t/>
        </is>
      </c>
      <c r="Q9653" s="19" t="inlineStr">
        <is>
          <t/>
        </is>
      </c>
      <c r="R9653" s="19" t="inlineStr">
        <is>
          <t/>
        </is>
      </c>
      <c r="S9653" s="19" t="inlineStr">
        <is>
          <t>https://www.contratacion.euskadi.eus/webkpe00-kpeperfi/es/contenidos/anuncio_contratacion/expcm479896/es_doc/images/logo_alonsotegi.gif</t>
        </is>
      </c>
      <c r="T9653" s="19" t="inlineStr">
        <is>
          <t>Ayuntamiento de Alonsotegi</t>
        </is>
      </c>
      <c r="U9653" s="19" t="inlineStr">
        <is>
          <t>P4812600G - Ayuntamiento de Alonsotegi</t>
        </is>
      </c>
      <c r="V9653" s="19" t="inlineStr">
        <is>
          <t>Alcalde</t>
        </is>
      </c>
      <c r="W9653" s="19" t="inlineStr">
        <is>
          <t/>
        </is>
      </c>
      <c r="X9653" s="19" t="inlineStr">
        <is>
          <t/>
        </is>
      </c>
      <c r="Y9653" s="19" t="inlineStr">
        <is>
          <t/>
        </is>
      </c>
      <c r="Z9653" s="19" t="inlineStr">
        <is>
          <t>https://www.contratacion.euskadi.eus/anuncio_contratacion/suministro-y-colocacion-cartel-informativo-zona-biosaludables-del-b-n-s-guia/webkpe00-kpesimpc/es/</t>
        </is>
      </c>
      <c r="AA9653" s="19" t="inlineStr">
        <is>
          <t>https://www.contratacion.euskadi.eus/webkpe00-kpesimpc/es/contenidos/anuncio_contratacion/expcm479896/es_doc/index.html</t>
        </is>
      </c>
      <c r="AB9653" s="19" t="inlineStr">
        <is>
          <t>https://www.contratacion.euskadi.eus/contenidos/anuncio_contratacion/expcm479896/es_doc/data/es_r01dtpd19be18270e46fe61f8c2b3c0e3e46077144</t>
        </is>
      </c>
      <c r="AC9653" s="19" t="inlineStr">
        <is>
          <t>https://www.contratacion.euskadi.eus/contenidos/anuncio_contratacion/expcm479896/r01Index/expcm479896-idxContent.xml</t>
        </is>
      </c>
      <c r="AD9653" s="19" t="inlineStr">
        <is>
          <t>21/01/2026</t>
        </is>
      </c>
      <c r="AE9653" s="19" t="inlineStr">
        <is>
          <t>r01etpd0160934420b4289790b15c40603a87263a6</t>
        </is>
      </c>
      <c r="AF9653" s="19" t="inlineStr">
        <is>
          <t>Ayuntamiento de Alonsotegi</t>
        </is>
      </c>
      <c r="AG9653" s="19" t="inlineStr">
        <is>
          <t>r01etpd1609345c3f3289790b17cce1f58b76864da</t>
        </is>
      </c>
      <c r="AH9653" s="19" t="inlineStr">
        <is>
          <t>Ayuntamiento de Alonsotegi</t>
        </is>
      </c>
      <c r="AI9653" s="19" t="inlineStr">
        <is>
          <t/>
        </is>
      </c>
      <c r="AJ9653" s="19" t="inlineStr">
        <is>
          <t/>
        </is>
      </c>
    </row>
    <row r="9654" customHeight="true" ht="15.0">
      <c r="A9654" s="19" t="inlineStr">
        <is>
          <t>Suministro de material para gimnasio</t>
        </is>
      </c>
      <c r="B9654" s="19" t="inlineStr">
        <is>
          <t/>
        </is>
      </c>
      <c r="C9654" s="19" t="inlineStr">
        <is>
          <t>Gobierno Vasco</t>
        </is>
      </c>
      <c r="D9654" s="19" t="inlineStr">
        <is>
          <t/>
        </is>
      </c>
      <c r="E9654" s="19" t="inlineStr">
        <is>
          <t/>
        </is>
      </c>
      <c r="F9654" s="19" t="inlineStr">
        <is>
          <t/>
        </is>
      </c>
      <c r="G9654" s="19" t="inlineStr">
        <is>
          <t>Suministro de material para gimnasio</t>
        </is>
      </c>
      <c r="H9654" s="19" t="inlineStr">
        <is>
          <t>Suministro de material para gimnasio</t>
        </is>
      </c>
      <c r="I9654" s="19" t="inlineStr">
        <is>
          <t/>
        </is>
      </c>
      <c r="J9654" s="19" t="inlineStr">
        <is>
          <t>21/01/2026</t>
        </is>
      </c>
      <c r="K9654" s="19" t="inlineStr">
        <is>
          <t>2025 443</t>
        </is>
      </c>
      <c r="L9654" s="19" t="inlineStr">
        <is>
          <t>Adjudicación provisional / definitiva</t>
        </is>
      </c>
      <c r="M9654" s="19" t="inlineStr">
        <is>
          <t>true</t>
        </is>
      </c>
      <c r="N9654" s="19" t="inlineStr">
        <is>
          <t/>
        </is>
      </c>
      <c r="O9654" s="19" t="inlineStr">
        <is>
          <t/>
        </is>
      </c>
      <c r="P9654" s="19" t="inlineStr">
        <is>
          <t/>
        </is>
      </c>
      <c r="Q9654" s="19" t="inlineStr">
        <is>
          <t/>
        </is>
      </c>
      <c r="R9654" s="19" t="inlineStr">
        <is>
          <t/>
        </is>
      </c>
      <c r="S9654" s="19" t="inlineStr">
        <is>
          <t>https://www.contratacion.euskadi.eus/webkpe00-kpeperfi/es/contenidos/anuncio_contratacion/expcm479897/es_doc/images/logo_alonsotegi.gif</t>
        </is>
      </c>
      <c r="T9654" s="19" t="inlineStr">
        <is>
          <t>Ayuntamiento de Alonsotegi</t>
        </is>
      </c>
      <c r="U9654" s="19" t="inlineStr">
        <is>
          <t>P4812600G - Ayuntamiento de Alonsotegi</t>
        </is>
      </c>
      <c r="V9654" s="19" t="inlineStr">
        <is>
          <t>Alcalde</t>
        </is>
      </c>
      <c r="W9654" s="19" t="inlineStr">
        <is>
          <t/>
        </is>
      </c>
      <c r="X9654" s="19" t="inlineStr">
        <is>
          <t/>
        </is>
      </c>
      <c r="Y9654" s="19" t="inlineStr">
        <is>
          <t/>
        </is>
      </c>
      <c r="Z9654" s="19" t="inlineStr">
        <is>
          <t>https://www.contratacion.euskadi.eus/anuncio_contratacion/suministro-material-gimnasio/webkpe00-kpesimpc/es/</t>
        </is>
      </c>
      <c r="AA9654" s="19" t="inlineStr">
        <is>
          <t>https://www.contratacion.euskadi.eus/webkpe00-kpesimpc/es/contenidos/anuncio_contratacion/expcm479897/es_doc/index.html</t>
        </is>
      </c>
      <c r="AB9654" s="19" t="inlineStr">
        <is>
          <t>https://www.contratacion.euskadi.eus/contenidos/anuncio_contratacion/expcm479897/es_doc/data/es_r01dtpd19be18298786fe61f8c3b3a4b26746262bf</t>
        </is>
      </c>
      <c r="AC9654" s="19" t="inlineStr">
        <is>
          <t>https://www.contratacion.euskadi.eus/contenidos/anuncio_contratacion/expcm479897/r01Index/expcm479897-idxContent.xml</t>
        </is>
      </c>
      <c r="AD9654" s="19" t="inlineStr">
        <is>
          <t>21/01/2026</t>
        </is>
      </c>
      <c r="AE9654" s="19" t="inlineStr">
        <is>
          <t>r01etpd0160934420b4289790b15c40603a87263a6</t>
        </is>
      </c>
      <c r="AF9654" s="19" t="inlineStr">
        <is>
          <t>Ayuntamiento de Alonsotegi</t>
        </is>
      </c>
      <c r="AG9654" s="19" t="inlineStr">
        <is>
          <t>r01etpd1609345c3f3289790b17cce1f58b76864da</t>
        </is>
      </c>
      <c r="AH9654" s="19" t="inlineStr">
        <is>
          <t>Ayuntamiento de Alonsotegi</t>
        </is>
      </c>
      <c r="AI9654" s="19" t="inlineStr">
        <is>
          <t/>
        </is>
      </c>
      <c r="AJ9654" s="19" t="inlineStr">
        <is>
          <t/>
        </is>
      </c>
    </row>
    <row r="9655" customHeight="true" ht="15.0">
      <c r="A9655" s="19" t="inlineStr">
        <is>
          <t>Suministro maquina para el gimnasio</t>
        </is>
      </c>
      <c r="B9655" s="19" t="inlineStr">
        <is>
          <t/>
        </is>
      </c>
      <c r="C9655" s="19" t="inlineStr">
        <is>
          <t>Gobierno Vasco</t>
        </is>
      </c>
      <c r="D9655" s="19" t="inlineStr">
        <is>
          <t/>
        </is>
      </c>
      <c r="E9655" s="19" t="inlineStr">
        <is>
          <t/>
        </is>
      </c>
      <c r="F9655" s="19" t="inlineStr">
        <is>
          <t/>
        </is>
      </c>
      <c r="G9655" s="19" t="inlineStr">
        <is>
          <t>Suministro maquina para el gimnasio</t>
        </is>
      </c>
      <c r="H9655" s="19" t="inlineStr">
        <is>
          <t>Suministro maquina para el gimnasio</t>
        </is>
      </c>
      <c r="I9655" s="19" t="inlineStr">
        <is>
          <t/>
        </is>
      </c>
      <c r="J9655" s="19" t="inlineStr">
        <is>
          <t>21/01/2026</t>
        </is>
      </c>
      <c r="K9655" s="19" t="inlineStr">
        <is>
          <t>2025 444</t>
        </is>
      </c>
      <c r="L9655" s="19" t="inlineStr">
        <is>
          <t>Adjudicación provisional / definitiva</t>
        </is>
      </c>
      <c r="M9655" s="19" t="inlineStr">
        <is>
          <t>true</t>
        </is>
      </c>
      <c r="N9655" s="19" t="inlineStr">
        <is>
          <t/>
        </is>
      </c>
      <c r="O9655" s="19" t="inlineStr">
        <is>
          <t/>
        </is>
      </c>
      <c r="P9655" s="19" t="inlineStr">
        <is>
          <t/>
        </is>
      </c>
      <c r="Q9655" s="19" t="inlineStr">
        <is>
          <t/>
        </is>
      </c>
      <c r="R9655" s="19" t="inlineStr">
        <is>
          <t/>
        </is>
      </c>
      <c r="S9655" s="19" t="inlineStr">
        <is>
          <t>https://www.contratacion.euskadi.eus/webkpe00-kpeperfi/es/contenidos/anuncio_contratacion/expcm479898/es_doc/images/logo_alonsotegi.gif</t>
        </is>
      </c>
      <c r="T9655" s="19" t="inlineStr">
        <is>
          <t>Ayuntamiento de Alonsotegi</t>
        </is>
      </c>
      <c r="U9655" s="19" t="inlineStr">
        <is>
          <t>P4812600G - Ayuntamiento de Alonsotegi</t>
        </is>
      </c>
      <c r="V9655" s="19" t="inlineStr">
        <is>
          <t>Alcalde</t>
        </is>
      </c>
      <c r="W9655" s="19" t="inlineStr">
        <is>
          <t/>
        </is>
      </c>
      <c r="X9655" s="19" t="inlineStr">
        <is>
          <t/>
        </is>
      </c>
      <c r="Y9655" s="19" t="inlineStr">
        <is>
          <t/>
        </is>
      </c>
      <c r="Z9655" s="19" t="inlineStr">
        <is>
          <t>https://www.contratacion.euskadi.eus/anuncio_contratacion/suministro-maquina-gimnasio/webkpe00-kpesimpc/es/</t>
        </is>
      </c>
      <c r="AA9655" s="19" t="inlineStr">
        <is>
          <t>https://www.contratacion.euskadi.eus/webkpe00-kpesimpc/es/contenidos/anuncio_contratacion/expcm479898/es_doc/index.html</t>
        </is>
      </c>
      <c r="AB9655" s="19" t="inlineStr">
        <is>
          <t>https://www.contratacion.euskadi.eus/contenidos/anuncio_contratacion/expcm479898/es_doc/data/es_r01dtpd19be182c04b6fe61f8cda3f955e2ef6dcf4</t>
        </is>
      </c>
      <c r="AC9655" s="19" t="inlineStr">
        <is>
          <t>https://www.contratacion.euskadi.eus/contenidos/anuncio_contratacion/expcm479898/r01Index/expcm479898-idxContent.xml</t>
        </is>
      </c>
      <c r="AD9655" s="19" t="inlineStr">
        <is>
          <t>21/01/2026</t>
        </is>
      </c>
      <c r="AE9655" s="19" t="inlineStr">
        <is>
          <t>r01etpd0160934420b4289790b15c40603a87263a6</t>
        </is>
      </c>
      <c r="AF9655" s="19" t="inlineStr">
        <is>
          <t>Ayuntamiento de Alonsotegi</t>
        </is>
      </c>
      <c r="AG9655" s="19" t="inlineStr">
        <is>
          <t>r01etpd1609345c3f3289790b17cce1f58b76864da</t>
        </is>
      </c>
      <c r="AH9655" s="19" t="inlineStr">
        <is>
          <t>Ayuntamiento de Alonsotegi</t>
        </is>
      </c>
      <c r="AI9655" s="19" t="inlineStr">
        <is>
          <t/>
        </is>
      </c>
      <c r="AJ9655" s="19" t="inlineStr">
        <is>
          <t/>
        </is>
      </c>
    </row>
    <row r="9656" customHeight="true" ht="15.0">
      <c r="A9656" s="19" t="inlineStr">
        <is>
          <t>Suministro maquina para el gimnasio</t>
        </is>
      </c>
      <c r="B9656" s="19" t="inlineStr">
        <is>
          <t/>
        </is>
      </c>
      <c r="C9656" s="19" t="inlineStr">
        <is>
          <t>Gobierno Vasco</t>
        </is>
      </c>
      <c r="D9656" s="19" t="inlineStr">
        <is>
          <t/>
        </is>
      </c>
      <c r="E9656" s="19" t="inlineStr">
        <is>
          <t/>
        </is>
      </c>
      <c r="F9656" s="19" t="inlineStr">
        <is>
          <t/>
        </is>
      </c>
      <c r="G9656" s="19" t="inlineStr">
        <is>
          <t>Suministro maquina para el gimnasio</t>
        </is>
      </c>
      <c r="H9656" s="19" t="inlineStr">
        <is>
          <t>Suministro maquina para el gimnasio</t>
        </is>
      </c>
      <c r="I9656" s="19" t="inlineStr">
        <is>
          <t/>
        </is>
      </c>
      <c r="J9656" s="19" t="inlineStr">
        <is>
          <t>21/01/2026</t>
        </is>
      </c>
      <c r="K9656" s="19" t="inlineStr">
        <is>
          <t>2025 445</t>
        </is>
      </c>
      <c r="L9656" s="19" t="inlineStr">
        <is>
          <t>Adjudicación provisional / definitiva</t>
        </is>
      </c>
      <c r="M9656" s="19" t="inlineStr">
        <is>
          <t>true</t>
        </is>
      </c>
      <c r="N9656" s="19" t="inlineStr">
        <is>
          <t/>
        </is>
      </c>
      <c r="O9656" s="19" t="inlineStr">
        <is>
          <t/>
        </is>
      </c>
      <c r="P9656" s="19" t="inlineStr">
        <is>
          <t/>
        </is>
      </c>
      <c r="Q9656" s="19" t="inlineStr">
        <is>
          <t/>
        </is>
      </c>
      <c r="R9656" s="19" t="inlineStr">
        <is>
          <t/>
        </is>
      </c>
      <c r="S9656" s="19" t="inlineStr">
        <is>
          <t>https://www.contratacion.euskadi.eus/webkpe00-kpeperfi/es/contenidos/anuncio_contratacion/expcm479899/es_doc/images/logo_alonsotegi.gif</t>
        </is>
      </c>
      <c r="T9656" s="19" t="inlineStr">
        <is>
          <t>Ayuntamiento de Alonsotegi</t>
        </is>
      </c>
      <c r="U9656" s="19" t="inlineStr">
        <is>
          <t>P4812600G - Ayuntamiento de Alonsotegi</t>
        </is>
      </c>
      <c r="V9656" s="19" t="inlineStr">
        <is>
          <t>Alcalde</t>
        </is>
      </c>
      <c r="W9656" s="19" t="inlineStr">
        <is>
          <t/>
        </is>
      </c>
      <c r="X9656" s="19" t="inlineStr">
        <is>
          <t/>
        </is>
      </c>
      <c r="Y9656" s="19" t="inlineStr">
        <is>
          <t/>
        </is>
      </c>
      <c r="Z9656" s="19" t="inlineStr">
        <is>
          <t>https://www.contratacion.euskadi.eus/anuncio_contratacion/suministro-maquina-gimnasio/expcm479899/webkpe00-kpesimpc/es/</t>
        </is>
      </c>
      <c r="AA9656" s="19" t="inlineStr">
        <is>
          <t>https://www.contratacion.euskadi.eus/webkpe00-kpesimpc/es/contenidos/anuncio_contratacion/expcm479899/es_doc/index.html</t>
        </is>
      </c>
      <c r="AB9656" s="19" t="inlineStr">
        <is>
          <t>https://www.contratacion.euskadi.eus/contenidos/anuncio_contratacion/expcm479899/es_doc/data/es_r01dtpd19be182e8976fe61f8cbf80717e5649197a</t>
        </is>
      </c>
      <c r="AC9656" s="19" t="inlineStr">
        <is>
          <t>https://www.contratacion.euskadi.eus/contenidos/anuncio_contratacion/expcm479899/r01Index/expcm479899-idxContent.xml</t>
        </is>
      </c>
      <c r="AD9656" s="19" t="inlineStr">
        <is>
          <t>21/01/2026</t>
        </is>
      </c>
      <c r="AE9656" s="19" t="inlineStr">
        <is>
          <t>r01etpd0160934420b4289790b15c40603a87263a6</t>
        </is>
      </c>
      <c r="AF9656" s="19" t="inlineStr">
        <is>
          <t>Ayuntamiento de Alonsotegi</t>
        </is>
      </c>
      <c r="AG9656" s="19" t="inlineStr">
        <is>
          <t>r01etpd1609345c3f3289790b17cce1f58b76864da</t>
        </is>
      </c>
      <c r="AH9656" s="19" t="inlineStr">
        <is>
          <t>Ayuntamiento de Alonsotegi</t>
        </is>
      </c>
      <c r="AI9656" s="19" t="inlineStr">
        <is>
          <t/>
        </is>
      </c>
      <c r="AJ9656" s="19" t="inlineStr">
        <is>
          <t/>
        </is>
      </c>
    </row>
    <row r="9657" customHeight="true" ht="15.0">
      <c r="A9657" s="19" t="inlineStr">
        <is>
          <t>Servicio de diseño e impresión agenda cultural 2026</t>
        </is>
      </c>
      <c r="B9657" s="19" t="inlineStr">
        <is>
          <t/>
        </is>
      </c>
      <c r="C9657" s="19" t="inlineStr">
        <is>
          <t>Gobierno Vasco</t>
        </is>
      </c>
      <c r="D9657" s="19" t="inlineStr">
        <is>
          <t/>
        </is>
      </c>
      <c r="E9657" s="19" t="inlineStr">
        <is>
          <t/>
        </is>
      </c>
      <c r="F9657" s="19" t="inlineStr">
        <is>
          <t/>
        </is>
      </c>
      <c r="G9657" s="19" t="inlineStr">
        <is>
          <t>Servicio de diseño e impresión agenda cultural 2026</t>
        </is>
      </c>
      <c r="H9657" s="19" t="inlineStr">
        <is>
          <t>Servicio de diseño e impresión agenda cultural 2026</t>
        </is>
      </c>
      <c r="I9657" s="19" t="inlineStr">
        <is>
          <t/>
        </is>
      </c>
      <c r="J9657" s="19" t="inlineStr">
        <is>
          <t>21/01/2026</t>
        </is>
      </c>
      <c r="K9657" s="19" t="inlineStr">
        <is>
          <t>2025 446</t>
        </is>
      </c>
      <c r="L9657" s="19" t="inlineStr">
        <is>
          <t>Adjudicación provisional / definitiva</t>
        </is>
      </c>
      <c r="M9657" s="19" t="inlineStr">
        <is>
          <t>true</t>
        </is>
      </c>
      <c r="N9657" s="19" t="inlineStr">
        <is>
          <t/>
        </is>
      </c>
      <c r="O9657" s="19" t="inlineStr">
        <is>
          <t/>
        </is>
      </c>
      <c r="P9657" s="19" t="inlineStr">
        <is>
          <t/>
        </is>
      </c>
      <c r="Q9657" s="19" t="inlineStr">
        <is>
          <t/>
        </is>
      </c>
      <c r="R9657" s="19" t="inlineStr">
        <is>
          <t/>
        </is>
      </c>
      <c r="S9657" s="19" t="inlineStr">
        <is>
          <t>https://www.contratacion.euskadi.eus/webkpe00-kpeperfi/es/contenidos/anuncio_contratacion/expcm479900/es_doc/images/logo_alonsotegi.gif</t>
        </is>
      </c>
      <c r="T9657" s="19" t="inlineStr">
        <is>
          <t>Ayuntamiento de Alonsotegi</t>
        </is>
      </c>
      <c r="U9657" s="19" t="inlineStr">
        <is>
          <t>P4812600G - Ayuntamiento de Alonsotegi</t>
        </is>
      </c>
      <c r="V9657" s="19" t="inlineStr">
        <is>
          <t>Alcalde</t>
        </is>
      </c>
      <c r="W9657" s="19" t="inlineStr">
        <is>
          <t/>
        </is>
      </c>
      <c r="X9657" s="19" t="inlineStr">
        <is>
          <t/>
        </is>
      </c>
      <c r="Y9657" s="19" t="inlineStr">
        <is>
          <t/>
        </is>
      </c>
      <c r="Z9657" s="19" t="inlineStr">
        <is>
          <t>https://www.contratacion.euskadi.eus/anuncio_contratacion/servicio-diseno-e-impresion-agenda-cultural-2026/webkpe00-kpesimpc/es/</t>
        </is>
      </c>
      <c r="AA9657" s="19" t="inlineStr">
        <is>
          <t>https://www.contratacion.euskadi.eus/webkpe00-kpesimpc/es/contenidos/anuncio_contratacion/expcm479900/es_doc/index.html</t>
        </is>
      </c>
      <c r="AB9657" s="19" t="inlineStr">
        <is>
          <t>https://www.contratacion.euskadi.eus/contenidos/anuncio_contratacion/expcm479900/es_doc/data/es_r01dtpd19be183100f6fe61f8c56ef3551a7ece149</t>
        </is>
      </c>
      <c r="AC9657" s="19" t="inlineStr">
        <is>
          <t>https://www.contratacion.euskadi.eus/contenidos/anuncio_contratacion/expcm479900/r01Index/expcm479900-idxContent.xml</t>
        </is>
      </c>
      <c r="AD9657" s="19" t="inlineStr">
        <is>
          <t>21/01/2026</t>
        </is>
      </c>
      <c r="AE9657" s="19" t="inlineStr">
        <is>
          <t>r01etpd0160934420b4289790b15c40603a87263a6</t>
        </is>
      </c>
      <c r="AF9657" s="19" t="inlineStr">
        <is>
          <t>Ayuntamiento de Alonsotegi</t>
        </is>
      </c>
      <c r="AG9657" s="19" t="inlineStr">
        <is>
          <t>r01etpd1609345c3f3289790b17cce1f58b76864da</t>
        </is>
      </c>
      <c r="AH9657" s="19" t="inlineStr">
        <is>
          <t>Ayuntamiento de Alonsotegi</t>
        </is>
      </c>
      <c r="AI9657" s="19" t="inlineStr">
        <is>
          <t/>
        </is>
      </c>
      <c r="AJ9657" s="19" t="inlineStr">
        <is>
          <t/>
        </is>
      </c>
    </row>
    <row r="9658" customHeight="true" ht="15.0">
      <c r="A9658" s="19" t="inlineStr">
        <is>
          <t>Proyecto de ejecución
de las obras de reparación de las patologías
existentes en el semisótano del edificio G del CIFP
DON BOSCO de Errenteria (Gipuzkoa)</t>
        </is>
      </c>
      <c r="B9658" s="19" t="inlineStr">
        <is>
          <t/>
        </is>
      </c>
      <c r="C9658" s="19" t="inlineStr">
        <is>
          <t>Gobierno Vasco</t>
        </is>
      </c>
      <c r="D9658" s="19" t="inlineStr">
        <is>
          <t/>
        </is>
      </c>
      <c r="E9658" s="19" t="inlineStr">
        <is>
          <t/>
        </is>
      </c>
      <c r="F9658" s="19" t="inlineStr">
        <is>
          <t/>
        </is>
      </c>
      <c r="G9658" s="19" t="inlineStr">
        <is>
          <t>Proyecto de ejecuciónde las obras de reparación de las patologíasexistentes en el semisótano del edificio G del CIFPDON BOSCO de Errenteria (Gipuzkoa)</t>
        </is>
      </c>
      <c r="H9658" s="19" t="inlineStr">
        <is>
          <t>Proyecto de ejecuciónde las obras de reparación de las patologíasexistentes en el semisótano del edificio G del CIFPDON BOSCO de Errenteria (Gipuzkoa)</t>
        </is>
      </c>
      <c r="I9658" s="19" t="inlineStr">
        <is>
          <t/>
        </is>
      </c>
      <c r="J9658" s="19" t="inlineStr">
        <is>
          <t>21/01/2026</t>
        </is>
      </c>
      <c r="K9658" s="19" t="inlineStr">
        <is>
          <t>G-058/24</t>
        </is>
      </c>
      <c r="L9658" s="19" t="inlineStr">
        <is>
          <t>Adjudicación provisional / definitiva</t>
        </is>
      </c>
      <c r="M9658" s="19" t="inlineStr">
        <is>
          <t>true</t>
        </is>
      </c>
      <c r="N9658" s="19" t="inlineStr">
        <is>
          <t/>
        </is>
      </c>
      <c r="O9658" s="19" t="inlineStr">
        <is>
          <t/>
        </is>
      </c>
      <c r="P9658" s="19" t="inlineStr">
        <is>
          <t/>
        </is>
      </c>
      <c r="Q9658" s="19" t="inlineStr">
        <is>
          <t/>
        </is>
      </c>
      <c r="R9658" s="19" t="inlineStr">
        <is>
          <t/>
        </is>
      </c>
      <c r="S9658" s="19" t="inlineStr">
        <is>
          <t>https://www.contratacion.euskadi.eus/webkpe00-kpeperfi/es/contenidos/anuncio_contratacion/expcm479901/es_doc/images/w32_logoGobiernoVasco.gif</t>
        </is>
      </c>
      <c r="T9658" s="19" t="inlineStr">
        <is>
          <t>Gobierno Vasco</t>
        </is>
      </c>
      <c r="U9658" s="19" t="inlineStr">
        <is>
          <t>S4833001C - Educación</t>
        </is>
      </c>
      <c r="V9658" s="19" t="inlineStr">
        <is>
          <t>Dirección de  Infraestructuras, Recursos y Tecnologías</t>
        </is>
      </c>
      <c r="W9658" s="19" t="inlineStr">
        <is>
          <t/>
        </is>
      </c>
      <c r="X9658" s="19" t="inlineStr">
        <is>
          <t/>
        </is>
      </c>
      <c r="Y9658" s="19" t="inlineStr">
        <is>
          <t/>
        </is>
      </c>
      <c r="Z9658" s="19" t="inlineStr">
        <is>
          <t>https://www.contratacion.euskadi.eus/anuncio_contratacion/proyecto-ejecucion-obras-reparacion-patologias-existentes-semisotano-del-edificio-g-del-cifp-don-bosco-errenteria-gipuzkoa/webkpe00-kpesimpc/es/</t>
        </is>
      </c>
      <c r="AA9658" s="19" t="inlineStr">
        <is>
          <t>https://www.contratacion.euskadi.eus/webkpe00-kpesimpc/es/contenidos/anuncio_contratacion/expcm479901/es_doc/index.html</t>
        </is>
      </c>
      <c r="AB9658" s="19" t="inlineStr">
        <is>
          <t>https://www.contratacion.euskadi.eus/contenidos/anuncio_contratacion/expcm479901/es_doc/data/es_r01dtpd19be18705186a7b6f1fbfc6d547869e2529</t>
        </is>
      </c>
      <c r="AC9658" s="19" t="inlineStr">
        <is>
          <t>https://www.contratacion.euskadi.eus/contenidos/anuncio_contratacion/expcm479901/r01Index/expcm479901-idxContent.xml</t>
        </is>
      </c>
      <c r="AD9658" s="19" t="inlineStr">
        <is>
          <t>21/01/2026</t>
        </is>
      </c>
      <c r="AE9658" s="19" t="inlineStr">
        <is>
          <t>r01epd01197b2aaddb4a50ddf50f48805bac8fe21</t>
        </is>
      </c>
      <c r="AF9658" s="19" t="inlineStr">
        <is>
          <t>Gobierno Vasco</t>
        </is>
      </c>
      <c r="AG9658" s="19" t="inlineStr">
        <is>
          <t>r01e00000fe4e66771ba470b8c53a3375b90675c3</t>
        </is>
      </c>
      <c r="AH9658" s="19" t="inlineStr">
        <is>
          <t>Educación</t>
        </is>
      </c>
      <c r="AI9658" s="19" t="inlineStr">
        <is>
          <t/>
        </is>
      </c>
      <c r="AJ9658" s="19" t="inlineStr">
        <is>
          <t/>
        </is>
      </c>
    </row>
    <row r="9659" customHeight="true" ht="15.0">
      <c r="A9659" s="19" t="inlineStr">
        <is>
          <t>Proyecto de ejecución
y dirección facultativa de las obras de instalación
de cocina in situ en el CEIP ERREKABARRI HLHI
de Vitoria-Gasteiz (Araba)</t>
        </is>
      </c>
      <c r="B9659" s="19" t="inlineStr">
        <is>
          <t/>
        </is>
      </c>
      <c r="C9659" s="19" t="inlineStr">
        <is>
          <t>Gobierno Vasco</t>
        </is>
      </c>
      <c r="D9659" s="19" t="inlineStr">
        <is>
          <t/>
        </is>
      </c>
      <c r="E9659" s="19" t="inlineStr">
        <is>
          <t/>
        </is>
      </c>
      <c r="F9659" s="19" t="inlineStr">
        <is>
          <t/>
        </is>
      </c>
      <c r="G9659" s="19" t="inlineStr">
        <is>
          <t>Proyecto de ejecucióny dirección facultativa de las obras de instalaciónde cocina in situ en el CEIP ERREKABARRI HLHIde Vitoria-Gasteiz (Araba)</t>
        </is>
      </c>
      <c r="H9659" s="19" t="inlineStr">
        <is>
          <t>Proyecto de ejecucióny dirección facultativa de las obras de instalaciónde cocina in situ en el CEIP ERREKABARRI HLHIde Vitoria-Gasteiz (Araba)</t>
        </is>
      </c>
      <c r="I9659" s="19" t="inlineStr">
        <is>
          <t/>
        </is>
      </c>
      <c r="J9659" s="19" t="inlineStr">
        <is>
          <t>21/01/2026</t>
        </is>
      </c>
      <c r="K9659" s="19" t="inlineStr">
        <is>
          <t>A-001/26</t>
        </is>
      </c>
      <c r="L9659" s="19" t="inlineStr">
        <is>
          <t>Adjudicación provisional / definitiva</t>
        </is>
      </c>
      <c r="M9659" s="19" t="inlineStr">
        <is>
          <t>true</t>
        </is>
      </c>
      <c r="N9659" s="19" t="inlineStr">
        <is>
          <t/>
        </is>
      </c>
      <c r="O9659" s="19" t="inlineStr">
        <is>
          <t/>
        </is>
      </c>
      <c r="P9659" s="19" t="inlineStr">
        <is>
          <t/>
        </is>
      </c>
      <c r="Q9659" s="19" t="inlineStr">
        <is>
          <t/>
        </is>
      </c>
      <c r="R9659" s="19" t="inlineStr">
        <is>
          <t/>
        </is>
      </c>
      <c r="S9659" s="19" t="inlineStr">
        <is>
          <t>https://www.contratacion.euskadi.eus/webkpe00-kpeperfi/es/contenidos/anuncio_contratacion/expcm479902/es_doc/images/w32_logoGobiernoVasco.gif</t>
        </is>
      </c>
      <c r="T9659" s="19" t="inlineStr">
        <is>
          <t>Gobierno Vasco</t>
        </is>
      </c>
      <c r="U9659" s="19" t="inlineStr">
        <is>
          <t>S4833001C - Educación</t>
        </is>
      </c>
      <c r="V9659" s="19" t="inlineStr">
        <is>
          <t>Dirección de  Infraestructuras, Recursos y Tecnologías</t>
        </is>
      </c>
      <c r="W9659" s="19" t="inlineStr">
        <is>
          <t/>
        </is>
      </c>
      <c r="X9659" s="19" t="inlineStr">
        <is>
          <t/>
        </is>
      </c>
      <c r="Y9659" s="19" t="inlineStr">
        <is>
          <t/>
        </is>
      </c>
      <c r="Z9659" s="19" t="inlineStr">
        <is>
          <t>https://www.contratacion.euskadi.eus/anuncio_contratacion/proyecto-ejecucion-y-direccion-facultativa-obras-instalacion-cocina-in-situ-ceip-errekabarri-hlhi-vitoria-gasteiz-araba/webkpe00-kpesimpc/es/</t>
        </is>
      </c>
      <c r="AA9659" s="19" t="inlineStr">
        <is>
          <t>https://www.contratacion.euskadi.eus/webkpe00-kpesimpc/es/contenidos/anuncio_contratacion/expcm479902/es_doc/index.html</t>
        </is>
      </c>
      <c r="AB9659" s="19" t="inlineStr">
        <is>
          <t>https://www.contratacion.euskadi.eus/contenidos/anuncio_contratacion/expcm479902/es_doc/data/es_r01dtpd19be1872c8a6a7b6f1f702262a29b4963f3</t>
        </is>
      </c>
      <c r="AC9659" s="19" t="inlineStr">
        <is>
          <t>https://www.contratacion.euskadi.eus/contenidos/anuncio_contratacion/expcm479902/r01Index/expcm479902-idxContent.xml</t>
        </is>
      </c>
      <c r="AD9659" s="19" t="inlineStr">
        <is>
          <t>21/01/2026</t>
        </is>
      </c>
      <c r="AE9659" s="19" t="inlineStr">
        <is>
          <t>r01epd01197b2aaddb4a50ddf50f48805bac8fe21</t>
        </is>
      </c>
      <c r="AF9659" s="19" t="inlineStr">
        <is>
          <t>Gobierno Vasco</t>
        </is>
      </c>
      <c r="AG9659" s="19" t="inlineStr">
        <is>
          <t>r01e00000fe4e66771ba470b8c53a3375b90675c3</t>
        </is>
      </c>
      <c r="AH9659" s="19" t="inlineStr">
        <is>
          <t>Educación</t>
        </is>
      </c>
      <c r="AI9659" s="19" t="inlineStr">
        <is>
          <t/>
        </is>
      </c>
      <c r="AJ9659" s="19" t="inlineStr">
        <is>
          <t/>
        </is>
      </c>
    </row>
    <row r="9660" customHeight="true" ht="15.0">
      <c r="A9660" s="19" t="inlineStr">
        <is>
          <t>Proyecto de ejecución
y dirección facultativa de las obras de instalación
de cocina in situ en el CEIP ERROTA ESKOLA
HLHI de Vitoria-Gasteiz (Araba)</t>
        </is>
      </c>
      <c r="B9660" s="19" t="inlineStr">
        <is>
          <t/>
        </is>
      </c>
      <c r="C9660" s="19" t="inlineStr">
        <is>
          <t>Gobierno Vasco</t>
        </is>
      </c>
      <c r="D9660" s="19" t="inlineStr">
        <is>
          <t/>
        </is>
      </c>
      <c r="E9660" s="19" t="inlineStr">
        <is>
          <t/>
        </is>
      </c>
      <c r="F9660" s="19" t="inlineStr">
        <is>
          <t/>
        </is>
      </c>
      <c r="G9660" s="19" t="inlineStr">
        <is>
          <t>Proyecto de ejecucióny dirección facultativa de las obras de instalaciónde cocina in situ en el CEIP ERROTA ESKOLAHLHI de Vitoria-Gasteiz (Araba)</t>
        </is>
      </c>
      <c r="H9660" s="19" t="inlineStr">
        <is>
          <t>Proyecto de ejecucióny dirección facultativa de las obras de instalaciónde cocina in situ en el CEIP ERROTA ESKOLAHLHI de Vitoria-Gasteiz (Araba)</t>
        </is>
      </c>
      <c r="I9660" s="19" t="inlineStr">
        <is>
          <t/>
        </is>
      </c>
      <c r="J9660" s="19" t="inlineStr">
        <is>
          <t>21/01/2026</t>
        </is>
      </c>
      <c r="K9660" s="19" t="inlineStr">
        <is>
          <t>A-002/26</t>
        </is>
      </c>
      <c r="L9660" s="19" t="inlineStr">
        <is>
          <t>Adjudicación provisional / definitiva</t>
        </is>
      </c>
      <c r="M9660" s="19" t="inlineStr">
        <is>
          <t>true</t>
        </is>
      </c>
      <c r="N9660" s="19" t="inlineStr">
        <is>
          <t/>
        </is>
      </c>
      <c r="O9660" s="19" t="inlineStr">
        <is>
          <t/>
        </is>
      </c>
      <c r="P9660" s="19" t="inlineStr">
        <is>
          <t/>
        </is>
      </c>
      <c r="Q9660" s="19" t="inlineStr">
        <is>
          <t/>
        </is>
      </c>
      <c r="R9660" s="19" t="inlineStr">
        <is>
          <t/>
        </is>
      </c>
      <c r="S9660" s="19" t="inlineStr">
        <is>
          <t>https://www.contratacion.euskadi.eus/webkpe00-kpeperfi/es/contenidos/anuncio_contratacion/expcm479903/es_doc/images/w32_logoGobiernoVasco.gif</t>
        </is>
      </c>
      <c r="T9660" s="19" t="inlineStr">
        <is>
          <t>Gobierno Vasco</t>
        </is>
      </c>
      <c r="U9660" s="19" t="inlineStr">
        <is>
          <t>S4833001C - Educación</t>
        </is>
      </c>
      <c r="V9660" s="19" t="inlineStr">
        <is>
          <t>Dirección de  Infraestructuras, Recursos y Tecnologías</t>
        </is>
      </c>
      <c r="W9660" s="19" t="inlineStr">
        <is>
          <t/>
        </is>
      </c>
      <c r="X9660" s="19" t="inlineStr">
        <is>
          <t/>
        </is>
      </c>
      <c r="Y9660" s="19" t="inlineStr">
        <is>
          <t/>
        </is>
      </c>
      <c r="Z9660" s="19" t="inlineStr">
        <is>
          <t>https://www.contratacion.euskadi.eus/anuncio_contratacion/proyecto-ejecucion-y-direccion-facultativa-obras-instalacion-cocina-in-situ-ceip-errota-eskola-hlhi-vitoria-gasteiz-araba/webkpe00-kpesimpc/es/</t>
        </is>
      </c>
      <c r="AA9660" s="19" t="inlineStr">
        <is>
          <t>https://www.contratacion.euskadi.eus/webkpe00-kpesimpc/es/contenidos/anuncio_contratacion/expcm479903/es_doc/index.html</t>
        </is>
      </c>
      <c r="AB9660" s="19" t="inlineStr">
        <is>
          <t>https://www.contratacion.euskadi.eus/contenidos/anuncio_contratacion/expcm479903/es_doc/data/es_r01dtpd19be18754796a7b6f1f731ce07a636ca3d8</t>
        </is>
      </c>
      <c r="AC9660" s="19" t="inlineStr">
        <is>
          <t>https://www.contratacion.euskadi.eus/contenidos/anuncio_contratacion/expcm479903/r01Index/expcm479903-idxContent.xml</t>
        </is>
      </c>
      <c r="AD9660" s="19" t="inlineStr">
        <is>
          <t>21/01/2026</t>
        </is>
      </c>
      <c r="AE9660" s="19" t="inlineStr">
        <is>
          <t>r01epd01197b2aaddb4a50ddf50f48805bac8fe21</t>
        </is>
      </c>
      <c r="AF9660" s="19" t="inlineStr">
        <is>
          <t>Gobierno Vasco</t>
        </is>
      </c>
      <c r="AG9660" s="19" t="inlineStr">
        <is>
          <t>r01e00000fe4e66771ba470b8c53a3375b90675c3</t>
        </is>
      </c>
      <c r="AH9660" s="19" t="inlineStr">
        <is>
          <t>Educación</t>
        </is>
      </c>
      <c r="AI9660" s="19" t="inlineStr">
        <is>
          <t/>
        </is>
      </c>
      <c r="AJ9660" s="19" t="inlineStr">
        <is>
          <t/>
        </is>
      </c>
    </row>
    <row r="9661" customHeight="true" ht="15.0">
      <c r="A9661" s="19" t="inlineStr">
        <is>
          <t>Proyecto de
ejecución y dirección facultativa de las obras de
instalación de cocina in situ en el CEIP
SERANTES HLHI de Santurtzi (Bizkaia)</t>
        </is>
      </c>
      <c r="B9661" s="19" t="inlineStr">
        <is>
          <t/>
        </is>
      </c>
      <c r="C9661" s="19" t="inlineStr">
        <is>
          <t>Gobierno Vasco</t>
        </is>
      </c>
      <c r="D9661" s="19" t="inlineStr">
        <is>
          <t/>
        </is>
      </c>
      <c r="E9661" s="19" t="inlineStr">
        <is>
          <t/>
        </is>
      </c>
      <c r="F9661" s="19" t="inlineStr">
        <is>
          <t/>
        </is>
      </c>
      <c r="G9661" s="19" t="inlineStr">
        <is>
          <t>Proyecto deejecución y dirección facultativa de las obras deinstalación de cocina in situ en el CEIPSERANTES HLHI de Santurtzi (Bizkaia)</t>
        </is>
      </c>
      <c r="H9661" s="19" t="inlineStr">
        <is>
          <t>Proyecto deejecución y dirección facultativa de las obras deinstalación de cocina in situ en el CEIPSERANTES HLHI de Santurtzi (Bizkaia)</t>
        </is>
      </c>
      <c r="I9661" s="19" t="inlineStr">
        <is>
          <t/>
        </is>
      </c>
      <c r="J9661" s="19" t="inlineStr">
        <is>
          <t>21/01/2026</t>
        </is>
      </c>
      <c r="K9661" s="19" t="inlineStr">
        <is>
          <t>B-034/25</t>
        </is>
      </c>
      <c r="L9661" s="19" t="inlineStr">
        <is>
          <t>Adjudicación provisional / definitiva</t>
        </is>
      </c>
      <c r="M9661" s="19" t="inlineStr">
        <is>
          <t>true</t>
        </is>
      </c>
      <c r="N9661" s="19" t="inlineStr">
        <is>
          <t/>
        </is>
      </c>
      <c r="O9661" s="19" t="inlineStr">
        <is>
          <t/>
        </is>
      </c>
      <c r="P9661" s="19" t="inlineStr">
        <is>
          <t/>
        </is>
      </c>
      <c r="Q9661" s="19" t="inlineStr">
        <is>
          <t/>
        </is>
      </c>
      <c r="R9661" s="19" t="inlineStr">
        <is>
          <t/>
        </is>
      </c>
      <c r="S9661" s="19" t="inlineStr">
        <is>
          <t>https://www.contratacion.euskadi.eus/webkpe00-kpeperfi/es/contenidos/anuncio_contratacion/expcm479904/es_doc/images/w32_logoGobiernoVasco.gif</t>
        </is>
      </c>
      <c r="T9661" s="19" t="inlineStr">
        <is>
          <t>Gobierno Vasco</t>
        </is>
      </c>
      <c r="U9661" s="19" t="inlineStr">
        <is>
          <t>S4833001C - Educación</t>
        </is>
      </c>
      <c r="V9661" s="19" t="inlineStr">
        <is>
          <t>Dirección de  Infraestructuras, Recursos y Tecnologías</t>
        </is>
      </c>
      <c r="W9661" s="19" t="inlineStr">
        <is>
          <t/>
        </is>
      </c>
      <c r="X9661" s="19" t="inlineStr">
        <is>
          <t/>
        </is>
      </c>
      <c r="Y9661" s="19" t="inlineStr">
        <is>
          <t/>
        </is>
      </c>
      <c r="Z9661" s="19" t="inlineStr">
        <is>
          <t>https://www.contratacion.euskadi.eus/anuncio_contratacion/proyecto-ejecucion-y-direccion-facultativa-obras-instalacion-cocina-in-situ-ceip-serantes-hlhi-santurtzi-bizkaia/webkpe00-kpesimpc/es/</t>
        </is>
      </c>
      <c r="AA9661" s="19" t="inlineStr">
        <is>
          <t>https://www.contratacion.euskadi.eus/webkpe00-kpesimpc/es/contenidos/anuncio_contratacion/expcm479904/es_doc/index.html</t>
        </is>
      </c>
      <c r="AB9661" s="19" t="inlineStr">
        <is>
          <t>https://www.contratacion.euskadi.eus/contenidos/anuncio_contratacion/expcm479904/es_doc/data/es_r01dtpd19be1877be56a7b6f1f2fb2a47a910a7aaf</t>
        </is>
      </c>
      <c r="AC9661" s="19" t="inlineStr">
        <is>
          <t>https://www.contratacion.euskadi.eus/contenidos/anuncio_contratacion/expcm479904/r01Index/expcm479904-idxContent.xml</t>
        </is>
      </c>
      <c r="AD9661" s="19" t="inlineStr">
        <is>
          <t>21/01/2026</t>
        </is>
      </c>
      <c r="AE9661" s="19" t="inlineStr">
        <is>
          <t>r01epd01197b2aaddb4a50ddf50f48805bac8fe21</t>
        </is>
      </c>
      <c r="AF9661" s="19" t="inlineStr">
        <is>
          <t>Gobierno Vasco</t>
        </is>
      </c>
      <c r="AG9661" s="19" t="inlineStr">
        <is>
          <t>r01e00000fe4e66771ba470b8c53a3375b90675c3</t>
        </is>
      </c>
      <c r="AH9661" s="19" t="inlineStr">
        <is>
          <t>Educación</t>
        </is>
      </c>
      <c r="AI9661" s="19" t="inlineStr">
        <is>
          <t/>
        </is>
      </c>
      <c r="AJ9661" s="19" t="inlineStr">
        <is>
          <t/>
        </is>
      </c>
    </row>
    <row r="9662" customHeight="true" ht="15.0">
      <c r="A9662" s="19" t="inlineStr">
        <is>
          <t>Proyecto de
ejecución y dirección facultativa de las obras de
instalación de cocina in situ en el CEIP
DUNBOA HLHI de Irún (Gipuzkoa)</t>
        </is>
      </c>
      <c r="B9662" s="19" t="inlineStr">
        <is>
          <t/>
        </is>
      </c>
      <c r="C9662" s="19" t="inlineStr">
        <is>
          <t>Gobierno Vasco</t>
        </is>
      </c>
      <c r="D9662" s="19" t="inlineStr">
        <is>
          <t/>
        </is>
      </c>
      <c r="E9662" s="19" t="inlineStr">
        <is>
          <t/>
        </is>
      </c>
      <c r="F9662" s="19" t="inlineStr">
        <is>
          <t/>
        </is>
      </c>
      <c r="G9662" s="19" t="inlineStr">
        <is>
          <t>Proyecto deejecución y dirección facultativa de las obras deinstalación de cocina in situ en el CEIPDUNBOA HLHI de Irún (Gipuzkoa)</t>
        </is>
      </c>
      <c r="H9662" s="19" t="inlineStr">
        <is>
          <t>Proyecto deejecución y dirección facultativa de las obras deinstalación de cocina in situ en el CEIPDUNBOA HLHI de Irún (Gipuzkoa)</t>
        </is>
      </c>
      <c r="I9662" s="19" t="inlineStr">
        <is>
          <t/>
        </is>
      </c>
      <c r="J9662" s="19" t="inlineStr">
        <is>
          <t>21/01/2026</t>
        </is>
      </c>
      <c r="K9662" s="19" t="inlineStr">
        <is>
          <t>G-039/25</t>
        </is>
      </c>
      <c r="L9662" s="19" t="inlineStr">
        <is>
          <t>Adjudicación provisional / definitiva</t>
        </is>
      </c>
      <c r="M9662" s="19" t="inlineStr">
        <is>
          <t>true</t>
        </is>
      </c>
      <c r="N9662" s="19" t="inlineStr">
        <is>
          <t/>
        </is>
      </c>
      <c r="O9662" s="19" t="inlineStr">
        <is>
          <t/>
        </is>
      </c>
      <c r="P9662" s="19" t="inlineStr">
        <is>
          <t/>
        </is>
      </c>
      <c r="Q9662" s="19" t="inlineStr">
        <is>
          <t/>
        </is>
      </c>
      <c r="R9662" s="19" t="inlineStr">
        <is>
          <t/>
        </is>
      </c>
      <c r="S9662" s="19" t="inlineStr">
        <is>
          <t>https://www.contratacion.euskadi.eus/webkpe00-kpeperfi/es/contenidos/anuncio_contratacion/expcm479905/es_doc/images/w32_logoGobiernoVasco.gif</t>
        </is>
      </c>
      <c r="T9662" s="19" t="inlineStr">
        <is>
          <t>Gobierno Vasco</t>
        </is>
      </c>
      <c r="U9662" s="19" t="inlineStr">
        <is>
          <t>S4833001C - Educación</t>
        </is>
      </c>
      <c r="V9662" s="19" t="inlineStr">
        <is>
          <t>Dirección de  Infraestructuras, Recursos y Tecnologías</t>
        </is>
      </c>
      <c r="W9662" s="19" t="inlineStr">
        <is>
          <t/>
        </is>
      </c>
      <c r="X9662" s="19" t="inlineStr">
        <is>
          <t/>
        </is>
      </c>
      <c r="Y9662" s="19" t="inlineStr">
        <is>
          <t/>
        </is>
      </c>
      <c r="Z9662" s="19" t="inlineStr">
        <is>
          <t>https://www.contratacion.euskadi.eus/anuncio_contratacion/proyecto-ejecucion-y-direccion-facultativa-obras-instalacion-cocina-in-situ-ceip-dunboa-hlhi-irun-gipuzkoa/webkpe00-kpesimpc/es/</t>
        </is>
      </c>
      <c r="AA9662" s="19" t="inlineStr">
        <is>
          <t>https://www.contratacion.euskadi.eus/webkpe00-kpesimpc/es/contenidos/anuncio_contratacion/expcm479905/es_doc/index.html</t>
        </is>
      </c>
      <c r="AB9662" s="19" t="inlineStr">
        <is>
          <t>https://www.contratacion.euskadi.eus/contenidos/anuncio_contratacion/expcm479905/es_doc/data/es_r01dtpd19be187a38f6a7b6f1fd7bc8f9558ef6591</t>
        </is>
      </c>
      <c r="AC9662" s="19" t="inlineStr">
        <is>
          <t>https://www.contratacion.euskadi.eus/contenidos/anuncio_contratacion/expcm479905/r01Index/expcm479905-idxContent.xml</t>
        </is>
      </c>
      <c r="AD9662" s="19" t="inlineStr">
        <is>
          <t>21/01/2026</t>
        </is>
      </c>
      <c r="AE9662" s="19" t="inlineStr">
        <is>
          <t>r01epd01197b2aaddb4a50ddf50f48805bac8fe21</t>
        </is>
      </c>
      <c r="AF9662" s="19" t="inlineStr">
        <is>
          <t>Gobierno Vasco</t>
        </is>
      </c>
      <c r="AG9662" s="19" t="inlineStr">
        <is>
          <t>r01e00000fe4e66771ba470b8c53a3375b90675c3</t>
        </is>
      </c>
      <c r="AH9662" s="19" t="inlineStr">
        <is>
          <t>Educación</t>
        </is>
      </c>
      <c r="AI9662" s="19" t="inlineStr">
        <is>
          <t/>
        </is>
      </c>
      <c r="AJ9662" s="19" t="inlineStr">
        <is>
          <t/>
        </is>
      </c>
    </row>
    <row r="9663" customHeight="true" ht="15.0">
      <c r="A9663" s="19" t="inlineStr">
        <is>
          <t>Proyecto de
ejecución y dirección facultativa de las obras de
instalación de cocina in situ en el CEIP TRAÑAMATIENA
de Abadiño HLHI (Bizkaia)</t>
        </is>
      </c>
      <c r="B9663" s="19" t="inlineStr">
        <is>
          <t/>
        </is>
      </c>
      <c r="C9663" s="19" t="inlineStr">
        <is>
          <t>Gobierno Vasco</t>
        </is>
      </c>
      <c r="D9663" s="19" t="inlineStr">
        <is>
          <t/>
        </is>
      </c>
      <c r="E9663" s="19" t="inlineStr">
        <is>
          <t/>
        </is>
      </c>
      <c r="F9663" s="19" t="inlineStr">
        <is>
          <t/>
        </is>
      </c>
      <c r="G9663" s="19" t="inlineStr">
        <is>
          <t>Proyecto deejecución y dirección facultativa de las obras deinstalación de cocina in situ en el CEIP TRAÑAMATIENAde Abadiño HLHI (Bizkaia)</t>
        </is>
      </c>
      <c r="H9663" s="19" t="inlineStr">
        <is>
          <t>Proyecto deejecución y dirección facultativa de las obras deinstalación de cocina in situ en el CEIP TRAÑAMATIENAde Abadiño HLHI (Bizkaia)</t>
        </is>
      </c>
      <c r="I9663" s="19" t="inlineStr">
        <is>
          <t/>
        </is>
      </c>
      <c r="J9663" s="19" t="inlineStr">
        <is>
          <t>21/01/2026</t>
        </is>
      </c>
      <c r="K9663" s="19" t="inlineStr">
        <is>
          <t>B-040/21</t>
        </is>
      </c>
      <c r="L9663" s="19" t="inlineStr">
        <is>
          <t>Adjudicación provisional / definitiva</t>
        </is>
      </c>
      <c r="M9663" s="19" t="inlineStr">
        <is>
          <t>true</t>
        </is>
      </c>
      <c r="N9663" s="19" t="inlineStr">
        <is>
          <t/>
        </is>
      </c>
      <c r="O9663" s="19" t="inlineStr">
        <is>
          <t/>
        </is>
      </c>
      <c r="P9663" s="19" t="inlineStr">
        <is>
          <t/>
        </is>
      </c>
      <c r="Q9663" s="19" t="inlineStr">
        <is>
          <t/>
        </is>
      </c>
      <c r="R9663" s="19" t="inlineStr">
        <is>
          <t/>
        </is>
      </c>
      <c r="S9663" s="19" t="inlineStr">
        <is>
          <t>https://www.contratacion.euskadi.eus/webkpe00-kpeperfi/es/contenidos/anuncio_contratacion/expcm479906/es_doc/images/w32_logoGobiernoVasco.gif</t>
        </is>
      </c>
      <c r="T9663" s="19" t="inlineStr">
        <is>
          <t>Gobierno Vasco</t>
        </is>
      </c>
      <c r="U9663" s="19" t="inlineStr">
        <is>
          <t>S4833001C - Educación</t>
        </is>
      </c>
      <c r="V9663" s="19" t="inlineStr">
        <is>
          <t>Dirección de  Infraestructuras, Recursos y Tecnologías</t>
        </is>
      </c>
      <c r="W9663" s="19" t="inlineStr">
        <is>
          <t/>
        </is>
      </c>
      <c r="X9663" s="19" t="inlineStr">
        <is>
          <t/>
        </is>
      </c>
      <c r="Y9663" s="19" t="inlineStr">
        <is>
          <t/>
        </is>
      </c>
      <c r="Z9663" s="19" t="inlineStr">
        <is>
          <t>https://www.contratacion.euskadi.eus/anuncio_contratacion/proyecto-ejecucion-y-direccion-facultativa-obras-instalacion-cocina-in-situ-ceip-tranamatiena-abadino-hlhi-bizkaia/webkpe00-kpesimpc/es/</t>
        </is>
      </c>
      <c r="AA9663" s="19" t="inlineStr">
        <is>
          <t>https://www.contratacion.euskadi.eus/webkpe00-kpesimpc/es/contenidos/anuncio_contratacion/expcm479906/es_doc/index.html</t>
        </is>
      </c>
      <c r="AB9663" s="19" t="inlineStr">
        <is>
          <t>https://www.contratacion.euskadi.eus/contenidos/anuncio_contratacion/expcm479906/es_doc/data/es_r01dtpd19be18b98cd2904c0225d735210f7fdf5c3</t>
        </is>
      </c>
      <c r="AC9663" s="19" t="inlineStr">
        <is>
          <t>https://www.contratacion.euskadi.eus/contenidos/anuncio_contratacion/expcm479906/r01Index/expcm479906-idxContent.xml</t>
        </is>
      </c>
      <c r="AD9663" s="19" t="inlineStr">
        <is>
          <t>21/01/2026</t>
        </is>
      </c>
      <c r="AE9663" s="19" t="inlineStr">
        <is>
          <t>r01epd01197b2aaddb4a50ddf50f48805bac8fe21</t>
        </is>
      </c>
      <c r="AF9663" s="19" t="inlineStr">
        <is>
          <t>Gobierno Vasco</t>
        </is>
      </c>
      <c r="AG9663" s="19" t="inlineStr">
        <is>
          <t>r01e00000fe4e66771ba470b8c53a3375b90675c3</t>
        </is>
      </c>
      <c r="AH9663" s="19" t="inlineStr">
        <is>
          <t>Educación</t>
        </is>
      </c>
      <c r="AI9663" s="19" t="inlineStr">
        <is>
          <t/>
        </is>
      </c>
      <c r="AJ9663" s="19" t="inlineStr">
        <is>
          <t/>
        </is>
      </c>
    </row>
    <row r="9664" customHeight="true" ht="15.0">
      <c r="A9664" s="19" t="inlineStr">
        <is>
          <t>Adquisición portatiles</t>
        </is>
      </c>
      <c r="B9664" s="19" t="inlineStr">
        <is>
          <t/>
        </is>
      </c>
      <c r="C9664" s="19" t="inlineStr">
        <is>
          <t>Gobierno Vasco</t>
        </is>
      </c>
      <c r="D9664" s="19" t="inlineStr">
        <is>
          <t/>
        </is>
      </c>
      <c r="E9664" s="19" t="inlineStr">
        <is>
          <t/>
        </is>
      </c>
      <c r="F9664" s="19" t="inlineStr">
        <is>
          <t/>
        </is>
      </c>
      <c r="G9664" s="19" t="inlineStr">
        <is>
          <t>Adquisición portatiles</t>
        </is>
      </c>
      <c r="H9664" s="19" t="inlineStr">
        <is>
          <t>Adquisición portatiles</t>
        </is>
      </c>
      <c r="I9664" s="19" t="inlineStr">
        <is>
          <t/>
        </is>
      </c>
      <c r="J9664" s="19" t="inlineStr">
        <is>
          <t>21/01/2026</t>
        </is>
      </c>
      <c r="K9664" s="19" t="inlineStr">
        <is>
          <t>2025-1</t>
        </is>
      </c>
      <c r="L9664" s="19" t="inlineStr">
        <is>
          <t>Adjudicación provisional / definitiva</t>
        </is>
      </c>
      <c r="M9664" s="19" t="inlineStr">
        <is>
          <t>true</t>
        </is>
      </c>
      <c r="N9664" s="19" t="inlineStr">
        <is>
          <t/>
        </is>
      </c>
      <c r="O9664" s="19" t="inlineStr">
        <is>
          <t/>
        </is>
      </c>
      <c r="P9664" s="19" t="inlineStr">
        <is>
          <t/>
        </is>
      </c>
      <c r="Q9664" s="19" t="inlineStr">
        <is>
          <t/>
        </is>
      </c>
      <c r="R9664" s="19" t="inlineStr">
        <is>
          <t/>
        </is>
      </c>
      <c r="S9664" s="19" t="inlineStr">
        <is>
          <t>https://www.contratacion.euskadi.eus/webkpe00-kpeperfi/es/contenidos/anuncio_contratacion/expcm479907/es_doc/images/logo_euskalmet.jpg</t>
        </is>
      </c>
      <c r="T9664" s="19" t="inlineStr">
        <is>
          <t>EUSKALMET-Agencia Vasca de Meteorología, S.A.</t>
        </is>
      </c>
      <c r="U9664" s="19" t="inlineStr">
        <is>
          <t>A70948799 - EUSKALMET-Agencia Vasca de Meteorología, S.A.</t>
        </is>
      </c>
      <c r="V9664" s="19" t="inlineStr">
        <is>
          <t>Dirección</t>
        </is>
      </c>
      <c r="W9664" s="19" t="inlineStr">
        <is>
          <t/>
        </is>
      </c>
      <c r="X9664" s="19" t="inlineStr">
        <is>
          <t/>
        </is>
      </c>
      <c r="Y9664" s="19" t="inlineStr">
        <is>
          <t/>
        </is>
      </c>
      <c r="Z9664" s="19" t="inlineStr">
        <is>
          <t>https://www.contratacion.euskadi.eus/anuncio_contratacion/adquisicion-portatiles/expcm479907/webkpe00-kpesimpc/es/</t>
        </is>
      </c>
      <c r="AA9664" s="19" t="inlineStr">
        <is>
          <t>https://www.contratacion.euskadi.eus/webkpe00-kpesimpc/es/contenidos/anuncio_contratacion/expcm479907/es_doc/index.html</t>
        </is>
      </c>
      <c r="AB9664" s="19" t="inlineStr">
        <is>
          <t>https://www.contratacion.euskadi.eus/contenidos/anuncio_contratacion/expcm479907/es_doc/data/es_r01dtpd19be18bc0cd2904c022107f00d9817aa9e1</t>
        </is>
      </c>
      <c r="AC9664" s="19" t="inlineStr">
        <is>
          <t>https://www.contratacion.euskadi.eus/contenidos/anuncio_contratacion/expcm479907/r01Index/expcm479907-idxContent.xml</t>
        </is>
      </c>
      <c r="AD9664" s="19" t="inlineStr">
        <is>
          <t>21/01/2026</t>
        </is>
      </c>
      <c r="AE9664" s="19" t="inlineStr">
        <is>
          <t>91490137-1204-4469-8776-2D027019C35F</t>
        </is>
      </c>
      <c r="AF9664" s="19" t="inlineStr">
        <is>
          <t>EUSKALMET-Agencia Vasca de Meteorología, S.A.</t>
        </is>
      </c>
      <c r="AG9664" s="19" t="inlineStr">
        <is>
          <t>8AD00353-8D6C-45F3-968B-8F1C3FBB3298</t>
        </is>
      </c>
      <c r="AH9664" s="19" t="inlineStr">
        <is>
          <t>EUSKALMET-Agencia Vasca de Meteorología, S.A.</t>
        </is>
      </c>
      <c r="AI9664" s="19" t="inlineStr">
        <is>
          <t/>
        </is>
      </c>
      <c r="AJ9664" s="19" t="inlineStr">
        <is>
          <t/>
        </is>
      </c>
    </row>
    <row r="9665" customHeight="true" ht="15.0">
      <c r="A9665" s="19" t="inlineStr">
        <is>
          <t>Emisión de un informe pericial</t>
        </is>
      </c>
      <c r="B9665" s="19" t="inlineStr">
        <is>
          <t/>
        </is>
      </c>
      <c r="C9665" s="19" t="inlineStr">
        <is>
          <t>Gobierno Vasco</t>
        </is>
      </c>
      <c r="D9665" s="19" t="inlineStr">
        <is>
          <t/>
        </is>
      </c>
      <c r="E9665" s="19" t="inlineStr">
        <is>
          <t/>
        </is>
      </c>
      <c r="F9665" s="19" t="inlineStr">
        <is>
          <t/>
        </is>
      </c>
      <c r="G9665" s="19" t="inlineStr">
        <is>
          <t>Emisión de un informe pericial</t>
        </is>
      </c>
      <c r="H9665" s="19" t="inlineStr">
        <is>
          <t>Emisión de un informe pericial</t>
        </is>
      </c>
      <c r="I9665" s="19" t="inlineStr">
        <is>
          <t/>
        </is>
      </c>
      <c r="J9665" s="19" t="inlineStr">
        <is>
          <t>21/01/2026</t>
        </is>
      </c>
      <c r="K9665" s="19" t="inlineStr">
        <is>
          <t>2025-2</t>
        </is>
      </c>
      <c r="L9665" s="19" t="inlineStr">
        <is>
          <t>Adjudicación provisional / definitiva</t>
        </is>
      </c>
      <c r="M9665" s="19" t="inlineStr">
        <is>
          <t>true</t>
        </is>
      </c>
      <c r="N9665" s="19" t="inlineStr">
        <is>
          <t/>
        </is>
      </c>
      <c r="O9665" s="19" t="inlineStr">
        <is>
          <t/>
        </is>
      </c>
      <c r="P9665" s="19" t="inlineStr">
        <is>
          <t/>
        </is>
      </c>
      <c r="Q9665" s="19" t="inlineStr">
        <is>
          <t/>
        </is>
      </c>
      <c r="R9665" s="19" t="inlineStr">
        <is>
          <t/>
        </is>
      </c>
      <c r="S9665" s="19" t="inlineStr">
        <is>
          <t>https://www.contratacion.euskadi.eus/webkpe00-kpeperfi/es/contenidos/anuncio_contratacion/expcm479908/es_doc/images/logo_euskalmet.jpg</t>
        </is>
      </c>
      <c r="T9665" s="19" t="inlineStr">
        <is>
          <t>EUSKALMET-Agencia Vasca de Meteorología, S.A.</t>
        </is>
      </c>
      <c r="U9665" s="19" t="inlineStr">
        <is>
          <t>A70948799 - EUSKALMET-Agencia Vasca de Meteorología, S.A.</t>
        </is>
      </c>
      <c r="V9665" s="19" t="inlineStr">
        <is>
          <t>Dirección</t>
        </is>
      </c>
      <c r="W9665" s="19" t="inlineStr">
        <is>
          <t/>
        </is>
      </c>
      <c r="X9665" s="19" t="inlineStr">
        <is>
          <t/>
        </is>
      </c>
      <c r="Y9665" s="19" t="inlineStr">
        <is>
          <t/>
        </is>
      </c>
      <c r="Z9665" s="19" t="inlineStr">
        <is>
          <t>https://www.contratacion.euskadi.eus/anuncio_contratacion/emision-informe-pericial/expcm479908/webkpe00-kpesimpc/es/</t>
        </is>
      </c>
      <c r="AA9665" s="19" t="inlineStr">
        <is>
          <t>https://www.contratacion.euskadi.eus/webkpe00-kpesimpc/es/contenidos/anuncio_contratacion/expcm479908/es_doc/index.html</t>
        </is>
      </c>
      <c r="AB9665" s="19" t="inlineStr">
        <is>
          <t>https://www.contratacion.euskadi.eus/contenidos/anuncio_contratacion/expcm479908/es_doc/data/es_r01dtpd19be18be8102904c022b49925f562a9795d</t>
        </is>
      </c>
      <c r="AC9665" s="19" t="inlineStr">
        <is>
          <t>https://www.contratacion.euskadi.eus/contenidos/anuncio_contratacion/expcm479908/r01Index/expcm479908-idxContent.xml</t>
        </is>
      </c>
      <c r="AD9665" s="19" t="inlineStr">
        <is>
          <t>21/01/2026</t>
        </is>
      </c>
      <c r="AE9665" s="19" t="inlineStr">
        <is>
          <t>91490137-1204-4469-8776-2D027019C35F</t>
        </is>
      </c>
      <c r="AF9665" s="19" t="inlineStr">
        <is>
          <t>EUSKALMET-Agencia Vasca de Meteorología, S.A.</t>
        </is>
      </c>
      <c r="AG9665" s="19" t="inlineStr">
        <is>
          <t>8AD00353-8D6C-45F3-968B-8F1C3FBB3298</t>
        </is>
      </c>
      <c r="AH9665" s="19" t="inlineStr">
        <is>
          <t>EUSKALMET-Agencia Vasca de Meteorología, S.A.</t>
        </is>
      </c>
      <c r="AI9665" s="19" t="inlineStr">
        <is>
          <t/>
        </is>
      </c>
      <c r="AJ9665" s="19" t="inlineStr">
        <is>
          <t/>
        </is>
      </c>
    </row>
    <row r="9666" customHeight="true" ht="15.0">
      <c r="A9666" s="19" t="inlineStr">
        <is>
          <t>Instalar 4 soportes para pantallas interactivas en aulas de los modulos exteriores en el centro IES Arratia BHI</t>
        </is>
      </c>
      <c r="B9666" s="19" t="inlineStr">
        <is>
          <t/>
        </is>
      </c>
      <c r="C9666" s="19" t="inlineStr">
        <is>
          <t>Gobierno Vasco</t>
        </is>
      </c>
      <c r="D9666" s="19" t="inlineStr">
        <is>
          <t/>
        </is>
      </c>
      <c r="E9666" s="19" t="inlineStr">
        <is>
          <t/>
        </is>
      </c>
      <c r="F9666" s="19" t="inlineStr">
        <is>
          <t/>
        </is>
      </c>
      <c r="G9666" s="19" t="inlineStr">
        <is>
          <t>Instalar 4 soportes para pantallas interactivas en aulas de los modulos exteriores en el centro IES Arratia BHI</t>
        </is>
      </c>
      <c r="H9666" s="19" t="inlineStr">
        <is>
          <t>Instalar 4 soportes para pantallas interactivas en aulas de los modulos exteriores en el centro IES Arratia BHI</t>
        </is>
      </c>
      <c r="I9666" s="19" t="inlineStr">
        <is>
          <t/>
        </is>
      </c>
      <c r="J9666" s="19" t="inlineStr">
        <is>
          <t>22/01/2026</t>
        </is>
      </c>
      <c r="K9666" s="19" t="inlineStr">
        <is>
          <t>001-S.2026</t>
        </is>
      </c>
      <c r="L9666" s="19" t="inlineStr">
        <is>
          <t>Adjudicación provisional / definitiva</t>
        </is>
      </c>
      <c r="M9666" s="19" t="inlineStr">
        <is>
          <t>true</t>
        </is>
      </c>
      <c r="N9666" s="19" t="inlineStr">
        <is>
          <t/>
        </is>
      </c>
      <c r="O9666" s="19" t="inlineStr">
        <is>
          <t/>
        </is>
      </c>
      <c r="P9666" s="19" t="inlineStr">
        <is>
          <t/>
        </is>
      </c>
      <c r="Q9666" s="19" t="inlineStr">
        <is>
          <t/>
        </is>
      </c>
      <c r="R9666" s="19" t="inlineStr">
        <is>
          <t/>
        </is>
      </c>
      <c r="S9666" s="19" t="inlineStr">
        <is>
          <t>https://www.contratacion.euskadi.eus/webkpe00-kpeperfi/es/contenidos/anuncio_contratacion/expcm479909/es_doc/images/w32_logoGobiernoVasco.gif</t>
        </is>
      </c>
      <c r="T9666" s="19" t="inlineStr">
        <is>
          <t>Gobierno Vasco</t>
        </is>
      </c>
      <c r="U9666" s="19" t="inlineStr">
        <is>
          <t>S4833001C - Educación</t>
        </is>
      </c>
      <c r="V9666" s="19" t="inlineStr">
        <is>
          <t>Delegado Territorial de Educación de Bizkaia</t>
        </is>
      </c>
      <c r="W9666" s="19" t="inlineStr">
        <is>
          <t/>
        </is>
      </c>
      <c r="X9666" s="19" t="inlineStr">
        <is>
          <t/>
        </is>
      </c>
      <c r="Y9666" s="19" t="inlineStr">
        <is>
          <t/>
        </is>
      </c>
      <c r="Z9666" s="19" t="inlineStr">
        <is>
          <t>https://www.contratacion.euskadi.eus/anuncio_contratacion/instalar-4-soportes-pantallas-interactivas-aulas-modulos-exteriores-centro-ies-arratia-bhi/webkpe00-kpesimpc/es/</t>
        </is>
      </c>
      <c r="AA9666" s="19" t="inlineStr">
        <is>
          <t>https://www.contratacion.euskadi.eus/webkpe00-kpesimpc/es/contenidos/anuncio_contratacion/expcm479909/es_doc/index.html</t>
        </is>
      </c>
      <c r="AB9666" s="19" t="inlineStr">
        <is>
          <t>https://www.contratacion.euskadi.eus/contenidos/anuncio_contratacion/expcm479909/es_doc/data/es_r01dtpd19be4a386737174610eb2fa510d843136c1</t>
        </is>
      </c>
      <c r="AC9666" s="19" t="inlineStr">
        <is>
          <t>https://www.contratacion.euskadi.eus/contenidos/anuncio_contratacion/expcm479909/r01Index/expcm479909-idxContent.xml</t>
        </is>
      </c>
      <c r="AD9666" s="19" t="inlineStr">
        <is>
          <t>22/01/2026</t>
        </is>
      </c>
      <c r="AE9666" s="19" t="inlineStr">
        <is>
          <t>r01epd01197b2aaddb4a50ddf50f48805bac8fe21</t>
        </is>
      </c>
      <c r="AF9666" s="19" t="inlineStr">
        <is>
          <t>Gobierno Vasco</t>
        </is>
      </c>
      <c r="AG9666" s="19" t="inlineStr">
        <is>
          <t>r01e00000fe4e66771ba470b8c53a3375b90675c3</t>
        </is>
      </c>
      <c r="AH9666" s="19" t="inlineStr">
        <is>
          <t>Educación</t>
        </is>
      </c>
      <c r="AI9666" s="19" t="inlineStr">
        <is>
          <t/>
        </is>
      </c>
      <c r="AJ9666" s="19" t="inlineStr">
        <is>
          <t/>
        </is>
      </c>
    </row>
    <row r="9667" customHeight="true" ht="15.0">
      <c r="A9667" s="19" t="inlineStr">
        <is>
          <t>Instalación de equipo de bombeo y adaptación a la normativa vigente en el centro IES Artaza-Romo BHI</t>
        </is>
      </c>
      <c r="B9667" s="19" t="inlineStr">
        <is>
          <t/>
        </is>
      </c>
      <c r="C9667" s="19" t="inlineStr">
        <is>
          <t>Gobierno Vasco</t>
        </is>
      </c>
      <c r="D9667" s="19" t="inlineStr">
        <is>
          <t/>
        </is>
      </c>
      <c r="E9667" s="19" t="inlineStr">
        <is>
          <t/>
        </is>
      </c>
      <c r="F9667" s="19" t="inlineStr">
        <is>
          <t/>
        </is>
      </c>
      <c r="G9667" s="19" t="inlineStr">
        <is>
          <t>Instalación de equipo de bombeo y adaptación a la normativa vigente en el centro IES Artaza-Romo BHI</t>
        </is>
      </c>
      <c r="H9667" s="19" t="inlineStr">
        <is>
          <t>Instalación de equipo de bombeo y adaptación a la normativa vigente en el centro IES Artaza-Romo BHI</t>
        </is>
      </c>
      <c r="I9667" s="19" t="inlineStr">
        <is>
          <t/>
        </is>
      </c>
      <c r="J9667" s="19" t="inlineStr">
        <is>
          <t>22/01/2026</t>
        </is>
      </c>
      <c r="K9667" s="19" t="inlineStr">
        <is>
          <t>002-S.2026</t>
        </is>
      </c>
      <c r="L9667" s="19" t="inlineStr">
        <is>
          <t>Adjudicación provisional / definitiva</t>
        </is>
      </c>
      <c r="M9667" s="19" t="inlineStr">
        <is>
          <t>true</t>
        </is>
      </c>
      <c r="N9667" s="19" t="inlineStr">
        <is>
          <t/>
        </is>
      </c>
      <c r="O9667" s="19" t="inlineStr">
        <is>
          <t/>
        </is>
      </c>
      <c r="P9667" s="19" t="inlineStr">
        <is>
          <t/>
        </is>
      </c>
      <c r="Q9667" s="19" t="inlineStr">
        <is>
          <t/>
        </is>
      </c>
      <c r="R9667" s="19" t="inlineStr">
        <is>
          <t/>
        </is>
      </c>
      <c r="S9667" s="19" t="inlineStr">
        <is>
          <t>https://www.contratacion.euskadi.eus/webkpe00-kpeperfi/es/contenidos/anuncio_contratacion/expcm479910/es_doc/images/w32_logoGobiernoVasco.gif</t>
        </is>
      </c>
      <c r="T9667" s="19" t="inlineStr">
        <is>
          <t>Gobierno Vasco</t>
        </is>
      </c>
      <c r="U9667" s="19" t="inlineStr">
        <is>
          <t>S4833001C - Educación</t>
        </is>
      </c>
      <c r="V9667" s="19" t="inlineStr">
        <is>
          <t>Delegado Territorial de Educación de Bizkaia</t>
        </is>
      </c>
      <c r="W9667" s="19" t="inlineStr">
        <is>
          <t/>
        </is>
      </c>
      <c r="X9667" s="19" t="inlineStr">
        <is>
          <t/>
        </is>
      </c>
      <c r="Y9667" s="19" t="inlineStr">
        <is>
          <t/>
        </is>
      </c>
      <c r="Z9667" s="19" t="inlineStr">
        <is>
          <t>https://www.contratacion.euskadi.eus/anuncio_contratacion/instalacion-equipo-bombeo-y-adaptacion-normativa-vigente-centro-ies-artaza-romo-bhi/webkpe00-kpesimpc/es/</t>
        </is>
      </c>
      <c r="AA9667" s="19" t="inlineStr">
        <is>
          <t>https://www.contratacion.euskadi.eus/webkpe00-kpesimpc/es/contenidos/anuncio_contratacion/expcm479910/es_doc/index.html</t>
        </is>
      </c>
      <c r="AB9667" s="19" t="inlineStr">
        <is>
          <t>https://www.contratacion.euskadi.eus/contenidos/anuncio_contratacion/expcm479910/es_doc/data/es_r01dtpd19be4a3ae9b7174610e83b298de11b73b88</t>
        </is>
      </c>
      <c r="AC9667" s="19" t="inlineStr">
        <is>
          <t>https://www.contratacion.euskadi.eus/contenidos/anuncio_contratacion/expcm479910/r01Index/expcm479910-idxContent.xml</t>
        </is>
      </c>
      <c r="AD9667" s="19" t="inlineStr">
        <is>
          <t>22/01/2026</t>
        </is>
      </c>
      <c r="AE9667" s="19" t="inlineStr">
        <is>
          <t>r01epd01197b2aaddb4a50ddf50f48805bac8fe21</t>
        </is>
      </c>
      <c r="AF9667" s="19" t="inlineStr">
        <is>
          <t>Gobierno Vasco</t>
        </is>
      </c>
      <c r="AG9667" s="19" t="inlineStr">
        <is>
          <t>r01e00000fe4e66771ba470b8c53a3375b90675c3</t>
        </is>
      </c>
      <c r="AH9667" s="19" t="inlineStr">
        <is>
          <t>Educación</t>
        </is>
      </c>
      <c r="AI9667" s="19" t="inlineStr">
        <is>
          <t/>
        </is>
      </c>
      <c r="AJ9667" s="19" t="inlineStr">
        <is>
          <t/>
        </is>
      </c>
    </row>
    <row r="9668" customHeight="true" ht="15.0">
      <c r="A9668" s="19" t="inlineStr">
        <is>
          <t>Sustituir termo eléctrico, fregadero y manillas de mámparas en el centro CEIP Mundaka HLHI</t>
        </is>
      </c>
      <c r="B9668" s="19" t="inlineStr">
        <is>
          <t/>
        </is>
      </c>
      <c r="C9668" s="19" t="inlineStr">
        <is>
          <t>Gobierno Vasco</t>
        </is>
      </c>
      <c r="D9668" s="19" t="inlineStr">
        <is>
          <t/>
        </is>
      </c>
      <c r="E9668" s="19" t="inlineStr">
        <is>
          <t/>
        </is>
      </c>
      <c r="F9668" s="19" t="inlineStr">
        <is>
          <t/>
        </is>
      </c>
      <c r="G9668" s="19" t="inlineStr">
        <is>
          <t>Sustituir termo eléctrico, fregadero y manillas de mámparas en el centro CEIP Mundaka HLHI</t>
        </is>
      </c>
      <c r="H9668" s="19" t="inlineStr">
        <is>
          <t>Sustituir termo eléctrico, fregadero y manillas de mámparas en el centro CEIP Mundaka HLHI</t>
        </is>
      </c>
      <c r="I9668" s="19" t="inlineStr">
        <is>
          <t/>
        </is>
      </c>
      <c r="J9668" s="19" t="inlineStr">
        <is>
          <t>22/01/2026</t>
        </is>
      </c>
      <c r="K9668" s="19" t="inlineStr">
        <is>
          <t>004-P.2026</t>
        </is>
      </c>
      <c r="L9668" s="19" t="inlineStr">
        <is>
          <t>Adjudicación provisional / definitiva</t>
        </is>
      </c>
      <c r="M9668" s="19" t="inlineStr">
        <is>
          <t>true</t>
        </is>
      </c>
      <c r="N9668" s="19" t="inlineStr">
        <is>
          <t/>
        </is>
      </c>
      <c r="O9668" s="19" t="inlineStr">
        <is>
          <t/>
        </is>
      </c>
      <c r="P9668" s="19" t="inlineStr">
        <is>
          <t/>
        </is>
      </c>
      <c r="Q9668" s="19" t="inlineStr">
        <is>
          <t/>
        </is>
      </c>
      <c r="R9668" s="19" t="inlineStr">
        <is>
          <t/>
        </is>
      </c>
      <c r="S9668" s="19" t="inlineStr">
        <is>
          <t>https://www.contratacion.euskadi.eus/webkpe00-kpeperfi/es/contenidos/anuncio_contratacion/expcm479911/es_doc/images/w32_logoGobiernoVasco.gif</t>
        </is>
      </c>
      <c r="T9668" s="19" t="inlineStr">
        <is>
          <t>Gobierno Vasco</t>
        </is>
      </c>
      <c r="U9668" s="19" t="inlineStr">
        <is>
          <t>S4833001C - Educación</t>
        </is>
      </c>
      <c r="V9668" s="19" t="inlineStr">
        <is>
          <t>Delegado Territorial de Educación de Bizkaia</t>
        </is>
      </c>
      <c r="W9668" s="19" t="inlineStr">
        <is>
          <t/>
        </is>
      </c>
      <c r="X9668" s="19" t="inlineStr">
        <is>
          <t/>
        </is>
      </c>
      <c r="Y9668" s="19" t="inlineStr">
        <is>
          <t/>
        </is>
      </c>
      <c r="Z9668" s="19" t="inlineStr">
        <is>
          <t>https://www.contratacion.euskadi.eus/anuncio_contratacion/sustituir-termo-electrico-fregadero-y-manillas-mamparas-centro-ceip-mundaka-hlhi/webkpe00-kpesimpc/es/</t>
        </is>
      </c>
      <c r="AA9668" s="19" t="inlineStr">
        <is>
          <t>https://www.contratacion.euskadi.eus/webkpe00-kpesimpc/es/contenidos/anuncio_contratacion/expcm479911/es_doc/index.html</t>
        </is>
      </c>
      <c r="AB9668" s="19" t="inlineStr">
        <is>
          <t>https://www.contratacion.euskadi.eus/contenidos/anuncio_contratacion/expcm479911/es_doc/data/es_r01dtpd19be4a3d6297174610ea0c7ee3635b1773d</t>
        </is>
      </c>
      <c r="AC9668" s="19" t="inlineStr">
        <is>
          <t>https://www.contratacion.euskadi.eus/contenidos/anuncio_contratacion/expcm479911/r01Index/expcm479911-idxContent.xml</t>
        </is>
      </c>
      <c r="AD9668" s="19" t="inlineStr">
        <is>
          <t>22/01/2026</t>
        </is>
      </c>
      <c r="AE9668" s="19" t="inlineStr">
        <is>
          <t>r01epd01197b2aaddb4a50ddf50f48805bac8fe21</t>
        </is>
      </c>
      <c r="AF9668" s="19" t="inlineStr">
        <is>
          <t>Gobierno Vasco</t>
        </is>
      </c>
      <c r="AG9668" s="19" t="inlineStr">
        <is>
          <t>r01e00000fe4e66771ba470b8c53a3375b90675c3</t>
        </is>
      </c>
      <c r="AH9668" s="19" t="inlineStr">
        <is>
          <t>Educación</t>
        </is>
      </c>
      <c r="AI9668" s="19" t="inlineStr">
        <is>
          <t/>
        </is>
      </c>
      <c r="AJ9668" s="19" t="inlineStr">
        <is>
          <t/>
        </is>
      </c>
    </row>
    <row r="9669" customHeight="true" ht="15.0">
      <c r="A9669" s="19" t="inlineStr">
        <is>
          <t>Instalar nuevo fregadero y encimera en el centro CEIP Alonsotegi HLHI</t>
        </is>
      </c>
      <c r="B9669" s="19" t="inlineStr">
        <is>
          <t/>
        </is>
      </c>
      <c r="C9669" s="19" t="inlineStr">
        <is>
          <t>Gobierno Vasco</t>
        </is>
      </c>
      <c r="D9669" s="19" t="inlineStr">
        <is>
          <t/>
        </is>
      </c>
      <c r="E9669" s="19" t="inlineStr">
        <is>
          <t/>
        </is>
      </c>
      <c r="F9669" s="19" t="inlineStr">
        <is>
          <t/>
        </is>
      </c>
      <c r="G9669" s="19" t="inlineStr">
        <is>
          <t>Instalar nuevo fregadero y encimera en el centro CEIP Alonsotegi HLHI</t>
        </is>
      </c>
      <c r="H9669" s="19" t="inlineStr">
        <is>
          <t>Instalar nuevo fregadero y encimera en el centro CEIP Alonsotegi HLHI</t>
        </is>
      </c>
      <c r="I9669" s="19" t="inlineStr">
        <is>
          <t/>
        </is>
      </c>
      <c r="J9669" s="19" t="inlineStr">
        <is>
          <t>22/01/2026</t>
        </is>
      </c>
      <c r="K9669" s="19" t="inlineStr">
        <is>
          <t>005-P.2026</t>
        </is>
      </c>
      <c r="L9669" s="19" t="inlineStr">
        <is>
          <t>Adjudicación provisional / definitiva</t>
        </is>
      </c>
      <c r="M9669" s="19" t="inlineStr">
        <is>
          <t>true</t>
        </is>
      </c>
      <c r="N9669" s="19" t="inlineStr">
        <is>
          <t/>
        </is>
      </c>
      <c r="O9669" s="19" t="inlineStr">
        <is>
          <t/>
        </is>
      </c>
      <c r="P9669" s="19" t="inlineStr">
        <is>
          <t/>
        </is>
      </c>
      <c r="Q9669" s="19" t="inlineStr">
        <is>
          <t/>
        </is>
      </c>
      <c r="R9669" s="19" t="inlineStr">
        <is>
          <t/>
        </is>
      </c>
      <c r="S9669" s="19" t="inlineStr">
        <is>
          <t>https://www.contratacion.euskadi.eus/webkpe00-kpeperfi/es/contenidos/anuncio_contratacion/expcm479912/es_doc/images/w32_logoGobiernoVasco.gif</t>
        </is>
      </c>
      <c r="T9669" s="19" t="inlineStr">
        <is>
          <t>Gobierno Vasco</t>
        </is>
      </c>
      <c r="U9669" s="19" t="inlineStr">
        <is>
          <t>S4833001C - Educación</t>
        </is>
      </c>
      <c r="V9669" s="19" t="inlineStr">
        <is>
          <t>Delegado Territorial de Educación de Bizkaia</t>
        </is>
      </c>
      <c r="W9669" s="19" t="inlineStr">
        <is>
          <t/>
        </is>
      </c>
      <c r="X9669" s="19" t="inlineStr">
        <is>
          <t/>
        </is>
      </c>
      <c r="Y9669" s="19" t="inlineStr">
        <is>
          <t/>
        </is>
      </c>
      <c r="Z9669" s="19" t="inlineStr">
        <is>
          <t>https://www.contratacion.euskadi.eus/anuncio_contratacion/instalar-nuevo-fregadero-y-encimera-centro-ceip-alonsotegi-hlhi/webkpe00-kpesimpc/es/</t>
        </is>
      </c>
      <c r="AA9669" s="19" t="inlineStr">
        <is>
          <t>https://www.contratacion.euskadi.eus/webkpe00-kpesimpc/es/contenidos/anuncio_contratacion/expcm479912/es_doc/index.html</t>
        </is>
      </c>
      <c r="AB9669" s="19" t="inlineStr">
        <is>
          <t>https://www.contratacion.euskadi.eus/contenidos/anuncio_contratacion/expcm479912/es_doc/data/es_r01dtpd19be4a3fdf27174610e3cd6f302943efb35</t>
        </is>
      </c>
      <c r="AC9669" s="19" t="inlineStr">
        <is>
          <t>https://www.contratacion.euskadi.eus/contenidos/anuncio_contratacion/expcm479912/r01Index/expcm479912-idxContent.xml</t>
        </is>
      </c>
      <c r="AD9669" s="19" t="inlineStr">
        <is>
          <t>22/01/2026</t>
        </is>
      </c>
      <c r="AE9669" s="19" t="inlineStr">
        <is>
          <t>r01epd01197b2aaddb4a50ddf50f48805bac8fe21</t>
        </is>
      </c>
      <c r="AF9669" s="19" t="inlineStr">
        <is>
          <t>Gobierno Vasco</t>
        </is>
      </c>
      <c r="AG9669" s="19" t="inlineStr">
        <is>
          <t>r01e00000fe4e66771ba470b8c53a3375b90675c3</t>
        </is>
      </c>
      <c r="AH9669" s="19" t="inlineStr">
        <is>
          <t>Educación</t>
        </is>
      </c>
      <c r="AI9669" s="19" t="inlineStr">
        <is>
          <t/>
        </is>
      </c>
      <c r="AJ9669" s="19" t="inlineStr">
        <is>
          <t/>
        </is>
      </c>
    </row>
    <row r="9670" customHeight="true" ht="15.0">
      <c r="A9670" s="19" t="inlineStr">
        <is>
          <t>Reconstruir muro de contención de ladera trasera del frontón de Bidebieta</t>
        </is>
      </c>
      <c r="B9670" s="19" t="inlineStr">
        <is>
          <t/>
        </is>
      </c>
      <c r="C9670" s="19" t="inlineStr">
        <is>
          <t>Gobierno Vasco</t>
        </is>
      </c>
      <c r="D9670" s="19" t="inlineStr">
        <is>
          <t/>
        </is>
      </c>
      <c r="E9670" s="19" t="inlineStr">
        <is>
          <t/>
        </is>
      </c>
      <c r="F9670" s="19" t="inlineStr">
        <is>
          <t/>
        </is>
      </c>
      <c r="G9670" s="19" t="inlineStr">
        <is>
          <t>Reconstruir muro de contención de ladera trasera del frontón de Bidebieta</t>
        </is>
      </c>
      <c r="H9670" s="19" t="inlineStr">
        <is>
          <t>Reconstruir muro de contención de ladera trasera del frontón de Bidebieta</t>
        </is>
      </c>
      <c r="I9670" s="19" t="inlineStr">
        <is>
          <t/>
        </is>
      </c>
      <c r="J9670" s="19" t="inlineStr">
        <is>
          <t>22/01/2026</t>
        </is>
      </c>
      <c r="K9670" s="19" t="inlineStr">
        <is>
          <t>2025-ESKA-000143-00</t>
        </is>
      </c>
      <c r="L9670" s="19" t="inlineStr">
        <is>
          <t>Adjudicación provisional / definitiva</t>
        </is>
      </c>
      <c r="M9670" s="19" t="inlineStr">
        <is>
          <t>true</t>
        </is>
      </c>
      <c r="N9670" s="19" t="inlineStr">
        <is>
          <t/>
        </is>
      </c>
      <c r="O9670" s="19" t="inlineStr">
        <is>
          <t/>
        </is>
      </c>
      <c r="P9670" s="19" t="inlineStr">
        <is>
          <t/>
        </is>
      </c>
      <c r="Q9670" s="19" t="inlineStr">
        <is>
          <t/>
        </is>
      </c>
      <c r="R9670" s="19" t="inlineStr">
        <is>
          <t/>
        </is>
      </c>
      <c r="S9670" s="19" t="inlineStr">
        <is>
          <t>https://www.contratacion.euskadi.eus/webkpe00-kpeperfi/es/contenidos/anuncio_contratacion/expcm479913/es_doc/images/logo_donostia_kirola.jpg</t>
        </is>
      </c>
      <c r="T9670" s="19" t="inlineStr">
        <is>
          <t>Patronato Municipal de Deportes de Donostia/San Sebastián</t>
        </is>
      </c>
      <c r="U9670" s="19" t="inlineStr">
        <is>
          <t>Q2000542G - Patronato Municipal de Deportes de Donostia/San Sebastián</t>
        </is>
      </c>
      <c r="V9670" s="19" t="inlineStr">
        <is>
          <t>Gerencia</t>
        </is>
      </c>
      <c r="W9670" s="19" t="inlineStr">
        <is>
          <t/>
        </is>
      </c>
      <c r="X9670" s="19" t="inlineStr">
        <is>
          <t/>
        </is>
      </c>
      <c r="Y9670" s="19" t="inlineStr">
        <is>
          <t/>
        </is>
      </c>
      <c r="Z9670" s="19" t="inlineStr">
        <is>
          <t>https://www.contratacion.euskadi.eus/anuncio_contratacion/reconstruir-muro-contencion-ladera-trasera-del-fronton-bidebieta/webkpe00-kpesimpc/es/</t>
        </is>
      </c>
      <c r="AA9670" s="19" t="inlineStr">
        <is>
          <t>https://www.contratacion.euskadi.eus/webkpe00-kpesimpc/es/contenidos/anuncio_contratacion/expcm479913/es_doc/index.html</t>
        </is>
      </c>
      <c r="AB9670" s="19" t="inlineStr">
        <is>
          <t>https://www.contratacion.euskadi.eus/contenidos/anuncio_contratacion/expcm479913/es_doc/data/es_r01dtpd19be4f5ec746a7b6f1ff748859cfa0af9a4</t>
        </is>
      </c>
      <c r="AC9670" s="19" t="inlineStr">
        <is>
          <t>https://www.contratacion.euskadi.eus/contenidos/anuncio_contratacion/expcm479913/r01Index/expcm479913-idxContent.xml</t>
        </is>
      </c>
      <c r="AD9670" s="19" t="inlineStr">
        <is>
          <t>22/01/2026</t>
        </is>
      </c>
      <c r="AE9670" s="19" t="inlineStr">
        <is>
          <t>r01etpd1598229a47c1880dcd8dc0ce4bac1b99d8d</t>
        </is>
      </c>
      <c r="AF9670" s="19" t="inlineStr">
        <is>
          <t>Patronato Municipal de Deportes de Donostia/San Sebastián</t>
        </is>
      </c>
      <c r="AG9670" s="19" t="inlineStr">
        <is>
          <t>r01etpd159823c52441880dcd8616402c31367be83</t>
        </is>
      </c>
      <c r="AH9670" s="19" t="inlineStr">
        <is>
          <t>Patronato Municipal de Deportes de Donostia/San Sebastián</t>
        </is>
      </c>
      <c r="AI9670" s="19" t="inlineStr">
        <is>
          <t/>
        </is>
      </c>
      <c r="AJ9670" s="19" t="inlineStr">
        <is>
          <t/>
        </is>
      </c>
    </row>
    <row r="9671" customHeight="true" ht="15.0">
      <c r="A9671" s="19" t="inlineStr">
        <is>
          <t>Suministro de letras de aluminio para nueva imagen corporativa</t>
        </is>
      </c>
      <c r="B9671" s="19" t="inlineStr">
        <is>
          <t/>
        </is>
      </c>
      <c r="C9671" s="19" t="inlineStr">
        <is>
          <t>Gobierno Vasco</t>
        </is>
      </c>
      <c r="D9671" s="19" t="inlineStr">
        <is>
          <t/>
        </is>
      </c>
      <c r="E9671" s="19" t="inlineStr">
        <is>
          <t/>
        </is>
      </c>
      <c r="F9671" s="19" t="inlineStr">
        <is>
          <t/>
        </is>
      </c>
      <c r="G9671" s="19" t="inlineStr">
        <is>
          <t>Suministro de letras de aluminio para nueva imagen corporativa</t>
        </is>
      </c>
      <c r="H9671" s="19" t="inlineStr">
        <is>
          <t>Suministro de letras de aluminio para nueva imagen corporativa</t>
        </is>
      </c>
      <c r="I9671" s="19" t="inlineStr">
        <is>
          <t/>
        </is>
      </c>
      <c r="J9671" s="19" t="inlineStr">
        <is>
          <t>22/01/2026</t>
        </is>
      </c>
      <c r="K9671" s="19" t="inlineStr">
        <is>
          <t>2025-ESKA-000153-00</t>
        </is>
      </c>
      <c r="L9671" s="19" t="inlineStr">
        <is>
          <t>Adjudicación provisional / definitiva</t>
        </is>
      </c>
      <c r="M9671" s="19" t="inlineStr">
        <is>
          <t>true</t>
        </is>
      </c>
      <c r="N9671" s="19" t="inlineStr">
        <is>
          <t/>
        </is>
      </c>
      <c r="O9671" s="19" t="inlineStr">
        <is>
          <t/>
        </is>
      </c>
      <c r="P9671" s="19" t="inlineStr">
        <is>
          <t/>
        </is>
      </c>
      <c r="Q9671" s="19" t="inlineStr">
        <is>
          <t/>
        </is>
      </c>
      <c r="R9671" s="19" t="inlineStr">
        <is>
          <t/>
        </is>
      </c>
      <c r="S9671" s="19" t="inlineStr">
        <is>
          <t>https://www.contratacion.euskadi.eus/webkpe00-kpeperfi/es/contenidos/anuncio_contratacion/expcm479914/es_doc/images/logo_donostia_kirola.jpg</t>
        </is>
      </c>
      <c r="T9671" s="19" t="inlineStr">
        <is>
          <t>Patronato Municipal de Deportes de Donostia/San Sebastián</t>
        </is>
      </c>
      <c r="U9671" s="19" t="inlineStr">
        <is>
          <t>Q2000542G - Patronato Municipal de Deportes de Donostia/San Sebastián</t>
        </is>
      </c>
      <c r="V9671" s="19" t="inlineStr">
        <is>
          <t>Gerencia</t>
        </is>
      </c>
      <c r="W9671" s="19" t="inlineStr">
        <is>
          <t/>
        </is>
      </c>
      <c r="X9671" s="19" t="inlineStr">
        <is>
          <t/>
        </is>
      </c>
      <c r="Y9671" s="19" t="inlineStr">
        <is>
          <t/>
        </is>
      </c>
      <c r="Z9671" s="19" t="inlineStr">
        <is>
          <t>https://www.contratacion.euskadi.eus/anuncio_contratacion/suministro-letras-aluminio-nueva-imagen-corporativa/webkpe00-kpesimpc/es/</t>
        </is>
      </c>
      <c r="AA9671" s="19" t="inlineStr">
        <is>
          <t>https://www.contratacion.euskadi.eus/webkpe00-kpesimpc/es/contenidos/anuncio_contratacion/expcm479914/es_doc/index.html</t>
        </is>
      </c>
      <c r="AB9671" s="19" t="inlineStr">
        <is>
          <t>https://www.contratacion.euskadi.eus/contenidos/anuncio_contratacion/expcm479914/es_doc/data/es_r01dtpd19be4f614016a7b6f1fa6a4309e9ade6463</t>
        </is>
      </c>
      <c r="AC9671" s="19" t="inlineStr">
        <is>
          <t>https://www.contratacion.euskadi.eus/contenidos/anuncio_contratacion/expcm479914/r01Index/expcm479914-idxContent.xml</t>
        </is>
      </c>
      <c r="AD9671" s="19" t="inlineStr">
        <is>
          <t>22/01/2026</t>
        </is>
      </c>
      <c r="AE9671" s="19" t="inlineStr">
        <is>
          <t>r01etpd1598229a47c1880dcd8dc0ce4bac1b99d8d</t>
        </is>
      </c>
      <c r="AF9671" s="19" t="inlineStr">
        <is>
          <t>Patronato Municipal de Deportes de Donostia/San Sebastián</t>
        </is>
      </c>
      <c r="AG9671" s="19" t="inlineStr">
        <is>
          <t>r01etpd159823c52441880dcd8616402c31367be83</t>
        </is>
      </c>
      <c r="AH9671" s="19" t="inlineStr">
        <is>
          <t>Patronato Municipal de Deportes de Donostia/San Sebastián</t>
        </is>
      </c>
      <c r="AI9671" s="19" t="inlineStr">
        <is>
          <t/>
        </is>
      </c>
      <c r="AJ9671" s="19" t="inlineStr">
        <is>
          <t/>
        </is>
      </c>
    </row>
    <row r="9672" customHeight="true" ht="15.0">
      <c r="A9672" s="19" t="inlineStr">
        <is>
          <t>Acuchillado y barnizado de la cancha deportiva (pista principal) del polideportivo Gasca</t>
        </is>
      </c>
      <c r="B9672" s="19" t="inlineStr">
        <is>
          <t/>
        </is>
      </c>
      <c r="C9672" s="19" t="inlineStr">
        <is>
          <t>Gobierno Vasco</t>
        </is>
      </c>
      <c r="D9672" s="19" t="inlineStr">
        <is>
          <t/>
        </is>
      </c>
      <c r="E9672" s="19" t="inlineStr">
        <is>
          <t/>
        </is>
      </c>
      <c r="F9672" s="19" t="inlineStr">
        <is>
          <t/>
        </is>
      </c>
      <c r="G9672" s="19" t="inlineStr">
        <is>
          <t>Acuchillado y barnizado de la cancha deportiva (pista principal) del polideportivo Gasca</t>
        </is>
      </c>
      <c r="H9672" s="19" t="inlineStr">
        <is>
          <t>Acuchillado y barnizado de la cancha deportiva (pista principal) del polideportivo Gasca</t>
        </is>
      </c>
      <c r="I9672" s="19" t="inlineStr">
        <is>
          <t/>
        </is>
      </c>
      <c r="J9672" s="19" t="inlineStr">
        <is>
          <t>22/01/2026</t>
        </is>
      </c>
      <c r="K9672" s="19" t="inlineStr">
        <is>
          <t>2025-ESKA-000228-00</t>
        </is>
      </c>
      <c r="L9672" s="19" t="inlineStr">
        <is>
          <t>Adjudicación provisional / definitiva</t>
        </is>
      </c>
      <c r="M9672" s="19" t="inlineStr">
        <is>
          <t>true</t>
        </is>
      </c>
      <c r="N9672" s="19" t="inlineStr">
        <is>
          <t/>
        </is>
      </c>
      <c r="O9672" s="19" t="inlineStr">
        <is>
          <t/>
        </is>
      </c>
      <c r="P9672" s="19" t="inlineStr">
        <is>
          <t/>
        </is>
      </c>
      <c r="Q9672" s="19" t="inlineStr">
        <is>
          <t/>
        </is>
      </c>
      <c r="R9672" s="19" t="inlineStr">
        <is>
          <t/>
        </is>
      </c>
      <c r="S9672" s="19" t="inlineStr">
        <is>
          <t>https://www.contratacion.euskadi.eus/webkpe00-kpeperfi/es/contenidos/anuncio_contratacion/expcm479915/es_doc/images/logo_donostia_kirola.jpg</t>
        </is>
      </c>
      <c r="T9672" s="19" t="inlineStr">
        <is>
          <t>Patronato Municipal de Deportes de Donostia/San Sebastián</t>
        </is>
      </c>
      <c r="U9672" s="19" t="inlineStr">
        <is>
          <t>Q2000542G - Patronato Municipal de Deportes de Donostia/San Sebastián</t>
        </is>
      </c>
      <c r="V9672" s="19" t="inlineStr">
        <is>
          <t>Gerencia</t>
        </is>
      </c>
      <c r="W9672" s="19" t="inlineStr">
        <is>
          <t/>
        </is>
      </c>
      <c r="X9672" s="19" t="inlineStr">
        <is>
          <t/>
        </is>
      </c>
      <c r="Y9672" s="19" t="inlineStr">
        <is>
          <t/>
        </is>
      </c>
      <c r="Z9672" s="19" t="inlineStr">
        <is>
          <t>https://www.contratacion.euskadi.eus/anuncio_contratacion/acuchillado-y-barnizado-cancha-deportiva-pista-principal-del-polideportivo-gasca/webkpe00-kpesimpc/es/</t>
        </is>
      </c>
      <c r="AA9672" s="19" t="inlineStr">
        <is>
          <t>https://www.contratacion.euskadi.eus/webkpe00-kpesimpc/es/contenidos/anuncio_contratacion/expcm479915/es_doc/index.html</t>
        </is>
      </c>
      <c r="AB9672" s="19" t="inlineStr">
        <is>
          <t>https://www.contratacion.euskadi.eus/contenidos/anuncio_contratacion/expcm479915/es_doc/data/es_r01dtpd19be4f63bd36a7b6f1f94fa67982c7d50e8</t>
        </is>
      </c>
      <c r="AC9672" s="19" t="inlineStr">
        <is>
          <t>https://www.contratacion.euskadi.eus/contenidos/anuncio_contratacion/expcm479915/r01Index/expcm479915-idxContent.xml</t>
        </is>
      </c>
      <c r="AD9672" s="19" t="inlineStr">
        <is>
          <t>22/01/2026</t>
        </is>
      </c>
      <c r="AE9672" s="19" t="inlineStr">
        <is>
          <t>r01etpd1598229a47c1880dcd8dc0ce4bac1b99d8d</t>
        </is>
      </c>
      <c r="AF9672" s="19" t="inlineStr">
        <is>
          <t>Patronato Municipal de Deportes de Donostia/San Sebastián</t>
        </is>
      </c>
      <c r="AG9672" s="19" t="inlineStr">
        <is>
          <t>r01etpd159823c52441880dcd8616402c31367be83</t>
        </is>
      </c>
      <c r="AH9672" s="19" t="inlineStr">
        <is>
          <t>Patronato Municipal de Deportes de Donostia/San Sebastián</t>
        </is>
      </c>
      <c r="AI9672" s="19" t="inlineStr">
        <is>
          <t/>
        </is>
      </c>
      <c r="AJ9672" s="19" t="inlineStr">
        <is>
          <t/>
        </is>
      </c>
    </row>
    <row r="9673" customHeight="true" ht="15.0">
      <c r="A9673" s="19" t="inlineStr">
        <is>
          <t>Revestimiento deportivo de la pista de baloncesto del barrio de Buenavista</t>
        </is>
      </c>
      <c r="B9673" s="19" t="inlineStr">
        <is>
          <t/>
        </is>
      </c>
      <c r="C9673" s="19" t="inlineStr">
        <is>
          <t>Gobierno Vasco</t>
        </is>
      </c>
      <c r="D9673" s="19" t="inlineStr">
        <is>
          <t/>
        </is>
      </c>
      <c r="E9673" s="19" t="inlineStr">
        <is>
          <t/>
        </is>
      </c>
      <c r="F9673" s="19" t="inlineStr">
        <is>
          <t/>
        </is>
      </c>
      <c r="G9673" s="19" t="inlineStr">
        <is>
          <t>Revestimiento deportivo de la pista de baloncesto del barrio de Buenavista</t>
        </is>
      </c>
      <c r="H9673" s="19" t="inlineStr">
        <is>
          <t>Revestimiento deportivo de la pista de baloncesto del barrio de Buenavista</t>
        </is>
      </c>
      <c r="I9673" s="19" t="inlineStr">
        <is>
          <t/>
        </is>
      </c>
      <c r="J9673" s="19" t="inlineStr">
        <is>
          <t>22/01/2026</t>
        </is>
      </c>
      <c r="K9673" s="19" t="inlineStr">
        <is>
          <t>2025-ESKA-000237-00</t>
        </is>
      </c>
      <c r="L9673" s="19" t="inlineStr">
        <is>
          <t>Adjudicación provisional / definitiva</t>
        </is>
      </c>
      <c r="M9673" s="19" t="inlineStr">
        <is>
          <t>true</t>
        </is>
      </c>
      <c r="N9673" s="19" t="inlineStr">
        <is>
          <t/>
        </is>
      </c>
      <c r="O9673" s="19" t="inlineStr">
        <is>
          <t/>
        </is>
      </c>
      <c r="P9673" s="19" t="inlineStr">
        <is>
          <t/>
        </is>
      </c>
      <c r="Q9673" s="19" t="inlineStr">
        <is>
          <t/>
        </is>
      </c>
      <c r="R9673" s="19" t="inlineStr">
        <is>
          <t/>
        </is>
      </c>
      <c r="S9673" s="19" t="inlineStr">
        <is>
          <t>https://www.contratacion.euskadi.eus/webkpe00-kpeperfi/es/contenidos/anuncio_contratacion/expcm479916/es_doc/images/logo_donostia_kirola.jpg</t>
        </is>
      </c>
      <c r="T9673" s="19" t="inlineStr">
        <is>
          <t>Patronato Municipal de Deportes de Donostia/San Sebastián</t>
        </is>
      </c>
      <c r="U9673" s="19" t="inlineStr">
        <is>
          <t>Q2000542G - Patronato Municipal de Deportes de Donostia/San Sebastián</t>
        </is>
      </c>
      <c r="V9673" s="19" t="inlineStr">
        <is>
          <t>Gerencia</t>
        </is>
      </c>
      <c r="W9673" s="19" t="inlineStr">
        <is>
          <t/>
        </is>
      </c>
      <c r="X9673" s="19" t="inlineStr">
        <is>
          <t/>
        </is>
      </c>
      <c r="Y9673" s="19" t="inlineStr">
        <is>
          <t/>
        </is>
      </c>
      <c r="Z9673" s="19" t="inlineStr">
        <is>
          <t>https://www.contratacion.euskadi.eus/anuncio_contratacion/revestimiento-deportivo-pista-baloncesto-del-barrio-buenavista/webkpe00-kpesimpc/es/</t>
        </is>
      </c>
      <c r="AA9673" s="19" t="inlineStr">
        <is>
          <t>https://www.contratacion.euskadi.eus/webkpe00-kpesimpc/es/contenidos/anuncio_contratacion/expcm479916/es_doc/index.html</t>
        </is>
      </c>
      <c r="AB9673" s="19" t="inlineStr">
        <is>
          <t>https://www.contratacion.euskadi.eus/contenidos/anuncio_contratacion/expcm479916/es_doc/data/es_r01dtpd19be4f663da6a7b6f1fbd3fa1bcc8d4b4a7</t>
        </is>
      </c>
      <c r="AC9673" s="19" t="inlineStr">
        <is>
          <t>https://www.contratacion.euskadi.eus/contenidos/anuncio_contratacion/expcm479916/r01Index/expcm479916-idxContent.xml</t>
        </is>
      </c>
      <c r="AD9673" s="19" t="inlineStr">
        <is>
          <t>22/01/2026</t>
        </is>
      </c>
      <c r="AE9673" s="19" t="inlineStr">
        <is>
          <t>r01etpd1598229a47c1880dcd8dc0ce4bac1b99d8d</t>
        </is>
      </c>
      <c r="AF9673" s="19" t="inlineStr">
        <is>
          <t>Patronato Municipal de Deportes de Donostia/San Sebastián</t>
        </is>
      </c>
      <c r="AG9673" s="19" t="inlineStr">
        <is>
          <t>r01etpd159823c52441880dcd8616402c31367be83</t>
        </is>
      </c>
      <c r="AH9673" s="19" t="inlineStr">
        <is>
          <t>Patronato Municipal de Deportes de Donostia/San Sebastián</t>
        </is>
      </c>
      <c r="AI9673" s="19" t="inlineStr">
        <is>
          <t/>
        </is>
      </c>
      <c r="AJ9673" s="19" t="inlineStr">
        <is>
          <t/>
        </is>
      </c>
    </row>
    <row r="9674" customHeight="true" ht="15.0">
      <c r="A9674" s="19" t="inlineStr">
        <is>
          <t>Imperbealización de las duchas de 4 vestuarios de pista del Polideportivo de Altza</t>
        </is>
      </c>
      <c r="B9674" s="19" t="inlineStr">
        <is>
          <t/>
        </is>
      </c>
      <c r="C9674" s="19" t="inlineStr">
        <is>
          <t>Gobierno Vasco</t>
        </is>
      </c>
      <c r="D9674" s="19" t="inlineStr">
        <is>
          <t/>
        </is>
      </c>
      <c r="E9674" s="19" t="inlineStr">
        <is>
          <t/>
        </is>
      </c>
      <c r="F9674" s="19" t="inlineStr">
        <is>
          <t/>
        </is>
      </c>
      <c r="G9674" s="19" t="inlineStr">
        <is>
          <t>Imperbealización de las duchas de 4 vestuarios de pista del Polideportivo de Altza</t>
        </is>
      </c>
      <c r="H9674" s="19" t="inlineStr">
        <is>
          <t>Imperbealización de las duchas de 4 vestuarios de pista del Polideportivo de Altza</t>
        </is>
      </c>
      <c r="I9674" s="19" t="inlineStr">
        <is>
          <t/>
        </is>
      </c>
      <c r="J9674" s="19" t="inlineStr">
        <is>
          <t>22/01/2026</t>
        </is>
      </c>
      <c r="K9674" s="19" t="inlineStr">
        <is>
          <t>2025-ESKA-000241-00</t>
        </is>
      </c>
      <c r="L9674" s="19" t="inlineStr">
        <is>
          <t>Adjudicación provisional / definitiva</t>
        </is>
      </c>
      <c r="M9674" s="19" t="inlineStr">
        <is>
          <t>true</t>
        </is>
      </c>
      <c r="N9674" s="19" t="inlineStr">
        <is>
          <t/>
        </is>
      </c>
      <c r="O9674" s="19" t="inlineStr">
        <is>
          <t/>
        </is>
      </c>
      <c r="P9674" s="19" t="inlineStr">
        <is>
          <t/>
        </is>
      </c>
      <c r="Q9674" s="19" t="inlineStr">
        <is>
          <t/>
        </is>
      </c>
      <c r="R9674" s="19" t="inlineStr">
        <is>
          <t/>
        </is>
      </c>
      <c r="S9674" s="19" t="inlineStr">
        <is>
          <t>https://www.contratacion.euskadi.eus/webkpe00-kpeperfi/es/contenidos/anuncio_contratacion/expcm479917/es_doc/images/logo_donostia_kirola.jpg</t>
        </is>
      </c>
      <c r="T9674" s="19" t="inlineStr">
        <is>
          <t>Patronato Municipal de Deportes de Donostia/San Sebastián</t>
        </is>
      </c>
      <c r="U9674" s="19" t="inlineStr">
        <is>
          <t>Q2000542G - Patronato Municipal de Deportes de Donostia/San Sebastián</t>
        </is>
      </c>
      <c r="V9674" s="19" t="inlineStr">
        <is>
          <t>Gerencia</t>
        </is>
      </c>
      <c r="W9674" s="19" t="inlineStr">
        <is>
          <t/>
        </is>
      </c>
      <c r="X9674" s="19" t="inlineStr">
        <is>
          <t/>
        </is>
      </c>
      <c r="Y9674" s="19" t="inlineStr">
        <is>
          <t/>
        </is>
      </c>
      <c r="Z9674" s="19" t="inlineStr">
        <is>
          <t>https://www.contratacion.euskadi.eus/anuncio_contratacion/imperbealizacion-duchas-4-vestuarios-pista-del-polideportivo-altza/webkpe00-kpesimpc/es/</t>
        </is>
      </c>
      <c r="AA9674" s="19" t="inlineStr">
        <is>
          <t>https://www.contratacion.euskadi.eus/webkpe00-kpesimpc/es/contenidos/anuncio_contratacion/expcm479917/es_doc/index.html</t>
        </is>
      </c>
      <c r="AB9674" s="19" t="inlineStr">
        <is>
          <t>https://www.contratacion.euskadi.eus/contenidos/anuncio_contratacion/expcm479917/es_doc/data/es_r01dtpd19be4f68b876a7b6f1fa8c25569391f78a8</t>
        </is>
      </c>
      <c r="AC9674" s="19" t="inlineStr">
        <is>
          <t>https://www.contratacion.euskadi.eus/contenidos/anuncio_contratacion/expcm479917/r01Index/expcm479917-idxContent.xml</t>
        </is>
      </c>
      <c r="AD9674" s="19" t="inlineStr">
        <is>
          <t>22/01/2026</t>
        </is>
      </c>
      <c r="AE9674" s="19" t="inlineStr">
        <is>
          <t>r01etpd1598229a47c1880dcd8dc0ce4bac1b99d8d</t>
        </is>
      </c>
      <c r="AF9674" s="19" t="inlineStr">
        <is>
          <t>Patronato Municipal de Deportes de Donostia/San Sebastián</t>
        </is>
      </c>
      <c r="AG9674" s="19" t="inlineStr">
        <is>
          <t>r01etpd159823c52441880dcd8616402c31367be83</t>
        </is>
      </c>
      <c r="AH9674" s="19" t="inlineStr">
        <is>
          <t>Patronato Municipal de Deportes de Donostia/San Sebastián</t>
        </is>
      </c>
      <c r="AI9674" s="19" t="inlineStr">
        <is>
          <t/>
        </is>
      </c>
      <c r="AJ9674" s="19" t="inlineStr">
        <is>
          <t/>
        </is>
      </c>
    </row>
    <row r="9675" customHeight="true" ht="15.0">
      <c r="A9675" s="19" t="inlineStr">
        <is>
          <t>Suministro de mobiliario para conversión de puesto de trabajo</t>
        </is>
      </c>
      <c r="B9675" s="19" t="inlineStr">
        <is>
          <t/>
        </is>
      </c>
      <c r="C9675" s="19" t="inlineStr">
        <is>
          <t>Gobierno Vasco</t>
        </is>
      </c>
      <c r="D9675" s="19" t="inlineStr">
        <is>
          <t/>
        </is>
      </c>
      <c r="E9675" s="19" t="inlineStr">
        <is>
          <t/>
        </is>
      </c>
      <c r="F9675" s="19" t="inlineStr">
        <is>
          <t/>
        </is>
      </c>
      <c r="G9675" s="19" t="inlineStr">
        <is>
          <t>Suministro de mobiliario para conversión de puesto de trabajo</t>
        </is>
      </c>
      <c r="H9675" s="19" t="inlineStr">
        <is>
          <t>Suministro de mobiliario para conversión de puesto de trabajo</t>
        </is>
      </c>
      <c r="I9675" s="19" t="inlineStr">
        <is>
          <t/>
        </is>
      </c>
      <c r="J9675" s="19" t="inlineStr">
        <is>
          <t>22/01/2026</t>
        </is>
      </c>
      <c r="K9675" s="19" t="inlineStr">
        <is>
          <t>2025-ESKA-000246-00</t>
        </is>
      </c>
      <c r="L9675" s="19" t="inlineStr">
        <is>
          <t>Adjudicación provisional / definitiva</t>
        </is>
      </c>
      <c r="M9675" s="19" t="inlineStr">
        <is>
          <t>true</t>
        </is>
      </c>
      <c r="N9675" s="19" t="inlineStr">
        <is>
          <t/>
        </is>
      </c>
      <c r="O9675" s="19" t="inlineStr">
        <is>
          <t/>
        </is>
      </c>
      <c r="P9675" s="19" t="inlineStr">
        <is>
          <t/>
        </is>
      </c>
      <c r="Q9675" s="19" t="inlineStr">
        <is>
          <t/>
        </is>
      </c>
      <c r="R9675" s="19" t="inlineStr">
        <is>
          <t/>
        </is>
      </c>
      <c r="S9675" s="19" t="inlineStr">
        <is>
          <t>https://www.contratacion.euskadi.eus/webkpe00-kpeperfi/es/contenidos/anuncio_contratacion/expcm479918/es_doc/images/logo_donostia_kirola.jpg</t>
        </is>
      </c>
      <c r="T9675" s="19" t="inlineStr">
        <is>
          <t>Patronato Municipal de Deportes de Donostia/San Sebastián</t>
        </is>
      </c>
      <c r="U9675" s="19" t="inlineStr">
        <is>
          <t>Q2000542G - Patronato Municipal de Deportes de Donostia/San Sebastián</t>
        </is>
      </c>
      <c r="V9675" s="19" t="inlineStr">
        <is>
          <t>Gerencia</t>
        </is>
      </c>
      <c r="W9675" s="19" t="inlineStr">
        <is>
          <t/>
        </is>
      </c>
      <c r="X9675" s="19" t="inlineStr">
        <is>
          <t/>
        </is>
      </c>
      <c r="Y9675" s="19" t="inlineStr">
        <is>
          <t/>
        </is>
      </c>
      <c r="Z9675" s="19" t="inlineStr">
        <is>
          <t>https://www.contratacion.euskadi.eus/anuncio_contratacion/suministro-mobiliario-conversion-puesto-trabajo/webkpe00-kpesimpc/es/</t>
        </is>
      </c>
      <c r="AA9675" s="19" t="inlineStr">
        <is>
          <t>https://www.contratacion.euskadi.eus/webkpe00-kpesimpc/es/contenidos/anuncio_contratacion/expcm479918/es_doc/index.html</t>
        </is>
      </c>
      <c r="AB9675" s="19" t="inlineStr">
        <is>
          <t>https://www.contratacion.euskadi.eus/contenidos/anuncio_contratacion/expcm479918/es_doc/data/es_r01dtpd19be4fa81596fe61f8c123f2bd4f6078772</t>
        </is>
      </c>
      <c r="AC9675" s="19" t="inlineStr">
        <is>
          <t>https://www.contratacion.euskadi.eus/contenidos/anuncio_contratacion/expcm479918/r01Index/expcm479918-idxContent.xml</t>
        </is>
      </c>
      <c r="AD9675" s="19" t="inlineStr">
        <is>
          <t>22/01/2026</t>
        </is>
      </c>
      <c r="AE9675" s="19" t="inlineStr">
        <is>
          <t>r01etpd1598229a47c1880dcd8dc0ce4bac1b99d8d</t>
        </is>
      </c>
      <c r="AF9675" s="19" t="inlineStr">
        <is>
          <t>Patronato Municipal de Deportes de Donostia/San Sebastián</t>
        </is>
      </c>
      <c r="AG9675" s="19" t="inlineStr">
        <is>
          <t>r01etpd159823c52441880dcd8616402c31367be83</t>
        </is>
      </c>
      <c r="AH9675" s="19" t="inlineStr">
        <is>
          <t>Patronato Municipal de Deportes de Donostia/San Sebastián</t>
        </is>
      </c>
      <c r="AI9675" s="19" t="inlineStr">
        <is>
          <t/>
        </is>
      </c>
      <c r="AJ9675" s="19" t="inlineStr">
        <is>
          <t/>
        </is>
      </c>
    </row>
    <row r="9676" customHeight="true" ht="15.0">
      <c r="A9676" s="19" t="inlineStr">
        <is>
          <t>Reponer el cristal roto de la pista de padel nº 4 del polideportivo de Etxadi</t>
        </is>
      </c>
      <c r="B9676" s="19" t="inlineStr">
        <is>
          <t/>
        </is>
      </c>
      <c r="C9676" s="19" t="inlineStr">
        <is>
          <t>Gobierno Vasco</t>
        </is>
      </c>
      <c r="D9676" s="19" t="inlineStr">
        <is>
          <t/>
        </is>
      </c>
      <c r="E9676" s="19" t="inlineStr">
        <is>
          <t/>
        </is>
      </c>
      <c r="F9676" s="19" t="inlineStr">
        <is>
          <t/>
        </is>
      </c>
      <c r="G9676" s="19" t="inlineStr">
        <is>
          <t>Reponer el cristal roto de la pista de padel nº 4 del polideportivo de Etxadi</t>
        </is>
      </c>
      <c r="H9676" s="19" t="inlineStr">
        <is>
          <t>Reponer el cristal roto de la pista de padel nº 4 del polideportivo de Etxadi</t>
        </is>
      </c>
      <c r="I9676" s="19" t="inlineStr">
        <is>
          <t/>
        </is>
      </c>
      <c r="J9676" s="19" t="inlineStr">
        <is>
          <t>22/01/2026</t>
        </is>
      </c>
      <c r="K9676" s="19" t="inlineStr">
        <is>
          <t>2025-ESKA-000266-00</t>
        </is>
      </c>
      <c r="L9676" s="19" t="inlineStr">
        <is>
          <t>Adjudicación provisional / definitiva</t>
        </is>
      </c>
      <c r="M9676" s="19" t="inlineStr">
        <is>
          <t>true</t>
        </is>
      </c>
      <c r="N9676" s="19" t="inlineStr">
        <is>
          <t/>
        </is>
      </c>
      <c r="O9676" s="19" t="inlineStr">
        <is>
          <t/>
        </is>
      </c>
      <c r="P9676" s="19" t="inlineStr">
        <is>
          <t/>
        </is>
      </c>
      <c r="Q9676" s="19" t="inlineStr">
        <is>
          <t/>
        </is>
      </c>
      <c r="R9676" s="19" t="inlineStr">
        <is>
          <t/>
        </is>
      </c>
      <c r="S9676" s="19" t="inlineStr">
        <is>
          <t>https://www.contratacion.euskadi.eus/webkpe00-kpeperfi/es/contenidos/anuncio_contratacion/expcm479919/es_doc/images/logo_donostia_kirola.jpg</t>
        </is>
      </c>
      <c r="T9676" s="19" t="inlineStr">
        <is>
          <t>Patronato Municipal de Deportes de Donostia/San Sebastián</t>
        </is>
      </c>
      <c r="U9676" s="19" t="inlineStr">
        <is>
          <t>Q2000542G - Patronato Municipal de Deportes de Donostia/San Sebastián</t>
        </is>
      </c>
      <c r="V9676" s="19" t="inlineStr">
        <is>
          <t>Gerencia</t>
        </is>
      </c>
      <c r="W9676" s="19" t="inlineStr">
        <is>
          <t/>
        </is>
      </c>
      <c r="X9676" s="19" t="inlineStr">
        <is>
          <t/>
        </is>
      </c>
      <c r="Y9676" s="19" t="inlineStr">
        <is>
          <t/>
        </is>
      </c>
      <c r="Z9676" s="19" t="inlineStr">
        <is>
          <t>https://www.contratacion.euskadi.eus/anuncio_contratacion/reponer-cristal-roto-pista-padel-n-4-del-polideportivo-etxadi/webkpe00-kpesimpc/es/</t>
        </is>
      </c>
      <c r="AA9676" s="19" t="inlineStr">
        <is>
          <t>https://www.contratacion.euskadi.eus/webkpe00-kpesimpc/es/contenidos/anuncio_contratacion/expcm479919/es_doc/index.html</t>
        </is>
      </c>
      <c r="AB9676" s="19" t="inlineStr">
        <is>
          <t>https://www.contratacion.euskadi.eus/contenidos/anuncio_contratacion/expcm479919/es_doc/data/es_r01dtpd19be4faa96b6fe61f8c9516d92e6cdb66fc</t>
        </is>
      </c>
      <c r="AC9676" s="19" t="inlineStr">
        <is>
          <t>https://www.contratacion.euskadi.eus/contenidos/anuncio_contratacion/expcm479919/r01Index/expcm479919-idxContent.xml</t>
        </is>
      </c>
      <c r="AD9676" s="19" t="inlineStr">
        <is>
          <t>22/01/2026</t>
        </is>
      </c>
      <c r="AE9676" s="19" t="inlineStr">
        <is>
          <t>r01etpd1598229a47c1880dcd8dc0ce4bac1b99d8d</t>
        </is>
      </c>
      <c r="AF9676" s="19" t="inlineStr">
        <is>
          <t>Patronato Municipal de Deportes de Donostia/San Sebastián</t>
        </is>
      </c>
      <c r="AG9676" s="19" t="inlineStr">
        <is>
          <t>r01etpd159823c52441880dcd8616402c31367be83</t>
        </is>
      </c>
      <c r="AH9676" s="19" t="inlineStr">
        <is>
          <t>Patronato Municipal de Deportes de Donostia/San Sebastián</t>
        </is>
      </c>
      <c r="AI9676" s="19" t="inlineStr">
        <is>
          <t/>
        </is>
      </c>
      <c r="AJ9676" s="19" t="inlineStr">
        <is>
          <t/>
        </is>
      </c>
    </row>
    <row r="9677" customHeight="true" ht="15.0">
      <c r="A9677" s="19" t="inlineStr">
        <is>
          <t>Elaboración video promocioal Donostia Kirola</t>
        </is>
      </c>
      <c r="B9677" s="19" t="inlineStr">
        <is>
          <t/>
        </is>
      </c>
      <c r="C9677" s="19" t="inlineStr">
        <is>
          <t>Gobierno Vasco</t>
        </is>
      </c>
      <c r="D9677" s="19" t="inlineStr">
        <is>
          <t/>
        </is>
      </c>
      <c r="E9677" s="19" t="inlineStr">
        <is>
          <t/>
        </is>
      </c>
      <c r="F9677" s="19" t="inlineStr">
        <is>
          <t/>
        </is>
      </c>
      <c r="G9677" s="19" t="inlineStr">
        <is>
          <t>Elaboración video promocioal Donostia Kirola</t>
        </is>
      </c>
      <c r="H9677" s="19" t="inlineStr">
        <is>
          <t>Elaboración video promocioal Donostia Kirola</t>
        </is>
      </c>
      <c r="I9677" s="19" t="inlineStr">
        <is>
          <t/>
        </is>
      </c>
      <c r="J9677" s="19" t="inlineStr">
        <is>
          <t>22/01/2026</t>
        </is>
      </c>
      <c r="K9677" s="19" t="inlineStr">
        <is>
          <t>2025-ESKA-000267-00</t>
        </is>
      </c>
      <c r="L9677" s="19" t="inlineStr">
        <is>
          <t>Adjudicación provisional / definitiva</t>
        </is>
      </c>
      <c r="M9677" s="19" t="inlineStr">
        <is>
          <t>true</t>
        </is>
      </c>
      <c r="N9677" s="19" t="inlineStr">
        <is>
          <t/>
        </is>
      </c>
      <c r="O9677" s="19" t="inlineStr">
        <is>
          <t/>
        </is>
      </c>
      <c r="P9677" s="19" t="inlineStr">
        <is>
          <t/>
        </is>
      </c>
      <c r="Q9677" s="19" t="inlineStr">
        <is>
          <t/>
        </is>
      </c>
      <c r="R9677" s="19" t="inlineStr">
        <is>
          <t/>
        </is>
      </c>
      <c r="S9677" s="19" t="inlineStr">
        <is>
          <t>https://www.contratacion.euskadi.eus/webkpe00-kpeperfi/es/contenidos/anuncio_contratacion/expcm479920/es_doc/images/logo_donostia_kirola.jpg</t>
        </is>
      </c>
      <c r="T9677" s="19" t="inlineStr">
        <is>
          <t>Patronato Municipal de Deportes de Donostia/San Sebastián</t>
        </is>
      </c>
      <c r="U9677" s="19" t="inlineStr">
        <is>
          <t>Q2000542G - Patronato Municipal de Deportes de Donostia/San Sebastián</t>
        </is>
      </c>
      <c r="V9677" s="19" t="inlineStr">
        <is>
          <t>Gerencia</t>
        </is>
      </c>
      <c r="W9677" s="19" t="inlineStr">
        <is>
          <t/>
        </is>
      </c>
      <c r="X9677" s="19" t="inlineStr">
        <is>
          <t/>
        </is>
      </c>
      <c r="Y9677" s="19" t="inlineStr">
        <is>
          <t/>
        </is>
      </c>
      <c r="Z9677" s="19" t="inlineStr">
        <is>
          <t>https://www.contratacion.euskadi.eus/anuncio_contratacion/elaboracion-video-promocioal-donostia-kirola/webkpe00-kpesimpc/es/</t>
        </is>
      </c>
      <c r="AA9677" s="19" t="inlineStr">
        <is>
          <t>https://www.contratacion.euskadi.eus/webkpe00-kpesimpc/es/contenidos/anuncio_contratacion/expcm479920/es_doc/index.html</t>
        </is>
      </c>
      <c r="AB9677" s="19" t="inlineStr">
        <is>
          <t>https://www.contratacion.euskadi.eus/contenidos/anuncio_contratacion/expcm479920/es_doc/data/es_r01dtpd19be4fad1486fe61f8cc9313fb5a307f1a8</t>
        </is>
      </c>
      <c r="AC9677" s="19" t="inlineStr">
        <is>
          <t>https://www.contratacion.euskadi.eus/contenidos/anuncio_contratacion/expcm479920/r01Index/expcm479920-idxContent.xml</t>
        </is>
      </c>
      <c r="AD9677" s="19" t="inlineStr">
        <is>
          <t>22/01/2026</t>
        </is>
      </c>
      <c r="AE9677" s="19" t="inlineStr">
        <is>
          <t>r01etpd1598229a47c1880dcd8dc0ce4bac1b99d8d</t>
        </is>
      </c>
      <c r="AF9677" s="19" t="inlineStr">
        <is>
          <t>Patronato Municipal de Deportes de Donostia/San Sebastián</t>
        </is>
      </c>
      <c r="AG9677" s="19" t="inlineStr">
        <is>
          <t>r01etpd159823c52441880dcd8616402c31367be83</t>
        </is>
      </c>
      <c r="AH9677" s="19" t="inlineStr">
        <is>
          <t>Patronato Municipal de Deportes de Donostia/San Sebastián</t>
        </is>
      </c>
      <c r="AI9677" s="19" t="inlineStr">
        <is>
          <t/>
        </is>
      </c>
      <c r="AJ9677" s="19" t="inlineStr">
        <is>
          <t/>
        </is>
      </c>
    </row>
    <row r="9678" customHeight="true" ht="15.0">
      <c r="A9678" s="19" t="inlineStr">
        <is>
          <t>Suministro de 2 lonas del cirre del frontón de Zubieta</t>
        </is>
      </c>
      <c r="B9678" s="19" t="inlineStr">
        <is>
          <t/>
        </is>
      </c>
      <c r="C9678" s="19" t="inlineStr">
        <is>
          <t>Gobierno Vasco</t>
        </is>
      </c>
      <c r="D9678" s="19" t="inlineStr">
        <is>
          <t/>
        </is>
      </c>
      <c r="E9678" s="19" t="inlineStr">
        <is>
          <t/>
        </is>
      </c>
      <c r="F9678" s="19" t="inlineStr">
        <is>
          <t/>
        </is>
      </c>
      <c r="G9678" s="19" t="inlineStr">
        <is>
          <t>Suministro de 2 lonas del cirre del frontón de Zubieta</t>
        </is>
      </c>
      <c r="H9678" s="19" t="inlineStr">
        <is>
          <t>Suministro de 2 lonas del cirre del frontón de Zubieta</t>
        </is>
      </c>
      <c r="I9678" s="19" t="inlineStr">
        <is>
          <t/>
        </is>
      </c>
      <c r="J9678" s="19" t="inlineStr">
        <is>
          <t>22/01/2026</t>
        </is>
      </c>
      <c r="K9678" s="19" t="inlineStr">
        <is>
          <t>2025-ESKA-000301-00</t>
        </is>
      </c>
      <c r="L9678" s="19" t="inlineStr">
        <is>
          <t>Adjudicación provisional / definitiva</t>
        </is>
      </c>
      <c r="M9678" s="19" t="inlineStr">
        <is>
          <t>true</t>
        </is>
      </c>
      <c r="N9678" s="19" t="inlineStr">
        <is>
          <t/>
        </is>
      </c>
      <c r="O9678" s="19" t="inlineStr">
        <is>
          <t/>
        </is>
      </c>
      <c r="P9678" s="19" t="inlineStr">
        <is>
          <t/>
        </is>
      </c>
      <c r="Q9678" s="19" t="inlineStr">
        <is>
          <t/>
        </is>
      </c>
      <c r="R9678" s="19" t="inlineStr">
        <is>
          <t/>
        </is>
      </c>
      <c r="S9678" s="19" t="inlineStr">
        <is>
          <t>https://www.contratacion.euskadi.eus/webkpe00-kpeperfi/es/contenidos/anuncio_contratacion/expcm479921/es_doc/images/logo_donostia_kirola.jpg</t>
        </is>
      </c>
      <c r="T9678" s="19" t="inlineStr">
        <is>
          <t>Patronato Municipal de Deportes de Donostia/San Sebastián</t>
        </is>
      </c>
      <c r="U9678" s="19" t="inlineStr">
        <is>
          <t>Q2000542G - Patronato Municipal de Deportes de Donostia/San Sebastián</t>
        </is>
      </c>
      <c r="V9678" s="19" t="inlineStr">
        <is>
          <t>Gerencia</t>
        </is>
      </c>
      <c r="W9678" s="19" t="inlineStr">
        <is>
          <t/>
        </is>
      </c>
      <c r="X9678" s="19" t="inlineStr">
        <is>
          <t/>
        </is>
      </c>
      <c r="Y9678" s="19" t="inlineStr">
        <is>
          <t/>
        </is>
      </c>
      <c r="Z9678" s="19" t="inlineStr">
        <is>
          <t>https://www.contratacion.euskadi.eus/anuncio_contratacion/suministro-2-lonas-del-cirre-del-fronton-zubieta/webkpe00-kpesimpc/es/</t>
        </is>
      </c>
      <c r="AA9678" s="19" t="inlineStr">
        <is>
          <t>https://www.contratacion.euskadi.eus/webkpe00-kpesimpc/es/contenidos/anuncio_contratacion/expcm479921/es_doc/index.html</t>
        </is>
      </c>
      <c r="AB9678" s="19" t="inlineStr">
        <is>
          <t>https://www.contratacion.euskadi.eus/contenidos/anuncio_contratacion/expcm479921/es_doc/data/es_r01dtpd019be4faf8e26fe61f8ccca0481058052e7</t>
        </is>
      </c>
      <c r="AC9678" s="19" t="inlineStr">
        <is>
          <t>https://www.contratacion.euskadi.eus/contenidos/anuncio_contratacion/expcm479921/r01Index/expcm479921-idxContent.xml</t>
        </is>
      </c>
      <c r="AD9678" s="19" t="inlineStr">
        <is>
          <t>22/01/2026</t>
        </is>
      </c>
      <c r="AE9678" s="19" t="inlineStr">
        <is>
          <t>r01etpd1598229a47c1880dcd8dc0ce4bac1b99d8d</t>
        </is>
      </c>
      <c r="AF9678" s="19" t="inlineStr">
        <is>
          <t>Patronato Municipal de Deportes de Donostia/San Sebastián</t>
        </is>
      </c>
      <c r="AG9678" s="19" t="inlineStr">
        <is>
          <t>r01etpd159823c52441880dcd8616402c31367be83</t>
        </is>
      </c>
      <c r="AH9678" s="19" t="inlineStr">
        <is>
          <t>Patronato Municipal de Deportes de Donostia/San Sebastián</t>
        </is>
      </c>
      <c r="AI9678" s="19" t="inlineStr">
        <is>
          <t/>
        </is>
      </c>
      <c r="AJ9678" s="19" t="inlineStr">
        <is>
          <t/>
        </is>
      </c>
    </row>
    <row r="9679" customHeight="true" ht="15.0">
      <c r="A9679" s="19" t="inlineStr">
        <is>
          <t>Campaña publicidad Kirol Ekintzak en radios</t>
        </is>
      </c>
      <c r="B9679" s="19" t="inlineStr">
        <is>
          <t/>
        </is>
      </c>
      <c r="C9679" s="19" t="inlineStr">
        <is>
          <t>Gobierno Vasco</t>
        </is>
      </c>
      <c r="D9679" s="19" t="inlineStr">
        <is>
          <t/>
        </is>
      </c>
      <c r="E9679" s="19" t="inlineStr">
        <is>
          <t/>
        </is>
      </c>
      <c r="F9679" s="19" t="inlineStr">
        <is>
          <t/>
        </is>
      </c>
      <c r="G9679" s="19" t="inlineStr">
        <is>
          <t>Campaña publicidad Kirol Ekintzak en radios</t>
        </is>
      </c>
      <c r="H9679" s="19" t="inlineStr">
        <is>
          <t>Campaña publicidad Kirol Ekintzak en radios</t>
        </is>
      </c>
      <c r="I9679" s="19" t="inlineStr">
        <is>
          <t/>
        </is>
      </c>
      <c r="J9679" s="19" t="inlineStr">
        <is>
          <t>22/01/2026</t>
        </is>
      </c>
      <c r="K9679" s="19" t="inlineStr">
        <is>
          <t>2025-ESKA-000338-00</t>
        </is>
      </c>
      <c r="L9679" s="19" t="inlineStr">
        <is>
          <t>Adjudicación provisional / definitiva</t>
        </is>
      </c>
      <c r="M9679" s="19" t="inlineStr">
        <is>
          <t>true</t>
        </is>
      </c>
      <c r="N9679" s="19" t="inlineStr">
        <is>
          <t/>
        </is>
      </c>
      <c r="O9679" s="19" t="inlineStr">
        <is>
          <t/>
        </is>
      </c>
      <c r="P9679" s="19" t="inlineStr">
        <is>
          <t/>
        </is>
      </c>
      <c r="Q9679" s="19" t="inlineStr">
        <is>
          <t/>
        </is>
      </c>
      <c r="R9679" s="19" t="inlineStr">
        <is>
          <t/>
        </is>
      </c>
      <c r="S9679" s="19" t="inlineStr">
        <is>
          <t>https://www.contratacion.euskadi.eus/webkpe00-kpeperfi/es/contenidos/anuncio_contratacion/expcm479922/es_doc/images/logo_donostia_kirola.jpg</t>
        </is>
      </c>
      <c r="T9679" s="19" t="inlineStr">
        <is>
          <t>Patronato Municipal de Deportes de Donostia/San Sebastián</t>
        </is>
      </c>
      <c r="U9679" s="19" t="inlineStr">
        <is>
          <t>Q2000542G - Patronato Municipal de Deportes de Donostia/San Sebastián</t>
        </is>
      </c>
      <c r="V9679" s="19" t="inlineStr">
        <is>
          <t>Gerencia</t>
        </is>
      </c>
      <c r="W9679" s="19" t="inlineStr">
        <is>
          <t/>
        </is>
      </c>
      <c r="X9679" s="19" t="inlineStr">
        <is>
          <t/>
        </is>
      </c>
      <c r="Y9679" s="19" t="inlineStr">
        <is>
          <t/>
        </is>
      </c>
      <c r="Z9679" s="19" t="inlineStr">
        <is>
          <t>https://www.contratacion.euskadi.eus/anuncio_contratacion/campana-publicidad-kirol-ekintzak-radios/webkpe00-kpesimpc/es/</t>
        </is>
      </c>
      <c r="AA9679" s="19" t="inlineStr">
        <is>
          <t>https://www.contratacion.euskadi.eus/webkpe00-kpesimpc/es/contenidos/anuncio_contratacion/expcm479922/es_doc/index.html</t>
        </is>
      </c>
      <c r="AB9679" s="19" t="inlineStr">
        <is>
          <t>https://www.contratacion.euskadi.eus/contenidos/anuncio_contratacion/expcm479922/es_doc/data/es_r01dtpd19be4fb20d76fe61f8ceec774a875b9ff09</t>
        </is>
      </c>
      <c r="AC9679" s="19" t="inlineStr">
        <is>
          <t>https://www.contratacion.euskadi.eus/contenidos/anuncio_contratacion/expcm479922/r01Index/expcm479922-idxContent.xml</t>
        </is>
      </c>
      <c r="AD9679" s="19" t="inlineStr">
        <is>
          <t>22/01/2026</t>
        </is>
      </c>
      <c r="AE9679" s="19" t="inlineStr">
        <is>
          <t>r01etpd1598229a47c1880dcd8dc0ce4bac1b99d8d</t>
        </is>
      </c>
      <c r="AF9679" s="19" t="inlineStr">
        <is>
          <t>Patronato Municipal de Deportes de Donostia/San Sebastián</t>
        </is>
      </c>
      <c r="AG9679" s="19" t="inlineStr">
        <is>
          <t>r01etpd159823c52441880dcd8616402c31367be83</t>
        </is>
      </c>
      <c r="AH9679" s="19" t="inlineStr">
        <is>
          <t>Patronato Municipal de Deportes de Donostia/San Sebastián</t>
        </is>
      </c>
      <c r="AI9679" s="19" t="inlineStr">
        <is>
          <t/>
        </is>
      </c>
      <c r="AJ9679" s="19" t="inlineStr">
        <is>
          <t/>
        </is>
      </c>
    </row>
    <row r="9680" customHeight="true" ht="15.0">
      <c r="A9680" s="19" t="inlineStr">
        <is>
          <t>Reparación del cesped de hierba artificial del campo de fútbol de Puio</t>
        </is>
      </c>
      <c r="B9680" s="19" t="inlineStr">
        <is>
          <t/>
        </is>
      </c>
      <c r="C9680" s="19" t="inlineStr">
        <is>
          <t>Gobierno Vasco</t>
        </is>
      </c>
      <c r="D9680" s="19" t="inlineStr">
        <is>
          <t/>
        </is>
      </c>
      <c r="E9680" s="19" t="inlineStr">
        <is>
          <t/>
        </is>
      </c>
      <c r="F9680" s="19" t="inlineStr">
        <is>
          <t/>
        </is>
      </c>
      <c r="G9680" s="19" t="inlineStr">
        <is>
          <t>Reparación del cesped de hierba artificial del campo de fútbol de Puio</t>
        </is>
      </c>
      <c r="H9680" s="19" t="inlineStr">
        <is>
          <t>Reparación del cesped de hierba artificial del campo de fútbol de Puio</t>
        </is>
      </c>
      <c r="I9680" s="19" t="inlineStr">
        <is>
          <t/>
        </is>
      </c>
      <c r="J9680" s="19" t="inlineStr">
        <is>
          <t>22/01/2026</t>
        </is>
      </c>
      <c r="K9680" s="19" t="inlineStr">
        <is>
          <t>2025-ESKA-000369-00</t>
        </is>
      </c>
      <c r="L9680" s="19" t="inlineStr">
        <is>
          <t>Adjudicación provisional / definitiva</t>
        </is>
      </c>
      <c r="M9680" s="19" t="inlineStr">
        <is>
          <t>true</t>
        </is>
      </c>
      <c r="N9680" s="19" t="inlineStr">
        <is>
          <t/>
        </is>
      </c>
      <c r="O9680" s="19" t="inlineStr">
        <is>
          <t/>
        </is>
      </c>
      <c r="P9680" s="19" t="inlineStr">
        <is>
          <t/>
        </is>
      </c>
      <c r="Q9680" s="19" t="inlineStr">
        <is>
          <t/>
        </is>
      </c>
      <c r="R9680" s="19" t="inlineStr">
        <is>
          <t/>
        </is>
      </c>
      <c r="S9680" s="19" t="inlineStr">
        <is>
          <t>https://www.contratacion.euskadi.eus/webkpe00-kpeperfi/es/contenidos/anuncio_contratacion/expcm479923/es_doc/images/logo_donostia_kirola.jpg</t>
        </is>
      </c>
      <c r="T9680" s="19" t="inlineStr">
        <is>
          <t>Patronato Municipal de Deportes de Donostia/San Sebastián</t>
        </is>
      </c>
      <c r="U9680" s="19" t="inlineStr">
        <is>
          <t>Q2000542G - Patronato Municipal de Deportes de Donostia/San Sebastián</t>
        </is>
      </c>
      <c r="V9680" s="19" t="inlineStr">
        <is>
          <t>Gerencia</t>
        </is>
      </c>
      <c r="W9680" s="19" t="inlineStr">
        <is>
          <t/>
        </is>
      </c>
      <c r="X9680" s="19" t="inlineStr">
        <is>
          <t/>
        </is>
      </c>
      <c r="Y9680" s="19" t="inlineStr">
        <is>
          <t/>
        </is>
      </c>
      <c r="Z9680" s="19" t="inlineStr">
        <is>
          <t>https://www.contratacion.euskadi.eus/anuncio_contratacion/reparacion-del-cesped-hierba-artificial-del-campo-futbol-puio/webkpe00-kpesimpc/es/</t>
        </is>
      </c>
      <c r="AA9680" s="19" t="inlineStr">
        <is>
          <t>https://www.contratacion.euskadi.eus/webkpe00-kpesimpc/es/contenidos/anuncio_contratacion/expcm479923/es_doc/index.html</t>
        </is>
      </c>
      <c r="AB9680" s="19" t="inlineStr">
        <is>
          <t>https://www.contratacion.euskadi.eus/contenidos/anuncio_contratacion/expcm479923/es_doc/data/es_r01dtpd019be4ff15017174610e1873cf4f2f39fc7</t>
        </is>
      </c>
      <c r="AC9680" s="19" t="inlineStr">
        <is>
          <t>https://www.contratacion.euskadi.eus/contenidos/anuncio_contratacion/expcm479923/r01Index/expcm479923-idxContent.xml</t>
        </is>
      </c>
      <c r="AD9680" s="19" t="inlineStr">
        <is>
          <t>22/01/2026</t>
        </is>
      </c>
      <c r="AE9680" s="19" t="inlineStr">
        <is>
          <t>r01etpd1598229a47c1880dcd8dc0ce4bac1b99d8d</t>
        </is>
      </c>
      <c r="AF9680" s="19" t="inlineStr">
        <is>
          <t>Patronato Municipal de Deportes de Donostia/San Sebastián</t>
        </is>
      </c>
      <c r="AG9680" s="19" t="inlineStr">
        <is>
          <t>r01etpd159823c52441880dcd8616402c31367be83</t>
        </is>
      </c>
      <c r="AH9680" s="19" t="inlineStr">
        <is>
          <t>Patronato Municipal de Deportes de Donostia/San Sebastián</t>
        </is>
      </c>
      <c r="AI9680" s="19" t="inlineStr">
        <is>
          <t/>
        </is>
      </c>
      <c r="AJ9680" s="19" t="inlineStr">
        <is>
          <t/>
        </is>
      </c>
    </row>
    <row r="9681" customHeight="true" ht="15.0">
      <c r="A9681" s="19" t="inlineStr">
        <is>
          <t>Suministro y colocación cesped artificial en el campo de fútbol de Puio</t>
        </is>
      </c>
      <c r="B9681" s="19" t="inlineStr">
        <is>
          <t/>
        </is>
      </c>
      <c r="C9681" s="19" t="inlineStr">
        <is>
          <t>Gobierno Vasco</t>
        </is>
      </c>
      <c r="D9681" s="19" t="inlineStr">
        <is>
          <t/>
        </is>
      </c>
      <c r="E9681" s="19" t="inlineStr">
        <is>
          <t/>
        </is>
      </c>
      <c r="F9681" s="19" t="inlineStr">
        <is>
          <t/>
        </is>
      </c>
      <c r="G9681" s="19" t="inlineStr">
        <is>
          <t>Suministro y colocación cesped artificial en el campo de fútbol de Puio</t>
        </is>
      </c>
      <c r="H9681" s="19" t="inlineStr">
        <is>
          <t>Suministro y colocación cesped artificial en el campo de fútbol de Puio</t>
        </is>
      </c>
      <c r="I9681" s="19" t="inlineStr">
        <is>
          <t/>
        </is>
      </c>
      <c r="J9681" s="19" t="inlineStr">
        <is>
          <t>22/01/2026</t>
        </is>
      </c>
      <c r="K9681" s="19" t="inlineStr">
        <is>
          <t>2025-ESKA-000370-00</t>
        </is>
      </c>
      <c r="L9681" s="19" t="inlineStr">
        <is>
          <t>Adjudicación provisional / definitiva</t>
        </is>
      </c>
      <c r="M9681" s="19" t="inlineStr">
        <is>
          <t>true</t>
        </is>
      </c>
      <c r="N9681" s="19" t="inlineStr">
        <is>
          <t/>
        </is>
      </c>
      <c r="O9681" s="19" t="inlineStr">
        <is>
          <t/>
        </is>
      </c>
      <c r="P9681" s="19" t="inlineStr">
        <is>
          <t/>
        </is>
      </c>
      <c r="Q9681" s="19" t="inlineStr">
        <is>
          <t/>
        </is>
      </c>
      <c r="R9681" s="19" t="inlineStr">
        <is>
          <t/>
        </is>
      </c>
      <c r="S9681" s="19" t="inlineStr">
        <is>
          <t>https://www.contratacion.euskadi.eus/webkpe00-kpeperfi/es/contenidos/anuncio_contratacion/expcm479924/es_doc/images/logo_donostia_kirola.jpg</t>
        </is>
      </c>
      <c r="T9681" s="19" t="inlineStr">
        <is>
          <t>Patronato Municipal de Deportes de Donostia/San Sebastián</t>
        </is>
      </c>
      <c r="U9681" s="19" t="inlineStr">
        <is>
          <t>Q2000542G - Patronato Municipal de Deportes de Donostia/San Sebastián</t>
        </is>
      </c>
      <c r="V9681" s="19" t="inlineStr">
        <is>
          <t>Gerencia</t>
        </is>
      </c>
      <c r="W9681" s="19" t="inlineStr">
        <is>
          <t/>
        </is>
      </c>
      <c r="X9681" s="19" t="inlineStr">
        <is>
          <t/>
        </is>
      </c>
      <c r="Y9681" s="19" t="inlineStr">
        <is>
          <t/>
        </is>
      </c>
      <c r="Z9681" s="19" t="inlineStr">
        <is>
          <t>https://www.contratacion.euskadi.eus/anuncio_contratacion/suministro-y-colocacion-cesped-artificial-campo-futbol-puio/webkpe00-kpesimpc/es/</t>
        </is>
      </c>
      <c r="AA9681" s="19" t="inlineStr">
        <is>
          <t>https://www.contratacion.euskadi.eus/webkpe00-kpesimpc/es/contenidos/anuncio_contratacion/expcm479924/es_doc/index.html</t>
        </is>
      </c>
      <c r="AB9681" s="19" t="inlineStr">
        <is>
          <t>https://www.contratacion.euskadi.eus/contenidos/anuncio_contratacion/expcm479924/es_doc/data/es_r01dtpd19be4ff3cb17174610ea86dd16e8dfb31af</t>
        </is>
      </c>
      <c r="AC9681" s="19" t="inlineStr">
        <is>
          <t>https://www.contratacion.euskadi.eus/contenidos/anuncio_contratacion/expcm479924/r01Index/expcm479924-idxContent.xml</t>
        </is>
      </c>
      <c r="AD9681" s="19" t="inlineStr">
        <is>
          <t>22/01/2026</t>
        </is>
      </c>
      <c r="AE9681" s="19" t="inlineStr">
        <is>
          <t>r01etpd1598229a47c1880dcd8dc0ce4bac1b99d8d</t>
        </is>
      </c>
      <c r="AF9681" s="19" t="inlineStr">
        <is>
          <t>Patronato Municipal de Deportes de Donostia/San Sebastián</t>
        </is>
      </c>
      <c r="AG9681" s="19" t="inlineStr">
        <is>
          <t>r01etpd159823c52441880dcd8616402c31367be83</t>
        </is>
      </c>
      <c r="AH9681" s="19" t="inlineStr">
        <is>
          <t>Patronato Municipal de Deportes de Donostia/San Sebastián</t>
        </is>
      </c>
      <c r="AI9681" s="19" t="inlineStr">
        <is>
          <t/>
        </is>
      </c>
      <c r="AJ9681" s="19" t="inlineStr">
        <is>
          <t/>
        </is>
      </c>
    </row>
    <row r="9682" customHeight="true" ht="15.0">
      <c r="A9682" s="19" t="inlineStr">
        <is>
          <t>Asistencia técnica en el área de Recursos Humanos</t>
        </is>
      </c>
      <c r="B9682" s="19" t="inlineStr">
        <is>
          <t/>
        </is>
      </c>
      <c r="C9682" s="19" t="inlineStr">
        <is>
          <t>Gobierno Vasco</t>
        </is>
      </c>
      <c r="D9682" s="19" t="inlineStr">
        <is>
          <t/>
        </is>
      </c>
      <c r="E9682" s="19" t="inlineStr">
        <is>
          <t/>
        </is>
      </c>
      <c r="F9682" s="19" t="inlineStr">
        <is>
          <t/>
        </is>
      </c>
      <c r="G9682" s="19" t="inlineStr">
        <is>
          <t>Asistencia técnica en el área de Recursos Humanos</t>
        </is>
      </c>
      <c r="H9682" s="19" t="inlineStr">
        <is>
          <t>Asistencia técnica en el área de Recursos Humanos</t>
        </is>
      </c>
      <c r="I9682" s="19" t="inlineStr">
        <is>
          <t/>
        </is>
      </c>
      <c r="J9682" s="19" t="inlineStr">
        <is>
          <t>22/01/2026</t>
        </is>
      </c>
      <c r="K9682" s="19" t="inlineStr">
        <is>
          <t>2025-ESKA-000380-00</t>
        </is>
      </c>
      <c r="L9682" s="19" t="inlineStr">
        <is>
          <t>Adjudicación provisional / definitiva</t>
        </is>
      </c>
      <c r="M9682" s="19" t="inlineStr">
        <is>
          <t>true</t>
        </is>
      </c>
      <c r="N9682" s="19" t="inlineStr">
        <is>
          <t/>
        </is>
      </c>
      <c r="O9682" s="19" t="inlineStr">
        <is>
          <t/>
        </is>
      </c>
      <c r="P9682" s="19" t="inlineStr">
        <is>
          <t/>
        </is>
      </c>
      <c r="Q9682" s="19" t="inlineStr">
        <is>
          <t/>
        </is>
      </c>
      <c r="R9682" s="19" t="inlineStr">
        <is>
          <t/>
        </is>
      </c>
      <c r="S9682" s="19" t="inlineStr">
        <is>
          <t>https://www.contratacion.euskadi.eus/webkpe00-kpeperfi/es/contenidos/anuncio_contratacion/expcm479925/es_doc/images/logo_donostia_kirola.jpg</t>
        </is>
      </c>
      <c r="T9682" s="19" t="inlineStr">
        <is>
          <t>Patronato Municipal de Deportes de Donostia/San Sebastián</t>
        </is>
      </c>
      <c r="U9682" s="19" t="inlineStr">
        <is>
          <t>Q2000542G - Patronato Municipal de Deportes de Donostia/San Sebastián</t>
        </is>
      </c>
      <c r="V9682" s="19" t="inlineStr">
        <is>
          <t>Gerencia</t>
        </is>
      </c>
      <c r="W9682" s="19" t="inlineStr">
        <is>
          <t/>
        </is>
      </c>
      <c r="X9682" s="19" t="inlineStr">
        <is>
          <t/>
        </is>
      </c>
      <c r="Y9682" s="19" t="inlineStr">
        <is>
          <t/>
        </is>
      </c>
      <c r="Z9682" s="19" t="inlineStr">
        <is>
          <t>https://www.contratacion.euskadi.eus/anuncio_contratacion/asistencia-tecnica-area-recursos-humanos/expcm479925/webkpe00-kpesimpc/es/</t>
        </is>
      </c>
      <c r="AA9682" s="19" t="inlineStr">
        <is>
          <t>https://www.contratacion.euskadi.eus/webkpe00-kpesimpc/es/contenidos/anuncio_contratacion/expcm479925/es_doc/index.html</t>
        </is>
      </c>
      <c r="AB9682" s="19" t="inlineStr">
        <is>
          <t>https://www.contratacion.euskadi.eus/contenidos/anuncio_contratacion/expcm479925/es_doc/data/es_r01dtpd19be4ff64ba7174610e15dd0fe1a910cddc</t>
        </is>
      </c>
      <c r="AC9682" s="19" t="inlineStr">
        <is>
          <t>https://www.contratacion.euskadi.eus/contenidos/anuncio_contratacion/expcm479925/r01Index/expcm479925-idxContent.xml</t>
        </is>
      </c>
      <c r="AD9682" s="19" t="inlineStr">
        <is>
          <t>22/01/2026</t>
        </is>
      </c>
      <c r="AE9682" s="19" t="inlineStr">
        <is>
          <t>r01etpd1598229a47c1880dcd8dc0ce4bac1b99d8d</t>
        </is>
      </c>
      <c r="AF9682" s="19" t="inlineStr">
        <is>
          <t>Patronato Municipal de Deportes de Donostia/San Sebastián</t>
        </is>
      </c>
      <c r="AG9682" s="19" t="inlineStr">
        <is>
          <t>r01etpd159823c52441880dcd8616402c31367be83</t>
        </is>
      </c>
      <c r="AH9682" s="19" t="inlineStr">
        <is>
          <t>Patronato Municipal de Deportes de Donostia/San Sebastián</t>
        </is>
      </c>
      <c r="AI9682" s="19" t="inlineStr">
        <is>
          <t/>
        </is>
      </c>
      <c r="AJ9682" s="19" t="inlineStr">
        <is>
          <t/>
        </is>
      </c>
    </row>
    <row r="9683" customHeight="true" ht="15.0">
      <c r="A9683" s="19" t="inlineStr">
        <is>
          <t>Campaña comunicación en Diario Vasco-Kirolarekin heziz</t>
        </is>
      </c>
      <c r="B9683" s="19" t="inlineStr">
        <is>
          <t/>
        </is>
      </c>
      <c r="C9683" s="19" t="inlineStr">
        <is>
          <t>Gobierno Vasco</t>
        </is>
      </c>
      <c r="D9683" s="19" t="inlineStr">
        <is>
          <t/>
        </is>
      </c>
      <c r="E9683" s="19" t="inlineStr">
        <is>
          <t/>
        </is>
      </c>
      <c r="F9683" s="19" t="inlineStr">
        <is>
          <t/>
        </is>
      </c>
      <c r="G9683" s="19" t="inlineStr">
        <is>
          <t>Campaña comunicación en Diario Vasco-Kirolarekin heziz</t>
        </is>
      </c>
      <c r="H9683" s="19" t="inlineStr">
        <is>
          <t>Campaña comunicación en Diario Vasco-Kirolarekin heziz</t>
        </is>
      </c>
      <c r="I9683" s="19" t="inlineStr">
        <is>
          <t/>
        </is>
      </c>
      <c r="J9683" s="19" t="inlineStr">
        <is>
          <t>22/01/2026</t>
        </is>
      </c>
      <c r="K9683" s="19" t="inlineStr">
        <is>
          <t>2025-ESKA-000381-00</t>
        </is>
      </c>
      <c r="L9683" s="19" t="inlineStr">
        <is>
          <t>Adjudicación provisional / definitiva</t>
        </is>
      </c>
      <c r="M9683" s="19" t="inlineStr">
        <is>
          <t>true</t>
        </is>
      </c>
      <c r="N9683" s="19" t="inlineStr">
        <is>
          <t/>
        </is>
      </c>
      <c r="O9683" s="19" t="inlineStr">
        <is>
          <t/>
        </is>
      </c>
      <c r="P9683" s="19" t="inlineStr">
        <is>
          <t/>
        </is>
      </c>
      <c r="Q9683" s="19" t="inlineStr">
        <is>
          <t/>
        </is>
      </c>
      <c r="R9683" s="19" t="inlineStr">
        <is>
          <t/>
        </is>
      </c>
      <c r="S9683" s="19" t="inlineStr">
        <is>
          <t>https://www.contratacion.euskadi.eus/webkpe00-kpeperfi/es/contenidos/anuncio_contratacion/expcm479926/es_doc/images/logo_donostia_kirola.jpg</t>
        </is>
      </c>
      <c r="T9683" s="19" t="inlineStr">
        <is>
          <t>Patronato Municipal de Deportes de Donostia/San Sebastián</t>
        </is>
      </c>
      <c r="U9683" s="19" t="inlineStr">
        <is>
          <t>Q2000542G - Patronato Municipal de Deportes de Donostia/San Sebastián</t>
        </is>
      </c>
      <c r="V9683" s="19" t="inlineStr">
        <is>
          <t>Gerencia</t>
        </is>
      </c>
      <c r="W9683" s="19" t="inlineStr">
        <is>
          <t/>
        </is>
      </c>
      <c r="X9683" s="19" t="inlineStr">
        <is>
          <t/>
        </is>
      </c>
      <c r="Y9683" s="19" t="inlineStr">
        <is>
          <t/>
        </is>
      </c>
      <c r="Z9683" s="19" t="inlineStr">
        <is>
          <t>https://www.contratacion.euskadi.eus/anuncio_contratacion/campana-comunicacion-diario-vasco-kirolarekin-heziz/webkpe00-kpesimpc/es/</t>
        </is>
      </c>
      <c r="AA9683" s="19" t="inlineStr">
        <is>
          <t>https://www.contratacion.euskadi.eus/webkpe00-kpesimpc/es/contenidos/anuncio_contratacion/expcm479926/es_doc/index.html</t>
        </is>
      </c>
      <c r="AB9683" s="19" t="inlineStr">
        <is>
          <t>https://www.contratacion.euskadi.eus/contenidos/anuncio_contratacion/expcm479926/es_doc/data/es_r01dtpd19be4ff8d1d7174610e98ad3bf98f82b270</t>
        </is>
      </c>
      <c r="AC9683" s="19" t="inlineStr">
        <is>
          <t>https://www.contratacion.euskadi.eus/contenidos/anuncio_contratacion/expcm479926/r01Index/expcm479926-idxContent.xml</t>
        </is>
      </c>
      <c r="AD9683" s="19" t="inlineStr">
        <is>
          <t>22/01/2026</t>
        </is>
      </c>
      <c r="AE9683" s="19" t="inlineStr">
        <is>
          <t>r01etpd1598229a47c1880dcd8dc0ce4bac1b99d8d</t>
        </is>
      </c>
      <c r="AF9683" s="19" t="inlineStr">
        <is>
          <t>Patronato Municipal de Deportes de Donostia/San Sebastián</t>
        </is>
      </c>
      <c r="AG9683" s="19" t="inlineStr">
        <is>
          <t>r01etpd159823c52441880dcd8616402c31367be83</t>
        </is>
      </c>
      <c r="AH9683" s="19" t="inlineStr">
        <is>
          <t>Patronato Municipal de Deportes de Donostia/San Sebastián</t>
        </is>
      </c>
      <c r="AI9683" s="19" t="inlineStr">
        <is>
          <t/>
        </is>
      </c>
      <c r="AJ9683" s="19" t="inlineStr">
        <is>
          <t/>
        </is>
      </c>
    </row>
    <row r="9684" customHeight="true" ht="15.0">
      <c r="A9684" s="19" t="inlineStr">
        <is>
          <t>Trabajo para la reparación del hormigón fachada trasera Frontón Carmelo Balda</t>
        </is>
      </c>
      <c r="B9684" s="19" t="inlineStr">
        <is>
          <t/>
        </is>
      </c>
      <c r="C9684" s="19" t="inlineStr">
        <is>
          <t>Gobierno Vasco</t>
        </is>
      </c>
      <c r="D9684" s="19" t="inlineStr">
        <is>
          <t/>
        </is>
      </c>
      <c r="E9684" s="19" t="inlineStr">
        <is>
          <t/>
        </is>
      </c>
      <c r="F9684" s="19" t="inlineStr">
        <is>
          <t/>
        </is>
      </c>
      <c r="G9684" s="19" t="inlineStr">
        <is>
          <t>Trabajo para la reparación del hormigón fachada trasera Frontón Carmelo Balda</t>
        </is>
      </c>
      <c r="H9684" s="19" t="inlineStr">
        <is>
          <t>Trabajo para la reparación del hormigón fachada trasera Frontón Carmelo Balda</t>
        </is>
      </c>
      <c r="I9684" s="19" t="inlineStr">
        <is>
          <t/>
        </is>
      </c>
      <c r="J9684" s="19" t="inlineStr">
        <is>
          <t>22/01/2026</t>
        </is>
      </c>
      <c r="K9684" s="19" t="inlineStr">
        <is>
          <t>2025-ESKA-000386-00</t>
        </is>
      </c>
      <c r="L9684" s="19" t="inlineStr">
        <is>
          <t>Adjudicación provisional / definitiva</t>
        </is>
      </c>
      <c r="M9684" s="19" t="inlineStr">
        <is>
          <t>true</t>
        </is>
      </c>
      <c r="N9684" s="19" t="inlineStr">
        <is>
          <t/>
        </is>
      </c>
      <c r="O9684" s="19" t="inlineStr">
        <is>
          <t/>
        </is>
      </c>
      <c r="P9684" s="19" t="inlineStr">
        <is>
          <t/>
        </is>
      </c>
      <c r="Q9684" s="19" t="inlineStr">
        <is>
          <t/>
        </is>
      </c>
      <c r="R9684" s="19" t="inlineStr">
        <is>
          <t/>
        </is>
      </c>
      <c r="S9684" s="19" t="inlineStr">
        <is>
          <t>https://www.contratacion.euskadi.eus/webkpe00-kpeperfi/es/contenidos/anuncio_contratacion/expcm479927/es_doc/images/logo_donostia_kirola.jpg</t>
        </is>
      </c>
      <c r="T9684" s="19" t="inlineStr">
        <is>
          <t>Patronato Municipal de Deportes de Donostia/San Sebastián</t>
        </is>
      </c>
      <c r="U9684" s="19" t="inlineStr">
        <is>
          <t>Q2000542G - Patronato Municipal de Deportes de Donostia/San Sebastián</t>
        </is>
      </c>
      <c r="V9684" s="19" t="inlineStr">
        <is>
          <t>Gerencia</t>
        </is>
      </c>
      <c r="W9684" s="19" t="inlineStr">
        <is>
          <t/>
        </is>
      </c>
      <c r="X9684" s="19" t="inlineStr">
        <is>
          <t/>
        </is>
      </c>
      <c r="Y9684" s="19" t="inlineStr">
        <is>
          <t/>
        </is>
      </c>
      <c r="Z9684" s="19" t="inlineStr">
        <is>
          <t>https://www.contratacion.euskadi.eus/anuncio_contratacion/trabajo-reparacion-del-hormigon-fachada-trasera-fronton-carmelo-balda/webkpe00-kpesimpc/es/</t>
        </is>
      </c>
      <c r="AA9684" s="19" t="inlineStr">
        <is>
          <t>https://www.contratacion.euskadi.eus/webkpe00-kpesimpc/es/contenidos/anuncio_contratacion/expcm479927/es_doc/index.html</t>
        </is>
      </c>
      <c r="AB9684" s="19" t="inlineStr">
        <is>
          <t>https://www.contratacion.euskadi.eus/contenidos/anuncio_contratacion/expcm479927/es_doc/data/es_r01dtpd19be4ffb90f7174610e6777119734c97cdc</t>
        </is>
      </c>
      <c r="AC9684" s="19" t="inlineStr">
        <is>
          <t>https://www.contratacion.euskadi.eus/contenidos/anuncio_contratacion/expcm479927/r01Index/expcm479927-idxContent.xml</t>
        </is>
      </c>
      <c r="AD9684" s="19" t="inlineStr">
        <is>
          <t>22/01/2026</t>
        </is>
      </c>
      <c r="AE9684" s="19" t="inlineStr">
        <is>
          <t>r01etpd1598229a47c1880dcd8dc0ce4bac1b99d8d</t>
        </is>
      </c>
      <c r="AF9684" s="19" t="inlineStr">
        <is>
          <t>Patronato Municipal de Deportes de Donostia/San Sebastián</t>
        </is>
      </c>
      <c r="AG9684" s="19" t="inlineStr">
        <is>
          <t>r01etpd159823c52441880dcd8616402c31367be83</t>
        </is>
      </c>
      <c r="AH9684" s="19" t="inlineStr">
        <is>
          <t>Patronato Municipal de Deportes de Donostia/San Sebastián</t>
        </is>
      </c>
      <c r="AI9684" s="19" t="inlineStr">
        <is>
          <t/>
        </is>
      </c>
      <c r="AJ9684" s="19" t="inlineStr">
        <is>
          <t/>
        </is>
      </c>
    </row>
    <row r="9685" customHeight="true" ht="15.0">
      <c r="A9685" s="19" t="inlineStr">
        <is>
          <t>Servicios de asesoramiento para la tramitación del proyecto "Donostia Pilota Plana 25/26"</t>
        </is>
      </c>
      <c r="B9685" s="19" t="inlineStr">
        <is>
          <t/>
        </is>
      </c>
      <c r="C9685" s="19" t="inlineStr">
        <is>
          <t>Gobierno Vasco</t>
        </is>
      </c>
      <c r="D9685" s="19" t="inlineStr">
        <is>
          <t/>
        </is>
      </c>
      <c r="E9685" s="19" t="inlineStr">
        <is>
          <t/>
        </is>
      </c>
      <c r="F9685" s="19" t="inlineStr">
        <is>
          <t/>
        </is>
      </c>
      <c r="G9685" s="19" t="inlineStr">
        <is>
          <t>Servicios de asesoramiento para la tramitación del proyecto "Donostia Pilota Plana 25/26"</t>
        </is>
      </c>
      <c r="H9685" s="19" t="inlineStr">
        <is>
          <t>Servicios de asesoramiento para la tramitación del proyecto "Donostia Pilota Plana 25/26"</t>
        </is>
      </c>
      <c r="I9685" s="19" t="inlineStr">
        <is>
          <t/>
        </is>
      </c>
      <c r="J9685" s="19" t="inlineStr">
        <is>
          <t>22/01/2026</t>
        </is>
      </c>
      <c r="K9685" s="19" t="inlineStr">
        <is>
          <t>2025-ESKA-000401-00</t>
        </is>
      </c>
      <c r="L9685" s="19" t="inlineStr">
        <is>
          <t>Adjudicación provisional / definitiva</t>
        </is>
      </c>
      <c r="M9685" s="19" t="inlineStr">
        <is>
          <t>true</t>
        </is>
      </c>
      <c r="N9685" s="19" t="inlineStr">
        <is>
          <t/>
        </is>
      </c>
      <c r="O9685" s="19" t="inlineStr">
        <is>
          <t/>
        </is>
      </c>
      <c r="P9685" s="19" t="inlineStr">
        <is>
          <t/>
        </is>
      </c>
      <c r="Q9685" s="19" t="inlineStr">
        <is>
          <t/>
        </is>
      </c>
      <c r="R9685" s="19" t="inlineStr">
        <is>
          <t/>
        </is>
      </c>
      <c r="S9685" s="19" t="inlineStr">
        <is>
          <t>https://www.contratacion.euskadi.eus/webkpe00-kpeperfi/es/contenidos/anuncio_contratacion/expcm479928/es_doc/images/logo_donostia_kirola.jpg</t>
        </is>
      </c>
      <c r="T9685" s="19" t="inlineStr">
        <is>
          <t>Patronato Municipal de Deportes de Donostia/San Sebastián</t>
        </is>
      </c>
      <c r="U9685" s="19" t="inlineStr">
        <is>
          <t>Q2000542G - Patronato Municipal de Deportes de Donostia/San Sebastián</t>
        </is>
      </c>
      <c r="V9685" s="19" t="inlineStr">
        <is>
          <t>Gerencia</t>
        </is>
      </c>
      <c r="W9685" s="19" t="inlineStr">
        <is>
          <t/>
        </is>
      </c>
      <c r="X9685" s="19" t="inlineStr">
        <is>
          <t/>
        </is>
      </c>
      <c r="Y9685" s="19" t="inlineStr">
        <is>
          <t/>
        </is>
      </c>
      <c r="Z9685" s="19" t="inlineStr">
        <is>
          <t>https://www.contratacion.euskadi.eus/anuncio_contratacion/servicios-asesoramiento-tramitacion-del-proyecto-donostia-pilota-plana-25-26/webkpe00-kpesimpc/es/</t>
        </is>
      </c>
      <c r="AA9685" s="19" t="inlineStr">
        <is>
          <t>https://www.contratacion.euskadi.eus/webkpe00-kpesimpc/es/contenidos/anuncio_contratacion/expcm479928/es_doc/index.html</t>
        </is>
      </c>
      <c r="AB9685" s="19" t="inlineStr">
        <is>
          <t>https://www.contratacion.euskadi.eus/contenidos/anuncio_contratacion/expcm479928/es_doc/data/es_r01dtpd19be503a8357174610e705b818c4d8d8e49</t>
        </is>
      </c>
      <c r="AC9685" s="19" t="inlineStr">
        <is>
          <t>https://www.contratacion.euskadi.eus/contenidos/anuncio_contratacion/expcm479928/r01Index/expcm479928-idxContent.xml</t>
        </is>
      </c>
      <c r="AD9685" s="19" t="inlineStr">
        <is>
          <t>22/01/2026</t>
        </is>
      </c>
      <c r="AE9685" s="19" t="inlineStr">
        <is>
          <t>r01etpd1598229a47c1880dcd8dc0ce4bac1b99d8d</t>
        </is>
      </c>
      <c r="AF9685" s="19" t="inlineStr">
        <is>
          <t>Patronato Municipal de Deportes de Donostia/San Sebastián</t>
        </is>
      </c>
      <c r="AG9685" s="19" t="inlineStr">
        <is>
          <t>r01etpd159823c52441880dcd8616402c31367be83</t>
        </is>
      </c>
      <c r="AH9685" s="19" t="inlineStr">
        <is>
          <t>Patronato Municipal de Deportes de Donostia/San Sebastián</t>
        </is>
      </c>
      <c r="AI9685" s="19" t="inlineStr">
        <is>
          <t/>
        </is>
      </c>
      <c r="AJ9685" s="19" t="inlineStr">
        <is>
          <t/>
        </is>
      </c>
    </row>
    <row r="9686" customHeight="true" ht="15.0">
      <c r="A9686" s="19" t="inlineStr">
        <is>
          <t>Sustitución ventilador retorno CL 12</t>
        </is>
      </c>
      <c r="B9686" s="19" t="inlineStr">
        <is>
          <t/>
        </is>
      </c>
      <c r="C9686" s="19" t="inlineStr">
        <is>
          <t>Gobierno Vasco</t>
        </is>
      </c>
      <c r="D9686" s="19" t="inlineStr">
        <is>
          <t/>
        </is>
      </c>
      <c r="E9686" s="19" t="inlineStr">
        <is>
          <t/>
        </is>
      </c>
      <c r="F9686" s="19" t="inlineStr">
        <is>
          <t/>
        </is>
      </c>
      <c r="G9686" s="19" t="inlineStr">
        <is>
          <t>Sustitución ventilador retorno CL 12</t>
        </is>
      </c>
      <c r="H9686" s="19" t="inlineStr">
        <is>
          <t>Sustitución ventilador retorno CL 12</t>
        </is>
      </c>
      <c r="I9686" s="19" t="inlineStr">
        <is>
          <t/>
        </is>
      </c>
      <c r="J9686" s="19" t="inlineStr">
        <is>
          <t>22/01/2026</t>
        </is>
      </c>
      <c r="K9686" s="19" t="inlineStr">
        <is>
          <t>2025-ESKA-000402-00</t>
        </is>
      </c>
      <c r="L9686" s="19" t="inlineStr">
        <is>
          <t>Adjudicación provisional / definitiva</t>
        </is>
      </c>
      <c r="M9686" s="19" t="inlineStr">
        <is>
          <t>true</t>
        </is>
      </c>
      <c r="N9686" s="19" t="inlineStr">
        <is>
          <t/>
        </is>
      </c>
      <c r="O9686" s="19" t="inlineStr">
        <is>
          <t/>
        </is>
      </c>
      <c r="P9686" s="19" t="inlineStr">
        <is>
          <t/>
        </is>
      </c>
      <c r="Q9686" s="19" t="inlineStr">
        <is>
          <t/>
        </is>
      </c>
      <c r="R9686" s="19" t="inlineStr">
        <is>
          <t/>
        </is>
      </c>
      <c r="S9686" s="19" t="inlineStr">
        <is>
          <t>https://www.contratacion.euskadi.eus/webkpe00-kpeperfi/es/contenidos/anuncio_contratacion/expcm479929/es_doc/images/logo_donostia_kirola.jpg</t>
        </is>
      </c>
      <c r="T9686" s="19" t="inlineStr">
        <is>
          <t>Patronato Municipal de Deportes de Donostia/San Sebastián</t>
        </is>
      </c>
      <c r="U9686" s="19" t="inlineStr">
        <is>
          <t>Q2000542G - Patronato Municipal de Deportes de Donostia/San Sebastián</t>
        </is>
      </c>
      <c r="V9686" s="19" t="inlineStr">
        <is>
          <t>Gerencia</t>
        </is>
      </c>
      <c r="W9686" s="19" t="inlineStr">
        <is>
          <t/>
        </is>
      </c>
      <c r="X9686" s="19" t="inlineStr">
        <is>
          <t/>
        </is>
      </c>
      <c r="Y9686" s="19" t="inlineStr">
        <is>
          <t/>
        </is>
      </c>
      <c r="Z9686" s="19" t="inlineStr">
        <is>
          <t>https://www.contratacion.euskadi.eus/anuncio_contratacion/sustitucion-ventilador-retorno-cl-12/webkpe00-kpesimpc/es/</t>
        </is>
      </c>
      <c r="AA9686" s="19" t="inlineStr">
        <is>
          <t>https://www.contratacion.euskadi.eus/webkpe00-kpesimpc/es/contenidos/anuncio_contratacion/expcm479929/es_doc/index.html</t>
        </is>
      </c>
      <c r="AB9686" s="19" t="inlineStr">
        <is>
          <t>https://www.contratacion.euskadi.eus/contenidos/anuncio_contratacion/expcm479929/es_doc/data/es_r01dtpd19be503d0517174610e47af5f532683e008</t>
        </is>
      </c>
      <c r="AC9686" s="19" t="inlineStr">
        <is>
          <t>https://www.contratacion.euskadi.eus/contenidos/anuncio_contratacion/expcm479929/r01Index/expcm479929-idxContent.xml</t>
        </is>
      </c>
      <c r="AD9686" s="19" t="inlineStr">
        <is>
          <t>22/01/2026</t>
        </is>
      </c>
      <c r="AE9686" s="19" t="inlineStr">
        <is>
          <t>r01etpd1598229a47c1880dcd8dc0ce4bac1b99d8d</t>
        </is>
      </c>
      <c r="AF9686" s="19" t="inlineStr">
        <is>
          <t>Patronato Municipal de Deportes de Donostia/San Sebastián</t>
        </is>
      </c>
      <c r="AG9686" s="19" t="inlineStr">
        <is>
          <t>r01etpd159823c52441880dcd8616402c31367be83</t>
        </is>
      </c>
      <c r="AH9686" s="19" t="inlineStr">
        <is>
          <t>Patronato Municipal de Deportes de Donostia/San Sebastián</t>
        </is>
      </c>
      <c r="AI9686" s="19" t="inlineStr">
        <is>
          <t/>
        </is>
      </c>
      <c r="AJ9686" s="19" t="inlineStr">
        <is>
          <t/>
        </is>
      </c>
    </row>
    <row r="9687" customHeight="true" ht="15.0">
      <c r="A9687" s="19" t="inlineStr">
        <is>
          <t>Reparación instalación eléctrica por vandalismo</t>
        </is>
      </c>
      <c r="B9687" s="19" t="inlineStr">
        <is>
          <t/>
        </is>
      </c>
      <c r="C9687" s="19" t="inlineStr">
        <is>
          <t>Gobierno Vasco</t>
        </is>
      </c>
      <c r="D9687" s="19" t="inlineStr">
        <is>
          <t/>
        </is>
      </c>
      <c r="E9687" s="19" t="inlineStr">
        <is>
          <t/>
        </is>
      </c>
      <c r="F9687" s="19" t="inlineStr">
        <is>
          <t/>
        </is>
      </c>
      <c r="G9687" s="19" t="inlineStr">
        <is>
          <t>Reparación instalación eléctrica por vandalismo</t>
        </is>
      </c>
      <c r="H9687" s="19" t="inlineStr">
        <is>
          <t>Reparación instalación eléctrica por vandalismo</t>
        </is>
      </c>
      <c r="I9687" s="19" t="inlineStr">
        <is>
          <t/>
        </is>
      </c>
      <c r="J9687" s="19" t="inlineStr">
        <is>
          <t>22/01/2026</t>
        </is>
      </c>
      <c r="K9687" s="19" t="inlineStr">
        <is>
          <t>2025-ESKA-000405-00</t>
        </is>
      </c>
      <c r="L9687" s="19" t="inlineStr">
        <is>
          <t>Adjudicación provisional / definitiva</t>
        </is>
      </c>
      <c r="M9687" s="19" t="inlineStr">
        <is>
          <t>true</t>
        </is>
      </c>
      <c r="N9687" s="19" t="inlineStr">
        <is>
          <t/>
        </is>
      </c>
      <c r="O9687" s="19" t="inlineStr">
        <is>
          <t/>
        </is>
      </c>
      <c r="P9687" s="19" t="inlineStr">
        <is>
          <t/>
        </is>
      </c>
      <c r="Q9687" s="19" t="inlineStr">
        <is>
          <t/>
        </is>
      </c>
      <c r="R9687" s="19" t="inlineStr">
        <is>
          <t/>
        </is>
      </c>
      <c r="S9687" s="19" t="inlineStr">
        <is>
          <t>https://www.contratacion.euskadi.eus/webkpe00-kpeperfi/es/contenidos/anuncio_contratacion/expcm479930/es_doc/images/logo_donostia_kirola.jpg</t>
        </is>
      </c>
      <c r="T9687" s="19" t="inlineStr">
        <is>
          <t>Patronato Municipal de Deportes de Donostia/San Sebastián</t>
        </is>
      </c>
      <c r="U9687" s="19" t="inlineStr">
        <is>
          <t>Q2000542G - Patronato Municipal de Deportes de Donostia/San Sebastián</t>
        </is>
      </c>
      <c r="V9687" s="19" t="inlineStr">
        <is>
          <t>Gerencia</t>
        </is>
      </c>
      <c r="W9687" s="19" t="inlineStr">
        <is>
          <t/>
        </is>
      </c>
      <c r="X9687" s="19" t="inlineStr">
        <is>
          <t/>
        </is>
      </c>
      <c r="Y9687" s="19" t="inlineStr">
        <is>
          <t/>
        </is>
      </c>
      <c r="Z9687" s="19" t="inlineStr">
        <is>
          <t>https://www.contratacion.euskadi.eus/anuncio_contratacion/reparacion-instalacion-electrica-vandalismo/webkpe00-kpesimpc/es/</t>
        </is>
      </c>
      <c r="AA9687" s="19" t="inlineStr">
        <is>
          <t>https://www.contratacion.euskadi.eus/webkpe00-kpesimpc/es/contenidos/anuncio_contratacion/expcm479930/es_doc/index.html</t>
        </is>
      </c>
      <c r="AB9687" s="19" t="inlineStr">
        <is>
          <t>https://www.contratacion.euskadi.eus/contenidos/anuncio_contratacion/expcm479930/es_doc/data/es_r01dtpd19be503f8467174610e4970b4ae84523eb5</t>
        </is>
      </c>
      <c r="AC9687" s="19" t="inlineStr">
        <is>
          <t>https://www.contratacion.euskadi.eus/contenidos/anuncio_contratacion/expcm479930/r01Index/expcm479930-idxContent.xml</t>
        </is>
      </c>
      <c r="AD9687" s="19" t="inlineStr">
        <is>
          <t>22/01/2026</t>
        </is>
      </c>
      <c r="AE9687" s="19" t="inlineStr">
        <is>
          <t>r01etpd1598229a47c1880dcd8dc0ce4bac1b99d8d</t>
        </is>
      </c>
      <c r="AF9687" s="19" t="inlineStr">
        <is>
          <t>Patronato Municipal de Deportes de Donostia/San Sebastián</t>
        </is>
      </c>
      <c r="AG9687" s="19" t="inlineStr">
        <is>
          <t>r01etpd159823c52441880dcd8616402c31367be83</t>
        </is>
      </c>
      <c r="AH9687" s="19" t="inlineStr">
        <is>
          <t>Patronato Municipal de Deportes de Donostia/San Sebastián</t>
        </is>
      </c>
      <c r="AI9687" s="19" t="inlineStr">
        <is>
          <t/>
        </is>
      </c>
      <c r="AJ9687" s="19" t="inlineStr">
        <is>
          <t/>
        </is>
      </c>
    </row>
    <row r="9688" customHeight="true" ht="15.0">
      <c r="A9688" s="19" t="inlineStr">
        <is>
          <t>Arreglos fachada de hormigón del polideportivo de Zuhaizti</t>
        </is>
      </c>
      <c r="B9688" s="19" t="inlineStr">
        <is>
          <t/>
        </is>
      </c>
      <c r="C9688" s="19" t="inlineStr">
        <is>
          <t>Gobierno Vasco</t>
        </is>
      </c>
      <c r="D9688" s="19" t="inlineStr">
        <is>
          <t/>
        </is>
      </c>
      <c r="E9688" s="19" t="inlineStr">
        <is>
          <t/>
        </is>
      </c>
      <c r="F9688" s="19" t="inlineStr">
        <is>
          <t/>
        </is>
      </c>
      <c r="G9688" s="19" t="inlineStr">
        <is>
          <t>Arreglos fachada de hormigón del polideportivo de Zuhaizti</t>
        </is>
      </c>
      <c r="H9688" s="19" t="inlineStr">
        <is>
          <t>Arreglos fachada de hormigón del polideportivo de Zuhaizti</t>
        </is>
      </c>
      <c r="I9688" s="19" t="inlineStr">
        <is>
          <t/>
        </is>
      </c>
      <c r="J9688" s="19" t="inlineStr">
        <is>
          <t>22/01/2026</t>
        </is>
      </c>
      <c r="K9688" s="19" t="inlineStr">
        <is>
          <t>2025-ESKA-000432-00</t>
        </is>
      </c>
      <c r="L9688" s="19" t="inlineStr">
        <is>
          <t>Adjudicación provisional / definitiva</t>
        </is>
      </c>
      <c r="M9688" s="19" t="inlineStr">
        <is>
          <t>true</t>
        </is>
      </c>
      <c r="N9688" s="19" t="inlineStr">
        <is>
          <t/>
        </is>
      </c>
      <c r="O9688" s="19" t="inlineStr">
        <is>
          <t/>
        </is>
      </c>
      <c r="P9688" s="19" t="inlineStr">
        <is>
          <t/>
        </is>
      </c>
      <c r="Q9688" s="19" t="inlineStr">
        <is>
          <t/>
        </is>
      </c>
      <c r="R9688" s="19" t="inlineStr">
        <is>
          <t/>
        </is>
      </c>
      <c r="S9688" s="19" t="inlineStr">
        <is>
          <t>https://www.contratacion.euskadi.eus/webkpe00-kpeperfi/es/contenidos/anuncio_contratacion/expcm479931/es_doc/images/logo_donostia_kirola.jpg</t>
        </is>
      </c>
      <c r="T9688" s="19" t="inlineStr">
        <is>
          <t>Patronato Municipal de Deportes de Donostia/San Sebastián</t>
        </is>
      </c>
      <c r="U9688" s="19" t="inlineStr">
        <is>
          <t>Q2000542G - Patronato Municipal de Deportes de Donostia/San Sebastián</t>
        </is>
      </c>
      <c r="V9688" s="19" t="inlineStr">
        <is>
          <t>Gerencia</t>
        </is>
      </c>
      <c r="W9688" s="19" t="inlineStr">
        <is>
          <t/>
        </is>
      </c>
      <c r="X9688" s="19" t="inlineStr">
        <is>
          <t/>
        </is>
      </c>
      <c r="Y9688" s="19" t="inlineStr">
        <is>
          <t/>
        </is>
      </c>
      <c r="Z9688" s="19" t="inlineStr">
        <is>
          <t>https://www.contratacion.euskadi.eus/anuncio_contratacion/arreglos-fachada-hormigon-del-polideportivo-zuhaizti/webkpe00-kpesimpc/es/</t>
        </is>
      </c>
      <c r="AA9688" s="19" t="inlineStr">
        <is>
          <t>https://www.contratacion.euskadi.eus/webkpe00-kpesimpc/es/contenidos/anuncio_contratacion/expcm479931/es_doc/index.html</t>
        </is>
      </c>
      <c r="AB9688" s="19" t="inlineStr">
        <is>
          <t>https://www.contratacion.euskadi.eus/contenidos/anuncio_contratacion/expcm479931/es_doc/data/es_r01dtpd19be504204e7174610ea45871f894736abc</t>
        </is>
      </c>
      <c r="AC9688" s="19" t="inlineStr">
        <is>
          <t>https://www.contratacion.euskadi.eus/contenidos/anuncio_contratacion/expcm479931/r01Index/expcm479931-idxContent.xml</t>
        </is>
      </c>
      <c r="AD9688" s="19" t="inlineStr">
        <is>
          <t>22/01/2026</t>
        </is>
      </c>
      <c r="AE9688" s="19" t="inlineStr">
        <is>
          <t>r01etpd1598229a47c1880dcd8dc0ce4bac1b99d8d</t>
        </is>
      </c>
      <c r="AF9688" s="19" t="inlineStr">
        <is>
          <t>Patronato Municipal de Deportes de Donostia/San Sebastián</t>
        </is>
      </c>
      <c r="AG9688" s="19" t="inlineStr">
        <is>
          <t>r01etpd159823c52441880dcd8616402c31367be83</t>
        </is>
      </c>
      <c r="AH9688" s="19" t="inlineStr">
        <is>
          <t>Patronato Municipal de Deportes de Donostia/San Sebastián</t>
        </is>
      </c>
      <c r="AI9688" s="19" t="inlineStr">
        <is>
          <t/>
        </is>
      </c>
      <c r="AJ9688" s="19" t="inlineStr">
        <is>
          <t/>
        </is>
      </c>
    </row>
    <row r="9689" customHeight="true" ht="15.0">
      <c r="A9689" s="19" t="inlineStr">
        <is>
          <t>Cambio tuberías de ACS en la planta -1 del polideportivo de Altza</t>
        </is>
      </c>
      <c r="B9689" s="19" t="inlineStr">
        <is>
          <t/>
        </is>
      </c>
      <c r="C9689" s="19" t="inlineStr">
        <is>
          <t>Gobierno Vasco</t>
        </is>
      </c>
      <c r="D9689" s="19" t="inlineStr">
        <is>
          <t/>
        </is>
      </c>
      <c r="E9689" s="19" t="inlineStr">
        <is>
          <t/>
        </is>
      </c>
      <c r="F9689" s="19" t="inlineStr">
        <is>
          <t/>
        </is>
      </c>
      <c r="G9689" s="19" t="inlineStr">
        <is>
          <t>Cambio tuberías de ACS en la planta -1 del polideportivo de Altza</t>
        </is>
      </c>
      <c r="H9689" s="19" t="inlineStr">
        <is>
          <t>Cambio tuberías de ACS en la planta -1 del polideportivo de Altza</t>
        </is>
      </c>
      <c r="I9689" s="19" t="inlineStr">
        <is>
          <t/>
        </is>
      </c>
      <c r="J9689" s="19" t="inlineStr">
        <is>
          <t>22/01/2026</t>
        </is>
      </c>
      <c r="K9689" s="19" t="inlineStr">
        <is>
          <t>2025-ESKA-000434-00</t>
        </is>
      </c>
      <c r="L9689" s="19" t="inlineStr">
        <is>
          <t>Adjudicación provisional / definitiva</t>
        </is>
      </c>
      <c r="M9689" s="19" t="inlineStr">
        <is>
          <t>true</t>
        </is>
      </c>
      <c r="N9689" s="19" t="inlineStr">
        <is>
          <t/>
        </is>
      </c>
      <c r="O9689" s="19" t="inlineStr">
        <is>
          <t/>
        </is>
      </c>
      <c r="P9689" s="19" t="inlineStr">
        <is>
          <t/>
        </is>
      </c>
      <c r="Q9689" s="19" t="inlineStr">
        <is>
          <t/>
        </is>
      </c>
      <c r="R9689" s="19" t="inlineStr">
        <is>
          <t/>
        </is>
      </c>
      <c r="S9689" s="19" t="inlineStr">
        <is>
          <t>https://www.contratacion.euskadi.eus/webkpe00-kpeperfi/es/contenidos/anuncio_contratacion/expcm479932/es_doc/images/logo_donostia_kirola.jpg</t>
        </is>
      </c>
      <c r="T9689" s="19" t="inlineStr">
        <is>
          <t>Patronato Municipal de Deportes de Donostia/San Sebastián</t>
        </is>
      </c>
      <c r="U9689" s="19" t="inlineStr">
        <is>
          <t>Q2000542G - Patronato Municipal de Deportes de Donostia/San Sebastián</t>
        </is>
      </c>
      <c r="V9689" s="19" t="inlineStr">
        <is>
          <t>Gerencia</t>
        </is>
      </c>
      <c r="W9689" s="19" t="inlineStr">
        <is>
          <t/>
        </is>
      </c>
      <c r="X9689" s="19" t="inlineStr">
        <is>
          <t/>
        </is>
      </c>
      <c r="Y9689" s="19" t="inlineStr">
        <is>
          <t/>
        </is>
      </c>
      <c r="Z9689" s="19" t="inlineStr">
        <is>
          <t>https://www.contratacion.euskadi.eus/anuncio_contratacion/cambio-tuberias-acs-planta-1-del-polideportivo-altza/webkpe00-kpesimpc/es/</t>
        </is>
      </c>
      <c r="AA9689" s="19" t="inlineStr">
        <is>
          <t>https://www.contratacion.euskadi.eus/webkpe00-kpesimpc/es/contenidos/anuncio_contratacion/expcm479932/es_doc/index.html</t>
        </is>
      </c>
      <c r="AB9689" s="19" t="inlineStr">
        <is>
          <t>https://www.contratacion.euskadi.eus/contenidos/anuncio_contratacion/expcm479932/es_doc/data/es_r01dtpd19be50448857174610e2844a80a02667584</t>
        </is>
      </c>
      <c r="AC9689" s="19" t="inlineStr">
        <is>
          <t>https://www.contratacion.euskadi.eus/contenidos/anuncio_contratacion/expcm479932/r01Index/expcm479932-idxContent.xml</t>
        </is>
      </c>
      <c r="AD9689" s="19" t="inlineStr">
        <is>
          <t>22/01/2026</t>
        </is>
      </c>
      <c r="AE9689" s="19" t="inlineStr">
        <is>
          <t>r01etpd1598229a47c1880dcd8dc0ce4bac1b99d8d</t>
        </is>
      </c>
      <c r="AF9689" s="19" t="inlineStr">
        <is>
          <t>Patronato Municipal de Deportes de Donostia/San Sebastián</t>
        </is>
      </c>
      <c r="AG9689" s="19" t="inlineStr">
        <is>
          <t>r01etpd159823c52441880dcd8616402c31367be83</t>
        </is>
      </c>
      <c r="AH9689" s="19" t="inlineStr">
        <is>
          <t>Patronato Municipal de Deportes de Donostia/San Sebastián</t>
        </is>
      </c>
      <c r="AI9689" s="19" t="inlineStr">
        <is>
          <t/>
        </is>
      </c>
      <c r="AJ9689" s="19" t="inlineStr">
        <is>
          <t/>
        </is>
      </c>
    </row>
    <row r="9690" customHeight="true" ht="15.0">
      <c r="A9690" s="19" t="inlineStr">
        <is>
          <t>Revestimiento de protección fondos pista deportiva en Instalación Bretxa</t>
        </is>
      </c>
      <c r="B9690" s="19" t="inlineStr">
        <is>
          <t/>
        </is>
      </c>
      <c r="C9690" s="19" t="inlineStr">
        <is>
          <t>Gobierno Vasco</t>
        </is>
      </c>
      <c r="D9690" s="19" t="inlineStr">
        <is>
          <t/>
        </is>
      </c>
      <c r="E9690" s="19" t="inlineStr">
        <is>
          <t/>
        </is>
      </c>
      <c r="F9690" s="19" t="inlineStr">
        <is>
          <t/>
        </is>
      </c>
      <c r="G9690" s="19" t="inlineStr">
        <is>
          <t>Revestimiento de protección fondos pista deportiva en Instalación Bretxa</t>
        </is>
      </c>
      <c r="H9690" s="19" t="inlineStr">
        <is>
          <t>Revestimiento de protección fondos pista deportiva en Instalación Bretxa</t>
        </is>
      </c>
      <c r="I9690" s="19" t="inlineStr">
        <is>
          <t/>
        </is>
      </c>
      <c r="J9690" s="19" t="inlineStr">
        <is>
          <t>22/01/2026</t>
        </is>
      </c>
      <c r="K9690" s="19" t="inlineStr">
        <is>
          <t>2025-ESKA-000440-00</t>
        </is>
      </c>
      <c r="L9690" s="19" t="inlineStr">
        <is>
          <t>Adjudicación provisional / definitiva</t>
        </is>
      </c>
      <c r="M9690" s="19" t="inlineStr">
        <is>
          <t>true</t>
        </is>
      </c>
      <c r="N9690" s="19" t="inlineStr">
        <is>
          <t/>
        </is>
      </c>
      <c r="O9690" s="19" t="inlineStr">
        <is>
          <t/>
        </is>
      </c>
      <c r="P9690" s="19" t="inlineStr">
        <is>
          <t/>
        </is>
      </c>
      <c r="Q9690" s="19" t="inlineStr">
        <is>
          <t/>
        </is>
      </c>
      <c r="R9690" s="19" t="inlineStr">
        <is>
          <t/>
        </is>
      </c>
      <c r="S9690" s="19" t="inlineStr">
        <is>
          <t>https://www.contratacion.euskadi.eus/webkpe00-kpeperfi/es/contenidos/anuncio_contratacion/expcm479933/es_doc/images/logo_donostia_kirola.jpg</t>
        </is>
      </c>
      <c r="T9690" s="19" t="inlineStr">
        <is>
          <t>Patronato Municipal de Deportes de Donostia/San Sebastián</t>
        </is>
      </c>
      <c r="U9690" s="19" t="inlineStr">
        <is>
          <t>Q2000542G - Patronato Municipal de Deportes de Donostia/San Sebastián</t>
        </is>
      </c>
      <c r="V9690" s="19" t="inlineStr">
        <is>
          <t>Gerencia</t>
        </is>
      </c>
      <c r="W9690" s="19" t="inlineStr">
        <is>
          <t/>
        </is>
      </c>
      <c r="X9690" s="19" t="inlineStr">
        <is>
          <t/>
        </is>
      </c>
      <c r="Y9690" s="19" t="inlineStr">
        <is>
          <t/>
        </is>
      </c>
      <c r="Z9690" s="19" t="inlineStr">
        <is>
          <t>https://www.contratacion.euskadi.eus/anuncio_contratacion/revestimiento-proteccion-fondos-pista-deportiva-instalacion-bretxa/webkpe00-kpesimpc/es/</t>
        </is>
      </c>
      <c r="AA9690" s="19" t="inlineStr">
        <is>
          <t>https://www.contratacion.euskadi.eus/webkpe00-kpesimpc/es/contenidos/anuncio_contratacion/expcm479933/es_doc/index.html</t>
        </is>
      </c>
      <c r="AB9690" s="19" t="inlineStr">
        <is>
          <t>https://www.contratacion.euskadi.eus/contenidos/anuncio_contratacion/expcm479933/es_doc/data/es_r01dtpd19be5083bd46fe61f8c1e2f52172c3ac223</t>
        </is>
      </c>
      <c r="AC9690" s="19" t="inlineStr">
        <is>
          <t>https://www.contratacion.euskadi.eus/contenidos/anuncio_contratacion/expcm479933/r01Index/expcm479933-idxContent.xml</t>
        </is>
      </c>
      <c r="AD9690" s="19" t="inlineStr">
        <is>
          <t>22/01/2026</t>
        </is>
      </c>
      <c r="AE9690" s="19" t="inlineStr">
        <is>
          <t>r01etpd1598229a47c1880dcd8dc0ce4bac1b99d8d</t>
        </is>
      </c>
      <c r="AF9690" s="19" t="inlineStr">
        <is>
          <t>Patronato Municipal de Deportes de Donostia/San Sebastián</t>
        </is>
      </c>
      <c r="AG9690" s="19" t="inlineStr">
        <is>
          <t>r01etpd159823c52441880dcd8616402c31367be83</t>
        </is>
      </c>
      <c r="AH9690" s="19" t="inlineStr">
        <is>
          <t>Patronato Municipal de Deportes de Donostia/San Sebastián</t>
        </is>
      </c>
      <c r="AI9690" s="19" t="inlineStr">
        <is>
          <t/>
        </is>
      </c>
      <c r="AJ9690" s="19" t="inlineStr">
        <is>
          <t/>
        </is>
      </c>
    </row>
    <row r="9691" customHeight="true" ht="15.0">
      <c r="A9691" s="19" t="inlineStr">
        <is>
          <t>Patrocinio Maratón de San Sebastián 2025</t>
        </is>
      </c>
      <c r="B9691" s="19" t="inlineStr">
        <is>
          <t/>
        </is>
      </c>
      <c r="C9691" s="19" t="inlineStr">
        <is>
          <t>Gobierno Vasco</t>
        </is>
      </c>
      <c r="D9691" s="19" t="inlineStr">
        <is>
          <t/>
        </is>
      </c>
      <c r="E9691" s="19" t="inlineStr">
        <is>
          <t/>
        </is>
      </c>
      <c r="F9691" s="19" t="inlineStr">
        <is>
          <t/>
        </is>
      </c>
      <c r="G9691" s="19" t="inlineStr">
        <is>
          <t>Patrocinio Maratón de San Sebastián 2025</t>
        </is>
      </c>
      <c r="H9691" s="19" t="inlineStr">
        <is>
          <t>Patrocinio Maratón de San Sebastián 2025</t>
        </is>
      </c>
      <c r="I9691" s="19" t="inlineStr">
        <is>
          <t/>
        </is>
      </c>
      <c r="J9691" s="19" t="inlineStr">
        <is>
          <t>22/01/2026</t>
        </is>
      </c>
      <c r="K9691" s="19" t="inlineStr">
        <is>
          <t>EXPEDIENTE 8-2025</t>
        </is>
      </c>
      <c r="L9691" s="19" t="inlineStr">
        <is>
          <t>Adjudicación provisional / definitiva</t>
        </is>
      </c>
      <c r="M9691" s="19" t="inlineStr">
        <is>
          <t>true</t>
        </is>
      </c>
      <c r="N9691" s="19" t="inlineStr">
        <is>
          <t/>
        </is>
      </c>
      <c r="O9691" s="19" t="inlineStr">
        <is>
          <t/>
        </is>
      </c>
      <c r="P9691" s="19" t="inlineStr">
        <is>
          <t/>
        </is>
      </c>
      <c r="Q9691" s="19" t="inlineStr">
        <is>
          <t/>
        </is>
      </c>
      <c r="R9691" s="19" t="inlineStr">
        <is>
          <t/>
        </is>
      </c>
      <c r="S9691" s="19" t="inlineStr">
        <is>
          <t>https://www.contratacion.euskadi.eus/webkpe00-kpeperfi/es/contenidos/anuncio_contratacion/expcm479934/es_doc/images/logo_donostia_kirola.jpg</t>
        </is>
      </c>
      <c r="T9691" s="19" t="inlineStr">
        <is>
          <t>Patronato Municipal de Deportes de Donostia/San Sebastián</t>
        </is>
      </c>
      <c r="U9691" s="19" t="inlineStr">
        <is>
          <t>Q2000542G - Patronato Municipal de Deportes de Donostia/San Sebastián</t>
        </is>
      </c>
      <c r="V9691" s="19" t="inlineStr">
        <is>
          <t>Gerencia</t>
        </is>
      </c>
      <c r="W9691" s="19" t="inlineStr">
        <is>
          <t/>
        </is>
      </c>
      <c r="X9691" s="19" t="inlineStr">
        <is>
          <t/>
        </is>
      </c>
      <c r="Y9691" s="19" t="inlineStr">
        <is>
          <t/>
        </is>
      </c>
      <c r="Z9691" s="19" t="inlineStr">
        <is>
          <t>https://www.contratacion.euskadi.eus/anuncio_contratacion/patrocinio-maraton-san-sebastian-2025/webkpe00-kpesimpc/es/</t>
        </is>
      </c>
      <c r="AA9691" s="19" t="inlineStr">
        <is>
          <t>https://www.contratacion.euskadi.eus/webkpe00-kpesimpc/es/contenidos/anuncio_contratacion/expcm479934/es_doc/index.html</t>
        </is>
      </c>
      <c r="AB9691" s="19" t="inlineStr">
        <is>
          <t>https://www.contratacion.euskadi.eus/contenidos/anuncio_contratacion/expcm479934/es_doc/data/es_r01dtpd19be50863a96fe61f8ce4312466b63fc54f</t>
        </is>
      </c>
      <c r="AC9691" s="19" t="inlineStr">
        <is>
          <t>https://www.contratacion.euskadi.eus/contenidos/anuncio_contratacion/expcm479934/r01Index/expcm479934-idxContent.xml</t>
        </is>
      </c>
      <c r="AD9691" s="19" t="inlineStr">
        <is>
          <t>22/01/2026</t>
        </is>
      </c>
      <c r="AE9691" s="19" t="inlineStr">
        <is>
          <t>r01etpd1598229a47c1880dcd8dc0ce4bac1b99d8d</t>
        </is>
      </c>
      <c r="AF9691" s="19" t="inlineStr">
        <is>
          <t>Patronato Municipal de Deportes de Donostia/San Sebastián</t>
        </is>
      </c>
      <c r="AG9691" s="19" t="inlineStr">
        <is>
          <t>r01etpd159823c52441880dcd8616402c31367be83</t>
        </is>
      </c>
      <c r="AH9691" s="19" t="inlineStr">
        <is>
          <t>Patronato Municipal de Deportes de Donostia/San Sebastián</t>
        </is>
      </c>
      <c r="AI9691" s="19" t="inlineStr">
        <is>
          <t/>
        </is>
      </c>
      <c r="AJ9691" s="19" t="inlineStr">
        <is>
          <t/>
        </is>
      </c>
    </row>
    <row r="9692" customHeight="true" ht="15.0">
      <c r="A9692" s="19" t="inlineStr">
        <is>
          <t>Suministro e inst por régimen de arrendamiento material deportivo para los polideportivos de Intxaurrondo y Etxadi</t>
        </is>
      </c>
      <c r="B9692" s="19" t="inlineStr">
        <is>
          <t/>
        </is>
      </c>
      <c r="C9692" s="19" t="inlineStr">
        <is>
          <t>Gobierno Vasco</t>
        </is>
      </c>
      <c r="D9692" s="19" t="inlineStr">
        <is>
          <t/>
        </is>
      </c>
      <c r="E9692" s="19" t="inlineStr">
        <is>
          <t/>
        </is>
      </c>
      <c r="F9692" s="19" t="inlineStr">
        <is>
          <t/>
        </is>
      </c>
      <c r="G9692" s="19" t="inlineStr">
        <is>
          <t>Suministro e inst por régimen de arrendamiento material deportivo para los polideportivos de Intxaurrondo y Etxadi</t>
        </is>
      </c>
      <c r="H9692" s="19" t="inlineStr">
        <is>
          <t>Suministro e inst por régimen de arrendamiento material deportivo para los polideportivos de Intxaurrondo y Etxadi</t>
        </is>
      </c>
      <c r="I9692" s="19" t="inlineStr">
        <is>
          <t/>
        </is>
      </c>
      <c r="J9692" s="19" t="inlineStr">
        <is>
          <t>22/01/2026</t>
        </is>
      </c>
      <c r="K9692" s="19" t="inlineStr">
        <is>
          <t>EXPEDIENTE 19-2025</t>
        </is>
      </c>
      <c r="L9692" s="19" t="inlineStr">
        <is>
          <t>Adjudicación provisional / definitiva</t>
        </is>
      </c>
      <c r="M9692" s="19" t="inlineStr">
        <is>
          <t>true</t>
        </is>
      </c>
      <c r="N9692" s="19" t="inlineStr">
        <is>
          <t/>
        </is>
      </c>
      <c r="O9692" s="19" t="inlineStr">
        <is>
          <t/>
        </is>
      </c>
      <c r="P9692" s="19" t="inlineStr">
        <is>
          <t/>
        </is>
      </c>
      <c r="Q9692" s="19" t="inlineStr">
        <is>
          <t/>
        </is>
      </c>
      <c r="R9692" s="19" t="inlineStr">
        <is>
          <t/>
        </is>
      </c>
      <c r="S9692" s="19" t="inlineStr">
        <is>
          <t>https://www.contratacion.euskadi.eus/webkpe00-kpeperfi/es/contenidos/anuncio_contratacion/expcm479935/es_doc/images/logo_donostia_kirola.jpg</t>
        </is>
      </c>
      <c r="T9692" s="19" t="inlineStr">
        <is>
          <t>Patronato Municipal de Deportes de Donostia/San Sebastián</t>
        </is>
      </c>
      <c r="U9692" s="19" t="inlineStr">
        <is>
          <t>Q2000542G - Patronato Municipal de Deportes de Donostia/San Sebastián</t>
        </is>
      </c>
      <c r="V9692" s="19" t="inlineStr">
        <is>
          <t>Gerencia</t>
        </is>
      </c>
      <c r="W9692" s="19" t="inlineStr">
        <is>
          <t/>
        </is>
      </c>
      <c r="X9692" s="19" t="inlineStr">
        <is>
          <t/>
        </is>
      </c>
      <c r="Y9692" s="19" t="inlineStr">
        <is>
          <t/>
        </is>
      </c>
      <c r="Z9692" s="19" t="inlineStr">
        <is>
          <t>https://www.contratacion.euskadi.eus/anuncio_contratacion/suministro-e-inst-regimen-arrendamiento-material-deportivo-polideportivos-intxaurrondo-y-etxadi/webkpe00-kpesimpc/es/</t>
        </is>
      </c>
      <c r="AA9692" s="19" t="inlineStr">
        <is>
          <t>https://www.contratacion.euskadi.eus/webkpe00-kpesimpc/es/contenidos/anuncio_contratacion/expcm479935/es_doc/index.html</t>
        </is>
      </c>
      <c r="AB9692" s="19" t="inlineStr">
        <is>
          <t>https://www.contratacion.euskadi.eus/contenidos/anuncio_contratacion/expcm479935/es_doc/data/es_r01dtpd019be5088ba56fe61f8ce3a5fc74cf5a1d0</t>
        </is>
      </c>
      <c r="AC9692" s="19" t="inlineStr">
        <is>
          <t>https://www.contratacion.euskadi.eus/contenidos/anuncio_contratacion/expcm479935/r01Index/expcm479935-idxContent.xml</t>
        </is>
      </c>
      <c r="AD9692" s="19" t="inlineStr">
        <is>
          <t>22/01/2026</t>
        </is>
      </c>
      <c r="AE9692" s="19" t="inlineStr">
        <is>
          <t>r01etpd1598229a47c1880dcd8dc0ce4bac1b99d8d</t>
        </is>
      </c>
      <c r="AF9692" s="19" t="inlineStr">
        <is>
          <t>Patronato Municipal de Deportes de Donostia/San Sebastián</t>
        </is>
      </c>
      <c r="AG9692" s="19" t="inlineStr">
        <is>
          <t>r01etpd159823c52441880dcd8616402c31367be83</t>
        </is>
      </c>
      <c r="AH9692" s="19" t="inlineStr">
        <is>
          <t>Patronato Municipal de Deportes de Donostia/San Sebastián</t>
        </is>
      </c>
      <c r="AI9692" s="19" t="inlineStr">
        <is>
          <t/>
        </is>
      </c>
      <c r="AJ9692" s="19" t="inlineStr">
        <is>
          <t/>
        </is>
      </c>
    </row>
    <row r="9693" customHeight="true" ht="15.0">
      <c r="A9693" s="19" t="inlineStr">
        <is>
          <t>Mantenimiento preventivo y correctivo máquinas gimnasios de los polideportivos</t>
        </is>
      </c>
      <c r="B9693" s="19" t="inlineStr">
        <is>
          <t/>
        </is>
      </c>
      <c r="C9693" s="19" t="inlineStr">
        <is>
          <t>Gobierno Vasco</t>
        </is>
      </c>
      <c r="D9693" s="19" t="inlineStr">
        <is>
          <t/>
        </is>
      </c>
      <c r="E9693" s="19" t="inlineStr">
        <is>
          <t/>
        </is>
      </c>
      <c r="F9693" s="19" t="inlineStr">
        <is>
          <t/>
        </is>
      </c>
      <c r="G9693" s="19" t="inlineStr">
        <is>
          <t>Mantenimiento preventivo y correctivo máquinas gimnasios de los polideportivos</t>
        </is>
      </c>
      <c r="H9693" s="19" t="inlineStr">
        <is>
          <t>Mantenimiento preventivo y correctivo máquinas gimnasios de los polideportivos</t>
        </is>
      </c>
      <c r="I9693" s="19" t="inlineStr">
        <is>
          <t/>
        </is>
      </c>
      <c r="J9693" s="19" t="inlineStr">
        <is>
          <t>22/01/2026</t>
        </is>
      </c>
      <c r="K9693" s="19" t="inlineStr">
        <is>
          <t>EXPEDIENTE 22-2025</t>
        </is>
      </c>
      <c r="L9693" s="19" t="inlineStr">
        <is>
          <t>Adjudicación provisional / definitiva</t>
        </is>
      </c>
      <c r="M9693" s="19" t="inlineStr">
        <is>
          <t>true</t>
        </is>
      </c>
      <c r="N9693" s="19" t="inlineStr">
        <is>
          <t/>
        </is>
      </c>
      <c r="O9693" s="19" t="inlineStr">
        <is>
          <t/>
        </is>
      </c>
      <c r="P9693" s="19" t="inlineStr">
        <is>
          <t/>
        </is>
      </c>
      <c r="Q9693" s="19" t="inlineStr">
        <is>
          <t/>
        </is>
      </c>
      <c r="R9693" s="19" t="inlineStr">
        <is>
          <t/>
        </is>
      </c>
      <c r="S9693" s="19" t="inlineStr">
        <is>
          <t>https://www.contratacion.euskadi.eus/webkpe00-kpeperfi/es/contenidos/anuncio_contratacion/expcm479936/es_doc/images/logo_donostia_kirola.jpg</t>
        </is>
      </c>
      <c r="T9693" s="19" t="inlineStr">
        <is>
          <t>Patronato Municipal de Deportes de Donostia/San Sebastián</t>
        </is>
      </c>
      <c r="U9693" s="19" t="inlineStr">
        <is>
          <t>Q2000542G - Patronato Municipal de Deportes de Donostia/San Sebastián</t>
        </is>
      </c>
      <c r="V9693" s="19" t="inlineStr">
        <is>
          <t>Gerencia</t>
        </is>
      </c>
      <c r="W9693" s="19" t="inlineStr">
        <is>
          <t/>
        </is>
      </c>
      <c r="X9693" s="19" t="inlineStr">
        <is>
          <t/>
        </is>
      </c>
      <c r="Y9693" s="19" t="inlineStr">
        <is>
          <t/>
        </is>
      </c>
      <c r="Z9693" s="19" t="inlineStr">
        <is>
          <t>https://www.contratacion.euskadi.eus/anuncio_contratacion/mantenimiento-preventivo-y-correctivo-maquinas-gimnasios-polideportivos/webkpe00-kpesimpc/es/</t>
        </is>
      </c>
      <c r="AA9693" s="19" t="inlineStr">
        <is>
          <t>https://www.contratacion.euskadi.eus/webkpe00-kpesimpc/es/contenidos/anuncio_contratacion/expcm479936/es_doc/index.html</t>
        </is>
      </c>
      <c r="AB9693" s="19" t="inlineStr">
        <is>
          <t>https://www.contratacion.euskadi.eus/contenidos/anuncio_contratacion/expcm479936/es_doc/data/es_r01dtpd19be508b33b6fe61f8c66823175d534779e</t>
        </is>
      </c>
      <c r="AC9693" s="19" t="inlineStr">
        <is>
          <t>https://www.contratacion.euskadi.eus/contenidos/anuncio_contratacion/expcm479936/r01Index/expcm479936-idxContent.xml</t>
        </is>
      </c>
      <c r="AD9693" s="19" t="inlineStr">
        <is>
          <t>22/01/2026</t>
        </is>
      </c>
      <c r="AE9693" s="19" t="inlineStr">
        <is>
          <t>r01etpd1598229a47c1880dcd8dc0ce4bac1b99d8d</t>
        </is>
      </c>
      <c r="AF9693" s="19" t="inlineStr">
        <is>
          <t>Patronato Municipal de Deportes de Donostia/San Sebastián</t>
        </is>
      </c>
      <c r="AG9693" s="19" t="inlineStr">
        <is>
          <t>r01etpd159823c52441880dcd8616402c31367be83</t>
        </is>
      </c>
      <c r="AH9693" s="19" t="inlineStr">
        <is>
          <t>Patronato Municipal de Deportes de Donostia/San Sebastián</t>
        </is>
      </c>
      <c r="AI9693" s="19" t="inlineStr">
        <is>
          <t/>
        </is>
      </c>
      <c r="AJ9693" s="19" t="inlineStr">
        <is>
          <t/>
        </is>
      </c>
    </row>
    <row r="9694" customHeight="true" ht="15.0">
      <c r="A9694" s="19" t="inlineStr">
        <is>
          <t>Suministro e inst por régimen de arrendamiento material deportivo para los polideportivos de Intxaurrondo y Etxadi</t>
        </is>
      </c>
      <c r="B9694" s="19" t="inlineStr">
        <is>
          <t/>
        </is>
      </c>
      <c r="C9694" s="19" t="inlineStr">
        <is>
          <t>Gobierno Vasco</t>
        </is>
      </c>
      <c r="D9694" s="19" t="inlineStr">
        <is>
          <t/>
        </is>
      </c>
      <c r="E9694" s="19" t="inlineStr">
        <is>
          <t/>
        </is>
      </c>
      <c r="F9694" s="19" t="inlineStr">
        <is>
          <t/>
        </is>
      </c>
      <c r="G9694" s="19" t="inlineStr">
        <is>
          <t>Suministro e inst por régimen de arrendamiento material deportivo para los polideportivos de Intxaurrondo y Etxadi</t>
        </is>
      </c>
      <c r="H9694" s="19" t="inlineStr">
        <is>
          <t>Suministro e inst por régimen de arrendamiento material deportivo para los polideportivos de Intxaurrondo y Etxadi</t>
        </is>
      </c>
      <c r="I9694" s="19" t="inlineStr">
        <is>
          <t/>
        </is>
      </c>
      <c r="J9694" s="19" t="inlineStr">
        <is>
          <t>22/01/2026</t>
        </is>
      </c>
      <c r="K9694" s="19" t="inlineStr">
        <is>
          <t>EXPEDIENTE 45-2025</t>
        </is>
      </c>
      <c r="L9694" s="19" t="inlineStr">
        <is>
          <t>Adjudicación provisional / definitiva</t>
        </is>
      </c>
      <c r="M9694" s="19" t="inlineStr">
        <is>
          <t>true</t>
        </is>
      </c>
      <c r="N9694" s="19" t="inlineStr">
        <is>
          <t/>
        </is>
      </c>
      <c r="O9694" s="19" t="inlineStr">
        <is>
          <t/>
        </is>
      </c>
      <c r="P9694" s="19" t="inlineStr">
        <is>
          <t/>
        </is>
      </c>
      <c r="Q9694" s="19" t="inlineStr">
        <is>
          <t/>
        </is>
      </c>
      <c r="R9694" s="19" t="inlineStr">
        <is>
          <t/>
        </is>
      </c>
      <c r="S9694" s="19" t="inlineStr">
        <is>
          <t>https://www.contratacion.euskadi.eus/webkpe00-kpeperfi/es/contenidos/anuncio_contratacion/expcm479937/es_doc/images/logo_donostia_kirola.jpg</t>
        </is>
      </c>
      <c r="T9694" s="19" t="inlineStr">
        <is>
          <t>Patronato Municipal de Deportes de Donostia/San Sebastián</t>
        </is>
      </c>
      <c r="U9694" s="19" t="inlineStr">
        <is>
          <t>Q2000542G - Patronato Municipal de Deportes de Donostia/San Sebastián</t>
        </is>
      </c>
      <c r="V9694" s="19" t="inlineStr">
        <is>
          <t>Gerencia</t>
        </is>
      </c>
      <c r="W9694" s="19" t="inlineStr">
        <is>
          <t/>
        </is>
      </c>
      <c r="X9694" s="19" t="inlineStr">
        <is>
          <t/>
        </is>
      </c>
      <c r="Y9694" s="19" t="inlineStr">
        <is>
          <t/>
        </is>
      </c>
      <c r="Z9694" s="19" t="inlineStr">
        <is>
          <t>https://www.contratacion.euskadi.eus/anuncio_contratacion/suministro-e-inst-regimen-arrendamiento-material-deportivo-polideportivos-intxaurrondo-y-etxadi/expcm479937/webkpe00-kpesimpc/es/</t>
        </is>
      </c>
      <c r="AA9694" s="19" t="inlineStr">
        <is>
          <t>https://www.contratacion.euskadi.eus/webkpe00-kpesimpc/es/contenidos/anuncio_contratacion/expcm479937/es_doc/index.html</t>
        </is>
      </c>
      <c r="AB9694" s="19" t="inlineStr">
        <is>
          <t>https://www.contratacion.euskadi.eus/contenidos/anuncio_contratacion/expcm479937/es_doc/data/es_r01dtpd19be508db186fe61f8cff15e97b94a6b763</t>
        </is>
      </c>
      <c r="AC9694" s="19" t="inlineStr">
        <is>
          <t>https://www.contratacion.euskadi.eus/contenidos/anuncio_contratacion/expcm479937/r01Index/expcm479937-idxContent.xml</t>
        </is>
      </c>
      <c r="AD9694" s="19" t="inlineStr">
        <is>
          <t>22/01/2026</t>
        </is>
      </c>
      <c r="AE9694" s="19" t="inlineStr">
        <is>
          <t>r01etpd1598229a47c1880dcd8dc0ce4bac1b99d8d</t>
        </is>
      </c>
      <c r="AF9694" s="19" t="inlineStr">
        <is>
          <t>Patronato Municipal de Deportes de Donostia/San Sebastián</t>
        </is>
      </c>
      <c r="AG9694" s="19" t="inlineStr">
        <is>
          <t>r01etpd159823c52441880dcd8616402c31367be83</t>
        </is>
      </c>
      <c r="AH9694" s="19" t="inlineStr">
        <is>
          <t>Patronato Municipal de Deportes de Donostia/San Sebastián</t>
        </is>
      </c>
      <c r="AI9694" s="19" t="inlineStr">
        <is>
          <t/>
        </is>
      </c>
      <c r="AJ9694" s="19" t="inlineStr">
        <is>
          <t/>
        </is>
      </c>
    </row>
    <row r="9695" customHeight="true" ht="15.0">
      <c r="A9695" s="19" t="inlineStr">
        <is>
          <t>Suministro e inst por régimen de arrendamiento material deportivo para los polideportivos de Intxaurrondo y Etxadi</t>
        </is>
      </c>
      <c r="B9695" s="19" t="inlineStr">
        <is>
          <t/>
        </is>
      </c>
      <c r="C9695" s="19" t="inlineStr">
        <is>
          <t>Gobierno Vasco</t>
        </is>
      </c>
      <c r="D9695" s="19" t="inlineStr">
        <is>
          <t/>
        </is>
      </c>
      <c r="E9695" s="19" t="inlineStr">
        <is>
          <t/>
        </is>
      </c>
      <c r="F9695" s="19" t="inlineStr">
        <is>
          <t/>
        </is>
      </c>
      <c r="G9695" s="19" t="inlineStr">
        <is>
          <t>Suministro e inst por régimen de arrendamiento material deportivo para los polideportivos de Intxaurrondo y Etxadi</t>
        </is>
      </c>
      <c r="H9695" s="19" t="inlineStr">
        <is>
          <t>Suministro e inst por régimen de arrendamiento material deportivo para los polideportivos de Intxaurrondo y Etxadi</t>
        </is>
      </c>
      <c r="I9695" s="19" t="inlineStr">
        <is>
          <t/>
        </is>
      </c>
      <c r="J9695" s="19" t="inlineStr">
        <is>
          <t>22/01/2026</t>
        </is>
      </c>
      <c r="K9695" s="19" t="inlineStr">
        <is>
          <t>EXPEDIENTE 69-2025</t>
        </is>
      </c>
      <c r="L9695" s="19" t="inlineStr">
        <is>
          <t>Adjudicación provisional / definitiva</t>
        </is>
      </c>
      <c r="M9695" s="19" t="inlineStr">
        <is>
          <t>true</t>
        </is>
      </c>
      <c r="N9695" s="19" t="inlineStr">
        <is>
          <t/>
        </is>
      </c>
      <c r="O9695" s="19" t="inlineStr">
        <is>
          <t/>
        </is>
      </c>
      <c r="P9695" s="19" t="inlineStr">
        <is>
          <t/>
        </is>
      </c>
      <c r="Q9695" s="19" t="inlineStr">
        <is>
          <t/>
        </is>
      </c>
      <c r="R9695" s="19" t="inlineStr">
        <is>
          <t/>
        </is>
      </c>
      <c r="S9695" s="19" t="inlineStr">
        <is>
          <t>https://www.contratacion.euskadi.eus/webkpe00-kpeperfi/es/contenidos/anuncio_contratacion/expcm479938/es_doc/images/logo_donostia_kirola.jpg</t>
        </is>
      </c>
      <c r="T9695" s="19" t="inlineStr">
        <is>
          <t>Patronato Municipal de Deportes de Donostia/San Sebastián</t>
        </is>
      </c>
      <c r="U9695" s="19" t="inlineStr">
        <is>
          <t>Q2000542G - Patronato Municipal de Deportes de Donostia/San Sebastián</t>
        </is>
      </c>
      <c r="V9695" s="19" t="inlineStr">
        <is>
          <t>Gerencia</t>
        </is>
      </c>
      <c r="W9695" s="19" t="inlineStr">
        <is>
          <t/>
        </is>
      </c>
      <c r="X9695" s="19" t="inlineStr">
        <is>
          <t/>
        </is>
      </c>
      <c r="Y9695" s="19" t="inlineStr">
        <is>
          <t/>
        </is>
      </c>
      <c r="Z9695" s="19" t="inlineStr">
        <is>
          <t>https://www.contratacion.euskadi.eus/anuncio_contratacion/suministro-e-inst-regimen-arrendamiento-material-deportivo-polideportivos-intxaurrondo-y-etxadi/expcm479938/webkpe00-kpesimpc/es/</t>
        </is>
      </c>
      <c r="AA9695" s="19" t="inlineStr">
        <is>
          <t>https://www.contratacion.euskadi.eus/webkpe00-kpesimpc/es/contenidos/anuncio_contratacion/expcm479938/es_doc/index.html</t>
        </is>
      </c>
      <c r="AB9695" s="19" t="inlineStr">
        <is>
          <t>https://www.contratacion.euskadi.eus/contenidos/anuncio_contratacion/expcm479938/es_doc/data/es_r01dtpd19be50cd0df6a7b6f1f2c5c0333651f6b3f</t>
        </is>
      </c>
      <c r="AC9695" s="19" t="inlineStr">
        <is>
          <t>https://www.contratacion.euskadi.eus/contenidos/anuncio_contratacion/expcm479938/r01Index/expcm479938-idxContent.xml</t>
        </is>
      </c>
      <c r="AD9695" s="19" t="inlineStr">
        <is>
          <t>22/01/2026</t>
        </is>
      </c>
      <c r="AE9695" s="19" t="inlineStr">
        <is>
          <t>r01etpd1598229a47c1880dcd8dc0ce4bac1b99d8d</t>
        </is>
      </c>
      <c r="AF9695" s="19" t="inlineStr">
        <is>
          <t>Patronato Municipal de Deportes de Donostia/San Sebastián</t>
        </is>
      </c>
      <c r="AG9695" s="19" t="inlineStr">
        <is>
          <t>r01etpd159823c52441880dcd8616402c31367be83</t>
        </is>
      </c>
      <c r="AH9695" s="19" t="inlineStr">
        <is>
          <t>Patronato Municipal de Deportes de Donostia/San Sebastián</t>
        </is>
      </c>
      <c r="AI9695" s="19" t="inlineStr">
        <is>
          <t/>
        </is>
      </c>
      <c r="AJ9695" s="19" t="inlineStr">
        <is>
          <t/>
        </is>
      </c>
    </row>
    <row r="9696" customHeight="true" ht="15.0">
      <c r="A9696" s="19" t="inlineStr">
        <is>
          <t>Campaña publicidad en DBUS, etc.: convenio rural kutxa-Donostia Kirola</t>
        </is>
      </c>
      <c r="B9696" s="19" t="inlineStr">
        <is>
          <t/>
        </is>
      </c>
      <c r="C9696" s="19" t="inlineStr">
        <is>
          <t>Gobierno Vasco</t>
        </is>
      </c>
      <c r="D9696" s="19" t="inlineStr">
        <is>
          <t/>
        </is>
      </c>
      <c r="E9696" s="19" t="inlineStr">
        <is>
          <t/>
        </is>
      </c>
      <c r="F9696" s="19" t="inlineStr">
        <is>
          <t/>
        </is>
      </c>
      <c r="G9696" s="19" t="inlineStr">
        <is>
          <t>Campaña publicidad en DBUS, etc.: convenio rural kutxa-Donostia Kirola</t>
        </is>
      </c>
      <c r="H9696" s="19" t="inlineStr">
        <is>
          <t>Campaña publicidad en DBUS, etc.: convenio rural kutxa-Donostia Kirola</t>
        </is>
      </c>
      <c r="I9696" s="19" t="inlineStr">
        <is>
          <t/>
        </is>
      </c>
      <c r="J9696" s="19" t="inlineStr">
        <is>
          <t>22/01/2026</t>
        </is>
      </c>
      <c r="K9696" s="19" t="inlineStr">
        <is>
          <t>2025-FAKT-003791-00</t>
        </is>
      </c>
      <c r="L9696" s="19" t="inlineStr">
        <is>
          <t>Adjudicación provisional / definitiva</t>
        </is>
      </c>
      <c r="M9696" s="19" t="inlineStr">
        <is>
          <t>true</t>
        </is>
      </c>
      <c r="N9696" s="19" t="inlineStr">
        <is>
          <t/>
        </is>
      </c>
      <c r="O9696" s="19" t="inlineStr">
        <is>
          <t/>
        </is>
      </c>
      <c r="P9696" s="19" t="inlineStr">
        <is>
          <t/>
        </is>
      </c>
      <c r="Q9696" s="19" t="inlineStr">
        <is>
          <t/>
        </is>
      </c>
      <c r="R9696" s="19" t="inlineStr">
        <is>
          <t/>
        </is>
      </c>
      <c r="S9696" s="19" t="inlineStr">
        <is>
          <t>https://www.contratacion.euskadi.eus/webkpe00-kpeperfi/es/contenidos/anuncio_contratacion/expcm479939/es_doc/images/logo_donostia_kirola.jpg</t>
        </is>
      </c>
      <c r="T9696" s="19" t="inlineStr">
        <is>
          <t>Patronato Municipal de Deportes de Donostia/San Sebastián</t>
        </is>
      </c>
      <c r="U9696" s="19" t="inlineStr">
        <is>
          <t>Q2000542G - Patronato Municipal de Deportes de Donostia/San Sebastián</t>
        </is>
      </c>
      <c r="V9696" s="19" t="inlineStr">
        <is>
          <t>Gerencia</t>
        </is>
      </c>
      <c r="W9696" s="19" t="inlineStr">
        <is>
          <t/>
        </is>
      </c>
      <c r="X9696" s="19" t="inlineStr">
        <is>
          <t/>
        </is>
      </c>
      <c r="Y9696" s="19" t="inlineStr">
        <is>
          <t/>
        </is>
      </c>
      <c r="Z9696" s="19" t="inlineStr">
        <is>
          <t>https://www.contratacion.euskadi.eus/anuncio_contratacion/campana-publicidad-dbus-etc-convenio-rural-kutxa-donostia-kirola/webkpe00-kpesimpc/es/</t>
        </is>
      </c>
      <c r="AA9696" s="19" t="inlineStr">
        <is>
          <t>https://www.contratacion.euskadi.eus/webkpe00-kpesimpc/es/contenidos/anuncio_contratacion/expcm479939/es_doc/index.html</t>
        </is>
      </c>
      <c r="AB9696" s="19" t="inlineStr">
        <is>
          <t>https://www.contratacion.euskadi.eus/contenidos/anuncio_contratacion/expcm479939/es_doc/data/es_r01dtpd19be50cf89a6a7b6f1f44a0b06592626968</t>
        </is>
      </c>
      <c r="AC9696" s="19" t="inlineStr">
        <is>
          <t>https://www.contratacion.euskadi.eus/contenidos/anuncio_contratacion/expcm479939/r01Index/expcm479939-idxContent.xml</t>
        </is>
      </c>
      <c r="AD9696" s="19" t="inlineStr">
        <is>
          <t>22/01/2026</t>
        </is>
      </c>
      <c r="AE9696" s="19" t="inlineStr">
        <is>
          <t>r01etpd1598229a47c1880dcd8dc0ce4bac1b99d8d</t>
        </is>
      </c>
      <c r="AF9696" s="19" t="inlineStr">
        <is>
          <t>Patronato Municipal de Deportes de Donostia/San Sebastián</t>
        </is>
      </c>
      <c r="AG9696" s="19" t="inlineStr">
        <is>
          <t>r01etpd159823c52441880dcd8616402c31367be83</t>
        </is>
      </c>
      <c r="AH9696" s="19" t="inlineStr">
        <is>
          <t>Patronato Municipal de Deportes de Donostia/San Sebastián</t>
        </is>
      </c>
      <c r="AI9696" s="19" t="inlineStr">
        <is>
          <t/>
        </is>
      </c>
      <c r="AJ9696" s="19" t="inlineStr">
        <is>
          <t/>
        </is>
      </c>
    </row>
    <row r="9697" customHeight="true" ht="15.0">
      <c r="A9697" s="19" t="inlineStr">
        <is>
          <t>71% gastos octubre 2024 por la cesión del pabellón multiusos Sn.Sn.Arena 2016 (illumbe)</t>
        </is>
      </c>
      <c r="B9697" s="19" t="inlineStr">
        <is>
          <t/>
        </is>
      </c>
      <c r="C9697" s="19" t="inlineStr">
        <is>
          <t>Gobierno Vasco</t>
        </is>
      </c>
      <c r="D9697" s="19" t="inlineStr">
        <is>
          <t/>
        </is>
      </c>
      <c r="E9697" s="19" t="inlineStr">
        <is>
          <t/>
        </is>
      </c>
      <c r="F9697" s="19" t="inlineStr">
        <is>
          <t/>
        </is>
      </c>
      <c r="G9697" s="19" t="inlineStr">
        <is>
          <t>71% gastos octubre 2024 por la cesión del pabellón multiusos Sn.Sn.Arena 2016 (illumbe)</t>
        </is>
      </c>
      <c r="H9697" s="19" t="inlineStr">
        <is>
          <t>71% gastos octubre 2024 por la cesión del pabellón multiusos Sn.Sn.Arena 2016 (illumbe)</t>
        </is>
      </c>
      <c r="I9697" s="19" t="inlineStr">
        <is>
          <t/>
        </is>
      </c>
      <c r="J9697" s="19" t="inlineStr">
        <is>
          <t>22/01/2026</t>
        </is>
      </c>
      <c r="K9697" s="19" t="inlineStr">
        <is>
          <t>2025-FAKT-001470-00</t>
        </is>
      </c>
      <c r="L9697" s="19" t="inlineStr">
        <is>
          <t>Adjudicación provisional / definitiva</t>
        </is>
      </c>
      <c r="M9697" s="19" t="inlineStr">
        <is>
          <t>true</t>
        </is>
      </c>
      <c r="N9697" s="19" t="inlineStr">
        <is>
          <t/>
        </is>
      </c>
      <c r="O9697" s="19" t="inlineStr">
        <is>
          <t/>
        </is>
      </c>
      <c r="P9697" s="19" t="inlineStr">
        <is>
          <t/>
        </is>
      </c>
      <c r="Q9697" s="19" t="inlineStr">
        <is>
          <t/>
        </is>
      </c>
      <c r="R9697" s="19" t="inlineStr">
        <is>
          <t/>
        </is>
      </c>
      <c r="S9697" s="19" t="inlineStr">
        <is>
          <t>https://www.contratacion.euskadi.eus/webkpe00-kpeperfi/es/contenidos/anuncio_contratacion/expcm479940/es_doc/images/logo_donostia_kirola.jpg</t>
        </is>
      </c>
      <c r="T9697" s="19" t="inlineStr">
        <is>
          <t>Patronato Municipal de Deportes de Donostia/San Sebastián</t>
        </is>
      </c>
      <c r="U9697" s="19" t="inlineStr">
        <is>
          <t>Q2000542G - Patronato Municipal de Deportes de Donostia/San Sebastián</t>
        </is>
      </c>
      <c r="V9697" s="19" t="inlineStr">
        <is>
          <t>Gerencia</t>
        </is>
      </c>
      <c r="W9697" s="19" t="inlineStr">
        <is>
          <t/>
        </is>
      </c>
      <c r="X9697" s="19" t="inlineStr">
        <is>
          <t/>
        </is>
      </c>
      <c r="Y9697" s="19" t="inlineStr">
        <is>
          <t/>
        </is>
      </c>
      <c r="Z9697" s="19" t="inlineStr">
        <is>
          <t>https://www.contratacion.euskadi.eus/anuncio_contratacion/71-gastos-octubre-2024-cesion-del-pabellon-multiusos-sn-sn-arena-2016-illumbe/webkpe00-kpesimpc/es/</t>
        </is>
      </c>
      <c r="AA9697" s="19" t="inlineStr">
        <is>
          <t>https://www.contratacion.euskadi.eus/webkpe00-kpesimpc/es/contenidos/anuncio_contratacion/expcm479940/es_doc/index.html</t>
        </is>
      </c>
      <c r="AB9697" s="19" t="inlineStr">
        <is>
          <t>https://www.contratacion.euskadi.eus/contenidos/anuncio_contratacion/expcm479940/es_doc/data/es_r01dtpd19be50d20816a7b6f1f655bc04c8187f336</t>
        </is>
      </c>
      <c r="AC9697" s="19" t="inlineStr">
        <is>
          <t>https://www.contratacion.euskadi.eus/contenidos/anuncio_contratacion/expcm479940/r01Index/expcm479940-idxContent.xml</t>
        </is>
      </c>
      <c r="AD9697" s="19" t="inlineStr">
        <is>
          <t>22/01/2026</t>
        </is>
      </c>
      <c r="AE9697" s="19" t="inlineStr">
        <is>
          <t>r01etpd1598229a47c1880dcd8dc0ce4bac1b99d8d</t>
        </is>
      </c>
      <c r="AF9697" s="19" t="inlineStr">
        <is>
          <t>Patronato Municipal de Deportes de Donostia/San Sebastián</t>
        </is>
      </c>
      <c r="AG9697" s="19" t="inlineStr">
        <is>
          <t>r01etpd159823c52441880dcd8616402c31367be83</t>
        </is>
      </c>
      <c r="AH9697" s="19" t="inlineStr">
        <is>
          <t>Patronato Municipal de Deportes de Donostia/San Sebastián</t>
        </is>
      </c>
      <c r="AI9697" s="19" t="inlineStr">
        <is>
          <t/>
        </is>
      </c>
      <c r="AJ9697" s="19" t="inlineStr">
        <is>
          <t/>
        </is>
      </c>
    </row>
    <row r="9698" customHeight="true" ht="15.0">
      <c r="A9698" s="19" t="inlineStr">
        <is>
          <t>71% gastos noviembre 2024 por la cesión del pabellón multiusos Sn.Sn.Arena 2016 (illumbe)</t>
        </is>
      </c>
      <c r="B9698" s="19" t="inlineStr">
        <is>
          <t/>
        </is>
      </c>
      <c r="C9698" s="19" t="inlineStr">
        <is>
          <t>Gobierno Vasco</t>
        </is>
      </c>
      <c r="D9698" s="19" t="inlineStr">
        <is>
          <t/>
        </is>
      </c>
      <c r="E9698" s="19" t="inlineStr">
        <is>
          <t/>
        </is>
      </c>
      <c r="F9698" s="19" t="inlineStr">
        <is>
          <t/>
        </is>
      </c>
      <c r="G9698" s="19" t="inlineStr">
        <is>
          <t>71% gastos noviembre 2024 por la cesión del pabellón multiusos Sn.Sn.Arena 2016 (illumbe)</t>
        </is>
      </c>
      <c r="H9698" s="19" t="inlineStr">
        <is>
          <t>71% gastos noviembre 2024 por la cesión del pabellón multiusos Sn.Sn.Arena 2016 (illumbe)</t>
        </is>
      </c>
      <c r="I9698" s="19" t="inlineStr">
        <is>
          <t/>
        </is>
      </c>
      <c r="J9698" s="19" t="inlineStr">
        <is>
          <t>22/01/2026</t>
        </is>
      </c>
      <c r="K9698" s="19" t="inlineStr">
        <is>
          <t>2025-FAKT-001471-00</t>
        </is>
      </c>
      <c r="L9698" s="19" t="inlineStr">
        <is>
          <t>Adjudicación provisional / definitiva</t>
        </is>
      </c>
      <c r="M9698" s="19" t="inlineStr">
        <is>
          <t>true</t>
        </is>
      </c>
      <c r="N9698" s="19" t="inlineStr">
        <is>
          <t/>
        </is>
      </c>
      <c r="O9698" s="19" t="inlineStr">
        <is>
          <t/>
        </is>
      </c>
      <c r="P9698" s="19" t="inlineStr">
        <is>
          <t/>
        </is>
      </c>
      <c r="Q9698" s="19" t="inlineStr">
        <is>
          <t/>
        </is>
      </c>
      <c r="R9698" s="19" t="inlineStr">
        <is>
          <t/>
        </is>
      </c>
      <c r="S9698" s="19" t="inlineStr">
        <is>
          <t>https://www.contratacion.euskadi.eus/webkpe00-kpeperfi/es/contenidos/anuncio_contratacion/expcm479941/es_doc/images/logo_donostia_kirola.jpg</t>
        </is>
      </c>
      <c r="T9698" s="19" t="inlineStr">
        <is>
          <t>Patronato Municipal de Deportes de Donostia/San Sebastián</t>
        </is>
      </c>
      <c r="U9698" s="19" t="inlineStr">
        <is>
          <t>Q2000542G - Patronato Municipal de Deportes de Donostia/San Sebastián</t>
        </is>
      </c>
      <c r="V9698" s="19" t="inlineStr">
        <is>
          <t>Gerencia</t>
        </is>
      </c>
      <c r="W9698" s="19" t="inlineStr">
        <is>
          <t/>
        </is>
      </c>
      <c r="X9698" s="19" t="inlineStr">
        <is>
          <t/>
        </is>
      </c>
      <c r="Y9698" s="19" t="inlineStr">
        <is>
          <t/>
        </is>
      </c>
      <c r="Z9698" s="19" t="inlineStr">
        <is>
          <t>https://www.contratacion.euskadi.eus/anuncio_contratacion/71-gastos-noviembre-2024-cesion-del-pabellon-multiusos-sn-sn-arena-2016-illumbe/webkpe00-kpesimpc/es/</t>
        </is>
      </c>
      <c r="AA9698" s="19" t="inlineStr">
        <is>
          <t>https://www.contratacion.euskadi.eus/webkpe00-kpesimpc/es/contenidos/anuncio_contratacion/expcm479941/es_doc/index.html</t>
        </is>
      </c>
      <c r="AB9698" s="19" t="inlineStr">
        <is>
          <t>https://www.contratacion.euskadi.eus/contenidos/anuncio_contratacion/expcm479941/es_doc/data/es_r01dtpd19be50d48866a7b6f1f97f615ffab9596c2</t>
        </is>
      </c>
      <c r="AC9698" s="19" t="inlineStr">
        <is>
          <t>https://www.contratacion.euskadi.eus/contenidos/anuncio_contratacion/expcm479941/r01Index/expcm479941-idxContent.xml</t>
        </is>
      </c>
      <c r="AD9698" s="19" t="inlineStr">
        <is>
          <t>22/01/2026</t>
        </is>
      </c>
      <c r="AE9698" s="19" t="inlineStr">
        <is>
          <t>r01etpd1598229a47c1880dcd8dc0ce4bac1b99d8d</t>
        </is>
      </c>
      <c r="AF9698" s="19" t="inlineStr">
        <is>
          <t>Patronato Municipal de Deportes de Donostia/San Sebastián</t>
        </is>
      </c>
      <c r="AG9698" s="19" t="inlineStr">
        <is>
          <t>r01etpd159823c52441880dcd8616402c31367be83</t>
        </is>
      </c>
      <c r="AH9698" s="19" t="inlineStr">
        <is>
          <t>Patronato Municipal de Deportes de Donostia/San Sebastián</t>
        </is>
      </c>
      <c r="AI9698" s="19" t="inlineStr">
        <is>
          <t/>
        </is>
      </c>
      <c r="AJ9698" s="19" t="inlineStr">
        <is>
          <t/>
        </is>
      </c>
    </row>
    <row r="9699" customHeight="true" ht="15.0">
      <c r="A9699" s="19" t="inlineStr">
        <is>
          <t>71% gastos diciembre 2024 por la cesión del pabellón multiusos Sn.Sn.Arena 2016 (illumbe)</t>
        </is>
      </c>
      <c r="B9699" s="19" t="inlineStr">
        <is>
          <t/>
        </is>
      </c>
      <c r="C9699" s="19" t="inlineStr">
        <is>
          <t>Gobierno Vasco</t>
        </is>
      </c>
      <c r="D9699" s="19" t="inlineStr">
        <is>
          <t/>
        </is>
      </c>
      <c r="E9699" s="19" t="inlineStr">
        <is>
          <t/>
        </is>
      </c>
      <c r="F9699" s="19" t="inlineStr">
        <is>
          <t/>
        </is>
      </c>
      <c r="G9699" s="19" t="inlineStr">
        <is>
          <t>71% gastos diciembre 2024 por la cesión del pabellón multiusos Sn.Sn.Arena 2016 (illumbe)</t>
        </is>
      </c>
      <c r="H9699" s="19" t="inlineStr">
        <is>
          <t>71% gastos diciembre 2024 por la cesión del pabellón multiusos Sn.Sn.Arena 2016 (illumbe)</t>
        </is>
      </c>
      <c r="I9699" s="19" t="inlineStr">
        <is>
          <t/>
        </is>
      </c>
      <c r="J9699" s="19" t="inlineStr">
        <is>
          <t>22/01/2026</t>
        </is>
      </c>
      <c r="K9699" s="19" t="inlineStr">
        <is>
          <t>2025-FAKT-001472-00</t>
        </is>
      </c>
      <c r="L9699" s="19" t="inlineStr">
        <is>
          <t>Adjudicación provisional / definitiva</t>
        </is>
      </c>
      <c r="M9699" s="19" t="inlineStr">
        <is>
          <t>true</t>
        </is>
      </c>
      <c r="N9699" s="19" t="inlineStr">
        <is>
          <t/>
        </is>
      </c>
      <c r="O9699" s="19" t="inlineStr">
        <is>
          <t/>
        </is>
      </c>
      <c r="P9699" s="19" t="inlineStr">
        <is>
          <t/>
        </is>
      </c>
      <c r="Q9699" s="19" t="inlineStr">
        <is>
          <t/>
        </is>
      </c>
      <c r="R9699" s="19" t="inlineStr">
        <is>
          <t/>
        </is>
      </c>
      <c r="S9699" s="19" t="inlineStr">
        <is>
          <t>https://www.contratacion.euskadi.eus/webkpe00-kpeperfi/es/contenidos/anuncio_contratacion/expcm479942/es_doc/images/logo_donostia_kirola.jpg</t>
        </is>
      </c>
      <c r="T9699" s="19" t="inlineStr">
        <is>
          <t>Patronato Municipal de Deportes de Donostia/San Sebastián</t>
        </is>
      </c>
      <c r="U9699" s="19" t="inlineStr">
        <is>
          <t>Q2000542G - Patronato Municipal de Deportes de Donostia/San Sebastián</t>
        </is>
      </c>
      <c r="V9699" s="19" t="inlineStr">
        <is>
          <t>Gerencia</t>
        </is>
      </c>
      <c r="W9699" s="19" t="inlineStr">
        <is>
          <t/>
        </is>
      </c>
      <c r="X9699" s="19" t="inlineStr">
        <is>
          <t/>
        </is>
      </c>
      <c r="Y9699" s="19" t="inlineStr">
        <is>
          <t/>
        </is>
      </c>
      <c r="Z9699" s="19" t="inlineStr">
        <is>
          <t>https://www.contratacion.euskadi.eus/anuncio_contratacion/71-gastos-diciembre-2024-cesion-del-pabellon-multiusos-sn-sn-arena-2016-illumbe/webkpe00-kpesimpc/es/</t>
        </is>
      </c>
      <c r="AA9699" s="19" t="inlineStr">
        <is>
          <t>https://www.contratacion.euskadi.eus/webkpe00-kpesimpc/es/contenidos/anuncio_contratacion/expcm479942/es_doc/index.html</t>
        </is>
      </c>
      <c r="AB9699" s="19" t="inlineStr">
        <is>
          <t>https://www.contratacion.euskadi.eus/contenidos/anuncio_contratacion/expcm479942/es_doc/data/es_r01dtpd19be50d70836a7b6f1f329dc16908f50a96</t>
        </is>
      </c>
      <c r="AC9699" s="19" t="inlineStr">
        <is>
          <t>https://www.contratacion.euskadi.eus/contenidos/anuncio_contratacion/expcm479942/r01Index/expcm479942-idxContent.xml</t>
        </is>
      </c>
      <c r="AD9699" s="19" t="inlineStr">
        <is>
          <t>22/01/2026</t>
        </is>
      </c>
      <c r="AE9699" s="19" t="inlineStr">
        <is>
          <t>r01etpd1598229a47c1880dcd8dc0ce4bac1b99d8d</t>
        </is>
      </c>
      <c r="AF9699" s="19" t="inlineStr">
        <is>
          <t>Patronato Municipal de Deportes de Donostia/San Sebastián</t>
        </is>
      </c>
      <c r="AG9699" s="19" t="inlineStr">
        <is>
          <t>r01etpd159823c52441880dcd8616402c31367be83</t>
        </is>
      </c>
      <c r="AH9699" s="19" t="inlineStr">
        <is>
          <t>Patronato Municipal de Deportes de Donostia/San Sebastián</t>
        </is>
      </c>
      <c r="AI9699" s="19" t="inlineStr">
        <is>
          <t/>
        </is>
      </c>
      <c r="AJ9699" s="19" t="inlineStr">
        <is>
          <t/>
        </is>
      </c>
    </row>
    <row r="9700" customHeight="true" ht="15.0">
      <c r="A9700" s="19" t="inlineStr">
        <is>
          <t>71% gastos abril 2025 por la cesión del pabellón multiusos Sn.Sn.Arena 2016 (illumbe)</t>
        </is>
      </c>
      <c r="B9700" s="19" t="inlineStr">
        <is>
          <t/>
        </is>
      </c>
      <c r="C9700" s="19" t="inlineStr">
        <is>
          <t>Gobierno Vasco</t>
        </is>
      </c>
      <c r="D9700" s="19" t="inlineStr">
        <is>
          <t/>
        </is>
      </c>
      <c r="E9700" s="19" t="inlineStr">
        <is>
          <t/>
        </is>
      </c>
      <c r="F9700" s="19" t="inlineStr">
        <is>
          <t/>
        </is>
      </c>
      <c r="G9700" s="19" t="inlineStr">
        <is>
          <t>71% gastos abril 2025 por la cesión del pabellón multiusos Sn.Sn.Arena 2016 (illumbe)</t>
        </is>
      </c>
      <c r="H9700" s="19" t="inlineStr">
        <is>
          <t>71% gastos abril 2025 por la cesión del pabellón multiusos Sn.Sn.Arena 2016 (illumbe)</t>
        </is>
      </c>
      <c r="I9700" s="19" t="inlineStr">
        <is>
          <t/>
        </is>
      </c>
      <c r="J9700" s="19" t="inlineStr">
        <is>
          <t>22/01/2026</t>
        </is>
      </c>
      <c r="K9700" s="19" t="inlineStr">
        <is>
          <t>2025-FAKT-001487-00</t>
        </is>
      </c>
      <c r="L9700" s="19" t="inlineStr">
        <is>
          <t>Adjudicación provisional / definitiva</t>
        </is>
      </c>
      <c r="M9700" s="19" t="inlineStr">
        <is>
          <t>true</t>
        </is>
      </c>
      <c r="N9700" s="19" t="inlineStr">
        <is>
          <t/>
        </is>
      </c>
      <c r="O9700" s="19" t="inlineStr">
        <is>
          <t/>
        </is>
      </c>
      <c r="P9700" s="19" t="inlineStr">
        <is>
          <t/>
        </is>
      </c>
      <c r="Q9700" s="19" t="inlineStr">
        <is>
          <t/>
        </is>
      </c>
      <c r="R9700" s="19" t="inlineStr">
        <is>
          <t/>
        </is>
      </c>
      <c r="S9700" s="19" t="inlineStr">
        <is>
          <t>https://www.contratacion.euskadi.eus/webkpe00-kpeperfi/es/contenidos/anuncio_contratacion/expcm479943/es_doc/images/logo_donostia_kirola.jpg</t>
        </is>
      </c>
      <c r="T9700" s="19" t="inlineStr">
        <is>
          <t>Patronato Municipal de Deportes de Donostia/San Sebastián</t>
        </is>
      </c>
      <c r="U9700" s="19" t="inlineStr">
        <is>
          <t>Q2000542G - Patronato Municipal de Deportes de Donostia/San Sebastián</t>
        </is>
      </c>
      <c r="V9700" s="19" t="inlineStr">
        <is>
          <t>Gerencia</t>
        </is>
      </c>
      <c r="W9700" s="19" t="inlineStr">
        <is>
          <t/>
        </is>
      </c>
      <c r="X9700" s="19" t="inlineStr">
        <is>
          <t/>
        </is>
      </c>
      <c r="Y9700" s="19" t="inlineStr">
        <is>
          <t/>
        </is>
      </c>
      <c r="Z9700" s="19" t="inlineStr">
        <is>
          <t>https://www.contratacion.euskadi.eus/anuncio_contratacion/71-gastos-abril-2025-cesion-del-pabellon-multiusos-sn-sn-arena-2016-illumbe/webkpe00-kpesimpc/es/</t>
        </is>
      </c>
      <c r="AA9700" s="19" t="inlineStr">
        <is>
          <t>https://www.contratacion.euskadi.eus/webkpe00-kpesimpc/es/contenidos/anuncio_contratacion/expcm479943/es_doc/index.html</t>
        </is>
      </c>
      <c r="AB9700" s="19" t="inlineStr">
        <is>
          <t>https://www.contratacion.euskadi.eus/contenidos/anuncio_contratacion/expcm479943/es_doc/data/es_r01dtpd19be51163c12904c022bf881538c8584713</t>
        </is>
      </c>
      <c r="AC9700" s="19" t="inlineStr">
        <is>
          <t>https://www.contratacion.euskadi.eus/contenidos/anuncio_contratacion/expcm479943/r01Index/expcm479943-idxContent.xml</t>
        </is>
      </c>
      <c r="AD9700" s="19" t="inlineStr">
        <is>
          <t>22/01/2026</t>
        </is>
      </c>
      <c r="AE9700" s="19" t="inlineStr">
        <is>
          <t>r01etpd1598229a47c1880dcd8dc0ce4bac1b99d8d</t>
        </is>
      </c>
      <c r="AF9700" s="19" t="inlineStr">
        <is>
          <t>Patronato Municipal de Deportes de Donostia/San Sebastián</t>
        </is>
      </c>
      <c r="AG9700" s="19" t="inlineStr">
        <is>
          <t>r01etpd159823c52441880dcd8616402c31367be83</t>
        </is>
      </c>
      <c r="AH9700" s="19" t="inlineStr">
        <is>
          <t>Patronato Municipal de Deportes de Donostia/San Sebastián</t>
        </is>
      </c>
      <c r="AI9700" s="19" t="inlineStr">
        <is>
          <t/>
        </is>
      </c>
      <c r="AJ9700" s="19" t="inlineStr">
        <is>
          <t/>
        </is>
      </c>
    </row>
    <row r="9701" customHeight="true" ht="15.0">
      <c r="A9701" s="19" t="inlineStr">
        <is>
          <t>Contratación menor de Urgull 2.004, S.A. para la cobertura especial y difusión del proyecto Capacitación y acompañamiento para la Silver Economy y el Encuentro Transfronterizo de SE</t>
        </is>
      </c>
      <c r="B9701" s="19" t="inlineStr">
        <is>
          <t/>
        </is>
      </c>
      <c r="C9701" s="19" t="inlineStr">
        <is>
          <t>Gobierno Vasco</t>
        </is>
      </c>
      <c r="D9701" s="19" t="inlineStr">
        <is>
          <t/>
        </is>
      </c>
      <c r="E9701" s="19" t="inlineStr">
        <is>
          <t/>
        </is>
      </c>
      <c r="F9701" s="19" t="inlineStr">
        <is>
          <t/>
        </is>
      </c>
      <c r="G9701" s="19" t="inlineStr">
        <is>
          <t>Contratación menor de Urgull 2.004, S.A. para la cobertura especial y difusión del proyecto Capacitación y acompañamiento para la Silver Economy y el Encuentro Transfronterizo de SE</t>
        </is>
      </c>
      <c r="H9701" s="19" t="inlineStr">
        <is>
          <t>Contratación menor de Urgull 2.004, S.A. para la cobertura especial y difusión del proyecto Capacitación y acompañamiento para la Silver Economy y el Encuentro Transfronterizo de SE</t>
        </is>
      </c>
      <c r="I9701" s="19" t="inlineStr">
        <is>
          <t/>
        </is>
      </c>
      <c r="J9701" s="19" t="inlineStr">
        <is>
          <t>22/01/2026</t>
        </is>
      </c>
      <c r="K9701" s="19" t="inlineStr">
        <is>
          <t>MER/06/2025</t>
        </is>
      </c>
      <c r="L9701" s="19" t="inlineStr">
        <is>
          <t>Adjudicación provisional / definitiva</t>
        </is>
      </c>
      <c r="M9701" s="19" t="inlineStr">
        <is>
          <t>true</t>
        </is>
      </c>
      <c r="N9701" s="19" t="inlineStr">
        <is>
          <t/>
        </is>
      </c>
      <c r="O9701" s="19" t="inlineStr">
        <is>
          <t/>
        </is>
      </c>
      <c r="P9701" s="19" t="inlineStr">
        <is>
          <t/>
        </is>
      </c>
      <c r="Q9701" s="19" t="inlineStr">
        <is>
          <t/>
        </is>
      </c>
      <c r="R9701" s="19" t="inlineStr">
        <is>
          <t/>
        </is>
      </c>
      <c r="S9701" s="19" t="inlineStr">
        <is>
          <t>https://www.contratacion.euskadi.eus/webkpe00-kpeperfi/es/contenidos/anuncio_contratacion/expcm479944/es_doc/images/logo_adinberri.gif</t>
        </is>
      </c>
      <c r="T9701" s="19" t="inlineStr">
        <is>
          <t>Fundación AdinBerri</t>
        </is>
      </c>
      <c r="U9701" s="19" t="inlineStr">
        <is>
          <t>G75204867 - Fundación AdinBerri</t>
        </is>
      </c>
      <c r="V9701" s="19" t="inlineStr">
        <is>
          <t>Patronato</t>
        </is>
      </c>
      <c r="W9701" s="19" t="inlineStr">
        <is>
          <t/>
        </is>
      </c>
      <c r="X9701" s="19" t="inlineStr">
        <is>
          <t/>
        </is>
      </c>
      <c r="Y9701" s="19" t="inlineStr">
        <is>
          <t/>
        </is>
      </c>
      <c r="Z9701" s="19" t="inlineStr">
        <is>
          <t>https://www.contratacion.euskadi.eus/anuncio_contratacion/contratacion-menor-urgull-2-004-s-cobertura-especial-y-difusion-del-proyecto-capacitacion-y-acompanamiento-silver-economy-y-encuentro-transfronterizo-se/webkpe00-kpesimpc/es/</t>
        </is>
      </c>
      <c r="AA9701" s="19" t="inlineStr">
        <is>
          <t>https://www.contratacion.euskadi.eus/webkpe00-kpesimpc/es/contenidos/anuncio_contratacion/expcm479944/es_doc/index.html</t>
        </is>
      </c>
      <c r="AB9701" s="19" t="inlineStr">
        <is>
          <t>https://www.contratacion.euskadi.eus/contenidos/anuncio_contratacion/expcm479944/es_doc/data/es_r01dtpd19be5118b692904c0221cda8c67626f76e4</t>
        </is>
      </c>
      <c r="AC9701" s="19" t="inlineStr">
        <is>
          <t>https://www.contratacion.euskadi.eus/contenidos/anuncio_contratacion/expcm479944/r01Index/expcm479944-idxContent.xml</t>
        </is>
      </c>
      <c r="AD9701" s="19" t="inlineStr">
        <is>
          <t>22/01/2026</t>
        </is>
      </c>
      <c r="AE9701" s="19" t="inlineStr">
        <is>
          <t>r01etpd1689d9e462c47b0583423f00159b3400372</t>
        </is>
      </c>
      <c r="AF9701" s="19" t="inlineStr">
        <is>
          <t>Fundación AdinBerri</t>
        </is>
      </c>
      <c r="AG9701" s="19" t="inlineStr">
        <is>
          <t>r01etpd1689d9f269047b05834b62d8000de123c88</t>
        </is>
      </c>
      <c r="AH9701" s="19" t="inlineStr">
        <is>
          <t>Fundación AdinBerri</t>
        </is>
      </c>
      <c r="AI9701" s="19" t="inlineStr">
        <is>
          <t/>
        </is>
      </c>
      <c r="AJ9701" s="19" t="inlineStr">
        <is>
          <t/>
        </is>
      </c>
    </row>
    <row r="9702" customHeight="true" ht="15.0">
      <c r="A9702" s="19" t="inlineStr">
        <is>
          <t>Contratación Menor del centro Kursaal Elkargunea para el evento HARIAK KANTUZ 2025: Concierto de Navida y encuentro de Asociaciones.</t>
        </is>
      </c>
      <c r="B9702" s="19" t="inlineStr">
        <is>
          <t/>
        </is>
      </c>
      <c r="C9702" s="19" t="inlineStr">
        <is>
          <t>Gobierno Vasco</t>
        </is>
      </c>
      <c r="D9702" s="19" t="inlineStr">
        <is>
          <t/>
        </is>
      </c>
      <c r="E9702" s="19" t="inlineStr">
        <is>
          <t/>
        </is>
      </c>
      <c r="F9702" s="19" t="inlineStr">
        <is>
          <t/>
        </is>
      </c>
      <c r="G9702" s="19" t="inlineStr">
        <is>
          <t>Contratación Menor del centro Kursaal Elkargunea para el evento HARIAK KANTUZ 2025: Concierto de Navida y encuentro de Asociaciones.</t>
        </is>
      </c>
      <c r="H9702" s="19" t="inlineStr">
        <is>
          <t>Contratación Menor del centro Kursaal Elkargunea para el evento HARIAK KANTUZ 2025: Concierto de Navida y encuentro de Asociaciones.</t>
        </is>
      </c>
      <c r="I9702" s="19" t="inlineStr">
        <is>
          <t/>
        </is>
      </c>
      <c r="J9702" s="19" t="inlineStr">
        <is>
          <t>22/01/2026</t>
        </is>
      </c>
      <c r="K9702" s="19" t="inlineStr">
        <is>
          <t>MER/07/2025</t>
        </is>
      </c>
      <c r="L9702" s="19" t="inlineStr">
        <is>
          <t>Adjudicación provisional / definitiva</t>
        </is>
      </c>
      <c r="M9702" s="19" t="inlineStr">
        <is>
          <t>true</t>
        </is>
      </c>
      <c r="N9702" s="19" t="inlineStr">
        <is>
          <t/>
        </is>
      </c>
      <c r="O9702" s="19" t="inlineStr">
        <is>
          <t/>
        </is>
      </c>
      <c r="P9702" s="19" t="inlineStr">
        <is>
          <t/>
        </is>
      </c>
      <c r="Q9702" s="19" t="inlineStr">
        <is>
          <t/>
        </is>
      </c>
      <c r="R9702" s="19" t="inlineStr">
        <is>
          <t/>
        </is>
      </c>
      <c r="S9702" s="19" t="inlineStr">
        <is>
          <t>https://www.contratacion.euskadi.eus/webkpe00-kpeperfi/es/contenidos/anuncio_contratacion/expcm479945/es_doc/images/logo_adinberri.gif</t>
        </is>
      </c>
      <c r="T9702" s="19" t="inlineStr">
        <is>
          <t>Fundación AdinBerri</t>
        </is>
      </c>
      <c r="U9702" s="19" t="inlineStr">
        <is>
          <t>G75204867 - Fundación AdinBerri</t>
        </is>
      </c>
      <c r="V9702" s="19" t="inlineStr">
        <is>
          <t>Patronato</t>
        </is>
      </c>
      <c r="W9702" s="19" t="inlineStr">
        <is>
          <t/>
        </is>
      </c>
      <c r="X9702" s="19" t="inlineStr">
        <is>
          <t/>
        </is>
      </c>
      <c r="Y9702" s="19" t="inlineStr">
        <is>
          <t/>
        </is>
      </c>
      <c r="Z9702" s="19" t="inlineStr">
        <is>
          <t>https://www.contratacion.euskadi.eus/anuncio_contratacion/contratacion-menor-del-centro-kursaal-elkargunea-evento-hariak-kantuz-2025-concierto-navida-y-encuentro-asociaciones/webkpe00-kpesimpc/es/</t>
        </is>
      </c>
      <c r="AA9702" s="19" t="inlineStr">
        <is>
          <t>https://www.contratacion.euskadi.eus/webkpe00-kpesimpc/es/contenidos/anuncio_contratacion/expcm479945/es_doc/index.html</t>
        </is>
      </c>
      <c r="AB9702" s="19" t="inlineStr">
        <is>
          <t>https://www.contratacion.euskadi.eus/contenidos/anuncio_contratacion/expcm479945/es_doc/data/es_r01dtpd19be511b3392904c022683ac3f63211d8fe</t>
        </is>
      </c>
      <c r="AC9702" s="19" t="inlineStr">
        <is>
          <t>https://www.contratacion.euskadi.eus/contenidos/anuncio_contratacion/expcm479945/r01Index/expcm479945-idxContent.xml</t>
        </is>
      </c>
      <c r="AD9702" s="19" t="inlineStr">
        <is>
          <t>22/01/2026</t>
        </is>
      </c>
      <c r="AE9702" s="19" t="inlineStr">
        <is>
          <t>r01etpd1689d9e462c47b0583423f00159b3400372</t>
        </is>
      </c>
      <c r="AF9702" s="19" t="inlineStr">
        <is>
          <t>Fundación AdinBerri</t>
        </is>
      </c>
      <c r="AG9702" s="19" t="inlineStr">
        <is>
          <t>r01etpd1689d9f269047b05834b62d8000de123c88</t>
        </is>
      </c>
      <c r="AH9702" s="19" t="inlineStr">
        <is>
          <t>Fundación AdinBerri</t>
        </is>
      </c>
      <c r="AI9702" s="19" t="inlineStr">
        <is>
          <t/>
        </is>
      </c>
      <c r="AJ9702" s="19" t="inlineStr">
        <is>
          <t/>
        </is>
      </c>
    </row>
    <row r="9703" customHeight="true" ht="15.0">
      <c r="A9703" s="19" t="inlineStr">
        <is>
          <t>Contratación menor de servicios de Asistencia Tecnica para los puestos de Asociaciones y el Photocall del evento HARIAK KANTUZ 2025 celebrado en el Kursaal</t>
        </is>
      </c>
      <c r="B9703" s="19" t="inlineStr">
        <is>
          <t/>
        </is>
      </c>
      <c r="C9703" s="19" t="inlineStr">
        <is>
          <t>Gobierno Vasco</t>
        </is>
      </c>
      <c r="D9703" s="19" t="inlineStr">
        <is>
          <t/>
        </is>
      </c>
      <c r="E9703" s="19" t="inlineStr">
        <is>
          <t/>
        </is>
      </c>
      <c r="F9703" s="19" t="inlineStr">
        <is>
          <t/>
        </is>
      </c>
      <c r="G9703" s="19" t="inlineStr">
        <is>
          <t>Contratación menor de servicios de Asistencia Tecnica para los puestos de Asociaciones y el Photocall del evento HARIAK KANTUZ 2025 celebrado en el Kursaal</t>
        </is>
      </c>
      <c r="H9703" s="19" t="inlineStr">
        <is>
          <t>Contratación menor de servicios de Asistencia Tecnica para los puestos de Asociaciones y el Photocall del evento HARIAK KANTUZ 2025 celebrado en el Kursaal</t>
        </is>
      </c>
      <c r="I9703" s="19" t="inlineStr">
        <is>
          <t/>
        </is>
      </c>
      <c r="J9703" s="19" t="inlineStr">
        <is>
          <t>22/01/2026</t>
        </is>
      </c>
      <c r="K9703" s="19" t="inlineStr">
        <is>
          <t>MER/08/2025</t>
        </is>
      </c>
      <c r="L9703" s="19" t="inlineStr">
        <is>
          <t>Adjudicación provisional / definitiva</t>
        </is>
      </c>
      <c r="M9703" s="19" t="inlineStr">
        <is>
          <t>true</t>
        </is>
      </c>
      <c r="N9703" s="19" t="inlineStr">
        <is>
          <t/>
        </is>
      </c>
      <c r="O9703" s="19" t="inlineStr">
        <is>
          <t/>
        </is>
      </c>
      <c r="P9703" s="19" t="inlineStr">
        <is>
          <t/>
        </is>
      </c>
      <c r="Q9703" s="19" t="inlineStr">
        <is>
          <t/>
        </is>
      </c>
      <c r="R9703" s="19" t="inlineStr">
        <is>
          <t/>
        </is>
      </c>
      <c r="S9703" s="19" t="inlineStr">
        <is>
          <t>https://www.contratacion.euskadi.eus/webkpe00-kpeperfi/es/contenidos/anuncio_contratacion/expcm479946/es_doc/images/logo_adinberri.gif</t>
        </is>
      </c>
      <c r="T9703" s="19" t="inlineStr">
        <is>
          <t>Fundación AdinBerri</t>
        </is>
      </c>
      <c r="U9703" s="19" t="inlineStr">
        <is>
          <t>G75204867 - Fundación AdinBerri</t>
        </is>
      </c>
      <c r="V9703" s="19" t="inlineStr">
        <is>
          <t>Patronato</t>
        </is>
      </c>
      <c r="W9703" s="19" t="inlineStr">
        <is>
          <t/>
        </is>
      </c>
      <c r="X9703" s="19" t="inlineStr">
        <is>
          <t/>
        </is>
      </c>
      <c r="Y9703" s="19" t="inlineStr">
        <is>
          <t/>
        </is>
      </c>
      <c r="Z9703" s="19" t="inlineStr">
        <is>
          <t>https://www.contratacion.euskadi.eus/anuncio_contratacion/contratacion-menor-servicios-asistencia-tecnica-puestos-asociaciones-y-photocall-del-evento-hariak-kantuz-2025-celebrado-kursaal/webkpe00-kpesimpc/es/</t>
        </is>
      </c>
      <c r="AA9703" s="19" t="inlineStr">
        <is>
          <t>https://www.contratacion.euskadi.eus/webkpe00-kpesimpc/es/contenidos/anuncio_contratacion/expcm479946/es_doc/index.html</t>
        </is>
      </c>
      <c r="AB9703" s="19" t="inlineStr">
        <is>
          <t>https://www.contratacion.euskadi.eus/contenidos/anuncio_contratacion/expcm479946/es_doc/data/es_r01dtpd019be511daf92904c0223b21a8801377a51</t>
        </is>
      </c>
      <c r="AC9703" s="19" t="inlineStr">
        <is>
          <t>https://www.contratacion.euskadi.eus/contenidos/anuncio_contratacion/expcm479946/r01Index/expcm479946-idxContent.xml</t>
        </is>
      </c>
      <c r="AD9703" s="19" t="inlineStr">
        <is>
          <t>22/01/2026</t>
        </is>
      </c>
      <c r="AE9703" s="19" t="inlineStr">
        <is>
          <t>r01etpd1689d9e462c47b0583423f00159b3400372</t>
        </is>
      </c>
      <c r="AF9703" s="19" t="inlineStr">
        <is>
          <t>Fundación AdinBerri</t>
        </is>
      </c>
      <c r="AG9703" s="19" t="inlineStr">
        <is>
          <t>r01etpd1689d9f269047b05834b62d8000de123c88</t>
        </is>
      </c>
      <c r="AH9703" s="19" t="inlineStr">
        <is>
          <t>Fundación AdinBerri</t>
        </is>
      </c>
      <c r="AI9703" s="19" t="inlineStr">
        <is>
          <t/>
        </is>
      </c>
      <c r="AJ9703" s="19" t="inlineStr">
        <is>
          <t/>
        </is>
      </c>
    </row>
    <row r="9704" customHeight="true" ht="15.0">
      <c r="A9704" s="19" t="inlineStr">
        <is>
          <t>Contratación menor de Servicios de Catering para el encuentro de Asociaciones y concierto de Navidad HARIAK KANTUZ 2025 en el Kursaal</t>
        </is>
      </c>
      <c r="B9704" s="19" t="inlineStr">
        <is>
          <t/>
        </is>
      </c>
      <c r="C9704" s="19" t="inlineStr">
        <is>
          <t>Gobierno Vasco</t>
        </is>
      </c>
      <c r="D9704" s="19" t="inlineStr">
        <is>
          <t/>
        </is>
      </c>
      <c r="E9704" s="19" t="inlineStr">
        <is>
          <t/>
        </is>
      </c>
      <c r="F9704" s="19" t="inlineStr">
        <is>
          <t/>
        </is>
      </c>
      <c r="G9704" s="19" t="inlineStr">
        <is>
          <t>Contratación menor de Servicios de Catering para el encuentro de Asociaciones y concierto de Navidad HARIAK KANTUZ 2025 en el Kursaal</t>
        </is>
      </c>
      <c r="H9704" s="19" t="inlineStr">
        <is>
          <t>Contratación menor de Servicios de Catering para el encuentro de Asociaciones y concierto de Navidad HARIAK KANTUZ 2025 en el Kursaal</t>
        </is>
      </c>
      <c r="I9704" s="19" t="inlineStr">
        <is>
          <t/>
        </is>
      </c>
      <c r="J9704" s="19" t="inlineStr">
        <is>
          <t>22/01/2026</t>
        </is>
      </c>
      <c r="K9704" s="19" t="inlineStr">
        <is>
          <t>MER/09/2025</t>
        </is>
      </c>
      <c r="L9704" s="19" t="inlineStr">
        <is>
          <t>Adjudicación provisional / definitiva</t>
        </is>
      </c>
      <c r="M9704" s="19" t="inlineStr">
        <is>
          <t>true</t>
        </is>
      </c>
      <c r="N9704" s="19" t="inlineStr">
        <is>
          <t/>
        </is>
      </c>
      <c r="O9704" s="19" t="inlineStr">
        <is>
          <t/>
        </is>
      </c>
      <c r="P9704" s="19" t="inlineStr">
        <is>
          <t/>
        </is>
      </c>
      <c r="Q9704" s="19" t="inlineStr">
        <is>
          <t/>
        </is>
      </c>
      <c r="R9704" s="19" t="inlineStr">
        <is>
          <t/>
        </is>
      </c>
      <c r="S9704" s="19" t="inlineStr">
        <is>
          <t>https://www.contratacion.euskadi.eus/webkpe00-kpeperfi/es/contenidos/anuncio_contratacion/expcm479947/es_doc/images/logo_adinberri.gif</t>
        </is>
      </c>
      <c r="T9704" s="19" t="inlineStr">
        <is>
          <t>Fundación AdinBerri</t>
        </is>
      </c>
      <c r="U9704" s="19" t="inlineStr">
        <is>
          <t>G75204867 - Fundación AdinBerri</t>
        </is>
      </c>
      <c r="V9704" s="19" t="inlineStr">
        <is>
          <t>Patronato</t>
        </is>
      </c>
      <c r="W9704" s="19" t="inlineStr">
        <is>
          <t/>
        </is>
      </c>
      <c r="X9704" s="19" t="inlineStr">
        <is>
          <t/>
        </is>
      </c>
      <c r="Y9704" s="19" t="inlineStr">
        <is>
          <t/>
        </is>
      </c>
      <c r="Z9704" s="19" t="inlineStr">
        <is>
          <t>https://www.contratacion.euskadi.eus/anuncio_contratacion/contratacion-menor-servicios-catering-encuentro-asociaciones-y-concierto-navidad-hariak-kantuz-2025-kursaal/webkpe00-kpesimpc/es/</t>
        </is>
      </c>
      <c r="AA9704" s="19" t="inlineStr">
        <is>
          <t>https://www.contratacion.euskadi.eus/webkpe00-kpesimpc/es/contenidos/anuncio_contratacion/expcm479947/es_doc/index.html</t>
        </is>
      </c>
      <c r="AB9704" s="19" t="inlineStr">
        <is>
          <t>https://www.contratacion.euskadi.eus/contenidos/anuncio_contratacion/expcm479947/es_doc/data/es_r01dtpd19be51202d92904c022999dc2b940540960</t>
        </is>
      </c>
      <c r="AC9704" s="19" t="inlineStr">
        <is>
          <t>https://www.contratacion.euskadi.eus/contenidos/anuncio_contratacion/expcm479947/r01Index/expcm479947-idxContent.xml</t>
        </is>
      </c>
      <c r="AD9704" s="19" t="inlineStr">
        <is>
          <t>22/01/2026</t>
        </is>
      </c>
      <c r="AE9704" s="19" t="inlineStr">
        <is>
          <t>r01etpd1689d9e462c47b0583423f00159b3400372</t>
        </is>
      </c>
      <c r="AF9704" s="19" t="inlineStr">
        <is>
          <t>Fundación AdinBerri</t>
        </is>
      </c>
      <c r="AG9704" s="19" t="inlineStr">
        <is>
          <t>r01etpd1689d9f269047b05834b62d8000de123c88</t>
        </is>
      </c>
      <c r="AH9704" s="19" t="inlineStr">
        <is>
          <t>Fundación AdinBerri</t>
        </is>
      </c>
      <c r="AI9704" s="19" t="inlineStr">
        <is>
          <t/>
        </is>
      </c>
      <c r="AJ9704" s="19" t="inlineStr">
        <is>
          <t/>
        </is>
      </c>
    </row>
    <row r="9705" customHeight="true" ht="15.0">
      <c r="A9705" s="19" t="inlineStr">
        <is>
          <t>Adecuación urbanistica de la calle San Martín de Hermua</t>
        </is>
      </c>
      <c r="B9705" s="19" t="inlineStr">
        <is>
          <t/>
        </is>
      </c>
      <c r="C9705" s="19" t="inlineStr">
        <is>
          <t>Gobierno Vasco</t>
        </is>
      </c>
      <c r="D9705" s="19" t="inlineStr">
        <is>
          <t/>
        </is>
      </c>
      <c r="E9705" s="19" t="inlineStr">
        <is>
          <t/>
        </is>
      </c>
      <c r="F9705" s="19" t="inlineStr">
        <is>
          <t/>
        </is>
      </c>
      <c r="G9705" s="19" t="inlineStr">
        <is>
          <t>Adecuación urbanistica de la calle San Martín de Hermua</t>
        </is>
      </c>
      <c r="H9705" s="19" t="inlineStr">
        <is>
          <t>Adecuación urbanistica de la calle San Martín de Hermua</t>
        </is>
      </c>
      <c r="I9705" s="19" t="inlineStr">
        <is>
          <t/>
        </is>
      </c>
      <c r="J9705" s="19" t="inlineStr">
        <is>
          <t>22/01/2026</t>
        </is>
      </c>
      <c r="K9705" s="19" t="inlineStr">
        <is>
          <t>JAHERMUA 20261</t>
        </is>
      </c>
      <c r="L9705" s="19" t="inlineStr">
        <is>
          <t>Adjudicación provisional / definitiva</t>
        </is>
      </c>
      <c r="M9705" s="19" t="inlineStr">
        <is>
          <t>true</t>
        </is>
      </c>
      <c r="N9705" s="19" t="inlineStr">
        <is>
          <t/>
        </is>
      </c>
      <c r="O9705" s="19" t="inlineStr">
        <is>
          <t/>
        </is>
      </c>
      <c r="P9705" s="19" t="inlineStr">
        <is>
          <t/>
        </is>
      </c>
      <c r="Q9705" s="19" t="inlineStr">
        <is>
          <t/>
        </is>
      </c>
      <c r="R9705" s="19" t="inlineStr">
        <is>
          <t/>
        </is>
      </c>
      <c r="S9705" s="19" t="inlineStr">
        <is>
          <t>https://www.contratacion.euskadi.eus/webkpe00-kpeperfi/es/contenidos/anuncio_contratacion/expcm479948/es_doc/images/logo_junta_hermua.jpg</t>
        </is>
      </c>
      <c r="T9705" s="19" t="inlineStr">
        <is>
          <t>Junta Administrativa de Hermua</t>
        </is>
      </c>
      <c r="U9705" s="19" t="inlineStr">
        <is>
          <t>P0100033J - Junta Administrativa de Hermua</t>
        </is>
      </c>
      <c r="V9705" s="19" t="inlineStr">
        <is>
          <t>Concejo de Hermua</t>
        </is>
      </c>
      <c r="W9705" s="19" t="inlineStr">
        <is>
          <t/>
        </is>
      </c>
      <c r="X9705" s="19" t="inlineStr">
        <is>
          <t/>
        </is>
      </c>
      <c r="Y9705" s="19" t="inlineStr">
        <is>
          <t/>
        </is>
      </c>
      <c r="Z9705" s="19" t="inlineStr">
        <is>
          <t>https://www.contratacion.euskadi.eus/anuncio_contratacion/adecuacion-urbanistica-calle-san-martin-hermua/webkpe00-kpesimpc/es/</t>
        </is>
      </c>
      <c r="AA9705" s="19" t="inlineStr">
        <is>
          <t>https://www.contratacion.euskadi.eus/webkpe00-kpesimpc/es/contenidos/anuncio_contratacion/expcm479948/es_doc/index.html</t>
        </is>
      </c>
      <c r="AB9705" s="19" t="inlineStr">
        <is>
          <t>https://www.contratacion.euskadi.eus/contenidos/anuncio_contratacion/expcm479948/es_doc/data/es_r01dtpd19be60894b32904c0223a5a12a24343ffa5</t>
        </is>
      </c>
      <c r="AC9705" s="19" t="inlineStr">
        <is>
          <t>https://www.contratacion.euskadi.eus/contenidos/anuncio_contratacion/expcm479948/r01Index/expcm479948-idxContent.xml</t>
        </is>
      </c>
      <c r="AD9705" s="19" t="inlineStr">
        <is>
          <t>22/01/2026</t>
        </is>
      </c>
      <c r="AE9705" s="19" t="inlineStr">
        <is>
          <t>r01etpd16d054f57f920a051e312234a75eaebcfc5</t>
        </is>
      </c>
      <c r="AF9705" s="19" t="inlineStr">
        <is>
          <t>Junta Administrativa de Hermua</t>
        </is>
      </c>
      <c r="AG9705" s="19" t="inlineStr">
        <is>
          <t>r01etpd16d0553d59b20a051e38444785e55b84753</t>
        </is>
      </c>
      <c r="AH9705" s="19" t="inlineStr">
        <is>
          <t>Junta Administrativa de Hermua</t>
        </is>
      </c>
      <c r="AI9705" s="19" t="inlineStr">
        <is>
          <t/>
        </is>
      </c>
      <c r="AJ9705" s="19" t="inlineStr">
        <is>
          <t/>
        </is>
      </c>
    </row>
    <row r="9706" customHeight="true" ht="15.0">
      <c r="A9706" s="19" t="inlineStr">
        <is>
          <t>Donostia: cuatro vigas HEB de 6,5 m</t>
        </is>
      </c>
      <c r="B9706" s="19" t="inlineStr">
        <is>
          <t/>
        </is>
      </c>
      <c r="C9706" s="19" t="inlineStr">
        <is>
          <t>Gobierno Vasco</t>
        </is>
      </c>
      <c r="D9706" s="19" t="inlineStr">
        <is>
          <t/>
        </is>
      </c>
      <c r="E9706" s="19" t="inlineStr">
        <is>
          <t/>
        </is>
      </c>
      <c r="F9706" s="19" t="inlineStr">
        <is>
          <t/>
        </is>
      </c>
      <c r="G9706" s="19" t="inlineStr">
        <is>
          <t>Donostia: cuatro vigas HEB de 6,5 m</t>
        </is>
      </c>
      <c r="H9706" s="19" t="inlineStr">
        <is>
          <t>Donostia: cuatro vigas HEB de 6,5 m</t>
        </is>
      </c>
      <c r="I9706" s="19" t="inlineStr">
        <is>
          <t/>
        </is>
      </c>
      <c r="J9706" s="19" t="inlineStr">
        <is>
          <t>22/01/2026</t>
        </is>
      </c>
      <c r="K9706" s="19" t="inlineStr">
        <is>
          <t>2025-1-20</t>
        </is>
      </c>
      <c r="L9706" s="19" t="inlineStr">
        <is>
          <t>Adjudicación provisional / definitiva</t>
        </is>
      </c>
      <c r="M9706" s="19" t="inlineStr">
        <is>
          <t>true</t>
        </is>
      </c>
      <c r="N9706" s="19" t="inlineStr">
        <is>
          <t/>
        </is>
      </c>
      <c r="O9706" s="19" t="inlineStr">
        <is>
          <t/>
        </is>
      </c>
      <c r="P9706" s="19" t="inlineStr">
        <is>
          <t/>
        </is>
      </c>
      <c r="Q9706" s="19" t="inlineStr">
        <is>
          <t/>
        </is>
      </c>
      <c r="R9706" s="19" t="inlineStr">
        <is>
          <t/>
        </is>
      </c>
      <c r="S9706" s="19" t="inlineStr">
        <is>
          <t>https://www.contratacion.euskadi.eus/webkpe00-kpeperfi/es/contenidos/anuncio_contratacion/expcm479949/es_doc/images/logo-ekp.jpg</t>
        </is>
      </c>
      <c r="T9706" s="19" t="inlineStr">
        <is>
          <t>Ente Público Euskadiko Kirol Portuak</t>
        </is>
      </c>
      <c r="U9706" s="19" t="inlineStr">
        <is>
          <t>Q0100603J - Euskadiko Kirol Portuak</t>
        </is>
      </c>
      <c r="V9706" s="19" t="inlineStr">
        <is>
          <t>Dirección de Euskadiko Kirol Portuak</t>
        </is>
      </c>
      <c r="W9706" s="19" t="inlineStr">
        <is>
          <t/>
        </is>
      </c>
      <c r="X9706" s="19" t="inlineStr">
        <is>
          <t/>
        </is>
      </c>
      <c r="Y9706" s="19" t="inlineStr">
        <is>
          <t/>
        </is>
      </c>
      <c r="Z9706" s="19" t="inlineStr">
        <is>
          <t>https://www.contratacion.euskadi.eus/anuncio_contratacion/donostia-cuatro-vigas-heb-6-5-m/webkpe00-kpesimpc/es/</t>
        </is>
      </c>
      <c r="AA9706" s="19" t="inlineStr">
        <is>
          <t>https://www.contratacion.euskadi.eus/webkpe00-kpesimpc/es/contenidos/anuncio_contratacion/expcm479949/es_doc/index.html</t>
        </is>
      </c>
      <c r="AB9706" s="19" t="inlineStr">
        <is>
          <t>https://www.contratacion.euskadi.eus/contenidos/anuncio_contratacion/expcm479949/es_doc/data/es_r01dtpd19be65afafe6a7b6f1fb2de562b20ad5d3b</t>
        </is>
      </c>
      <c r="AC9706" s="19" t="inlineStr">
        <is>
          <t>https://www.contratacion.euskadi.eus/contenidos/anuncio_contratacion/expcm479949/r01Index/expcm479949-idxContent.xml</t>
        </is>
      </c>
      <c r="AD9706" s="19" t="inlineStr">
        <is>
          <t>22/01/2026</t>
        </is>
      </c>
      <c r="AE9706" s="19" t="inlineStr">
        <is>
          <t/>
        </is>
      </c>
      <c r="AF9706" s="19" t="inlineStr">
        <is>
          <t/>
        </is>
      </c>
      <c r="AG9706" s="19" t="inlineStr">
        <is>
          <t>r01etpd150411724b61a0ba89d38d9a7e3b8f3d069</t>
        </is>
      </c>
      <c r="AH9706" s="19" t="inlineStr">
        <is>
          <t>Puertos Deportivos de Euskadi S.A.</t>
        </is>
      </c>
      <c r="AI9706" s="19" t="inlineStr">
        <is>
          <t/>
        </is>
      </c>
      <c r="AJ9706" s="19" t="inlineStr">
        <is>
          <t/>
        </is>
      </c>
    </row>
    <row r="9707" customHeight="true" ht="15.0">
      <c r="A9707" s="19" t="inlineStr">
        <is>
          <t>Hondarribia: reparar plaquetas en mal estado en Il Capo</t>
        </is>
      </c>
      <c r="B9707" s="19" t="inlineStr">
        <is>
          <t/>
        </is>
      </c>
      <c r="C9707" s="19" t="inlineStr">
        <is>
          <t>Gobierno Vasco</t>
        </is>
      </c>
      <c r="D9707" s="19" t="inlineStr">
        <is>
          <t/>
        </is>
      </c>
      <c r="E9707" s="19" t="inlineStr">
        <is>
          <t/>
        </is>
      </c>
      <c r="F9707" s="19" t="inlineStr">
        <is>
          <t/>
        </is>
      </c>
      <c r="G9707" s="19" t="inlineStr">
        <is>
          <t>Hondarribia: reparar plaquetas en mal estado en Il Capo</t>
        </is>
      </c>
      <c r="H9707" s="19" t="inlineStr">
        <is>
          <t>Hondarribia: reparar plaquetas en mal estado en Il Capo</t>
        </is>
      </c>
      <c r="I9707" s="19" t="inlineStr">
        <is>
          <t/>
        </is>
      </c>
      <c r="J9707" s="19" t="inlineStr">
        <is>
          <t>22/01/2026</t>
        </is>
      </c>
      <c r="K9707" s="19" t="inlineStr">
        <is>
          <t>2025-1-21</t>
        </is>
      </c>
      <c r="L9707" s="19" t="inlineStr">
        <is>
          <t>Adjudicación provisional / definitiva</t>
        </is>
      </c>
      <c r="M9707" s="19" t="inlineStr">
        <is>
          <t>true</t>
        </is>
      </c>
      <c r="N9707" s="19" t="inlineStr">
        <is>
          <t/>
        </is>
      </c>
      <c r="O9707" s="19" t="inlineStr">
        <is>
          <t/>
        </is>
      </c>
      <c r="P9707" s="19" t="inlineStr">
        <is>
          <t/>
        </is>
      </c>
      <c r="Q9707" s="19" t="inlineStr">
        <is>
          <t/>
        </is>
      </c>
      <c r="R9707" s="19" t="inlineStr">
        <is>
          <t/>
        </is>
      </c>
      <c r="S9707" s="19" t="inlineStr">
        <is>
          <t>https://www.contratacion.euskadi.eus/webkpe00-kpeperfi/es/contenidos/anuncio_contratacion/expcm479950/es_doc/images/logo-ekp.jpg</t>
        </is>
      </c>
      <c r="T9707" s="19" t="inlineStr">
        <is>
          <t>Ente Público Euskadiko Kirol Portuak</t>
        </is>
      </c>
      <c r="U9707" s="19" t="inlineStr">
        <is>
          <t>Q0100603J - Euskadiko Kirol Portuak</t>
        </is>
      </c>
      <c r="V9707" s="19" t="inlineStr">
        <is>
          <t>Dirección de Euskadiko Kirol Portuak</t>
        </is>
      </c>
      <c r="W9707" s="19" t="inlineStr">
        <is>
          <t/>
        </is>
      </c>
      <c r="X9707" s="19" t="inlineStr">
        <is>
          <t/>
        </is>
      </c>
      <c r="Y9707" s="19" t="inlineStr">
        <is>
          <t/>
        </is>
      </c>
      <c r="Z9707" s="19" t="inlineStr">
        <is>
          <t>https://www.contratacion.euskadi.eus/anuncio_contratacion/hondarribia-reparar-plaquetas-mal-estado-il-capo/webkpe00-kpesimpc/es/</t>
        </is>
      </c>
      <c r="AA9707" s="19" t="inlineStr">
        <is>
          <t>https://www.contratacion.euskadi.eus/webkpe00-kpesimpc/es/contenidos/anuncio_contratacion/expcm479950/es_doc/index.html</t>
        </is>
      </c>
      <c r="AB9707" s="19" t="inlineStr">
        <is>
          <t>https://www.contratacion.euskadi.eus/contenidos/anuncio_contratacion/expcm479950/es_doc/data/es_r01dtpd19be65b22bb6a7b6f1f4d2a48262b89c4d0</t>
        </is>
      </c>
      <c r="AC9707" s="19" t="inlineStr">
        <is>
          <t>https://www.contratacion.euskadi.eus/contenidos/anuncio_contratacion/expcm479950/r01Index/expcm479950-idxContent.xml</t>
        </is>
      </c>
      <c r="AD9707" s="19" t="inlineStr">
        <is>
          <t>22/01/2026</t>
        </is>
      </c>
      <c r="AE9707" s="19" t="inlineStr">
        <is>
          <t/>
        </is>
      </c>
      <c r="AF9707" s="19" t="inlineStr">
        <is>
          <t/>
        </is>
      </c>
      <c r="AG9707" s="19" t="inlineStr">
        <is>
          <t>r01etpd150411724b61a0ba89d38d9a7e3b8f3d069</t>
        </is>
      </c>
      <c r="AH9707" s="19" t="inlineStr">
        <is>
          <t>Puertos Deportivos de Euskadi S.A.</t>
        </is>
      </c>
      <c r="AI9707" s="19" t="inlineStr">
        <is>
          <t/>
        </is>
      </c>
      <c r="AJ9707" s="19" t="inlineStr">
        <is>
          <t/>
        </is>
      </c>
    </row>
    <row r="9708" customHeight="true" ht="15.0">
      <c r="A9708" s="19" t="inlineStr">
        <is>
          <t>Hondarribia: estudio geotécnico muelle puerto</t>
        </is>
      </c>
      <c r="B9708" s="19" t="inlineStr">
        <is>
          <t/>
        </is>
      </c>
      <c r="C9708" s="19" t="inlineStr">
        <is>
          <t>Gobierno Vasco</t>
        </is>
      </c>
      <c r="D9708" s="19" t="inlineStr">
        <is>
          <t/>
        </is>
      </c>
      <c r="E9708" s="19" t="inlineStr">
        <is>
          <t/>
        </is>
      </c>
      <c r="F9708" s="19" t="inlineStr">
        <is>
          <t/>
        </is>
      </c>
      <c r="G9708" s="19" t="inlineStr">
        <is>
          <t>Hondarribia: estudio geotécnico muelle puerto</t>
        </is>
      </c>
      <c r="H9708" s="19" t="inlineStr">
        <is>
          <t>Hondarribia: estudio geotécnico muelle puerto</t>
        </is>
      </c>
      <c r="I9708" s="19" t="inlineStr">
        <is>
          <t/>
        </is>
      </c>
      <c r="J9708" s="19" t="inlineStr">
        <is>
          <t>22/01/2026</t>
        </is>
      </c>
      <c r="K9708" s="19" t="inlineStr">
        <is>
          <t>2025-1-22</t>
        </is>
      </c>
      <c r="L9708" s="19" t="inlineStr">
        <is>
          <t>Adjudicación provisional / definitiva</t>
        </is>
      </c>
      <c r="M9708" s="19" t="inlineStr">
        <is>
          <t>true</t>
        </is>
      </c>
      <c r="N9708" s="19" t="inlineStr">
        <is>
          <t/>
        </is>
      </c>
      <c r="O9708" s="19" t="inlineStr">
        <is>
          <t/>
        </is>
      </c>
      <c r="P9708" s="19" t="inlineStr">
        <is>
          <t/>
        </is>
      </c>
      <c r="Q9708" s="19" t="inlineStr">
        <is>
          <t/>
        </is>
      </c>
      <c r="R9708" s="19" t="inlineStr">
        <is>
          <t/>
        </is>
      </c>
      <c r="S9708" s="19" t="inlineStr">
        <is>
          <t>https://www.contratacion.euskadi.eus/webkpe00-kpeperfi/es/contenidos/anuncio_contratacion/expcm479951/es_doc/images/logo-ekp.jpg</t>
        </is>
      </c>
      <c r="T9708" s="19" t="inlineStr">
        <is>
          <t>Ente Público Euskadiko Kirol Portuak</t>
        </is>
      </c>
      <c r="U9708" s="19" t="inlineStr">
        <is>
          <t>Q0100603J - Euskadiko Kirol Portuak</t>
        </is>
      </c>
      <c r="V9708" s="19" t="inlineStr">
        <is>
          <t>Dirección de Euskadiko Kirol Portuak</t>
        </is>
      </c>
      <c r="W9708" s="19" t="inlineStr">
        <is>
          <t/>
        </is>
      </c>
      <c r="X9708" s="19" t="inlineStr">
        <is>
          <t/>
        </is>
      </c>
      <c r="Y9708" s="19" t="inlineStr">
        <is>
          <t/>
        </is>
      </c>
      <c r="Z9708" s="19" t="inlineStr">
        <is>
          <t>https://www.contratacion.euskadi.eus/anuncio_contratacion/hondarribia-estudio-geotecnico-muelle-puerto/webkpe00-kpesimpc/es/</t>
        </is>
      </c>
      <c r="AA9708" s="19" t="inlineStr">
        <is>
          <t>https://www.contratacion.euskadi.eus/webkpe00-kpesimpc/es/contenidos/anuncio_contratacion/expcm479951/es_doc/index.html</t>
        </is>
      </c>
      <c r="AB9708" s="19" t="inlineStr">
        <is>
          <t>https://www.contratacion.euskadi.eus/contenidos/anuncio_contratacion/expcm479951/es_doc/data/es_r01dtpd19be65b4a726a7b6f1f445fc94bd78c39f8</t>
        </is>
      </c>
      <c r="AC9708" s="19" t="inlineStr">
        <is>
          <t>https://www.contratacion.euskadi.eus/contenidos/anuncio_contratacion/expcm479951/r01Index/expcm479951-idxContent.xml</t>
        </is>
      </c>
      <c r="AD9708" s="19" t="inlineStr">
        <is>
          <t>22/01/2026</t>
        </is>
      </c>
      <c r="AE9708" s="19" t="inlineStr">
        <is>
          <t/>
        </is>
      </c>
      <c r="AF9708" s="19" t="inlineStr">
        <is>
          <t/>
        </is>
      </c>
      <c r="AG9708" s="19" t="inlineStr">
        <is>
          <t>r01etpd150411724b61a0ba89d38d9a7e3b8f3d069</t>
        </is>
      </c>
      <c r="AH9708" s="19" t="inlineStr">
        <is>
          <t>Puertos Deportivos de Euskadi S.A.</t>
        </is>
      </c>
      <c r="AI9708" s="19" t="inlineStr">
        <is>
          <t/>
        </is>
      </c>
      <c r="AJ9708" s="19" t="inlineStr">
        <is>
          <t/>
        </is>
      </c>
    </row>
    <row r="9709" customHeight="true" ht="15.0">
      <c r="A9709" s="19" t="inlineStr">
        <is>
          <t>Hondarribia: asistencia a daños en zona comercial y muelle noroeste del puerto</t>
        </is>
      </c>
      <c r="B9709" s="19" t="inlineStr">
        <is>
          <t/>
        </is>
      </c>
      <c r="C9709" s="19" t="inlineStr">
        <is>
          <t>Gobierno Vasco</t>
        </is>
      </c>
      <c r="D9709" s="19" t="inlineStr">
        <is>
          <t/>
        </is>
      </c>
      <c r="E9709" s="19" t="inlineStr">
        <is>
          <t/>
        </is>
      </c>
      <c r="F9709" s="19" t="inlineStr">
        <is>
          <t/>
        </is>
      </c>
      <c r="G9709" s="19" t="inlineStr">
        <is>
          <t>Hondarribia: asistencia a daños en zona comercial y muelle noroeste del puerto</t>
        </is>
      </c>
      <c r="H9709" s="19" t="inlineStr">
        <is>
          <t>Hondarribia: asistencia a daños en zona comercial y muelle noroeste del puerto</t>
        </is>
      </c>
      <c r="I9709" s="19" t="inlineStr">
        <is>
          <t/>
        </is>
      </c>
      <c r="J9709" s="19" t="inlineStr">
        <is>
          <t>22/01/2026</t>
        </is>
      </c>
      <c r="K9709" s="19" t="inlineStr">
        <is>
          <t>2025-1-23</t>
        </is>
      </c>
      <c r="L9709" s="19" t="inlineStr">
        <is>
          <t>Adjudicación provisional / definitiva</t>
        </is>
      </c>
      <c r="M9709" s="19" t="inlineStr">
        <is>
          <t>true</t>
        </is>
      </c>
      <c r="N9709" s="19" t="inlineStr">
        <is>
          <t/>
        </is>
      </c>
      <c r="O9709" s="19" t="inlineStr">
        <is>
          <t/>
        </is>
      </c>
      <c r="P9709" s="19" t="inlineStr">
        <is>
          <t/>
        </is>
      </c>
      <c r="Q9709" s="19" t="inlineStr">
        <is>
          <t/>
        </is>
      </c>
      <c r="R9709" s="19" t="inlineStr">
        <is>
          <t/>
        </is>
      </c>
      <c r="S9709" s="19" t="inlineStr">
        <is>
          <t>https://www.contratacion.euskadi.eus/webkpe00-kpeperfi/es/contenidos/anuncio_contratacion/expcm479952/es_doc/images/logo-ekp.jpg</t>
        </is>
      </c>
      <c r="T9709" s="19" t="inlineStr">
        <is>
          <t>Ente Público Euskadiko Kirol Portuak</t>
        </is>
      </c>
      <c r="U9709" s="19" t="inlineStr">
        <is>
          <t>Q0100603J - Euskadiko Kirol Portuak</t>
        </is>
      </c>
      <c r="V9709" s="19" t="inlineStr">
        <is>
          <t>Dirección de Euskadiko Kirol Portuak</t>
        </is>
      </c>
      <c r="W9709" s="19" t="inlineStr">
        <is>
          <t/>
        </is>
      </c>
      <c r="X9709" s="19" t="inlineStr">
        <is>
          <t/>
        </is>
      </c>
      <c r="Y9709" s="19" t="inlineStr">
        <is>
          <t/>
        </is>
      </c>
      <c r="Z9709" s="19" t="inlineStr">
        <is>
          <t>https://www.contratacion.euskadi.eus/anuncio_contratacion/hondarribia-asistencia-danos-zona-comercial-y-muelle-noroeste-del-puerto/webkpe00-kpesimpc/es/</t>
        </is>
      </c>
      <c r="AA9709" s="19" t="inlineStr">
        <is>
          <t>https://www.contratacion.euskadi.eus/webkpe00-kpesimpc/es/contenidos/anuncio_contratacion/expcm479952/es_doc/index.html</t>
        </is>
      </c>
      <c r="AB9709" s="19" t="inlineStr">
        <is>
          <t>https://www.contratacion.euskadi.eus/contenidos/anuncio_contratacion/expcm479952/es_doc/data/es_r01dtpd19be65b72326a7b6f1f4926ef2d3651ff2d</t>
        </is>
      </c>
      <c r="AC9709" s="19" t="inlineStr">
        <is>
          <t>https://www.contratacion.euskadi.eus/contenidos/anuncio_contratacion/expcm479952/r01Index/expcm479952-idxContent.xml</t>
        </is>
      </c>
      <c r="AD9709" s="19" t="inlineStr">
        <is>
          <t>22/01/2026</t>
        </is>
      </c>
      <c r="AE9709" s="19" t="inlineStr">
        <is>
          <t/>
        </is>
      </c>
      <c r="AF9709" s="19" t="inlineStr">
        <is>
          <t/>
        </is>
      </c>
      <c r="AG9709" s="19" t="inlineStr">
        <is>
          <t>r01etpd150411724b61a0ba89d38d9a7e3b8f3d069</t>
        </is>
      </c>
      <c r="AH9709" s="19" t="inlineStr">
        <is>
          <t>Puertos Deportivos de Euskadi S.A.</t>
        </is>
      </c>
      <c r="AI9709" s="19" t="inlineStr">
        <is>
          <t/>
        </is>
      </c>
      <c r="AJ9709" s="19" t="inlineStr">
        <is>
          <t/>
        </is>
      </c>
    </row>
    <row r="9710" customHeight="true" ht="15.0">
      <c r="A9710" s="19" t="inlineStr">
        <is>
          <t>Hondarribia: suministro madera y fingers</t>
        </is>
      </c>
      <c r="B9710" s="19" t="inlineStr">
        <is>
          <t/>
        </is>
      </c>
      <c r="C9710" s="19" t="inlineStr">
        <is>
          <t>Gobierno Vasco</t>
        </is>
      </c>
      <c r="D9710" s="19" t="inlineStr">
        <is>
          <t/>
        </is>
      </c>
      <c r="E9710" s="19" t="inlineStr">
        <is>
          <t/>
        </is>
      </c>
      <c r="F9710" s="19" t="inlineStr">
        <is>
          <t/>
        </is>
      </c>
      <c r="G9710" s="19" t="inlineStr">
        <is>
          <t>Hondarribia: suministro madera y fingers</t>
        </is>
      </c>
      <c r="H9710" s="19" t="inlineStr">
        <is>
          <t>Hondarribia: suministro madera y fingers</t>
        </is>
      </c>
      <c r="I9710" s="19" t="inlineStr">
        <is>
          <t/>
        </is>
      </c>
      <c r="J9710" s="19" t="inlineStr">
        <is>
          <t>22/01/2026</t>
        </is>
      </c>
      <c r="K9710" s="19" t="inlineStr">
        <is>
          <t>2025-1-25</t>
        </is>
      </c>
      <c r="L9710" s="19" t="inlineStr">
        <is>
          <t>Adjudicación provisional / definitiva</t>
        </is>
      </c>
      <c r="M9710" s="19" t="inlineStr">
        <is>
          <t>true</t>
        </is>
      </c>
      <c r="N9710" s="19" t="inlineStr">
        <is>
          <t/>
        </is>
      </c>
      <c r="O9710" s="19" t="inlineStr">
        <is>
          <t/>
        </is>
      </c>
      <c r="P9710" s="19" t="inlineStr">
        <is>
          <t/>
        </is>
      </c>
      <c r="Q9710" s="19" t="inlineStr">
        <is>
          <t/>
        </is>
      </c>
      <c r="R9710" s="19" t="inlineStr">
        <is>
          <t/>
        </is>
      </c>
      <c r="S9710" s="19" t="inlineStr">
        <is>
          <t>https://www.contratacion.euskadi.eus/webkpe00-kpeperfi/es/contenidos/anuncio_contratacion/expcm479953/es_doc/images/logo-ekp.jpg</t>
        </is>
      </c>
      <c r="T9710" s="19" t="inlineStr">
        <is>
          <t>Ente Público Euskadiko Kirol Portuak</t>
        </is>
      </c>
      <c r="U9710" s="19" t="inlineStr">
        <is>
          <t>Q0100603J - Euskadiko Kirol Portuak</t>
        </is>
      </c>
      <c r="V9710" s="19" t="inlineStr">
        <is>
          <t>Dirección de Euskadiko Kirol Portuak</t>
        </is>
      </c>
      <c r="W9710" s="19" t="inlineStr">
        <is>
          <t/>
        </is>
      </c>
      <c r="X9710" s="19" t="inlineStr">
        <is>
          <t/>
        </is>
      </c>
      <c r="Y9710" s="19" t="inlineStr">
        <is>
          <t/>
        </is>
      </c>
      <c r="Z9710" s="19" t="inlineStr">
        <is>
          <t>https://www.contratacion.euskadi.eus/anuncio_contratacion/hondarribia-suministro-madera-y-fingers/webkpe00-kpesimpc/es/</t>
        </is>
      </c>
      <c r="AA9710" s="19" t="inlineStr">
        <is>
          <t>https://www.contratacion.euskadi.eus/webkpe00-kpesimpc/es/contenidos/anuncio_contratacion/expcm479953/es_doc/index.html</t>
        </is>
      </c>
      <c r="AB9710" s="19" t="inlineStr">
        <is>
          <t>https://www.contratacion.euskadi.eus/contenidos/anuncio_contratacion/expcm479953/es_doc/data/es_r01dtpd19be65b9a486a7b6f1f7746bad3aee44ba0</t>
        </is>
      </c>
      <c r="AC9710" s="19" t="inlineStr">
        <is>
          <t>https://www.contratacion.euskadi.eus/contenidos/anuncio_contratacion/expcm479953/r01Index/expcm479953-idxContent.xml</t>
        </is>
      </c>
      <c r="AD9710" s="19" t="inlineStr">
        <is>
          <t>22/01/2026</t>
        </is>
      </c>
      <c r="AE9710" s="19" t="inlineStr">
        <is>
          <t/>
        </is>
      </c>
      <c r="AF9710" s="19" t="inlineStr">
        <is>
          <t/>
        </is>
      </c>
      <c r="AG9710" s="19" t="inlineStr">
        <is>
          <t>r01etpd150411724b61a0ba89d38d9a7e3b8f3d069</t>
        </is>
      </c>
      <c r="AH9710" s="19" t="inlineStr">
        <is>
          <t>Puertos Deportivos de Euskadi S.A.</t>
        </is>
      </c>
      <c r="AI9710" s="19" t="inlineStr">
        <is>
          <t/>
        </is>
      </c>
      <c r="AJ9710" s="19" t="inlineStr">
        <is>
          <t/>
        </is>
      </c>
    </row>
    <row r="9711" customHeight="true" ht="15.0">
      <c r="A9711" s="19" t="inlineStr">
        <is>
          <t>Contrato de patrocinio publiciatario - RCMA-RSC</t>
        </is>
      </c>
      <c r="B9711" s="19" t="inlineStr">
        <is>
          <t/>
        </is>
      </c>
      <c r="C9711" s="19" t="inlineStr">
        <is>
          <t>Gobierno Vasco</t>
        </is>
      </c>
      <c r="D9711" s="19" t="inlineStr">
        <is>
          <t/>
        </is>
      </c>
      <c r="E9711" s="19" t="inlineStr">
        <is>
          <t/>
        </is>
      </c>
      <c r="F9711" s="19" t="inlineStr">
        <is>
          <t/>
        </is>
      </c>
      <c r="G9711" s="19" t="inlineStr">
        <is>
          <t>Contrato de patrocinio publiciatario - RCMA-RSC</t>
        </is>
      </c>
      <c r="H9711" s="19" t="inlineStr">
        <is>
          <t>Contrato de patrocinio publiciatario - RCMA-RSC</t>
        </is>
      </c>
      <c r="I9711" s="19" t="inlineStr">
        <is>
          <t/>
        </is>
      </c>
      <c r="J9711" s="19" t="inlineStr">
        <is>
          <t>22/01/2026</t>
        </is>
      </c>
      <c r="K9711" s="19" t="inlineStr">
        <is>
          <t>2025-1-32</t>
        </is>
      </c>
      <c r="L9711" s="19" t="inlineStr">
        <is>
          <t>Adjudicación provisional / definitiva</t>
        </is>
      </c>
      <c r="M9711" s="19" t="inlineStr">
        <is>
          <t>true</t>
        </is>
      </c>
      <c r="N9711" s="19" t="inlineStr">
        <is>
          <t/>
        </is>
      </c>
      <c r="O9711" s="19" t="inlineStr">
        <is>
          <t/>
        </is>
      </c>
      <c r="P9711" s="19" t="inlineStr">
        <is>
          <t/>
        </is>
      </c>
      <c r="Q9711" s="19" t="inlineStr">
        <is>
          <t/>
        </is>
      </c>
      <c r="R9711" s="19" t="inlineStr">
        <is>
          <t/>
        </is>
      </c>
      <c r="S9711" s="19" t="inlineStr">
        <is>
          <t>https://www.contratacion.euskadi.eus/webkpe00-kpeperfi/es/contenidos/anuncio_contratacion/expcm479954/es_doc/images/logo-ekp.jpg</t>
        </is>
      </c>
      <c r="T9711" s="19" t="inlineStr">
        <is>
          <t>Ente Público Euskadiko Kirol Portuak</t>
        </is>
      </c>
      <c r="U9711" s="19" t="inlineStr">
        <is>
          <t>Q0100603J - Euskadiko Kirol Portuak</t>
        </is>
      </c>
      <c r="V9711" s="19" t="inlineStr">
        <is>
          <t>Dirección de Euskadiko Kirol Portuak</t>
        </is>
      </c>
      <c r="W9711" s="19" t="inlineStr">
        <is>
          <t/>
        </is>
      </c>
      <c r="X9711" s="19" t="inlineStr">
        <is>
          <t/>
        </is>
      </c>
      <c r="Y9711" s="19" t="inlineStr">
        <is>
          <t/>
        </is>
      </c>
      <c r="Z9711" s="19" t="inlineStr">
        <is>
          <t>https://www.contratacion.euskadi.eus/anuncio_contratacion/contrato-patrocinio-publiciatario-rcma-rsc/webkpe00-kpesimpc/es/</t>
        </is>
      </c>
      <c r="AA9711" s="19" t="inlineStr">
        <is>
          <t>https://www.contratacion.euskadi.eus/webkpe00-kpesimpc/es/contenidos/anuncio_contratacion/expcm479954/es_doc/index.html</t>
        </is>
      </c>
      <c r="AB9711" s="19" t="inlineStr">
        <is>
          <t>https://www.contratacion.euskadi.eus/contenidos/anuncio_contratacion/expcm479954/es_doc/data/es_r01dtpd19be65f8eb86a7b6f1f979a08acd2af2487</t>
        </is>
      </c>
      <c r="AC9711" s="19" t="inlineStr">
        <is>
          <t>https://www.contratacion.euskadi.eus/contenidos/anuncio_contratacion/expcm479954/r01Index/expcm479954-idxContent.xml</t>
        </is>
      </c>
      <c r="AD9711" s="19" t="inlineStr">
        <is>
          <t>22/01/2026</t>
        </is>
      </c>
      <c r="AE9711" s="19" t="inlineStr">
        <is>
          <t/>
        </is>
      </c>
      <c r="AF9711" s="19" t="inlineStr">
        <is>
          <t/>
        </is>
      </c>
      <c r="AG9711" s="19" t="inlineStr">
        <is>
          <t>r01etpd150411724b61a0ba89d38d9a7e3b8f3d069</t>
        </is>
      </c>
      <c r="AH9711" s="19" t="inlineStr">
        <is>
          <t>Puertos Deportivos de Euskadi S.A.</t>
        </is>
      </c>
      <c r="AI9711" s="19" t="inlineStr">
        <is>
          <t/>
        </is>
      </c>
      <c r="AJ9711" s="19" t="inlineStr">
        <is>
          <t/>
        </is>
      </c>
    </row>
    <row r="9712" customHeight="true" ht="15.0">
      <c r="A9712" s="19" t="inlineStr">
        <is>
          <t>Renovación bono soporte informático</t>
        </is>
      </c>
      <c r="B9712" s="19" t="inlineStr">
        <is>
          <t/>
        </is>
      </c>
      <c r="C9712" s="19" t="inlineStr">
        <is>
          <t>Gobierno Vasco</t>
        </is>
      </c>
      <c r="D9712" s="19" t="inlineStr">
        <is>
          <t/>
        </is>
      </c>
      <c r="E9712" s="19" t="inlineStr">
        <is>
          <t/>
        </is>
      </c>
      <c r="F9712" s="19" t="inlineStr">
        <is>
          <t/>
        </is>
      </c>
      <c r="G9712" s="19" t="inlineStr">
        <is>
          <t>Renovación bono soporte informático</t>
        </is>
      </c>
      <c r="H9712" s="19" t="inlineStr">
        <is>
          <t>Renovación bono soporte informático</t>
        </is>
      </c>
      <c r="I9712" s="19" t="inlineStr">
        <is>
          <t/>
        </is>
      </c>
      <c r="J9712" s="19" t="inlineStr">
        <is>
          <t>22/01/2026</t>
        </is>
      </c>
      <c r="K9712" s="19" t="inlineStr">
        <is>
          <t>2025-1-34</t>
        </is>
      </c>
      <c r="L9712" s="19" t="inlineStr">
        <is>
          <t>Adjudicación provisional / definitiva</t>
        </is>
      </c>
      <c r="M9712" s="19" t="inlineStr">
        <is>
          <t>true</t>
        </is>
      </c>
      <c r="N9712" s="19" t="inlineStr">
        <is>
          <t/>
        </is>
      </c>
      <c r="O9712" s="19" t="inlineStr">
        <is>
          <t/>
        </is>
      </c>
      <c r="P9712" s="19" t="inlineStr">
        <is>
          <t/>
        </is>
      </c>
      <c r="Q9712" s="19" t="inlineStr">
        <is>
          <t/>
        </is>
      </c>
      <c r="R9712" s="19" t="inlineStr">
        <is>
          <t/>
        </is>
      </c>
      <c r="S9712" s="19" t="inlineStr">
        <is>
          <t>https://www.contratacion.euskadi.eus/webkpe00-kpeperfi/es/contenidos/anuncio_contratacion/expcm479955/es_doc/images/logo-ekp.jpg</t>
        </is>
      </c>
      <c r="T9712" s="19" t="inlineStr">
        <is>
          <t>Ente Público Euskadiko Kirol Portuak</t>
        </is>
      </c>
      <c r="U9712" s="19" t="inlineStr">
        <is>
          <t>Q0100603J - Euskadiko Kirol Portuak</t>
        </is>
      </c>
      <c r="V9712" s="19" t="inlineStr">
        <is>
          <t>Dirección de Euskadiko Kirol Portuak</t>
        </is>
      </c>
      <c r="W9712" s="19" t="inlineStr">
        <is>
          <t/>
        </is>
      </c>
      <c r="X9712" s="19" t="inlineStr">
        <is>
          <t/>
        </is>
      </c>
      <c r="Y9712" s="19" t="inlineStr">
        <is>
          <t/>
        </is>
      </c>
      <c r="Z9712" s="19" t="inlineStr">
        <is>
          <t>https://www.contratacion.euskadi.eus/anuncio_contratacion/renovacion-bono-soporte-informatico/webkpe00-kpesimpc/es/</t>
        </is>
      </c>
      <c r="AA9712" s="19" t="inlineStr">
        <is>
          <t>https://www.contratacion.euskadi.eus/webkpe00-kpesimpc/es/contenidos/anuncio_contratacion/expcm479955/es_doc/index.html</t>
        </is>
      </c>
      <c r="AB9712" s="19" t="inlineStr">
        <is>
          <t>https://www.contratacion.euskadi.eus/contenidos/anuncio_contratacion/expcm479955/es_doc/data/es_r01dtpd19be65fb6586a7b6f1faf79a5d2bc48b8c9</t>
        </is>
      </c>
      <c r="AC9712" s="19" t="inlineStr">
        <is>
          <t>https://www.contratacion.euskadi.eus/contenidos/anuncio_contratacion/expcm479955/r01Index/expcm479955-idxContent.xml</t>
        </is>
      </c>
      <c r="AD9712" s="19" t="inlineStr">
        <is>
          <t>22/01/2026</t>
        </is>
      </c>
      <c r="AE9712" s="19" t="inlineStr">
        <is>
          <t/>
        </is>
      </c>
      <c r="AF9712" s="19" t="inlineStr">
        <is>
          <t/>
        </is>
      </c>
      <c r="AG9712" s="19" t="inlineStr">
        <is>
          <t>r01etpd150411724b61a0ba89d38d9a7e3b8f3d069</t>
        </is>
      </c>
      <c r="AH9712" s="19" t="inlineStr">
        <is>
          <t>Puertos Deportivos de Euskadi S.A.</t>
        </is>
      </c>
      <c r="AI9712" s="19" t="inlineStr">
        <is>
          <t/>
        </is>
      </c>
      <c r="AJ9712" s="19" t="inlineStr">
        <is>
          <t/>
        </is>
      </c>
    </row>
    <row r="9713" customHeight="true" ht="15.0">
      <c r="A9713" s="19" t="inlineStr">
        <is>
          <t>Sistema de climatización y agua caliente mediante hidrotermia</t>
        </is>
      </c>
      <c r="B9713" s="19" t="inlineStr">
        <is>
          <t/>
        </is>
      </c>
      <c r="C9713" s="19" t="inlineStr">
        <is>
          <t>Gobierno Vasco</t>
        </is>
      </c>
      <c r="D9713" s="19" t="inlineStr">
        <is>
          <t/>
        </is>
      </c>
      <c r="E9713" s="19" t="inlineStr">
        <is>
          <t/>
        </is>
      </c>
      <c r="F9713" s="19" t="inlineStr">
        <is>
          <t/>
        </is>
      </c>
      <c r="G9713" s="19" t="inlineStr">
        <is>
          <t>Sistema de climatización y agua caliente mediante hidrotermia</t>
        </is>
      </c>
      <c r="H9713" s="19" t="inlineStr">
        <is>
          <t>Sistema de climatización y agua caliente mediante hidrotermia</t>
        </is>
      </c>
      <c r="I9713" s="19" t="inlineStr">
        <is>
          <t/>
        </is>
      </c>
      <c r="J9713" s="19" t="inlineStr">
        <is>
          <t>22/01/2026</t>
        </is>
      </c>
      <c r="K9713" s="19" t="inlineStr">
        <is>
          <t>2025-1-35</t>
        </is>
      </c>
      <c r="L9713" s="19" t="inlineStr">
        <is>
          <t>Adjudicación provisional / definitiva</t>
        </is>
      </c>
      <c r="M9713" s="19" t="inlineStr">
        <is>
          <t>true</t>
        </is>
      </c>
      <c r="N9713" s="19" t="inlineStr">
        <is>
          <t/>
        </is>
      </c>
      <c r="O9713" s="19" t="inlineStr">
        <is>
          <t/>
        </is>
      </c>
      <c r="P9713" s="19" t="inlineStr">
        <is>
          <t/>
        </is>
      </c>
      <c r="Q9713" s="19" t="inlineStr">
        <is>
          <t/>
        </is>
      </c>
      <c r="R9713" s="19" t="inlineStr">
        <is>
          <t/>
        </is>
      </c>
      <c r="S9713" s="19" t="inlineStr">
        <is>
          <t>https://www.contratacion.euskadi.eus/webkpe00-kpeperfi/es/contenidos/anuncio_contratacion/expcm479956/es_doc/images/logo-ekp.jpg</t>
        </is>
      </c>
      <c r="T9713" s="19" t="inlineStr">
        <is>
          <t>Ente Público Euskadiko Kirol Portuak</t>
        </is>
      </c>
      <c r="U9713" s="19" t="inlineStr">
        <is>
          <t>Q0100603J - Euskadiko Kirol Portuak</t>
        </is>
      </c>
      <c r="V9713" s="19" t="inlineStr">
        <is>
          <t>Dirección de Euskadiko Kirol Portuak</t>
        </is>
      </c>
      <c r="W9713" s="19" t="inlineStr">
        <is>
          <t/>
        </is>
      </c>
      <c r="X9713" s="19" t="inlineStr">
        <is>
          <t/>
        </is>
      </c>
      <c r="Y9713" s="19" t="inlineStr">
        <is>
          <t/>
        </is>
      </c>
      <c r="Z9713" s="19" t="inlineStr">
        <is>
          <t>https://www.contratacion.euskadi.eus/anuncio_contratacion/sistema-climatizacion-y-agua-caliente-mediante-hidrotermia/webkpe00-kpesimpc/es/</t>
        </is>
      </c>
      <c r="AA9713" s="19" t="inlineStr">
        <is>
          <t>https://www.contratacion.euskadi.eus/webkpe00-kpesimpc/es/contenidos/anuncio_contratacion/expcm479956/es_doc/index.html</t>
        </is>
      </c>
      <c r="AB9713" s="19" t="inlineStr">
        <is>
          <t>https://www.contratacion.euskadi.eus/contenidos/anuncio_contratacion/expcm479956/es_doc/data/es_r01dtpd19be65fdf246a7b6f1f27fba880b6365027</t>
        </is>
      </c>
      <c r="AC9713" s="19" t="inlineStr">
        <is>
          <t>https://www.contratacion.euskadi.eus/contenidos/anuncio_contratacion/expcm479956/r01Index/expcm479956-idxContent.xml</t>
        </is>
      </c>
      <c r="AD9713" s="19" t="inlineStr">
        <is>
          <t>22/01/2026</t>
        </is>
      </c>
      <c r="AE9713" s="19" t="inlineStr">
        <is>
          <t/>
        </is>
      </c>
      <c r="AF9713" s="19" t="inlineStr">
        <is>
          <t/>
        </is>
      </c>
      <c r="AG9713" s="19" t="inlineStr">
        <is>
          <t>r01etpd150411724b61a0ba89d38d9a7e3b8f3d069</t>
        </is>
      </c>
      <c r="AH9713" s="19" t="inlineStr">
        <is>
          <t>Puertos Deportivos de Euskadi S.A.</t>
        </is>
      </c>
      <c r="AI9713" s="19" t="inlineStr">
        <is>
          <t/>
        </is>
      </c>
      <c r="AJ9713" s="19" t="inlineStr">
        <is>
          <t/>
        </is>
      </c>
    </row>
    <row r="9714" customHeight="true" ht="15.0">
      <c r="A9714" s="19" t="inlineStr">
        <is>
          <t>Mundaka: Mantenimiento de las boyas del puerto.</t>
        </is>
      </c>
      <c r="B9714" s="19" t="inlineStr">
        <is>
          <t/>
        </is>
      </c>
      <c r="C9714" s="19" t="inlineStr">
        <is>
          <t>Gobierno Vasco</t>
        </is>
      </c>
      <c r="D9714" s="19" t="inlineStr">
        <is>
          <t/>
        </is>
      </c>
      <c r="E9714" s="19" t="inlineStr">
        <is>
          <t/>
        </is>
      </c>
      <c r="F9714" s="19" t="inlineStr">
        <is>
          <t/>
        </is>
      </c>
      <c r="G9714" s="19" t="inlineStr">
        <is>
          <t>Mundaka: Mantenimiento de las boyas del puerto.</t>
        </is>
      </c>
      <c r="H9714" s="19" t="inlineStr">
        <is>
          <t>Mundaka: Mantenimiento de las boyas del puerto.</t>
        </is>
      </c>
      <c r="I9714" s="19" t="inlineStr">
        <is>
          <t/>
        </is>
      </c>
      <c r="J9714" s="19" t="inlineStr">
        <is>
          <t>22/01/2026</t>
        </is>
      </c>
      <c r="K9714" s="19" t="inlineStr">
        <is>
          <t>2025-1-36</t>
        </is>
      </c>
      <c r="L9714" s="19" t="inlineStr">
        <is>
          <t>Adjudicación provisional / definitiva</t>
        </is>
      </c>
      <c r="M9714" s="19" t="inlineStr">
        <is>
          <t>true</t>
        </is>
      </c>
      <c r="N9714" s="19" t="inlineStr">
        <is>
          <t/>
        </is>
      </c>
      <c r="O9714" s="19" t="inlineStr">
        <is>
          <t/>
        </is>
      </c>
      <c r="P9714" s="19" t="inlineStr">
        <is>
          <t/>
        </is>
      </c>
      <c r="Q9714" s="19" t="inlineStr">
        <is>
          <t/>
        </is>
      </c>
      <c r="R9714" s="19" t="inlineStr">
        <is>
          <t/>
        </is>
      </c>
      <c r="S9714" s="19" t="inlineStr">
        <is>
          <t>https://www.contratacion.euskadi.eus/webkpe00-kpeperfi/es/contenidos/anuncio_contratacion/expcm479957/es_doc/images/logo-ekp.jpg</t>
        </is>
      </c>
      <c r="T9714" s="19" t="inlineStr">
        <is>
          <t>Ente Público Euskadiko Kirol Portuak</t>
        </is>
      </c>
      <c r="U9714" s="19" t="inlineStr">
        <is>
          <t>Q0100603J - Euskadiko Kirol Portuak</t>
        </is>
      </c>
      <c r="V9714" s="19" t="inlineStr">
        <is>
          <t>Dirección de Euskadiko Kirol Portuak</t>
        </is>
      </c>
      <c r="W9714" s="19" t="inlineStr">
        <is>
          <t/>
        </is>
      </c>
      <c r="X9714" s="19" t="inlineStr">
        <is>
          <t/>
        </is>
      </c>
      <c r="Y9714" s="19" t="inlineStr">
        <is>
          <t/>
        </is>
      </c>
      <c r="Z9714" s="19" t="inlineStr">
        <is>
          <t>https://www.contratacion.euskadi.eus/anuncio_contratacion/mundaka-mantenimiento-boyas-del-puerto/webkpe00-kpesimpc/es/</t>
        </is>
      </c>
      <c r="AA9714" s="19" t="inlineStr">
        <is>
          <t>https://www.contratacion.euskadi.eus/webkpe00-kpesimpc/es/contenidos/anuncio_contratacion/expcm479957/es_doc/index.html</t>
        </is>
      </c>
      <c r="AB9714" s="19" t="inlineStr">
        <is>
          <t>https://www.contratacion.euskadi.eus/contenidos/anuncio_contratacion/expcm479957/es_doc/data/es_r01dtpd19be66006416a7b6f1f254bd7374815e5cf</t>
        </is>
      </c>
      <c r="AC9714" s="19" t="inlineStr">
        <is>
          <t>https://www.contratacion.euskadi.eus/contenidos/anuncio_contratacion/expcm479957/r01Index/expcm479957-idxContent.xml</t>
        </is>
      </c>
      <c r="AD9714" s="19" t="inlineStr">
        <is>
          <t>22/01/2026</t>
        </is>
      </c>
      <c r="AE9714" s="19" t="inlineStr">
        <is>
          <t/>
        </is>
      </c>
      <c r="AF9714" s="19" t="inlineStr">
        <is>
          <t/>
        </is>
      </c>
      <c r="AG9714" s="19" t="inlineStr">
        <is>
          <t>r01etpd150411724b61a0ba89d38d9a7e3b8f3d069</t>
        </is>
      </c>
      <c r="AH9714" s="19" t="inlineStr">
        <is>
          <t>Puertos Deportivos de Euskadi S.A.</t>
        </is>
      </c>
      <c r="AI9714" s="19" t="inlineStr">
        <is>
          <t/>
        </is>
      </c>
      <c r="AJ9714" s="19" t="inlineStr">
        <is>
          <t/>
        </is>
      </c>
    </row>
    <row r="9715" customHeight="true" ht="15.0">
      <c r="A9715" s="19" t="inlineStr">
        <is>
          <t>Armintza: Mantenimiento e las boyas del puerto.</t>
        </is>
      </c>
      <c r="B9715" s="19" t="inlineStr">
        <is>
          <t/>
        </is>
      </c>
      <c r="C9715" s="19" t="inlineStr">
        <is>
          <t>Gobierno Vasco</t>
        </is>
      </c>
      <c r="D9715" s="19" t="inlineStr">
        <is>
          <t/>
        </is>
      </c>
      <c r="E9715" s="19" t="inlineStr">
        <is>
          <t/>
        </is>
      </c>
      <c r="F9715" s="19" t="inlineStr">
        <is>
          <t/>
        </is>
      </c>
      <c r="G9715" s="19" t="inlineStr">
        <is>
          <t>Armintza: Mantenimiento e las boyas del puerto.</t>
        </is>
      </c>
      <c r="H9715" s="19" t="inlineStr">
        <is>
          <t>Armintza: Mantenimiento e las boyas del puerto.</t>
        </is>
      </c>
      <c r="I9715" s="19" t="inlineStr">
        <is>
          <t/>
        </is>
      </c>
      <c r="J9715" s="19" t="inlineStr">
        <is>
          <t>22/01/2026</t>
        </is>
      </c>
      <c r="K9715" s="19" t="inlineStr">
        <is>
          <t>2025-1-38</t>
        </is>
      </c>
      <c r="L9715" s="19" t="inlineStr">
        <is>
          <t>Adjudicación provisional / definitiva</t>
        </is>
      </c>
      <c r="M9715" s="19" t="inlineStr">
        <is>
          <t>true</t>
        </is>
      </c>
      <c r="N9715" s="19" t="inlineStr">
        <is>
          <t/>
        </is>
      </c>
      <c r="O9715" s="19" t="inlineStr">
        <is>
          <t/>
        </is>
      </c>
      <c r="P9715" s="19" t="inlineStr">
        <is>
          <t/>
        </is>
      </c>
      <c r="Q9715" s="19" t="inlineStr">
        <is>
          <t/>
        </is>
      </c>
      <c r="R9715" s="19" t="inlineStr">
        <is>
          <t/>
        </is>
      </c>
      <c r="S9715" s="19" t="inlineStr">
        <is>
          <t>https://www.contratacion.euskadi.eus/webkpe00-kpeperfi/es/contenidos/anuncio_contratacion/expcm479958/es_doc/images/logo-ekp.jpg</t>
        </is>
      </c>
      <c r="T9715" s="19" t="inlineStr">
        <is>
          <t>Ente Público Euskadiko Kirol Portuak</t>
        </is>
      </c>
      <c r="U9715" s="19" t="inlineStr">
        <is>
          <t>Q0100603J - Euskadiko Kirol Portuak</t>
        </is>
      </c>
      <c r="V9715" s="19" t="inlineStr">
        <is>
          <t>Dirección de Euskadiko Kirol Portuak</t>
        </is>
      </c>
      <c r="W9715" s="19" t="inlineStr">
        <is>
          <t/>
        </is>
      </c>
      <c r="X9715" s="19" t="inlineStr">
        <is>
          <t/>
        </is>
      </c>
      <c r="Y9715" s="19" t="inlineStr">
        <is>
          <t/>
        </is>
      </c>
      <c r="Z9715" s="19" t="inlineStr">
        <is>
          <t>https://www.contratacion.euskadi.eus/anuncio_contratacion/armintza-mantenimiento-e-boyas-del-puerto/webkpe00-kpesimpc/es/</t>
        </is>
      </c>
      <c r="AA9715" s="19" t="inlineStr">
        <is>
          <t>https://www.contratacion.euskadi.eus/webkpe00-kpesimpc/es/contenidos/anuncio_contratacion/expcm479958/es_doc/index.html</t>
        </is>
      </c>
      <c r="AB9715" s="19" t="inlineStr">
        <is>
          <t>https://www.contratacion.euskadi.eus/contenidos/anuncio_contratacion/expcm479958/es_doc/data/es_r01dtpd19be6602e116a7b6f1f44626c26cb0858d0</t>
        </is>
      </c>
      <c r="AC9715" s="19" t="inlineStr">
        <is>
          <t>https://www.contratacion.euskadi.eus/contenidos/anuncio_contratacion/expcm479958/r01Index/expcm479958-idxContent.xml</t>
        </is>
      </c>
      <c r="AD9715" s="19" t="inlineStr">
        <is>
          <t>22/01/2026</t>
        </is>
      </c>
      <c r="AE9715" s="19" t="inlineStr">
        <is>
          <t/>
        </is>
      </c>
      <c r="AF9715" s="19" t="inlineStr">
        <is>
          <t/>
        </is>
      </c>
      <c r="AG9715" s="19" t="inlineStr">
        <is>
          <t>r01etpd150411724b61a0ba89d38d9a7e3b8f3d069</t>
        </is>
      </c>
      <c r="AH9715" s="19" t="inlineStr">
        <is>
          <t>Puertos Deportivos de Euskadi S.A.</t>
        </is>
      </c>
      <c r="AI9715" s="19" t="inlineStr">
        <is>
          <t/>
        </is>
      </c>
      <c r="AJ9715" s="19" t="inlineStr">
        <is>
          <t/>
        </is>
      </c>
    </row>
    <row r="9716" customHeight="true" ht="15.0">
      <c r="A9716" s="19" t="inlineStr">
        <is>
          <t>Orio:  pintar travel-lift</t>
        </is>
      </c>
      <c r="B9716" s="19" t="inlineStr">
        <is>
          <t/>
        </is>
      </c>
      <c r="C9716" s="19" t="inlineStr">
        <is>
          <t>Gobierno Vasco</t>
        </is>
      </c>
      <c r="D9716" s="19" t="inlineStr">
        <is>
          <t/>
        </is>
      </c>
      <c r="E9716" s="19" t="inlineStr">
        <is>
          <t/>
        </is>
      </c>
      <c r="F9716" s="19" t="inlineStr">
        <is>
          <t/>
        </is>
      </c>
      <c r="G9716" s="19" t="inlineStr">
        <is>
          <t>Orio:  pintar travel-lift</t>
        </is>
      </c>
      <c r="H9716" s="19" t="inlineStr">
        <is>
          <t>Orio:  pintar travel-lift</t>
        </is>
      </c>
      <c r="I9716" s="19" t="inlineStr">
        <is>
          <t/>
        </is>
      </c>
      <c r="J9716" s="19" t="inlineStr">
        <is>
          <t>22/01/2026</t>
        </is>
      </c>
      <c r="K9716" s="19" t="inlineStr">
        <is>
          <t>2025-1-39</t>
        </is>
      </c>
      <c r="L9716" s="19" t="inlineStr">
        <is>
          <t>Adjudicación provisional / definitiva</t>
        </is>
      </c>
      <c r="M9716" s="19" t="inlineStr">
        <is>
          <t>true</t>
        </is>
      </c>
      <c r="N9716" s="19" t="inlineStr">
        <is>
          <t/>
        </is>
      </c>
      <c r="O9716" s="19" t="inlineStr">
        <is>
          <t/>
        </is>
      </c>
      <c r="P9716" s="19" t="inlineStr">
        <is>
          <t/>
        </is>
      </c>
      <c r="Q9716" s="19" t="inlineStr">
        <is>
          <t/>
        </is>
      </c>
      <c r="R9716" s="19" t="inlineStr">
        <is>
          <t/>
        </is>
      </c>
      <c r="S9716" s="19" t="inlineStr">
        <is>
          <t>https://www.contratacion.euskadi.eus/webkpe00-kpeperfi/es/contenidos/anuncio_contratacion/expcm479959/es_doc/images/logo-ekp.jpg</t>
        </is>
      </c>
      <c r="T9716" s="19" t="inlineStr">
        <is>
          <t>Ente Público Euskadiko Kirol Portuak</t>
        </is>
      </c>
      <c r="U9716" s="19" t="inlineStr">
        <is>
          <t>Q0100603J - Euskadiko Kirol Portuak</t>
        </is>
      </c>
      <c r="V9716" s="19" t="inlineStr">
        <is>
          <t>Dirección de Euskadiko Kirol Portuak</t>
        </is>
      </c>
      <c r="W9716" s="19" t="inlineStr">
        <is>
          <t/>
        </is>
      </c>
      <c r="X9716" s="19" t="inlineStr">
        <is>
          <t/>
        </is>
      </c>
      <c r="Y9716" s="19" t="inlineStr">
        <is>
          <t/>
        </is>
      </c>
      <c r="Z9716" s="19" t="inlineStr">
        <is>
          <t>https://www.contratacion.euskadi.eus/anuncio_contratacion/orio-pintar-travel-lift/webkpe00-kpesimpc/es/</t>
        </is>
      </c>
      <c r="AA9716" s="19" t="inlineStr">
        <is>
          <t>https://www.contratacion.euskadi.eus/webkpe00-kpesimpc/es/contenidos/anuncio_contratacion/expcm479959/es_doc/index.html</t>
        </is>
      </c>
      <c r="AB9716" s="19" t="inlineStr">
        <is>
          <t>https://www.contratacion.euskadi.eus/contenidos/anuncio_contratacion/expcm479959/es_doc/data/es_r01dtpd19be66423d87174610ee33fa1f3310ee5fa</t>
        </is>
      </c>
      <c r="AC9716" s="19" t="inlineStr">
        <is>
          <t>https://www.contratacion.euskadi.eus/contenidos/anuncio_contratacion/expcm479959/r01Index/expcm479959-idxContent.xml</t>
        </is>
      </c>
      <c r="AD9716" s="19" t="inlineStr">
        <is>
          <t>22/01/2026</t>
        </is>
      </c>
      <c r="AE9716" s="19" t="inlineStr">
        <is>
          <t/>
        </is>
      </c>
      <c r="AF9716" s="19" t="inlineStr">
        <is>
          <t/>
        </is>
      </c>
      <c r="AG9716" s="19" t="inlineStr">
        <is>
          <t>r01etpd150411724b61a0ba89d38d9a7e3b8f3d069</t>
        </is>
      </c>
      <c r="AH9716" s="19" t="inlineStr">
        <is>
          <t>Puertos Deportivos de Euskadi S.A.</t>
        </is>
      </c>
      <c r="AI9716" s="19" t="inlineStr">
        <is>
          <t/>
        </is>
      </c>
      <c r="AJ9716" s="19" t="inlineStr">
        <is>
          <t/>
        </is>
      </c>
    </row>
    <row r="9717" customHeight="true" ht="15.0">
      <c r="A9717" s="19" t="inlineStr">
        <is>
          <t>Hondarribia: sistema control accesos barrera por accidente vehículo</t>
        </is>
      </c>
      <c r="B9717" s="19" t="inlineStr">
        <is>
          <t/>
        </is>
      </c>
      <c r="C9717" s="19" t="inlineStr">
        <is>
          <t>Gobierno Vasco</t>
        </is>
      </c>
      <c r="D9717" s="19" t="inlineStr">
        <is>
          <t/>
        </is>
      </c>
      <c r="E9717" s="19" t="inlineStr">
        <is>
          <t/>
        </is>
      </c>
      <c r="F9717" s="19" t="inlineStr">
        <is>
          <t/>
        </is>
      </c>
      <c r="G9717" s="19" t="inlineStr">
        <is>
          <t>Hondarribia: sistema control accesos barrera por accidente vehículo</t>
        </is>
      </c>
      <c r="H9717" s="19" t="inlineStr">
        <is>
          <t>Hondarribia: sistema control accesos barrera por accidente vehículo</t>
        </is>
      </c>
      <c r="I9717" s="19" t="inlineStr">
        <is>
          <t/>
        </is>
      </c>
      <c r="J9717" s="19" t="inlineStr">
        <is>
          <t>22/01/2026</t>
        </is>
      </c>
      <c r="K9717" s="19" t="inlineStr">
        <is>
          <t>2025-1-43</t>
        </is>
      </c>
      <c r="L9717" s="19" t="inlineStr">
        <is>
          <t>Adjudicación provisional / definitiva</t>
        </is>
      </c>
      <c r="M9717" s="19" t="inlineStr">
        <is>
          <t>true</t>
        </is>
      </c>
      <c r="N9717" s="19" t="inlineStr">
        <is>
          <t/>
        </is>
      </c>
      <c r="O9717" s="19" t="inlineStr">
        <is>
          <t/>
        </is>
      </c>
      <c r="P9717" s="19" t="inlineStr">
        <is>
          <t/>
        </is>
      </c>
      <c r="Q9717" s="19" t="inlineStr">
        <is>
          <t/>
        </is>
      </c>
      <c r="R9717" s="19" t="inlineStr">
        <is>
          <t/>
        </is>
      </c>
      <c r="S9717" s="19" t="inlineStr">
        <is>
          <t>https://www.contratacion.euskadi.eus/webkpe00-kpeperfi/es/contenidos/anuncio_contratacion/expcm479960/es_doc/images/logo-ekp.jpg</t>
        </is>
      </c>
      <c r="T9717" s="19" t="inlineStr">
        <is>
          <t>Ente Público Euskadiko Kirol Portuak</t>
        </is>
      </c>
      <c r="U9717" s="19" t="inlineStr">
        <is>
          <t>Q0100603J - Euskadiko Kirol Portuak</t>
        </is>
      </c>
      <c r="V9717" s="19" t="inlineStr">
        <is>
          <t>Dirección de Euskadiko Kirol Portuak</t>
        </is>
      </c>
      <c r="W9717" s="19" t="inlineStr">
        <is>
          <t/>
        </is>
      </c>
      <c r="X9717" s="19" t="inlineStr">
        <is>
          <t/>
        </is>
      </c>
      <c r="Y9717" s="19" t="inlineStr">
        <is>
          <t/>
        </is>
      </c>
      <c r="Z9717" s="19" t="inlineStr">
        <is>
          <t>https://www.contratacion.euskadi.eus/anuncio_contratacion/hondarribia-sistema-control-accesos-barrera-accidente-vehiculo/webkpe00-kpesimpc/es/</t>
        </is>
      </c>
      <c r="AA9717" s="19" t="inlineStr">
        <is>
          <t>https://www.contratacion.euskadi.eus/webkpe00-kpesimpc/es/contenidos/anuncio_contratacion/expcm479960/es_doc/index.html</t>
        </is>
      </c>
      <c r="AB9717" s="19" t="inlineStr">
        <is>
          <t>https://www.contratacion.euskadi.eus/contenidos/anuncio_contratacion/expcm479960/es_doc/data/es_r01dtpd019be66450667174610ec0a236679264a27</t>
        </is>
      </c>
      <c r="AC9717" s="19" t="inlineStr">
        <is>
          <t>https://www.contratacion.euskadi.eus/contenidos/anuncio_contratacion/expcm479960/r01Index/expcm479960-idxContent.xml</t>
        </is>
      </c>
      <c r="AD9717" s="19" t="inlineStr">
        <is>
          <t>22/01/2026</t>
        </is>
      </c>
      <c r="AE9717" s="19" t="inlineStr">
        <is>
          <t/>
        </is>
      </c>
      <c r="AF9717" s="19" t="inlineStr">
        <is>
          <t/>
        </is>
      </c>
      <c r="AG9717" s="19" t="inlineStr">
        <is>
          <t>r01etpd150411724b61a0ba89d38d9a7e3b8f3d069</t>
        </is>
      </c>
      <c r="AH9717" s="19" t="inlineStr">
        <is>
          <t>Puertos Deportivos de Euskadi S.A.</t>
        </is>
      </c>
      <c r="AI9717" s="19" t="inlineStr">
        <is>
          <t/>
        </is>
      </c>
      <c r="AJ9717" s="19" t="inlineStr">
        <is>
          <t/>
        </is>
      </c>
    </row>
    <row r="9718" customHeight="true" ht="15.0">
      <c r="A9718" s="19" t="inlineStr">
        <is>
          <t>Hondarribia: sistema control accesos barrera por accidente vehículo nº2</t>
        </is>
      </c>
      <c r="B9718" s="19" t="inlineStr">
        <is>
          <t/>
        </is>
      </c>
      <c r="C9718" s="19" t="inlineStr">
        <is>
          <t>Gobierno Vasco</t>
        </is>
      </c>
      <c r="D9718" s="19" t="inlineStr">
        <is>
          <t/>
        </is>
      </c>
      <c r="E9718" s="19" t="inlineStr">
        <is>
          <t/>
        </is>
      </c>
      <c r="F9718" s="19" t="inlineStr">
        <is>
          <t/>
        </is>
      </c>
      <c r="G9718" s="19" t="inlineStr">
        <is>
          <t>Hondarribia: sistema control accesos barrera por accidente vehículo nº2</t>
        </is>
      </c>
      <c r="H9718" s="19" t="inlineStr">
        <is>
          <t>Hondarribia: sistema control accesos barrera por accidente vehículo nº2</t>
        </is>
      </c>
      <c r="I9718" s="19" t="inlineStr">
        <is>
          <t/>
        </is>
      </c>
      <c r="J9718" s="19" t="inlineStr">
        <is>
          <t>22/01/2026</t>
        </is>
      </c>
      <c r="K9718" s="19" t="inlineStr">
        <is>
          <t>2025-1-44</t>
        </is>
      </c>
      <c r="L9718" s="19" t="inlineStr">
        <is>
          <t>Adjudicación provisional / definitiva</t>
        </is>
      </c>
      <c r="M9718" s="19" t="inlineStr">
        <is>
          <t>true</t>
        </is>
      </c>
      <c r="N9718" s="19" t="inlineStr">
        <is>
          <t/>
        </is>
      </c>
      <c r="O9718" s="19" t="inlineStr">
        <is>
          <t/>
        </is>
      </c>
      <c r="P9718" s="19" t="inlineStr">
        <is>
          <t/>
        </is>
      </c>
      <c r="Q9718" s="19" t="inlineStr">
        <is>
          <t/>
        </is>
      </c>
      <c r="R9718" s="19" t="inlineStr">
        <is>
          <t/>
        </is>
      </c>
      <c r="S9718" s="19" t="inlineStr">
        <is>
          <t>https://www.contratacion.euskadi.eus/webkpe00-kpeperfi/es/contenidos/anuncio_contratacion/expcm479961/es_doc/images/logo-ekp.jpg</t>
        </is>
      </c>
      <c r="T9718" s="19" t="inlineStr">
        <is>
          <t>Ente Público Euskadiko Kirol Portuak</t>
        </is>
      </c>
      <c r="U9718" s="19" t="inlineStr">
        <is>
          <t>Q0100603J - Euskadiko Kirol Portuak</t>
        </is>
      </c>
      <c r="V9718" s="19" t="inlineStr">
        <is>
          <t>Dirección de Euskadiko Kirol Portuak</t>
        </is>
      </c>
      <c r="W9718" s="19" t="inlineStr">
        <is>
          <t/>
        </is>
      </c>
      <c r="X9718" s="19" t="inlineStr">
        <is>
          <t/>
        </is>
      </c>
      <c r="Y9718" s="19" t="inlineStr">
        <is>
          <t/>
        </is>
      </c>
      <c r="Z9718" s="19" t="inlineStr">
        <is>
          <t>https://www.contratacion.euskadi.eus/anuncio_contratacion/hondarribia-sistema-control-accesos-barrera-accidente-vehiculo-n-2/webkpe00-kpesimpc/es/</t>
        </is>
      </c>
      <c r="AA9718" s="19" t="inlineStr">
        <is>
          <t>https://www.contratacion.euskadi.eus/webkpe00-kpesimpc/es/contenidos/anuncio_contratacion/expcm479961/es_doc/index.html</t>
        </is>
      </c>
      <c r="AB9718" s="19" t="inlineStr">
        <is>
          <t>https://www.contratacion.euskadi.eus/contenidos/anuncio_contratacion/expcm479961/es_doc/data/es_r01dtpd19be66479b57174610e825f01f8be64b586</t>
        </is>
      </c>
      <c r="AC9718" s="19" t="inlineStr">
        <is>
          <t>https://www.contratacion.euskadi.eus/contenidos/anuncio_contratacion/expcm479961/r01Index/expcm479961-idxContent.xml</t>
        </is>
      </c>
      <c r="AD9718" s="19" t="inlineStr">
        <is>
          <t>22/01/2026</t>
        </is>
      </c>
      <c r="AE9718" s="19" t="inlineStr">
        <is>
          <t/>
        </is>
      </c>
      <c r="AF9718" s="19" t="inlineStr">
        <is>
          <t/>
        </is>
      </c>
      <c r="AG9718" s="19" t="inlineStr">
        <is>
          <t>r01etpd150411724b61a0ba89d38d9a7e3b8f3d069</t>
        </is>
      </c>
      <c r="AH9718" s="19" t="inlineStr">
        <is>
          <t>Puertos Deportivos de Euskadi S.A.</t>
        </is>
      </c>
      <c r="AI9718" s="19" t="inlineStr">
        <is>
          <t/>
        </is>
      </c>
      <c r="AJ9718" s="19" t="inlineStr">
        <is>
          <t/>
        </is>
      </c>
    </row>
    <row r="9719" customHeight="true" ht="15.0">
      <c r="A9719" s="19" t="inlineStr">
        <is>
          <t>Bermeo: realizar estudio de maniobrabilidad del puerto (dársena de Artza)</t>
        </is>
      </c>
      <c r="B9719" s="19" t="inlineStr">
        <is>
          <t/>
        </is>
      </c>
      <c r="C9719" s="19" t="inlineStr">
        <is>
          <t>Gobierno Vasco</t>
        </is>
      </c>
      <c r="D9719" s="19" t="inlineStr">
        <is>
          <t/>
        </is>
      </c>
      <c r="E9719" s="19" t="inlineStr">
        <is>
          <t/>
        </is>
      </c>
      <c r="F9719" s="19" t="inlineStr">
        <is>
          <t/>
        </is>
      </c>
      <c r="G9719" s="19" t="inlineStr">
        <is>
          <t>Bermeo: realizar estudio de maniobrabilidad del puerto (dársena de Artza)</t>
        </is>
      </c>
      <c r="H9719" s="19" t="inlineStr">
        <is>
          <t>Bermeo: realizar estudio de maniobrabilidad del puerto (dársena de Artza)</t>
        </is>
      </c>
      <c r="I9719" s="19" t="inlineStr">
        <is>
          <t/>
        </is>
      </c>
      <c r="J9719" s="19" t="inlineStr">
        <is>
          <t>22/01/2026</t>
        </is>
      </c>
      <c r="K9719" s="19" t="inlineStr">
        <is>
          <t>2025-1-46</t>
        </is>
      </c>
      <c r="L9719" s="19" t="inlineStr">
        <is>
          <t>Adjudicación provisional / definitiva</t>
        </is>
      </c>
      <c r="M9719" s="19" t="inlineStr">
        <is>
          <t>true</t>
        </is>
      </c>
      <c r="N9719" s="19" t="inlineStr">
        <is>
          <t/>
        </is>
      </c>
      <c r="O9719" s="19" t="inlineStr">
        <is>
          <t/>
        </is>
      </c>
      <c r="P9719" s="19" t="inlineStr">
        <is>
          <t/>
        </is>
      </c>
      <c r="Q9719" s="19" t="inlineStr">
        <is>
          <t/>
        </is>
      </c>
      <c r="R9719" s="19" t="inlineStr">
        <is>
          <t/>
        </is>
      </c>
      <c r="S9719" s="19" t="inlineStr">
        <is>
          <t>https://www.contratacion.euskadi.eus/webkpe00-kpeperfi/es/contenidos/anuncio_contratacion/expcm479962/es_doc/images/logo-ekp.jpg</t>
        </is>
      </c>
      <c r="T9719" s="19" t="inlineStr">
        <is>
          <t>Ente Público Euskadiko Kirol Portuak</t>
        </is>
      </c>
      <c r="U9719" s="19" t="inlineStr">
        <is>
          <t>Q0100603J - Euskadiko Kirol Portuak</t>
        </is>
      </c>
      <c r="V9719" s="19" t="inlineStr">
        <is>
          <t>Dirección de Euskadiko Kirol Portuak</t>
        </is>
      </c>
      <c r="W9719" s="19" t="inlineStr">
        <is>
          <t/>
        </is>
      </c>
      <c r="X9719" s="19" t="inlineStr">
        <is>
          <t/>
        </is>
      </c>
      <c r="Y9719" s="19" t="inlineStr">
        <is>
          <t/>
        </is>
      </c>
      <c r="Z9719" s="19" t="inlineStr">
        <is>
          <t>https://www.contratacion.euskadi.eus/anuncio_contratacion/bermeo-realizar-estudio-maniobrabilidad-del-puerto-darsena-artza/webkpe00-kpesimpc/es/</t>
        </is>
      </c>
      <c r="AA9719" s="19" t="inlineStr">
        <is>
          <t>https://www.contratacion.euskadi.eus/webkpe00-kpesimpc/es/contenidos/anuncio_contratacion/expcm479962/es_doc/index.html</t>
        </is>
      </c>
      <c r="AB9719" s="19" t="inlineStr">
        <is>
          <t>https://www.contratacion.euskadi.eus/contenidos/anuncio_contratacion/expcm479962/es_doc/data/es_r01dtpd19be664a19b7174610ecab65760eafa3f09</t>
        </is>
      </c>
      <c r="AC9719" s="19" t="inlineStr">
        <is>
          <t>https://www.contratacion.euskadi.eus/contenidos/anuncio_contratacion/expcm479962/r01Index/expcm479962-idxContent.xml</t>
        </is>
      </c>
      <c r="AD9719" s="19" t="inlineStr">
        <is>
          <t>22/01/2026</t>
        </is>
      </c>
      <c r="AE9719" s="19" t="inlineStr">
        <is>
          <t/>
        </is>
      </c>
      <c r="AF9719" s="19" t="inlineStr">
        <is>
          <t/>
        </is>
      </c>
      <c r="AG9719" s="19" t="inlineStr">
        <is>
          <t>r01etpd150411724b61a0ba89d38d9a7e3b8f3d069</t>
        </is>
      </c>
      <c r="AH9719" s="19" t="inlineStr">
        <is>
          <t>Puertos Deportivos de Euskadi S.A.</t>
        </is>
      </c>
      <c r="AI9719" s="19" t="inlineStr">
        <is>
          <t/>
        </is>
      </c>
      <c r="AJ9719" s="19" t="inlineStr">
        <is>
          <t/>
        </is>
      </c>
    </row>
    <row r="9720" customHeight="true" ht="15.0">
      <c r="A9720" s="19" t="inlineStr">
        <is>
          <t>Elantxobe: cunas</t>
        </is>
      </c>
      <c r="B9720" s="19" t="inlineStr">
        <is>
          <t/>
        </is>
      </c>
      <c r="C9720" s="19" t="inlineStr">
        <is>
          <t>Gobierno Vasco</t>
        </is>
      </c>
      <c r="D9720" s="19" t="inlineStr">
        <is>
          <t/>
        </is>
      </c>
      <c r="E9720" s="19" t="inlineStr">
        <is>
          <t/>
        </is>
      </c>
      <c r="F9720" s="19" t="inlineStr">
        <is>
          <t/>
        </is>
      </c>
      <c r="G9720" s="19" t="inlineStr">
        <is>
          <t>Elantxobe: cunas</t>
        </is>
      </c>
      <c r="H9720" s="19" t="inlineStr">
        <is>
          <t>Elantxobe: cunas</t>
        </is>
      </c>
      <c r="I9720" s="19" t="inlineStr">
        <is>
          <t/>
        </is>
      </c>
      <c r="J9720" s="19" t="inlineStr">
        <is>
          <t>22/01/2026</t>
        </is>
      </c>
      <c r="K9720" s="19" t="inlineStr">
        <is>
          <t>2025-1-48</t>
        </is>
      </c>
      <c r="L9720" s="19" t="inlineStr">
        <is>
          <t>Adjudicación provisional / definitiva</t>
        </is>
      </c>
      <c r="M9720" s="19" t="inlineStr">
        <is>
          <t>true</t>
        </is>
      </c>
      <c r="N9720" s="19" t="inlineStr">
        <is>
          <t/>
        </is>
      </c>
      <c r="O9720" s="19" t="inlineStr">
        <is>
          <t/>
        </is>
      </c>
      <c r="P9720" s="19" t="inlineStr">
        <is>
          <t/>
        </is>
      </c>
      <c r="Q9720" s="19" t="inlineStr">
        <is>
          <t/>
        </is>
      </c>
      <c r="R9720" s="19" t="inlineStr">
        <is>
          <t/>
        </is>
      </c>
      <c r="S9720" s="19" t="inlineStr">
        <is>
          <t>https://www.contratacion.euskadi.eus/webkpe00-kpeperfi/es/contenidos/anuncio_contratacion/expcm479963/es_doc/images/logo-ekp.jpg</t>
        </is>
      </c>
      <c r="T9720" s="19" t="inlineStr">
        <is>
          <t>Ente Público Euskadiko Kirol Portuak</t>
        </is>
      </c>
      <c r="U9720" s="19" t="inlineStr">
        <is>
          <t>Q0100603J - Euskadiko Kirol Portuak</t>
        </is>
      </c>
      <c r="V9720" s="19" t="inlineStr">
        <is>
          <t>Dirección de Euskadiko Kirol Portuak</t>
        </is>
      </c>
      <c r="W9720" s="19" t="inlineStr">
        <is>
          <t/>
        </is>
      </c>
      <c r="X9720" s="19" t="inlineStr">
        <is>
          <t/>
        </is>
      </c>
      <c r="Y9720" s="19" t="inlineStr">
        <is>
          <t/>
        </is>
      </c>
      <c r="Z9720" s="19" t="inlineStr">
        <is>
          <t>https://www.contratacion.euskadi.eus/anuncio_contratacion/elantxobe-cunas/webkpe00-kpesimpc/es/</t>
        </is>
      </c>
      <c r="AA9720" s="19" t="inlineStr">
        <is>
          <t>https://www.contratacion.euskadi.eus/webkpe00-kpesimpc/es/contenidos/anuncio_contratacion/expcm479963/es_doc/index.html</t>
        </is>
      </c>
      <c r="AB9720" s="19" t="inlineStr">
        <is>
          <t>https://www.contratacion.euskadi.eus/contenidos/anuncio_contratacion/expcm479963/es_doc/data/es_r01dtpd19be664c93d7174610e2b231d620812b826</t>
        </is>
      </c>
      <c r="AC9720" s="19" t="inlineStr">
        <is>
          <t>https://www.contratacion.euskadi.eus/contenidos/anuncio_contratacion/expcm479963/r01Index/expcm479963-idxContent.xml</t>
        </is>
      </c>
      <c r="AD9720" s="19" t="inlineStr">
        <is>
          <t>22/01/2026</t>
        </is>
      </c>
      <c r="AE9720" s="19" t="inlineStr">
        <is>
          <t/>
        </is>
      </c>
      <c r="AF9720" s="19" t="inlineStr">
        <is>
          <t/>
        </is>
      </c>
      <c r="AG9720" s="19" t="inlineStr">
        <is>
          <t>r01etpd150411724b61a0ba89d38d9a7e3b8f3d069</t>
        </is>
      </c>
      <c r="AH9720" s="19" t="inlineStr">
        <is>
          <t>Puertos Deportivos de Euskadi S.A.</t>
        </is>
      </c>
      <c r="AI9720" s="19" t="inlineStr">
        <is>
          <t/>
        </is>
      </c>
      <c r="AJ9720" s="19" t="inlineStr">
        <is>
          <t/>
        </is>
      </c>
    </row>
    <row r="9721" customHeight="true" ht="15.0">
      <c r="A9721" s="19" t="inlineStr">
        <is>
          <t>Plentzia: Batimetría en la ría</t>
        </is>
      </c>
      <c r="B9721" s="19" t="inlineStr">
        <is>
          <t/>
        </is>
      </c>
      <c r="C9721" s="19" t="inlineStr">
        <is>
          <t>Gobierno Vasco</t>
        </is>
      </c>
      <c r="D9721" s="19" t="inlineStr">
        <is>
          <t/>
        </is>
      </c>
      <c r="E9721" s="19" t="inlineStr">
        <is>
          <t/>
        </is>
      </c>
      <c r="F9721" s="19" t="inlineStr">
        <is>
          <t/>
        </is>
      </c>
      <c r="G9721" s="19" t="inlineStr">
        <is>
          <t>Plentzia: Batimetría en la ría</t>
        </is>
      </c>
      <c r="H9721" s="19" t="inlineStr">
        <is>
          <t>Plentzia: Batimetría en la ría</t>
        </is>
      </c>
      <c r="I9721" s="19" t="inlineStr">
        <is>
          <t/>
        </is>
      </c>
      <c r="J9721" s="19" t="inlineStr">
        <is>
          <t>22/01/2026</t>
        </is>
      </c>
      <c r="K9721" s="19" t="inlineStr">
        <is>
          <t>2025-1-52</t>
        </is>
      </c>
      <c r="L9721" s="19" t="inlineStr">
        <is>
          <t>Adjudicación provisional / definitiva</t>
        </is>
      </c>
      <c r="M9721" s="19" t="inlineStr">
        <is>
          <t>true</t>
        </is>
      </c>
      <c r="N9721" s="19" t="inlineStr">
        <is>
          <t/>
        </is>
      </c>
      <c r="O9721" s="19" t="inlineStr">
        <is>
          <t/>
        </is>
      </c>
      <c r="P9721" s="19" t="inlineStr">
        <is>
          <t/>
        </is>
      </c>
      <c r="Q9721" s="19" t="inlineStr">
        <is>
          <t/>
        </is>
      </c>
      <c r="R9721" s="19" t="inlineStr">
        <is>
          <t/>
        </is>
      </c>
      <c r="S9721" s="19" t="inlineStr">
        <is>
          <t>https://www.contratacion.euskadi.eus/webkpe00-kpeperfi/es/contenidos/anuncio_contratacion/expcm479964/es_doc/images/logo-ekp.jpg</t>
        </is>
      </c>
      <c r="T9721" s="19" t="inlineStr">
        <is>
          <t>Ente Público Euskadiko Kirol Portuak</t>
        </is>
      </c>
      <c r="U9721" s="19" t="inlineStr">
        <is>
          <t>Q0100603J - Euskadiko Kirol Portuak</t>
        </is>
      </c>
      <c r="V9721" s="19" t="inlineStr">
        <is>
          <t>Dirección de Euskadiko Kirol Portuak</t>
        </is>
      </c>
      <c r="W9721" s="19" t="inlineStr">
        <is>
          <t/>
        </is>
      </c>
      <c r="X9721" s="19" t="inlineStr">
        <is>
          <t/>
        </is>
      </c>
      <c r="Y9721" s="19" t="inlineStr">
        <is>
          <t/>
        </is>
      </c>
      <c r="Z9721" s="19" t="inlineStr">
        <is>
          <t>https://www.contratacion.euskadi.eus/anuncio_contratacion/plentzia-batimetria-ria/webkpe00-kpesimpc/es/</t>
        </is>
      </c>
      <c r="AA9721" s="19" t="inlineStr">
        <is>
          <t>https://www.contratacion.euskadi.eus/webkpe00-kpesimpc/es/contenidos/anuncio_contratacion/expcm479964/es_doc/index.html</t>
        </is>
      </c>
      <c r="AB9721" s="19" t="inlineStr">
        <is>
          <t>https://www.contratacion.euskadi.eus/contenidos/anuncio_contratacion/expcm479964/es_doc/data/es_r01dtpd19be668b6b66a7b6f1fca759df11a0ee9ad</t>
        </is>
      </c>
      <c r="AC9721" s="19" t="inlineStr">
        <is>
          <t>https://www.contratacion.euskadi.eus/contenidos/anuncio_contratacion/expcm479964/r01Index/expcm479964-idxContent.xml</t>
        </is>
      </c>
      <c r="AD9721" s="19" t="inlineStr">
        <is>
          <t>22/01/2026</t>
        </is>
      </c>
      <c r="AE9721" s="19" t="inlineStr">
        <is>
          <t/>
        </is>
      </c>
      <c r="AF9721" s="19" t="inlineStr">
        <is>
          <t/>
        </is>
      </c>
      <c r="AG9721" s="19" t="inlineStr">
        <is>
          <t>r01etpd150411724b61a0ba89d38d9a7e3b8f3d069</t>
        </is>
      </c>
      <c r="AH9721" s="19" t="inlineStr">
        <is>
          <t>Puertos Deportivos de Euskadi S.A.</t>
        </is>
      </c>
      <c r="AI9721" s="19" t="inlineStr">
        <is>
          <t/>
        </is>
      </c>
      <c r="AJ9721" s="19" t="inlineStr">
        <is>
          <t/>
        </is>
      </c>
    </row>
    <row r="9722" customHeight="true" ht="15.0">
      <c r="A9722" s="19" t="inlineStr">
        <is>
          <t>EKP : cobertura y apoyo a la comunicación de EKP</t>
        </is>
      </c>
      <c r="B9722" s="19" t="inlineStr">
        <is>
          <t/>
        </is>
      </c>
      <c r="C9722" s="19" t="inlineStr">
        <is>
          <t>Gobierno Vasco</t>
        </is>
      </c>
      <c r="D9722" s="19" t="inlineStr">
        <is>
          <t/>
        </is>
      </c>
      <c r="E9722" s="19" t="inlineStr">
        <is>
          <t/>
        </is>
      </c>
      <c r="F9722" s="19" t="inlineStr">
        <is>
          <t/>
        </is>
      </c>
      <c r="G9722" s="19" t="inlineStr">
        <is>
          <t>EKP : cobertura y apoyo a la comunicación de EKP</t>
        </is>
      </c>
      <c r="H9722" s="19" t="inlineStr">
        <is>
          <t>EKP : cobertura y apoyo a la comunicación de EKP</t>
        </is>
      </c>
      <c r="I9722" s="19" t="inlineStr">
        <is>
          <t/>
        </is>
      </c>
      <c r="J9722" s="19" t="inlineStr">
        <is>
          <t>22/01/2026</t>
        </is>
      </c>
      <c r="K9722" s="19" t="inlineStr">
        <is>
          <t>2025-1-53</t>
        </is>
      </c>
      <c r="L9722" s="19" t="inlineStr">
        <is>
          <t>Adjudicación provisional / definitiva</t>
        </is>
      </c>
      <c r="M9722" s="19" t="inlineStr">
        <is>
          <t>true</t>
        </is>
      </c>
      <c r="N9722" s="19" t="inlineStr">
        <is>
          <t/>
        </is>
      </c>
      <c r="O9722" s="19" t="inlineStr">
        <is>
          <t/>
        </is>
      </c>
      <c r="P9722" s="19" t="inlineStr">
        <is>
          <t/>
        </is>
      </c>
      <c r="Q9722" s="19" t="inlineStr">
        <is>
          <t/>
        </is>
      </c>
      <c r="R9722" s="19" t="inlineStr">
        <is>
          <t/>
        </is>
      </c>
      <c r="S9722" s="19" t="inlineStr">
        <is>
          <t>https://www.contratacion.euskadi.eus/webkpe00-kpeperfi/es/contenidos/anuncio_contratacion/expcm479965/es_doc/images/logo-ekp.jpg</t>
        </is>
      </c>
      <c r="T9722" s="19" t="inlineStr">
        <is>
          <t>Ente Público Euskadiko Kirol Portuak</t>
        </is>
      </c>
      <c r="U9722" s="19" t="inlineStr">
        <is>
          <t>Q0100603J - Euskadiko Kirol Portuak</t>
        </is>
      </c>
      <c r="V9722" s="19" t="inlineStr">
        <is>
          <t>Dirección de Euskadiko Kirol Portuak</t>
        </is>
      </c>
      <c r="W9722" s="19" t="inlineStr">
        <is>
          <t/>
        </is>
      </c>
      <c r="X9722" s="19" t="inlineStr">
        <is>
          <t/>
        </is>
      </c>
      <c r="Y9722" s="19" t="inlineStr">
        <is>
          <t/>
        </is>
      </c>
      <c r="Z9722" s="19" t="inlineStr">
        <is>
          <t>https://www.contratacion.euskadi.eus/anuncio_contratacion/ekp-cobertura-y-apoyo-comunicacion-ekp/webkpe00-kpesimpc/es/</t>
        </is>
      </c>
      <c r="AA9722" s="19" t="inlineStr">
        <is>
          <t>https://www.contratacion.euskadi.eus/webkpe00-kpesimpc/es/contenidos/anuncio_contratacion/expcm479965/es_doc/index.html</t>
        </is>
      </c>
      <c r="AB9722" s="19" t="inlineStr">
        <is>
          <t>https://www.contratacion.euskadi.eus/contenidos/anuncio_contratacion/expcm479965/es_doc/data/es_r01dtpd19be668deb26a7b6f1f3d1e9cc906af0d3b</t>
        </is>
      </c>
      <c r="AC9722" s="19" t="inlineStr">
        <is>
          <t>https://www.contratacion.euskadi.eus/contenidos/anuncio_contratacion/expcm479965/r01Index/expcm479965-idxContent.xml</t>
        </is>
      </c>
      <c r="AD9722" s="19" t="inlineStr">
        <is>
          <t>22/01/2026</t>
        </is>
      </c>
      <c r="AE9722" s="19" t="inlineStr">
        <is>
          <t/>
        </is>
      </c>
      <c r="AF9722" s="19" t="inlineStr">
        <is>
          <t/>
        </is>
      </c>
      <c r="AG9722" s="19" t="inlineStr">
        <is>
          <t>r01etpd150411724b61a0ba89d38d9a7e3b8f3d069</t>
        </is>
      </c>
      <c r="AH9722" s="19" t="inlineStr">
        <is>
          <t>Puertos Deportivos de Euskadi S.A.</t>
        </is>
      </c>
      <c r="AI9722" s="19" t="inlineStr">
        <is>
          <t/>
        </is>
      </c>
      <c r="AJ9722" s="19" t="inlineStr">
        <is>
          <t/>
        </is>
      </c>
    </row>
    <row r="9723" customHeight="true" ht="15.0">
      <c r="A9723" s="19" t="inlineStr">
        <is>
          <t>Bermeo: dirección de obra en la renovación de caros varada</t>
        </is>
      </c>
      <c r="B9723" s="19" t="inlineStr">
        <is>
          <t/>
        </is>
      </c>
      <c r="C9723" s="19" t="inlineStr">
        <is>
          <t>Gobierno Vasco</t>
        </is>
      </c>
      <c r="D9723" s="19" t="inlineStr">
        <is>
          <t/>
        </is>
      </c>
      <c r="E9723" s="19" t="inlineStr">
        <is>
          <t/>
        </is>
      </c>
      <c r="F9723" s="19" t="inlineStr">
        <is>
          <t/>
        </is>
      </c>
      <c r="G9723" s="19" t="inlineStr">
        <is>
          <t>Bermeo: dirección de obra en la renovación de caros varada</t>
        </is>
      </c>
      <c r="H9723" s="19" t="inlineStr">
        <is>
          <t>Bermeo: dirección de obra en la renovación de caros varada</t>
        </is>
      </c>
      <c r="I9723" s="19" t="inlineStr">
        <is>
          <t/>
        </is>
      </c>
      <c r="J9723" s="19" t="inlineStr">
        <is>
          <t>22/01/2026</t>
        </is>
      </c>
      <c r="K9723" s="19" t="inlineStr">
        <is>
          <t>2025-1-54</t>
        </is>
      </c>
      <c r="L9723" s="19" t="inlineStr">
        <is>
          <t>Adjudicación provisional / definitiva</t>
        </is>
      </c>
      <c r="M9723" s="19" t="inlineStr">
        <is>
          <t>true</t>
        </is>
      </c>
      <c r="N9723" s="19" t="inlineStr">
        <is>
          <t/>
        </is>
      </c>
      <c r="O9723" s="19" t="inlineStr">
        <is>
          <t/>
        </is>
      </c>
      <c r="P9723" s="19" t="inlineStr">
        <is>
          <t/>
        </is>
      </c>
      <c r="Q9723" s="19" t="inlineStr">
        <is>
          <t/>
        </is>
      </c>
      <c r="R9723" s="19" t="inlineStr">
        <is>
          <t/>
        </is>
      </c>
      <c r="S9723" s="19" t="inlineStr">
        <is>
          <t>https://www.contratacion.euskadi.eus/webkpe00-kpeperfi/es/contenidos/anuncio_contratacion/expcm479966/es_doc/images/logo-ekp.jpg</t>
        </is>
      </c>
      <c r="T9723" s="19" t="inlineStr">
        <is>
          <t>Ente Público Euskadiko Kirol Portuak</t>
        </is>
      </c>
      <c r="U9723" s="19" t="inlineStr">
        <is>
          <t>Q0100603J - Euskadiko Kirol Portuak</t>
        </is>
      </c>
      <c r="V9723" s="19" t="inlineStr">
        <is>
          <t>Dirección de Euskadiko Kirol Portuak</t>
        </is>
      </c>
      <c r="W9723" s="19" t="inlineStr">
        <is>
          <t/>
        </is>
      </c>
      <c r="X9723" s="19" t="inlineStr">
        <is>
          <t/>
        </is>
      </c>
      <c r="Y9723" s="19" t="inlineStr">
        <is>
          <t/>
        </is>
      </c>
      <c r="Z9723" s="19" t="inlineStr">
        <is>
          <t>https://www.contratacion.euskadi.eus/anuncio_contratacion/bermeo-direccion-obra-renovacion-caros-varada/webkpe00-kpesimpc/es/</t>
        </is>
      </c>
      <c r="AA9723" s="19" t="inlineStr">
        <is>
          <t>https://www.contratacion.euskadi.eus/webkpe00-kpesimpc/es/contenidos/anuncio_contratacion/expcm479966/es_doc/index.html</t>
        </is>
      </c>
      <c r="AB9723" s="19" t="inlineStr">
        <is>
          <t>https://www.contratacion.euskadi.eus/contenidos/anuncio_contratacion/expcm479966/es_doc/data/es_r01dtpd19be669062d6a7b6f1f705fde363e004c81</t>
        </is>
      </c>
      <c r="AC9723" s="19" t="inlineStr">
        <is>
          <t>https://www.contratacion.euskadi.eus/contenidos/anuncio_contratacion/expcm479966/r01Index/expcm479966-idxContent.xml</t>
        </is>
      </c>
      <c r="AD9723" s="19" t="inlineStr">
        <is>
          <t>22/01/2026</t>
        </is>
      </c>
      <c r="AE9723" s="19" t="inlineStr">
        <is>
          <t/>
        </is>
      </c>
      <c r="AF9723" s="19" t="inlineStr">
        <is>
          <t/>
        </is>
      </c>
      <c r="AG9723" s="19" t="inlineStr">
        <is>
          <t>r01etpd150411724b61a0ba89d38d9a7e3b8f3d069</t>
        </is>
      </c>
      <c r="AH9723" s="19" t="inlineStr">
        <is>
          <t>Puertos Deportivos de Euskadi S.A.</t>
        </is>
      </c>
      <c r="AI9723" s="19" t="inlineStr">
        <is>
          <t/>
        </is>
      </c>
      <c r="AJ9723" s="19" t="inlineStr">
        <is>
          <t/>
        </is>
      </c>
    </row>
    <row r="9724" customHeight="true" ht="15.0">
      <c r="A9724" s="19" t="inlineStr">
        <is>
          <t>EKP: proceso de escucha para revisión de la Orden de Amarres</t>
        </is>
      </c>
      <c r="B9724" s="19" t="inlineStr">
        <is>
          <t/>
        </is>
      </c>
      <c r="C9724" s="19" t="inlineStr">
        <is>
          <t>Gobierno Vasco</t>
        </is>
      </c>
      <c r="D9724" s="19" t="inlineStr">
        <is>
          <t/>
        </is>
      </c>
      <c r="E9724" s="19" t="inlineStr">
        <is>
          <t/>
        </is>
      </c>
      <c r="F9724" s="19" t="inlineStr">
        <is>
          <t/>
        </is>
      </c>
      <c r="G9724" s="19" t="inlineStr">
        <is>
          <t>EKP: proceso de escucha para revisión de la Orden de Amarres</t>
        </is>
      </c>
      <c r="H9724" s="19" t="inlineStr">
        <is>
          <t>EKP: proceso de escucha para revisión de la Orden de Amarres</t>
        </is>
      </c>
      <c r="I9724" s="19" t="inlineStr">
        <is>
          <t/>
        </is>
      </c>
      <c r="J9724" s="19" t="inlineStr">
        <is>
          <t>22/01/2026</t>
        </is>
      </c>
      <c r="K9724" s="19" t="inlineStr">
        <is>
          <t>2025-1-56</t>
        </is>
      </c>
      <c r="L9724" s="19" t="inlineStr">
        <is>
          <t>Adjudicación provisional / definitiva</t>
        </is>
      </c>
      <c r="M9724" s="19" t="inlineStr">
        <is>
          <t>true</t>
        </is>
      </c>
      <c r="N9724" s="19" t="inlineStr">
        <is>
          <t/>
        </is>
      </c>
      <c r="O9724" s="19" t="inlineStr">
        <is>
          <t/>
        </is>
      </c>
      <c r="P9724" s="19" t="inlineStr">
        <is>
          <t/>
        </is>
      </c>
      <c r="Q9724" s="19" t="inlineStr">
        <is>
          <t/>
        </is>
      </c>
      <c r="R9724" s="19" t="inlineStr">
        <is>
          <t/>
        </is>
      </c>
      <c r="S9724" s="19" t="inlineStr">
        <is>
          <t>https://www.contratacion.euskadi.eus/webkpe00-kpeperfi/es/contenidos/anuncio_contratacion/expcm479967/es_doc/images/logo-ekp.jpg</t>
        </is>
      </c>
      <c r="T9724" s="19" t="inlineStr">
        <is>
          <t>Ente Público Euskadiko Kirol Portuak</t>
        </is>
      </c>
      <c r="U9724" s="19" t="inlineStr">
        <is>
          <t>Q0100603J - Euskadiko Kirol Portuak</t>
        </is>
      </c>
      <c r="V9724" s="19" t="inlineStr">
        <is>
          <t>Dirección de Euskadiko Kirol Portuak</t>
        </is>
      </c>
      <c r="W9724" s="19" t="inlineStr">
        <is>
          <t/>
        </is>
      </c>
      <c r="X9724" s="19" t="inlineStr">
        <is>
          <t/>
        </is>
      </c>
      <c r="Y9724" s="19" t="inlineStr">
        <is>
          <t/>
        </is>
      </c>
      <c r="Z9724" s="19" t="inlineStr">
        <is>
          <t>https://www.contratacion.euskadi.eus/anuncio_contratacion/ekp-proceso-escucha-revision-orden-amarres/webkpe00-kpesimpc/es/</t>
        </is>
      </c>
      <c r="AA9724" s="19" t="inlineStr">
        <is>
          <t>https://www.contratacion.euskadi.eus/webkpe00-kpesimpc/es/contenidos/anuncio_contratacion/expcm479967/es_doc/index.html</t>
        </is>
      </c>
      <c r="AB9724" s="19" t="inlineStr">
        <is>
          <t>https://www.contratacion.euskadi.eus/contenidos/anuncio_contratacion/expcm479967/es_doc/data/es_r01dtpd19be6692e626a7b6f1f2dd3697c5f134d29</t>
        </is>
      </c>
      <c r="AC9724" s="19" t="inlineStr">
        <is>
          <t>https://www.contratacion.euskadi.eus/contenidos/anuncio_contratacion/expcm479967/r01Index/expcm479967-idxContent.xml</t>
        </is>
      </c>
      <c r="AD9724" s="19" t="inlineStr">
        <is>
          <t>22/01/2026</t>
        </is>
      </c>
      <c r="AE9724" s="19" t="inlineStr">
        <is>
          <t/>
        </is>
      </c>
      <c r="AF9724" s="19" t="inlineStr">
        <is>
          <t/>
        </is>
      </c>
      <c r="AG9724" s="19" t="inlineStr">
        <is>
          <t>r01etpd150411724b61a0ba89d38d9a7e3b8f3d069</t>
        </is>
      </c>
      <c r="AH9724" s="19" t="inlineStr">
        <is>
          <t>Puertos Deportivos de Euskadi S.A.</t>
        </is>
      </c>
      <c r="AI9724" s="19" t="inlineStr">
        <is>
          <t/>
        </is>
      </c>
      <c r="AJ9724" s="19" t="inlineStr">
        <is>
          <t/>
        </is>
      </c>
    </row>
    <row r="9725" customHeight="true" ht="15.0">
      <c r="A9725" s="19" t="inlineStr">
        <is>
          <t>Merchandising: material publicidad - gorras y botellas</t>
        </is>
      </c>
      <c r="B9725" s="19" t="inlineStr">
        <is>
          <t/>
        </is>
      </c>
      <c r="C9725" s="19" t="inlineStr">
        <is>
          <t>Gobierno Vasco</t>
        </is>
      </c>
      <c r="D9725" s="19" t="inlineStr">
        <is>
          <t/>
        </is>
      </c>
      <c r="E9725" s="19" t="inlineStr">
        <is>
          <t/>
        </is>
      </c>
      <c r="F9725" s="19" t="inlineStr">
        <is>
          <t/>
        </is>
      </c>
      <c r="G9725" s="19" t="inlineStr">
        <is>
          <t>Merchandising: material publicidad - gorras y botellas</t>
        </is>
      </c>
      <c r="H9725" s="19" t="inlineStr">
        <is>
          <t>Merchandising: material publicidad - gorras y botellas</t>
        </is>
      </c>
      <c r="I9725" s="19" t="inlineStr">
        <is>
          <t/>
        </is>
      </c>
      <c r="J9725" s="19" t="inlineStr">
        <is>
          <t>22/01/2026</t>
        </is>
      </c>
      <c r="K9725" s="19" t="inlineStr">
        <is>
          <t>2025-1-60</t>
        </is>
      </c>
      <c r="L9725" s="19" t="inlineStr">
        <is>
          <t>Adjudicación provisional / definitiva</t>
        </is>
      </c>
      <c r="M9725" s="19" t="inlineStr">
        <is>
          <t>true</t>
        </is>
      </c>
      <c r="N9725" s="19" t="inlineStr">
        <is>
          <t/>
        </is>
      </c>
      <c r="O9725" s="19" t="inlineStr">
        <is>
          <t/>
        </is>
      </c>
      <c r="P9725" s="19" t="inlineStr">
        <is>
          <t/>
        </is>
      </c>
      <c r="Q9725" s="19" t="inlineStr">
        <is>
          <t/>
        </is>
      </c>
      <c r="R9725" s="19" t="inlineStr">
        <is>
          <t/>
        </is>
      </c>
      <c r="S9725" s="19" t="inlineStr">
        <is>
          <t>https://www.contratacion.euskadi.eus/webkpe00-kpeperfi/es/contenidos/anuncio_contratacion/expcm479968/es_doc/images/logo-ekp.jpg</t>
        </is>
      </c>
      <c r="T9725" s="19" t="inlineStr">
        <is>
          <t>Ente Público Euskadiko Kirol Portuak</t>
        </is>
      </c>
      <c r="U9725" s="19" t="inlineStr">
        <is>
          <t>Q0100603J - Euskadiko Kirol Portuak</t>
        </is>
      </c>
      <c r="V9725" s="19" t="inlineStr">
        <is>
          <t>Dirección de Euskadiko Kirol Portuak</t>
        </is>
      </c>
      <c r="W9725" s="19" t="inlineStr">
        <is>
          <t/>
        </is>
      </c>
      <c r="X9725" s="19" t="inlineStr">
        <is>
          <t/>
        </is>
      </c>
      <c r="Y9725" s="19" t="inlineStr">
        <is>
          <t/>
        </is>
      </c>
      <c r="Z9725" s="19" t="inlineStr">
        <is>
          <t>https://www.contratacion.euskadi.eus/anuncio_contratacion/merchandising-material-publicidad-gorras-y-botellas/webkpe00-kpesimpc/es/</t>
        </is>
      </c>
      <c r="AA9725" s="19" t="inlineStr">
        <is>
          <t>https://www.contratacion.euskadi.eus/webkpe00-kpesimpc/es/contenidos/anuncio_contratacion/expcm479968/es_doc/index.html</t>
        </is>
      </c>
      <c r="AB9725" s="19" t="inlineStr">
        <is>
          <t>https://www.contratacion.euskadi.eus/contenidos/anuncio_contratacion/expcm479968/es_doc/data/es_r01dtpd19be669563f6a7b6f1f806ed965a673669f</t>
        </is>
      </c>
      <c r="AC9725" s="19" t="inlineStr">
        <is>
          <t>https://www.contratacion.euskadi.eus/contenidos/anuncio_contratacion/expcm479968/r01Index/expcm479968-idxContent.xml</t>
        </is>
      </c>
      <c r="AD9725" s="19" t="inlineStr">
        <is>
          <t>22/01/2026</t>
        </is>
      </c>
      <c r="AE9725" s="19" t="inlineStr">
        <is>
          <t/>
        </is>
      </c>
      <c r="AF9725" s="19" t="inlineStr">
        <is>
          <t/>
        </is>
      </c>
      <c r="AG9725" s="19" t="inlineStr">
        <is>
          <t>r01etpd150411724b61a0ba89d38d9a7e3b8f3d069</t>
        </is>
      </c>
      <c r="AH9725" s="19" t="inlineStr">
        <is>
          <t>Puertos Deportivos de Euskadi S.A.</t>
        </is>
      </c>
      <c r="AI9725" s="19" t="inlineStr">
        <is>
          <t/>
        </is>
      </c>
      <c r="AJ9725" s="19" t="inlineStr">
        <is>
          <t/>
        </is>
      </c>
    </row>
    <row r="9726" customHeight="true" ht="15.0">
      <c r="A9726" s="19" t="inlineStr">
        <is>
          <t>Getaria: reparación del acceso al parking a través de barrera para vehículos</t>
        </is>
      </c>
      <c r="B9726" s="19" t="inlineStr">
        <is>
          <t/>
        </is>
      </c>
      <c r="C9726" s="19" t="inlineStr">
        <is>
          <t>Gobierno Vasco</t>
        </is>
      </c>
      <c r="D9726" s="19" t="inlineStr">
        <is>
          <t/>
        </is>
      </c>
      <c r="E9726" s="19" t="inlineStr">
        <is>
          <t/>
        </is>
      </c>
      <c r="F9726" s="19" t="inlineStr">
        <is>
          <t/>
        </is>
      </c>
      <c r="G9726" s="19" t="inlineStr">
        <is>
          <t>Getaria: reparación del acceso al parking a través de barrera para vehículos</t>
        </is>
      </c>
      <c r="H9726" s="19" t="inlineStr">
        <is>
          <t>Getaria: reparación del acceso al parking a través de barrera para vehículos</t>
        </is>
      </c>
      <c r="I9726" s="19" t="inlineStr">
        <is>
          <t/>
        </is>
      </c>
      <c r="J9726" s="19" t="inlineStr">
        <is>
          <t>22/01/2026</t>
        </is>
      </c>
      <c r="K9726" s="19" t="inlineStr">
        <is>
          <t>2025-1-61</t>
        </is>
      </c>
      <c r="L9726" s="19" t="inlineStr">
        <is>
          <t>Adjudicación provisional / definitiva</t>
        </is>
      </c>
      <c r="M9726" s="19" t="inlineStr">
        <is>
          <t>true</t>
        </is>
      </c>
      <c r="N9726" s="19" t="inlineStr">
        <is>
          <t/>
        </is>
      </c>
      <c r="O9726" s="19" t="inlineStr">
        <is>
          <t/>
        </is>
      </c>
      <c r="P9726" s="19" t="inlineStr">
        <is>
          <t/>
        </is>
      </c>
      <c r="Q9726" s="19" t="inlineStr">
        <is>
          <t/>
        </is>
      </c>
      <c r="R9726" s="19" t="inlineStr">
        <is>
          <t/>
        </is>
      </c>
      <c r="S9726" s="19" t="inlineStr">
        <is>
          <t>https://www.contratacion.euskadi.eus/webkpe00-kpeperfi/es/contenidos/anuncio_contratacion/expcm479969/es_doc/images/logo-ekp.jpg</t>
        </is>
      </c>
      <c r="T9726" s="19" t="inlineStr">
        <is>
          <t>Ente Público Euskadiko Kirol Portuak</t>
        </is>
      </c>
      <c r="U9726" s="19" t="inlineStr">
        <is>
          <t>Q0100603J - Euskadiko Kirol Portuak</t>
        </is>
      </c>
      <c r="V9726" s="19" t="inlineStr">
        <is>
          <t>Dirección de Euskadiko Kirol Portuak</t>
        </is>
      </c>
      <c r="W9726" s="19" t="inlineStr">
        <is>
          <t/>
        </is>
      </c>
      <c r="X9726" s="19" t="inlineStr">
        <is>
          <t/>
        </is>
      </c>
      <c r="Y9726" s="19" t="inlineStr">
        <is>
          <t/>
        </is>
      </c>
      <c r="Z9726" s="19" t="inlineStr">
        <is>
          <t>https://www.contratacion.euskadi.eus/anuncio_contratacion/getaria-reparacion-del-acceso-al-parking-traves-barrera-vehiculos/webkpe00-kpesimpc/es/</t>
        </is>
      </c>
      <c r="AA9726" s="19" t="inlineStr">
        <is>
          <t>https://www.contratacion.euskadi.eus/webkpe00-kpesimpc/es/contenidos/anuncio_contratacion/expcm479969/es_doc/index.html</t>
        </is>
      </c>
      <c r="AB9726" s="19" t="inlineStr">
        <is>
          <t>https://www.contratacion.euskadi.eus/contenidos/anuncio_contratacion/expcm479969/es_doc/data/es_r01dtpd00019be66d4ab26a7b6f1f37c9e801e38d8</t>
        </is>
      </c>
      <c r="AC9726" s="19" t="inlineStr">
        <is>
          <t>https://www.contratacion.euskadi.eus/contenidos/anuncio_contratacion/expcm479969/r01Index/expcm479969-idxContent.xml</t>
        </is>
      </c>
      <c r="AD9726" s="19" t="inlineStr">
        <is>
          <t>22/01/2026</t>
        </is>
      </c>
      <c r="AE9726" s="19" t="inlineStr">
        <is>
          <t/>
        </is>
      </c>
      <c r="AF9726" s="19" t="inlineStr">
        <is>
          <t/>
        </is>
      </c>
      <c r="AG9726" s="19" t="inlineStr">
        <is>
          <t>r01etpd150411724b61a0ba89d38d9a7e3b8f3d069</t>
        </is>
      </c>
      <c r="AH9726" s="19" t="inlineStr">
        <is>
          <t>Puertos Deportivos de Euskadi S.A.</t>
        </is>
      </c>
      <c r="AI9726" s="19" t="inlineStr">
        <is>
          <t/>
        </is>
      </c>
      <c r="AJ9726" s="19" t="inlineStr">
        <is>
          <t/>
        </is>
      </c>
    </row>
    <row r="9727" customHeight="true" ht="15.0">
      <c r="A9727" s="19" t="inlineStr">
        <is>
          <t>Lekeitio: Puerta en acero inoxidable</t>
        </is>
      </c>
      <c r="B9727" s="19" t="inlineStr">
        <is>
          <t/>
        </is>
      </c>
      <c r="C9727" s="19" t="inlineStr">
        <is>
          <t>Gobierno Vasco</t>
        </is>
      </c>
      <c r="D9727" s="19" t="inlineStr">
        <is>
          <t/>
        </is>
      </c>
      <c r="E9727" s="19" t="inlineStr">
        <is>
          <t/>
        </is>
      </c>
      <c r="F9727" s="19" t="inlineStr">
        <is>
          <t/>
        </is>
      </c>
      <c r="G9727" s="19" t="inlineStr">
        <is>
          <t>Lekeitio: Puerta en acero inoxidable</t>
        </is>
      </c>
      <c r="H9727" s="19" t="inlineStr">
        <is>
          <t>Lekeitio: Puerta en acero inoxidable</t>
        </is>
      </c>
      <c r="I9727" s="19" t="inlineStr">
        <is>
          <t/>
        </is>
      </c>
      <c r="J9727" s="19" t="inlineStr">
        <is>
          <t>22/01/2026</t>
        </is>
      </c>
      <c r="K9727" s="19" t="inlineStr">
        <is>
          <t>2025-1-63</t>
        </is>
      </c>
      <c r="L9727" s="19" t="inlineStr">
        <is>
          <t>Adjudicación provisional / definitiva</t>
        </is>
      </c>
      <c r="M9727" s="19" t="inlineStr">
        <is>
          <t>true</t>
        </is>
      </c>
      <c r="N9727" s="19" t="inlineStr">
        <is>
          <t/>
        </is>
      </c>
      <c r="O9727" s="19" t="inlineStr">
        <is>
          <t/>
        </is>
      </c>
      <c r="P9727" s="19" t="inlineStr">
        <is>
          <t/>
        </is>
      </c>
      <c r="Q9727" s="19" t="inlineStr">
        <is>
          <t/>
        </is>
      </c>
      <c r="R9727" s="19" t="inlineStr">
        <is>
          <t/>
        </is>
      </c>
      <c r="S9727" s="19" t="inlineStr">
        <is>
          <t>https://www.contratacion.euskadi.eus/webkpe00-kpeperfi/es/contenidos/anuncio_contratacion/expcm479970/es_doc/images/logo-ekp.jpg</t>
        </is>
      </c>
      <c r="T9727" s="19" t="inlineStr">
        <is>
          <t>Ente Público Euskadiko Kirol Portuak</t>
        </is>
      </c>
      <c r="U9727" s="19" t="inlineStr">
        <is>
          <t>Q0100603J - Euskadiko Kirol Portuak</t>
        </is>
      </c>
      <c r="V9727" s="19" t="inlineStr">
        <is>
          <t>Dirección de Euskadiko Kirol Portuak</t>
        </is>
      </c>
      <c r="W9727" s="19" t="inlineStr">
        <is>
          <t/>
        </is>
      </c>
      <c r="X9727" s="19" t="inlineStr">
        <is>
          <t/>
        </is>
      </c>
      <c r="Y9727" s="19" t="inlineStr">
        <is>
          <t/>
        </is>
      </c>
      <c r="Z9727" s="19" t="inlineStr">
        <is>
          <t>https://www.contratacion.euskadi.eus/anuncio_contratacion/lekeitio-puerta-acero-inoxidable/webkpe00-kpesimpc/es/</t>
        </is>
      </c>
      <c r="AA9727" s="19" t="inlineStr">
        <is>
          <t>https://www.contratacion.euskadi.eus/webkpe00-kpesimpc/es/contenidos/anuncio_contratacion/expcm479970/es_doc/index.html</t>
        </is>
      </c>
      <c r="AB9727" s="19" t="inlineStr">
        <is>
          <t>https://www.contratacion.euskadi.eus/contenidos/anuncio_contratacion/expcm479970/es_doc/data/es_r01dtpd19be66d722c6a7b6f1ff196c6d80c2c0803</t>
        </is>
      </c>
      <c r="AC9727" s="19" t="inlineStr">
        <is>
          <t>https://www.contratacion.euskadi.eus/contenidos/anuncio_contratacion/expcm479970/r01Index/expcm479970-idxContent.xml</t>
        </is>
      </c>
      <c r="AD9727" s="19" t="inlineStr">
        <is>
          <t>22/01/2026</t>
        </is>
      </c>
      <c r="AE9727" s="19" t="inlineStr">
        <is>
          <t/>
        </is>
      </c>
      <c r="AF9727" s="19" t="inlineStr">
        <is>
          <t/>
        </is>
      </c>
      <c r="AG9727" s="19" t="inlineStr">
        <is>
          <t>r01etpd150411724b61a0ba89d38d9a7e3b8f3d069</t>
        </is>
      </c>
      <c r="AH9727" s="19" t="inlineStr">
        <is>
          <t>Puertos Deportivos de Euskadi S.A.</t>
        </is>
      </c>
      <c r="AI9727" s="19" t="inlineStr">
        <is>
          <t/>
        </is>
      </c>
      <c r="AJ9727" s="19" t="inlineStr">
        <is>
          <t/>
        </is>
      </c>
    </row>
    <row r="9728" customHeight="true" ht="15.0">
      <c r="A9728" s="19" t="inlineStr">
        <is>
          <t>Bermeo: puerta de acceso a la rampa</t>
        </is>
      </c>
      <c r="B9728" s="19" t="inlineStr">
        <is>
          <t/>
        </is>
      </c>
      <c r="C9728" s="19" t="inlineStr">
        <is>
          <t>Gobierno Vasco</t>
        </is>
      </c>
      <c r="D9728" s="19" t="inlineStr">
        <is>
          <t/>
        </is>
      </c>
      <c r="E9728" s="19" t="inlineStr">
        <is>
          <t/>
        </is>
      </c>
      <c r="F9728" s="19" t="inlineStr">
        <is>
          <t/>
        </is>
      </c>
      <c r="G9728" s="19" t="inlineStr">
        <is>
          <t>Bermeo: puerta de acceso a la rampa</t>
        </is>
      </c>
      <c r="H9728" s="19" t="inlineStr">
        <is>
          <t>Bermeo: puerta de acceso a la rampa</t>
        </is>
      </c>
      <c r="I9728" s="19" t="inlineStr">
        <is>
          <t/>
        </is>
      </c>
      <c r="J9728" s="19" t="inlineStr">
        <is>
          <t>22/01/2026</t>
        </is>
      </c>
      <c r="K9728" s="19" t="inlineStr">
        <is>
          <t>2025-1-66</t>
        </is>
      </c>
      <c r="L9728" s="19" t="inlineStr">
        <is>
          <t>Adjudicación provisional / definitiva</t>
        </is>
      </c>
      <c r="M9728" s="19" t="inlineStr">
        <is>
          <t>true</t>
        </is>
      </c>
      <c r="N9728" s="19" t="inlineStr">
        <is>
          <t/>
        </is>
      </c>
      <c r="O9728" s="19" t="inlineStr">
        <is>
          <t/>
        </is>
      </c>
      <c r="P9728" s="19" t="inlineStr">
        <is>
          <t/>
        </is>
      </c>
      <c r="Q9728" s="19" t="inlineStr">
        <is>
          <t/>
        </is>
      </c>
      <c r="R9728" s="19" t="inlineStr">
        <is>
          <t/>
        </is>
      </c>
      <c r="S9728" s="19" t="inlineStr">
        <is>
          <t>https://www.contratacion.euskadi.eus/webkpe00-kpeperfi/es/contenidos/anuncio_contratacion/expcm479971/es_doc/images/logo-ekp.jpg</t>
        </is>
      </c>
      <c r="T9728" s="19" t="inlineStr">
        <is>
          <t>Ente Público Euskadiko Kirol Portuak</t>
        </is>
      </c>
      <c r="U9728" s="19" t="inlineStr">
        <is>
          <t>Q0100603J - Euskadiko Kirol Portuak</t>
        </is>
      </c>
      <c r="V9728" s="19" t="inlineStr">
        <is>
          <t>Dirección de Euskadiko Kirol Portuak</t>
        </is>
      </c>
      <c r="W9728" s="19" t="inlineStr">
        <is>
          <t/>
        </is>
      </c>
      <c r="X9728" s="19" t="inlineStr">
        <is>
          <t/>
        </is>
      </c>
      <c r="Y9728" s="19" t="inlineStr">
        <is>
          <t/>
        </is>
      </c>
      <c r="Z9728" s="19" t="inlineStr">
        <is>
          <t>https://www.contratacion.euskadi.eus/anuncio_contratacion/bermeo-puerta-acceso-rampa/webkpe00-kpesimpc/es/</t>
        </is>
      </c>
      <c r="AA9728" s="19" t="inlineStr">
        <is>
          <t>https://www.contratacion.euskadi.eus/webkpe00-kpesimpc/es/contenidos/anuncio_contratacion/expcm479971/es_doc/index.html</t>
        </is>
      </c>
      <c r="AB9728" s="19" t="inlineStr">
        <is>
          <t>https://www.contratacion.euskadi.eus/contenidos/anuncio_contratacion/expcm479971/es_doc/data/es_r01dtpd19be66d99cb6a7b6f1f690b5ada7aa7d8a3</t>
        </is>
      </c>
      <c r="AC9728" s="19" t="inlineStr">
        <is>
          <t>https://www.contratacion.euskadi.eus/contenidos/anuncio_contratacion/expcm479971/r01Index/expcm479971-idxContent.xml</t>
        </is>
      </c>
      <c r="AD9728" s="19" t="inlineStr">
        <is>
          <t>22/01/2026</t>
        </is>
      </c>
      <c r="AE9728" s="19" t="inlineStr">
        <is>
          <t/>
        </is>
      </c>
      <c r="AF9728" s="19" t="inlineStr">
        <is>
          <t/>
        </is>
      </c>
      <c r="AG9728" s="19" t="inlineStr">
        <is>
          <t>r01etpd150411724b61a0ba89d38d9a7e3b8f3d069</t>
        </is>
      </c>
      <c r="AH9728" s="19" t="inlineStr">
        <is>
          <t>Puertos Deportivos de Euskadi S.A.</t>
        </is>
      </c>
      <c r="AI9728" s="19" t="inlineStr">
        <is>
          <t/>
        </is>
      </c>
      <c r="AJ9728" s="19" t="inlineStr">
        <is>
          <t/>
        </is>
      </c>
    </row>
    <row r="9729" customHeight="true" ht="15.0">
      <c r="A9729" s="19" t="inlineStr">
        <is>
          <t>Mutriku: trabajos gasolinera (bocas de carga y arquetas)</t>
        </is>
      </c>
      <c r="B9729" s="19" t="inlineStr">
        <is>
          <t/>
        </is>
      </c>
      <c r="C9729" s="19" t="inlineStr">
        <is>
          <t>Gobierno Vasco</t>
        </is>
      </c>
      <c r="D9729" s="19" t="inlineStr">
        <is>
          <t/>
        </is>
      </c>
      <c r="E9729" s="19" t="inlineStr">
        <is>
          <t/>
        </is>
      </c>
      <c r="F9729" s="19" t="inlineStr">
        <is>
          <t/>
        </is>
      </c>
      <c r="G9729" s="19" t="inlineStr">
        <is>
          <t>Mutriku: trabajos gasolinera (bocas de carga y arquetas)</t>
        </is>
      </c>
      <c r="H9729" s="19" t="inlineStr">
        <is>
          <t>Mutriku: trabajos gasolinera (bocas de carga y arquetas)</t>
        </is>
      </c>
      <c r="I9729" s="19" t="inlineStr">
        <is>
          <t/>
        </is>
      </c>
      <c r="J9729" s="19" t="inlineStr">
        <is>
          <t>22/01/2026</t>
        </is>
      </c>
      <c r="K9729" s="19" t="inlineStr">
        <is>
          <t>2025-1-67</t>
        </is>
      </c>
      <c r="L9729" s="19" t="inlineStr">
        <is>
          <t>Adjudicación provisional / definitiva</t>
        </is>
      </c>
      <c r="M9729" s="19" t="inlineStr">
        <is>
          <t>true</t>
        </is>
      </c>
      <c r="N9729" s="19" t="inlineStr">
        <is>
          <t/>
        </is>
      </c>
      <c r="O9729" s="19" t="inlineStr">
        <is>
          <t/>
        </is>
      </c>
      <c r="P9729" s="19" t="inlineStr">
        <is>
          <t/>
        </is>
      </c>
      <c r="Q9729" s="19" t="inlineStr">
        <is>
          <t/>
        </is>
      </c>
      <c r="R9729" s="19" t="inlineStr">
        <is>
          <t/>
        </is>
      </c>
      <c r="S9729" s="19" t="inlineStr">
        <is>
          <t>https://www.contratacion.euskadi.eus/webkpe00-kpeperfi/es/contenidos/anuncio_contratacion/expcm479972/es_doc/images/logo-ekp.jpg</t>
        </is>
      </c>
      <c r="T9729" s="19" t="inlineStr">
        <is>
          <t>Ente Público Euskadiko Kirol Portuak</t>
        </is>
      </c>
      <c r="U9729" s="19" t="inlineStr">
        <is>
          <t>Q0100603J - Euskadiko Kirol Portuak</t>
        </is>
      </c>
      <c r="V9729" s="19" t="inlineStr">
        <is>
          <t>Dirección de Euskadiko Kirol Portuak</t>
        </is>
      </c>
      <c r="W9729" s="19" t="inlineStr">
        <is>
          <t/>
        </is>
      </c>
      <c r="X9729" s="19" t="inlineStr">
        <is>
          <t/>
        </is>
      </c>
      <c r="Y9729" s="19" t="inlineStr">
        <is>
          <t/>
        </is>
      </c>
      <c r="Z9729" s="19" t="inlineStr">
        <is>
          <t>https://www.contratacion.euskadi.eus/anuncio_contratacion/mutriku-trabajos-gasolinera-bocas-carga-y-arquetas/webkpe00-kpesimpc/es/</t>
        </is>
      </c>
      <c r="AA9729" s="19" t="inlineStr">
        <is>
          <t>https://www.contratacion.euskadi.eus/webkpe00-kpesimpc/es/contenidos/anuncio_contratacion/expcm479972/es_doc/index.html</t>
        </is>
      </c>
      <c r="AB9729" s="19" t="inlineStr">
        <is>
          <t>https://www.contratacion.euskadi.eus/contenidos/anuncio_contratacion/expcm479972/es_doc/data/es_r01dtpd19be66dc1806a7b6f1f39d25c955a86c750</t>
        </is>
      </c>
      <c r="AC9729" s="19" t="inlineStr">
        <is>
          <t>https://www.contratacion.euskadi.eus/contenidos/anuncio_contratacion/expcm479972/r01Index/expcm479972-idxContent.xml</t>
        </is>
      </c>
      <c r="AD9729" s="19" t="inlineStr">
        <is>
          <t>22/01/2026</t>
        </is>
      </c>
      <c r="AE9729" s="19" t="inlineStr">
        <is>
          <t/>
        </is>
      </c>
      <c r="AF9729" s="19" t="inlineStr">
        <is>
          <t/>
        </is>
      </c>
      <c r="AG9729" s="19" t="inlineStr">
        <is>
          <t>r01etpd150411724b61a0ba89d38d9a7e3b8f3d069</t>
        </is>
      </c>
      <c r="AH9729" s="19" t="inlineStr">
        <is>
          <t>Puertos Deportivos de Euskadi S.A.</t>
        </is>
      </c>
      <c r="AI9729" s="19" t="inlineStr">
        <is>
          <t/>
        </is>
      </c>
      <c r="AJ9729" s="19" t="inlineStr">
        <is>
          <t/>
        </is>
      </c>
    </row>
    <row r="9730" customHeight="true" ht="15.0">
      <c r="A9730" s="19" t="inlineStr">
        <is>
          <t>Mutriku: Preparar el parking de Mutriku para control acceso</t>
        </is>
      </c>
      <c r="B9730" s="19" t="inlineStr">
        <is>
          <t/>
        </is>
      </c>
      <c r="C9730" s="19" t="inlineStr">
        <is>
          <t>Gobierno Vasco</t>
        </is>
      </c>
      <c r="D9730" s="19" t="inlineStr">
        <is>
          <t/>
        </is>
      </c>
      <c r="E9730" s="19" t="inlineStr">
        <is>
          <t/>
        </is>
      </c>
      <c r="F9730" s="19" t="inlineStr">
        <is>
          <t/>
        </is>
      </c>
      <c r="G9730" s="19" t="inlineStr">
        <is>
          <t>Mutriku: Preparar el parking de Mutriku para control acceso</t>
        </is>
      </c>
      <c r="H9730" s="19" t="inlineStr">
        <is>
          <t>Mutriku: Preparar el parking de Mutriku para control acceso</t>
        </is>
      </c>
      <c r="I9730" s="19" t="inlineStr">
        <is>
          <t/>
        </is>
      </c>
      <c r="J9730" s="19" t="inlineStr">
        <is>
          <t>22/01/2026</t>
        </is>
      </c>
      <c r="K9730" s="19" t="inlineStr">
        <is>
          <t>2025-1-68</t>
        </is>
      </c>
      <c r="L9730" s="19" t="inlineStr">
        <is>
          <t>Adjudicación provisional / definitiva</t>
        </is>
      </c>
      <c r="M9730" s="19" t="inlineStr">
        <is>
          <t>true</t>
        </is>
      </c>
      <c r="N9730" s="19" t="inlineStr">
        <is>
          <t/>
        </is>
      </c>
      <c r="O9730" s="19" t="inlineStr">
        <is>
          <t/>
        </is>
      </c>
      <c r="P9730" s="19" t="inlineStr">
        <is>
          <t/>
        </is>
      </c>
      <c r="Q9730" s="19" t="inlineStr">
        <is>
          <t/>
        </is>
      </c>
      <c r="R9730" s="19" t="inlineStr">
        <is>
          <t/>
        </is>
      </c>
      <c r="S9730" s="19" t="inlineStr">
        <is>
          <t>https://www.contratacion.euskadi.eus/webkpe00-kpeperfi/es/contenidos/anuncio_contratacion/expcm479973/es_doc/images/logo-ekp.jpg</t>
        </is>
      </c>
      <c r="T9730" s="19" t="inlineStr">
        <is>
          <t>Ente Público Euskadiko Kirol Portuak</t>
        </is>
      </c>
      <c r="U9730" s="19" t="inlineStr">
        <is>
          <t>Q0100603J - Euskadiko Kirol Portuak</t>
        </is>
      </c>
      <c r="V9730" s="19" t="inlineStr">
        <is>
          <t>Dirección de Euskadiko Kirol Portuak</t>
        </is>
      </c>
      <c r="W9730" s="19" t="inlineStr">
        <is>
          <t/>
        </is>
      </c>
      <c r="X9730" s="19" t="inlineStr">
        <is>
          <t/>
        </is>
      </c>
      <c r="Y9730" s="19" t="inlineStr">
        <is>
          <t/>
        </is>
      </c>
      <c r="Z9730" s="19" t="inlineStr">
        <is>
          <t>https://www.contratacion.euskadi.eus/anuncio_contratacion/mutriku-preparar-parking-mutriku-control-acceso/webkpe00-kpesimpc/es/</t>
        </is>
      </c>
      <c r="AA9730" s="19" t="inlineStr">
        <is>
          <t>https://www.contratacion.euskadi.eus/webkpe00-kpesimpc/es/contenidos/anuncio_contratacion/expcm479973/es_doc/index.html</t>
        </is>
      </c>
      <c r="AB9730" s="19" t="inlineStr">
        <is>
          <t>https://www.contratacion.euskadi.eus/contenidos/anuncio_contratacion/expcm479973/es_doc/data/es_r01dtpd19be66de9ad6a7b6f1fbf76836cf425ab26</t>
        </is>
      </c>
      <c r="AC9730" s="19" t="inlineStr">
        <is>
          <t>https://www.contratacion.euskadi.eus/contenidos/anuncio_contratacion/expcm479973/r01Index/expcm479973-idxContent.xml</t>
        </is>
      </c>
      <c r="AD9730" s="19" t="inlineStr">
        <is>
          <t>22/01/2026</t>
        </is>
      </c>
      <c r="AE9730" s="19" t="inlineStr">
        <is>
          <t/>
        </is>
      </c>
      <c r="AF9730" s="19" t="inlineStr">
        <is>
          <t/>
        </is>
      </c>
      <c r="AG9730" s="19" t="inlineStr">
        <is>
          <t>r01etpd150411724b61a0ba89d38d9a7e3b8f3d069</t>
        </is>
      </c>
      <c r="AH9730" s="19" t="inlineStr">
        <is>
          <t>Puertos Deportivos de Euskadi S.A.</t>
        </is>
      </c>
      <c r="AI9730" s="19" t="inlineStr">
        <is>
          <t/>
        </is>
      </c>
      <c r="AJ9730" s="19" t="inlineStr">
        <is>
          <t/>
        </is>
      </c>
    </row>
    <row r="9731" customHeight="true" ht="15.0">
      <c r="A9731" s="19" t="inlineStr">
        <is>
          <t>Mundaka: Servicio de botero</t>
        </is>
      </c>
      <c r="B9731" s="19" t="inlineStr">
        <is>
          <t/>
        </is>
      </c>
      <c r="C9731" s="19" t="inlineStr">
        <is>
          <t>Gobierno Vasco</t>
        </is>
      </c>
      <c r="D9731" s="19" t="inlineStr">
        <is>
          <t/>
        </is>
      </c>
      <c r="E9731" s="19" t="inlineStr">
        <is>
          <t/>
        </is>
      </c>
      <c r="F9731" s="19" t="inlineStr">
        <is>
          <t/>
        </is>
      </c>
      <c r="G9731" s="19" t="inlineStr">
        <is>
          <t>Mundaka: Servicio de botero</t>
        </is>
      </c>
      <c r="H9731" s="19" t="inlineStr">
        <is>
          <t>Mundaka: Servicio de botero</t>
        </is>
      </c>
      <c r="I9731" s="19" t="inlineStr">
        <is>
          <t/>
        </is>
      </c>
      <c r="J9731" s="19" t="inlineStr">
        <is>
          <t>22/01/2026</t>
        </is>
      </c>
      <c r="K9731" s="19" t="inlineStr">
        <is>
          <t>2025-1-73</t>
        </is>
      </c>
      <c r="L9731" s="19" t="inlineStr">
        <is>
          <t>Adjudicación provisional / definitiva</t>
        </is>
      </c>
      <c r="M9731" s="19" t="inlineStr">
        <is>
          <t>true</t>
        </is>
      </c>
      <c r="N9731" s="19" t="inlineStr">
        <is>
          <t/>
        </is>
      </c>
      <c r="O9731" s="19" t="inlineStr">
        <is>
          <t/>
        </is>
      </c>
      <c r="P9731" s="19" t="inlineStr">
        <is>
          <t/>
        </is>
      </c>
      <c r="Q9731" s="19" t="inlineStr">
        <is>
          <t/>
        </is>
      </c>
      <c r="R9731" s="19" t="inlineStr">
        <is>
          <t/>
        </is>
      </c>
      <c r="S9731" s="19" t="inlineStr">
        <is>
          <t>https://www.contratacion.euskadi.eus/webkpe00-kpeperfi/es/contenidos/anuncio_contratacion/expcm479974/es_doc/images/logo-ekp.jpg</t>
        </is>
      </c>
      <c r="T9731" s="19" t="inlineStr">
        <is>
          <t>Ente Público Euskadiko Kirol Portuak</t>
        </is>
      </c>
      <c r="U9731" s="19" t="inlineStr">
        <is>
          <t>Q0100603J - Euskadiko Kirol Portuak</t>
        </is>
      </c>
      <c r="V9731" s="19" t="inlineStr">
        <is>
          <t>Dirección de Euskadiko Kirol Portuak</t>
        </is>
      </c>
      <c r="W9731" s="19" t="inlineStr">
        <is>
          <t/>
        </is>
      </c>
      <c r="X9731" s="19" t="inlineStr">
        <is>
          <t/>
        </is>
      </c>
      <c r="Y9731" s="19" t="inlineStr">
        <is>
          <t/>
        </is>
      </c>
      <c r="Z9731" s="19" t="inlineStr">
        <is>
          <t>https://www.contratacion.euskadi.eus/anuncio_contratacion/mundaka-servicio-botero/webkpe00-kpesimpc/es/</t>
        </is>
      </c>
      <c r="AA9731" s="19" t="inlineStr">
        <is>
          <t>https://www.contratacion.euskadi.eus/webkpe00-kpesimpc/es/contenidos/anuncio_contratacion/expcm479974/es_doc/index.html</t>
        </is>
      </c>
      <c r="AB9731" s="19" t="inlineStr">
        <is>
          <t>https://www.contratacion.euskadi.eus/contenidos/anuncio_contratacion/expcm479974/es_doc/data/es_r01dtpd19be671ded32904c02265414d7dd216bf42</t>
        </is>
      </c>
      <c r="AC9731" s="19" t="inlineStr">
        <is>
          <t>https://www.contratacion.euskadi.eus/contenidos/anuncio_contratacion/expcm479974/r01Index/expcm479974-idxContent.xml</t>
        </is>
      </c>
      <c r="AD9731" s="19" t="inlineStr">
        <is>
          <t>22/01/2026</t>
        </is>
      </c>
      <c r="AE9731" s="19" t="inlineStr">
        <is>
          <t/>
        </is>
      </c>
      <c r="AF9731" s="19" t="inlineStr">
        <is>
          <t/>
        </is>
      </c>
      <c r="AG9731" s="19" t="inlineStr">
        <is>
          <t>r01etpd150411724b61a0ba89d38d9a7e3b8f3d069</t>
        </is>
      </c>
      <c r="AH9731" s="19" t="inlineStr">
        <is>
          <t>Puertos Deportivos de Euskadi S.A.</t>
        </is>
      </c>
      <c r="AI9731" s="19" t="inlineStr">
        <is>
          <t/>
        </is>
      </c>
      <c r="AJ9731" s="19" t="inlineStr">
        <is>
          <t/>
        </is>
      </c>
    </row>
    <row r="9732" customHeight="true" ht="15.0">
      <c r="A9732" s="19" t="inlineStr">
        <is>
          <t>Limpieza edificios EKP (Donostia; Getaria; Mutriku)</t>
        </is>
      </c>
      <c r="B9732" s="19" t="inlineStr">
        <is>
          <t/>
        </is>
      </c>
      <c r="C9732" s="19" t="inlineStr">
        <is>
          <t>Gobierno Vasco</t>
        </is>
      </c>
      <c r="D9732" s="19" t="inlineStr">
        <is>
          <t/>
        </is>
      </c>
      <c r="E9732" s="19" t="inlineStr">
        <is>
          <t/>
        </is>
      </c>
      <c r="F9732" s="19" t="inlineStr">
        <is>
          <t/>
        </is>
      </c>
      <c r="G9732" s="19" t="inlineStr">
        <is>
          <t>Limpieza edificios EKP (Donostia; Getaria; Mutriku)</t>
        </is>
      </c>
      <c r="H9732" s="19" t="inlineStr">
        <is>
          <t>Limpieza edificios EKP (Donostia; Getaria; Mutriku)</t>
        </is>
      </c>
      <c r="I9732" s="19" t="inlineStr">
        <is>
          <t/>
        </is>
      </c>
      <c r="J9732" s="19" t="inlineStr">
        <is>
          <t>22/01/2026</t>
        </is>
      </c>
      <c r="K9732" s="19" t="inlineStr">
        <is>
          <t>2025-1-75</t>
        </is>
      </c>
      <c r="L9732" s="19" t="inlineStr">
        <is>
          <t>Adjudicación provisional / definitiva</t>
        </is>
      </c>
      <c r="M9732" s="19" t="inlineStr">
        <is>
          <t>true</t>
        </is>
      </c>
      <c r="N9732" s="19" t="inlineStr">
        <is>
          <t/>
        </is>
      </c>
      <c r="O9732" s="19" t="inlineStr">
        <is>
          <t/>
        </is>
      </c>
      <c r="P9732" s="19" t="inlineStr">
        <is>
          <t/>
        </is>
      </c>
      <c r="Q9732" s="19" t="inlineStr">
        <is>
          <t/>
        </is>
      </c>
      <c r="R9732" s="19" t="inlineStr">
        <is>
          <t/>
        </is>
      </c>
      <c r="S9732" s="19" t="inlineStr">
        <is>
          <t>https://www.contratacion.euskadi.eus/webkpe00-kpeperfi/es/contenidos/anuncio_contratacion/expcm479975/es_doc/images/logo-ekp.jpg</t>
        </is>
      </c>
      <c r="T9732" s="19" t="inlineStr">
        <is>
          <t>Ente Público Euskadiko Kirol Portuak</t>
        </is>
      </c>
      <c r="U9732" s="19" t="inlineStr">
        <is>
          <t>Q0100603J - Euskadiko Kirol Portuak</t>
        </is>
      </c>
      <c r="V9732" s="19" t="inlineStr">
        <is>
          <t>Dirección de Euskadiko Kirol Portuak</t>
        </is>
      </c>
      <c r="W9732" s="19" t="inlineStr">
        <is>
          <t/>
        </is>
      </c>
      <c r="X9732" s="19" t="inlineStr">
        <is>
          <t/>
        </is>
      </c>
      <c r="Y9732" s="19" t="inlineStr">
        <is>
          <t/>
        </is>
      </c>
      <c r="Z9732" s="19" t="inlineStr">
        <is>
          <t>https://www.contratacion.euskadi.eus/anuncio_contratacion/limpieza-edificios-ekp-donostia-getaria-mutriku/expcm479975/webkpe00-kpesimpc/es/</t>
        </is>
      </c>
      <c r="AA9732" s="19" t="inlineStr">
        <is>
          <t>https://www.contratacion.euskadi.eus/webkpe00-kpesimpc/es/contenidos/anuncio_contratacion/expcm479975/es_doc/index.html</t>
        </is>
      </c>
      <c r="AB9732" s="19" t="inlineStr">
        <is>
          <t>https://www.contratacion.euskadi.eus/contenidos/anuncio_contratacion/expcm479975/es_doc/data/es_r01dtpd19be67206422904c0225e688d2cbab5b464</t>
        </is>
      </c>
      <c r="AC9732" s="19" t="inlineStr">
        <is>
          <t>https://www.contratacion.euskadi.eus/contenidos/anuncio_contratacion/expcm479975/r01Index/expcm479975-idxContent.xml</t>
        </is>
      </c>
      <c r="AD9732" s="19" t="inlineStr">
        <is>
          <t>22/01/2026</t>
        </is>
      </c>
      <c r="AE9732" s="19" t="inlineStr">
        <is>
          <t/>
        </is>
      </c>
      <c r="AF9732" s="19" t="inlineStr">
        <is>
          <t/>
        </is>
      </c>
      <c r="AG9732" s="19" t="inlineStr">
        <is>
          <t>r01etpd150411724b61a0ba89d38d9a7e3b8f3d069</t>
        </is>
      </c>
      <c r="AH9732" s="19" t="inlineStr">
        <is>
          <t>Puertos Deportivos de Euskadi S.A.</t>
        </is>
      </c>
      <c r="AI9732" s="19" t="inlineStr">
        <is>
          <t/>
        </is>
      </c>
      <c r="AJ9732" s="19" t="inlineStr">
        <is>
          <t/>
        </is>
      </c>
    </row>
    <row r="9733" customHeight="true" ht="15.0">
      <c r="A9733" s="19" t="inlineStr">
        <is>
          <t>Bermeo: servicios de buzo para boyas</t>
        </is>
      </c>
      <c r="B9733" s="19" t="inlineStr">
        <is>
          <t/>
        </is>
      </c>
      <c r="C9733" s="19" t="inlineStr">
        <is>
          <t>Gobierno Vasco</t>
        </is>
      </c>
      <c r="D9733" s="19" t="inlineStr">
        <is>
          <t/>
        </is>
      </c>
      <c r="E9733" s="19" t="inlineStr">
        <is>
          <t/>
        </is>
      </c>
      <c r="F9733" s="19" t="inlineStr">
        <is>
          <t/>
        </is>
      </c>
      <c r="G9733" s="19" t="inlineStr">
        <is>
          <t>Bermeo: servicios de buzo para boyas</t>
        </is>
      </c>
      <c r="H9733" s="19" t="inlineStr">
        <is>
          <t>Bermeo: servicios de buzo para boyas</t>
        </is>
      </c>
      <c r="I9733" s="19" t="inlineStr">
        <is>
          <t/>
        </is>
      </c>
      <c r="J9733" s="19" t="inlineStr">
        <is>
          <t>22/01/2026</t>
        </is>
      </c>
      <c r="K9733" s="19" t="inlineStr">
        <is>
          <t>2025-1-76</t>
        </is>
      </c>
      <c r="L9733" s="19" t="inlineStr">
        <is>
          <t>Adjudicación provisional / definitiva</t>
        </is>
      </c>
      <c r="M9733" s="19" t="inlineStr">
        <is>
          <t>true</t>
        </is>
      </c>
      <c r="N9733" s="19" t="inlineStr">
        <is>
          <t/>
        </is>
      </c>
      <c r="O9733" s="19" t="inlineStr">
        <is>
          <t/>
        </is>
      </c>
      <c r="P9733" s="19" t="inlineStr">
        <is>
          <t/>
        </is>
      </c>
      <c r="Q9733" s="19" t="inlineStr">
        <is>
          <t/>
        </is>
      </c>
      <c r="R9733" s="19" t="inlineStr">
        <is>
          <t/>
        </is>
      </c>
      <c r="S9733" s="19" t="inlineStr">
        <is>
          <t>https://www.contratacion.euskadi.eus/webkpe00-kpeperfi/es/contenidos/anuncio_contratacion/expcm479976/es_doc/images/logo-ekp.jpg</t>
        </is>
      </c>
      <c r="T9733" s="19" t="inlineStr">
        <is>
          <t>Ente Público Euskadiko Kirol Portuak</t>
        </is>
      </c>
      <c r="U9733" s="19" t="inlineStr">
        <is>
          <t>Q0100603J - Euskadiko Kirol Portuak</t>
        </is>
      </c>
      <c r="V9733" s="19" t="inlineStr">
        <is>
          <t>Dirección de Euskadiko Kirol Portuak</t>
        </is>
      </c>
      <c r="W9733" s="19" t="inlineStr">
        <is>
          <t/>
        </is>
      </c>
      <c r="X9733" s="19" t="inlineStr">
        <is>
          <t/>
        </is>
      </c>
      <c r="Y9733" s="19" t="inlineStr">
        <is>
          <t/>
        </is>
      </c>
      <c r="Z9733" s="19" t="inlineStr">
        <is>
          <t>https://www.contratacion.euskadi.eus/anuncio_contratacion/bermeo-servicios-buzo-boyas/webkpe00-kpesimpc/es/</t>
        </is>
      </c>
      <c r="AA9733" s="19" t="inlineStr">
        <is>
          <t>https://www.contratacion.euskadi.eus/webkpe00-kpesimpc/es/contenidos/anuncio_contratacion/expcm479976/es_doc/index.html</t>
        </is>
      </c>
      <c r="AB9733" s="19" t="inlineStr">
        <is>
          <t>https://www.contratacion.euskadi.eus/contenidos/anuncio_contratacion/expcm479976/es_doc/data/es_r01dtpd19be6722e072904c02212afebf9f197c494</t>
        </is>
      </c>
      <c r="AC9733" s="19" t="inlineStr">
        <is>
          <t>https://www.contratacion.euskadi.eus/contenidos/anuncio_contratacion/expcm479976/r01Index/expcm479976-idxContent.xml</t>
        </is>
      </c>
      <c r="AD9733" s="19" t="inlineStr">
        <is>
          <t>22/01/2026</t>
        </is>
      </c>
      <c r="AE9733" s="19" t="inlineStr">
        <is>
          <t/>
        </is>
      </c>
      <c r="AF9733" s="19" t="inlineStr">
        <is>
          <t/>
        </is>
      </c>
      <c r="AG9733" s="19" t="inlineStr">
        <is>
          <t>r01etpd150411724b61a0ba89d38d9a7e3b8f3d069</t>
        </is>
      </c>
      <c r="AH9733" s="19" t="inlineStr">
        <is>
          <t>Puertos Deportivos de Euskadi S.A.</t>
        </is>
      </c>
      <c r="AI9733" s="19" t="inlineStr">
        <is>
          <t/>
        </is>
      </c>
      <c r="AJ9733" s="19" t="inlineStr">
        <is>
          <t/>
        </is>
      </c>
    </row>
    <row r="9734" customHeight="true" ht="15.0">
      <c r="A9734" s="19" t="inlineStr">
        <is>
          <t>Revisión , reparación y montaje y desmontaje de los soportes publicitarios almacenados y y reposición del material deteriorado.</t>
        </is>
      </c>
      <c r="B9734" s="19" t="inlineStr">
        <is>
          <t/>
        </is>
      </c>
      <c r="C9734" s="19" t="inlineStr">
        <is>
          <t>Gobierno Vasco</t>
        </is>
      </c>
      <c r="D9734" s="19" t="inlineStr">
        <is>
          <t/>
        </is>
      </c>
      <c r="E9734" s="19" t="inlineStr">
        <is>
          <t/>
        </is>
      </c>
      <c r="F9734" s="19" t="inlineStr">
        <is>
          <t/>
        </is>
      </c>
      <c r="G9734" s="19" t="inlineStr">
        <is>
          <t>Revisión , reparación y montaje y desmontaje de los soportes publicitarios almacenados y y reposición del material deteriorado.</t>
        </is>
      </c>
      <c r="H9734" s="19" t="inlineStr">
        <is>
          <t>Revisión , reparación y montaje y desmontaje de los soportes publicitarios almacenados y y reposición del material deteriorado.</t>
        </is>
      </c>
      <c r="I9734" s="19" t="inlineStr">
        <is>
          <t/>
        </is>
      </c>
      <c r="J9734" s="19" t="inlineStr">
        <is>
          <t>22/01/2026</t>
        </is>
      </c>
      <c r="K9734" s="19" t="inlineStr">
        <is>
          <t>2025-1-77</t>
        </is>
      </c>
      <c r="L9734" s="19" t="inlineStr">
        <is>
          <t>Adjudicación provisional / definitiva</t>
        </is>
      </c>
      <c r="M9734" s="19" t="inlineStr">
        <is>
          <t>true</t>
        </is>
      </c>
      <c r="N9734" s="19" t="inlineStr">
        <is>
          <t/>
        </is>
      </c>
      <c r="O9734" s="19" t="inlineStr">
        <is>
          <t/>
        </is>
      </c>
      <c r="P9734" s="19" t="inlineStr">
        <is>
          <t/>
        </is>
      </c>
      <c r="Q9734" s="19" t="inlineStr">
        <is>
          <t/>
        </is>
      </c>
      <c r="R9734" s="19" t="inlineStr">
        <is>
          <t/>
        </is>
      </c>
      <c r="S9734" s="19" t="inlineStr">
        <is>
          <t>https://www.contratacion.euskadi.eus/webkpe00-kpeperfi/es/contenidos/anuncio_contratacion/expcm479977/es_doc/images/logo-ekp.jpg</t>
        </is>
      </c>
      <c r="T9734" s="19" t="inlineStr">
        <is>
          <t>Ente Público Euskadiko Kirol Portuak</t>
        </is>
      </c>
      <c r="U9734" s="19" t="inlineStr">
        <is>
          <t>Q0100603J - Euskadiko Kirol Portuak</t>
        </is>
      </c>
      <c r="V9734" s="19" t="inlineStr">
        <is>
          <t>Dirección de Euskadiko Kirol Portuak</t>
        </is>
      </c>
      <c r="W9734" s="19" t="inlineStr">
        <is>
          <t/>
        </is>
      </c>
      <c r="X9734" s="19" t="inlineStr">
        <is>
          <t/>
        </is>
      </c>
      <c r="Y9734" s="19" t="inlineStr">
        <is>
          <t/>
        </is>
      </c>
      <c r="Z9734" s="19" t="inlineStr">
        <is>
          <t>https://www.contratacion.euskadi.eus/anuncio_contratacion/revision-reparacion-y-montaje-y-desmontaje-soportes-publicitarios-almacenados-y-y-reposicion-del-material-deteriorado/webkpe00-kpesimpc/es/</t>
        </is>
      </c>
      <c r="AA9734" s="19" t="inlineStr">
        <is>
          <t>https://www.contratacion.euskadi.eus/webkpe00-kpesimpc/es/contenidos/anuncio_contratacion/expcm479977/es_doc/index.html</t>
        </is>
      </c>
      <c r="AB9734" s="19" t="inlineStr">
        <is>
          <t>https://www.contratacion.euskadi.eus/contenidos/anuncio_contratacion/expcm479977/es_doc/data/es_r01dtpd19be67256182904c022f2bb322c1831915b</t>
        </is>
      </c>
      <c r="AC9734" s="19" t="inlineStr">
        <is>
          <t>https://www.contratacion.euskadi.eus/contenidos/anuncio_contratacion/expcm479977/r01Index/expcm479977-idxContent.xml</t>
        </is>
      </c>
      <c r="AD9734" s="19" t="inlineStr">
        <is>
          <t>22/01/2026</t>
        </is>
      </c>
      <c r="AE9734" s="19" t="inlineStr">
        <is>
          <t/>
        </is>
      </c>
      <c r="AF9734" s="19" t="inlineStr">
        <is>
          <t/>
        </is>
      </c>
      <c r="AG9734" s="19" t="inlineStr">
        <is>
          <t>r01etpd150411724b61a0ba89d38d9a7e3b8f3d069</t>
        </is>
      </c>
      <c r="AH9734" s="19" t="inlineStr">
        <is>
          <t>Puertos Deportivos de Euskadi S.A.</t>
        </is>
      </c>
      <c r="AI9734" s="19" t="inlineStr">
        <is>
          <t/>
        </is>
      </c>
      <c r="AJ9734" s="19" t="inlineStr">
        <is>
          <t/>
        </is>
      </c>
    </row>
    <row r="9735" customHeight="true" ht="15.0">
      <c r="A9735" s="19" t="inlineStr">
        <is>
          <t>Suministro peldaños y rellanos con rejilla en P.R.F.V</t>
        </is>
      </c>
      <c r="B9735" s="19" t="inlineStr">
        <is>
          <t/>
        </is>
      </c>
      <c r="C9735" s="19" t="inlineStr">
        <is>
          <t>Gobierno Vasco</t>
        </is>
      </c>
      <c r="D9735" s="19" t="inlineStr">
        <is>
          <t/>
        </is>
      </c>
      <c r="E9735" s="19" t="inlineStr">
        <is>
          <t/>
        </is>
      </c>
      <c r="F9735" s="19" t="inlineStr">
        <is>
          <t/>
        </is>
      </c>
      <c r="G9735" s="19" t="inlineStr">
        <is>
          <t>Suministro peldaños y rellanos con rejilla en P.R.F.V</t>
        </is>
      </c>
      <c r="H9735" s="19" t="inlineStr">
        <is>
          <t>Suministro peldaños y rellanos con rejilla en P.R.F.V</t>
        </is>
      </c>
      <c r="I9735" s="19" t="inlineStr">
        <is>
          <t/>
        </is>
      </c>
      <c r="J9735" s="19" t="inlineStr">
        <is>
          <t>22/01/2026</t>
        </is>
      </c>
      <c r="K9735" s="19" t="inlineStr">
        <is>
          <t>2025-1-78</t>
        </is>
      </c>
      <c r="L9735" s="19" t="inlineStr">
        <is>
          <t>Adjudicación provisional / definitiva</t>
        </is>
      </c>
      <c r="M9735" s="19" t="inlineStr">
        <is>
          <t>true</t>
        </is>
      </c>
      <c r="N9735" s="19" t="inlineStr">
        <is>
          <t/>
        </is>
      </c>
      <c r="O9735" s="19" t="inlineStr">
        <is>
          <t/>
        </is>
      </c>
      <c r="P9735" s="19" t="inlineStr">
        <is>
          <t/>
        </is>
      </c>
      <c r="Q9735" s="19" t="inlineStr">
        <is>
          <t/>
        </is>
      </c>
      <c r="R9735" s="19" t="inlineStr">
        <is>
          <t/>
        </is>
      </c>
      <c r="S9735" s="19" t="inlineStr">
        <is>
          <t>https://www.contratacion.euskadi.eus/webkpe00-kpeperfi/es/contenidos/anuncio_contratacion/expcm479978/es_doc/images/logo-ekp.jpg</t>
        </is>
      </c>
      <c r="T9735" s="19" t="inlineStr">
        <is>
          <t>Ente Público Euskadiko Kirol Portuak</t>
        </is>
      </c>
      <c r="U9735" s="19" t="inlineStr">
        <is>
          <t>Q0100603J - Euskadiko Kirol Portuak</t>
        </is>
      </c>
      <c r="V9735" s="19" t="inlineStr">
        <is>
          <t>Dirección de Euskadiko Kirol Portuak</t>
        </is>
      </c>
      <c r="W9735" s="19" t="inlineStr">
        <is>
          <t/>
        </is>
      </c>
      <c r="X9735" s="19" t="inlineStr">
        <is>
          <t/>
        </is>
      </c>
      <c r="Y9735" s="19" t="inlineStr">
        <is>
          <t/>
        </is>
      </c>
      <c r="Z9735" s="19" t="inlineStr">
        <is>
          <t>https://www.contratacion.euskadi.eus/anuncio_contratacion/suministro-peldanos-y-rellanos-rejilla-p-r-f-v/webkpe00-kpesimpc/es/</t>
        </is>
      </c>
      <c r="AA9735" s="19" t="inlineStr">
        <is>
          <t>https://www.contratacion.euskadi.eus/webkpe00-kpesimpc/es/contenidos/anuncio_contratacion/expcm479978/es_doc/index.html</t>
        </is>
      </c>
      <c r="AB9735" s="19" t="inlineStr">
        <is>
          <t>https://www.contratacion.euskadi.eus/contenidos/anuncio_contratacion/expcm479978/es_doc/data/es_r01dtpd19be6727def2904c022c2f7659a91462aab</t>
        </is>
      </c>
      <c r="AC9735" s="19" t="inlineStr">
        <is>
          <t>https://www.contratacion.euskadi.eus/contenidos/anuncio_contratacion/expcm479978/r01Index/expcm479978-idxContent.xml</t>
        </is>
      </c>
      <c r="AD9735" s="19" t="inlineStr">
        <is>
          <t>22/01/2026</t>
        </is>
      </c>
      <c r="AE9735" s="19" t="inlineStr">
        <is>
          <t/>
        </is>
      </c>
      <c r="AF9735" s="19" t="inlineStr">
        <is>
          <t/>
        </is>
      </c>
      <c r="AG9735" s="19" t="inlineStr">
        <is>
          <t>r01etpd150411724b61a0ba89d38d9a7e3b8f3d069</t>
        </is>
      </c>
      <c r="AH9735" s="19" t="inlineStr">
        <is>
          <t>Puertos Deportivos de Euskadi S.A.</t>
        </is>
      </c>
      <c r="AI9735" s="19" t="inlineStr">
        <is>
          <t/>
        </is>
      </c>
      <c r="AJ9735" s="19" t="inlineStr">
        <is>
          <t/>
        </is>
      </c>
    </row>
    <row r="9736" customHeight="true" ht="15.0">
      <c r="A9736" s="19" t="inlineStr">
        <is>
          <t>Bermeo: Estudio agitación y ol</t>
        </is>
      </c>
      <c r="B9736" s="19" t="inlineStr">
        <is>
          <t/>
        </is>
      </c>
      <c r="C9736" s="19" t="inlineStr">
        <is>
          <t>Gobierno Vasco</t>
        </is>
      </c>
      <c r="D9736" s="19" t="inlineStr">
        <is>
          <t/>
        </is>
      </c>
      <c r="E9736" s="19" t="inlineStr">
        <is>
          <t/>
        </is>
      </c>
      <c r="F9736" s="19" t="inlineStr">
        <is>
          <t/>
        </is>
      </c>
      <c r="G9736" s="19" t="inlineStr">
        <is>
          <t>Bermeo: Estudio agitación y ol</t>
        </is>
      </c>
      <c r="H9736" s="19" t="inlineStr">
        <is>
          <t>Bermeo: Estudio agitación y ol</t>
        </is>
      </c>
      <c r="I9736" s="19" t="inlineStr">
        <is>
          <t/>
        </is>
      </c>
      <c r="J9736" s="19" t="inlineStr">
        <is>
          <t>22/01/2026</t>
        </is>
      </c>
      <c r="K9736" s="19" t="inlineStr">
        <is>
          <t>2025-1-80</t>
        </is>
      </c>
      <c r="L9736" s="19" t="inlineStr">
        <is>
          <t>Adjudicación provisional / definitiva</t>
        </is>
      </c>
      <c r="M9736" s="19" t="inlineStr">
        <is>
          <t>true</t>
        </is>
      </c>
      <c r="N9736" s="19" t="inlineStr">
        <is>
          <t/>
        </is>
      </c>
      <c r="O9736" s="19" t="inlineStr">
        <is>
          <t/>
        </is>
      </c>
      <c r="P9736" s="19" t="inlineStr">
        <is>
          <t/>
        </is>
      </c>
      <c r="Q9736" s="19" t="inlineStr">
        <is>
          <t/>
        </is>
      </c>
      <c r="R9736" s="19" t="inlineStr">
        <is>
          <t/>
        </is>
      </c>
      <c r="S9736" s="19" t="inlineStr">
        <is>
          <t>https://www.contratacion.euskadi.eus/webkpe00-kpeperfi/es/contenidos/anuncio_contratacion/expcm479979/es_doc/images/logo-ekp.jpg</t>
        </is>
      </c>
      <c r="T9736" s="19" t="inlineStr">
        <is>
          <t>Ente Público Euskadiko Kirol Portuak</t>
        </is>
      </c>
      <c r="U9736" s="19" t="inlineStr">
        <is>
          <t>Q0100603J - Euskadiko Kirol Portuak</t>
        </is>
      </c>
      <c r="V9736" s="19" t="inlineStr">
        <is>
          <t>Dirección de Euskadiko Kirol Portuak</t>
        </is>
      </c>
      <c r="W9736" s="19" t="inlineStr">
        <is>
          <t/>
        </is>
      </c>
      <c r="X9736" s="19" t="inlineStr">
        <is>
          <t/>
        </is>
      </c>
      <c r="Y9736" s="19" t="inlineStr">
        <is>
          <t/>
        </is>
      </c>
      <c r="Z9736" s="19" t="inlineStr">
        <is>
          <t>https://www.contratacion.euskadi.eus/anuncio_contratacion/bermeo-estudio-agitacion-y-ol/webkpe00-kpesimpc/es/</t>
        </is>
      </c>
      <c r="AA9736" s="19" t="inlineStr">
        <is>
          <t>https://www.contratacion.euskadi.eus/webkpe00-kpesimpc/es/contenidos/anuncio_contratacion/expcm479979/es_doc/index.html</t>
        </is>
      </c>
      <c r="AB9736" s="19" t="inlineStr">
        <is>
          <t>https://www.contratacion.euskadi.eus/contenidos/anuncio_contratacion/expcm479979/es_doc/data/es_r01dtpd19be676726d6fe61f8c50cdc8f5f36a7140</t>
        </is>
      </c>
      <c r="AC9736" s="19" t="inlineStr">
        <is>
          <t>https://www.contratacion.euskadi.eus/contenidos/anuncio_contratacion/expcm479979/r01Index/expcm479979-idxContent.xml</t>
        </is>
      </c>
      <c r="AD9736" s="19" t="inlineStr">
        <is>
          <t>22/01/2026</t>
        </is>
      </c>
      <c r="AE9736" s="19" t="inlineStr">
        <is>
          <t/>
        </is>
      </c>
      <c r="AF9736" s="19" t="inlineStr">
        <is>
          <t/>
        </is>
      </c>
      <c r="AG9736" s="19" t="inlineStr">
        <is>
          <t>r01etpd150411724b61a0ba89d38d9a7e3b8f3d069</t>
        </is>
      </c>
      <c r="AH9736" s="19" t="inlineStr">
        <is>
          <t>Puertos Deportivos de Euskadi S.A.</t>
        </is>
      </c>
      <c r="AI9736" s="19" t="inlineStr">
        <is>
          <t/>
        </is>
      </c>
      <c r="AJ9736" s="19" t="inlineStr">
        <is>
          <t/>
        </is>
      </c>
    </row>
    <row r="9737" customHeight="true" ht="15.0">
      <c r="A9737" s="19" t="inlineStr">
        <is>
          <t>Armintza: Realización de un estudio geotécnico</t>
        </is>
      </c>
      <c r="B9737" s="19" t="inlineStr">
        <is>
          <t/>
        </is>
      </c>
      <c r="C9737" s="19" t="inlineStr">
        <is>
          <t>Gobierno Vasco</t>
        </is>
      </c>
      <c r="D9737" s="19" t="inlineStr">
        <is>
          <t/>
        </is>
      </c>
      <c r="E9737" s="19" t="inlineStr">
        <is>
          <t/>
        </is>
      </c>
      <c r="F9737" s="19" t="inlineStr">
        <is>
          <t/>
        </is>
      </c>
      <c r="G9737" s="19" t="inlineStr">
        <is>
          <t>Armintza: Realización de un estudio geotécnico</t>
        </is>
      </c>
      <c r="H9737" s="19" t="inlineStr">
        <is>
          <t>Armintza: Realización de un estudio geotécnico</t>
        </is>
      </c>
      <c r="I9737" s="19" t="inlineStr">
        <is>
          <t/>
        </is>
      </c>
      <c r="J9737" s="19" t="inlineStr">
        <is>
          <t>22/01/2026</t>
        </is>
      </c>
      <c r="K9737" s="19" t="inlineStr">
        <is>
          <t>2025-1-82</t>
        </is>
      </c>
      <c r="L9737" s="19" t="inlineStr">
        <is>
          <t>Adjudicación provisional / definitiva</t>
        </is>
      </c>
      <c r="M9737" s="19" t="inlineStr">
        <is>
          <t>true</t>
        </is>
      </c>
      <c r="N9737" s="19" t="inlineStr">
        <is>
          <t/>
        </is>
      </c>
      <c r="O9737" s="19" t="inlineStr">
        <is>
          <t/>
        </is>
      </c>
      <c r="P9737" s="19" t="inlineStr">
        <is>
          <t/>
        </is>
      </c>
      <c r="Q9737" s="19" t="inlineStr">
        <is>
          <t/>
        </is>
      </c>
      <c r="R9737" s="19" t="inlineStr">
        <is>
          <t/>
        </is>
      </c>
      <c r="S9737" s="19" t="inlineStr">
        <is>
          <t>https://www.contratacion.euskadi.eus/webkpe00-kpeperfi/es/contenidos/anuncio_contratacion/expcm479980/es_doc/images/logo-ekp.jpg</t>
        </is>
      </c>
      <c r="T9737" s="19" t="inlineStr">
        <is>
          <t>Ente Público Euskadiko Kirol Portuak</t>
        </is>
      </c>
      <c r="U9737" s="19" t="inlineStr">
        <is>
          <t>Q0100603J - Euskadiko Kirol Portuak</t>
        </is>
      </c>
      <c r="V9737" s="19" t="inlineStr">
        <is>
          <t>Dirección de Euskadiko Kirol Portuak</t>
        </is>
      </c>
      <c r="W9737" s="19" t="inlineStr">
        <is>
          <t/>
        </is>
      </c>
      <c r="X9737" s="19" t="inlineStr">
        <is>
          <t/>
        </is>
      </c>
      <c r="Y9737" s="19" t="inlineStr">
        <is>
          <t/>
        </is>
      </c>
      <c r="Z9737" s="19" t="inlineStr">
        <is>
          <t>https://www.contratacion.euskadi.eus/anuncio_contratacion/armintza-realizacion-estudio-geotecnico/webkpe00-kpesimpc/es/</t>
        </is>
      </c>
      <c r="AA9737" s="19" t="inlineStr">
        <is>
          <t>https://www.contratacion.euskadi.eus/webkpe00-kpesimpc/es/contenidos/anuncio_contratacion/expcm479980/es_doc/index.html</t>
        </is>
      </c>
      <c r="AB9737" s="19" t="inlineStr">
        <is>
          <t>https://www.contratacion.euskadi.eus/contenidos/anuncio_contratacion/expcm479980/es_doc/data/es_r01dtpd19be67699f46fe61f8cdb5d6f88b8c63270</t>
        </is>
      </c>
      <c r="AC9737" s="19" t="inlineStr">
        <is>
          <t>https://www.contratacion.euskadi.eus/contenidos/anuncio_contratacion/expcm479980/r01Index/expcm479980-idxContent.xml</t>
        </is>
      </c>
      <c r="AD9737" s="19" t="inlineStr">
        <is>
          <t>22/01/2026</t>
        </is>
      </c>
      <c r="AE9737" s="19" t="inlineStr">
        <is>
          <t/>
        </is>
      </c>
      <c r="AF9737" s="19" t="inlineStr">
        <is>
          <t/>
        </is>
      </c>
      <c r="AG9737" s="19" t="inlineStr">
        <is>
          <t>r01etpd150411724b61a0ba89d38d9a7e3b8f3d069</t>
        </is>
      </c>
      <c r="AH9737" s="19" t="inlineStr">
        <is>
          <t>Puertos Deportivos de Euskadi S.A.</t>
        </is>
      </c>
      <c r="AI9737" s="19" t="inlineStr">
        <is>
          <t/>
        </is>
      </c>
      <c r="AJ9737" s="19" t="inlineStr">
        <is>
          <t/>
        </is>
      </c>
    </row>
    <row r="9738" customHeight="true" ht="15.0">
      <c r="A9738" s="19" t="inlineStr">
        <is>
          <t>Renovacion bono de mantenimiento 100 horas</t>
        </is>
      </c>
      <c r="B9738" s="19" t="inlineStr">
        <is>
          <t/>
        </is>
      </c>
      <c r="C9738" s="19" t="inlineStr">
        <is>
          <t>Gobierno Vasco</t>
        </is>
      </c>
      <c r="D9738" s="19" t="inlineStr">
        <is>
          <t/>
        </is>
      </c>
      <c r="E9738" s="19" t="inlineStr">
        <is>
          <t/>
        </is>
      </c>
      <c r="F9738" s="19" t="inlineStr">
        <is>
          <t/>
        </is>
      </c>
      <c r="G9738" s="19" t="inlineStr">
        <is>
          <t>Renovacion bono de mantenimiento 100 horas</t>
        </is>
      </c>
      <c r="H9738" s="19" t="inlineStr">
        <is>
          <t>Renovacion bono de mantenimiento 100 horas</t>
        </is>
      </c>
      <c r="I9738" s="19" t="inlineStr">
        <is>
          <t/>
        </is>
      </c>
      <c r="J9738" s="19" t="inlineStr">
        <is>
          <t>22/01/2026</t>
        </is>
      </c>
      <c r="K9738" s="19" t="inlineStr">
        <is>
          <t>2025-1-83</t>
        </is>
      </c>
      <c r="L9738" s="19" t="inlineStr">
        <is>
          <t>Adjudicación provisional / definitiva</t>
        </is>
      </c>
      <c r="M9738" s="19" t="inlineStr">
        <is>
          <t>true</t>
        </is>
      </c>
      <c r="N9738" s="19" t="inlineStr">
        <is>
          <t/>
        </is>
      </c>
      <c r="O9738" s="19" t="inlineStr">
        <is>
          <t/>
        </is>
      </c>
      <c r="P9738" s="19" t="inlineStr">
        <is>
          <t/>
        </is>
      </c>
      <c r="Q9738" s="19" t="inlineStr">
        <is>
          <t/>
        </is>
      </c>
      <c r="R9738" s="19" t="inlineStr">
        <is>
          <t/>
        </is>
      </c>
      <c r="S9738" s="19" t="inlineStr">
        <is>
          <t>https://www.contratacion.euskadi.eus/webkpe00-kpeperfi/es/contenidos/anuncio_contratacion/expcm479981/es_doc/images/logo-ekp.jpg</t>
        </is>
      </c>
      <c r="T9738" s="19" t="inlineStr">
        <is>
          <t>Ente Público Euskadiko Kirol Portuak</t>
        </is>
      </c>
      <c r="U9738" s="19" t="inlineStr">
        <is>
          <t>Q0100603J - Euskadiko Kirol Portuak</t>
        </is>
      </c>
      <c r="V9738" s="19" t="inlineStr">
        <is>
          <t>Dirección de Euskadiko Kirol Portuak</t>
        </is>
      </c>
      <c r="W9738" s="19" t="inlineStr">
        <is>
          <t/>
        </is>
      </c>
      <c r="X9738" s="19" t="inlineStr">
        <is>
          <t/>
        </is>
      </c>
      <c r="Y9738" s="19" t="inlineStr">
        <is>
          <t/>
        </is>
      </c>
      <c r="Z9738" s="19" t="inlineStr">
        <is>
          <t>https://www.contratacion.euskadi.eus/anuncio_contratacion/renovacion-bono-mantenimiento-100-horas/webkpe00-kpesimpc/es/</t>
        </is>
      </c>
      <c r="AA9738" s="19" t="inlineStr">
        <is>
          <t>https://www.contratacion.euskadi.eus/webkpe00-kpesimpc/es/contenidos/anuncio_contratacion/expcm479981/es_doc/index.html</t>
        </is>
      </c>
      <c r="AB9738" s="19" t="inlineStr">
        <is>
          <t>https://www.contratacion.euskadi.eus/contenidos/anuncio_contratacion/expcm479981/es_doc/data/es_r01dtpd19be676c1f46fe61f8c4ccf0c4261cec76f</t>
        </is>
      </c>
      <c r="AC9738" s="19" t="inlineStr">
        <is>
          <t>https://www.contratacion.euskadi.eus/contenidos/anuncio_contratacion/expcm479981/r01Index/expcm479981-idxContent.xml</t>
        </is>
      </c>
      <c r="AD9738" s="19" t="inlineStr">
        <is>
          <t>22/01/2026</t>
        </is>
      </c>
      <c r="AE9738" s="19" t="inlineStr">
        <is>
          <t/>
        </is>
      </c>
      <c r="AF9738" s="19" t="inlineStr">
        <is>
          <t/>
        </is>
      </c>
      <c r="AG9738" s="19" t="inlineStr">
        <is>
          <t>r01etpd150411724b61a0ba89d38d9a7e3b8f3d069</t>
        </is>
      </c>
      <c r="AH9738" s="19" t="inlineStr">
        <is>
          <t>Puertos Deportivos de Euskadi S.A.</t>
        </is>
      </c>
      <c r="AI9738" s="19" t="inlineStr">
        <is>
          <t/>
        </is>
      </c>
      <c r="AJ9738" s="19" t="inlineStr">
        <is>
          <t/>
        </is>
      </c>
    </row>
    <row r="9739" customHeight="true" ht="15.0">
      <c r="A9739" s="19" t="inlineStr">
        <is>
          <t>Lekeitio: Desmontaje y montaje de pantalanes</t>
        </is>
      </c>
      <c r="B9739" s="19" t="inlineStr">
        <is>
          <t/>
        </is>
      </c>
      <c r="C9739" s="19" t="inlineStr">
        <is>
          <t>Gobierno Vasco</t>
        </is>
      </c>
      <c r="D9739" s="19" t="inlineStr">
        <is>
          <t/>
        </is>
      </c>
      <c r="E9739" s="19" t="inlineStr">
        <is>
          <t/>
        </is>
      </c>
      <c r="F9739" s="19" t="inlineStr">
        <is>
          <t/>
        </is>
      </c>
      <c r="G9739" s="19" t="inlineStr">
        <is>
          <t>Lekeitio: Desmontaje y montaje de pantalanes</t>
        </is>
      </c>
      <c r="H9739" s="19" t="inlineStr">
        <is>
          <t>Lekeitio: Desmontaje y montaje de pantalanes</t>
        </is>
      </c>
      <c r="I9739" s="19" t="inlineStr">
        <is>
          <t/>
        </is>
      </c>
      <c r="J9739" s="19" t="inlineStr">
        <is>
          <t>22/01/2026</t>
        </is>
      </c>
      <c r="K9739" s="19" t="inlineStr">
        <is>
          <t>2025-1-84</t>
        </is>
      </c>
      <c r="L9739" s="19" t="inlineStr">
        <is>
          <t>Adjudicación provisional / definitiva</t>
        </is>
      </c>
      <c r="M9739" s="19" t="inlineStr">
        <is>
          <t>true</t>
        </is>
      </c>
      <c r="N9739" s="19" t="inlineStr">
        <is>
          <t/>
        </is>
      </c>
      <c r="O9739" s="19" t="inlineStr">
        <is>
          <t/>
        </is>
      </c>
      <c r="P9739" s="19" t="inlineStr">
        <is>
          <t/>
        </is>
      </c>
      <c r="Q9739" s="19" t="inlineStr">
        <is>
          <t/>
        </is>
      </c>
      <c r="R9739" s="19" t="inlineStr">
        <is>
          <t/>
        </is>
      </c>
      <c r="S9739" s="19" t="inlineStr">
        <is>
          <t>https://www.contratacion.euskadi.eus/webkpe00-kpeperfi/es/contenidos/anuncio_contratacion/expcm479982/es_doc/images/logo-ekp.jpg</t>
        </is>
      </c>
      <c r="T9739" s="19" t="inlineStr">
        <is>
          <t>Ente Público Euskadiko Kirol Portuak</t>
        </is>
      </c>
      <c r="U9739" s="19" t="inlineStr">
        <is>
          <t>Q0100603J - Euskadiko Kirol Portuak</t>
        </is>
      </c>
      <c r="V9739" s="19" t="inlineStr">
        <is>
          <t>Dirección de Euskadiko Kirol Portuak</t>
        </is>
      </c>
      <c r="W9739" s="19" t="inlineStr">
        <is>
          <t/>
        </is>
      </c>
      <c r="X9739" s="19" t="inlineStr">
        <is>
          <t/>
        </is>
      </c>
      <c r="Y9739" s="19" t="inlineStr">
        <is>
          <t/>
        </is>
      </c>
      <c r="Z9739" s="19" t="inlineStr">
        <is>
          <t>https://www.contratacion.euskadi.eus/anuncio_contratacion/lekeitio-desmontaje-y-montaje-pantalanes/webkpe00-kpesimpc/es/</t>
        </is>
      </c>
      <c r="AA9739" s="19" t="inlineStr">
        <is>
          <t>https://www.contratacion.euskadi.eus/webkpe00-kpesimpc/es/contenidos/anuncio_contratacion/expcm479982/es_doc/index.html</t>
        </is>
      </c>
      <c r="AB9739" s="19" t="inlineStr">
        <is>
          <t>https://www.contratacion.euskadi.eus/contenidos/anuncio_contratacion/expcm479982/es_doc/data/es_r01dtpd19be676e96e6fe61f8c999751fdec18d8ec</t>
        </is>
      </c>
      <c r="AC9739" s="19" t="inlineStr">
        <is>
          <t>https://www.contratacion.euskadi.eus/contenidos/anuncio_contratacion/expcm479982/r01Index/expcm479982-idxContent.xml</t>
        </is>
      </c>
      <c r="AD9739" s="19" t="inlineStr">
        <is>
          <t>22/01/2026</t>
        </is>
      </c>
      <c r="AE9739" s="19" t="inlineStr">
        <is>
          <t/>
        </is>
      </c>
      <c r="AF9739" s="19" t="inlineStr">
        <is>
          <t/>
        </is>
      </c>
      <c r="AG9739" s="19" t="inlineStr">
        <is>
          <t>r01etpd150411724b61a0ba89d38d9a7e3b8f3d069</t>
        </is>
      </c>
      <c r="AH9739" s="19" t="inlineStr">
        <is>
          <t>Puertos Deportivos de Euskadi S.A.</t>
        </is>
      </c>
      <c r="AI9739" s="19" t="inlineStr">
        <is>
          <t/>
        </is>
      </c>
      <c r="AJ9739" s="19" t="inlineStr">
        <is>
          <t/>
        </is>
      </c>
    </row>
    <row r="9740" customHeight="true" ht="15.0">
      <c r="A9740" s="19" t="inlineStr">
        <is>
          <t>Bermeo: Realización de un estudio de maniobrabilidad</t>
        </is>
      </c>
      <c r="B9740" s="19" t="inlineStr">
        <is>
          <t/>
        </is>
      </c>
      <c r="C9740" s="19" t="inlineStr">
        <is>
          <t>Gobierno Vasco</t>
        </is>
      </c>
      <c r="D9740" s="19" t="inlineStr">
        <is>
          <t/>
        </is>
      </c>
      <c r="E9740" s="19" t="inlineStr">
        <is>
          <t/>
        </is>
      </c>
      <c r="F9740" s="19" t="inlineStr">
        <is>
          <t/>
        </is>
      </c>
      <c r="G9740" s="19" t="inlineStr">
        <is>
          <t>Bermeo: Realización de un estudio de maniobrabilidad</t>
        </is>
      </c>
      <c r="H9740" s="19" t="inlineStr">
        <is>
          <t>Bermeo: Realización de un estudio de maniobrabilidad</t>
        </is>
      </c>
      <c r="I9740" s="19" t="inlineStr">
        <is>
          <t/>
        </is>
      </c>
      <c r="J9740" s="19" t="inlineStr">
        <is>
          <t>22/01/2026</t>
        </is>
      </c>
      <c r="K9740" s="19" t="inlineStr">
        <is>
          <t>2025-1-85</t>
        </is>
      </c>
      <c r="L9740" s="19" t="inlineStr">
        <is>
          <t>Adjudicación provisional / definitiva</t>
        </is>
      </c>
      <c r="M9740" s="19" t="inlineStr">
        <is>
          <t>true</t>
        </is>
      </c>
      <c r="N9740" s="19" t="inlineStr">
        <is>
          <t/>
        </is>
      </c>
      <c r="O9740" s="19" t="inlineStr">
        <is>
          <t/>
        </is>
      </c>
      <c r="P9740" s="19" t="inlineStr">
        <is>
          <t/>
        </is>
      </c>
      <c r="Q9740" s="19" t="inlineStr">
        <is>
          <t/>
        </is>
      </c>
      <c r="R9740" s="19" t="inlineStr">
        <is>
          <t/>
        </is>
      </c>
      <c r="S9740" s="19" t="inlineStr">
        <is>
          <t>https://www.contratacion.euskadi.eus/webkpe00-kpeperfi/es/contenidos/anuncio_contratacion/expcm479983/es_doc/images/logo-ekp.jpg</t>
        </is>
      </c>
      <c r="T9740" s="19" t="inlineStr">
        <is>
          <t>Ente Público Euskadiko Kirol Portuak</t>
        </is>
      </c>
      <c r="U9740" s="19" t="inlineStr">
        <is>
          <t>Q0100603J - Euskadiko Kirol Portuak</t>
        </is>
      </c>
      <c r="V9740" s="19" t="inlineStr">
        <is>
          <t>Dirección de Euskadiko Kirol Portuak</t>
        </is>
      </c>
      <c r="W9740" s="19" t="inlineStr">
        <is>
          <t/>
        </is>
      </c>
      <c r="X9740" s="19" t="inlineStr">
        <is>
          <t/>
        </is>
      </c>
      <c r="Y9740" s="19" t="inlineStr">
        <is>
          <t/>
        </is>
      </c>
      <c r="Z9740" s="19" t="inlineStr">
        <is>
          <t>https://www.contratacion.euskadi.eus/anuncio_contratacion/bermeo-realizacion-estudio-maniobrabilidad/webkpe00-kpesimpc/es/</t>
        </is>
      </c>
      <c r="AA9740" s="19" t="inlineStr">
        <is>
          <t>https://www.contratacion.euskadi.eus/webkpe00-kpesimpc/es/contenidos/anuncio_contratacion/expcm479983/es_doc/index.html</t>
        </is>
      </c>
      <c r="AB9740" s="19" t="inlineStr">
        <is>
          <t>https://www.contratacion.euskadi.eus/contenidos/anuncio_contratacion/expcm479983/es_doc/data/es_r01dtpd19be677113b6fe61f8c7998341975a464cd</t>
        </is>
      </c>
      <c r="AC9740" s="19" t="inlineStr">
        <is>
          <t>https://www.contratacion.euskadi.eus/contenidos/anuncio_contratacion/expcm479983/r01Index/expcm479983-idxContent.xml</t>
        </is>
      </c>
      <c r="AD9740" s="19" t="inlineStr">
        <is>
          <t>22/01/2026</t>
        </is>
      </c>
      <c r="AE9740" s="19" t="inlineStr">
        <is>
          <t/>
        </is>
      </c>
      <c r="AF9740" s="19" t="inlineStr">
        <is>
          <t/>
        </is>
      </c>
      <c r="AG9740" s="19" t="inlineStr">
        <is>
          <t>r01etpd150411724b61a0ba89d38d9a7e3b8f3d069</t>
        </is>
      </c>
      <c r="AH9740" s="19" t="inlineStr">
        <is>
          <t>Puertos Deportivos de Euskadi S.A.</t>
        </is>
      </c>
      <c r="AI9740" s="19" t="inlineStr">
        <is>
          <t/>
        </is>
      </c>
      <c r="AJ9740" s="19" t="inlineStr">
        <is>
          <t/>
        </is>
      </c>
    </row>
    <row r="9741" customHeight="true" ht="15.0">
      <c r="A9741" s="19" t="inlineStr">
        <is>
          <t>Mutriku: construccion de un nuevo puerto</t>
        </is>
      </c>
      <c r="B9741" s="19" t="inlineStr">
        <is>
          <t/>
        </is>
      </c>
      <c r="C9741" s="19" t="inlineStr">
        <is>
          <t>Gobierno Vasco</t>
        </is>
      </c>
      <c r="D9741" s="19" t="inlineStr">
        <is>
          <t/>
        </is>
      </c>
      <c r="E9741" s="19" t="inlineStr">
        <is>
          <t/>
        </is>
      </c>
      <c r="F9741" s="19" t="inlineStr">
        <is>
          <t/>
        </is>
      </c>
      <c r="G9741" s="19" t="inlineStr">
        <is>
          <t>Mutriku: construccion de un nuevo puerto</t>
        </is>
      </c>
      <c r="H9741" s="19" t="inlineStr">
        <is>
          <t>Mutriku: construccion de un nuevo puerto</t>
        </is>
      </c>
      <c r="I9741" s="19" t="inlineStr">
        <is>
          <t/>
        </is>
      </c>
      <c r="J9741" s="19" t="inlineStr">
        <is>
          <t>22/01/2026</t>
        </is>
      </c>
      <c r="K9741" s="19" t="inlineStr">
        <is>
          <t>2025-1-88</t>
        </is>
      </c>
      <c r="L9741" s="19" t="inlineStr">
        <is>
          <t>Adjudicación provisional / definitiva</t>
        </is>
      </c>
      <c r="M9741" s="19" t="inlineStr">
        <is>
          <t>true</t>
        </is>
      </c>
      <c r="N9741" s="19" t="inlineStr">
        <is>
          <t/>
        </is>
      </c>
      <c r="O9741" s="19" t="inlineStr">
        <is>
          <t/>
        </is>
      </c>
      <c r="P9741" s="19" t="inlineStr">
        <is>
          <t/>
        </is>
      </c>
      <c r="Q9741" s="19" t="inlineStr">
        <is>
          <t/>
        </is>
      </c>
      <c r="R9741" s="19" t="inlineStr">
        <is>
          <t/>
        </is>
      </c>
      <c r="S9741" s="19" t="inlineStr">
        <is>
          <t>https://www.contratacion.euskadi.eus/webkpe00-kpeperfi/es/contenidos/anuncio_contratacion/expcm479984/es_doc/images/logo-ekp.jpg</t>
        </is>
      </c>
      <c r="T9741" s="19" t="inlineStr">
        <is>
          <t>Ente Público Euskadiko Kirol Portuak</t>
        </is>
      </c>
      <c r="U9741" s="19" t="inlineStr">
        <is>
          <t>Q0100603J - Euskadiko Kirol Portuak</t>
        </is>
      </c>
      <c r="V9741" s="19" t="inlineStr">
        <is>
          <t>Dirección de Euskadiko Kirol Portuak</t>
        </is>
      </c>
      <c r="W9741" s="19" t="inlineStr">
        <is>
          <t/>
        </is>
      </c>
      <c r="X9741" s="19" t="inlineStr">
        <is>
          <t/>
        </is>
      </c>
      <c r="Y9741" s="19" t="inlineStr">
        <is>
          <t/>
        </is>
      </c>
      <c r="Z9741" s="19" t="inlineStr">
        <is>
          <t>https://www.contratacion.euskadi.eus/anuncio_contratacion/mutriku-construccion-nuevo-puerto/webkpe00-kpesimpc/es/</t>
        </is>
      </c>
      <c r="AA9741" s="19" t="inlineStr">
        <is>
          <t>https://www.contratacion.euskadi.eus/webkpe00-kpesimpc/es/contenidos/anuncio_contratacion/expcm479984/es_doc/index.html</t>
        </is>
      </c>
      <c r="AB9741" s="19" t="inlineStr">
        <is>
          <t>https://www.contratacion.euskadi.eus/contenidos/anuncio_contratacion/expcm479984/es_doc/data/es_r01dtpd19be67b05f07174610e27db22d241ce9458</t>
        </is>
      </c>
      <c r="AC9741" s="19" t="inlineStr">
        <is>
          <t>https://www.contratacion.euskadi.eus/contenidos/anuncio_contratacion/expcm479984/r01Index/expcm479984-idxContent.xml</t>
        </is>
      </c>
      <c r="AD9741" s="19" t="inlineStr">
        <is>
          <t>22/01/2026</t>
        </is>
      </c>
      <c r="AE9741" s="19" t="inlineStr">
        <is>
          <t/>
        </is>
      </c>
      <c r="AF9741" s="19" t="inlineStr">
        <is>
          <t/>
        </is>
      </c>
      <c r="AG9741" s="19" t="inlineStr">
        <is>
          <t>r01etpd150411724b61a0ba89d38d9a7e3b8f3d069</t>
        </is>
      </c>
      <c r="AH9741" s="19" t="inlineStr">
        <is>
          <t>Puertos Deportivos de Euskadi S.A.</t>
        </is>
      </c>
      <c r="AI9741" s="19" t="inlineStr">
        <is>
          <t/>
        </is>
      </c>
      <c r="AJ9741" s="19" t="inlineStr">
        <is>
          <t/>
        </is>
      </c>
    </row>
    <row r="9742" customHeight="true" ht="15.0">
      <c r="A9742" s="19" t="inlineStr">
        <is>
          <t>Suministro velas para Optimist</t>
        </is>
      </c>
      <c r="B9742" s="19" t="inlineStr">
        <is>
          <t/>
        </is>
      </c>
      <c r="C9742" s="19" t="inlineStr">
        <is>
          <t>Gobierno Vasco</t>
        </is>
      </c>
      <c r="D9742" s="19" t="inlineStr">
        <is>
          <t/>
        </is>
      </c>
      <c r="E9742" s="19" t="inlineStr">
        <is>
          <t/>
        </is>
      </c>
      <c r="F9742" s="19" t="inlineStr">
        <is>
          <t/>
        </is>
      </c>
      <c r="G9742" s="19" t="inlineStr">
        <is>
          <t>Suministro velas para Optimist</t>
        </is>
      </c>
      <c r="H9742" s="19" t="inlineStr">
        <is>
          <t>Suministro velas para Optimist</t>
        </is>
      </c>
      <c r="I9742" s="19" t="inlineStr">
        <is>
          <t/>
        </is>
      </c>
      <c r="J9742" s="19" t="inlineStr">
        <is>
          <t>22/01/2026</t>
        </is>
      </c>
      <c r="K9742" s="19" t="inlineStr">
        <is>
          <t>2025-1-89</t>
        </is>
      </c>
      <c r="L9742" s="19" t="inlineStr">
        <is>
          <t>Adjudicación provisional / definitiva</t>
        </is>
      </c>
      <c r="M9742" s="19" t="inlineStr">
        <is>
          <t>true</t>
        </is>
      </c>
      <c r="N9742" s="19" t="inlineStr">
        <is>
          <t/>
        </is>
      </c>
      <c r="O9742" s="19" t="inlineStr">
        <is>
          <t/>
        </is>
      </c>
      <c r="P9742" s="19" t="inlineStr">
        <is>
          <t/>
        </is>
      </c>
      <c r="Q9742" s="19" t="inlineStr">
        <is>
          <t/>
        </is>
      </c>
      <c r="R9742" s="19" t="inlineStr">
        <is>
          <t/>
        </is>
      </c>
      <c r="S9742" s="19" t="inlineStr">
        <is>
          <t>https://www.contratacion.euskadi.eus/webkpe00-kpeperfi/es/contenidos/anuncio_contratacion/expcm479985/es_doc/images/logo-ekp.jpg</t>
        </is>
      </c>
      <c r="T9742" s="19" t="inlineStr">
        <is>
          <t>Ente Público Euskadiko Kirol Portuak</t>
        </is>
      </c>
      <c r="U9742" s="19" t="inlineStr">
        <is>
          <t>Q0100603J - Euskadiko Kirol Portuak</t>
        </is>
      </c>
      <c r="V9742" s="19" t="inlineStr">
        <is>
          <t>Dirección de Euskadiko Kirol Portuak</t>
        </is>
      </c>
      <c r="W9742" s="19" t="inlineStr">
        <is>
          <t/>
        </is>
      </c>
      <c r="X9742" s="19" t="inlineStr">
        <is>
          <t/>
        </is>
      </c>
      <c r="Y9742" s="19" t="inlineStr">
        <is>
          <t/>
        </is>
      </c>
      <c r="Z9742" s="19" t="inlineStr">
        <is>
          <t>https://www.contratacion.euskadi.eus/anuncio_contratacion/suministro-velas-optimist/webkpe00-kpesimpc/es/</t>
        </is>
      </c>
      <c r="AA9742" s="19" t="inlineStr">
        <is>
          <t>https://www.contratacion.euskadi.eus/webkpe00-kpesimpc/es/contenidos/anuncio_contratacion/expcm479985/es_doc/index.html</t>
        </is>
      </c>
      <c r="AB9742" s="19" t="inlineStr">
        <is>
          <t>https://www.contratacion.euskadi.eus/contenidos/anuncio_contratacion/expcm479985/es_doc/data/es_r01dtpd19be67b2df47174610e7dbab4d9e45edcc9</t>
        </is>
      </c>
      <c r="AC9742" s="19" t="inlineStr">
        <is>
          <t>https://www.contratacion.euskadi.eus/contenidos/anuncio_contratacion/expcm479985/r01Index/expcm479985-idxContent.xml</t>
        </is>
      </c>
      <c r="AD9742" s="19" t="inlineStr">
        <is>
          <t>22/01/2026</t>
        </is>
      </c>
      <c r="AE9742" s="19" t="inlineStr">
        <is>
          <t/>
        </is>
      </c>
      <c r="AF9742" s="19" t="inlineStr">
        <is>
          <t/>
        </is>
      </c>
      <c r="AG9742" s="19" t="inlineStr">
        <is>
          <t>r01etpd150411724b61a0ba89d38d9a7e3b8f3d069</t>
        </is>
      </c>
      <c r="AH9742" s="19" t="inlineStr">
        <is>
          <t>Puertos Deportivos de Euskadi S.A.</t>
        </is>
      </c>
      <c r="AI9742" s="19" t="inlineStr">
        <is>
          <t/>
        </is>
      </c>
      <c r="AJ9742" s="19" t="inlineStr">
        <is>
          <t/>
        </is>
      </c>
    </row>
    <row r="9743" customHeight="true" ht="15.0">
      <c r="A9743" s="19" t="inlineStr">
        <is>
          <t>Bermeo: Desmontaje del pantalán de tránsito y reparación de las guías verticales</t>
        </is>
      </c>
      <c r="B9743" s="19" t="inlineStr">
        <is>
          <t/>
        </is>
      </c>
      <c r="C9743" s="19" t="inlineStr">
        <is>
          <t>Gobierno Vasco</t>
        </is>
      </c>
      <c r="D9743" s="19" t="inlineStr">
        <is>
          <t/>
        </is>
      </c>
      <c r="E9743" s="19" t="inlineStr">
        <is>
          <t/>
        </is>
      </c>
      <c r="F9743" s="19" t="inlineStr">
        <is>
          <t/>
        </is>
      </c>
      <c r="G9743" s="19" t="inlineStr">
        <is>
          <t>Bermeo: Desmontaje del pantalán de tránsito y reparación de las guías verticales</t>
        </is>
      </c>
      <c r="H9743" s="19" t="inlineStr">
        <is>
          <t>Bermeo: Desmontaje del pantalán de tránsito y reparación de las guías verticales</t>
        </is>
      </c>
      <c r="I9743" s="19" t="inlineStr">
        <is>
          <t/>
        </is>
      </c>
      <c r="J9743" s="19" t="inlineStr">
        <is>
          <t>22/01/2026</t>
        </is>
      </c>
      <c r="K9743" s="19" t="inlineStr">
        <is>
          <t>2025-1-93</t>
        </is>
      </c>
      <c r="L9743" s="19" t="inlineStr">
        <is>
          <t>Adjudicación provisional / definitiva</t>
        </is>
      </c>
      <c r="M9743" s="19" t="inlineStr">
        <is>
          <t>true</t>
        </is>
      </c>
      <c r="N9743" s="19" t="inlineStr">
        <is>
          <t/>
        </is>
      </c>
      <c r="O9743" s="19" t="inlineStr">
        <is>
          <t/>
        </is>
      </c>
      <c r="P9743" s="19" t="inlineStr">
        <is>
          <t/>
        </is>
      </c>
      <c r="Q9743" s="19" t="inlineStr">
        <is>
          <t/>
        </is>
      </c>
      <c r="R9743" s="19" t="inlineStr">
        <is>
          <t/>
        </is>
      </c>
      <c r="S9743" s="19" t="inlineStr">
        <is>
          <t>https://www.contratacion.euskadi.eus/webkpe00-kpeperfi/es/contenidos/anuncio_contratacion/expcm479986/es_doc/images/logo-ekp.jpg</t>
        </is>
      </c>
      <c r="T9743" s="19" t="inlineStr">
        <is>
          <t>Ente Público Euskadiko Kirol Portuak</t>
        </is>
      </c>
      <c r="U9743" s="19" t="inlineStr">
        <is>
          <t>Q0100603J - Euskadiko Kirol Portuak</t>
        </is>
      </c>
      <c r="V9743" s="19" t="inlineStr">
        <is>
          <t>Dirección de Euskadiko Kirol Portuak</t>
        </is>
      </c>
      <c r="W9743" s="19" t="inlineStr">
        <is>
          <t/>
        </is>
      </c>
      <c r="X9743" s="19" t="inlineStr">
        <is>
          <t/>
        </is>
      </c>
      <c r="Y9743" s="19" t="inlineStr">
        <is>
          <t/>
        </is>
      </c>
      <c r="Z9743" s="19" t="inlineStr">
        <is>
          <t>https://www.contratacion.euskadi.eus/anuncio_contratacion/bermeo-desmontaje-del-pantalan-transito-y-reparacion-guias-verticales/webkpe00-kpesimpc/es/</t>
        </is>
      </c>
      <c r="AA9743" s="19" t="inlineStr">
        <is>
          <t>https://www.contratacion.euskadi.eus/webkpe00-kpesimpc/es/contenidos/anuncio_contratacion/expcm479986/es_doc/index.html</t>
        </is>
      </c>
      <c r="AB9743" s="19" t="inlineStr">
        <is>
          <t>https://www.contratacion.euskadi.eus/contenidos/anuncio_contratacion/expcm479986/es_doc/data/es_r01dtpd19be67b55987174610e3dff71a6380dde58</t>
        </is>
      </c>
      <c r="AC9743" s="19" t="inlineStr">
        <is>
          <t>https://www.contratacion.euskadi.eus/contenidos/anuncio_contratacion/expcm479986/r01Index/expcm479986-idxContent.xml</t>
        </is>
      </c>
      <c r="AD9743" s="19" t="inlineStr">
        <is>
          <t>22/01/2026</t>
        </is>
      </c>
      <c r="AE9743" s="19" t="inlineStr">
        <is>
          <t/>
        </is>
      </c>
      <c r="AF9743" s="19" t="inlineStr">
        <is>
          <t/>
        </is>
      </c>
      <c r="AG9743" s="19" t="inlineStr">
        <is>
          <t>r01etpd150411724b61a0ba89d38d9a7e3b8f3d069</t>
        </is>
      </c>
      <c r="AH9743" s="19" t="inlineStr">
        <is>
          <t>Puertos Deportivos de Euskadi S.A.</t>
        </is>
      </c>
      <c r="AI9743" s="19" t="inlineStr">
        <is>
          <t/>
        </is>
      </c>
      <c r="AJ9743" s="19" t="inlineStr">
        <is>
          <t/>
        </is>
      </c>
    </row>
    <row r="9744" customHeight="true" ht="15.0">
      <c r="A9744" s="19" t="inlineStr">
        <is>
          <t>Propuesta soporte anual RGPD</t>
        </is>
      </c>
      <c r="B9744" s="19" t="inlineStr">
        <is>
          <t/>
        </is>
      </c>
      <c r="C9744" s="19" t="inlineStr">
        <is>
          <t>Gobierno Vasco</t>
        </is>
      </c>
      <c r="D9744" s="19" t="inlineStr">
        <is>
          <t/>
        </is>
      </c>
      <c r="E9744" s="19" t="inlineStr">
        <is>
          <t/>
        </is>
      </c>
      <c r="F9744" s="19" t="inlineStr">
        <is>
          <t/>
        </is>
      </c>
      <c r="G9744" s="19" t="inlineStr">
        <is>
          <t>Propuesta soporte anual RGPD</t>
        </is>
      </c>
      <c r="H9744" s="19" t="inlineStr">
        <is>
          <t>Propuesta soporte anual RGPD</t>
        </is>
      </c>
      <c r="I9744" s="19" t="inlineStr">
        <is>
          <t/>
        </is>
      </c>
      <c r="J9744" s="19" t="inlineStr">
        <is>
          <t>22/01/2026</t>
        </is>
      </c>
      <c r="K9744" s="19" t="inlineStr">
        <is>
          <t>2025-1-95</t>
        </is>
      </c>
      <c r="L9744" s="19" t="inlineStr">
        <is>
          <t>Adjudicación provisional / definitiva</t>
        </is>
      </c>
      <c r="M9744" s="19" t="inlineStr">
        <is>
          <t>true</t>
        </is>
      </c>
      <c r="N9744" s="19" t="inlineStr">
        <is>
          <t/>
        </is>
      </c>
      <c r="O9744" s="19" t="inlineStr">
        <is>
          <t/>
        </is>
      </c>
      <c r="P9744" s="19" t="inlineStr">
        <is>
          <t/>
        </is>
      </c>
      <c r="Q9744" s="19" t="inlineStr">
        <is>
          <t/>
        </is>
      </c>
      <c r="R9744" s="19" t="inlineStr">
        <is>
          <t/>
        </is>
      </c>
      <c r="S9744" s="19" t="inlineStr">
        <is>
          <t>https://www.contratacion.euskadi.eus/webkpe00-kpeperfi/es/contenidos/anuncio_contratacion/expcm479987/es_doc/images/logo-ekp.jpg</t>
        </is>
      </c>
      <c r="T9744" s="19" t="inlineStr">
        <is>
          <t>Ente Público Euskadiko Kirol Portuak</t>
        </is>
      </c>
      <c r="U9744" s="19" t="inlineStr">
        <is>
          <t>Q0100603J - Euskadiko Kirol Portuak</t>
        </is>
      </c>
      <c r="V9744" s="19" t="inlineStr">
        <is>
          <t>Dirección de Euskadiko Kirol Portuak</t>
        </is>
      </c>
      <c r="W9744" s="19" t="inlineStr">
        <is>
          <t/>
        </is>
      </c>
      <c r="X9744" s="19" t="inlineStr">
        <is>
          <t/>
        </is>
      </c>
      <c r="Y9744" s="19" t="inlineStr">
        <is>
          <t/>
        </is>
      </c>
      <c r="Z9744" s="19" t="inlineStr">
        <is>
          <t>https://www.contratacion.euskadi.eus/anuncio_contratacion/propuesta-soporte-anual-rgpd/webkpe00-kpesimpc/es/</t>
        </is>
      </c>
      <c r="AA9744" s="19" t="inlineStr">
        <is>
          <t>https://www.contratacion.euskadi.eus/webkpe00-kpesimpc/es/contenidos/anuncio_contratacion/expcm479987/es_doc/index.html</t>
        </is>
      </c>
      <c r="AB9744" s="19" t="inlineStr">
        <is>
          <t>https://www.contratacion.euskadi.eus/contenidos/anuncio_contratacion/expcm479987/es_doc/data/es_r01dtpd19be67b7d9b7174610e6bb3b893a44fd53e</t>
        </is>
      </c>
      <c r="AC9744" s="19" t="inlineStr">
        <is>
          <t>https://www.contratacion.euskadi.eus/contenidos/anuncio_contratacion/expcm479987/r01Index/expcm479987-idxContent.xml</t>
        </is>
      </c>
      <c r="AD9744" s="19" t="inlineStr">
        <is>
          <t>22/01/2026</t>
        </is>
      </c>
      <c r="AE9744" s="19" t="inlineStr">
        <is>
          <t/>
        </is>
      </c>
      <c r="AF9744" s="19" t="inlineStr">
        <is>
          <t/>
        </is>
      </c>
      <c r="AG9744" s="19" t="inlineStr">
        <is>
          <t>r01etpd150411724b61a0ba89d38d9a7e3b8f3d069</t>
        </is>
      </c>
      <c r="AH9744" s="19" t="inlineStr">
        <is>
          <t>Puertos Deportivos de Euskadi S.A.</t>
        </is>
      </c>
      <c r="AI9744" s="19" t="inlineStr">
        <is>
          <t/>
        </is>
      </c>
      <c r="AJ9744" s="19" t="inlineStr">
        <is>
          <t/>
        </is>
      </c>
    </row>
    <row r="9745" customHeight="true" ht="15.0">
      <c r="A9745" s="19" t="inlineStr">
        <is>
          <t>Bermeo: Servicio de inspección del grado de oxidación y corrosión de las vigas y pilonas</t>
        </is>
      </c>
      <c r="B9745" s="19" t="inlineStr">
        <is>
          <t/>
        </is>
      </c>
      <c r="C9745" s="19" t="inlineStr">
        <is>
          <t>Gobierno Vasco</t>
        </is>
      </c>
      <c r="D9745" s="19" t="inlineStr">
        <is>
          <t/>
        </is>
      </c>
      <c r="E9745" s="19" t="inlineStr">
        <is>
          <t/>
        </is>
      </c>
      <c r="F9745" s="19" t="inlineStr">
        <is>
          <t/>
        </is>
      </c>
      <c r="G9745" s="19" t="inlineStr">
        <is>
          <t>Bermeo: Servicio de inspección del grado de oxidación y corrosión de las vigas y pilonas</t>
        </is>
      </c>
      <c r="H9745" s="19" t="inlineStr">
        <is>
          <t>Bermeo: Servicio de inspección del grado de oxidación y corrosión de las vigas y pilonas</t>
        </is>
      </c>
      <c r="I9745" s="19" t="inlineStr">
        <is>
          <t/>
        </is>
      </c>
      <c r="J9745" s="19" t="inlineStr">
        <is>
          <t>22/01/2026</t>
        </is>
      </c>
      <c r="K9745" s="19" t="inlineStr">
        <is>
          <t>2025-1-97</t>
        </is>
      </c>
      <c r="L9745" s="19" t="inlineStr">
        <is>
          <t>Adjudicación provisional / definitiva</t>
        </is>
      </c>
      <c r="M9745" s="19" t="inlineStr">
        <is>
          <t>true</t>
        </is>
      </c>
      <c r="N9745" s="19" t="inlineStr">
        <is>
          <t/>
        </is>
      </c>
      <c r="O9745" s="19" t="inlineStr">
        <is>
          <t/>
        </is>
      </c>
      <c r="P9745" s="19" t="inlineStr">
        <is>
          <t/>
        </is>
      </c>
      <c r="Q9745" s="19" t="inlineStr">
        <is>
          <t/>
        </is>
      </c>
      <c r="R9745" s="19" t="inlineStr">
        <is>
          <t/>
        </is>
      </c>
      <c r="S9745" s="19" t="inlineStr">
        <is>
          <t>https://www.contratacion.euskadi.eus/webkpe00-kpeperfi/es/contenidos/anuncio_contratacion/expcm479988/es_doc/images/logo-ekp.jpg</t>
        </is>
      </c>
      <c r="T9745" s="19" t="inlineStr">
        <is>
          <t>Ente Público Euskadiko Kirol Portuak</t>
        </is>
      </c>
      <c r="U9745" s="19" t="inlineStr">
        <is>
          <t>Q0100603J - Euskadiko Kirol Portuak</t>
        </is>
      </c>
      <c r="V9745" s="19" t="inlineStr">
        <is>
          <t>Dirección de Euskadiko Kirol Portuak</t>
        </is>
      </c>
      <c r="W9745" s="19" t="inlineStr">
        <is>
          <t/>
        </is>
      </c>
      <c r="X9745" s="19" t="inlineStr">
        <is>
          <t/>
        </is>
      </c>
      <c r="Y9745" s="19" t="inlineStr">
        <is>
          <t/>
        </is>
      </c>
      <c r="Z9745" s="19" t="inlineStr">
        <is>
          <t>https://www.contratacion.euskadi.eus/anuncio_contratacion/bermeo-servicio-inspeccion-del-grado-oxidacion-y-corrosion-vigas-y-pilonas/webkpe00-kpesimpc/es/</t>
        </is>
      </c>
      <c r="AA9745" s="19" t="inlineStr">
        <is>
          <t>https://www.contratacion.euskadi.eus/webkpe00-kpesimpc/es/contenidos/anuncio_contratacion/expcm479988/es_doc/index.html</t>
        </is>
      </c>
      <c r="AB9745" s="19" t="inlineStr">
        <is>
          <t>https://www.contratacion.euskadi.eus/contenidos/anuncio_contratacion/expcm479988/es_doc/data/es_r01dtpd19be67ba5297174610ee164b42998730983</t>
        </is>
      </c>
      <c r="AC9745" s="19" t="inlineStr">
        <is>
          <t>https://www.contratacion.euskadi.eus/contenidos/anuncio_contratacion/expcm479988/r01Index/expcm479988-idxContent.xml</t>
        </is>
      </c>
      <c r="AD9745" s="19" t="inlineStr">
        <is>
          <t>22/01/2026</t>
        </is>
      </c>
      <c r="AE9745" s="19" t="inlineStr">
        <is>
          <t/>
        </is>
      </c>
      <c r="AF9745" s="19" t="inlineStr">
        <is>
          <t/>
        </is>
      </c>
      <c r="AG9745" s="19" t="inlineStr">
        <is>
          <t>r01etpd150411724b61a0ba89d38d9a7e3b8f3d069</t>
        </is>
      </c>
      <c r="AH9745" s="19" t="inlineStr">
        <is>
          <t>Puertos Deportivos de Euskadi S.A.</t>
        </is>
      </c>
      <c r="AI9745" s="19" t="inlineStr">
        <is>
          <t/>
        </is>
      </c>
      <c r="AJ9745" s="19" t="inlineStr">
        <is>
          <t/>
        </is>
      </c>
    </row>
    <row r="9746" customHeight="true" ht="15.0">
      <c r="A9746" s="19" t="inlineStr">
        <is>
          <t>Estudio/diagnóstico sobre posibles aplicaciones de la IA aplicables</t>
        </is>
      </c>
      <c r="B9746" s="19" t="inlineStr">
        <is>
          <t/>
        </is>
      </c>
      <c r="C9746" s="19" t="inlineStr">
        <is>
          <t>Gobierno Vasco</t>
        </is>
      </c>
      <c r="D9746" s="19" t="inlineStr">
        <is>
          <t/>
        </is>
      </c>
      <c r="E9746" s="19" t="inlineStr">
        <is>
          <t/>
        </is>
      </c>
      <c r="F9746" s="19" t="inlineStr">
        <is>
          <t/>
        </is>
      </c>
      <c r="G9746" s="19" t="inlineStr">
        <is>
          <t>Estudio/diagnóstico sobre posibles aplicaciones de la IA aplicables</t>
        </is>
      </c>
      <c r="H9746" s="19" t="inlineStr">
        <is>
          <t>Estudio/diagnóstico sobre posibles aplicaciones de la IA aplicables</t>
        </is>
      </c>
      <c r="I9746" s="19" t="inlineStr">
        <is>
          <t/>
        </is>
      </c>
      <c r="J9746" s="19" t="inlineStr">
        <is>
          <t>22/01/2026</t>
        </is>
      </c>
      <c r="K9746" s="19" t="inlineStr">
        <is>
          <t>2025-1-98</t>
        </is>
      </c>
      <c r="L9746" s="19" t="inlineStr">
        <is>
          <t>Adjudicación provisional / definitiva</t>
        </is>
      </c>
      <c r="M9746" s="19" t="inlineStr">
        <is>
          <t>true</t>
        </is>
      </c>
      <c r="N9746" s="19" t="inlineStr">
        <is>
          <t/>
        </is>
      </c>
      <c r="O9746" s="19" t="inlineStr">
        <is>
          <t/>
        </is>
      </c>
      <c r="P9746" s="19" t="inlineStr">
        <is>
          <t/>
        </is>
      </c>
      <c r="Q9746" s="19" t="inlineStr">
        <is>
          <t/>
        </is>
      </c>
      <c r="R9746" s="19" t="inlineStr">
        <is>
          <t/>
        </is>
      </c>
      <c r="S9746" s="19" t="inlineStr">
        <is>
          <t>https://www.contratacion.euskadi.eus/webkpe00-kpeperfi/es/contenidos/anuncio_contratacion/expcm479989/es_doc/images/logo-ekp.jpg</t>
        </is>
      </c>
      <c r="T9746" s="19" t="inlineStr">
        <is>
          <t>Ente Público Euskadiko Kirol Portuak</t>
        </is>
      </c>
      <c r="U9746" s="19" t="inlineStr">
        <is>
          <t>Q0100603J - Euskadiko Kirol Portuak</t>
        </is>
      </c>
      <c r="V9746" s="19" t="inlineStr">
        <is>
          <t>Dirección de Euskadiko Kirol Portuak</t>
        </is>
      </c>
      <c r="W9746" s="19" t="inlineStr">
        <is>
          <t/>
        </is>
      </c>
      <c r="X9746" s="19" t="inlineStr">
        <is>
          <t/>
        </is>
      </c>
      <c r="Y9746" s="19" t="inlineStr">
        <is>
          <t/>
        </is>
      </c>
      <c r="Z9746" s="19" t="inlineStr">
        <is>
          <t>https://www.contratacion.euskadi.eus/anuncio_contratacion/estudio-diagnostico-posibles-aplicaciones-ia-aplicables/webkpe00-kpesimpc/es/</t>
        </is>
      </c>
      <c r="AA9746" s="19" t="inlineStr">
        <is>
          <t>https://www.contratacion.euskadi.eus/webkpe00-kpesimpc/es/contenidos/anuncio_contratacion/expcm479989/es_doc/index.html</t>
        </is>
      </c>
      <c r="AB9746" s="19" t="inlineStr">
        <is>
          <t>https://www.contratacion.euskadi.eus/contenidos/anuncio_contratacion/expcm479989/es_doc/data/es_r01dtpd19be67f99d77174610e4069ee00386cfc30</t>
        </is>
      </c>
      <c r="AC9746" s="19" t="inlineStr">
        <is>
          <t>https://www.contratacion.euskadi.eus/contenidos/anuncio_contratacion/expcm479989/r01Index/expcm479989-idxContent.xml</t>
        </is>
      </c>
      <c r="AD9746" s="19" t="inlineStr">
        <is>
          <t>22/01/2026</t>
        </is>
      </c>
      <c r="AE9746" s="19" t="inlineStr">
        <is>
          <t/>
        </is>
      </c>
      <c r="AF9746" s="19" t="inlineStr">
        <is>
          <t/>
        </is>
      </c>
      <c r="AG9746" s="19" t="inlineStr">
        <is>
          <t>r01etpd150411724b61a0ba89d38d9a7e3b8f3d069</t>
        </is>
      </c>
      <c r="AH9746" s="19" t="inlineStr">
        <is>
          <t>Puertos Deportivos de Euskadi S.A.</t>
        </is>
      </c>
      <c r="AI9746" s="19" t="inlineStr">
        <is>
          <t/>
        </is>
      </c>
      <c r="AJ9746" s="19" t="inlineStr">
        <is>
          <t/>
        </is>
      </c>
    </row>
    <row r="9747" customHeight="true" ht="15.0">
      <c r="A9747" s="19" t="inlineStr">
        <is>
          <t>Hondarribia: Reparacion grúa, pórtico automotor GH-35 66428 y  pórtico automotor sobre neumáticos GH-35 de 32 t 502195</t>
        </is>
      </c>
      <c r="B9747" s="19" t="inlineStr">
        <is>
          <t/>
        </is>
      </c>
      <c r="C9747" s="19" t="inlineStr">
        <is>
          <t>Gobierno Vasco</t>
        </is>
      </c>
      <c r="D9747" s="19" t="inlineStr">
        <is>
          <t/>
        </is>
      </c>
      <c r="E9747" s="19" t="inlineStr">
        <is>
          <t/>
        </is>
      </c>
      <c r="F9747" s="19" t="inlineStr">
        <is>
          <t/>
        </is>
      </c>
      <c r="G9747" s="19" t="inlineStr">
        <is>
          <t>Hondarribia: Reparacion grúa, pórtico automotor GH-35 66428 y  pórtico automotor sobre neumáticos GH-35 de 32 t 502195</t>
        </is>
      </c>
      <c r="H9747" s="19" t="inlineStr">
        <is>
          <t>Hondarribia: Reparacion grúa, pórtico automotor GH-35 66428 y  pórtico automotor sobre neumáticos GH-35 de 32 t 502195</t>
        </is>
      </c>
      <c r="I9747" s="19" t="inlineStr">
        <is>
          <t/>
        </is>
      </c>
      <c r="J9747" s="19" t="inlineStr">
        <is>
          <t>22/01/2026</t>
        </is>
      </c>
      <c r="K9747" s="19" t="inlineStr">
        <is>
          <t>2025-1-100</t>
        </is>
      </c>
      <c r="L9747" s="19" t="inlineStr">
        <is>
          <t>Adjudicación provisional / definitiva</t>
        </is>
      </c>
      <c r="M9747" s="19" t="inlineStr">
        <is>
          <t>true</t>
        </is>
      </c>
      <c r="N9747" s="19" t="inlineStr">
        <is>
          <t/>
        </is>
      </c>
      <c r="O9747" s="19" t="inlineStr">
        <is>
          <t/>
        </is>
      </c>
      <c r="P9747" s="19" t="inlineStr">
        <is>
          <t/>
        </is>
      </c>
      <c r="Q9747" s="19" t="inlineStr">
        <is>
          <t/>
        </is>
      </c>
      <c r="R9747" s="19" t="inlineStr">
        <is>
          <t/>
        </is>
      </c>
      <c r="S9747" s="19" t="inlineStr">
        <is>
          <t>https://www.contratacion.euskadi.eus/webkpe00-kpeperfi/es/contenidos/anuncio_contratacion/expcm479990/es_doc/images/logo-ekp.jpg</t>
        </is>
      </c>
      <c r="T9747" s="19" t="inlineStr">
        <is>
          <t>Ente Público Euskadiko Kirol Portuak</t>
        </is>
      </c>
      <c r="U9747" s="19" t="inlineStr">
        <is>
          <t>Q0100603J - Euskadiko Kirol Portuak</t>
        </is>
      </c>
      <c r="V9747" s="19" t="inlineStr">
        <is>
          <t>Dirección de Euskadiko Kirol Portuak</t>
        </is>
      </c>
      <c r="W9747" s="19" t="inlineStr">
        <is>
          <t/>
        </is>
      </c>
      <c r="X9747" s="19" t="inlineStr">
        <is>
          <t/>
        </is>
      </c>
      <c r="Y9747" s="19" t="inlineStr">
        <is>
          <t/>
        </is>
      </c>
      <c r="Z9747" s="19" t="inlineStr">
        <is>
          <t>https://www.contratacion.euskadi.eus/anuncio_contratacion/hondarribia-reparacion-grua-portico-automotor-gh-35-66428-y-portico-automotor-neumaticos-gh-35-32-t-502195/webkpe00-kpesimpc/es/</t>
        </is>
      </c>
      <c r="AA9747" s="19" t="inlineStr">
        <is>
          <t>https://www.contratacion.euskadi.eus/webkpe00-kpesimpc/es/contenidos/anuncio_contratacion/expcm479990/es_doc/index.html</t>
        </is>
      </c>
      <c r="AB9747" s="19" t="inlineStr">
        <is>
          <t>https://www.contratacion.euskadi.eus/contenidos/anuncio_contratacion/expcm479990/es_doc/data/es_r01dtpd19be67fc1b27174610e7c4e5e386082253d</t>
        </is>
      </c>
      <c r="AC9747" s="19" t="inlineStr">
        <is>
          <t>https://www.contratacion.euskadi.eus/contenidos/anuncio_contratacion/expcm479990/r01Index/expcm479990-idxContent.xml</t>
        </is>
      </c>
      <c r="AD9747" s="19" t="inlineStr">
        <is>
          <t>22/01/2026</t>
        </is>
      </c>
      <c r="AE9747" s="19" t="inlineStr">
        <is>
          <t/>
        </is>
      </c>
      <c r="AF9747" s="19" t="inlineStr">
        <is>
          <t/>
        </is>
      </c>
      <c r="AG9747" s="19" t="inlineStr">
        <is>
          <t>r01etpd150411724b61a0ba89d38d9a7e3b8f3d069</t>
        </is>
      </c>
      <c r="AH9747" s="19" t="inlineStr">
        <is>
          <t>Puertos Deportivos de Euskadi S.A.</t>
        </is>
      </c>
      <c r="AI9747" s="19" t="inlineStr">
        <is>
          <t/>
        </is>
      </c>
      <c r="AJ9747" s="19" t="inlineStr">
        <is>
          <t/>
        </is>
      </c>
    </row>
    <row r="9748" customHeight="true" ht="15.0">
      <c r="A9748" s="19" t="inlineStr">
        <is>
          <t>Plentzia: Estudio ambiental, de paisaje y red natural</t>
        </is>
      </c>
      <c r="B9748" s="19" t="inlineStr">
        <is>
          <t/>
        </is>
      </c>
      <c r="C9748" s="19" t="inlineStr">
        <is>
          <t>Gobierno Vasco</t>
        </is>
      </c>
      <c r="D9748" s="19" t="inlineStr">
        <is>
          <t/>
        </is>
      </c>
      <c r="E9748" s="19" t="inlineStr">
        <is>
          <t/>
        </is>
      </c>
      <c r="F9748" s="19" t="inlineStr">
        <is>
          <t/>
        </is>
      </c>
      <c r="G9748" s="19" t="inlineStr">
        <is>
          <t>Plentzia: Estudio ambiental, de paisaje y red natural</t>
        </is>
      </c>
      <c r="H9748" s="19" t="inlineStr">
        <is>
          <t>Plentzia: Estudio ambiental, de paisaje y red natural</t>
        </is>
      </c>
      <c r="I9748" s="19" t="inlineStr">
        <is>
          <t/>
        </is>
      </c>
      <c r="J9748" s="19" t="inlineStr">
        <is>
          <t>22/01/2026</t>
        </is>
      </c>
      <c r="K9748" s="19" t="inlineStr">
        <is>
          <t>2025-1-107</t>
        </is>
      </c>
      <c r="L9748" s="19" t="inlineStr">
        <is>
          <t>Adjudicación provisional / definitiva</t>
        </is>
      </c>
      <c r="M9748" s="19" t="inlineStr">
        <is>
          <t>true</t>
        </is>
      </c>
      <c r="N9748" s="19" t="inlineStr">
        <is>
          <t/>
        </is>
      </c>
      <c r="O9748" s="19" t="inlineStr">
        <is>
          <t/>
        </is>
      </c>
      <c r="P9748" s="19" t="inlineStr">
        <is>
          <t/>
        </is>
      </c>
      <c r="Q9748" s="19" t="inlineStr">
        <is>
          <t/>
        </is>
      </c>
      <c r="R9748" s="19" t="inlineStr">
        <is>
          <t/>
        </is>
      </c>
      <c r="S9748" s="19" t="inlineStr">
        <is>
          <t>https://www.contratacion.euskadi.eus/webkpe00-kpeperfi/es/contenidos/anuncio_contratacion/expcm479991/es_doc/images/logo-ekp.jpg</t>
        </is>
      </c>
      <c r="T9748" s="19" t="inlineStr">
        <is>
          <t>Ente Público Euskadiko Kirol Portuak</t>
        </is>
      </c>
      <c r="U9748" s="19" t="inlineStr">
        <is>
          <t>Q0100603J - Euskadiko Kirol Portuak</t>
        </is>
      </c>
      <c r="V9748" s="19" t="inlineStr">
        <is>
          <t>Dirección de Euskadiko Kirol Portuak</t>
        </is>
      </c>
      <c r="W9748" s="19" t="inlineStr">
        <is>
          <t/>
        </is>
      </c>
      <c r="X9748" s="19" t="inlineStr">
        <is>
          <t/>
        </is>
      </c>
      <c r="Y9748" s="19" t="inlineStr">
        <is>
          <t/>
        </is>
      </c>
      <c r="Z9748" s="19" t="inlineStr">
        <is>
          <t>https://www.contratacion.euskadi.eus/anuncio_contratacion/plentzia-estudio-ambiental-paisaje-y-red-natural/webkpe00-kpesimpc/es/</t>
        </is>
      </c>
      <c r="AA9748" s="19" t="inlineStr">
        <is>
          <t>https://www.contratacion.euskadi.eus/webkpe00-kpesimpc/es/contenidos/anuncio_contratacion/expcm479991/es_doc/index.html</t>
        </is>
      </c>
      <c r="AB9748" s="19" t="inlineStr">
        <is>
          <t>https://www.contratacion.euskadi.eus/contenidos/anuncio_contratacion/expcm479991/es_doc/data/es_r01dtpd19be67fe95c7174610ef0c2ddae782fc565</t>
        </is>
      </c>
      <c r="AC9748" s="19" t="inlineStr">
        <is>
          <t>https://www.contratacion.euskadi.eus/contenidos/anuncio_contratacion/expcm479991/r01Index/expcm479991-idxContent.xml</t>
        </is>
      </c>
      <c r="AD9748" s="19" t="inlineStr">
        <is>
          <t>22/01/2026</t>
        </is>
      </c>
      <c r="AE9748" s="19" t="inlineStr">
        <is>
          <t/>
        </is>
      </c>
      <c r="AF9748" s="19" t="inlineStr">
        <is>
          <t/>
        </is>
      </c>
      <c r="AG9748" s="19" t="inlineStr">
        <is>
          <t>r01etpd150411724b61a0ba89d38d9a7e3b8f3d069</t>
        </is>
      </c>
      <c r="AH9748" s="19" t="inlineStr">
        <is>
          <t>Puertos Deportivos de Euskadi S.A.</t>
        </is>
      </c>
      <c r="AI9748" s="19" t="inlineStr">
        <is>
          <t/>
        </is>
      </c>
      <c r="AJ9748" s="19" t="inlineStr">
        <is>
          <t/>
        </is>
      </c>
    </row>
    <row r="9749" customHeight="true" ht="15.0">
      <c r="A9749" s="19" t="inlineStr">
        <is>
          <t>Plentzia: asesoramiento legal en relacion a las sentencias</t>
        </is>
      </c>
      <c r="B9749" s="19" t="inlineStr">
        <is>
          <t/>
        </is>
      </c>
      <c r="C9749" s="19" t="inlineStr">
        <is>
          <t>Gobierno Vasco</t>
        </is>
      </c>
      <c r="D9749" s="19" t="inlineStr">
        <is>
          <t/>
        </is>
      </c>
      <c r="E9749" s="19" t="inlineStr">
        <is>
          <t/>
        </is>
      </c>
      <c r="F9749" s="19" t="inlineStr">
        <is>
          <t/>
        </is>
      </c>
      <c r="G9749" s="19" t="inlineStr">
        <is>
          <t>Plentzia: asesoramiento legal en relacion a las sentencias</t>
        </is>
      </c>
      <c r="H9749" s="19" t="inlineStr">
        <is>
          <t>Plentzia: asesoramiento legal en relacion a las sentencias</t>
        </is>
      </c>
      <c r="I9749" s="19" t="inlineStr">
        <is>
          <t/>
        </is>
      </c>
      <c r="J9749" s="19" t="inlineStr">
        <is>
          <t>22/01/2026</t>
        </is>
      </c>
      <c r="K9749" s="19" t="inlineStr">
        <is>
          <t>2025-1-110</t>
        </is>
      </c>
      <c r="L9749" s="19" t="inlineStr">
        <is>
          <t>Adjudicación provisional / definitiva</t>
        </is>
      </c>
      <c r="M9749" s="19" t="inlineStr">
        <is>
          <t>true</t>
        </is>
      </c>
      <c r="N9749" s="19" t="inlineStr">
        <is>
          <t/>
        </is>
      </c>
      <c r="O9749" s="19" t="inlineStr">
        <is>
          <t/>
        </is>
      </c>
      <c r="P9749" s="19" t="inlineStr">
        <is>
          <t/>
        </is>
      </c>
      <c r="Q9749" s="19" t="inlineStr">
        <is>
          <t/>
        </is>
      </c>
      <c r="R9749" s="19" t="inlineStr">
        <is>
          <t/>
        </is>
      </c>
      <c r="S9749" s="19" t="inlineStr">
        <is>
          <t>https://www.contratacion.euskadi.eus/webkpe00-kpeperfi/es/contenidos/anuncio_contratacion/expcm479992/es_doc/images/logo-ekp.jpg</t>
        </is>
      </c>
      <c r="T9749" s="19" t="inlineStr">
        <is>
          <t>Ente Público Euskadiko Kirol Portuak</t>
        </is>
      </c>
      <c r="U9749" s="19" t="inlineStr">
        <is>
          <t>Q0100603J - Euskadiko Kirol Portuak</t>
        </is>
      </c>
      <c r="V9749" s="19" t="inlineStr">
        <is>
          <t>Dirección de Euskadiko Kirol Portuak</t>
        </is>
      </c>
      <c r="W9749" s="19" t="inlineStr">
        <is>
          <t/>
        </is>
      </c>
      <c r="X9749" s="19" t="inlineStr">
        <is>
          <t/>
        </is>
      </c>
      <c r="Y9749" s="19" t="inlineStr">
        <is>
          <t/>
        </is>
      </c>
      <c r="Z9749" s="19" t="inlineStr">
        <is>
          <t>https://www.contratacion.euskadi.eus/anuncio_contratacion/plentzia-asesoramiento-legal-relacion-sentencias/webkpe00-kpesimpc/es/</t>
        </is>
      </c>
      <c r="AA9749" s="19" t="inlineStr">
        <is>
          <t>https://www.contratacion.euskadi.eus/webkpe00-kpesimpc/es/contenidos/anuncio_contratacion/expcm479992/es_doc/index.html</t>
        </is>
      </c>
      <c r="AB9749" s="19" t="inlineStr">
        <is>
          <t>https://www.contratacion.euskadi.eus/contenidos/anuncio_contratacion/expcm479992/es_doc/data/es_r01dtpd19be68011b77174610ee64caef96aa590ca</t>
        </is>
      </c>
      <c r="AC9749" s="19" t="inlineStr">
        <is>
          <t>https://www.contratacion.euskadi.eus/contenidos/anuncio_contratacion/expcm479992/r01Index/expcm479992-idxContent.xml</t>
        </is>
      </c>
      <c r="AD9749" s="19" t="inlineStr">
        <is>
          <t>22/01/2026</t>
        </is>
      </c>
      <c r="AE9749" s="19" t="inlineStr">
        <is>
          <t/>
        </is>
      </c>
      <c r="AF9749" s="19" t="inlineStr">
        <is>
          <t/>
        </is>
      </c>
      <c r="AG9749" s="19" t="inlineStr">
        <is>
          <t>r01etpd150411724b61a0ba89d38d9a7e3b8f3d069</t>
        </is>
      </c>
      <c r="AH9749" s="19" t="inlineStr">
        <is>
          <t>Puertos Deportivos de Euskadi S.A.</t>
        </is>
      </c>
      <c r="AI9749" s="19" t="inlineStr">
        <is>
          <t/>
        </is>
      </c>
      <c r="AJ9749" s="19" t="inlineStr">
        <is>
          <t/>
        </is>
      </c>
    </row>
    <row r="9750" customHeight="true" ht="15.0">
      <c r="A9750" s="19" t="inlineStr">
        <is>
          <t>Renovacion bono de mantenimiento 100 horas</t>
        </is>
      </c>
      <c r="B9750" s="19" t="inlineStr">
        <is>
          <t/>
        </is>
      </c>
      <c r="C9750" s="19" t="inlineStr">
        <is>
          <t>Gobierno Vasco</t>
        </is>
      </c>
      <c r="D9750" s="19" t="inlineStr">
        <is>
          <t/>
        </is>
      </c>
      <c r="E9750" s="19" t="inlineStr">
        <is>
          <t/>
        </is>
      </c>
      <c r="F9750" s="19" t="inlineStr">
        <is>
          <t/>
        </is>
      </c>
      <c r="G9750" s="19" t="inlineStr">
        <is>
          <t>Renovacion bono de mantenimiento 100 horas</t>
        </is>
      </c>
      <c r="H9750" s="19" t="inlineStr">
        <is>
          <t>Renovacion bono de mantenimiento 100 horas</t>
        </is>
      </c>
      <c r="I9750" s="19" t="inlineStr">
        <is>
          <t/>
        </is>
      </c>
      <c r="J9750" s="19" t="inlineStr">
        <is>
          <t>22/01/2026</t>
        </is>
      </c>
      <c r="K9750" s="19" t="inlineStr">
        <is>
          <t>2025-1-117</t>
        </is>
      </c>
      <c r="L9750" s="19" t="inlineStr">
        <is>
          <t>Adjudicación provisional / definitiva</t>
        </is>
      </c>
      <c r="M9750" s="19" t="inlineStr">
        <is>
          <t>true</t>
        </is>
      </c>
      <c r="N9750" s="19" t="inlineStr">
        <is>
          <t/>
        </is>
      </c>
      <c r="O9750" s="19" t="inlineStr">
        <is>
          <t/>
        </is>
      </c>
      <c r="P9750" s="19" t="inlineStr">
        <is>
          <t/>
        </is>
      </c>
      <c r="Q9750" s="19" t="inlineStr">
        <is>
          <t/>
        </is>
      </c>
      <c r="R9750" s="19" t="inlineStr">
        <is>
          <t/>
        </is>
      </c>
      <c r="S9750" s="19" t="inlineStr">
        <is>
          <t>https://www.contratacion.euskadi.eus/webkpe00-kpeperfi/es/contenidos/anuncio_contratacion/expcm479993/es_doc/images/logo-ekp.jpg</t>
        </is>
      </c>
      <c r="T9750" s="19" t="inlineStr">
        <is>
          <t>Ente Público Euskadiko Kirol Portuak</t>
        </is>
      </c>
      <c r="U9750" s="19" t="inlineStr">
        <is>
          <t>Q0100603J - Euskadiko Kirol Portuak</t>
        </is>
      </c>
      <c r="V9750" s="19" t="inlineStr">
        <is>
          <t>Dirección de Euskadiko Kirol Portuak</t>
        </is>
      </c>
      <c r="W9750" s="19" t="inlineStr">
        <is>
          <t/>
        </is>
      </c>
      <c r="X9750" s="19" t="inlineStr">
        <is>
          <t/>
        </is>
      </c>
      <c r="Y9750" s="19" t="inlineStr">
        <is>
          <t/>
        </is>
      </c>
      <c r="Z9750" s="19" t="inlineStr">
        <is>
          <t>https://www.contratacion.euskadi.eus/anuncio_contratacion/renovacion-bono-mantenimiento-100-horas/expcm479993/webkpe00-kpesimpc/es/</t>
        </is>
      </c>
      <c r="AA9750" s="19" t="inlineStr">
        <is>
          <t>https://www.contratacion.euskadi.eus/webkpe00-kpesimpc/es/contenidos/anuncio_contratacion/expcm479993/es_doc/index.html</t>
        </is>
      </c>
      <c r="AB9750" s="19" t="inlineStr">
        <is>
          <t>https://www.contratacion.euskadi.eus/contenidos/anuncio_contratacion/expcm479993/es_doc/data/es_r01dtpd19be68039467174610e6fa66f776fd2babf</t>
        </is>
      </c>
      <c r="AC9750" s="19" t="inlineStr">
        <is>
          <t>https://www.contratacion.euskadi.eus/contenidos/anuncio_contratacion/expcm479993/r01Index/expcm479993-idxContent.xml</t>
        </is>
      </c>
      <c r="AD9750" s="19" t="inlineStr">
        <is>
          <t>22/01/2026</t>
        </is>
      </c>
      <c r="AE9750" s="19" t="inlineStr">
        <is>
          <t/>
        </is>
      </c>
      <c r="AF9750" s="19" t="inlineStr">
        <is>
          <t/>
        </is>
      </c>
      <c r="AG9750" s="19" t="inlineStr">
        <is>
          <t>r01etpd150411724b61a0ba89d38d9a7e3b8f3d069</t>
        </is>
      </c>
      <c r="AH9750" s="19" t="inlineStr">
        <is>
          <t>Puertos Deportivos de Euskadi S.A.</t>
        </is>
      </c>
      <c r="AI9750" s="19" t="inlineStr">
        <is>
          <t/>
        </is>
      </c>
      <c r="AJ9750" s="19" t="inlineStr">
        <is>
          <t/>
        </is>
      </c>
    </row>
    <row r="9751" customHeight="true" ht="15.0">
      <c r="A9751" s="19" t="inlineStr">
        <is>
          <t>Bermeo: Reparación del pavimento de los voladizos de entrada a pantalanes del puerto</t>
        </is>
      </c>
      <c r="B9751" s="19" t="inlineStr">
        <is>
          <t/>
        </is>
      </c>
      <c r="C9751" s="19" t="inlineStr">
        <is>
          <t>Gobierno Vasco</t>
        </is>
      </c>
      <c r="D9751" s="19" t="inlineStr">
        <is>
          <t/>
        </is>
      </c>
      <c r="E9751" s="19" t="inlineStr">
        <is>
          <t/>
        </is>
      </c>
      <c r="F9751" s="19" t="inlineStr">
        <is>
          <t/>
        </is>
      </c>
      <c r="G9751" s="19" t="inlineStr">
        <is>
          <t>Bermeo: Reparación del pavimento de los voladizos de entrada a pantalanes del puerto</t>
        </is>
      </c>
      <c r="H9751" s="19" t="inlineStr">
        <is>
          <t>Bermeo: Reparación del pavimento de los voladizos de entrada a pantalanes del puerto</t>
        </is>
      </c>
      <c r="I9751" s="19" t="inlineStr">
        <is>
          <t/>
        </is>
      </c>
      <c r="J9751" s="19" t="inlineStr">
        <is>
          <t>22/01/2026</t>
        </is>
      </c>
      <c r="K9751" s="19" t="inlineStr">
        <is>
          <t>2025-1-119</t>
        </is>
      </c>
      <c r="L9751" s="19" t="inlineStr">
        <is>
          <t>Adjudicación provisional / definitiva</t>
        </is>
      </c>
      <c r="M9751" s="19" t="inlineStr">
        <is>
          <t>true</t>
        </is>
      </c>
      <c r="N9751" s="19" t="inlineStr">
        <is>
          <t/>
        </is>
      </c>
      <c r="O9751" s="19" t="inlineStr">
        <is>
          <t/>
        </is>
      </c>
      <c r="P9751" s="19" t="inlineStr">
        <is>
          <t/>
        </is>
      </c>
      <c r="Q9751" s="19" t="inlineStr">
        <is>
          <t/>
        </is>
      </c>
      <c r="R9751" s="19" t="inlineStr">
        <is>
          <t/>
        </is>
      </c>
      <c r="S9751" s="19" t="inlineStr">
        <is>
          <t>https://www.contratacion.euskadi.eus/webkpe00-kpeperfi/es/contenidos/anuncio_contratacion/expcm479994/es_doc/images/logo-ekp.jpg</t>
        </is>
      </c>
      <c r="T9751" s="19" t="inlineStr">
        <is>
          <t>Ente Público Euskadiko Kirol Portuak</t>
        </is>
      </c>
      <c r="U9751" s="19" t="inlineStr">
        <is>
          <t>Q0100603J - Euskadiko Kirol Portuak</t>
        </is>
      </c>
      <c r="V9751" s="19" t="inlineStr">
        <is>
          <t>Dirección de Euskadiko Kirol Portuak</t>
        </is>
      </c>
      <c r="W9751" s="19" t="inlineStr">
        <is>
          <t/>
        </is>
      </c>
      <c r="X9751" s="19" t="inlineStr">
        <is>
          <t/>
        </is>
      </c>
      <c r="Y9751" s="19" t="inlineStr">
        <is>
          <t/>
        </is>
      </c>
      <c r="Z9751" s="19" t="inlineStr">
        <is>
          <t>https://www.contratacion.euskadi.eus/anuncio_contratacion/bermeo-reparacion-del-pavimento-voladizos-entrada-pantalanes-del-puerto/webkpe00-kpesimpc/es/</t>
        </is>
      </c>
      <c r="AA9751" s="19" t="inlineStr">
        <is>
          <t>https://www.contratacion.euskadi.eus/webkpe00-kpesimpc/es/contenidos/anuncio_contratacion/expcm479994/es_doc/index.html</t>
        </is>
      </c>
      <c r="AB9751" s="19" t="inlineStr">
        <is>
          <t>https://www.contratacion.euskadi.eus/contenidos/anuncio_contratacion/expcm479994/es_doc/data/es_r01dtpd19be6842f602904c02254d4719325e67ec9</t>
        </is>
      </c>
      <c r="AC9751" s="19" t="inlineStr">
        <is>
          <t>https://www.contratacion.euskadi.eus/contenidos/anuncio_contratacion/expcm479994/r01Index/expcm479994-idxContent.xml</t>
        </is>
      </c>
      <c r="AD9751" s="19" t="inlineStr">
        <is>
          <t>22/01/2026</t>
        </is>
      </c>
      <c r="AE9751" s="19" t="inlineStr">
        <is>
          <t/>
        </is>
      </c>
      <c r="AF9751" s="19" t="inlineStr">
        <is>
          <t/>
        </is>
      </c>
      <c r="AG9751" s="19" t="inlineStr">
        <is>
          <t>r01etpd150411724b61a0ba89d38d9a7e3b8f3d069</t>
        </is>
      </c>
      <c r="AH9751" s="19" t="inlineStr">
        <is>
          <t>Puertos Deportivos de Euskadi S.A.</t>
        </is>
      </c>
      <c r="AI9751" s="19" t="inlineStr">
        <is>
          <t/>
        </is>
      </c>
      <c r="AJ9751" s="19" t="inlineStr">
        <is>
          <t/>
        </is>
      </c>
    </row>
    <row r="9752" customHeight="true" ht="15.0">
      <c r="A9752" s="19" t="inlineStr">
        <is>
          <t>Servicio de espacio en la nube para aplicaciones y páginas web</t>
        </is>
      </c>
      <c r="B9752" s="19" t="inlineStr">
        <is>
          <t/>
        </is>
      </c>
      <c r="C9752" s="19" t="inlineStr">
        <is>
          <t>Gobierno Vasco</t>
        </is>
      </c>
      <c r="D9752" s="19" t="inlineStr">
        <is>
          <t/>
        </is>
      </c>
      <c r="E9752" s="19" t="inlineStr">
        <is>
          <t/>
        </is>
      </c>
      <c r="F9752" s="19" t="inlineStr">
        <is>
          <t/>
        </is>
      </c>
      <c r="G9752" s="19" t="inlineStr">
        <is>
          <t>Servicio de espacio en la nube para aplicaciones y páginas web</t>
        </is>
      </c>
      <c r="H9752" s="19" t="inlineStr">
        <is>
          <t>Servicio de espacio en la nube para aplicaciones y páginas web</t>
        </is>
      </c>
      <c r="I9752" s="19" t="inlineStr">
        <is>
          <t/>
        </is>
      </c>
      <c r="J9752" s="19" t="inlineStr">
        <is>
          <t>22/01/2026</t>
        </is>
      </c>
      <c r="K9752" s="19" t="inlineStr">
        <is>
          <t>00008/2026</t>
        </is>
      </c>
      <c r="L9752" s="19" t="inlineStr">
        <is>
          <t>Adjudicación provisional / definitiva</t>
        </is>
      </c>
      <c r="M9752" s="19" t="inlineStr">
        <is>
          <t>true</t>
        </is>
      </c>
      <c r="N9752" s="19" t="inlineStr">
        <is>
          <t/>
        </is>
      </c>
      <c r="O9752" s="19" t="inlineStr">
        <is>
          <t/>
        </is>
      </c>
      <c r="P9752" s="19" t="inlineStr">
        <is>
          <t/>
        </is>
      </c>
      <c r="Q9752" s="19" t="inlineStr">
        <is>
          <t/>
        </is>
      </c>
      <c r="R9752" s="19" t="inlineStr">
        <is>
          <t/>
        </is>
      </c>
      <c r="S9752" s="19" t="inlineStr">
        <is>
          <t>https://www.contratacion.euskadi.eus/webkpe00-kpeperfi/es/contenidos/anuncio_contratacion/expcm479995/es_doc/images/LOGO-UIK.jpg</t>
        </is>
      </c>
      <c r="T9752" s="19" t="inlineStr">
        <is>
          <t>Fundación Cursos de Verano de la UPV/EHU</t>
        </is>
      </c>
      <c r="U9752" s="19" t="inlineStr">
        <is>
          <t>G20448056 - Fundación Cursos de Verano de la UPV/EHU</t>
        </is>
      </c>
      <c r="V9752" s="19" t="inlineStr">
        <is>
          <t>Equipo de Dirección</t>
        </is>
      </c>
      <c r="W9752" s="19" t="inlineStr">
        <is>
          <t/>
        </is>
      </c>
      <c r="X9752" s="19" t="inlineStr">
        <is>
          <t/>
        </is>
      </c>
      <c r="Y9752" s="19" t="inlineStr">
        <is>
          <t/>
        </is>
      </c>
      <c r="Z9752" s="19" t="inlineStr">
        <is>
          <t>https://www.contratacion.euskadi.eus/anuncio_contratacion/servicio-espacio-nube-aplicaciones-y-paginas-web/expcm479995/webkpe00-kpesimpc/es/</t>
        </is>
      </c>
      <c r="AA9752" s="19" t="inlineStr">
        <is>
          <t>https://www.contratacion.euskadi.eus/webkpe00-kpesimpc/es/contenidos/anuncio_contratacion/expcm479995/es_doc/index.html</t>
        </is>
      </c>
      <c r="AB9752" s="19" t="inlineStr">
        <is>
          <t>https://www.contratacion.euskadi.eus/contenidos/anuncio_contratacion/expcm479995/es_doc/data/es_r01dtpd19be68456422904c022ac7b6c9faba12cf5</t>
        </is>
      </c>
      <c r="AC9752" s="19" t="inlineStr">
        <is>
          <t>https://www.contratacion.euskadi.eus/contenidos/anuncio_contratacion/expcm479995/r01Index/expcm479995-idxContent.xml</t>
        </is>
      </c>
      <c r="AD9752" s="19" t="inlineStr">
        <is>
          <t>22/01/2026</t>
        </is>
      </c>
      <c r="AE9752" s="19" t="inlineStr">
        <is>
          <t>r01etpd16657c3e3111642192215088b24b4b8bea9</t>
        </is>
      </c>
      <c r="AF9752" s="19" t="inlineStr">
        <is>
          <t>Fundación Cursos de Verano de la UPV/EHU</t>
        </is>
      </c>
      <c r="AG9752" s="19" t="inlineStr">
        <is>
          <t>r01etpd016657df615216421922d7a044aba158ed9</t>
        </is>
      </c>
      <c r="AH9752" s="19" t="inlineStr">
        <is>
          <t>Fundación Cursos de Verano de la UPV/EHU</t>
        </is>
      </c>
      <c r="AI9752" s="19" t="inlineStr">
        <is>
          <t/>
        </is>
      </c>
      <c r="AJ9752" s="19" t="inlineStr">
        <is>
          <t/>
        </is>
      </c>
    </row>
    <row r="9753" customHeight="true" ht="15.0">
      <c r="A9753" s="19" t="inlineStr">
        <is>
          <t>Suministro e impresión de bolsa de tela y bolígrafo para entregar a participantes</t>
        </is>
      </c>
      <c r="B9753" s="19" t="inlineStr">
        <is>
          <t/>
        </is>
      </c>
      <c r="C9753" s="19" t="inlineStr">
        <is>
          <t>Gobierno Vasco</t>
        </is>
      </c>
      <c r="D9753" s="19" t="inlineStr">
        <is>
          <t/>
        </is>
      </c>
      <c r="E9753" s="19" t="inlineStr">
        <is>
          <t/>
        </is>
      </c>
      <c r="F9753" s="19" t="inlineStr">
        <is>
          <t/>
        </is>
      </c>
      <c r="G9753" s="19" t="inlineStr">
        <is>
          <t>Suministro e impresión de bolsa de tela y bolígrafo para entregar a participantes</t>
        </is>
      </c>
      <c r="H9753" s="19" t="inlineStr">
        <is>
          <t>Suministro e impresión de bolsa de tela y bolígrafo para entregar a participantes</t>
        </is>
      </c>
      <c r="I9753" s="19" t="inlineStr">
        <is>
          <t/>
        </is>
      </c>
      <c r="J9753" s="19" t="inlineStr">
        <is>
          <t>22/01/2026</t>
        </is>
      </c>
      <c r="K9753" s="19" t="inlineStr">
        <is>
          <t>00015/2025</t>
        </is>
      </c>
      <c r="L9753" s="19" t="inlineStr">
        <is>
          <t>Adjudicación provisional / definitiva</t>
        </is>
      </c>
      <c r="M9753" s="19" t="inlineStr">
        <is>
          <t>true</t>
        </is>
      </c>
      <c r="N9753" s="19" t="inlineStr">
        <is>
          <t/>
        </is>
      </c>
      <c r="O9753" s="19" t="inlineStr">
        <is>
          <t/>
        </is>
      </c>
      <c r="P9753" s="19" t="inlineStr">
        <is>
          <t/>
        </is>
      </c>
      <c r="Q9753" s="19" t="inlineStr">
        <is>
          <t/>
        </is>
      </c>
      <c r="R9753" s="19" t="inlineStr">
        <is>
          <t/>
        </is>
      </c>
      <c r="S9753" s="19" t="inlineStr">
        <is>
          <t>https://www.contratacion.euskadi.eus/webkpe00-kpeperfi/es/contenidos/anuncio_contratacion/expcm479996/es_doc/images/LOGO-UIK.jpg</t>
        </is>
      </c>
      <c r="T9753" s="19" t="inlineStr">
        <is>
          <t>Fundación Cursos de Verano de la UPV/EHU</t>
        </is>
      </c>
      <c r="U9753" s="19" t="inlineStr">
        <is>
          <t>G20448056 - Fundación Cursos de Verano de la UPV/EHU</t>
        </is>
      </c>
      <c r="V9753" s="19" t="inlineStr">
        <is>
          <t>Equipo de Dirección</t>
        </is>
      </c>
      <c r="W9753" s="19" t="inlineStr">
        <is>
          <t/>
        </is>
      </c>
      <c r="X9753" s="19" t="inlineStr">
        <is>
          <t/>
        </is>
      </c>
      <c r="Y9753" s="19" t="inlineStr">
        <is>
          <t/>
        </is>
      </c>
      <c r="Z9753" s="19" t="inlineStr">
        <is>
          <t>https://www.contratacion.euskadi.eus/anuncio_contratacion/suministro-e-impresion-bolsa-tela-y-boligrafo-entregar-participantes/webkpe00-kpesimpc/es/</t>
        </is>
      </c>
      <c r="AA9753" s="19" t="inlineStr">
        <is>
          <t>https://www.contratacion.euskadi.eus/webkpe00-kpesimpc/es/contenidos/anuncio_contratacion/expcm479996/es_doc/index.html</t>
        </is>
      </c>
      <c r="AB9753" s="19" t="inlineStr">
        <is>
          <t>https://www.contratacion.euskadi.eus/contenidos/anuncio_contratacion/expcm479996/es_doc/data/es_r01dtpd19be6847e402904c0222902ae60237e411f</t>
        </is>
      </c>
      <c r="AC9753" s="19" t="inlineStr">
        <is>
          <t>https://www.contratacion.euskadi.eus/contenidos/anuncio_contratacion/expcm479996/r01Index/expcm479996-idxContent.xml</t>
        </is>
      </c>
      <c r="AD9753" s="19" t="inlineStr">
        <is>
          <t>22/01/2026</t>
        </is>
      </c>
      <c r="AE9753" s="19" t="inlineStr">
        <is>
          <t>r01etpd16657c3e3111642192215088b24b4b8bea9</t>
        </is>
      </c>
      <c r="AF9753" s="19" t="inlineStr">
        <is>
          <t>Fundación Cursos de Verano de la UPV/EHU</t>
        </is>
      </c>
      <c r="AG9753" s="19" t="inlineStr">
        <is>
          <t>r01etpd016657df615216421922d7a044aba158ed9</t>
        </is>
      </c>
      <c r="AH9753" s="19" t="inlineStr">
        <is>
          <t>Fundación Cursos de Verano de la UPV/EHU</t>
        </is>
      </c>
      <c r="AI9753" s="19" t="inlineStr">
        <is>
          <t/>
        </is>
      </c>
      <c r="AJ9753" s="19" t="inlineStr">
        <is>
          <t/>
        </is>
      </c>
    </row>
    <row r="9754" customHeight="true" ht="15.0">
      <c r="A9754" s="19" t="inlineStr">
        <is>
          <t>Suministro e impresión de cuaderno para entregar a participantes</t>
        </is>
      </c>
      <c r="B9754" s="19" t="inlineStr">
        <is>
          <t/>
        </is>
      </c>
      <c r="C9754" s="19" t="inlineStr">
        <is>
          <t>Gobierno Vasco</t>
        </is>
      </c>
      <c r="D9754" s="19" t="inlineStr">
        <is>
          <t/>
        </is>
      </c>
      <c r="E9754" s="19" t="inlineStr">
        <is>
          <t/>
        </is>
      </c>
      <c r="F9754" s="19" t="inlineStr">
        <is>
          <t/>
        </is>
      </c>
      <c r="G9754" s="19" t="inlineStr">
        <is>
          <t>Suministro e impresión de cuaderno para entregar a participantes</t>
        </is>
      </c>
      <c r="H9754" s="19" t="inlineStr">
        <is>
          <t>Suministro e impresión de cuaderno para entregar a participantes</t>
        </is>
      </c>
      <c r="I9754" s="19" t="inlineStr">
        <is>
          <t/>
        </is>
      </c>
      <c r="J9754" s="19" t="inlineStr">
        <is>
          <t>22/01/2026</t>
        </is>
      </c>
      <c r="K9754" s="19" t="inlineStr">
        <is>
          <t>00021/2025</t>
        </is>
      </c>
      <c r="L9754" s="19" t="inlineStr">
        <is>
          <t>Adjudicación provisional / definitiva</t>
        </is>
      </c>
      <c r="M9754" s="19" t="inlineStr">
        <is>
          <t>true</t>
        </is>
      </c>
      <c r="N9754" s="19" t="inlineStr">
        <is>
          <t/>
        </is>
      </c>
      <c r="O9754" s="19" t="inlineStr">
        <is>
          <t/>
        </is>
      </c>
      <c r="P9754" s="19" t="inlineStr">
        <is>
          <t/>
        </is>
      </c>
      <c r="Q9754" s="19" t="inlineStr">
        <is>
          <t/>
        </is>
      </c>
      <c r="R9754" s="19" t="inlineStr">
        <is>
          <t/>
        </is>
      </c>
      <c r="S9754" s="19" t="inlineStr">
        <is>
          <t>https://www.contratacion.euskadi.eus/webkpe00-kpeperfi/es/contenidos/anuncio_contratacion/expcm479997/es_doc/images/LOGO-UIK.jpg</t>
        </is>
      </c>
      <c r="T9754" s="19" t="inlineStr">
        <is>
          <t>Fundación Cursos de Verano de la UPV/EHU</t>
        </is>
      </c>
      <c r="U9754" s="19" t="inlineStr">
        <is>
          <t>G20448056 - Fundación Cursos de Verano de la UPV/EHU</t>
        </is>
      </c>
      <c r="V9754" s="19" t="inlineStr">
        <is>
          <t>Equipo de Dirección</t>
        </is>
      </c>
      <c r="W9754" s="19" t="inlineStr">
        <is>
          <t/>
        </is>
      </c>
      <c r="X9754" s="19" t="inlineStr">
        <is>
          <t/>
        </is>
      </c>
      <c r="Y9754" s="19" t="inlineStr">
        <is>
          <t/>
        </is>
      </c>
      <c r="Z9754" s="19" t="inlineStr">
        <is>
          <t>https://www.contratacion.euskadi.eus/anuncio_contratacion/suministro-e-impresion-cuaderno-entregar-participantes/expcm479997/webkpe00-kpesimpc/es/</t>
        </is>
      </c>
      <c r="AA9754" s="19" t="inlineStr">
        <is>
          <t>https://www.contratacion.euskadi.eus/webkpe00-kpesimpc/es/contenidos/anuncio_contratacion/expcm479997/es_doc/index.html</t>
        </is>
      </c>
      <c r="AB9754" s="19" t="inlineStr">
        <is>
          <t>https://www.contratacion.euskadi.eus/contenidos/anuncio_contratacion/expcm479997/es_doc/data/es_r01dtpd19be684a63a2904c02242adeaf48e3ccaee</t>
        </is>
      </c>
      <c r="AC9754" s="19" t="inlineStr">
        <is>
          <t>https://www.contratacion.euskadi.eus/contenidos/anuncio_contratacion/expcm479997/r01Index/expcm479997-idxContent.xml</t>
        </is>
      </c>
      <c r="AD9754" s="19" t="inlineStr">
        <is>
          <t>22/01/2026</t>
        </is>
      </c>
      <c r="AE9754" s="19" t="inlineStr">
        <is>
          <t>r01etpd16657c3e3111642192215088b24b4b8bea9</t>
        </is>
      </c>
      <c r="AF9754" s="19" t="inlineStr">
        <is>
          <t>Fundación Cursos de Verano de la UPV/EHU</t>
        </is>
      </c>
      <c r="AG9754" s="19" t="inlineStr">
        <is>
          <t>r01etpd016657df615216421922d7a044aba158ed9</t>
        </is>
      </c>
      <c r="AH9754" s="19" t="inlineStr">
        <is>
          <t>Fundación Cursos de Verano de la UPV/EHU</t>
        </is>
      </c>
      <c r="AI9754" s="19" t="inlineStr">
        <is>
          <t/>
        </is>
      </c>
      <c r="AJ9754" s="19" t="inlineStr">
        <is>
          <t/>
        </is>
      </c>
    </row>
    <row r="9755" customHeight="true" ht="15.0">
      <c r="A9755" s="19" t="inlineStr">
        <is>
          <t>Aprobar la contratación mediante contrato menor del servicio de asistencia técnica formativa en materia de poda para productores vitivinícolas del Territorio Histórico de Álava.</t>
        </is>
      </c>
      <c r="B9755" s="19" t="inlineStr">
        <is>
          <t/>
        </is>
      </c>
      <c r="C9755" s="19" t="inlineStr">
        <is>
          <t>Gobierno Vasco</t>
        </is>
      </c>
      <c r="D9755" s="19" t="inlineStr">
        <is>
          <t/>
        </is>
      </c>
      <c r="E9755" s="19" t="inlineStr">
        <is>
          <t/>
        </is>
      </c>
      <c r="F9755" s="19" t="inlineStr">
        <is>
          <t/>
        </is>
      </c>
      <c r="G9755" s="19" t="inlineStr">
        <is>
          <t>Aprobar la contratación mediante contrato menor del servicio de asistencia técnica formativa en materia de poda para productores vitivinícolas del Territorio Histórico de Álava.</t>
        </is>
      </c>
      <c r="H9755" s="19" t="inlineStr">
        <is>
          <t>Aprobar la contratación mediante contrato menor del servicio de asistencia técnica formativa en materia de poda para productores vitivinícolas del Territorio Histórico de Álava.</t>
        </is>
      </c>
      <c r="I9755" s="19" t="inlineStr">
        <is>
          <t/>
        </is>
      </c>
      <c r="J9755" s="19" t="inlineStr">
        <is>
          <t>23/01/2026</t>
        </is>
      </c>
      <c r="K9755" s="19" t="inlineStr">
        <is>
          <t>ADM1 2025 4983</t>
        </is>
      </c>
      <c r="L9755" s="19" t="inlineStr">
        <is>
          <t>Adjudicación provisional / definitiva</t>
        </is>
      </c>
      <c r="M9755" s="19" t="inlineStr">
        <is>
          <t>true</t>
        </is>
      </c>
      <c r="N9755" s="19" t="inlineStr">
        <is>
          <t/>
        </is>
      </c>
      <c r="O9755" s="19" t="inlineStr">
        <is>
          <t/>
        </is>
      </c>
      <c r="P9755" s="19" t="inlineStr">
        <is>
          <t/>
        </is>
      </c>
      <c r="Q9755" s="19" t="inlineStr">
        <is>
          <t/>
        </is>
      </c>
      <c r="R9755" s="19" t="inlineStr">
        <is>
          <t/>
        </is>
      </c>
      <c r="S9755" s="19" t="inlineStr">
        <is>
          <t>https://www.contratacion.euskadi.eus/webkpe00-kpeperfi/es/contenidos/anuncio_contratacion/expcm479998/es_doc/images/logo_DFA.jpg</t>
        </is>
      </c>
      <c r="T9755" s="19" t="inlineStr">
        <is>
          <t>Diputación Foral de Álava</t>
        </is>
      </c>
      <c r="U9755" s="19" t="inlineStr">
        <is>
          <t>P0100000I - Departamento de Agricultura</t>
        </is>
      </c>
      <c r="V9755" s="19" t="inlineStr">
        <is>
          <t>Diputado/a Foral del Departamento de Agricultura</t>
        </is>
      </c>
      <c r="W9755" s="19" t="inlineStr">
        <is>
          <t/>
        </is>
      </c>
      <c r="X9755" s="19" t="inlineStr">
        <is>
          <t/>
        </is>
      </c>
      <c r="Y9755" s="19" t="inlineStr">
        <is>
          <t/>
        </is>
      </c>
      <c r="Z9755" s="19" t="inlineStr">
        <is>
          <t>https://www.contratacion.euskadi.eus/anuncio_contratacion/aprobar-contratacion-mediante-contrato-menor-del-servicio-asistencia-tecnica-formativa-materia-poda-productores-vitivinicolas-del-territorio-historico-alava/webkpe00-kpesimpc/es/</t>
        </is>
      </c>
      <c r="AA9755" s="19" t="inlineStr">
        <is>
          <t>https://www.contratacion.euskadi.eus/webkpe00-kpesimpc/es/contenidos/anuncio_contratacion/expcm479998/es_doc/index.html</t>
        </is>
      </c>
      <c r="AB9755" s="19" t="inlineStr">
        <is>
          <t>https://www.contratacion.euskadi.eus/contenidos/anuncio_contratacion/expcm479998/es_doc/data/es_r01dtpd19be9c9e30a7174610eccfef2c94c50ab2c</t>
        </is>
      </c>
      <c r="AC9755" s="19" t="inlineStr">
        <is>
          <t>https://www.contratacion.euskadi.eus/contenidos/anuncio_contratacion/expcm479998/r01Index/expcm479998-idxContent.xml</t>
        </is>
      </c>
      <c r="AD9755" s="19" t="inlineStr">
        <is>
          <t>23/01/2026</t>
        </is>
      </c>
      <c r="AE9755" s="19" t="inlineStr">
        <is>
          <t>r01epd01218c2ce3ee1bfc5662b5b327f5ea8ff35</t>
        </is>
      </c>
      <c r="AF9755" s="19" t="inlineStr">
        <is>
          <t>Diputación Foral Araba</t>
        </is>
      </c>
      <c r="AG9755" s="19" t="inlineStr">
        <is>
          <t>r01epd01218c1182e11bfc566719faa858f60c82c</t>
        </is>
      </c>
      <c r="AH9755" s="19" t="inlineStr">
        <is>
          <t>Departamento de Agricultura</t>
        </is>
      </c>
      <c r="AI9755" s="19" t="inlineStr">
        <is>
          <t/>
        </is>
      </c>
      <c r="AJ9755" s="19" t="inlineStr">
        <is>
          <t/>
        </is>
      </c>
    </row>
    <row r="9756" customHeight="true" ht="15.0">
      <c r="A9756" s="19" t="inlineStr">
        <is>
          <t>Aprobar la contratación mediante contrato menor del servicio para para la realización del estudio de los  índices de abundancia relativa y modelos integrados para perdiz, codorniz, conejo y jabalí en el Territorio Histórico de Álava, mediante la combinación de diferentes fuentes de datos</t>
        </is>
      </c>
      <c r="B9756" s="19" t="inlineStr">
        <is>
          <t/>
        </is>
      </c>
      <c r="C9756" s="19" t="inlineStr">
        <is>
          <t>Gobierno Vasco</t>
        </is>
      </c>
      <c r="D9756" s="19" t="inlineStr">
        <is>
          <t/>
        </is>
      </c>
      <c r="E9756" s="19" t="inlineStr">
        <is>
          <t/>
        </is>
      </c>
      <c r="F9756" s="19" t="inlineStr">
        <is>
          <t/>
        </is>
      </c>
      <c r="G9756" s="19" t="inlineStr">
        <is>
          <t>Aprobar la contratación mediante contrato menor del servicio para para la realización del estudio de los  índices de abundancia relativa y modelos integrados para perdiz, codorniz, conejo y jabalí en el Territorio Histórico de Álava, mediante la combinación de diferentes fuentes de datos</t>
        </is>
      </c>
      <c r="H9756" s="19" t="inlineStr">
        <is>
          <t>Aprobar la contratación mediante contrato menor del servicio para para la realización del estudio de los  índices de abundancia relativa y modelos integrados para perdiz, codorniz, conejo y jabalí en el Territorio Histórico de Álava, mediante la combinación de diferentes fuentes de datos</t>
        </is>
      </c>
      <c r="I9756" s="19" t="inlineStr">
        <is>
          <t/>
        </is>
      </c>
      <c r="J9756" s="19" t="inlineStr">
        <is>
          <t>23/01/2026</t>
        </is>
      </c>
      <c r="K9756" s="19" t="inlineStr">
        <is>
          <t>ADM1 2025 4865</t>
        </is>
      </c>
      <c r="L9756" s="19" t="inlineStr">
        <is>
          <t>Adjudicación provisional / definitiva</t>
        </is>
      </c>
      <c r="M9756" s="19" t="inlineStr">
        <is>
          <t>true</t>
        </is>
      </c>
      <c r="N9756" s="19" t="inlineStr">
        <is>
          <t/>
        </is>
      </c>
      <c r="O9756" s="19" t="inlineStr">
        <is>
          <t/>
        </is>
      </c>
      <c r="P9756" s="19" t="inlineStr">
        <is>
          <t/>
        </is>
      </c>
      <c r="Q9756" s="19" t="inlineStr">
        <is>
          <t/>
        </is>
      </c>
      <c r="R9756" s="19" t="inlineStr">
        <is>
          <t/>
        </is>
      </c>
      <c r="S9756" s="19" t="inlineStr">
        <is>
          <t>https://www.contratacion.euskadi.eus/webkpe00-kpeperfi/es/contenidos/anuncio_contratacion/expcm479999/es_doc/images/logo_DFA.jpg</t>
        </is>
      </c>
      <c r="T9756" s="19" t="inlineStr">
        <is>
          <t>Diputación Foral de Álava</t>
        </is>
      </c>
      <c r="U9756" s="19" t="inlineStr">
        <is>
          <t>P0100000I - Departamento de Agricultura</t>
        </is>
      </c>
      <c r="V9756" s="19" t="inlineStr">
        <is>
          <t>Diputado/a Foral del Departamento de Agricultura</t>
        </is>
      </c>
      <c r="W9756" s="19" t="inlineStr">
        <is>
          <t/>
        </is>
      </c>
      <c r="X9756" s="19" t="inlineStr">
        <is>
          <t/>
        </is>
      </c>
      <c r="Y9756" s="19" t="inlineStr">
        <is>
          <t/>
        </is>
      </c>
      <c r="Z9756" s="19" t="inlineStr">
        <is>
          <t>https://www.contratacion.euskadi.eus/anuncio_contratacion/aprobar-contratacion-mediante-contrato-menor-del-servicio-para-realizacion-del-estudio-indices-abundancia-relativa-y-modelos-integrados-perdiz-codorniz-conejo-y-jabali-territorio-historico-alava-mediante-combinacion-diferentes-fuentes-datos/webkpe00-kpesimpc/es/</t>
        </is>
      </c>
      <c r="AA9756" s="19" t="inlineStr">
        <is>
          <t>https://www.contratacion.euskadi.eus/webkpe00-kpesimpc/es/contenidos/anuncio_contratacion/expcm479999/es_doc/index.html</t>
        </is>
      </c>
      <c r="AB9756" s="19" t="inlineStr">
        <is>
          <t>https://www.contratacion.euskadi.eus/contenidos/anuncio_contratacion/expcm479999/es_doc/data/es_r01dtpd19be9ca0aad7174610e78aa4d509116b86e</t>
        </is>
      </c>
      <c r="AC9756" s="19" t="inlineStr">
        <is>
          <t>https://www.contratacion.euskadi.eus/contenidos/anuncio_contratacion/expcm479999/r01Index/expcm479999-idxContent.xml</t>
        </is>
      </c>
      <c r="AD9756" s="19" t="inlineStr">
        <is>
          <t>23/01/2026</t>
        </is>
      </c>
      <c r="AE9756" s="19" t="inlineStr">
        <is>
          <t>r01epd01218c2ce3ee1bfc5662b5b327f5ea8ff35</t>
        </is>
      </c>
      <c r="AF9756" s="19" t="inlineStr">
        <is>
          <t>Diputación Foral Araba</t>
        </is>
      </c>
      <c r="AG9756" s="19" t="inlineStr">
        <is>
          <t>r01epd01218c1182e11bfc566719faa858f60c82c</t>
        </is>
      </c>
      <c r="AH9756" s="19" t="inlineStr">
        <is>
          <t>Departamento de Agricultura</t>
        </is>
      </c>
      <c r="AI9756" s="19" t="inlineStr">
        <is>
          <t/>
        </is>
      </c>
      <c r="AJ9756" s="19" t="inlineStr">
        <is>
          <t/>
        </is>
      </c>
    </row>
    <row r="9757" customHeight="true" ht="15.0">
      <c r="A9757" s="19" t="inlineStr">
        <is>
          <t>Aprobar la contratación mediante contrato menor del servicio para la redacción del Plan de Gestíon Cinegética Sostenible para el TH de Álava</t>
        </is>
      </c>
      <c r="B9757" s="19" t="inlineStr">
        <is>
          <t/>
        </is>
      </c>
      <c r="C9757" s="19" t="inlineStr">
        <is>
          <t>Gobierno Vasco</t>
        </is>
      </c>
      <c r="D9757" s="19" t="inlineStr">
        <is>
          <t/>
        </is>
      </c>
      <c r="E9757" s="19" t="inlineStr">
        <is>
          <t/>
        </is>
      </c>
      <c r="F9757" s="19" t="inlineStr">
        <is>
          <t/>
        </is>
      </c>
      <c r="G9757" s="19" t="inlineStr">
        <is>
          <t>Aprobar la contratación mediante contrato menor del servicio para la redacción del Plan de Gestíon Cinegética Sostenible para el TH de Álava</t>
        </is>
      </c>
      <c r="H9757" s="19" t="inlineStr">
        <is>
          <t>Aprobar la contratación mediante contrato menor del servicio para la redacción del Plan de Gestíon Cinegética Sostenible para el TH de Álava</t>
        </is>
      </c>
      <c r="I9757" s="19" t="inlineStr">
        <is>
          <t/>
        </is>
      </c>
      <c r="J9757" s="19" t="inlineStr">
        <is>
          <t>23/01/2026</t>
        </is>
      </c>
      <c r="K9757" s="19" t="inlineStr">
        <is>
          <t>ADM1 2025 4867</t>
        </is>
      </c>
      <c r="L9757" s="19" t="inlineStr">
        <is>
          <t>Adjudicación provisional / definitiva</t>
        </is>
      </c>
      <c r="M9757" s="19" t="inlineStr">
        <is>
          <t>true</t>
        </is>
      </c>
      <c r="N9757" s="19" t="inlineStr">
        <is>
          <t/>
        </is>
      </c>
      <c r="O9757" s="19" t="inlineStr">
        <is>
          <t/>
        </is>
      </c>
      <c r="P9757" s="19" t="inlineStr">
        <is>
          <t/>
        </is>
      </c>
      <c r="Q9757" s="19" t="inlineStr">
        <is>
          <t/>
        </is>
      </c>
      <c r="R9757" s="19" t="inlineStr">
        <is>
          <t/>
        </is>
      </c>
      <c r="S9757" s="19" t="inlineStr">
        <is>
          <t>https://www.contratacion.euskadi.eus/webkpe00-kpeperfi/es/contenidos/anuncio_contratacion/expcm480000/es_doc/images/logo_DFA.jpg</t>
        </is>
      </c>
      <c r="T9757" s="19" t="inlineStr">
        <is>
          <t>Diputación Foral de Álava</t>
        </is>
      </c>
      <c r="U9757" s="19" t="inlineStr">
        <is>
          <t>P0100000I - Departamento de Agricultura</t>
        </is>
      </c>
      <c r="V9757" s="19" t="inlineStr">
        <is>
          <t>Diputado/a Foral del Departamento de Agricultura</t>
        </is>
      </c>
      <c r="W9757" s="19" t="inlineStr">
        <is>
          <t/>
        </is>
      </c>
      <c r="X9757" s="19" t="inlineStr">
        <is>
          <t/>
        </is>
      </c>
      <c r="Y9757" s="19" t="inlineStr">
        <is>
          <t/>
        </is>
      </c>
      <c r="Z9757" s="19" t="inlineStr">
        <is>
          <t>https://www.contratacion.euskadi.eus/anuncio_contratacion/aprobar-contratacion-mediante-contrato-menor-del-servicio-redaccion-del-plan-gestion-cinegetica-sostenible-th-alava/webkpe00-kpesimpc/es/</t>
        </is>
      </c>
      <c r="AA9757" s="19" t="inlineStr">
        <is>
          <t>https://www.contratacion.euskadi.eus/webkpe00-kpesimpc/es/contenidos/anuncio_contratacion/expcm480000/es_doc/index.html</t>
        </is>
      </c>
      <c r="AB9757" s="19" t="inlineStr">
        <is>
          <t>https://www.contratacion.euskadi.eus/contenidos/anuncio_contratacion/expcm480000/es_doc/data/es_r01dtpd19be9ca33267174610e35e1d8c8882ffd9d</t>
        </is>
      </c>
      <c r="AC9757" s="19" t="inlineStr">
        <is>
          <t>https://www.contratacion.euskadi.eus/contenidos/anuncio_contratacion/expcm480000/r01Index/expcm480000-idxContent.xml</t>
        </is>
      </c>
      <c r="AD9757" s="19" t="inlineStr">
        <is>
          <t>23/01/2026</t>
        </is>
      </c>
      <c r="AE9757" s="19" t="inlineStr">
        <is>
          <t>r01epd01218c2ce3ee1bfc5662b5b327f5ea8ff35</t>
        </is>
      </c>
      <c r="AF9757" s="19" t="inlineStr">
        <is>
          <t>Diputación Foral Araba</t>
        </is>
      </c>
      <c r="AG9757" s="19" t="inlineStr">
        <is>
          <t>r01epd01218c1182e11bfc566719faa858f60c82c</t>
        </is>
      </c>
      <c r="AH9757" s="19" t="inlineStr">
        <is>
          <t>Departamento de Agricultura</t>
        </is>
      </c>
      <c r="AI9757" s="19" t="inlineStr">
        <is>
          <t/>
        </is>
      </c>
      <c r="AJ9757" s="19" t="inlineStr">
        <is>
          <t/>
        </is>
      </c>
    </row>
    <row r="9758" customHeight="true" ht="15.0">
      <c r="A9758" s="19" t="inlineStr">
        <is>
          <t>Aprobar la contratación mediante contrato menor del servicio para la redacción del estudio del estado acutal de los aprovechamientos de caza de palomas y zorzles en el TH de Álava y propuestas de mejora de la actividad</t>
        </is>
      </c>
      <c r="B9758" s="19" t="inlineStr">
        <is>
          <t/>
        </is>
      </c>
      <c r="C9758" s="19" t="inlineStr">
        <is>
          <t>Gobierno Vasco</t>
        </is>
      </c>
      <c r="D9758" s="19" t="inlineStr">
        <is>
          <t/>
        </is>
      </c>
      <c r="E9758" s="19" t="inlineStr">
        <is>
          <t/>
        </is>
      </c>
      <c r="F9758" s="19" t="inlineStr">
        <is>
          <t/>
        </is>
      </c>
      <c r="G9758" s="19" t="inlineStr">
        <is>
          <t>Aprobar la contratación mediante contrato menor del servicio para la redacción del estudio del estado acutal de los aprovechamientos de caza de palomas y zorzles en el TH de Álava y propuestas de mejora de la actividad</t>
        </is>
      </c>
      <c r="H9758" s="19" t="inlineStr">
        <is>
          <t>Aprobar la contratación mediante contrato menor del servicio para la redacción del estudio del estado acutal de los aprovechamientos de caza de palomas y zorzles en el TH de Álava y propuestas de mejora de la actividad</t>
        </is>
      </c>
      <c r="I9758" s="19" t="inlineStr">
        <is>
          <t/>
        </is>
      </c>
      <c r="J9758" s="19" t="inlineStr">
        <is>
          <t>23/01/2026</t>
        </is>
      </c>
      <c r="K9758" s="19" t="inlineStr">
        <is>
          <t>ADM1 2025 4875</t>
        </is>
      </c>
      <c r="L9758" s="19" t="inlineStr">
        <is>
          <t>Adjudicación provisional / definitiva</t>
        </is>
      </c>
      <c r="M9758" s="19" t="inlineStr">
        <is>
          <t>true</t>
        </is>
      </c>
      <c r="N9758" s="19" t="inlineStr">
        <is>
          <t/>
        </is>
      </c>
      <c r="O9758" s="19" t="inlineStr">
        <is>
          <t/>
        </is>
      </c>
      <c r="P9758" s="19" t="inlineStr">
        <is>
          <t/>
        </is>
      </c>
      <c r="Q9758" s="19" t="inlineStr">
        <is>
          <t/>
        </is>
      </c>
      <c r="R9758" s="19" t="inlineStr">
        <is>
          <t/>
        </is>
      </c>
      <c r="S9758" s="19" t="inlineStr">
        <is>
          <t>https://www.contratacion.euskadi.eus/webkpe00-kpeperfi/es/contenidos/anuncio_contratacion/expcm480001/es_doc/images/logo_DFA.jpg</t>
        </is>
      </c>
      <c r="T9758" s="19" t="inlineStr">
        <is>
          <t>Diputación Foral de Álava</t>
        </is>
      </c>
      <c r="U9758" s="19" t="inlineStr">
        <is>
          <t>P0100000I - Departamento de Agricultura</t>
        </is>
      </c>
      <c r="V9758" s="19" t="inlineStr">
        <is>
          <t>Diputado/a Foral del Departamento de Agricultura</t>
        </is>
      </c>
      <c r="W9758" s="19" t="inlineStr">
        <is>
          <t/>
        </is>
      </c>
      <c r="X9758" s="19" t="inlineStr">
        <is>
          <t/>
        </is>
      </c>
      <c r="Y9758" s="19" t="inlineStr">
        <is>
          <t/>
        </is>
      </c>
      <c r="Z9758" s="19" t="inlineStr">
        <is>
          <t>https://www.contratacion.euskadi.eus/anuncio_contratacion/aprobar-contratacion-mediante-contrato-menor-del-servicio-redaccion-del-estudio-del-estado-acutal-aprovechamientos-caza-palomas-y-zorzles-th-alava-y-propuestas-mejora-actividad/webkpe00-kpesimpc/es/</t>
        </is>
      </c>
      <c r="AA9758" s="19" t="inlineStr">
        <is>
          <t>https://www.contratacion.euskadi.eus/webkpe00-kpesimpc/es/contenidos/anuncio_contratacion/expcm480001/es_doc/index.html</t>
        </is>
      </c>
      <c r="AB9758" s="19" t="inlineStr">
        <is>
          <t>https://www.contratacion.euskadi.eus/contenidos/anuncio_contratacion/expcm480001/es_doc/data/es_r01dtpd19be9ca5ad87174610e70f1fa43b41cb89b</t>
        </is>
      </c>
      <c r="AC9758" s="19" t="inlineStr">
        <is>
          <t>https://www.contratacion.euskadi.eus/contenidos/anuncio_contratacion/expcm480001/r01Index/expcm480001-idxContent.xml</t>
        </is>
      </c>
      <c r="AD9758" s="19" t="inlineStr">
        <is>
          <t>23/01/2026</t>
        </is>
      </c>
      <c r="AE9758" s="19" t="inlineStr">
        <is>
          <t>r01epd01218c2ce3ee1bfc5662b5b327f5ea8ff35</t>
        </is>
      </c>
      <c r="AF9758" s="19" t="inlineStr">
        <is>
          <t>Diputación Foral Araba</t>
        </is>
      </c>
      <c r="AG9758" s="19" t="inlineStr">
        <is>
          <t>r01epd01218c1182e11bfc566719faa858f60c82c</t>
        </is>
      </c>
      <c r="AH9758" s="19" t="inlineStr">
        <is>
          <t>Departamento de Agricultura</t>
        </is>
      </c>
      <c r="AI9758" s="19" t="inlineStr">
        <is>
          <t/>
        </is>
      </c>
      <c r="AJ9758" s="19" t="inlineStr">
        <is>
          <t/>
        </is>
      </c>
    </row>
    <row r="9759" customHeight="true" ht="15.0">
      <c r="A9759" s="19" t="inlineStr">
        <is>
          <t>Aprobar la contratación, mediante contrato menor, de los trabajos correspondientes al asesoramiento y cumplimentación de las fichas necesarias (entre 6 y 15) para la inscripción en el Registro de Relevo Generacional de cedentes y personas nuevas agricultoras en el ámbito ganadero</t>
        </is>
      </c>
      <c r="B9759" s="19" t="inlineStr">
        <is>
          <t/>
        </is>
      </c>
      <c r="C9759" s="19" t="inlineStr">
        <is>
          <t>Gobierno Vasco</t>
        </is>
      </c>
      <c r="D9759" s="19" t="inlineStr">
        <is>
          <t/>
        </is>
      </c>
      <c r="E9759" s="19" t="inlineStr">
        <is>
          <t/>
        </is>
      </c>
      <c r="F9759" s="19" t="inlineStr">
        <is>
          <t/>
        </is>
      </c>
      <c r="G9759" s="19" t="inlineStr">
        <is>
          <t>Aprobar la contratación, mediante contrato menor, de los trabajos correspondientes al asesoramiento y cumplimentación de las fichas necesarias (entre 6 y 15) para la inscripción en el Registro de Relevo Generacional de cedentes y personas nuevas agricultoras en el ámbito ganadero</t>
        </is>
      </c>
      <c r="H9759" s="19" t="inlineStr">
        <is>
          <t>Aprobar la contratación, mediante contrato menor, de los trabajos correspondientes al asesoramiento y cumplimentación de las fichas necesarias (entre 6 y 15) para la inscripción en el Registro de Relevo Generacional de cedentes y personas nuevas agricultoras en el ámbito ganadero</t>
        </is>
      </c>
      <c r="I9759" s="19" t="inlineStr">
        <is>
          <t/>
        </is>
      </c>
      <c r="J9759" s="19" t="inlineStr">
        <is>
          <t>23/01/2026</t>
        </is>
      </c>
      <c r="K9759" s="19" t="inlineStr">
        <is>
          <t>ADM1 2025 4929</t>
        </is>
      </c>
      <c r="L9759" s="19" t="inlineStr">
        <is>
          <t>Adjudicación provisional / definitiva</t>
        </is>
      </c>
      <c r="M9759" s="19" t="inlineStr">
        <is>
          <t>true</t>
        </is>
      </c>
      <c r="N9759" s="19" t="inlineStr">
        <is>
          <t/>
        </is>
      </c>
      <c r="O9759" s="19" t="inlineStr">
        <is>
          <t/>
        </is>
      </c>
      <c r="P9759" s="19" t="inlineStr">
        <is>
          <t/>
        </is>
      </c>
      <c r="Q9759" s="19" t="inlineStr">
        <is>
          <t/>
        </is>
      </c>
      <c r="R9759" s="19" t="inlineStr">
        <is>
          <t/>
        </is>
      </c>
      <c r="S9759" s="19" t="inlineStr">
        <is>
          <t>https://www.contratacion.euskadi.eus/webkpe00-kpeperfi/es/contenidos/anuncio_contratacion/expcm480002/es_doc/images/logo_DFA.jpg</t>
        </is>
      </c>
      <c r="T9759" s="19" t="inlineStr">
        <is>
          <t>Diputación Foral de Álava</t>
        </is>
      </c>
      <c r="U9759" s="19" t="inlineStr">
        <is>
          <t>P0100000I - Departamento de Agricultura</t>
        </is>
      </c>
      <c r="V9759" s="19" t="inlineStr">
        <is>
          <t>Diputado/a Foral del Departamento de Agricultura</t>
        </is>
      </c>
      <c r="W9759" s="19" t="inlineStr">
        <is>
          <t/>
        </is>
      </c>
      <c r="X9759" s="19" t="inlineStr">
        <is>
          <t/>
        </is>
      </c>
      <c r="Y9759" s="19" t="inlineStr">
        <is>
          <t/>
        </is>
      </c>
      <c r="Z9759" s="19" t="inlineStr">
        <is>
          <t>https://www.contratacion.euskadi.eus/anuncio_contratacion/aprobar-contratacion-mediante-contrato-menor-trabajos-correspondientes-al-asesoramiento-y-cumplimentacion-fichas-necesarias-6-y-15-inscripcion-registro-relevo-generacional-cedentes-y-personas-nuevas-agricultoras-ambito-ganadero/webkpe00-kpesimpc/es/</t>
        </is>
      </c>
      <c r="AA9759" s="19" t="inlineStr">
        <is>
          <t>https://www.contratacion.euskadi.eus/webkpe00-kpesimpc/es/contenidos/anuncio_contratacion/expcm480002/es_doc/index.html</t>
        </is>
      </c>
      <c r="AB9759" s="19" t="inlineStr">
        <is>
          <t>https://www.contratacion.euskadi.eus/contenidos/anuncio_contratacion/expcm480002/es_doc/data/es_r01dtpd19be9ca82e67174610e10e4cd0ea05a3ed7</t>
        </is>
      </c>
      <c r="AC9759" s="19" t="inlineStr">
        <is>
          <t>https://www.contratacion.euskadi.eus/contenidos/anuncio_contratacion/expcm480002/r01Index/expcm480002-idxContent.xml</t>
        </is>
      </c>
      <c r="AD9759" s="19" t="inlineStr">
        <is>
          <t>23/01/2026</t>
        </is>
      </c>
      <c r="AE9759" s="19" t="inlineStr">
        <is>
          <t>r01epd01218c2ce3ee1bfc5662b5b327f5ea8ff35</t>
        </is>
      </c>
      <c r="AF9759" s="19" t="inlineStr">
        <is>
          <t>Diputación Foral Araba</t>
        </is>
      </c>
      <c r="AG9759" s="19" t="inlineStr">
        <is>
          <t>r01epd01218c1182e11bfc566719faa858f60c82c</t>
        </is>
      </c>
      <c r="AH9759" s="19" t="inlineStr">
        <is>
          <t>Departamento de Agricultura</t>
        </is>
      </c>
      <c r="AI9759" s="19" t="inlineStr">
        <is>
          <t/>
        </is>
      </c>
      <c r="AJ9759" s="19" t="inlineStr">
        <is>
          <t/>
        </is>
      </c>
    </row>
    <row r="9760" customHeight="true" ht="15.0">
      <c r="A9760" s="19" t="inlineStr">
        <is>
          <t>Aprobar la contratación, mediante contrato menor, de los trabajos correspondientes al asesoramiento y cumplimentación de las fichas necesarias (entre 6 y 15) para la inscripción en el Registro de Relevo Generacional de cedentes y personas nuevas agricultoras en el ámbito agrícola</t>
        </is>
      </c>
      <c r="B9760" s="19" t="inlineStr">
        <is>
          <t/>
        </is>
      </c>
      <c r="C9760" s="19" t="inlineStr">
        <is>
          <t>Gobierno Vasco</t>
        </is>
      </c>
      <c r="D9760" s="19" t="inlineStr">
        <is>
          <t/>
        </is>
      </c>
      <c r="E9760" s="19" t="inlineStr">
        <is>
          <t/>
        </is>
      </c>
      <c r="F9760" s="19" t="inlineStr">
        <is>
          <t/>
        </is>
      </c>
      <c r="G9760" s="19" t="inlineStr">
        <is>
          <t>Aprobar la contratación, mediante contrato menor, de los trabajos correspondientes al asesoramiento y cumplimentación de las fichas necesarias (entre 6 y 15) para la inscripción en el Registro de Relevo Generacional de cedentes y personas nuevas agricultoras en el ámbito agrícola</t>
        </is>
      </c>
      <c r="H9760" s="19" t="inlineStr">
        <is>
          <t>Aprobar la contratación, mediante contrato menor, de los trabajos correspondientes al asesoramiento y cumplimentación de las fichas necesarias (entre 6 y 15) para la inscripción en el Registro de Relevo Generacional de cedentes y personas nuevas agricultoras en el ámbito agrícola</t>
        </is>
      </c>
      <c r="I9760" s="19" t="inlineStr">
        <is>
          <t/>
        </is>
      </c>
      <c r="J9760" s="19" t="inlineStr">
        <is>
          <t>23/01/2026</t>
        </is>
      </c>
      <c r="K9760" s="19" t="inlineStr">
        <is>
          <t>ADM1 2025 4930</t>
        </is>
      </c>
      <c r="L9760" s="19" t="inlineStr">
        <is>
          <t>Adjudicación provisional / definitiva</t>
        </is>
      </c>
      <c r="M9760" s="19" t="inlineStr">
        <is>
          <t>true</t>
        </is>
      </c>
      <c r="N9760" s="19" t="inlineStr">
        <is>
          <t/>
        </is>
      </c>
      <c r="O9760" s="19" t="inlineStr">
        <is>
          <t/>
        </is>
      </c>
      <c r="P9760" s="19" t="inlineStr">
        <is>
          <t/>
        </is>
      </c>
      <c r="Q9760" s="19" t="inlineStr">
        <is>
          <t/>
        </is>
      </c>
      <c r="R9760" s="19" t="inlineStr">
        <is>
          <t/>
        </is>
      </c>
      <c r="S9760" s="19" t="inlineStr">
        <is>
          <t>https://www.contratacion.euskadi.eus/webkpe00-kpeperfi/es/contenidos/anuncio_contratacion/expcm480003/es_doc/images/logo_DFA.jpg</t>
        </is>
      </c>
      <c r="T9760" s="19" t="inlineStr">
        <is>
          <t>Diputación Foral de Álava</t>
        </is>
      </c>
      <c r="U9760" s="19" t="inlineStr">
        <is>
          <t>P0100000I - Departamento de Agricultura</t>
        </is>
      </c>
      <c r="V9760" s="19" t="inlineStr">
        <is>
          <t>Diputado/a Foral del Departamento de Agricultura</t>
        </is>
      </c>
      <c r="W9760" s="19" t="inlineStr">
        <is>
          <t/>
        </is>
      </c>
      <c r="X9760" s="19" t="inlineStr">
        <is>
          <t/>
        </is>
      </c>
      <c r="Y9760" s="19" t="inlineStr">
        <is>
          <t/>
        </is>
      </c>
      <c r="Z9760" s="19" t="inlineStr">
        <is>
          <t>https://www.contratacion.euskadi.eus/anuncio_contratacion/aprobar-contratacion-mediante-contrato-menor-trabajos-correspondientes-al-asesoramiento-y-cumplimentacion-fichas-necesarias-6-y-15-inscripcion-registro-relevo-generacional-cedentes-y-personas-nuevas-agricultoras-ambito-agricola/webkpe00-kpesimpc/es/</t>
        </is>
      </c>
      <c r="AA9760" s="19" t="inlineStr">
        <is>
          <t>https://www.contratacion.euskadi.eus/webkpe00-kpesimpc/es/contenidos/anuncio_contratacion/expcm480003/es_doc/index.html</t>
        </is>
      </c>
      <c r="AB9760" s="19" t="inlineStr">
        <is>
          <t>https://www.contratacion.euskadi.eus/contenidos/anuncio_contratacion/expcm480003/es_doc/data/es_r01dtpd19be9ce76636fe61f8ce09a45449c61287b</t>
        </is>
      </c>
      <c r="AC9760" s="19" t="inlineStr">
        <is>
          <t>https://www.contratacion.euskadi.eus/contenidos/anuncio_contratacion/expcm480003/r01Index/expcm480003-idxContent.xml</t>
        </is>
      </c>
      <c r="AD9760" s="19" t="inlineStr">
        <is>
          <t>23/01/2026</t>
        </is>
      </c>
      <c r="AE9760" s="19" t="inlineStr">
        <is>
          <t>r01epd01218c2ce3ee1bfc5662b5b327f5ea8ff35</t>
        </is>
      </c>
      <c r="AF9760" s="19" t="inlineStr">
        <is>
          <t>Diputación Foral Araba</t>
        </is>
      </c>
      <c r="AG9760" s="19" t="inlineStr">
        <is>
          <t>r01epd01218c1182e11bfc566719faa858f60c82c</t>
        </is>
      </c>
      <c r="AH9760" s="19" t="inlineStr">
        <is>
          <t>Departamento de Agricultura</t>
        </is>
      </c>
      <c r="AI9760" s="19" t="inlineStr">
        <is>
          <t/>
        </is>
      </c>
      <c r="AJ9760" s="19" t="inlineStr">
        <is>
          <t/>
        </is>
      </c>
    </row>
    <row r="9761" customHeight="true" ht="15.0">
      <c r="A9761" s="19" t="inlineStr">
        <is>
          <t>Aprobar la contratación mediante contrato menor del servicio de asistencia técnica para el establecimiento de un procedimiento de liquidación del canon de ciertos usos específicos y su simulación en el caso de ciertas instalaciones reales</t>
        </is>
      </c>
      <c r="B9761" s="19" t="inlineStr">
        <is>
          <t/>
        </is>
      </c>
      <c r="C9761" s="19" t="inlineStr">
        <is>
          <t>Gobierno Vasco</t>
        </is>
      </c>
      <c r="D9761" s="19" t="inlineStr">
        <is>
          <t/>
        </is>
      </c>
      <c r="E9761" s="19" t="inlineStr">
        <is>
          <t/>
        </is>
      </c>
      <c r="F9761" s="19" t="inlineStr">
        <is>
          <t/>
        </is>
      </c>
      <c r="G9761" s="19" t="inlineStr">
        <is>
          <t>Aprobar la contratación mediante contrato menor del servicio de asistencia técnica para el establecimiento de un procedimiento de liquidación del canon de ciertos usos específicos y su simulación en el caso de ciertas instalaciones reales</t>
        </is>
      </c>
      <c r="H9761" s="19" t="inlineStr">
        <is>
          <t>Aprobar la contratación mediante contrato menor del servicio de asistencia técnica para el establecimiento de un procedimiento de liquidación del canon de ciertos usos específicos y su simulación en el caso de ciertas instalaciones reales</t>
        </is>
      </c>
      <c r="I9761" s="19" t="inlineStr">
        <is>
          <t/>
        </is>
      </c>
      <c r="J9761" s="19" t="inlineStr">
        <is>
          <t>23/01/2026</t>
        </is>
      </c>
      <c r="K9761" s="19" t="inlineStr">
        <is>
          <t>ADM1 2025 4941</t>
        </is>
      </c>
      <c r="L9761" s="19" t="inlineStr">
        <is>
          <t>Adjudicación provisional / definitiva</t>
        </is>
      </c>
      <c r="M9761" s="19" t="inlineStr">
        <is>
          <t>true</t>
        </is>
      </c>
      <c r="N9761" s="19" t="inlineStr">
        <is>
          <t/>
        </is>
      </c>
      <c r="O9761" s="19" t="inlineStr">
        <is>
          <t/>
        </is>
      </c>
      <c r="P9761" s="19" t="inlineStr">
        <is>
          <t/>
        </is>
      </c>
      <c r="Q9761" s="19" t="inlineStr">
        <is>
          <t/>
        </is>
      </c>
      <c r="R9761" s="19" t="inlineStr">
        <is>
          <t/>
        </is>
      </c>
      <c r="S9761" s="19" t="inlineStr">
        <is>
          <t>https://www.contratacion.euskadi.eus/webkpe00-kpeperfi/es/contenidos/anuncio_contratacion/expcm480004/es_doc/images/logo_DFA.jpg</t>
        </is>
      </c>
      <c r="T9761" s="19" t="inlineStr">
        <is>
          <t>Diputación Foral de Álava</t>
        </is>
      </c>
      <c r="U9761" s="19" t="inlineStr">
        <is>
          <t>P0100000I - Departamento de Agricultura</t>
        </is>
      </c>
      <c r="V9761" s="19" t="inlineStr">
        <is>
          <t>Diputado/a Foral del Departamento de Agricultura</t>
        </is>
      </c>
      <c r="W9761" s="19" t="inlineStr">
        <is>
          <t/>
        </is>
      </c>
      <c r="X9761" s="19" t="inlineStr">
        <is>
          <t/>
        </is>
      </c>
      <c r="Y9761" s="19" t="inlineStr">
        <is>
          <t/>
        </is>
      </c>
      <c r="Z9761" s="19" t="inlineStr">
        <is>
          <t>https://www.contratacion.euskadi.eus/anuncio_contratacion/aprobar-contratacion-mediante-contrato-menor-del-servicio-asistencia-tecnica-establecimiento-procedimiento-liquidacion-del-canon-ciertos-usos-especificos-y-su-simulacion-caso-ciertas-instalaciones-reales/webkpe00-kpesimpc/es/</t>
        </is>
      </c>
      <c r="AA9761" s="19" t="inlineStr">
        <is>
          <t>https://www.contratacion.euskadi.eus/webkpe00-kpesimpc/es/contenidos/anuncio_contratacion/expcm480004/es_doc/index.html</t>
        </is>
      </c>
      <c r="AB9761" s="19" t="inlineStr">
        <is>
          <t>https://www.contratacion.euskadi.eus/contenidos/anuncio_contratacion/expcm480004/es_doc/data/es_r01dtpd019be9ce9e376fe61f8ce4c0e0563e35e67</t>
        </is>
      </c>
      <c r="AC9761" s="19" t="inlineStr">
        <is>
          <t>https://www.contratacion.euskadi.eus/contenidos/anuncio_contratacion/expcm480004/r01Index/expcm480004-idxContent.xml</t>
        </is>
      </c>
      <c r="AD9761" s="19" t="inlineStr">
        <is>
          <t>23/01/2026</t>
        </is>
      </c>
      <c r="AE9761" s="19" t="inlineStr">
        <is>
          <t>r01epd01218c2ce3ee1bfc5662b5b327f5ea8ff35</t>
        </is>
      </c>
      <c r="AF9761" s="19" t="inlineStr">
        <is>
          <t>Diputación Foral Araba</t>
        </is>
      </c>
      <c r="AG9761" s="19" t="inlineStr">
        <is>
          <t>r01epd01218c1182e11bfc566719faa858f60c82c</t>
        </is>
      </c>
      <c r="AH9761" s="19" t="inlineStr">
        <is>
          <t>Departamento de Agricultura</t>
        </is>
      </c>
      <c r="AI9761" s="19" t="inlineStr">
        <is>
          <t/>
        </is>
      </c>
      <c r="AJ9761" s="19" t="inlineStr">
        <is>
          <t/>
        </is>
      </c>
    </row>
    <row r="9762" customHeight="true" ht="15.0">
      <c r="A9762" s="19" t="inlineStr">
        <is>
          <t>Aprobar la contratación de servicio de asistencia técnica para el evento de presentación de las personas jóvenes agricultoras y ganaderas del Territorio Histórico de Álava que se han incorporado al sector a través del plan Gaztenek año 2025</t>
        </is>
      </c>
      <c r="B9762" s="19" t="inlineStr">
        <is>
          <t/>
        </is>
      </c>
      <c r="C9762" s="19" t="inlineStr">
        <is>
          <t>Gobierno Vasco</t>
        </is>
      </c>
      <c r="D9762" s="19" t="inlineStr">
        <is>
          <t/>
        </is>
      </c>
      <c r="E9762" s="19" t="inlineStr">
        <is>
          <t/>
        </is>
      </c>
      <c r="F9762" s="19" t="inlineStr">
        <is>
          <t/>
        </is>
      </c>
      <c r="G9762" s="19" t="inlineStr">
        <is>
          <t>Aprobar la contratación de servicio de asistencia técnica para el evento de presentación de las personas jóvenes agricultoras y ganaderas del Territorio Histórico de Álava que se han incorporado al sector a través del plan Gaztenek año 2025</t>
        </is>
      </c>
      <c r="H9762" s="19" t="inlineStr">
        <is>
          <t>Aprobar la contratación de servicio de asistencia técnica para el evento de presentación de las personas jóvenes agricultoras y ganaderas del Territorio Histórico de Álava que se han incorporado al sector a través del plan Gaztenek año 2025</t>
        </is>
      </c>
      <c r="I9762" s="19" t="inlineStr">
        <is>
          <t/>
        </is>
      </c>
      <c r="J9762" s="19" t="inlineStr">
        <is>
          <t>23/01/2026</t>
        </is>
      </c>
      <c r="K9762" s="19" t="inlineStr">
        <is>
          <t>ADM1 2025 4877</t>
        </is>
      </c>
      <c r="L9762" s="19" t="inlineStr">
        <is>
          <t>Adjudicación provisional / definitiva</t>
        </is>
      </c>
      <c r="M9762" s="19" t="inlineStr">
        <is>
          <t>true</t>
        </is>
      </c>
      <c r="N9762" s="19" t="inlineStr">
        <is>
          <t/>
        </is>
      </c>
      <c r="O9762" s="19" t="inlineStr">
        <is>
          <t/>
        </is>
      </c>
      <c r="P9762" s="19" t="inlineStr">
        <is>
          <t/>
        </is>
      </c>
      <c r="Q9762" s="19" t="inlineStr">
        <is>
          <t/>
        </is>
      </c>
      <c r="R9762" s="19" t="inlineStr">
        <is>
          <t/>
        </is>
      </c>
      <c r="S9762" s="19" t="inlineStr">
        <is>
          <t>https://www.contratacion.euskadi.eus/webkpe00-kpeperfi/es/contenidos/anuncio_contratacion/expcm480005/es_doc/images/logo_DFA.jpg</t>
        </is>
      </c>
      <c r="T9762" s="19" t="inlineStr">
        <is>
          <t>Diputación Foral de Álava</t>
        </is>
      </c>
      <c r="U9762" s="19" t="inlineStr">
        <is>
          <t>P0100000I - Departamento de Agricultura</t>
        </is>
      </c>
      <c r="V9762" s="19" t="inlineStr">
        <is>
          <t>Diputado/a Foral del Departamento de Agricultura</t>
        </is>
      </c>
      <c r="W9762" s="19" t="inlineStr">
        <is>
          <t/>
        </is>
      </c>
      <c r="X9762" s="19" t="inlineStr">
        <is>
          <t/>
        </is>
      </c>
      <c r="Y9762" s="19" t="inlineStr">
        <is>
          <t/>
        </is>
      </c>
      <c r="Z9762" s="19" t="inlineStr">
        <is>
          <t>https://www.contratacion.euskadi.eus/anuncio_contratacion/aprobar-contratacion-servicio-asistencia-tecnica-evento-presentacion-personas-jovenes-agricultoras-y-ganaderas-del-territorio-historico-alava-que-se-han-incorporado-al-sector-traves-del-plan-gaztenek-ano-2025/webkpe00-kpesimpc/es/</t>
        </is>
      </c>
      <c r="AA9762" s="19" t="inlineStr">
        <is>
          <t>https://www.contratacion.euskadi.eus/webkpe00-kpesimpc/es/contenidos/anuncio_contratacion/expcm480005/es_doc/index.html</t>
        </is>
      </c>
      <c r="AB9762" s="19" t="inlineStr">
        <is>
          <t>https://www.contratacion.euskadi.eus/contenidos/anuncio_contratacion/expcm480005/es_doc/data/es_r01dtpd19be9cec61e6fe61f8c2ec4360e79387aff</t>
        </is>
      </c>
      <c r="AC9762" s="19" t="inlineStr">
        <is>
          <t>https://www.contratacion.euskadi.eus/contenidos/anuncio_contratacion/expcm480005/r01Index/expcm480005-idxContent.xml</t>
        </is>
      </c>
      <c r="AD9762" s="19" t="inlineStr">
        <is>
          <t>23/01/2026</t>
        </is>
      </c>
      <c r="AE9762" s="19" t="inlineStr">
        <is>
          <t>r01epd01218c2ce3ee1bfc5662b5b327f5ea8ff35</t>
        </is>
      </c>
      <c r="AF9762" s="19" t="inlineStr">
        <is>
          <t>Diputación Foral Araba</t>
        </is>
      </c>
      <c r="AG9762" s="19" t="inlineStr">
        <is>
          <t>r01epd01218c1182e11bfc566719faa858f60c82c</t>
        </is>
      </c>
      <c r="AH9762" s="19" t="inlineStr">
        <is>
          <t>Departamento de Agricultura</t>
        </is>
      </c>
      <c r="AI9762" s="19" t="inlineStr">
        <is>
          <t/>
        </is>
      </c>
      <c r="AJ9762" s="19" t="inlineStr">
        <is>
          <t/>
        </is>
      </c>
    </row>
    <row r="9763" customHeight="true" ht="15.0">
      <c r="A9763" s="19" t="inlineStr">
        <is>
          <t>Autorizar el gasto para la realización de una campaña promocional del Txakoli de Álava en Madrid.</t>
        </is>
      </c>
      <c r="B9763" s="19" t="inlineStr">
        <is>
          <t/>
        </is>
      </c>
      <c r="C9763" s="19" t="inlineStr">
        <is>
          <t>Gobierno Vasco</t>
        </is>
      </c>
      <c r="D9763" s="19" t="inlineStr">
        <is>
          <t/>
        </is>
      </c>
      <c r="E9763" s="19" t="inlineStr">
        <is>
          <t/>
        </is>
      </c>
      <c r="F9763" s="19" t="inlineStr">
        <is>
          <t/>
        </is>
      </c>
      <c r="G9763" s="19" t="inlineStr">
        <is>
          <t>Autorizar el gasto para la realización de una campaña promocional del Txakoli de Álava en Madrid.</t>
        </is>
      </c>
      <c r="H9763" s="19" t="inlineStr">
        <is>
          <t>Autorizar el gasto para la realización de una campaña promocional del Txakoli de Álava en Madrid.</t>
        </is>
      </c>
      <c r="I9763" s="19" t="inlineStr">
        <is>
          <t/>
        </is>
      </c>
      <c r="J9763" s="19" t="inlineStr">
        <is>
          <t>23/01/2026</t>
        </is>
      </c>
      <c r="K9763" s="19" t="inlineStr">
        <is>
          <t>ADM1 2025 5707</t>
        </is>
      </c>
      <c r="L9763" s="19" t="inlineStr">
        <is>
          <t>Adjudicación provisional / definitiva</t>
        </is>
      </c>
      <c r="M9763" s="19" t="inlineStr">
        <is>
          <t>true</t>
        </is>
      </c>
      <c r="N9763" s="19" t="inlineStr">
        <is>
          <t/>
        </is>
      </c>
      <c r="O9763" s="19" t="inlineStr">
        <is>
          <t/>
        </is>
      </c>
      <c r="P9763" s="19" t="inlineStr">
        <is>
          <t/>
        </is>
      </c>
      <c r="Q9763" s="19" t="inlineStr">
        <is>
          <t/>
        </is>
      </c>
      <c r="R9763" s="19" t="inlineStr">
        <is>
          <t/>
        </is>
      </c>
      <c r="S9763" s="19" t="inlineStr">
        <is>
          <t>https://www.contratacion.euskadi.eus/webkpe00-kpeperfi/es/contenidos/anuncio_contratacion/expcm480006/es_doc/images/logo_DFA.jpg</t>
        </is>
      </c>
      <c r="T9763" s="19" t="inlineStr">
        <is>
          <t>Diputación Foral de Álava</t>
        </is>
      </c>
      <c r="U9763" s="19" t="inlineStr">
        <is>
          <t>P0100000I - Departamento de Agricultura</t>
        </is>
      </c>
      <c r="V9763" s="19" t="inlineStr">
        <is>
          <t>Diputado/a Foral del Departamento de Agricultura</t>
        </is>
      </c>
      <c r="W9763" s="19" t="inlineStr">
        <is>
          <t/>
        </is>
      </c>
      <c r="X9763" s="19" t="inlineStr">
        <is>
          <t/>
        </is>
      </c>
      <c r="Y9763" s="19" t="inlineStr">
        <is>
          <t/>
        </is>
      </c>
      <c r="Z9763" s="19" t="inlineStr">
        <is>
          <t>https://www.contratacion.euskadi.eus/anuncio_contratacion/autorizar-gasto-realizacion-campana-promocional-del-txakoli-alava-madrid/webkpe00-kpesimpc/es/</t>
        </is>
      </c>
      <c r="AA9763" s="19" t="inlineStr">
        <is>
          <t>https://www.contratacion.euskadi.eus/webkpe00-kpesimpc/es/contenidos/anuncio_contratacion/expcm480006/es_doc/index.html</t>
        </is>
      </c>
      <c r="AB9763" s="19" t="inlineStr">
        <is>
          <t>https://www.contratacion.euskadi.eus/contenidos/anuncio_contratacion/expcm480006/es_doc/data/es_r01dtpd19be9ceedb46fe61f8c10fc45c9293b8dcf</t>
        </is>
      </c>
      <c r="AC9763" s="19" t="inlineStr">
        <is>
          <t>https://www.contratacion.euskadi.eus/contenidos/anuncio_contratacion/expcm480006/r01Index/expcm480006-idxContent.xml</t>
        </is>
      </c>
      <c r="AD9763" s="19" t="inlineStr">
        <is>
          <t>23/01/2026</t>
        </is>
      </c>
      <c r="AE9763" s="19" t="inlineStr">
        <is>
          <t>r01epd01218c2ce3ee1bfc5662b5b327f5ea8ff35</t>
        </is>
      </c>
      <c r="AF9763" s="19" t="inlineStr">
        <is>
          <t>Diputación Foral Araba</t>
        </is>
      </c>
      <c r="AG9763" s="19" t="inlineStr">
        <is>
          <t>r01epd01218c1182e11bfc566719faa858f60c82c</t>
        </is>
      </c>
      <c r="AH9763" s="19" t="inlineStr">
        <is>
          <t>Departamento de Agricultura</t>
        </is>
      </c>
      <c r="AI9763" s="19" t="inlineStr">
        <is>
          <t/>
        </is>
      </c>
      <c r="AJ9763" s="19" t="inlineStr">
        <is>
          <t/>
        </is>
      </c>
    </row>
    <row r="9764" customHeight="true" ht="15.0">
      <c r="A9764" s="19" t="inlineStr">
        <is>
          <t>Aprobar la prórroga del encargo a la empresa del Grupo TRAGSATEC, para la prestación del servicio técnico especializado para la revisión, rectificación y ampliación del Catálogo de Montes de Utilidad Pública de Álava.</t>
        </is>
      </c>
      <c r="B9764" s="19" t="inlineStr">
        <is>
          <t/>
        </is>
      </c>
      <c r="C9764" s="19" t="inlineStr">
        <is>
          <t>Gobierno Vasco</t>
        </is>
      </c>
      <c r="D9764" s="19" t="inlineStr">
        <is>
          <t/>
        </is>
      </c>
      <c r="E9764" s="19" t="inlineStr">
        <is>
          <t/>
        </is>
      </c>
      <c r="F9764" s="19" t="inlineStr">
        <is>
          <t/>
        </is>
      </c>
      <c r="G9764" s="19" t="inlineStr">
        <is>
          <t>Aprobar la prórroga del encargo a la empresa del Grupo TRAGSATEC, para la prestación del servicio técnico especializado para la revisión, rectificación y ampliación del Catálogo de Montes de Utilidad Pública de Álava.</t>
        </is>
      </c>
      <c r="H9764" s="19" t="inlineStr">
        <is>
          <t>Aprobar la prórroga del encargo a la empresa del Grupo TRAGSATEC, para la prestación del servicio técnico especializado para la revisión, rectificación y ampliación del Catálogo de Montes de Utilidad Pública de Álava.</t>
        </is>
      </c>
      <c r="I9764" s="19" t="inlineStr">
        <is>
          <t/>
        </is>
      </c>
      <c r="J9764" s="19" t="inlineStr">
        <is>
          <t>23/01/2026</t>
        </is>
      </c>
      <c r="K9764" s="19" t="inlineStr">
        <is>
          <t>ADM1 2025 4518</t>
        </is>
      </c>
      <c r="L9764" s="19" t="inlineStr">
        <is>
          <t>Adjudicación provisional / definitiva</t>
        </is>
      </c>
      <c r="M9764" s="19" t="inlineStr">
        <is>
          <t>true</t>
        </is>
      </c>
      <c r="N9764" s="19" t="inlineStr">
        <is>
          <t/>
        </is>
      </c>
      <c r="O9764" s="19" t="inlineStr">
        <is>
          <t/>
        </is>
      </c>
      <c r="P9764" s="19" t="inlineStr">
        <is>
          <t/>
        </is>
      </c>
      <c r="Q9764" s="19" t="inlineStr">
        <is>
          <t/>
        </is>
      </c>
      <c r="R9764" s="19" t="inlineStr">
        <is>
          <t/>
        </is>
      </c>
      <c r="S9764" s="19" t="inlineStr">
        <is>
          <t>https://www.contratacion.euskadi.eus/webkpe00-kpeperfi/es/contenidos/anuncio_contratacion/expcm480007/es_doc/images/logo_DFA.jpg</t>
        </is>
      </c>
      <c r="T9764" s="19" t="inlineStr">
        <is>
          <t>Diputación Foral de Álava</t>
        </is>
      </c>
      <c r="U9764" s="19" t="inlineStr">
        <is>
          <t>P0100000I - Departamento de Agricultura</t>
        </is>
      </c>
      <c r="V9764" s="19" t="inlineStr">
        <is>
          <t>Diputado/a Foral del Departamento de Agricultura</t>
        </is>
      </c>
      <c r="W9764" s="19" t="inlineStr">
        <is>
          <t/>
        </is>
      </c>
      <c r="X9764" s="19" t="inlineStr">
        <is>
          <t/>
        </is>
      </c>
      <c r="Y9764" s="19" t="inlineStr">
        <is>
          <t/>
        </is>
      </c>
      <c r="Z9764" s="19" t="inlineStr">
        <is>
          <t>https://www.contratacion.euskadi.eus/anuncio_contratacion/aprobar-prorroga-del-encargo-empresa-del-grupo-tragsatec-prestacion-del-servicio-tecnico-especializado-revision-rectificacion-y-ampliacion-del-catalogo-montes-utilidad-publica-alava/webkpe00-kpesimpc/es/</t>
        </is>
      </c>
      <c r="AA9764" s="19" t="inlineStr">
        <is>
          <t>https://www.contratacion.euskadi.eus/webkpe00-kpesimpc/es/contenidos/anuncio_contratacion/expcm480007/es_doc/index.html</t>
        </is>
      </c>
      <c r="AB9764" s="19" t="inlineStr">
        <is>
          <t>https://www.contratacion.euskadi.eus/contenidos/anuncio_contratacion/expcm480007/es_doc/data/es_r01dtpd19be9cf15c46fe61f8cf4a30d986a658dde</t>
        </is>
      </c>
      <c r="AC9764" s="19" t="inlineStr">
        <is>
          <t>https://www.contratacion.euskadi.eus/contenidos/anuncio_contratacion/expcm480007/r01Index/expcm480007-idxContent.xml</t>
        </is>
      </c>
      <c r="AD9764" s="19" t="inlineStr">
        <is>
          <t>23/01/2026</t>
        </is>
      </c>
      <c r="AE9764" s="19" t="inlineStr">
        <is>
          <t>r01epd01218c2ce3ee1bfc5662b5b327f5ea8ff35</t>
        </is>
      </c>
      <c r="AF9764" s="19" t="inlineStr">
        <is>
          <t>Diputación Foral Araba</t>
        </is>
      </c>
      <c r="AG9764" s="19" t="inlineStr">
        <is>
          <t>r01epd01218c1182e11bfc566719faa858f60c82c</t>
        </is>
      </c>
      <c r="AH9764" s="19" t="inlineStr">
        <is>
          <t>Departamento de Agricultura</t>
        </is>
      </c>
      <c r="AI9764" s="19" t="inlineStr">
        <is>
          <t/>
        </is>
      </c>
      <c r="AJ9764" s="19" t="inlineStr">
        <is>
          <t/>
        </is>
      </c>
    </row>
    <row r="9765" customHeight="true" ht="15.0">
      <c r="A9765" s="19" t="inlineStr">
        <is>
          <t>Aprobar la contratación y su adjudicación a Ciudadano Kane Comunicación S.L. para la organización y realización del evento Álava Emprende 2026.</t>
        </is>
      </c>
      <c r="B9765" s="19" t="inlineStr">
        <is>
          <t/>
        </is>
      </c>
      <c r="C9765" s="19" t="inlineStr">
        <is>
          <t>Gobierno Vasco</t>
        </is>
      </c>
      <c r="D9765" s="19" t="inlineStr">
        <is>
          <t/>
        </is>
      </c>
      <c r="E9765" s="19" t="inlineStr">
        <is>
          <t/>
        </is>
      </c>
      <c r="F9765" s="19" t="inlineStr">
        <is>
          <t/>
        </is>
      </c>
      <c r="G9765" s="19" t="inlineStr">
        <is>
          <t>Aprobar la contratación y su adjudicación a Ciudadano Kane Comunicación S.L. para la organización y realización del evento Álava Emprende 2026.</t>
        </is>
      </c>
      <c r="H9765" s="19" t="inlineStr">
        <is>
          <t>Aprobar la contratación y su adjudicación a Ciudadano Kane Comunicación S.L. para la organización y realización del evento Álava Emprende 2026.</t>
        </is>
      </c>
      <c r="I9765" s="19" t="inlineStr">
        <is>
          <t/>
        </is>
      </c>
      <c r="J9765" s="19" t="inlineStr">
        <is>
          <t>23/01/2026</t>
        </is>
      </c>
      <c r="K9765" s="19" t="inlineStr">
        <is>
          <t>C_RAD-2025-0000001732</t>
        </is>
      </c>
      <c r="L9765" s="19" t="inlineStr">
        <is>
          <t>Adjudicación provisional / definitiva</t>
        </is>
      </c>
      <c r="M9765" s="19" t="inlineStr">
        <is>
          <t>true</t>
        </is>
      </c>
      <c r="N9765" s="19" t="inlineStr">
        <is>
          <t/>
        </is>
      </c>
      <c r="O9765" s="19" t="inlineStr">
        <is>
          <t/>
        </is>
      </c>
      <c r="P9765" s="19" t="inlineStr">
        <is>
          <t/>
        </is>
      </c>
      <c r="Q9765" s="19" t="inlineStr">
        <is>
          <t/>
        </is>
      </c>
      <c r="R9765" s="19" t="inlineStr">
        <is>
          <t/>
        </is>
      </c>
      <c r="S9765" s="19" t="inlineStr">
        <is>
          <t>https://www.contratacion.euskadi.eus/webkpe00-kpeperfi/es/contenidos/anuncio_contratacion/expcm480008/es_doc/images/logo_DFA.jpg</t>
        </is>
      </c>
      <c r="T9765" s="19" t="inlineStr">
        <is>
          <t>Diputación Foral de Álava</t>
        </is>
      </c>
      <c r="U9765" s="19" t="inlineStr">
        <is>
          <t>P0100000I - Departamento de Desarrollo Económico y Sostenibilidad</t>
        </is>
      </c>
      <c r="V9765" s="19" t="inlineStr">
        <is>
          <t>Diputado/a de Departamento de Desarrollo Económico y Sostenibilidad</t>
        </is>
      </c>
      <c r="W9765" s="19" t="inlineStr">
        <is>
          <t/>
        </is>
      </c>
      <c r="X9765" s="19" t="inlineStr">
        <is>
          <t/>
        </is>
      </c>
      <c r="Y9765" s="19" t="inlineStr">
        <is>
          <t/>
        </is>
      </c>
      <c r="Z9765" s="19" t="inlineStr">
        <is>
          <t>https://www.contratacion.euskadi.eus/anuncio_contratacion/aprobar-contratacion-y-su-adjudicacion-ciudadano-kane-comunicacion-s-l-organizacion-y-realizacion-del-evento-alava-emprende-2026/webkpe00-kpesimpc/es/</t>
        </is>
      </c>
      <c r="AA9765" s="19" t="inlineStr">
        <is>
          <t>https://www.contratacion.euskadi.eus/webkpe00-kpesimpc/es/contenidos/anuncio_contratacion/expcm480008/es_doc/index.html</t>
        </is>
      </c>
      <c r="AB9765" s="19" t="inlineStr">
        <is>
          <t>https://www.contratacion.euskadi.eus/contenidos/anuncio_contratacion/expcm480008/es_doc/data/es_r01dtpd19be9e559b66a7b6f1f19e08dd6c424f209</t>
        </is>
      </c>
      <c r="AC9765" s="19" t="inlineStr">
        <is>
          <t>https://www.contratacion.euskadi.eus/contenidos/anuncio_contratacion/expcm480008/r01Index/expcm480008-idxContent.xml</t>
        </is>
      </c>
      <c r="AD9765" s="19" t="inlineStr">
        <is>
          <t>23/01/2026</t>
        </is>
      </c>
      <c r="AE9765" s="19" t="inlineStr">
        <is>
          <t>r01epd01218c2ce3ee1bfc5662b5b327f5ea8ff35</t>
        </is>
      </c>
      <c r="AF9765" s="19" t="inlineStr">
        <is>
          <t>Diputación Foral Araba</t>
        </is>
      </c>
      <c r="AG9765" s="19" t="inlineStr">
        <is>
          <t>r01epd01218c1182131bfc56678ed9c2f5b1d1f13</t>
        </is>
      </c>
      <c r="AH9765" s="19" t="inlineStr">
        <is>
          <t>Departamento de Desarrollo Económico, Innovación y Reto Demográfico</t>
        </is>
      </c>
      <c r="AI9765" s="19" t="inlineStr">
        <is>
          <t/>
        </is>
      </c>
      <c r="AJ9765" s="19" t="inlineStr">
        <is>
          <t/>
        </is>
      </c>
    </row>
    <row r="9766" customHeight="true" ht="15.0">
      <c r="A9766" s="19" t="inlineStr">
        <is>
          <t>Aprobar la contratación de un servicio para visibilizar la página web "Invest in Álava", y su adjudicación como contrato menor a "Ángel López de Luzuriaga Fuerte".</t>
        </is>
      </c>
      <c r="B9766" s="19" t="inlineStr">
        <is>
          <t/>
        </is>
      </c>
      <c r="C9766" s="19" t="inlineStr">
        <is>
          <t>Gobierno Vasco</t>
        </is>
      </c>
      <c r="D9766" s="19" t="inlineStr">
        <is>
          <t/>
        </is>
      </c>
      <c r="E9766" s="19" t="inlineStr">
        <is>
          <t/>
        </is>
      </c>
      <c r="F9766" s="19" t="inlineStr">
        <is>
          <t/>
        </is>
      </c>
      <c r="G9766" s="19" t="inlineStr">
        <is>
          <t>Aprobar la contratación de un servicio para visibilizar la página web "Invest in Álava", y su adjudicación como contrato menor a "Ángel López de Luzuriaga Fuerte".</t>
        </is>
      </c>
      <c r="H9766" s="19" t="inlineStr">
        <is>
          <t>Aprobar la contratación de un servicio para visibilizar la página web "Invest in Álava", y su adjudicación como contrato menor a "Ángel López de Luzuriaga Fuerte".</t>
        </is>
      </c>
      <c r="I9766" s="19" t="inlineStr">
        <is>
          <t/>
        </is>
      </c>
      <c r="J9766" s="19" t="inlineStr">
        <is>
          <t>23/01/2026</t>
        </is>
      </c>
      <c r="K9766" s="19" t="inlineStr">
        <is>
          <t>C_RAD-2025-0000001733</t>
        </is>
      </c>
      <c r="L9766" s="19" t="inlineStr">
        <is>
          <t>Adjudicación provisional / definitiva</t>
        </is>
      </c>
      <c r="M9766" s="19" t="inlineStr">
        <is>
          <t>true</t>
        </is>
      </c>
      <c r="N9766" s="19" t="inlineStr">
        <is>
          <t/>
        </is>
      </c>
      <c r="O9766" s="19" t="inlineStr">
        <is>
          <t/>
        </is>
      </c>
      <c r="P9766" s="19" t="inlineStr">
        <is>
          <t/>
        </is>
      </c>
      <c r="Q9766" s="19" t="inlineStr">
        <is>
          <t/>
        </is>
      </c>
      <c r="R9766" s="19" t="inlineStr">
        <is>
          <t/>
        </is>
      </c>
      <c r="S9766" s="19" t="inlineStr">
        <is>
          <t>https://www.contratacion.euskadi.eus/webkpe00-kpeperfi/es/contenidos/anuncio_contratacion/expcm480009/es_doc/images/logo_DFA.jpg</t>
        </is>
      </c>
      <c r="T9766" s="19" t="inlineStr">
        <is>
          <t>Diputación Foral de Álava</t>
        </is>
      </c>
      <c r="U9766" s="19" t="inlineStr">
        <is>
          <t>P0100000I - Departamento de Desarrollo Económico y Sostenibilidad</t>
        </is>
      </c>
      <c r="V9766" s="19" t="inlineStr">
        <is>
          <t>Diputado/a de Departamento de Desarrollo Económico y Sostenibilidad</t>
        </is>
      </c>
      <c r="W9766" s="19" t="inlineStr">
        <is>
          <t/>
        </is>
      </c>
      <c r="X9766" s="19" t="inlineStr">
        <is>
          <t/>
        </is>
      </c>
      <c r="Y9766" s="19" t="inlineStr">
        <is>
          <t/>
        </is>
      </c>
      <c r="Z9766" s="19" t="inlineStr">
        <is>
          <t>https://www.contratacion.euskadi.eus/anuncio_contratacion/aprobar-contratacion-servicio-visibilizar-pagina-web-invest-in-alava-y-su-adjudicacion-como-contrato-menor-angel-lopez-luzuriaga-fuerte/webkpe00-kpesimpc/es/</t>
        </is>
      </c>
      <c r="AA9766" s="19" t="inlineStr">
        <is>
          <t>https://www.contratacion.euskadi.eus/webkpe00-kpesimpc/es/contenidos/anuncio_contratacion/expcm480009/es_doc/index.html</t>
        </is>
      </c>
      <c r="AB9766" s="19" t="inlineStr">
        <is>
          <t>https://www.contratacion.euskadi.eus/contenidos/anuncio_contratacion/expcm480009/es_doc/data/es_r01dtpd19be9e581d46a7b6f1f5bedd404c1288690</t>
        </is>
      </c>
      <c r="AC9766" s="19" t="inlineStr">
        <is>
          <t>https://www.contratacion.euskadi.eus/contenidos/anuncio_contratacion/expcm480009/r01Index/expcm480009-idxContent.xml</t>
        </is>
      </c>
      <c r="AD9766" s="19" t="inlineStr">
        <is>
          <t>23/01/2026</t>
        </is>
      </c>
      <c r="AE9766" s="19" t="inlineStr">
        <is>
          <t>r01epd01218c2ce3ee1bfc5662b5b327f5ea8ff35</t>
        </is>
      </c>
      <c r="AF9766" s="19" t="inlineStr">
        <is>
          <t>Diputación Foral Araba</t>
        </is>
      </c>
      <c r="AG9766" s="19" t="inlineStr">
        <is>
          <t>r01epd01218c1182131bfc56678ed9c2f5b1d1f13</t>
        </is>
      </c>
      <c r="AH9766" s="19" t="inlineStr">
        <is>
          <t>Departamento de Desarrollo Económico, Innovación y Reto Demográfico</t>
        </is>
      </c>
      <c r="AI9766" s="19" t="inlineStr">
        <is>
          <t/>
        </is>
      </c>
      <c r="AJ9766" s="19" t="inlineStr">
        <is>
          <t/>
        </is>
      </c>
    </row>
    <row r="9767" customHeight="true" ht="15.0">
      <c r="A9767" s="19" t="inlineStr">
        <is>
          <t>Colocación de carteles next del centro escolar EIS Oriarte BHI (edificio Larrekoitze) de Lasarte-Oria</t>
        </is>
      </c>
      <c r="B9767" s="19" t="inlineStr">
        <is>
          <t/>
        </is>
      </c>
      <c r="C9767" s="19" t="inlineStr">
        <is>
          <t>Gobierno Vasco</t>
        </is>
      </c>
      <c r="D9767" s="19" t="inlineStr">
        <is>
          <t/>
        </is>
      </c>
      <c r="E9767" s="19" t="inlineStr">
        <is>
          <t/>
        </is>
      </c>
      <c r="F9767" s="19" t="inlineStr">
        <is>
          <t/>
        </is>
      </c>
      <c r="G9767" s="19" t="inlineStr">
        <is>
          <t>Colocación de carteles next del centro escolar EIS Oriarte BHI (edificio Larrekoitze) de Lasarte-Oria</t>
        </is>
      </c>
      <c r="H9767" s="19" t="inlineStr">
        <is>
          <t>Colocación de carteles next del centro escolar EIS Oriarte BHI (edificio Larrekoitze) de Lasarte-Oria</t>
        </is>
      </c>
      <c r="I9767" s="19" t="inlineStr">
        <is>
          <t/>
        </is>
      </c>
      <c r="J9767" s="19" t="inlineStr">
        <is>
          <t>23/01/2026</t>
        </is>
      </c>
      <c r="K9767" s="19" t="inlineStr">
        <is>
          <t>G-OM-2026-29</t>
        </is>
      </c>
      <c r="L9767" s="19" t="inlineStr">
        <is>
          <t>Adjudicación provisional / definitiva</t>
        </is>
      </c>
      <c r="M9767" s="19" t="inlineStr">
        <is>
          <t>true</t>
        </is>
      </c>
      <c r="N9767" s="19" t="inlineStr">
        <is>
          <t/>
        </is>
      </c>
      <c r="O9767" s="19" t="inlineStr">
        <is>
          <t/>
        </is>
      </c>
      <c r="P9767" s="19" t="inlineStr">
        <is>
          <t/>
        </is>
      </c>
      <c r="Q9767" s="19" t="inlineStr">
        <is>
          <t/>
        </is>
      </c>
      <c r="R9767" s="19" t="inlineStr">
        <is>
          <t/>
        </is>
      </c>
      <c r="S9767" s="19" t="inlineStr">
        <is>
          <t>https://www.contratacion.euskadi.eus/webkpe00-kpeperfi/es/contenidos/anuncio_contratacion/expcm480010/es_doc/images/w32_logoGobiernoVasco.gif</t>
        </is>
      </c>
      <c r="T9767" s="19" t="inlineStr">
        <is>
          <t>Gobierno Vasco</t>
        </is>
      </c>
      <c r="U9767" s="19" t="inlineStr">
        <is>
          <t>S4833001C - Educación</t>
        </is>
      </c>
      <c r="V9767" s="19" t="inlineStr">
        <is>
          <t>Delegado Territorial de Educación de Gipuzkoa</t>
        </is>
      </c>
      <c r="W9767" s="19" t="inlineStr">
        <is>
          <t/>
        </is>
      </c>
      <c r="X9767" s="19" t="inlineStr">
        <is>
          <t/>
        </is>
      </c>
      <c r="Y9767" s="19" t="inlineStr">
        <is>
          <t/>
        </is>
      </c>
      <c r="Z9767" s="19" t="inlineStr">
        <is>
          <t>https://www.contratacion.euskadi.eus/anuncio_contratacion/colocacion-carteles-next-del-centro-escolar-eis-oriarte-bhi-edificio-larrekoitze-lasarte-oria/webkpe00-kpesimpc/es/</t>
        </is>
      </c>
      <c r="AA9767" s="19" t="inlineStr">
        <is>
          <t>https://www.contratacion.euskadi.eus/webkpe00-kpesimpc/es/contenidos/anuncio_contratacion/expcm480010/es_doc/index.html</t>
        </is>
      </c>
      <c r="AB9767" s="19" t="inlineStr">
        <is>
          <t>https://www.contratacion.euskadi.eus/contenidos/anuncio_contratacion/expcm480010/es_doc/data/es_r01dtpd19bea00d0f57174610e773aa4e27b142d25</t>
        </is>
      </c>
      <c r="AC9767" s="19" t="inlineStr">
        <is>
          <t>https://www.contratacion.euskadi.eus/contenidos/anuncio_contratacion/expcm480010/r01Index/expcm480010-idxContent.xml</t>
        </is>
      </c>
      <c r="AD9767" s="19" t="inlineStr">
        <is>
          <t>23/01/2026</t>
        </is>
      </c>
      <c r="AE9767" s="19" t="inlineStr">
        <is>
          <t>r01epd01197b2aaddb4a50ddf50f48805bac8fe21</t>
        </is>
      </c>
      <c r="AF9767" s="19" t="inlineStr">
        <is>
          <t>Gobierno Vasco</t>
        </is>
      </c>
      <c r="AG9767" s="19" t="inlineStr">
        <is>
          <t>r01e00000fe4e66771ba470b8c53a3375b90675c3</t>
        </is>
      </c>
      <c r="AH9767" s="19" t="inlineStr">
        <is>
          <t>Educación</t>
        </is>
      </c>
      <c r="AI9767" s="19" t="inlineStr">
        <is>
          <t/>
        </is>
      </c>
      <c r="AJ9767" s="19" t="inlineStr">
        <is>
          <t/>
        </is>
      </c>
    </row>
    <row r="9768" customHeight="true" ht="15.0">
      <c r="A9768" s="19" t="inlineStr">
        <is>
          <t>Instalación de internet en los prefabricados del centro escolar CEIP Lardizabal HLHI de Zaldibia</t>
        </is>
      </c>
      <c r="B9768" s="19" t="inlineStr">
        <is>
          <t/>
        </is>
      </c>
      <c r="C9768" s="19" t="inlineStr">
        <is>
          <t>Gobierno Vasco</t>
        </is>
      </c>
      <c r="D9768" s="19" t="inlineStr">
        <is>
          <t/>
        </is>
      </c>
      <c r="E9768" s="19" t="inlineStr">
        <is>
          <t/>
        </is>
      </c>
      <c r="F9768" s="19" t="inlineStr">
        <is>
          <t/>
        </is>
      </c>
      <c r="G9768" s="19" t="inlineStr">
        <is>
          <t>Instalación de internet en los prefabricados del centro escolar CEIP Lardizabal HLHI de Zaldibia</t>
        </is>
      </c>
      <c r="H9768" s="19" t="inlineStr">
        <is>
          <t>Instalación de internet en los prefabricados del centro escolar CEIP Lardizabal HLHI de Zaldibia</t>
        </is>
      </c>
      <c r="I9768" s="19" t="inlineStr">
        <is>
          <t/>
        </is>
      </c>
      <c r="J9768" s="19" t="inlineStr">
        <is>
          <t>23/01/2026</t>
        </is>
      </c>
      <c r="K9768" s="19" t="inlineStr">
        <is>
          <t>G-OM-2026-30</t>
        </is>
      </c>
      <c r="L9768" s="19" t="inlineStr">
        <is>
          <t>Adjudicación provisional / definitiva</t>
        </is>
      </c>
      <c r="M9768" s="19" t="inlineStr">
        <is>
          <t>true</t>
        </is>
      </c>
      <c r="N9768" s="19" t="inlineStr">
        <is>
          <t/>
        </is>
      </c>
      <c r="O9768" s="19" t="inlineStr">
        <is>
          <t/>
        </is>
      </c>
      <c r="P9768" s="19" t="inlineStr">
        <is>
          <t/>
        </is>
      </c>
      <c r="Q9768" s="19" t="inlineStr">
        <is>
          <t/>
        </is>
      </c>
      <c r="R9768" s="19" t="inlineStr">
        <is>
          <t/>
        </is>
      </c>
      <c r="S9768" s="19" t="inlineStr">
        <is>
          <t>https://www.contratacion.euskadi.eus/webkpe00-kpeperfi/es/contenidos/anuncio_contratacion/expcm480011/es_doc/images/w32_logoGobiernoVasco.gif</t>
        </is>
      </c>
      <c r="T9768" s="19" t="inlineStr">
        <is>
          <t>Gobierno Vasco</t>
        </is>
      </c>
      <c r="U9768" s="19" t="inlineStr">
        <is>
          <t>S4833001C - Educación</t>
        </is>
      </c>
      <c r="V9768" s="19" t="inlineStr">
        <is>
          <t>Delegado Territorial de Educación de Gipuzkoa</t>
        </is>
      </c>
      <c r="W9768" s="19" t="inlineStr">
        <is>
          <t/>
        </is>
      </c>
      <c r="X9768" s="19" t="inlineStr">
        <is>
          <t/>
        </is>
      </c>
      <c r="Y9768" s="19" t="inlineStr">
        <is>
          <t/>
        </is>
      </c>
      <c r="Z9768" s="19" t="inlineStr">
        <is>
          <t>https://www.contratacion.euskadi.eus/anuncio_contratacion/instalacion-internet-prefabricados-del-centro-escolar-ceip-lardizabal-hlhi-zaldibia/webkpe00-kpesimpc/es/</t>
        </is>
      </c>
      <c r="AA9768" s="19" t="inlineStr">
        <is>
          <t>https://www.contratacion.euskadi.eus/webkpe00-kpesimpc/es/contenidos/anuncio_contratacion/expcm480011/es_doc/index.html</t>
        </is>
      </c>
      <c r="AB9768" s="19" t="inlineStr">
        <is>
          <t>https://www.contratacion.euskadi.eus/contenidos/anuncio_contratacion/expcm480011/es_doc/data/es_r01dtpd19bea00f8dd7174610ea5ed1ac14b11e6f4</t>
        </is>
      </c>
      <c r="AC9768" s="19" t="inlineStr">
        <is>
          <t>https://www.contratacion.euskadi.eus/contenidos/anuncio_contratacion/expcm480011/r01Index/expcm480011-idxContent.xml</t>
        </is>
      </c>
      <c r="AD9768" s="19" t="inlineStr">
        <is>
          <t>23/01/2026</t>
        </is>
      </c>
      <c r="AE9768" s="19" t="inlineStr">
        <is>
          <t>r01epd01197b2aaddb4a50ddf50f48805bac8fe21</t>
        </is>
      </c>
      <c r="AF9768" s="19" t="inlineStr">
        <is>
          <t>Gobierno Vasco</t>
        </is>
      </c>
      <c r="AG9768" s="19" t="inlineStr">
        <is>
          <t>r01e00000fe4e66771ba470b8c53a3375b90675c3</t>
        </is>
      </c>
      <c r="AH9768" s="19" t="inlineStr">
        <is>
          <t>Educación</t>
        </is>
      </c>
      <c r="AI9768" s="19" t="inlineStr">
        <is>
          <t/>
        </is>
      </c>
      <c r="AJ9768" s="19" t="inlineStr">
        <is>
          <t/>
        </is>
      </c>
    </row>
    <row r="9769" customHeight="true" ht="15.0">
      <c r="A9769" s="19" t="inlineStr">
        <is>
          <t>Obras posteriores al incendio del centro escolar CEIP Toki Alai HLHI (Siutz) de Irun</t>
        </is>
      </c>
      <c r="B9769" s="19" t="inlineStr">
        <is>
          <t/>
        </is>
      </c>
      <c r="C9769" s="19" t="inlineStr">
        <is>
          <t>Gobierno Vasco</t>
        </is>
      </c>
      <c r="D9769" s="19" t="inlineStr">
        <is>
          <t/>
        </is>
      </c>
      <c r="E9769" s="19" t="inlineStr">
        <is>
          <t/>
        </is>
      </c>
      <c r="F9769" s="19" t="inlineStr">
        <is>
          <t/>
        </is>
      </c>
      <c r="G9769" s="19" t="inlineStr">
        <is>
          <t>Obras posteriores al incendio del centro escolar CEIP Toki Alai HLHI (Siutz) de Irun</t>
        </is>
      </c>
      <c r="H9769" s="19" t="inlineStr">
        <is>
          <t>Obras posteriores al incendio del centro escolar CEIP Toki Alai HLHI (Siutz) de Irun</t>
        </is>
      </c>
      <c r="I9769" s="19" t="inlineStr">
        <is>
          <t/>
        </is>
      </c>
      <c r="J9769" s="19" t="inlineStr">
        <is>
          <t>23/01/2026</t>
        </is>
      </c>
      <c r="K9769" s="19" t="inlineStr">
        <is>
          <t>G-OM-2026-31</t>
        </is>
      </c>
      <c r="L9769" s="19" t="inlineStr">
        <is>
          <t>Adjudicación provisional / definitiva</t>
        </is>
      </c>
      <c r="M9769" s="19" t="inlineStr">
        <is>
          <t>true</t>
        </is>
      </c>
      <c r="N9769" s="19" t="inlineStr">
        <is>
          <t/>
        </is>
      </c>
      <c r="O9769" s="19" t="inlineStr">
        <is>
          <t/>
        </is>
      </c>
      <c r="P9769" s="19" t="inlineStr">
        <is>
          <t/>
        </is>
      </c>
      <c r="Q9769" s="19" t="inlineStr">
        <is>
          <t/>
        </is>
      </c>
      <c r="R9769" s="19" t="inlineStr">
        <is>
          <t/>
        </is>
      </c>
      <c r="S9769" s="19" t="inlineStr">
        <is>
          <t>https://www.contratacion.euskadi.eus/webkpe00-kpeperfi/es/contenidos/anuncio_contratacion/expcm480012/es_doc/images/w32_logoGobiernoVasco.gif</t>
        </is>
      </c>
      <c r="T9769" s="19" t="inlineStr">
        <is>
          <t>Gobierno Vasco</t>
        </is>
      </c>
      <c r="U9769" s="19" t="inlineStr">
        <is>
          <t>S4833001C - Educación</t>
        </is>
      </c>
      <c r="V9769" s="19" t="inlineStr">
        <is>
          <t>Delegado Territorial de Educación de Gipuzkoa</t>
        </is>
      </c>
      <c r="W9769" s="19" t="inlineStr">
        <is>
          <t/>
        </is>
      </c>
      <c r="X9769" s="19" t="inlineStr">
        <is>
          <t/>
        </is>
      </c>
      <c r="Y9769" s="19" t="inlineStr">
        <is>
          <t/>
        </is>
      </c>
      <c r="Z9769" s="19" t="inlineStr">
        <is>
          <t>https://www.contratacion.euskadi.eus/anuncio_contratacion/obras-posteriores-al-incendio-del-centro-escolar-ceip-toki-alai-hlhi-siutz-irun/webkpe00-kpesimpc/es/</t>
        </is>
      </c>
      <c r="AA9769" s="19" t="inlineStr">
        <is>
          <t>https://www.contratacion.euskadi.eus/webkpe00-kpesimpc/es/contenidos/anuncio_contratacion/expcm480012/es_doc/index.html</t>
        </is>
      </c>
      <c r="AB9769" s="19" t="inlineStr">
        <is>
          <t>https://www.contratacion.euskadi.eus/contenidos/anuncio_contratacion/expcm480012/es_doc/data/es_r01dtpd19bea0121077174610e2f336f622154e75b</t>
        </is>
      </c>
      <c r="AC9769" s="19" t="inlineStr">
        <is>
          <t>https://www.contratacion.euskadi.eus/contenidos/anuncio_contratacion/expcm480012/r01Index/expcm480012-idxContent.xml</t>
        </is>
      </c>
      <c r="AD9769" s="19" t="inlineStr">
        <is>
          <t>23/01/2026</t>
        </is>
      </c>
      <c r="AE9769" s="19" t="inlineStr">
        <is>
          <t>r01epd01197b2aaddb4a50ddf50f48805bac8fe21</t>
        </is>
      </c>
      <c r="AF9769" s="19" t="inlineStr">
        <is>
          <t>Gobierno Vasco</t>
        </is>
      </c>
      <c r="AG9769" s="19" t="inlineStr">
        <is>
          <t>r01e00000fe4e66771ba470b8c53a3375b90675c3</t>
        </is>
      </c>
      <c r="AH9769" s="19" t="inlineStr">
        <is>
          <t>Educación</t>
        </is>
      </c>
      <c r="AI9769" s="19" t="inlineStr">
        <is>
          <t/>
        </is>
      </c>
      <c r="AJ9769" s="19" t="inlineStr">
        <is>
          <t/>
        </is>
      </c>
    </row>
    <row r="9770" customHeight="true" ht="15.0">
      <c r="A9770" s="19" t="inlineStr">
        <is>
          <t>Derribo de falsos techos de aseos, catas y reparación del centro escolar IES Hirubide BHI de Irun</t>
        </is>
      </c>
      <c r="B9770" s="19" t="inlineStr">
        <is>
          <t/>
        </is>
      </c>
      <c r="C9770" s="19" t="inlineStr">
        <is>
          <t>Gobierno Vasco</t>
        </is>
      </c>
      <c r="D9770" s="19" t="inlineStr">
        <is>
          <t/>
        </is>
      </c>
      <c r="E9770" s="19" t="inlineStr">
        <is>
          <t/>
        </is>
      </c>
      <c r="F9770" s="19" t="inlineStr">
        <is>
          <t/>
        </is>
      </c>
      <c r="G9770" s="19" t="inlineStr">
        <is>
          <t>Derribo de falsos techos de aseos, catas y reparación del centro escolar IES Hirubide BHI de Irun</t>
        </is>
      </c>
      <c r="H9770" s="19" t="inlineStr">
        <is>
          <t>Derribo de falsos techos de aseos, catas y reparación del centro escolar IES Hirubide BHI de Irun</t>
        </is>
      </c>
      <c r="I9770" s="19" t="inlineStr">
        <is>
          <t/>
        </is>
      </c>
      <c r="J9770" s="19" t="inlineStr">
        <is>
          <t>23/01/2026</t>
        </is>
      </c>
      <c r="K9770" s="19" t="inlineStr">
        <is>
          <t>G-OM-2026-32</t>
        </is>
      </c>
      <c r="L9770" s="19" t="inlineStr">
        <is>
          <t>Adjudicación provisional / definitiva</t>
        </is>
      </c>
      <c r="M9770" s="19" t="inlineStr">
        <is>
          <t>true</t>
        </is>
      </c>
      <c r="N9770" s="19" t="inlineStr">
        <is>
          <t/>
        </is>
      </c>
      <c r="O9770" s="19" t="inlineStr">
        <is>
          <t/>
        </is>
      </c>
      <c r="P9770" s="19" t="inlineStr">
        <is>
          <t/>
        </is>
      </c>
      <c r="Q9770" s="19" t="inlineStr">
        <is>
          <t/>
        </is>
      </c>
      <c r="R9770" s="19" t="inlineStr">
        <is>
          <t/>
        </is>
      </c>
      <c r="S9770" s="19" t="inlineStr">
        <is>
          <t>https://www.contratacion.euskadi.eus/webkpe00-kpeperfi/es/contenidos/anuncio_contratacion/expcm480013/es_doc/images/w32_logoGobiernoVasco.gif</t>
        </is>
      </c>
      <c r="T9770" s="19" t="inlineStr">
        <is>
          <t>Gobierno Vasco</t>
        </is>
      </c>
      <c r="U9770" s="19" t="inlineStr">
        <is>
          <t>S4833001C - Educación</t>
        </is>
      </c>
      <c r="V9770" s="19" t="inlineStr">
        <is>
          <t>Delegado Territorial de Educación de Gipuzkoa</t>
        </is>
      </c>
      <c r="W9770" s="19" t="inlineStr">
        <is>
          <t/>
        </is>
      </c>
      <c r="X9770" s="19" t="inlineStr">
        <is>
          <t/>
        </is>
      </c>
      <c r="Y9770" s="19" t="inlineStr">
        <is>
          <t/>
        </is>
      </c>
      <c r="Z9770" s="19" t="inlineStr">
        <is>
          <t>https://www.contratacion.euskadi.eus/anuncio_contratacion/derribo-falsos-techos-aseos-catas-y-reparacion-del-centro-escolar-ies-hirubide-bhi-irun/webkpe00-kpesimpc/es/</t>
        </is>
      </c>
      <c r="AA9770" s="19" t="inlineStr">
        <is>
          <t>https://www.contratacion.euskadi.eus/webkpe00-kpesimpc/es/contenidos/anuncio_contratacion/expcm480013/es_doc/index.html</t>
        </is>
      </c>
      <c r="AB9770" s="19" t="inlineStr">
        <is>
          <t>https://www.contratacion.euskadi.eus/contenidos/anuncio_contratacion/expcm480013/es_doc/data/es_r01dtpd19bea0149067174610ecfe1ea31ffe4f59f</t>
        </is>
      </c>
      <c r="AC9770" s="19" t="inlineStr">
        <is>
          <t>https://www.contratacion.euskadi.eus/contenidos/anuncio_contratacion/expcm480013/r01Index/expcm480013-idxContent.xml</t>
        </is>
      </c>
      <c r="AD9770" s="19" t="inlineStr">
        <is>
          <t>23/01/2026</t>
        </is>
      </c>
      <c r="AE9770" s="19" t="inlineStr">
        <is>
          <t>r01epd01197b2aaddb4a50ddf50f48805bac8fe21</t>
        </is>
      </c>
      <c r="AF9770" s="19" t="inlineStr">
        <is>
          <t>Gobierno Vasco</t>
        </is>
      </c>
      <c r="AG9770" s="19" t="inlineStr">
        <is>
          <t>r01e00000fe4e66771ba470b8c53a3375b90675c3</t>
        </is>
      </c>
      <c r="AH9770" s="19" t="inlineStr">
        <is>
          <t>Educación</t>
        </is>
      </c>
      <c r="AI9770" s="19" t="inlineStr">
        <is>
          <t/>
        </is>
      </c>
      <c r="AJ9770" s="19" t="inlineStr">
        <is>
          <t/>
        </is>
      </c>
    </row>
    <row r="9771" customHeight="true" ht="15.0">
      <c r="A9771" s="19" t="inlineStr">
        <is>
          <t>kale antzerkia bultzatuz "su talka" emanaldia  antzezteagatik, 2025ko uztailak 2-an</t>
        </is>
      </c>
      <c r="B9771" s="19" t="inlineStr">
        <is>
          <t/>
        </is>
      </c>
      <c r="C9771" s="19" t="inlineStr">
        <is>
          <t>Gobierno Vasco</t>
        </is>
      </c>
      <c r="D9771" s="19" t="inlineStr">
        <is>
          <t/>
        </is>
      </c>
      <c r="E9771" s="19" t="inlineStr">
        <is>
          <t/>
        </is>
      </c>
      <c r="F9771" s="19" t="inlineStr">
        <is>
          <t/>
        </is>
      </c>
      <c r="G9771" s="19" t="inlineStr">
        <is>
          <t>kale antzerkia bultzatuz "su talka" emanaldia  antzezteagatik, 2025ko uztailak 2-an</t>
        </is>
      </c>
      <c r="H9771" s="19" t="inlineStr">
        <is>
          <t>kale antzerkia bultzatuz "su talka" emanaldia  antzezteagatik, 2025ko uztailak 2-an</t>
        </is>
      </c>
      <c r="I9771" s="19" t="inlineStr">
        <is>
          <t/>
        </is>
      </c>
      <c r="J9771" s="19" t="inlineStr">
        <is>
          <t>23/01/2026</t>
        </is>
      </c>
      <c r="K9771" s="19" t="inlineStr">
        <is>
          <t>KT-2025-000764</t>
        </is>
      </c>
      <c r="L9771" s="19" t="inlineStr">
        <is>
          <t>Adjudicación provisional / definitiva</t>
        </is>
      </c>
      <c r="M9771" s="19" t="inlineStr">
        <is>
          <t>true</t>
        </is>
      </c>
      <c r="N9771" s="19" t="inlineStr">
        <is>
          <t/>
        </is>
      </c>
      <c r="O9771" s="19" t="inlineStr">
        <is>
          <t/>
        </is>
      </c>
      <c r="P9771" s="19" t="inlineStr">
        <is>
          <t/>
        </is>
      </c>
      <c r="Q9771" s="19" t="inlineStr">
        <is>
          <t/>
        </is>
      </c>
      <c r="R9771" s="19" t="inlineStr">
        <is>
          <t/>
        </is>
      </c>
      <c r="S9771" s="19" t="inlineStr">
        <is>
          <t>https://www.contratacion.euskadi.eus/webkpe00-kpeperfi/es/contenidos/anuncio_contratacion/expcm480014/es_doc/images/logo_berriz.jpg</t>
        </is>
      </c>
      <c r="T9771" s="19" t="inlineStr">
        <is>
          <t>Ayuntamiento de Berriz</t>
        </is>
      </c>
      <c r="U9771" s="19" t="inlineStr">
        <is>
          <t>P4802300F - Ayuntamiento de Berriz</t>
        </is>
      </c>
      <c r="V9771" s="19" t="inlineStr">
        <is>
          <t>Alcaldía</t>
        </is>
      </c>
      <c r="W9771" s="19" t="inlineStr">
        <is>
          <t/>
        </is>
      </c>
      <c r="X9771" s="19" t="inlineStr">
        <is>
          <t/>
        </is>
      </c>
      <c r="Y9771" s="19" t="inlineStr">
        <is>
          <t/>
        </is>
      </c>
      <c r="Z9771" s="19" t="inlineStr">
        <is>
          <t>https://www.contratacion.euskadi.eus/anuncio_contratacion/kale-antzerkia-bultzatuz-su-talka-emanaldia-antzezteagatik-2025ko-uztailak-2-an/webkpe00-kpesimpc/es/</t>
        </is>
      </c>
      <c r="AA9771" s="19" t="inlineStr">
        <is>
          <t>https://www.contratacion.euskadi.eus/webkpe00-kpesimpc/es/contenidos/anuncio_contratacion/expcm480014/es_doc/index.html</t>
        </is>
      </c>
      <c r="AB9771" s="19" t="inlineStr">
        <is>
          <t>https://www.contratacion.euskadi.eus/contenidos/anuncio_contratacion/expcm480014/es_doc/data/es_r01dtpd19bea1c48d97174610e1edca4839b91af4b</t>
        </is>
      </c>
      <c r="AC9771" s="19" t="inlineStr">
        <is>
          <t>https://www.contratacion.euskadi.eus/contenidos/anuncio_contratacion/expcm480014/r01Index/expcm480014-idxContent.xml</t>
        </is>
      </c>
      <c r="AD9771" s="19" t="inlineStr">
        <is>
          <t>23/01/2026</t>
        </is>
      </c>
      <c r="AE9771" s="19" t="inlineStr">
        <is>
          <t>r01etpd161c28959474fb69e0183c83bf86dc7f801</t>
        </is>
      </c>
      <c r="AF9771" s="19" t="inlineStr">
        <is>
          <t>Ayuntamiento de Berriz</t>
        </is>
      </c>
      <c r="AG9771" s="19" t="inlineStr">
        <is>
          <t>r01etpd161c28a3e9c4fb69e01ef1d27adf8972738</t>
        </is>
      </c>
      <c r="AH9771" s="19" t="inlineStr">
        <is>
          <t>Ayuntamiento de Berriz</t>
        </is>
      </c>
      <c r="AI9771" s="19" t="inlineStr">
        <is>
          <t/>
        </is>
      </c>
      <c r="AJ9771" s="19" t="inlineStr">
        <is>
          <t/>
        </is>
      </c>
    </row>
    <row r="9772" customHeight="true" ht="15.0">
      <c r="A9772" s="19" t="inlineStr">
        <is>
          <t>jaiak: musica para el baile de la comida de jubilados de berriz.</t>
        </is>
      </c>
      <c r="B9772" s="19" t="inlineStr">
        <is>
          <t/>
        </is>
      </c>
      <c r="C9772" s="19" t="inlineStr">
        <is>
          <t>Gobierno Vasco</t>
        </is>
      </c>
      <c r="D9772" s="19" t="inlineStr">
        <is>
          <t/>
        </is>
      </c>
      <c r="E9772" s="19" t="inlineStr">
        <is>
          <t/>
        </is>
      </c>
      <c r="F9772" s="19" t="inlineStr">
        <is>
          <t/>
        </is>
      </c>
      <c r="G9772" s="19" t="inlineStr">
        <is>
          <t>jaiak: musica para el baile de la comida de jubilados de berriz.</t>
        </is>
      </c>
      <c r="H9772" s="19" t="inlineStr">
        <is>
          <t>jaiak: musica para el baile de la comida de jubilados de berriz.</t>
        </is>
      </c>
      <c r="I9772" s="19" t="inlineStr">
        <is>
          <t/>
        </is>
      </c>
      <c r="J9772" s="19" t="inlineStr">
        <is>
          <t>23/01/2026</t>
        </is>
      </c>
      <c r="K9772" s="19" t="inlineStr">
        <is>
          <t>KT-2025-000765</t>
        </is>
      </c>
      <c r="L9772" s="19" t="inlineStr">
        <is>
          <t>Adjudicación provisional / definitiva</t>
        </is>
      </c>
      <c r="M9772" s="19" t="inlineStr">
        <is>
          <t>true</t>
        </is>
      </c>
      <c r="N9772" s="19" t="inlineStr">
        <is>
          <t/>
        </is>
      </c>
      <c r="O9772" s="19" t="inlineStr">
        <is>
          <t/>
        </is>
      </c>
      <c r="P9772" s="19" t="inlineStr">
        <is>
          <t/>
        </is>
      </c>
      <c r="Q9772" s="19" t="inlineStr">
        <is>
          <t/>
        </is>
      </c>
      <c r="R9772" s="19" t="inlineStr">
        <is>
          <t/>
        </is>
      </c>
      <c r="S9772" s="19" t="inlineStr">
        <is>
          <t>https://www.contratacion.euskadi.eus/webkpe00-kpeperfi/es/contenidos/anuncio_contratacion/expcm480015/es_doc/images/logo_berriz.jpg</t>
        </is>
      </c>
      <c r="T9772" s="19" t="inlineStr">
        <is>
          <t>Ayuntamiento de Berriz</t>
        </is>
      </c>
      <c r="U9772" s="19" t="inlineStr">
        <is>
          <t>P4802300F - Ayuntamiento de Berriz</t>
        </is>
      </c>
      <c r="V9772" s="19" t="inlineStr">
        <is>
          <t>Alcaldía</t>
        </is>
      </c>
      <c r="W9772" s="19" t="inlineStr">
        <is>
          <t/>
        </is>
      </c>
      <c r="X9772" s="19" t="inlineStr">
        <is>
          <t/>
        </is>
      </c>
      <c r="Y9772" s="19" t="inlineStr">
        <is>
          <t/>
        </is>
      </c>
      <c r="Z9772" s="19" t="inlineStr">
        <is>
          <t>https://www.contratacion.euskadi.eus/anuncio_contratacion/jaiak-musica-baile-comida-jubilados-berriz/webkpe00-kpesimpc/es/</t>
        </is>
      </c>
      <c r="AA9772" s="19" t="inlineStr">
        <is>
          <t>https://www.contratacion.euskadi.eus/webkpe00-kpesimpc/es/contenidos/anuncio_contratacion/expcm480015/es_doc/index.html</t>
        </is>
      </c>
      <c r="AB9772" s="19" t="inlineStr">
        <is>
          <t>https://www.contratacion.euskadi.eus/contenidos/anuncio_contratacion/expcm480015/es_doc/data/es_r01dtpd19bea1c70717174610e5fa47b2b2588e188</t>
        </is>
      </c>
      <c r="AC9772" s="19" t="inlineStr">
        <is>
          <t>https://www.contratacion.euskadi.eus/contenidos/anuncio_contratacion/expcm480015/r01Index/expcm480015-idxContent.xml</t>
        </is>
      </c>
      <c r="AD9772" s="19" t="inlineStr">
        <is>
          <t>23/01/2026</t>
        </is>
      </c>
      <c r="AE9772" s="19" t="inlineStr">
        <is>
          <t>r01etpd161c28959474fb69e0183c83bf86dc7f801</t>
        </is>
      </c>
      <c r="AF9772" s="19" t="inlineStr">
        <is>
          <t>Ayuntamiento de Berriz</t>
        </is>
      </c>
      <c r="AG9772" s="19" t="inlineStr">
        <is>
          <t>r01etpd161c28a3e9c4fb69e01ef1d27adf8972738</t>
        </is>
      </c>
      <c r="AH9772" s="19" t="inlineStr">
        <is>
          <t>Ayuntamiento de Berriz</t>
        </is>
      </c>
      <c r="AI9772" s="19" t="inlineStr">
        <is>
          <t/>
        </is>
      </c>
      <c r="AJ9772" s="19" t="inlineStr">
        <is>
          <t/>
        </is>
      </c>
    </row>
    <row r="9773" customHeight="true" ht="15.0">
      <c r="A9773" s="19" t="inlineStr">
        <is>
          <t>suministro macho din 371-b lh m-10, giramachos din 1814 nº 2, y resto piezas para reparar cortaceped eskola.</t>
        </is>
      </c>
      <c r="B9773" s="19" t="inlineStr">
        <is>
          <t/>
        </is>
      </c>
      <c r="C9773" s="19" t="inlineStr">
        <is>
          <t>Gobierno Vasco</t>
        </is>
      </c>
      <c r="D9773" s="19" t="inlineStr">
        <is>
          <t/>
        </is>
      </c>
      <c r="E9773" s="19" t="inlineStr">
        <is>
          <t/>
        </is>
      </c>
      <c r="F9773" s="19" t="inlineStr">
        <is>
          <t/>
        </is>
      </c>
      <c r="G9773" s="19" t="inlineStr">
        <is>
          <t>suministro macho din 371-b lh m-10, giramachos din 1814 nº 2, y resto piezas para reparar cortaceped eskola.</t>
        </is>
      </c>
      <c r="H9773" s="19" t="inlineStr">
        <is>
          <t>suministro macho din 371-b lh m-10, giramachos din 1814 nº 2, y resto piezas para reparar cortaceped eskola.</t>
        </is>
      </c>
      <c r="I9773" s="19" t="inlineStr">
        <is>
          <t/>
        </is>
      </c>
      <c r="J9773" s="19" t="inlineStr">
        <is>
          <t>23/01/2026</t>
        </is>
      </c>
      <c r="K9773" s="19" t="inlineStr">
        <is>
          <t>KT-2025-000766</t>
        </is>
      </c>
      <c r="L9773" s="19" t="inlineStr">
        <is>
          <t>Adjudicación provisional / definitiva</t>
        </is>
      </c>
      <c r="M9773" s="19" t="inlineStr">
        <is>
          <t>true</t>
        </is>
      </c>
      <c r="N9773" s="19" t="inlineStr">
        <is>
          <t/>
        </is>
      </c>
      <c r="O9773" s="19" t="inlineStr">
        <is>
          <t/>
        </is>
      </c>
      <c r="P9773" s="19" t="inlineStr">
        <is>
          <t/>
        </is>
      </c>
      <c r="Q9773" s="19" t="inlineStr">
        <is>
          <t/>
        </is>
      </c>
      <c r="R9773" s="19" t="inlineStr">
        <is>
          <t/>
        </is>
      </c>
      <c r="S9773" s="19" t="inlineStr">
        <is>
          <t>https://www.contratacion.euskadi.eus/webkpe00-kpeperfi/es/contenidos/anuncio_contratacion/expcm480016/es_doc/images/logo_berriz.jpg</t>
        </is>
      </c>
      <c r="T9773" s="19" t="inlineStr">
        <is>
          <t>Ayuntamiento de Berriz</t>
        </is>
      </c>
      <c r="U9773" s="19" t="inlineStr">
        <is>
          <t>P4802300F - Ayuntamiento de Berriz</t>
        </is>
      </c>
      <c r="V9773" s="19" t="inlineStr">
        <is>
          <t>Alcaldía</t>
        </is>
      </c>
      <c r="W9773" s="19" t="inlineStr">
        <is>
          <t/>
        </is>
      </c>
      <c r="X9773" s="19" t="inlineStr">
        <is>
          <t/>
        </is>
      </c>
      <c r="Y9773" s="19" t="inlineStr">
        <is>
          <t/>
        </is>
      </c>
      <c r="Z9773" s="19" t="inlineStr">
        <is>
          <t>https://www.contratacion.euskadi.eus/anuncio_contratacion/suministro-macho-din-371-b-lh-m-10-giramachos-din-1814-n-2-y-resto-piezas-reparar-cortaceped-eskola/webkpe00-kpesimpc/es/</t>
        </is>
      </c>
      <c r="AA9773" s="19" t="inlineStr">
        <is>
          <t>https://www.contratacion.euskadi.eus/webkpe00-kpesimpc/es/contenidos/anuncio_contratacion/expcm480016/es_doc/index.html</t>
        </is>
      </c>
      <c r="AB9773" s="19" t="inlineStr">
        <is>
          <t>https://www.contratacion.euskadi.eus/contenidos/anuncio_contratacion/expcm480016/es_doc/data/es_r01dtpd19bea1c98747174610ee6a0a268dacaee96</t>
        </is>
      </c>
      <c r="AC9773" s="19" t="inlineStr">
        <is>
          <t>https://www.contratacion.euskadi.eus/contenidos/anuncio_contratacion/expcm480016/r01Index/expcm480016-idxContent.xml</t>
        </is>
      </c>
      <c r="AD9773" s="19" t="inlineStr">
        <is>
          <t>23/01/2026</t>
        </is>
      </c>
      <c r="AE9773" s="19" t="inlineStr">
        <is>
          <t>r01etpd161c28959474fb69e0183c83bf86dc7f801</t>
        </is>
      </c>
      <c r="AF9773" s="19" t="inlineStr">
        <is>
          <t>Ayuntamiento de Berriz</t>
        </is>
      </c>
      <c r="AG9773" s="19" t="inlineStr">
        <is>
          <t>r01etpd161c28a3e9c4fb69e01ef1d27adf8972738</t>
        </is>
      </c>
      <c r="AH9773" s="19" t="inlineStr">
        <is>
          <t>Ayuntamiento de Berriz</t>
        </is>
      </c>
      <c r="AI9773" s="19" t="inlineStr">
        <is>
          <t/>
        </is>
      </c>
      <c r="AJ9773" s="19" t="inlineStr">
        <is>
          <t/>
        </is>
      </c>
    </row>
    <row r="9774" customHeight="true" ht="15.0">
      <c r="A9774" s="19" t="inlineStr">
        <is>
          <t>jaiak: eszenatoki eta komunak, azpiegiturak</t>
        </is>
      </c>
      <c r="B9774" s="19" t="inlineStr">
        <is>
          <t/>
        </is>
      </c>
      <c r="C9774" s="19" t="inlineStr">
        <is>
          <t>Gobierno Vasco</t>
        </is>
      </c>
      <c r="D9774" s="19" t="inlineStr">
        <is>
          <t/>
        </is>
      </c>
      <c r="E9774" s="19" t="inlineStr">
        <is>
          <t/>
        </is>
      </c>
      <c r="F9774" s="19" t="inlineStr">
        <is>
          <t/>
        </is>
      </c>
      <c r="G9774" s="19" t="inlineStr">
        <is>
          <t>jaiak: eszenatoki eta komunak, azpiegiturak</t>
        </is>
      </c>
      <c r="H9774" s="19" t="inlineStr">
        <is>
          <t>jaiak: eszenatoki eta komunak, azpiegiturak</t>
        </is>
      </c>
      <c r="I9774" s="19" t="inlineStr">
        <is>
          <t/>
        </is>
      </c>
      <c r="J9774" s="19" t="inlineStr">
        <is>
          <t>23/01/2026</t>
        </is>
      </c>
      <c r="K9774" s="19" t="inlineStr">
        <is>
          <t>KT-2025-000767</t>
        </is>
      </c>
      <c r="L9774" s="19" t="inlineStr">
        <is>
          <t>Adjudicación provisional / definitiva</t>
        </is>
      </c>
      <c r="M9774" s="19" t="inlineStr">
        <is>
          <t>true</t>
        </is>
      </c>
      <c r="N9774" s="19" t="inlineStr">
        <is>
          <t/>
        </is>
      </c>
      <c r="O9774" s="19" t="inlineStr">
        <is>
          <t/>
        </is>
      </c>
      <c r="P9774" s="19" t="inlineStr">
        <is>
          <t/>
        </is>
      </c>
      <c r="Q9774" s="19" t="inlineStr">
        <is>
          <t/>
        </is>
      </c>
      <c r="R9774" s="19" t="inlineStr">
        <is>
          <t/>
        </is>
      </c>
      <c r="S9774" s="19" t="inlineStr">
        <is>
          <t>https://www.contratacion.euskadi.eus/webkpe00-kpeperfi/es/contenidos/anuncio_contratacion/expcm480017/es_doc/images/logo_berriz.jpg</t>
        </is>
      </c>
      <c r="T9774" s="19" t="inlineStr">
        <is>
          <t>Ayuntamiento de Berriz</t>
        </is>
      </c>
      <c r="U9774" s="19" t="inlineStr">
        <is>
          <t>P4802300F - Ayuntamiento de Berriz</t>
        </is>
      </c>
      <c r="V9774" s="19" t="inlineStr">
        <is>
          <t>Alcaldía</t>
        </is>
      </c>
      <c r="W9774" s="19" t="inlineStr">
        <is>
          <t/>
        </is>
      </c>
      <c r="X9774" s="19" t="inlineStr">
        <is>
          <t/>
        </is>
      </c>
      <c r="Y9774" s="19" t="inlineStr">
        <is>
          <t/>
        </is>
      </c>
      <c r="Z9774" s="19" t="inlineStr">
        <is>
          <t>https://www.contratacion.euskadi.eus/anuncio_contratacion/jaiak-eszenatoki-eta-komunak-azpiegiturak/webkpe00-kpesimpc/es/</t>
        </is>
      </c>
      <c r="AA9774" s="19" t="inlineStr">
        <is>
          <t>https://www.contratacion.euskadi.eus/webkpe00-kpesimpc/es/contenidos/anuncio_contratacion/expcm480017/es_doc/index.html</t>
        </is>
      </c>
      <c r="AB9774" s="19" t="inlineStr">
        <is>
          <t>https://www.contratacion.euskadi.eus/contenidos/anuncio_contratacion/expcm480017/es_doc/data/es_r01dtpd19bea1cc0c57174610e7b81b77c588384f6</t>
        </is>
      </c>
      <c r="AC9774" s="19" t="inlineStr">
        <is>
          <t>https://www.contratacion.euskadi.eus/contenidos/anuncio_contratacion/expcm480017/r01Index/expcm480017-idxContent.xml</t>
        </is>
      </c>
      <c r="AD9774" s="19" t="inlineStr">
        <is>
          <t>23/01/2026</t>
        </is>
      </c>
      <c r="AE9774" s="19" t="inlineStr">
        <is>
          <t>r01etpd161c28959474fb69e0183c83bf86dc7f801</t>
        </is>
      </c>
      <c r="AF9774" s="19" t="inlineStr">
        <is>
          <t>Ayuntamiento de Berriz</t>
        </is>
      </c>
      <c r="AG9774" s="19" t="inlineStr">
        <is>
          <t>r01etpd161c28a3e9c4fb69e01ef1d27adf8972738</t>
        </is>
      </c>
      <c r="AH9774" s="19" t="inlineStr">
        <is>
          <t>Ayuntamiento de Berriz</t>
        </is>
      </c>
      <c r="AI9774" s="19" t="inlineStr">
        <is>
          <t/>
        </is>
      </c>
      <c r="AJ9774" s="19" t="inlineStr">
        <is>
          <t/>
        </is>
      </c>
    </row>
    <row r="9775" customHeight="true" ht="15.0">
      <c r="A9775" s="19" t="inlineStr">
        <is>
          <t>suminitro de 500 tarjetas de proximidad rfid al polideportivo de berriz</t>
        </is>
      </c>
      <c r="B9775" s="19" t="inlineStr">
        <is>
          <t/>
        </is>
      </c>
      <c r="C9775" s="19" t="inlineStr">
        <is>
          <t>Gobierno Vasco</t>
        </is>
      </c>
      <c r="D9775" s="19" t="inlineStr">
        <is>
          <t/>
        </is>
      </c>
      <c r="E9775" s="19" t="inlineStr">
        <is>
          <t/>
        </is>
      </c>
      <c r="F9775" s="19" t="inlineStr">
        <is>
          <t/>
        </is>
      </c>
      <c r="G9775" s="19" t="inlineStr">
        <is>
          <t>suminitro de 500 tarjetas de proximidad rfid al polideportivo de berriz</t>
        </is>
      </c>
      <c r="H9775" s="19" t="inlineStr">
        <is>
          <t>suminitro de 500 tarjetas de proximidad rfid al polideportivo de berriz</t>
        </is>
      </c>
      <c r="I9775" s="19" t="inlineStr">
        <is>
          <t/>
        </is>
      </c>
      <c r="J9775" s="19" t="inlineStr">
        <is>
          <t>23/01/2026</t>
        </is>
      </c>
      <c r="K9775" s="19" t="inlineStr">
        <is>
          <t>KT-2025-000768</t>
        </is>
      </c>
      <c r="L9775" s="19" t="inlineStr">
        <is>
          <t>Adjudicación provisional / definitiva</t>
        </is>
      </c>
      <c r="M9775" s="19" t="inlineStr">
        <is>
          <t>true</t>
        </is>
      </c>
      <c r="N9775" s="19" t="inlineStr">
        <is>
          <t/>
        </is>
      </c>
      <c r="O9775" s="19" t="inlineStr">
        <is>
          <t/>
        </is>
      </c>
      <c r="P9775" s="19" t="inlineStr">
        <is>
          <t/>
        </is>
      </c>
      <c r="Q9775" s="19" t="inlineStr">
        <is>
          <t/>
        </is>
      </c>
      <c r="R9775" s="19" t="inlineStr">
        <is>
          <t/>
        </is>
      </c>
      <c r="S9775" s="19" t="inlineStr">
        <is>
          <t>https://www.contratacion.euskadi.eus/webkpe00-kpeperfi/es/contenidos/anuncio_contratacion/expcm480018/es_doc/images/logo_berriz.jpg</t>
        </is>
      </c>
      <c r="T9775" s="19" t="inlineStr">
        <is>
          <t>Ayuntamiento de Berriz</t>
        </is>
      </c>
      <c r="U9775" s="19" t="inlineStr">
        <is>
          <t>P4802300F - Ayuntamiento de Berriz</t>
        </is>
      </c>
      <c r="V9775" s="19" t="inlineStr">
        <is>
          <t>Alcaldía</t>
        </is>
      </c>
      <c r="W9775" s="19" t="inlineStr">
        <is>
          <t/>
        </is>
      </c>
      <c r="X9775" s="19" t="inlineStr">
        <is>
          <t/>
        </is>
      </c>
      <c r="Y9775" s="19" t="inlineStr">
        <is>
          <t/>
        </is>
      </c>
      <c r="Z9775" s="19" t="inlineStr">
        <is>
          <t>https://www.contratacion.euskadi.eus/anuncio_contratacion/suminitro-500-tarjetas-proximidad-rfid-al-polideportivo-berriz/webkpe00-kpesimpc/es/</t>
        </is>
      </c>
      <c r="AA9775" s="19" t="inlineStr">
        <is>
          <t>https://www.contratacion.euskadi.eus/webkpe00-kpesimpc/es/contenidos/anuncio_contratacion/expcm480018/es_doc/index.html</t>
        </is>
      </c>
      <c r="AB9775" s="19" t="inlineStr">
        <is>
          <t>https://www.contratacion.euskadi.eus/contenidos/anuncio_contratacion/expcm480018/es_doc/data/es_r01dtpd19bea1ce96f7174610eea7dd496e8acbec4</t>
        </is>
      </c>
      <c r="AC9775" s="19" t="inlineStr">
        <is>
          <t>https://www.contratacion.euskadi.eus/contenidos/anuncio_contratacion/expcm480018/r01Index/expcm480018-idxContent.xml</t>
        </is>
      </c>
      <c r="AD9775" s="19" t="inlineStr">
        <is>
          <t>23/01/2026</t>
        </is>
      </c>
      <c r="AE9775" s="19" t="inlineStr">
        <is>
          <t>r01etpd161c28959474fb69e0183c83bf86dc7f801</t>
        </is>
      </c>
      <c r="AF9775" s="19" t="inlineStr">
        <is>
          <t>Ayuntamiento de Berriz</t>
        </is>
      </c>
      <c r="AG9775" s="19" t="inlineStr">
        <is>
          <t>r01etpd161c28a3e9c4fb69e01ef1d27adf8972738</t>
        </is>
      </c>
      <c r="AH9775" s="19" t="inlineStr">
        <is>
          <t>Ayuntamiento de Berriz</t>
        </is>
      </c>
      <c r="AI9775" s="19" t="inlineStr">
        <is>
          <t/>
        </is>
      </c>
      <c r="AJ9775" s="19" t="inlineStr">
        <is>
          <t/>
        </is>
      </c>
    </row>
    <row r="9776" customHeight="true" ht="15.0">
      <c r="A9776" s="19" t="inlineStr">
        <is>
          <t>udako tailerrak 2025eko ekainaren 20an udaletxekolorategian egindako maskara mitologikoen tailerra</t>
        </is>
      </c>
      <c r="B9776" s="19" t="inlineStr">
        <is>
          <t/>
        </is>
      </c>
      <c r="C9776" s="19" t="inlineStr">
        <is>
          <t>Gobierno Vasco</t>
        </is>
      </c>
      <c r="D9776" s="19" t="inlineStr">
        <is>
          <t/>
        </is>
      </c>
      <c r="E9776" s="19" t="inlineStr">
        <is>
          <t/>
        </is>
      </c>
      <c r="F9776" s="19" t="inlineStr">
        <is>
          <t/>
        </is>
      </c>
      <c r="G9776" s="19" t="inlineStr">
        <is>
          <t>udako tailerrak 2025eko ekainaren 20an udaletxekolorategian egindako maskara mitologikoen tailerra</t>
        </is>
      </c>
      <c r="H9776" s="19" t="inlineStr">
        <is>
          <t>udako tailerrak 2025eko ekainaren 20an udaletxekolorategian egindako maskara mitologikoen tailerra</t>
        </is>
      </c>
      <c r="I9776" s="19" t="inlineStr">
        <is>
          <t/>
        </is>
      </c>
      <c r="J9776" s="19" t="inlineStr">
        <is>
          <t>23/01/2026</t>
        </is>
      </c>
      <c r="K9776" s="19" t="inlineStr">
        <is>
          <t>KT-2025-000769</t>
        </is>
      </c>
      <c r="L9776" s="19" t="inlineStr">
        <is>
          <t>Adjudicación provisional / definitiva</t>
        </is>
      </c>
      <c r="M9776" s="19" t="inlineStr">
        <is>
          <t>true</t>
        </is>
      </c>
      <c r="N9776" s="19" t="inlineStr">
        <is>
          <t/>
        </is>
      </c>
      <c r="O9776" s="19" t="inlineStr">
        <is>
          <t/>
        </is>
      </c>
      <c r="P9776" s="19" t="inlineStr">
        <is>
          <t/>
        </is>
      </c>
      <c r="Q9776" s="19" t="inlineStr">
        <is>
          <t/>
        </is>
      </c>
      <c r="R9776" s="19" t="inlineStr">
        <is>
          <t/>
        </is>
      </c>
      <c r="S9776" s="19" t="inlineStr">
        <is>
          <t>https://www.contratacion.euskadi.eus/webkpe00-kpeperfi/es/contenidos/anuncio_contratacion/expcm480019/es_doc/images/logo_berriz.jpg</t>
        </is>
      </c>
      <c r="T9776" s="19" t="inlineStr">
        <is>
          <t>Ayuntamiento de Berriz</t>
        </is>
      </c>
      <c r="U9776" s="19" t="inlineStr">
        <is>
          <t>P4802300F - Ayuntamiento de Berriz</t>
        </is>
      </c>
      <c r="V9776" s="19" t="inlineStr">
        <is>
          <t>Alcaldía</t>
        </is>
      </c>
      <c r="W9776" s="19" t="inlineStr">
        <is>
          <t/>
        </is>
      </c>
      <c r="X9776" s="19" t="inlineStr">
        <is>
          <t/>
        </is>
      </c>
      <c r="Y9776" s="19" t="inlineStr">
        <is>
          <t/>
        </is>
      </c>
      <c r="Z9776" s="19" t="inlineStr">
        <is>
          <t>https://www.contratacion.euskadi.eus/anuncio_contratacion/udako-tailerrak-2025eko-ekainaren-20an-udaletxekolorategian-egindako-maskara-mitologikoen-tailerra/webkpe00-kpesimpc/es/</t>
        </is>
      </c>
      <c r="AA9776" s="19" t="inlineStr">
        <is>
          <t>https://www.contratacion.euskadi.eus/webkpe00-kpesimpc/es/contenidos/anuncio_contratacion/expcm480019/es_doc/index.html</t>
        </is>
      </c>
      <c r="AB9776" s="19" t="inlineStr">
        <is>
          <t>https://www.contratacion.euskadi.eus/contenidos/anuncio_contratacion/expcm480019/es_doc/data/es_r01dtpd19bea20dd7f6a7b6f1f3bf4ce995c2534a0</t>
        </is>
      </c>
      <c r="AC9776" s="19" t="inlineStr">
        <is>
          <t>https://www.contratacion.euskadi.eus/contenidos/anuncio_contratacion/expcm480019/r01Index/expcm480019-idxContent.xml</t>
        </is>
      </c>
      <c r="AD9776" s="19" t="inlineStr">
        <is>
          <t>23/01/2026</t>
        </is>
      </c>
      <c r="AE9776" s="19" t="inlineStr">
        <is>
          <t>r01etpd161c28959474fb69e0183c83bf86dc7f801</t>
        </is>
      </c>
      <c r="AF9776" s="19" t="inlineStr">
        <is>
          <t>Ayuntamiento de Berriz</t>
        </is>
      </c>
      <c r="AG9776" s="19" t="inlineStr">
        <is>
          <t>r01etpd161c28a3e9c4fb69e01ef1d27adf8972738</t>
        </is>
      </c>
      <c r="AH9776" s="19" t="inlineStr">
        <is>
          <t>Ayuntamiento de Berriz</t>
        </is>
      </c>
      <c r="AI9776" s="19" t="inlineStr">
        <is>
          <t/>
        </is>
      </c>
      <c r="AJ9776" s="19" t="inlineStr">
        <is>
          <t/>
        </is>
      </c>
    </row>
    <row r="9777" customHeight="true" ht="15.0">
      <c r="A9777" s="19" t="inlineStr">
        <is>
          <t>berrizen ekainaren 23tik 27ra egindako artista bat naiz ni tailerrak</t>
        </is>
      </c>
      <c r="B9777" s="19" t="inlineStr">
        <is>
          <t/>
        </is>
      </c>
      <c r="C9777" s="19" t="inlineStr">
        <is>
          <t>Gobierno Vasco</t>
        </is>
      </c>
      <c r="D9777" s="19" t="inlineStr">
        <is>
          <t/>
        </is>
      </c>
      <c r="E9777" s="19" t="inlineStr">
        <is>
          <t/>
        </is>
      </c>
      <c r="F9777" s="19" t="inlineStr">
        <is>
          <t/>
        </is>
      </c>
      <c r="G9777" s="19" t="inlineStr">
        <is>
          <t>berrizen ekainaren 23tik 27ra egindako artista bat naiz ni tailerrak</t>
        </is>
      </c>
      <c r="H9777" s="19" t="inlineStr">
        <is>
          <t>berrizen ekainaren 23tik 27ra egindako artista bat naiz ni tailerrak</t>
        </is>
      </c>
      <c r="I9777" s="19" t="inlineStr">
        <is>
          <t/>
        </is>
      </c>
      <c r="J9777" s="19" t="inlineStr">
        <is>
          <t>23/01/2026</t>
        </is>
      </c>
      <c r="K9777" s="19" t="inlineStr">
        <is>
          <t>KT-2025-000770</t>
        </is>
      </c>
      <c r="L9777" s="19" t="inlineStr">
        <is>
          <t>Adjudicación provisional / definitiva</t>
        </is>
      </c>
      <c r="M9777" s="19" t="inlineStr">
        <is>
          <t>true</t>
        </is>
      </c>
      <c r="N9777" s="19" t="inlineStr">
        <is>
          <t/>
        </is>
      </c>
      <c r="O9777" s="19" t="inlineStr">
        <is>
          <t/>
        </is>
      </c>
      <c r="P9777" s="19" t="inlineStr">
        <is>
          <t/>
        </is>
      </c>
      <c r="Q9777" s="19" t="inlineStr">
        <is>
          <t/>
        </is>
      </c>
      <c r="R9777" s="19" t="inlineStr">
        <is>
          <t/>
        </is>
      </c>
      <c r="S9777" s="19" t="inlineStr">
        <is>
          <t>https://www.contratacion.euskadi.eus/webkpe00-kpeperfi/es/contenidos/anuncio_contratacion/expcm480020/es_doc/images/logo_berriz.jpg</t>
        </is>
      </c>
      <c r="T9777" s="19" t="inlineStr">
        <is>
          <t>Ayuntamiento de Berriz</t>
        </is>
      </c>
      <c r="U9777" s="19" t="inlineStr">
        <is>
          <t>P4802300F - Ayuntamiento de Berriz</t>
        </is>
      </c>
      <c r="V9777" s="19" t="inlineStr">
        <is>
          <t>Alcaldía</t>
        </is>
      </c>
      <c r="W9777" s="19" t="inlineStr">
        <is>
          <t/>
        </is>
      </c>
      <c r="X9777" s="19" t="inlineStr">
        <is>
          <t/>
        </is>
      </c>
      <c r="Y9777" s="19" t="inlineStr">
        <is>
          <t/>
        </is>
      </c>
      <c r="Z9777" s="19" t="inlineStr">
        <is>
          <t>https://www.contratacion.euskadi.eus/anuncio_contratacion/berrizen-ekainaren-23tik-27ra-egindako-artista-bat-naiz-ni-tailerrak/webkpe00-kpesimpc/es/</t>
        </is>
      </c>
      <c r="AA9777" s="19" t="inlineStr">
        <is>
          <t>https://www.contratacion.euskadi.eus/webkpe00-kpesimpc/es/contenidos/anuncio_contratacion/expcm480020/es_doc/index.html</t>
        </is>
      </c>
      <c r="AB9777" s="19" t="inlineStr">
        <is>
          <t>https://www.contratacion.euskadi.eus/contenidos/anuncio_contratacion/expcm480020/es_doc/data/es_r01dtpd19bea2105d66a7b6f1f4096231d4e341785</t>
        </is>
      </c>
      <c r="AC9777" s="19" t="inlineStr">
        <is>
          <t>https://www.contratacion.euskadi.eus/contenidos/anuncio_contratacion/expcm480020/r01Index/expcm480020-idxContent.xml</t>
        </is>
      </c>
      <c r="AD9777" s="19" t="inlineStr">
        <is>
          <t>23/01/2026</t>
        </is>
      </c>
      <c r="AE9777" s="19" t="inlineStr">
        <is>
          <t>r01etpd161c28959474fb69e0183c83bf86dc7f801</t>
        </is>
      </c>
      <c r="AF9777" s="19" t="inlineStr">
        <is>
          <t>Ayuntamiento de Berriz</t>
        </is>
      </c>
      <c r="AG9777" s="19" t="inlineStr">
        <is>
          <t>r01etpd161c28a3e9c4fb69e01ef1d27adf8972738</t>
        </is>
      </c>
      <c r="AH9777" s="19" t="inlineStr">
        <is>
          <t>Ayuntamiento de Berriz</t>
        </is>
      </c>
      <c r="AI9777" s="19" t="inlineStr">
        <is>
          <t/>
        </is>
      </c>
      <c r="AJ9777" s="19" t="inlineStr">
        <is>
          <t/>
        </is>
      </c>
    </row>
    <row r="9778" customHeight="true" ht="15.0">
      <c r="A9778" s="19" t="inlineStr">
        <is>
          <t>suministro calzado laboral, 2 ud zuecos para operaria limpieza del edificio del ayuntamiento.</t>
        </is>
      </c>
      <c r="B9778" s="19" t="inlineStr">
        <is>
          <t/>
        </is>
      </c>
      <c r="C9778" s="19" t="inlineStr">
        <is>
          <t>Gobierno Vasco</t>
        </is>
      </c>
      <c r="D9778" s="19" t="inlineStr">
        <is>
          <t/>
        </is>
      </c>
      <c r="E9778" s="19" t="inlineStr">
        <is>
          <t/>
        </is>
      </c>
      <c r="F9778" s="19" t="inlineStr">
        <is>
          <t/>
        </is>
      </c>
      <c r="G9778" s="19" t="inlineStr">
        <is>
          <t>suministro calzado laboral, 2 ud zuecos para operaria limpieza del edificio del ayuntamiento.</t>
        </is>
      </c>
      <c r="H9778" s="19" t="inlineStr">
        <is>
          <t>suministro calzado laboral, 2 ud zuecos para operaria limpieza del edificio del ayuntamiento.</t>
        </is>
      </c>
      <c r="I9778" s="19" t="inlineStr">
        <is>
          <t/>
        </is>
      </c>
      <c r="J9778" s="19" t="inlineStr">
        <is>
          <t>23/01/2026</t>
        </is>
      </c>
      <c r="K9778" s="19" t="inlineStr">
        <is>
          <t>KT-2025-000771</t>
        </is>
      </c>
      <c r="L9778" s="19" t="inlineStr">
        <is>
          <t>Adjudicación provisional / definitiva</t>
        </is>
      </c>
      <c r="M9778" s="19" t="inlineStr">
        <is>
          <t>true</t>
        </is>
      </c>
      <c r="N9778" s="19" t="inlineStr">
        <is>
          <t/>
        </is>
      </c>
      <c r="O9778" s="19" t="inlineStr">
        <is>
          <t/>
        </is>
      </c>
      <c r="P9778" s="19" t="inlineStr">
        <is>
          <t/>
        </is>
      </c>
      <c r="Q9778" s="19" t="inlineStr">
        <is>
          <t/>
        </is>
      </c>
      <c r="R9778" s="19" t="inlineStr">
        <is>
          <t/>
        </is>
      </c>
      <c r="S9778" s="19" t="inlineStr">
        <is>
          <t>https://www.contratacion.euskadi.eus/webkpe00-kpeperfi/es/contenidos/anuncio_contratacion/expcm480021/es_doc/images/logo_berriz.jpg</t>
        </is>
      </c>
      <c r="T9778" s="19" t="inlineStr">
        <is>
          <t>Ayuntamiento de Berriz</t>
        </is>
      </c>
      <c r="U9778" s="19" t="inlineStr">
        <is>
          <t>P4802300F - Ayuntamiento de Berriz</t>
        </is>
      </c>
      <c r="V9778" s="19" t="inlineStr">
        <is>
          <t>Alcaldía</t>
        </is>
      </c>
      <c r="W9778" s="19" t="inlineStr">
        <is>
          <t/>
        </is>
      </c>
      <c r="X9778" s="19" t="inlineStr">
        <is>
          <t/>
        </is>
      </c>
      <c r="Y9778" s="19" t="inlineStr">
        <is>
          <t/>
        </is>
      </c>
      <c r="Z9778" s="19" t="inlineStr">
        <is>
          <t>https://www.contratacion.euskadi.eus/anuncio_contratacion/suministro-calzado-laboral-2-ud-zuecos-operaria-limpieza-del-edificio-del-ayuntamiento/webkpe00-kpesimpc/es/</t>
        </is>
      </c>
      <c r="AA9778" s="19" t="inlineStr">
        <is>
          <t>https://www.contratacion.euskadi.eus/webkpe00-kpesimpc/es/contenidos/anuncio_contratacion/expcm480021/es_doc/index.html</t>
        </is>
      </c>
      <c r="AB9778" s="19" t="inlineStr">
        <is>
          <t>https://www.contratacion.euskadi.eus/contenidos/anuncio_contratacion/expcm480021/es_doc/data/es_r01dtpd19bea212ecb6a7b6f1ffbad1a1181bc0133</t>
        </is>
      </c>
      <c r="AC9778" s="19" t="inlineStr">
        <is>
          <t>https://www.contratacion.euskadi.eus/contenidos/anuncio_contratacion/expcm480021/r01Index/expcm480021-idxContent.xml</t>
        </is>
      </c>
      <c r="AD9778" s="19" t="inlineStr">
        <is>
          <t>23/01/2026</t>
        </is>
      </c>
      <c r="AE9778" s="19" t="inlineStr">
        <is>
          <t>r01etpd161c28959474fb69e0183c83bf86dc7f801</t>
        </is>
      </c>
      <c r="AF9778" s="19" t="inlineStr">
        <is>
          <t>Ayuntamiento de Berriz</t>
        </is>
      </c>
      <c r="AG9778" s="19" t="inlineStr">
        <is>
          <t>r01etpd161c28a3e9c4fb69e01ef1d27adf8972738</t>
        </is>
      </c>
      <c r="AH9778" s="19" t="inlineStr">
        <is>
          <t>Ayuntamiento de Berriz</t>
        </is>
      </c>
      <c r="AI9778" s="19" t="inlineStr">
        <is>
          <t/>
        </is>
      </c>
      <c r="AJ9778" s="19" t="inlineStr">
        <is>
          <t/>
        </is>
      </c>
    </row>
    <row r="9779" customHeight="true" ht="15.0">
      <c r="A9779" s="19" t="inlineStr">
        <is>
          <t>jaiak: gurutze gorria jubilatuen bazkaria</t>
        </is>
      </c>
      <c r="B9779" s="19" t="inlineStr">
        <is>
          <t/>
        </is>
      </c>
      <c r="C9779" s="19" t="inlineStr">
        <is>
          <t>Gobierno Vasco</t>
        </is>
      </c>
      <c r="D9779" s="19" t="inlineStr">
        <is>
          <t/>
        </is>
      </c>
      <c r="E9779" s="19" t="inlineStr">
        <is>
          <t/>
        </is>
      </c>
      <c r="F9779" s="19" t="inlineStr">
        <is>
          <t/>
        </is>
      </c>
      <c r="G9779" s="19" t="inlineStr">
        <is>
          <t>jaiak: gurutze gorria jubilatuen bazkaria</t>
        </is>
      </c>
      <c r="H9779" s="19" t="inlineStr">
        <is>
          <t>jaiak: gurutze gorria jubilatuen bazkaria</t>
        </is>
      </c>
      <c r="I9779" s="19" t="inlineStr">
        <is>
          <t/>
        </is>
      </c>
      <c r="J9779" s="19" t="inlineStr">
        <is>
          <t>23/01/2026</t>
        </is>
      </c>
      <c r="K9779" s="19" t="inlineStr">
        <is>
          <t>KT-2025-000772</t>
        </is>
      </c>
      <c r="L9779" s="19" t="inlineStr">
        <is>
          <t>Adjudicación provisional / definitiva</t>
        </is>
      </c>
      <c r="M9779" s="19" t="inlineStr">
        <is>
          <t>true</t>
        </is>
      </c>
      <c r="N9779" s="19" t="inlineStr">
        <is>
          <t/>
        </is>
      </c>
      <c r="O9779" s="19" t="inlineStr">
        <is>
          <t/>
        </is>
      </c>
      <c r="P9779" s="19" t="inlineStr">
        <is>
          <t/>
        </is>
      </c>
      <c r="Q9779" s="19" t="inlineStr">
        <is>
          <t/>
        </is>
      </c>
      <c r="R9779" s="19" t="inlineStr">
        <is>
          <t/>
        </is>
      </c>
      <c r="S9779" s="19" t="inlineStr">
        <is>
          <t>https://www.contratacion.euskadi.eus/webkpe00-kpeperfi/es/contenidos/anuncio_contratacion/expcm480022/es_doc/images/logo_berriz.jpg</t>
        </is>
      </c>
      <c r="T9779" s="19" t="inlineStr">
        <is>
          <t>Ayuntamiento de Berriz</t>
        </is>
      </c>
      <c r="U9779" s="19" t="inlineStr">
        <is>
          <t>P4802300F - Ayuntamiento de Berriz</t>
        </is>
      </c>
      <c r="V9779" s="19" t="inlineStr">
        <is>
          <t>Alcaldía</t>
        </is>
      </c>
      <c r="W9779" s="19" t="inlineStr">
        <is>
          <t/>
        </is>
      </c>
      <c r="X9779" s="19" t="inlineStr">
        <is>
          <t/>
        </is>
      </c>
      <c r="Y9779" s="19" t="inlineStr">
        <is>
          <t/>
        </is>
      </c>
      <c r="Z9779" s="19" t="inlineStr">
        <is>
          <t>https://www.contratacion.euskadi.eus/anuncio_contratacion/jaiak-gurutze-gorria-jubilatuen-bazkaria/webkpe00-kpesimpc/es/</t>
        </is>
      </c>
      <c r="AA9779" s="19" t="inlineStr">
        <is>
          <t>https://www.contratacion.euskadi.eus/webkpe00-kpesimpc/es/contenidos/anuncio_contratacion/expcm480022/es_doc/index.html</t>
        </is>
      </c>
      <c r="AB9779" s="19" t="inlineStr">
        <is>
          <t>https://www.contratacion.euskadi.eus/contenidos/anuncio_contratacion/expcm480022/es_doc/data/es_r01dtpd19bea2155816a7b6f1fe2466d0e82294186</t>
        </is>
      </c>
      <c r="AC9779" s="19" t="inlineStr">
        <is>
          <t>https://www.contratacion.euskadi.eus/contenidos/anuncio_contratacion/expcm480022/r01Index/expcm480022-idxContent.xml</t>
        </is>
      </c>
      <c r="AD9779" s="19" t="inlineStr">
        <is>
          <t>23/01/2026</t>
        </is>
      </c>
      <c r="AE9779" s="19" t="inlineStr">
        <is>
          <t>r01etpd161c28959474fb69e0183c83bf86dc7f801</t>
        </is>
      </c>
      <c r="AF9779" s="19" t="inlineStr">
        <is>
          <t>Ayuntamiento de Berriz</t>
        </is>
      </c>
      <c r="AG9779" s="19" t="inlineStr">
        <is>
          <t>r01etpd161c28a3e9c4fb69e01ef1d27adf8972738</t>
        </is>
      </c>
      <c r="AH9779" s="19" t="inlineStr">
        <is>
          <t>Ayuntamiento de Berriz</t>
        </is>
      </c>
      <c r="AI9779" s="19" t="inlineStr">
        <is>
          <t/>
        </is>
      </c>
      <c r="AJ9779" s="19" t="inlineStr">
        <is>
          <t/>
        </is>
      </c>
    </row>
    <row r="9780" customHeight="true" ht="15.0">
      <c r="A9780" s="19" t="inlineStr">
        <is>
          <t>jaiak: gurutze gorria paella eguna</t>
        </is>
      </c>
      <c r="B9780" s="19" t="inlineStr">
        <is>
          <t/>
        </is>
      </c>
      <c r="C9780" s="19" t="inlineStr">
        <is>
          <t>Gobierno Vasco</t>
        </is>
      </c>
      <c r="D9780" s="19" t="inlineStr">
        <is>
          <t/>
        </is>
      </c>
      <c r="E9780" s="19" t="inlineStr">
        <is>
          <t/>
        </is>
      </c>
      <c r="F9780" s="19" t="inlineStr">
        <is>
          <t/>
        </is>
      </c>
      <c r="G9780" s="19" t="inlineStr">
        <is>
          <t>jaiak: gurutze gorria paella eguna</t>
        </is>
      </c>
      <c r="H9780" s="19" t="inlineStr">
        <is>
          <t>jaiak: gurutze gorria paella eguna</t>
        </is>
      </c>
      <c r="I9780" s="19" t="inlineStr">
        <is>
          <t/>
        </is>
      </c>
      <c r="J9780" s="19" t="inlineStr">
        <is>
          <t>23/01/2026</t>
        </is>
      </c>
      <c r="K9780" s="19" t="inlineStr">
        <is>
          <t>KT-2025-000773</t>
        </is>
      </c>
      <c r="L9780" s="19" t="inlineStr">
        <is>
          <t>Adjudicación provisional / definitiva</t>
        </is>
      </c>
      <c r="M9780" s="19" t="inlineStr">
        <is>
          <t>true</t>
        </is>
      </c>
      <c r="N9780" s="19" t="inlineStr">
        <is>
          <t/>
        </is>
      </c>
      <c r="O9780" s="19" t="inlineStr">
        <is>
          <t/>
        </is>
      </c>
      <c r="P9780" s="19" t="inlineStr">
        <is>
          <t/>
        </is>
      </c>
      <c r="Q9780" s="19" t="inlineStr">
        <is>
          <t/>
        </is>
      </c>
      <c r="R9780" s="19" t="inlineStr">
        <is>
          <t/>
        </is>
      </c>
      <c r="S9780" s="19" t="inlineStr">
        <is>
          <t>https://www.contratacion.euskadi.eus/webkpe00-kpeperfi/es/contenidos/anuncio_contratacion/expcm480023/es_doc/images/logo_berriz.jpg</t>
        </is>
      </c>
      <c r="T9780" s="19" t="inlineStr">
        <is>
          <t>Ayuntamiento de Berriz</t>
        </is>
      </c>
      <c r="U9780" s="19" t="inlineStr">
        <is>
          <t>P4802300F - Ayuntamiento de Berriz</t>
        </is>
      </c>
      <c r="V9780" s="19" t="inlineStr">
        <is>
          <t>Alcaldía</t>
        </is>
      </c>
      <c r="W9780" s="19" t="inlineStr">
        <is>
          <t/>
        </is>
      </c>
      <c r="X9780" s="19" t="inlineStr">
        <is>
          <t/>
        </is>
      </c>
      <c r="Y9780" s="19" t="inlineStr">
        <is>
          <t/>
        </is>
      </c>
      <c r="Z9780" s="19" t="inlineStr">
        <is>
          <t>https://www.contratacion.euskadi.eus/anuncio_contratacion/jaiak-gurutze-gorria-paella-eguna/webkpe00-kpesimpc/es/</t>
        </is>
      </c>
      <c r="AA9780" s="19" t="inlineStr">
        <is>
          <t>https://www.contratacion.euskadi.eus/webkpe00-kpesimpc/es/contenidos/anuncio_contratacion/expcm480023/es_doc/index.html</t>
        </is>
      </c>
      <c r="AB9780" s="19" t="inlineStr">
        <is>
          <t>https://www.contratacion.euskadi.eus/contenidos/anuncio_contratacion/expcm480023/es_doc/data/es_r01dtpd19bea217d456a7b6f1fa91c19eab2185c61</t>
        </is>
      </c>
      <c r="AC9780" s="19" t="inlineStr">
        <is>
          <t>https://www.contratacion.euskadi.eus/contenidos/anuncio_contratacion/expcm480023/r01Index/expcm480023-idxContent.xml</t>
        </is>
      </c>
      <c r="AD9780" s="19" t="inlineStr">
        <is>
          <t>23/01/2026</t>
        </is>
      </c>
      <c r="AE9780" s="19" t="inlineStr">
        <is>
          <t>r01etpd161c28959474fb69e0183c83bf86dc7f801</t>
        </is>
      </c>
      <c r="AF9780" s="19" t="inlineStr">
        <is>
          <t>Ayuntamiento de Berriz</t>
        </is>
      </c>
      <c r="AG9780" s="19" t="inlineStr">
        <is>
          <t>r01etpd161c28a3e9c4fb69e01ef1d27adf8972738</t>
        </is>
      </c>
      <c r="AH9780" s="19" t="inlineStr">
        <is>
          <t>Ayuntamiento de Berriz</t>
        </is>
      </c>
      <c r="AI9780" s="19" t="inlineStr">
        <is>
          <t/>
        </is>
      </c>
      <c r="AJ9780" s="19" t="inlineStr">
        <is>
          <t/>
        </is>
      </c>
    </row>
    <row r="9781" customHeight="true" ht="15.0">
      <c r="A9781" s="19" t="inlineStr">
        <is>
          <t>serv. alquiler contenedor 27 m3. mes junio 2025, mas un servicio de 27 m3 mezcla, para residuos obras en vias publicas.</t>
        </is>
      </c>
      <c r="B9781" s="19" t="inlineStr">
        <is>
          <t/>
        </is>
      </c>
      <c r="C9781" s="19" t="inlineStr">
        <is>
          <t>Gobierno Vasco</t>
        </is>
      </c>
      <c r="D9781" s="19" t="inlineStr">
        <is>
          <t/>
        </is>
      </c>
      <c r="E9781" s="19" t="inlineStr">
        <is>
          <t/>
        </is>
      </c>
      <c r="F9781" s="19" t="inlineStr">
        <is>
          <t/>
        </is>
      </c>
      <c r="G9781" s="19" t="inlineStr">
        <is>
          <t>serv. alquiler contenedor 27 m3. mes junio 2025, mas un servicio de 27 m3 mezcla, para residuos obras en vias publicas.</t>
        </is>
      </c>
      <c r="H9781" s="19" t="inlineStr">
        <is>
          <t>serv. alquiler contenedor 27 m3. mes junio 2025, mas un servicio de 27 m3 mezcla, para residuos obras en vias publicas.</t>
        </is>
      </c>
      <c r="I9781" s="19" t="inlineStr">
        <is>
          <t/>
        </is>
      </c>
      <c r="J9781" s="19" t="inlineStr">
        <is>
          <t>23/01/2026</t>
        </is>
      </c>
      <c r="K9781" s="19" t="inlineStr">
        <is>
          <t>KT-2025-000774</t>
        </is>
      </c>
      <c r="L9781" s="19" t="inlineStr">
        <is>
          <t>Adjudicación provisional / definitiva</t>
        </is>
      </c>
      <c r="M9781" s="19" t="inlineStr">
        <is>
          <t>true</t>
        </is>
      </c>
      <c r="N9781" s="19" t="inlineStr">
        <is>
          <t/>
        </is>
      </c>
      <c r="O9781" s="19" t="inlineStr">
        <is>
          <t/>
        </is>
      </c>
      <c r="P9781" s="19" t="inlineStr">
        <is>
          <t/>
        </is>
      </c>
      <c r="Q9781" s="19" t="inlineStr">
        <is>
          <t/>
        </is>
      </c>
      <c r="R9781" s="19" t="inlineStr">
        <is>
          <t/>
        </is>
      </c>
      <c r="S9781" s="19" t="inlineStr">
        <is>
          <t>https://www.contratacion.euskadi.eus/webkpe00-kpeperfi/es/contenidos/anuncio_contratacion/expcm480024/es_doc/images/logo_berriz.jpg</t>
        </is>
      </c>
      <c r="T9781" s="19" t="inlineStr">
        <is>
          <t>Ayuntamiento de Berriz</t>
        </is>
      </c>
      <c r="U9781" s="19" t="inlineStr">
        <is>
          <t>P4802300F - Ayuntamiento de Berriz</t>
        </is>
      </c>
      <c r="V9781" s="19" t="inlineStr">
        <is>
          <t>Alcaldía</t>
        </is>
      </c>
      <c r="W9781" s="19" t="inlineStr">
        <is>
          <t/>
        </is>
      </c>
      <c r="X9781" s="19" t="inlineStr">
        <is>
          <t/>
        </is>
      </c>
      <c r="Y9781" s="19" t="inlineStr">
        <is>
          <t/>
        </is>
      </c>
      <c r="Z9781" s="19" t="inlineStr">
        <is>
          <t>https://www.contratacion.euskadi.eus/anuncio_contratacion/serv-alquiler-contenedor-27-m3-mes-junio-2025-mas-servicio-27-m3-mezcla-residuos-obras-vias-publicas/webkpe00-kpesimpc/es/</t>
        </is>
      </c>
      <c r="AA9781" s="19" t="inlineStr">
        <is>
          <t>https://www.contratacion.euskadi.eus/webkpe00-kpesimpc/es/contenidos/anuncio_contratacion/expcm480024/es_doc/index.html</t>
        </is>
      </c>
      <c r="AB9781" s="19" t="inlineStr">
        <is>
          <t>https://www.contratacion.euskadi.eus/contenidos/anuncio_contratacion/expcm480024/es_doc/data/es_r01dtpd19bea2570c27174610ea198788b09a51de3</t>
        </is>
      </c>
      <c r="AC9781" s="19" t="inlineStr">
        <is>
          <t>https://www.contratacion.euskadi.eus/contenidos/anuncio_contratacion/expcm480024/r01Index/expcm480024-idxContent.xml</t>
        </is>
      </c>
      <c r="AD9781" s="19" t="inlineStr">
        <is>
          <t>23/01/2026</t>
        </is>
      </c>
      <c r="AE9781" s="19" t="inlineStr">
        <is>
          <t>r01etpd161c28959474fb69e0183c83bf86dc7f801</t>
        </is>
      </c>
      <c r="AF9781" s="19" t="inlineStr">
        <is>
          <t>Ayuntamiento de Berriz</t>
        </is>
      </c>
      <c r="AG9781" s="19" t="inlineStr">
        <is>
          <t>r01etpd161c28a3e9c4fb69e01ef1d27adf8972738</t>
        </is>
      </c>
      <c r="AH9781" s="19" t="inlineStr">
        <is>
          <t>Ayuntamiento de Berriz</t>
        </is>
      </c>
      <c r="AI9781" s="19" t="inlineStr">
        <is>
          <t/>
        </is>
      </c>
      <c r="AJ9781" s="19" t="inlineStr">
        <is>
          <t/>
        </is>
      </c>
    </row>
    <row r="9782" customHeight="true" ht="15.0">
      <c r="A9782" s="19" t="inlineStr">
        <is>
          <t>alq. manten. 3 ud. conten. higienicos, 1 ud. alfombra 115x180, 1 ud. alfombra 85x150, ed. ayuntamien., 3º trimes.-2025.</t>
        </is>
      </c>
      <c r="B9782" s="19" t="inlineStr">
        <is>
          <t/>
        </is>
      </c>
      <c r="C9782" s="19" t="inlineStr">
        <is>
          <t>Gobierno Vasco</t>
        </is>
      </c>
      <c r="D9782" s="19" t="inlineStr">
        <is>
          <t/>
        </is>
      </c>
      <c r="E9782" s="19" t="inlineStr">
        <is>
          <t/>
        </is>
      </c>
      <c r="F9782" s="19" t="inlineStr">
        <is>
          <t/>
        </is>
      </c>
      <c r="G9782" s="19" t="inlineStr">
        <is>
          <t>alq. manten. 3 ud. conten. higienicos, 1 ud. alfombra 115x180, 1 ud. alfombra 85x150, ed. ayuntamien., 3º trimes.-2025.</t>
        </is>
      </c>
      <c r="H9782" s="19" t="inlineStr">
        <is>
          <t>alq. manten. 3 ud. conten. higienicos, 1 ud. alfombra 115x180, 1 ud. alfombra 85x150, ed. ayuntamien., 3º trimes.-2025.</t>
        </is>
      </c>
      <c r="I9782" s="19" t="inlineStr">
        <is>
          <t/>
        </is>
      </c>
      <c r="J9782" s="19" t="inlineStr">
        <is>
          <t>23/01/2026</t>
        </is>
      </c>
      <c r="K9782" s="19" t="inlineStr">
        <is>
          <t>KT-2025-000775</t>
        </is>
      </c>
      <c r="L9782" s="19" t="inlineStr">
        <is>
          <t>Adjudicación provisional / definitiva</t>
        </is>
      </c>
      <c r="M9782" s="19" t="inlineStr">
        <is>
          <t>true</t>
        </is>
      </c>
      <c r="N9782" s="19" t="inlineStr">
        <is>
          <t/>
        </is>
      </c>
      <c r="O9782" s="19" t="inlineStr">
        <is>
          <t/>
        </is>
      </c>
      <c r="P9782" s="19" t="inlineStr">
        <is>
          <t/>
        </is>
      </c>
      <c r="Q9782" s="19" t="inlineStr">
        <is>
          <t/>
        </is>
      </c>
      <c r="R9782" s="19" t="inlineStr">
        <is>
          <t/>
        </is>
      </c>
      <c r="S9782" s="19" t="inlineStr">
        <is>
          <t>https://www.contratacion.euskadi.eus/webkpe00-kpeperfi/es/contenidos/anuncio_contratacion/expcm480025/es_doc/images/logo_berriz.jpg</t>
        </is>
      </c>
      <c r="T9782" s="19" t="inlineStr">
        <is>
          <t>Ayuntamiento de Berriz</t>
        </is>
      </c>
      <c r="U9782" s="19" t="inlineStr">
        <is>
          <t>P4802300F - Ayuntamiento de Berriz</t>
        </is>
      </c>
      <c r="V9782" s="19" t="inlineStr">
        <is>
          <t>Alcaldía</t>
        </is>
      </c>
      <c r="W9782" s="19" t="inlineStr">
        <is>
          <t/>
        </is>
      </c>
      <c r="X9782" s="19" t="inlineStr">
        <is>
          <t/>
        </is>
      </c>
      <c r="Y9782" s="19" t="inlineStr">
        <is>
          <t/>
        </is>
      </c>
      <c r="Z9782" s="19" t="inlineStr">
        <is>
          <t>https://www.contratacion.euskadi.eus/anuncio_contratacion/alq-manten-3-ud-conten-higienicos-1-ud-alfombra-115x180-1-ud-alfombra-85x150-ed-ayuntamien-3-trimes-2025/webkpe00-kpesimpc/es/</t>
        </is>
      </c>
      <c r="AA9782" s="19" t="inlineStr">
        <is>
          <t>https://www.contratacion.euskadi.eus/webkpe00-kpesimpc/es/contenidos/anuncio_contratacion/expcm480025/es_doc/index.html</t>
        </is>
      </c>
      <c r="AB9782" s="19" t="inlineStr">
        <is>
          <t>https://www.contratacion.euskadi.eus/contenidos/anuncio_contratacion/expcm480025/es_doc/data/es_r01dtpd19bea2598657174610eb4b428de820b0eb3</t>
        </is>
      </c>
      <c r="AC9782" s="19" t="inlineStr">
        <is>
          <t>https://www.contratacion.euskadi.eus/contenidos/anuncio_contratacion/expcm480025/r01Index/expcm480025-idxContent.xml</t>
        </is>
      </c>
      <c r="AD9782" s="19" t="inlineStr">
        <is>
          <t>23/01/2026</t>
        </is>
      </c>
      <c r="AE9782" s="19" t="inlineStr">
        <is>
          <t>r01etpd161c28959474fb69e0183c83bf86dc7f801</t>
        </is>
      </c>
      <c r="AF9782" s="19" t="inlineStr">
        <is>
          <t>Ayuntamiento de Berriz</t>
        </is>
      </c>
      <c r="AG9782" s="19" t="inlineStr">
        <is>
          <t>r01etpd161c28a3e9c4fb69e01ef1d27adf8972738</t>
        </is>
      </c>
      <c r="AH9782" s="19" t="inlineStr">
        <is>
          <t>Ayuntamiento de Berriz</t>
        </is>
      </c>
      <c r="AI9782" s="19" t="inlineStr">
        <is>
          <t/>
        </is>
      </c>
      <c r="AJ9782" s="19" t="inlineStr">
        <is>
          <t/>
        </is>
      </c>
    </row>
    <row r="9783" customHeight="true" ht="15.0">
      <c r="A9783" s="19" t="inlineStr">
        <is>
          <t>alq. mante. 5 ud. conte. higien. y 1 ud. bacter. y ser. mopa: fronton, 2 locales, gazteleku, rocodromo, 3º trimes.-2025.</t>
        </is>
      </c>
      <c r="B9783" s="19" t="inlineStr">
        <is>
          <t/>
        </is>
      </c>
      <c r="C9783" s="19" t="inlineStr">
        <is>
          <t>Gobierno Vasco</t>
        </is>
      </c>
      <c r="D9783" s="19" t="inlineStr">
        <is>
          <t/>
        </is>
      </c>
      <c r="E9783" s="19" t="inlineStr">
        <is>
          <t/>
        </is>
      </c>
      <c r="F9783" s="19" t="inlineStr">
        <is>
          <t/>
        </is>
      </c>
      <c r="G9783" s="19" t="inlineStr">
        <is>
          <t>alq. mante. 5 ud. conte. higien. y 1 ud. bacter. y ser. mopa: fronton, 2 locales, gazteleku, rocodromo, 3º trimes.-2025.</t>
        </is>
      </c>
      <c r="H9783" s="19" t="inlineStr">
        <is>
          <t>alq. mante. 5 ud. conte. higien. y 1 ud. bacter. y ser. mopa: fronton, 2 locales, gazteleku, rocodromo, 3º trimes.-2025.</t>
        </is>
      </c>
      <c r="I9783" s="19" t="inlineStr">
        <is>
          <t/>
        </is>
      </c>
      <c r="J9783" s="19" t="inlineStr">
        <is>
          <t>23/01/2026</t>
        </is>
      </c>
      <c r="K9783" s="19" t="inlineStr">
        <is>
          <t>KT-2025-000776</t>
        </is>
      </c>
      <c r="L9783" s="19" t="inlineStr">
        <is>
          <t>Adjudicación provisional / definitiva</t>
        </is>
      </c>
      <c r="M9783" s="19" t="inlineStr">
        <is>
          <t>true</t>
        </is>
      </c>
      <c r="N9783" s="19" t="inlineStr">
        <is>
          <t/>
        </is>
      </c>
      <c r="O9783" s="19" t="inlineStr">
        <is>
          <t/>
        </is>
      </c>
      <c r="P9783" s="19" t="inlineStr">
        <is>
          <t/>
        </is>
      </c>
      <c r="Q9783" s="19" t="inlineStr">
        <is>
          <t/>
        </is>
      </c>
      <c r="R9783" s="19" t="inlineStr">
        <is>
          <t/>
        </is>
      </c>
      <c r="S9783" s="19" t="inlineStr">
        <is>
          <t>https://www.contratacion.euskadi.eus/webkpe00-kpeperfi/es/contenidos/anuncio_contratacion/expcm480026/es_doc/images/logo_berriz.jpg</t>
        </is>
      </c>
      <c r="T9783" s="19" t="inlineStr">
        <is>
          <t>Ayuntamiento de Berriz</t>
        </is>
      </c>
      <c r="U9783" s="19" t="inlineStr">
        <is>
          <t>P4802300F - Ayuntamiento de Berriz</t>
        </is>
      </c>
      <c r="V9783" s="19" t="inlineStr">
        <is>
          <t>Alcaldía</t>
        </is>
      </c>
      <c r="W9783" s="19" t="inlineStr">
        <is>
          <t/>
        </is>
      </c>
      <c r="X9783" s="19" t="inlineStr">
        <is>
          <t/>
        </is>
      </c>
      <c r="Y9783" s="19" t="inlineStr">
        <is>
          <t/>
        </is>
      </c>
      <c r="Z9783" s="19" t="inlineStr">
        <is>
          <t>https://www.contratacion.euskadi.eus/anuncio_contratacion/alq-mante-5-ud-conte-higien-y-1-ud-bacter-y-ser-mopa-fronton-2-locales-gazteleku-rocodromo-3-trimes-2025/webkpe00-kpesimpc/es/</t>
        </is>
      </c>
      <c r="AA9783" s="19" t="inlineStr">
        <is>
          <t>https://www.contratacion.euskadi.eus/webkpe00-kpesimpc/es/contenidos/anuncio_contratacion/expcm480026/es_doc/index.html</t>
        </is>
      </c>
      <c r="AB9783" s="19" t="inlineStr">
        <is>
          <t>https://www.contratacion.euskadi.eus/contenidos/anuncio_contratacion/expcm480026/es_doc/data/es_r01dtpd19bea25c0667174610e43d0ea10fbacbb13</t>
        </is>
      </c>
      <c r="AC9783" s="19" t="inlineStr">
        <is>
          <t>https://www.contratacion.euskadi.eus/contenidos/anuncio_contratacion/expcm480026/r01Index/expcm480026-idxContent.xml</t>
        </is>
      </c>
      <c r="AD9783" s="19" t="inlineStr">
        <is>
          <t>23/01/2026</t>
        </is>
      </c>
      <c r="AE9783" s="19" t="inlineStr">
        <is>
          <t>r01etpd161c28959474fb69e0183c83bf86dc7f801</t>
        </is>
      </c>
      <c r="AF9783" s="19" t="inlineStr">
        <is>
          <t>Ayuntamiento de Berriz</t>
        </is>
      </c>
      <c r="AG9783" s="19" t="inlineStr">
        <is>
          <t>r01etpd161c28a3e9c4fb69e01ef1d27adf8972738</t>
        </is>
      </c>
      <c r="AH9783" s="19" t="inlineStr">
        <is>
          <t>Ayuntamiento de Berriz</t>
        </is>
      </c>
      <c r="AI9783" s="19" t="inlineStr">
        <is>
          <t/>
        </is>
      </c>
      <c r="AJ9783" s="19" t="inlineStr">
        <is>
          <t/>
        </is>
      </c>
    </row>
    <row r="9784" customHeight="true" ht="15.0">
      <c r="A9784" s="19" t="inlineStr">
        <is>
          <t>alquiler y manten. 12 ud. contene. higienicos y 6 ud. alfombras 150x250, eskola learreta markina, 3º trimes.-2025.</t>
        </is>
      </c>
      <c r="B9784" s="19" t="inlineStr">
        <is>
          <t/>
        </is>
      </c>
      <c r="C9784" s="19" t="inlineStr">
        <is>
          <t>Gobierno Vasco</t>
        </is>
      </c>
      <c r="D9784" s="19" t="inlineStr">
        <is>
          <t/>
        </is>
      </c>
      <c r="E9784" s="19" t="inlineStr">
        <is>
          <t/>
        </is>
      </c>
      <c r="F9784" s="19" t="inlineStr">
        <is>
          <t/>
        </is>
      </c>
      <c r="G9784" s="19" t="inlineStr">
        <is>
          <t>alquiler y manten. 12 ud. contene. higienicos y 6 ud. alfombras 150x250, eskola learreta markina, 3º trimes.-2025.</t>
        </is>
      </c>
      <c r="H9784" s="19" t="inlineStr">
        <is>
          <t>alquiler y manten. 12 ud. contene. higienicos y 6 ud. alfombras 150x250, eskola learreta markina, 3º trimes.-2025.</t>
        </is>
      </c>
      <c r="I9784" s="19" t="inlineStr">
        <is>
          <t/>
        </is>
      </c>
      <c r="J9784" s="19" t="inlineStr">
        <is>
          <t>23/01/2026</t>
        </is>
      </c>
      <c r="K9784" s="19" t="inlineStr">
        <is>
          <t>KT-2025-000777</t>
        </is>
      </c>
      <c r="L9784" s="19" t="inlineStr">
        <is>
          <t>Adjudicación provisional / definitiva</t>
        </is>
      </c>
      <c r="M9784" s="19" t="inlineStr">
        <is>
          <t>true</t>
        </is>
      </c>
      <c r="N9784" s="19" t="inlineStr">
        <is>
          <t/>
        </is>
      </c>
      <c r="O9784" s="19" t="inlineStr">
        <is>
          <t/>
        </is>
      </c>
      <c r="P9784" s="19" t="inlineStr">
        <is>
          <t/>
        </is>
      </c>
      <c r="Q9784" s="19" t="inlineStr">
        <is>
          <t/>
        </is>
      </c>
      <c r="R9784" s="19" t="inlineStr">
        <is>
          <t/>
        </is>
      </c>
      <c r="S9784" s="19" t="inlineStr">
        <is>
          <t>https://www.contratacion.euskadi.eus/webkpe00-kpeperfi/es/contenidos/anuncio_contratacion/expcm480027/es_doc/images/logo_berriz.jpg</t>
        </is>
      </c>
      <c r="T9784" s="19" t="inlineStr">
        <is>
          <t>Ayuntamiento de Berriz</t>
        </is>
      </c>
      <c r="U9784" s="19" t="inlineStr">
        <is>
          <t>P4802300F - Ayuntamiento de Berriz</t>
        </is>
      </c>
      <c r="V9784" s="19" t="inlineStr">
        <is>
          <t>Alcaldía</t>
        </is>
      </c>
      <c r="W9784" s="19" t="inlineStr">
        <is>
          <t/>
        </is>
      </c>
      <c r="X9784" s="19" t="inlineStr">
        <is>
          <t/>
        </is>
      </c>
      <c r="Y9784" s="19" t="inlineStr">
        <is>
          <t/>
        </is>
      </c>
      <c r="Z9784" s="19" t="inlineStr">
        <is>
          <t>https://www.contratacion.euskadi.eus/anuncio_contratacion/alquiler-y-manten-12-ud-contene-higienicos-y-6-ud-alfombras-150x250-eskola-learreta-markina-3-trimes-2025/webkpe00-kpesimpc/es/</t>
        </is>
      </c>
      <c r="AA9784" s="19" t="inlineStr">
        <is>
          <t>https://www.contratacion.euskadi.eus/webkpe00-kpesimpc/es/contenidos/anuncio_contratacion/expcm480027/es_doc/index.html</t>
        </is>
      </c>
      <c r="AB9784" s="19" t="inlineStr">
        <is>
          <t>https://www.contratacion.euskadi.eus/contenidos/anuncio_contratacion/expcm480027/es_doc/data/es_r01dtpd19bea25e9717174610e2dbc253ba37e2883</t>
        </is>
      </c>
      <c r="AC9784" s="19" t="inlineStr">
        <is>
          <t>https://www.contratacion.euskadi.eus/contenidos/anuncio_contratacion/expcm480027/r01Index/expcm480027-idxContent.xml</t>
        </is>
      </c>
      <c r="AD9784" s="19" t="inlineStr">
        <is>
          <t>23/01/2026</t>
        </is>
      </c>
      <c r="AE9784" s="19" t="inlineStr">
        <is>
          <t>r01etpd161c28959474fb69e0183c83bf86dc7f801</t>
        </is>
      </c>
      <c r="AF9784" s="19" t="inlineStr">
        <is>
          <t>Ayuntamiento de Berriz</t>
        </is>
      </c>
      <c r="AG9784" s="19" t="inlineStr">
        <is>
          <t>r01etpd161c28a3e9c4fb69e01ef1d27adf8972738</t>
        </is>
      </c>
      <c r="AH9784" s="19" t="inlineStr">
        <is>
          <t>Ayuntamiento de Berriz</t>
        </is>
      </c>
      <c r="AI9784" s="19" t="inlineStr">
        <is>
          <t/>
        </is>
      </c>
      <c r="AJ9784" s="19" t="inlineStr">
        <is>
          <t/>
        </is>
      </c>
    </row>
    <row r="9785" customHeight="true" ht="15.0">
      <c r="A9785" s="19" t="inlineStr">
        <is>
          <t>aalquiler y manten.  2 ud. contedores higienicos, vestuario y aseo del campo de futbol, 3º trimestre-2025.</t>
        </is>
      </c>
      <c r="B9785" s="19" t="inlineStr">
        <is>
          <t/>
        </is>
      </c>
      <c r="C9785" s="19" t="inlineStr">
        <is>
          <t>Gobierno Vasco</t>
        </is>
      </c>
      <c r="D9785" s="19" t="inlineStr">
        <is>
          <t/>
        </is>
      </c>
      <c r="E9785" s="19" t="inlineStr">
        <is>
          <t/>
        </is>
      </c>
      <c r="F9785" s="19" t="inlineStr">
        <is>
          <t/>
        </is>
      </c>
      <c r="G9785" s="19" t="inlineStr">
        <is>
          <t>aalquiler y manten.  2 ud. contedores higienicos, vestuario y aseo del campo de futbol, 3º trimestre-2025.</t>
        </is>
      </c>
      <c r="H9785" s="19" t="inlineStr">
        <is>
          <t>aalquiler y manten.  2 ud. contedores higienicos, vestuario y aseo del campo de futbol, 3º trimestre-2025.</t>
        </is>
      </c>
      <c r="I9785" s="19" t="inlineStr">
        <is>
          <t/>
        </is>
      </c>
      <c r="J9785" s="19" t="inlineStr">
        <is>
          <t>23/01/2026</t>
        </is>
      </c>
      <c r="K9785" s="19" t="inlineStr">
        <is>
          <t>KT-2025-000778</t>
        </is>
      </c>
      <c r="L9785" s="19" t="inlineStr">
        <is>
          <t>Adjudicación provisional / definitiva</t>
        </is>
      </c>
      <c r="M9785" s="19" t="inlineStr">
        <is>
          <t>true</t>
        </is>
      </c>
      <c r="N9785" s="19" t="inlineStr">
        <is>
          <t/>
        </is>
      </c>
      <c r="O9785" s="19" t="inlineStr">
        <is>
          <t/>
        </is>
      </c>
      <c r="P9785" s="19" t="inlineStr">
        <is>
          <t/>
        </is>
      </c>
      <c r="Q9785" s="19" t="inlineStr">
        <is>
          <t/>
        </is>
      </c>
      <c r="R9785" s="19" t="inlineStr">
        <is>
          <t/>
        </is>
      </c>
      <c r="S9785" s="19" t="inlineStr">
        <is>
          <t>https://www.contratacion.euskadi.eus/webkpe00-kpeperfi/es/contenidos/anuncio_contratacion/expcm480028/es_doc/images/logo_berriz.jpg</t>
        </is>
      </c>
      <c r="T9785" s="19" t="inlineStr">
        <is>
          <t>Ayuntamiento de Berriz</t>
        </is>
      </c>
      <c r="U9785" s="19" t="inlineStr">
        <is>
          <t>P4802300F - Ayuntamiento de Berriz</t>
        </is>
      </c>
      <c r="V9785" s="19" t="inlineStr">
        <is>
          <t>Alcaldía</t>
        </is>
      </c>
      <c r="W9785" s="19" t="inlineStr">
        <is>
          <t/>
        </is>
      </c>
      <c r="X9785" s="19" t="inlineStr">
        <is>
          <t/>
        </is>
      </c>
      <c r="Y9785" s="19" t="inlineStr">
        <is>
          <t/>
        </is>
      </c>
      <c r="Z9785" s="19" t="inlineStr">
        <is>
          <t>https://www.contratacion.euskadi.eus/anuncio_contratacion/aalquiler-y-manten-2-ud-contedores-higienicos-vestuario-y-aseo-del-campo-futbol-3-trimestre-2025/webkpe00-kpesimpc/es/</t>
        </is>
      </c>
      <c r="AA9785" s="19" t="inlineStr">
        <is>
          <t>https://www.contratacion.euskadi.eus/webkpe00-kpesimpc/es/contenidos/anuncio_contratacion/expcm480028/es_doc/index.html</t>
        </is>
      </c>
      <c r="AB9785" s="19" t="inlineStr">
        <is>
          <t>https://www.contratacion.euskadi.eus/contenidos/anuncio_contratacion/expcm480028/es_doc/data/es_r01dtpd019bea2610e47174610e7b40b92dfda81f8</t>
        </is>
      </c>
      <c r="AC9785" s="19" t="inlineStr">
        <is>
          <t>https://www.contratacion.euskadi.eus/contenidos/anuncio_contratacion/expcm480028/r01Index/expcm480028-idxContent.xml</t>
        </is>
      </c>
      <c r="AD9785" s="19" t="inlineStr">
        <is>
          <t>23/01/2026</t>
        </is>
      </c>
      <c r="AE9785" s="19" t="inlineStr">
        <is>
          <t>r01etpd161c28959474fb69e0183c83bf86dc7f801</t>
        </is>
      </c>
      <c r="AF9785" s="19" t="inlineStr">
        <is>
          <t>Ayuntamiento de Berriz</t>
        </is>
      </c>
      <c r="AG9785" s="19" t="inlineStr">
        <is>
          <t>r01etpd161c28a3e9c4fb69e01ef1d27adf8972738</t>
        </is>
      </c>
      <c r="AH9785" s="19" t="inlineStr">
        <is>
          <t>Ayuntamiento de Berriz</t>
        </is>
      </c>
      <c r="AI9785" s="19" t="inlineStr">
        <is>
          <t/>
        </is>
      </c>
      <c r="AJ9785" s="19" t="inlineStr">
        <is>
          <t/>
        </is>
      </c>
    </row>
    <row r="9786" customHeight="true" ht="15.0">
      <c r="A9786" s="19" t="inlineStr">
        <is>
          <t>alq. manten. 3 ud. conten. higieni, 3 ud. bacteriost., 2 ud. alfombras: 150x250 y 85x150, kultur etxe, 3º trimes.-2025.</t>
        </is>
      </c>
      <c r="B9786" s="19" t="inlineStr">
        <is>
          <t/>
        </is>
      </c>
      <c r="C9786" s="19" t="inlineStr">
        <is>
          <t>Gobierno Vasco</t>
        </is>
      </c>
      <c r="D9786" s="19" t="inlineStr">
        <is>
          <t/>
        </is>
      </c>
      <c r="E9786" s="19" t="inlineStr">
        <is>
          <t/>
        </is>
      </c>
      <c r="F9786" s="19" t="inlineStr">
        <is>
          <t/>
        </is>
      </c>
      <c r="G9786" s="19" t="inlineStr">
        <is>
          <t>alq. manten. 3 ud. conten. higieni, 3 ud. bacteriost., 2 ud. alfombras: 150x250 y 85x150, kultur etxe, 3º trimes.-2025.</t>
        </is>
      </c>
      <c r="H9786" s="19" t="inlineStr">
        <is>
          <t>alq. manten. 3 ud. conten. higieni, 3 ud. bacteriost., 2 ud. alfombras: 150x250 y 85x150, kultur etxe, 3º trimes.-2025.</t>
        </is>
      </c>
      <c r="I9786" s="19" t="inlineStr">
        <is>
          <t/>
        </is>
      </c>
      <c r="J9786" s="19" t="inlineStr">
        <is>
          <t>23/01/2026</t>
        </is>
      </c>
      <c r="K9786" s="19" t="inlineStr">
        <is>
          <t>KT-2025-000779</t>
        </is>
      </c>
      <c r="L9786" s="19" t="inlineStr">
        <is>
          <t>Adjudicación provisional / definitiva</t>
        </is>
      </c>
      <c r="M9786" s="19" t="inlineStr">
        <is>
          <t>true</t>
        </is>
      </c>
      <c r="N9786" s="19" t="inlineStr">
        <is>
          <t/>
        </is>
      </c>
      <c r="O9786" s="19" t="inlineStr">
        <is>
          <t/>
        </is>
      </c>
      <c r="P9786" s="19" t="inlineStr">
        <is>
          <t/>
        </is>
      </c>
      <c r="Q9786" s="19" t="inlineStr">
        <is>
          <t/>
        </is>
      </c>
      <c r="R9786" s="19" t="inlineStr">
        <is>
          <t/>
        </is>
      </c>
      <c r="S9786" s="19" t="inlineStr">
        <is>
          <t>https://www.contratacion.euskadi.eus/webkpe00-kpeperfi/es/contenidos/anuncio_contratacion/expcm480029/es_doc/images/logo_berriz.jpg</t>
        </is>
      </c>
      <c r="T9786" s="19" t="inlineStr">
        <is>
          <t>Ayuntamiento de Berriz</t>
        </is>
      </c>
      <c r="U9786" s="19" t="inlineStr">
        <is>
          <t>P4802300F - Ayuntamiento de Berriz</t>
        </is>
      </c>
      <c r="V9786" s="19" t="inlineStr">
        <is>
          <t>Alcaldía</t>
        </is>
      </c>
      <c r="W9786" s="19" t="inlineStr">
        <is>
          <t/>
        </is>
      </c>
      <c r="X9786" s="19" t="inlineStr">
        <is>
          <t/>
        </is>
      </c>
      <c r="Y9786" s="19" t="inlineStr">
        <is>
          <t/>
        </is>
      </c>
      <c r="Z9786" s="19" t="inlineStr">
        <is>
          <t>https://www.contratacion.euskadi.eus/anuncio_contratacion/alq-manten-3-ud-conten-higieni-3-ud-bacteriost-2-ud-alfombras-150x250-y-85x150-kultur-etxe-3-trimes-2025/webkpe00-kpesimpc/es/</t>
        </is>
      </c>
      <c r="AA9786" s="19" t="inlineStr">
        <is>
          <t>https://www.contratacion.euskadi.eus/webkpe00-kpesimpc/es/contenidos/anuncio_contratacion/expcm480029/es_doc/index.html</t>
        </is>
      </c>
      <c r="AB9786" s="19" t="inlineStr">
        <is>
          <t>https://www.contratacion.euskadi.eus/contenidos/anuncio_contratacion/expcm480029/es_doc/data/es_r01dtpd19bea2a0c3c6fe61f8cf365d477bc03d0c0</t>
        </is>
      </c>
      <c r="AC9786" s="19" t="inlineStr">
        <is>
          <t>https://www.contratacion.euskadi.eus/contenidos/anuncio_contratacion/expcm480029/r01Index/expcm480029-idxContent.xml</t>
        </is>
      </c>
      <c r="AD9786" s="19" t="inlineStr">
        <is>
          <t>23/01/2026</t>
        </is>
      </c>
      <c r="AE9786" s="19" t="inlineStr">
        <is>
          <t>r01etpd161c28959474fb69e0183c83bf86dc7f801</t>
        </is>
      </c>
      <c r="AF9786" s="19" t="inlineStr">
        <is>
          <t>Ayuntamiento de Berriz</t>
        </is>
      </c>
      <c r="AG9786" s="19" t="inlineStr">
        <is>
          <t>r01etpd161c28a3e9c4fb69e01ef1d27adf8972738</t>
        </is>
      </c>
      <c r="AH9786" s="19" t="inlineStr">
        <is>
          <t>Ayuntamiento de Berriz</t>
        </is>
      </c>
      <c r="AI9786" s="19" t="inlineStr">
        <is>
          <t/>
        </is>
      </c>
      <c r="AJ9786" s="19" t="inlineStr">
        <is>
          <t/>
        </is>
      </c>
    </row>
    <row r="9787" customHeight="true" ht="15.0">
      <c r="A9787" s="19" t="inlineStr">
        <is>
          <t>jaiak: alquiler grupo electrógeno</t>
        </is>
      </c>
      <c r="B9787" s="19" t="inlineStr">
        <is>
          <t/>
        </is>
      </c>
      <c r="C9787" s="19" t="inlineStr">
        <is>
          <t>Gobierno Vasco</t>
        </is>
      </c>
      <c r="D9787" s="19" t="inlineStr">
        <is>
          <t/>
        </is>
      </c>
      <c r="E9787" s="19" t="inlineStr">
        <is>
          <t/>
        </is>
      </c>
      <c r="F9787" s="19" t="inlineStr">
        <is>
          <t/>
        </is>
      </c>
      <c r="G9787" s="19" t="inlineStr">
        <is>
          <t>jaiak: alquiler grupo electrógeno</t>
        </is>
      </c>
      <c r="H9787" s="19" t="inlineStr">
        <is>
          <t>jaiak: alquiler grupo electrógeno</t>
        </is>
      </c>
      <c r="I9787" s="19" t="inlineStr">
        <is>
          <t/>
        </is>
      </c>
      <c r="J9787" s="19" t="inlineStr">
        <is>
          <t>23/01/2026</t>
        </is>
      </c>
      <c r="K9787" s="19" t="inlineStr">
        <is>
          <t>KT-2025-000780</t>
        </is>
      </c>
      <c r="L9787" s="19" t="inlineStr">
        <is>
          <t>Adjudicación provisional / definitiva</t>
        </is>
      </c>
      <c r="M9787" s="19" t="inlineStr">
        <is>
          <t>true</t>
        </is>
      </c>
      <c r="N9787" s="19" t="inlineStr">
        <is>
          <t/>
        </is>
      </c>
      <c r="O9787" s="19" t="inlineStr">
        <is>
          <t/>
        </is>
      </c>
      <c r="P9787" s="19" t="inlineStr">
        <is>
          <t/>
        </is>
      </c>
      <c r="Q9787" s="19" t="inlineStr">
        <is>
          <t/>
        </is>
      </c>
      <c r="R9787" s="19" t="inlineStr">
        <is>
          <t/>
        </is>
      </c>
      <c r="S9787" s="19" t="inlineStr">
        <is>
          <t>https://www.contratacion.euskadi.eus/webkpe00-kpeperfi/es/contenidos/anuncio_contratacion/expcm480030/es_doc/images/logo_berriz.jpg</t>
        </is>
      </c>
      <c r="T9787" s="19" t="inlineStr">
        <is>
          <t>Ayuntamiento de Berriz</t>
        </is>
      </c>
      <c r="U9787" s="19" t="inlineStr">
        <is>
          <t>P4802300F - Ayuntamiento de Berriz</t>
        </is>
      </c>
      <c r="V9787" s="19" t="inlineStr">
        <is>
          <t>Alcaldía</t>
        </is>
      </c>
      <c r="W9787" s="19" t="inlineStr">
        <is>
          <t/>
        </is>
      </c>
      <c r="X9787" s="19" t="inlineStr">
        <is>
          <t/>
        </is>
      </c>
      <c r="Y9787" s="19" t="inlineStr">
        <is>
          <t/>
        </is>
      </c>
      <c r="Z9787" s="19" t="inlineStr">
        <is>
          <t>https://www.contratacion.euskadi.eus/anuncio_contratacion/jaiak-alquiler-grupo-electrogeno/webkpe00-kpesimpc/es/</t>
        </is>
      </c>
      <c r="AA9787" s="19" t="inlineStr">
        <is>
          <t>https://www.contratacion.euskadi.eus/webkpe00-kpesimpc/es/contenidos/anuncio_contratacion/expcm480030/es_doc/index.html</t>
        </is>
      </c>
      <c r="AB9787" s="19" t="inlineStr">
        <is>
          <t>https://www.contratacion.euskadi.eus/contenidos/anuncio_contratacion/expcm480030/es_doc/data/es_r01dtpd19bea2a2cfb6fe61f8c13bb97594a744182</t>
        </is>
      </c>
      <c r="AC9787" s="19" t="inlineStr">
        <is>
          <t>https://www.contratacion.euskadi.eus/contenidos/anuncio_contratacion/expcm480030/r01Index/expcm480030-idxContent.xml</t>
        </is>
      </c>
      <c r="AD9787" s="19" t="inlineStr">
        <is>
          <t>23/01/2026</t>
        </is>
      </c>
      <c r="AE9787" s="19" t="inlineStr">
        <is>
          <t>r01etpd161c28959474fb69e0183c83bf86dc7f801</t>
        </is>
      </c>
      <c r="AF9787" s="19" t="inlineStr">
        <is>
          <t>Ayuntamiento de Berriz</t>
        </is>
      </c>
      <c r="AG9787" s="19" t="inlineStr">
        <is>
          <t>r01etpd161c28a3e9c4fb69e01ef1d27adf8972738</t>
        </is>
      </c>
      <c r="AH9787" s="19" t="inlineStr">
        <is>
          <t>Ayuntamiento de Berriz</t>
        </is>
      </c>
      <c r="AI9787" s="19" t="inlineStr">
        <is>
          <t/>
        </is>
      </c>
      <c r="AJ9787" s="19" t="inlineStr">
        <is>
          <t/>
        </is>
      </c>
    </row>
    <row r="9788" customHeight="true" ht="15.0">
      <c r="A9788" s="19" t="inlineStr">
        <is>
          <t>servicio alquiler vallas cerramiento para fiestas y aseos juegos agua y 2 ud. desbrozadoras para prueba marcha monte.</t>
        </is>
      </c>
      <c r="B9788" s="19" t="inlineStr">
        <is>
          <t/>
        </is>
      </c>
      <c r="C9788" s="19" t="inlineStr">
        <is>
          <t>Gobierno Vasco</t>
        </is>
      </c>
      <c r="D9788" s="19" t="inlineStr">
        <is>
          <t/>
        </is>
      </c>
      <c r="E9788" s="19" t="inlineStr">
        <is>
          <t/>
        </is>
      </c>
      <c r="F9788" s="19" t="inlineStr">
        <is>
          <t/>
        </is>
      </c>
      <c r="G9788" s="19" t="inlineStr">
        <is>
          <t>servicio alquiler vallas cerramiento para fiestas y aseos juegos agua y 2 ud. desbrozadoras para prueba marcha monte.</t>
        </is>
      </c>
      <c r="H9788" s="19" t="inlineStr">
        <is>
          <t>servicio alquiler vallas cerramiento para fiestas y aseos juegos agua y 2 ud. desbrozadoras para prueba marcha monte.</t>
        </is>
      </c>
      <c r="I9788" s="19" t="inlineStr">
        <is>
          <t/>
        </is>
      </c>
      <c r="J9788" s="19" t="inlineStr">
        <is>
          <t>23/01/2026</t>
        </is>
      </c>
      <c r="K9788" s="19" t="inlineStr">
        <is>
          <t>KT-2025-000781</t>
        </is>
      </c>
      <c r="L9788" s="19" t="inlineStr">
        <is>
          <t>Adjudicación provisional / definitiva</t>
        </is>
      </c>
      <c r="M9788" s="19" t="inlineStr">
        <is>
          <t>true</t>
        </is>
      </c>
      <c r="N9788" s="19" t="inlineStr">
        <is>
          <t/>
        </is>
      </c>
      <c r="O9788" s="19" t="inlineStr">
        <is>
          <t/>
        </is>
      </c>
      <c r="P9788" s="19" t="inlineStr">
        <is>
          <t/>
        </is>
      </c>
      <c r="Q9788" s="19" t="inlineStr">
        <is>
          <t/>
        </is>
      </c>
      <c r="R9788" s="19" t="inlineStr">
        <is>
          <t/>
        </is>
      </c>
      <c r="S9788" s="19" t="inlineStr">
        <is>
          <t>https://www.contratacion.euskadi.eus/webkpe00-kpeperfi/es/contenidos/anuncio_contratacion/expcm480031/es_doc/images/logo_berriz.jpg</t>
        </is>
      </c>
      <c r="T9788" s="19" t="inlineStr">
        <is>
          <t>Ayuntamiento de Berriz</t>
        </is>
      </c>
      <c r="U9788" s="19" t="inlineStr">
        <is>
          <t>P4802300F - Ayuntamiento de Berriz</t>
        </is>
      </c>
      <c r="V9788" s="19" t="inlineStr">
        <is>
          <t>Alcaldía</t>
        </is>
      </c>
      <c r="W9788" s="19" t="inlineStr">
        <is>
          <t/>
        </is>
      </c>
      <c r="X9788" s="19" t="inlineStr">
        <is>
          <t/>
        </is>
      </c>
      <c r="Y9788" s="19" t="inlineStr">
        <is>
          <t/>
        </is>
      </c>
      <c r="Z9788" s="19" t="inlineStr">
        <is>
          <t>https://www.contratacion.euskadi.eus/anuncio_contratacion/servicio-alquiler-vallas-cerramiento-fiestas-y-aseos-juegos-agua-y-2-ud-desbrozadoras-prueba-marcha-monte/webkpe00-kpesimpc/es/</t>
        </is>
      </c>
      <c r="AA9788" s="19" t="inlineStr">
        <is>
          <t>https://www.contratacion.euskadi.eus/webkpe00-kpesimpc/es/contenidos/anuncio_contratacion/expcm480031/es_doc/index.html</t>
        </is>
      </c>
      <c r="AB9788" s="19" t="inlineStr">
        <is>
          <t>https://www.contratacion.euskadi.eus/contenidos/anuncio_contratacion/expcm480031/es_doc/data/es_r01dtpd19bea2a54df6fe61f8c526d385248fc9f1f</t>
        </is>
      </c>
      <c r="AC9788" s="19" t="inlineStr">
        <is>
          <t>https://www.contratacion.euskadi.eus/contenidos/anuncio_contratacion/expcm480031/r01Index/expcm480031-idxContent.xml</t>
        </is>
      </c>
      <c r="AD9788" s="19" t="inlineStr">
        <is>
          <t>23/01/2026</t>
        </is>
      </c>
      <c r="AE9788" s="19" t="inlineStr">
        <is>
          <t>r01etpd161c28959474fb69e0183c83bf86dc7f801</t>
        </is>
      </c>
      <c r="AF9788" s="19" t="inlineStr">
        <is>
          <t>Ayuntamiento de Berriz</t>
        </is>
      </c>
      <c r="AG9788" s="19" t="inlineStr">
        <is>
          <t>r01etpd161c28a3e9c4fb69e01ef1d27adf8972738</t>
        </is>
      </c>
      <c r="AH9788" s="19" t="inlineStr">
        <is>
          <t>Ayuntamiento de Berriz</t>
        </is>
      </c>
      <c r="AI9788" s="19" t="inlineStr">
        <is>
          <t/>
        </is>
      </c>
      <c r="AJ9788" s="19" t="inlineStr">
        <is>
          <t/>
        </is>
      </c>
    </row>
    <row r="9789" customHeight="true" ht="15.0">
      <c r="A9789" s="19" t="inlineStr">
        <is>
          <t>auzoetako jaiak: san pedro txikiko erosketak</t>
        </is>
      </c>
      <c r="B9789" s="19" t="inlineStr">
        <is>
          <t/>
        </is>
      </c>
      <c r="C9789" s="19" t="inlineStr">
        <is>
          <t>Gobierno Vasco</t>
        </is>
      </c>
      <c r="D9789" s="19" t="inlineStr">
        <is>
          <t/>
        </is>
      </c>
      <c r="E9789" s="19" t="inlineStr">
        <is>
          <t/>
        </is>
      </c>
      <c r="F9789" s="19" t="inlineStr">
        <is>
          <t/>
        </is>
      </c>
      <c r="G9789" s="19" t="inlineStr">
        <is>
          <t>auzoetako jaiak: san pedro txikiko erosketak</t>
        </is>
      </c>
      <c r="H9789" s="19" t="inlineStr">
        <is>
          <t>auzoetako jaiak: san pedro txikiko erosketak</t>
        </is>
      </c>
      <c r="I9789" s="19" t="inlineStr">
        <is>
          <t/>
        </is>
      </c>
      <c r="J9789" s="19" t="inlineStr">
        <is>
          <t>23/01/2026</t>
        </is>
      </c>
      <c r="K9789" s="19" t="inlineStr">
        <is>
          <t>KT-2025-000782</t>
        </is>
      </c>
      <c r="L9789" s="19" t="inlineStr">
        <is>
          <t>Adjudicación provisional / definitiva</t>
        </is>
      </c>
      <c r="M9789" s="19" t="inlineStr">
        <is>
          <t>true</t>
        </is>
      </c>
      <c r="N9789" s="19" t="inlineStr">
        <is>
          <t/>
        </is>
      </c>
      <c r="O9789" s="19" t="inlineStr">
        <is>
          <t/>
        </is>
      </c>
      <c r="P9789" s="19" t="inlineStr">
        <is>
          <t/>
        </is>
      </c>
      <c r="Q9789" s="19" t="inlineStr">
        <is>
          <t/>
        </is>
      </c>
      <c r="R9789" s="19" t="inlineStr">
        <is>
          <t/>
        </is>
      </c>
      <c r="S9789" s="19" t="inlineStr">
        <is>
          <t>https://www.contratacion.euskadi.eus/webkpe00-kpeperfi/es/contenidos/anuncio_contratacion/expcm480032/es_doc/images/logo_berriz.jpg</t>
        </is>
      </c>
      <c r="T9789" s="19" t="inlineStr">
        <is>
          <t>Ayuntamiento de Berriz</t>
        </is>
      </c>
      <c r="U9789" s="19" t="inlineStr">
        <is>
          <t>P4802300F - Ayuntamiento de Berriz</t>
        </is>
      </c>
      <c r="V9789" s="19" t="inlineStr">
        <is>
          <t>Alcaldía</t>
        </is>
      </c>
      <c r="W9789" s="19" t="inlineStr">
        <is>
          <t/>
        </is>
      </c>
      <c r="X9789" s="19" t="inlineStr">
        <is>
          <t/>
        </is>
      </c>
      <c r="Y9789" s="19" t="inlineStr">
        <is>
          <t/>
        </is>
      </c>
      <c r="Z9789" s="19" t="inlineStr">
        <is>
          <t>https://www.contratacion.euskadi.eus/anuncio_contratacion/auzoetako-jaiak-san-pedro-txikiko-erosketak/webkpe00-kpesimpc/es/</t>
        </is>
      </c>
      <c r="AA9789" s="19" t="inlineStr">
        <is>
          <t>https://www.contratacion.euskadi.eus/webkpe00-kpesimpc/es/contenidos/anuncio_contratacion/expcm480032/es_doc/index.html</t>
        </is>
      </c>
      <c r="AB9789" s="19" t="inlineStr">
        <is>
          <t>https://www.contratacion.euskadi.eus/contenidos/anuncio_contratacion/expcm480032/es_doc/data/es_r01dtpd19bea2a7ca36fe61f8ca55b67f0f69ee597</t>
        </is>
      </c>
      <c r="AC9789" s="19" t="inlineStr">
        <is>
          <t>https://www.contratacion.euskadi.eus/contenidos/anuncio_contratacion/expcm480032/r01Index/expcm480032-idxContent.xml</t>
        </is>
      </c>
      <c r="AD9789" s="19" t="inlineStr">
        <is>
          <t>23/01/2026</t>
        </is>
      </c>
      <c r="AE9789" s="19" t="inlineStr">
        <is>
          <t>r01etpd161c28959474fb69e0183c83bf86dc7f801</t>
        </is>
      </c>
      <c r="AF9789" s="19" t="inlineStr">
        <is>
          <t>Ayuntamiento de Berriz</t>
        </is>
      </c>
      <c r="AG9789" s="19" t="inlineStr">
        <is>
          <t>r01etpd161c28a3e9c4fb69e01ef1d27adf8972738</t>
        </is>
      </c>
      <c r="AH9789" s="19" t="inlineStr">
        <is>
          <t>Ayuntamiento de Berriz</t>
        </is>
      </c>
      <c r="AI9789" s="19" t="inlineStr">
        <is>
          <t/>
        </is>
      </c>
      <c r="AJ9789" s="19" t="inlineStr">
        <is>
          <t/>
        </is>
      </c>
    </row>
    <row r="9790" customHeight="true" ht="15.0">
      <c r="A9790" s="19" t="inlineStr">
        <is>
          <t>jaiak: jubilatuen bazkaria katering</t>
        </is>
      </c>
      <c r="B9790" s="19" t="inlineStr">
        <is>
          <t/>
        </is>
      </c>
      <c r="C9790" s="19" t="inlineStr">
        <is>
          <t>Gobierno Vasco</t>
        </is>
      </c>
      <c r="D9790" s="19" t="inlineStr">
        <is>
          <t/>
        </is>
      </c>
      <c r="E9790" s="19" t="inlineStr">
        <is>
          <t/>
        </is>
      </c>
      <c r="F9790" s="19" t="inlineStr">
        <is>
          <t/>
        </is>
      </c>
      <c r="G9790" s="19" t="inlineStr">
        <is>
          <t>jaiak: jubilatuen bazkaria katering</t>
        </is>
      </c>
      <c r="H9790" s="19" t="inlineStr">
        <is>
          <t>jaiak: jubilatuen bazkaria katering</t>
        </is>
      </c>
      <c r="I9790" s="19" t="inlineStr">
        <is>
          <t/>
        </is>
      </c>
      <c r="J9790" s="19" t="inlineStr">
        <is>
          <t>23/01/2026</t>
        </is>
      </c>
      <c r="K9790" s="19" t="inlineStr">
        <is>
          <t>KT-2025-000783</t>
        </is>
      </c>
      <c r="L9790" s="19" t="inlineStr">
        <is>
          <t>Adjudicación provisional / definitiva</t>
        </is>
      </c>
      <c r="M9790" s="19" t="inlineStr">
        <is>
          <t>true</t>
        </is>
      </c>
      <c r="N9790" s="19" t="inlineStr">
        <is>
          <t/>
        </is>
      </c>
      <c r="O9790" s="19" t="inlineStr">
        <is>
          <t/>
        </is>
      </c>
      <c r="P9790" s="19" t="inlineStr">
        <is>
          <t/>
        </is>
      </c>
      <c r="Q9790" s="19" t="inlineStr">
        <is>
          <t/>
        </is>
      </c>
      <c r="R9790" s="19" t="inlineStr">
        <is>
          <t/>
        </is>
      </c>
      <c r="S9790" s="19" t="inlineStr">
        <is>
          <t>https://www.contratacion.euskadi.eus/webkpe00-kpeperfi/es/contenidos/anuncio_contratacion/expcm480033/es_doc/images/logo_berriz.jpg</t>
        </is>
      </c>
      <c r="T9790" s="19" t="inlineStr">
        <is>
          <t>Ayuntamiento de Berriz</t>
        </is>
      </c>
      <c r="U9790" s="19" t="inlineStr">
        <is>
          <t>P4802300F - Ayuntamiento de Berriz</t>
        </is>
      </c>
      <c r="V9790" s="19" t="inlineStr">
        <is>
          <t>Alcaldía</t>
        </is>
      </c>
      <c r="W9790" s="19" t="inlineStr">
        <is>
          <t/>
        </is>
      </c>
      <c r="X9790" s="19" t="inlineStr">
        <is>
          <t/>
        </is>
      </c>
      <c r="Y9790" s="19" t="inlineStr">
        <is>
          <t/>
        </is>
      </c>
      <c r="Z9790" s="19" t="inlineStr">
        <is>
          <t>https://www.contratacion.euskadi.eus/anuncio_contratacion/jaiak-jubilatuen-bazkaria-katering/webkpe00-kpesimpc/es/</t>
        </is>
      </c>
      <c r="AA9790" s="19" t="inlineStr">
        <is>
          <t>https://www.contratacion.euskadi.eus/webkpe00-kpesimpc/es/contenidos/anuncio_contratacion/expcm480033/es_doc/index.html</t>
        </is>
      </c>
      <c r="AB9790" s="19" t="inlineStr">
        <is>
          <t>https://www.contratacion.euskadi.eus/contenidos/anuncio_contratacion/expcm480033/es_doc/data/es_r01dtpd19bea2aa4266fe61f8ce60aedeb7d2c3963</t>
        </is>
      </c>
      <c r="AC9790" s="19" t="inlineStr">
        <is>
          <t>https://www.contratacion.euskadi.eus/contenidos/anuncio_contratacion/expcm480033/r01Index/expcm480033-idxContent.xml</t>
        </is>
      </c>
      <c r="AD9790" s="19" t="inlineStr">
        <is>
          <t>23/01/2026</t>
        </is>
      </c>
      <c r="AE9790" s="19" t="inlineStr">
        <is>
          <t>r01etpd161c28959474fb69e0183c83bf86dc7f801</t>
        </is>
      </c>
      <c r="AF9790" s="19" t="inlineStr">
        <is>
          <t>Ayuntamiento de Berriz</t>
        </is>
      </c>
      <c r="AG9790" s="19" t="inlineStr">
        <is>
          <t>r01etpd161c28a3e9c4fb69e01ef1d27adf8972738</t>
        </is>
      </c>
      <c r="AH9790" s="19" t="inlineStr">
        <is>
          <t>Ayuntamiento de Berriz</t>
        </is>
      </c>
      <c r="AI9790" s="19" t="inlineStr">
        <is>
          <t/>
        </is>
      </c>
      <c r="AJ9790" s="19" t="inlineStr">
        <is>
          <t/>
        </is>
      </c>
    </row>
    <row r="9791" customHeight="true" ht="15.0">
      <c r="A9791" s="19" t="inlineStr">
        <is>
          <t>auzoetako jaiak: san pedro txiki ermitako lorak</t>
        </is>
      </c>
      <c r="B9791" s="19" t="inlineStr">
        <is>
          <t/>
        </is>
      </c>
      <c r="C9791" s="19" t="inlineStr">
        <is>
          <t>Gobierno Vasco</t>
        </is>
      </c>
      <c r="D9791" s="19" t="inlineStr">
        <is>
          <t/>
        </is>
      </c>
      <c r="E9791" s="19" t="inlineStr">
        <is>
          <t/>
        </is>
      </c>
      <c r="F9791" s="19" t="inlineStr">
        <is>
          <t/>
        </is>
      </c>
      <c r="G9791" s="19" t="inlineStr">
        <is>
          <t>auzoetako jaiak: san pedro txiki ermitako lorak</t>
        </is>
      </c>
      <c r="H9791" s="19" t="inlineStr">
        <is>
          <t>auzoetako jaiak: san pedro txiki ermitako lorak</t>
        </is>
      </c>
      <c r="I9791" s="19" t="inlineStr">
        <is>
          <t/>
        </is>
      </c>
      <c r="J9791" s="19" t="inlineStr">
        <is>
          <t>23/01/2026</t>
        </is>
      </c>
      <c r="K9791" s="19" t="inlineStr">
        <is>
          <t>KT-2025-000784</t>
        </is>
      </c>
      <c r="L9791" s="19" t="inlineStr">
        <is>
          <t>Adjudicación provisional / definitiva</t>
        </is>
      </c>
      <c r="M9791" s="19" t="inlineStr">
        <is>
          <t>true</t>
        </is>
      </c>
      <c r="N9791" s="19" t="inlineStr">
        <is>
          <t/>
        </is>
      </c>
      <c r="O9791" s="19" t="inlineStr">
        <is>
          <t/>
        </is>
      </c>
      <c r="P9791" s="19" t="inlineStr">
        <is>
          <t/>
        </is>
      </c>
      <c r="Q9791" s="19" t="inlineStr">
        <is>
          <t/>
        </is>
      </c>
      <c r="R9791" s="19" t="inlineStr">
        <is>
          <t/>
        </is>
      </c>
      <c r="S9791" s="19" t="inlineStr">
        <is>
          <t>https://www.contratacion.euskadi.eus/webkpe00-kpeperfi/es/contenidos/anuncio_contratacion/expcm480034/es_doc/images/logo_berriz.jpg</t>
        </is>
      </c>
      <c r="T9791" s="19" t="inlineStr">
        <is>
          <t>Ayuntamiento de Berriz</t>
        </is>
      </c>
      <c r="U9791" s="19" t="inlineStr">
        <is>
          <t>P4802300F - Ayuntamiento de Berriz</t>
        </is>
      </c>
      <c r="V9791" s="19" t="inlineStr">
        <is>
          <t>Alcaldía</t>
        </is>
      </c>
      <c r="W9791" s="19" t="inlineStr">
        <is>
          <t/>
        </is>
      </c>
      <c r="X9791" s="19" t="inlineStr">
        <is>
          <t/>
        </is>
      </c>
      <c r="Y9791" s="19" t="inlineStr">
        <is>
          <t/>
        </is>
      </c>
      <c r="Z9791" s="19" t="inlineStr">
        <is>
          <t>https://www.contratacion.euskadi.eus/anuncio_contratacion/auzoetako-jaiak-san-pedro-txiki-ermitako-lorak/webkpe00-kpesimpc/es/</t>
        </is>
      </c>
      <c r="AA9791" s="19" t="inlineStr">
        <is>
          <t>https://www.contratacion.euskadi.eus/webkpe00-kpesimpc/es/contenidos/anuncio_contratacion/expcm480034/es_doc/index.html</t>
        </is>
      </c>
      <c r="AB9791" s="19" t="inlineStr">
        <is>
          <t>https://www.contratacion.euskadi.eus/contenidos/anuncio_contratacion/expcm480034/es_doc/data/es_r01dtpd19bea2e984f7174610e74580affab12a023</t>
        </is>
      </c>
      <c r="AC9791" s="19" t="inlineStr">
        <is>
          <t>https://www.contratacion.euskadi.eus/contenidos/anuncio_contratacion/expcm480034/r01Index/expcm480034-idxContent.xml</t>
        </is>
      </c>
      <c r="AD9791" s="19" t="inlineStr">
        <is>
          <t>23/01/2026</t>
        </is>
      </c>
      <c r="AE9791" s="19" t="inlineStr">
        <is>
          <t>r01etpd161c28959474fb69e0183c83bf86dc7f801</t>
        </is>
      </c>
      <c r="AF9791" s="19" t="inlineStr">
        <is>
          <t>Ayuntamiento de Berriz</t>
        </is>
      </c>
      <c r="AG9791" s="19" t="inlineStr">
        <is>
          <t>r01etpd161c28a3e9c4fb69e01ef1d27adf8972738</t>
        </is>
      </c>
      <c r="AH9791" s="19" t="inlineStr">
        <is>
          <t>Ayuntamiento de Berriz</t>
        </is>
      </c>
      <c r="AI9791" s="19" t="inlineStr">
        <is>
          <t/>
        </is>
      </c>
      <c r="AJ9791" s="19" t="inlineStr">
        <is>
          <t/>
        </is>
      </c>
    </row>
    <row r="9792" customHeight="true" ht="15.0">
      <c r="A9792" s="19" t="inlineStr">
        <is>
          <t>jaiak: umeentzako ekintza eta ikastaroak</t>
        </is>
      </c>
      <c r="B9792" s="19" t="inlineStr">
        <is>
          <t/>
        </is>
      </c>
      <c r="C9792" s="19" t="inlineStr">
        <is>
          <t>Gobierno Vasco</t>
        </is>
      </c>
      <c r="D9792" s="19" t="inlineStr">
        <is>
          <t/>
        </is>
      </c>
      <c r="E9792" s="19" t="inlineStr">
        <is>
          <t/>
        </is>
      </c>
      <c r="F9792" s="19" t="inlineStr">
        <is>
          <t/>
        </is>
      </c>
      <c r="G9792" s="19" t="inlineStr">
        <is>
          <t>jaiak: umeentzako ekintza eta ikastaroak</t>
        </is>
      </c>
      <c r="H9792" s="19" t="inlineStr">
        <is>
          <t>jaiak: umeentzako ekintza eta ikastaroak</t>
        </is>
      </c>
      <c r="I9792" s="19" t="inlineStr">
        <is>
          <t/>
        </is>
      </c>
      <c r="J9792" s="19" t="inlineStr">
        <is>
          <t>23/01/2026</t>
        </is>
      </c>
      <c r="K9792" s="19" t="inlineStr">
        <is>
          <t>KT-2025-000785</t>
        </is>
      </c>
      <c r="L9792" s="19" t="inlineStr">
        <is>
          <t>Adjudicación provisional / definitiva</t>
        </is>
      </c>
      <c r="M9792" s="19" t="inlineStr">
        <is>
          <t>true</t>
        </is>
      </c>
      <c r="N9792" s="19" t="inlineStr">
        <is>
          <t/>
        </is>
      </c>
      <c r="O9792" s="19" t="inlineStr">
        <is>
          <t/>
        </is>
      </c>
      <c r="P9792" s="19" t="inlineStr">
        <is>
          <t/>
        </is>
      </c>
      <c r="Q9792" s="19" t="inlineStr">
        <is>
          <t/>
        </is>
      </c>
      <c r="R9792" s="19" t="inlineStr">
        <is>
          <t/>
        </is>
      </c>
      <c r="S9792" s="19" t="inlineStr">
        <is>
          <t>https://www.contratacion.euskadi.eus/webkpe00-kpeperfi/es/contenidos/anuncio_contratacion/expcm480035/es_doc/images/logo_berriz.jpg</t>
        </is>
      </c>
      <c r="T9792" s="19" t="inlineStr">
        <is>
          <t>Ayuntamiento de Berriz</t>
        </is>
      </c>
      <c r="U9792" s="19" t="inlineStr">
        <is>
          <t>P4802300F - Ayuntamiento de Berriz</t>
        </is>
      </c>
      <c r="V9792" s="19" t="inlineStr">
        <is>
          <t>Alcaldía</t>
        </is>
      </c>
      <c r="W9792" s="19" t="inlineStr">
        <is>
          <t/>
        </is>
      </c>
      <c r="X9792" s="19" t="inlineStr">
        <is>
          <t/>
        </is>
      </c>
      <c r="Y9792" s="19" t="inlineStr">
        <is>
          <t/>
        </is>
      </c>
      <c r="Z9792" s="19" t="inlineStr">
        <is>
          <t>https://www.contratacion.euskadi.eus/anuncio_contratacion/jaiak-umeentzako-ekintza-eta-ikastaroak/webkpe00-kpesimpc/es/</t>
        </is>
      </c>
      <c r="AA9792" s="19" t="inlineStr">
        <is>
          <t>https://www.contratacion.euskadi.eus/webkpe00-kpesimpc/es/contenidos/anuncio_contratacion/expcm480035/es_doc/index.html</t>
        </is>
      </c>
      <c r="AB9792" s="19" t="inlineStr">
        <is>
          <t>https://www.contratacion.euskadi.eus/contenidos/anuncio_contratacion/expcm480035/es_doc/data/es_r01dtpd19bea2ec0727174610e8ab39eb972ce51ca</t>
        </is>
      </c>
      <c r="AC9792" s="19" t="inlineStr">
        <is>
          <t>https://www.contratacion.euskadi.eus/contenidos/anuncio_contratacion/expcm480035/r01Index/expcm480035-idxContent.xml</t>
        </is>
      </c>
      <c r="AD9792" s="19" t="inlineStr">
        <is>
          <t>23/01/2026</t>
        </is>
      </c>
      <c r="AE9792" s="19" t="inlineStr">
        <is>
          <t>r01etpd161c28959474fb69e0183c83bf86dc7f801</t>
        </is>
      </c>
      <c r="AF9792" s="19" t="inlineStr">
        <is>
          <t>Ayuntamiento de Berriz</t>
        </is>
      </c>
      <c r="AG9792" s="19" t="inlineStr">
        <is>
          <t>r01etpd161c28a3e9c4fb69e01ef1d27adf8972738</t>
        </is>
      </c>
      <c r="AH9792" s="19" t="inlineStr">
        <is>
          <t>Ayuntamiento de Berriz</t>
        </is>
      </c>
      <c r="AI9792" s="19" t="inlineStr">
        <is>
          <t/>
        </is>
      </c>
      <c r="AJ9792" s="19" t="inlineStr">
        <is>
          <t/>
        </is>
      </c>
    </row>
    <row r="9793" customHeight="true" ht="15.0">
      <c r="A9793" s="19" t="inlineStr">
        <is>
          <t>material para reparaciones en polideportivo</t>
        </is>
      </c>
      <c r="B9793" s="19" t="inlineStr">
        <is>
          <t/>
        </is>
      </c>
      <c r="C9793" s="19" t="inlineStr">
        <is>
          <t>Gobierno Vasco</t>
        </is>
      </c>
      <c r="D9793" s="19" t="inlineStr">
        <is>
          <t/>
        </is>
      </c>
      <c r="E9793" s="19" t="inlineStr">
        <is>
          <t/>
        </is>
      </c>
      <c r="F9793" s="19" t="inlineStr">
        <is>
          <t/>
        </is>
      </c>
      <c r="G9793" s="19" t="inlineStr">
        <is>
          <t>material para reparaciones en polideportivo</t>
        </is>
      </c>
      <c r="H9793" s="19" t="inlineStr">
        <is>
          <t>material para reparaciones en polideportivo</t>
        </is>
      </c>
      <c r="I9793" s="19" t="inlineStr">
        <is>
          <t/>
        </is>
      </c>
      <c r="J9793" s="19" t="inlineStr">
        <is>
          <t>23/01/2026</t>
        </is>
      </c>
      <c r="K9793" s="19" t="inlineStr">
        <is>
          <t>KT-2025-000786</t>
        </is>
      </c>
      <c r="L9793" s="19" t="inlineStr">
        <is>
          <t>Adjudicación provisional / definitiva</t>
        </is>
      </c>
      <c r="M9793" s="19" t="inlineStr">
        <is>
          <t>true</t>
        </is>
      </c>
      <c r="N9793" s="19" t="inlineStr">
        <is>
          <t/>
        </is>
      </c>
      <c r="O9793" s="19" t="inlineStr">
        <is>
          <t/>
        </is>
      </c>
      <c r="P9793" s="19" t="inlineStr">
        <is>
          <t/>
        </is>
      </c>
      <c r="Q9793" s="19" t="inlineStr">
        <is>
          <t/>
        </is>
      </c>
      <c r="R9793" s="19" t="inlineStr">
        <is>
          <t/>
        </is>
      </c>
      <c r="S9793" s="19" t="inlineStr">
        <is>
          <t>https://www.contratacion.euskadi.eus/webkpe00-kpeperfi/es/contenidos/anuncio_contratacion/expcm480036/es_doc/images/logo_berriz.jpg</t>
        </is>
      </c>
      <c r="T9793" s="19" t="inlineStr">
        <is>
          <t>Ayuntamiento de Berriz</t>
        </is>
      </c>
      <c r="U9793" s="19" t="inlineStr">
        <is>
          <t>P4802300F - Ayuntamiento de Berriz</t>
        </is>
      </c>
      <c r="V9793" s="19" t="inlineStr">
        <is>
          <t>Alcaldía</t>
        </is>
      </c>
      <c r="W9793" s="19" t="inlineStr">
        <is>
          <t/>
        </is>
      </c>
      <c r="X9793" s="19" t="inlineStr">
        <is>
          <t/>
        </is>
      </c>
      <c r="Y9793" s="19" t="inlineStr">
        <is>
          <t/>
        </is>
      </c>
      <c r="Z9793" s="19" t="inlineStr">
        <is>
          <t>https://www.contratacion.euskadi.eus/anuncio_contratacion/material-reparaciones-polideportivo/webkpe00-kpesimpc/es/</t>
        </is>
      </c>
      <c r="AA9793" s="19" t="inlineStr">
        <is>
          <t>https://www.contratacion.euskadi.eus/webkpe00-kpesimpc/es/contenidos/anuncio_contratacion/expcm480036/es_doc/index.html</t>
        </is>
      </c>
      <c r="AB9793" s="19" t="inlineStr">
        <is>
          <t>https://www.contratacion.euskadi.eus/contenidos/anuncio_contratacion/expcm480036/es_doc/data/es_r01dtpd19bea2ee9e07174610ee1dffab65bb5fcf1</t>
        </is>
      </c>
      <c r="AC9793" s="19" t="inlineStr">
        <is>
          <t>https://www.contratacion.euskadi.eus/contenidos/anuncio_contratacion/expcm480036/r01Index/expcm480036-idxContent.xml</t>
        </is>
      </c>
      <c r="AD9793" s="19" t="inlineStr">
        <is>
          <t>23/01/2026</t>
        </is>
      </c>
      <c r="AE9793" s="19" t="inlineStr">
        <is>
          <t>r01etpd161c28959474fb69e0183c83bf86dc7f801</t>
        </is>
      </c>
      <c r="AF9793" s="19" t="inlineStr">
        <is>
          <t>Ayuntamiento de Berriz</t>
        </is>
      </c>
      <c r="AG9793" s="19" t="inlineStr">
        <is>
          <t>r01etpd161c28a3e9c4fb69e01ef1d27adf8972738</t>
        </is>
      </c>
      <c r="AH9793" s="19" t="inlineStr">
        <is>
          <t>Ayuntamiento de Berriz</t>
        </is>
      </c>
      <c r="AI9793" s="19" t="inlineStr">
        <is>
          <t/>
        </is>
      </c>
      <c r="AJ9793" s="19" t="inlineStr">
        <is>
          <t/>
        </is>
      </c>
    </row>
    <row r="9794" customHeight="true" ht="15.0">
      <c r="A9794" s="19" t="inlineStr">
        <is>
          <t>suministro de 3 ud fusible nh 0 63a 500v gg, para reponer en alumbrado publico mazaga, averia provocada por tormenta.</t>
        </is>
      </c>
      <c r="B9794" s="19" t="inlineStr">
        <is>
          <t/>
        </is>
      </c>
      <c r="C9794" s="19" t="inlineStr">
        <is>
          <t>Gobierno Vasco</t>
        </is>
      </c>
      <c r="D9794" s="19" t="inlineStr">
        <is>
          <t/>
        </is>
      </c>
      <c r="E9794" s="19" t="inlineStr">
        <is>
          <t/>
        </is>
      </c>
      <c r="F9794" s="19" t="inlineStr">
        <is>
          <t/>
        </is>
      </c>
      <c r="G9794" s="19" t="inlineStr">
        <is>
          <t>suministro de 3 ud fusible nh 0 63a 500v gg, para reponer en alumbrado publico mazaga, averia provocada por tormenta.</t>
        </is>
      </c>
      <c r="H9794" s="19" t="inlineStr">
        <is>
          <t>suministro de 3 ud fusible nh 0 63a 500v gg, para reponer en alumbrado publico mazaga, averia provocada por tormenta.</t>
        </is>
      </c>
      <c r="I9794" s="19" t="inlineStr">
        <is>
          <t/>
        </is>
      </c>
      <c r="J9794" s="19" t="inlineStr">
        <is>
          <t>23/01/2026</t>
        </is>
      </c>
      <c r="K9794" s="19" t="inlineStr">
        <is>
          <t>KT-2025-000787</t>
        </is>
      </c>
      <c r="L9794" s="19" t="inlineStr">
        <is>
          <t>Adjudicación provisional / definitiva</t>
        </is>
      </c>
      <c r="M9794" s="19" t="inlineStr">
        <is>
          <t>true</t>
        </is>
      </c>
      <c r="N9794" s="19" t="inlineStr">
        <is>
          <t/>
        </is>
      </c>
      <c r="O9794" s="19" t="inlineStr">
        <is>
          <t/>
        </is>
      </c>
      <c r="P9794" s="19" t="inlineStr">
        <is>
          <t/>
        </is>
      </c>
      <c r="Q9794" s="19" t="inlineStr">
        <is>
          <t/>
        </is>
      </c>
      <c r="R9794" s="19" t="inlineStr">
        <is>
          <t/>
        </is>
      </c>
      <c r="S9794" s="19" t="inlineStr">
        <is>
          <t>https://www.contratacion.euskadi.eus/webkpe00-kpeperfi/es/contenidos/anuncio_contratacion/expcm480037/es_doc/images/logo_berriz.jpg</t>
        </is>
      </c>
      <c r="T9794" s="19" t="inlineStr">
        <is>
          <t>Ayuntamiento de Berriz</t>
        </is>
      </c>
      <c r="U9794" s="19" t="inlineStr">
        <is>
          <t>P4802300F - Ayuntamiento de Berriz</t>
        </is>
      </c>
      <c r="V9794" s="19" t="inlineStr">
        <is>
          <t>Alcaldía</t>
        </is>
      </c>
      <c r="W9794" s="19" t="inlineStr">
        <is>
          <t/>
        </is>
      </c>
      <c r="X9794" s="19" t="inlineStr">
        <is>
          <t/>
        </is>
      </c>
      <c r="Y9794" s="19" t="inlineStr">
        <is>
          <t/>
        </is>
      </c>
      <c r="Z9794" s="19" t="inlineStr">
        <is>
          <t>https://www.contratacion.euskadi.eus/anuncio_contratacion/suministro-3-ud-fusible-nh-0-63a-500v-gg-reponer-alumbrado-publico-mazaga-averia-provocada-tormenta/webkpe00-kpesimpc/es/</t>
        </is>
      </c>
      <c r="AA9794" s="19" t="inlineStr">
        <is>
          <t>https://www.contratacion.euskadi.eus/webkpe00-kpesimpc/es/contenidos/anuncio_contratacion/expcm480037/es_doc/index.html</t>
        </is>
      </c>
      <c r="AB9794" s="19" t="inlineStr">
        <is>
          <t>https://www.contratacion.euskadi.eus/contenidos/anuncio_contratacion/expcm480037/es_doc/data/es_r01dtpd19bea2f10a17174610ecf0f5f0a52408b24</t>
        </is>
      </c>
      <c r="AC9794" s="19" t="inlineStr">
        <is>
          <t>https://www.contratacion.euskadi.eus/contenidos/anuncio_contratacion/expcm480037/r01Index/expcm480037-idxContent.xml</t>
        </is>
      </c>
      <c r="AD9794" s="19" t="inlineStr">
        <is>
          <t>23/01/2026</t>
        </is>
      </c>
      <c r="AE9794" s="19" t="inlineStr">
        <is>
          <t>r01etpd161c28959474fb69e0183c83bf86dc7f801</t>
        </is>
      </c>
      <c r="AF9794" s="19" t="inlineStr">
        <is>
          <t>Ayuntamiento de Berriz</t>
        </is>
      </c>
      <c r="AG9794" s="19" t="inlineStr">
        <is>
          <t>r01etpd161c28a3e9c4fb69e01ef1d27adf8972738</t>
        </is>
      </c>
      <c r="AH9794" s="19" t="inlineStr">
        <is>
          <t>Ayuntamiento de Berriz</t>
        </is>
      </c>
      <c r="AI9794" s="19" t="inlineStr">
        <is>
          <t/>
        </is>
      </c>
      <c r="AJ9794" s="19" t="inlineStr">
        <is>
          <t/>
        </is>
      </c>
    </row>
    <row r="9795" customHeight="true" ht="15.0">
      <c r="A9795" s="19" t="inlineStr">
        <is>
          <t>suminis. latiguillo inox 15cm mh 3/8 ø9, reduc. laton 1/2x3/8  y rosca doble laton, para montaje agua txosnak fiestas.</t>
        </is>
      </c>
      <c r="B9795" s="19" t="inlineStr">
        <is>
          <t/>
        </is>
      </c>
      <c r="C9795" s="19" t="inlineStr">
        <is>
          <t>Gobierno Vasco</t>
        </is>
      </c>
      <c r="D9795" s="19" t="inlineStr">
        <is>
          <t/>
        </is>
      </c>
      <c r="E9795" s="19" t="inlineStr">
        <is>
          <t/>
        </is>
      </c>
      <c r="F9795" s="19" t="inlineStr">
        <is>
          <t/>
        </is>
      </c>
      <c r="G9795" s="19" t="inlineStr">
        <is>
          <t>suminis. latiguillo inox 15cm mh 3/8 ø9, reduc. laton 1/2x3/8  y rosca doble laton, para montaje agua txosnak fiestas.</t>
        </is>
      </c>
      <c r="H9795" s="19" t="inlineStr">
        <is>
          <t>suminis. latiguillo inox 15cm mh 3/8 ø9, reduc. laton 1/2x3/8  y rosca doble laton, para montaje agua txosnak fiestas.</t>
        </is>
      </c>
      <c r="I9795" s="19" t="inlineStr">
        <is>
          <t/>
        </is>
      </c>
      <c r="J9795" s="19" t="inlineStr">
        <is>
          <t>23/01/2026</t>
        </is>
      </c>
      <c r="K9795" s="19" t="inlineStr">
        <is>
          <t>KT-2025-000788</t>
        </is>
      </c>
      <c r="L9795" s="19" t="inlineStr">
        <is>
          <t>Adjudicación provisional / definitiva</t>
        </is>
      </c>
      <c r="M9795" s="19" t="inlineStr">
        <is>
          <t>true</t>
        </is>
      </c>
      <c r="N9795" s="19" t="inlineStr">
        <is>
          <t/>
        </is>
      </c>
      <c r="O9795" s="19" t="inlineStr">
        <is>
          <t/>
        </is>
      </c>
      <c r="P9795" s="19" t="inlineStr">
        <is>
          <t/>
        </is>
      </c>
      <c r="Q9795" s="19" t="inlineStr">
        <is>
          <t/>
        </is>
      </c>
      <c r="R9795" s="19" t="inlineStr">
        <is>
          <t/>
        </is>
      </c>
      <c r="S9795" s="19" t="inlineStr">
        <is>
          <t>https://www.contratacion.euskadi.eus/webkpe00-kpeperfi/es/contenidos/anuncio_contratacion/expcm480038/es_doc/images/logo_berriz.jpg</t>
        </is>
      </c>
      <c r="T9795" s="19" t="inlineStr">
        <is>
          <t>Ayuntamiento de Berriz</t>
        </is>
      </c>
      <c r="U9795" s="19" t="inlineStr">
        <is>
          <t>P4802300F - Ayuntamiento de Berriz</t>
        </is>
      </c>
      <c r="V9795" s="19" t="inlineStr">
        <is>
          <t>Alcaldía</t>
        </is>
      </c>
      <c r="W9795" s="19" t="inlineStr">
        <is>
          <t/>
        </is>
      </c>
      <c r="X9795" s="19" t="inlineStr">
        <is>
          <t/>
        </is>
      </c>
      <c r="Y9795" s="19" t="inlineStr">
        <is>
          <t/>
        </is>
      </c>
      <c r="Z9795" s="19" t="inlineStr">
        <is>
          <t>https://www.contratacion.euskadi.eus/anuncio_contratacion/suminis-latiguillo-inox-15cm-mh-3-8-9-reduc-laton-1-2x3-8-y-rosca-doble-laton-montaje-agua-txosnak-fiestas/webkpe00-kpesimpc/es/</t>
        </is>
      </c>
      <c r="AA9795" s="19" t="inlineStr">
        <is>
          <t>https://www.contratacion.euskadi.eus/webkpe00-kpesimpc/es/contenidos/anuncio_contratacion/expcm480038/es_doc/index.html</t>
        </is>
      </c>
      <c r="AB9795" s="19" t="inlineStr">
        <is>
          <t>https://www.contratacion.euskadi.eus/contenidos/anuncio_contratacion/expcm480038/es_doc/data/es_r01dtpd19bea2f38857174610e43238a6cc4d5d871</t>
        </is>
      </c>
      <c r="AC9795" s="19" t="inlineStr">
        <is>
          <t>https://www.contratacion.euskadi.eus/contenidos/anuncio_contratacion/expcm480038/r01Index/expcm480038-idxContent.xml</t>
        </is>
      </c>
      <c r="AD9795" s="19" t="inlineStr">
        <is>
          <t>23/01/2026</t>
        </is>
      </c>
      <c r="AE9795" s="19" t="inlineStr">
        <is>
          <t>r01etpd161c28959474fb69e0183c83bf86dc7f801</t>
        </is>
      </c>
      <c r="AF9795" s="19" t="inlineStr">
        <is>
          <t>Ayuntamiento de Berriz</t>
        </is>
      </c>
      <c r="AG9795" s="19" t="inlineStr">
        <is>
          <t>r01etpd161c28a3e9c4fb69e01ef1d27adf8972738</t>
        </is>
      </c>
      <c r="AH9795" s="19" t="inlineStr">
        <is>
          <t>Ayuntamiento de Berriz</t>
        </is>
      </c>
      <c r="AI9795" s="19" t="inlineStr">
        <is>
          <t/>
        </is>
      </c>
      <c r="AJ9795" s="19" t="inlineStr">
        <is>
          <t/>
        </is>
      </c>
    </row>
    <row r="9796" customHeight="true" ht="15.0">
      <c r="A9796" s="19" t="inlineStr">
        <is>
          <t>nº albarán: 2520291 (25/06/2025) revisar centralita estropeada por tormenta. cambiar placa base y reparar</t>
        </is>
      </c>
      <c r="B9796" s="19" t="inlineStr">
        <is>
          <t/>
        </is>
      </c>
      <c r="C9796" s="19" t="inlineStr">
        <is>
          <t>Gobierno Vasco</t>
        </is>
      </c>
      <c r="D9796" s="19" t="inlineStr">
        <is>
          <t/>
        </is>
      </c>
      <c r="E9796" s="19" t="inlineStr">
        <is>
          <t/>
        </is>
      </c>
      <c r="F9796" s="19" t="inlineStr">
        <is>
          <t/>
        </is>
      </c>
      <c r="G9796" s="19" t="inlineStr">
        <is>
          <t>nº albarán: 2520291 (25/06/2025) revisar centralita estropeada por tormenta. cambiar placa base y reparar</t>
        </is>
      </c>
      <c r="H9796" s="19" t="inlineStr">
        <is>
          <t>nº albarán: 2520291 (25/06/2025) revisar centralita estropeada por tormenta. cambiar placa base y reparar</t>
        </is>
      </c>
      <c r="I9796" s="19" t="inlineStr">
        <is>
          <t/>
        </is>
      </c>
      <c r="J9796" s="19" t="inlineStr">
        <is>
          <t>23/01/2026</t>
        </is>
      </c>
      <c r="K9796" s="19" t="inlineStr">
        <is>
          <t>KT-2025-000789</t>
        </is>
      </c>
      <c r="L9796" s="19" t="inlineStr">
        <is>
          <t>Adjudicación provisional / definitiva</t>
        </is>
      </c>
      <c r="M9796" s="19" t="inlineStr">
        <is>
          <t>true</t>
        </is>
      </c>
      <c r="N9796" s="19" t="inlineStr">
        <is>
          <t/>
        </is>
      </c>
      <c r="O9796" s="19" t="inlineStr">
        <is>
          <t/>
        </is>
      </c>
      <c r="P9796" s="19" t="inlineStr">
        <is>
          <t/>
        </is>
      </c>
      <c r="Q9796" s="19" t="inlineStr">
        <is>
          <t/>
        </is>
      </c>
      <c r="R9796" s="19" t="inlineStr">
        <is>
          <t/>
        </is>
      </c>
      <c r="S9796" s="19" t="inlineStr">
        <is>
          <t>https://www.contratacion.euskadi.eus/webkpe00-kpeperfi/es/contenidos/anuncio_contratacion/expcm480039/es_doc/images/logo_berriz.jpg</t>
        </is>
      </c>
      <c r="T9796" s="19" t="inlineStr">
        <is>
          <t>Ayuntamiento de Berriz</t>
        </is>
      </c>
      <c r="U9796" s="19" t="inlineStr">
        <is>
          <t>P4802300F - Ayuntamiento de Berriz</t>
        </is>
      </c>
      <c r="V9796" s="19" t="inlineStr">
        <is>
          <t>Alcaldía</t>
        </is>
      </c>
      <c r="W9796" s="19" t="inlineStr">
        <is>
          <t/>
        </is>
      </c>
      <c r="X9796" s="19" t="inlineStr">
        <is>
          <t/>
        </is>
      </c>
      <c r="Y9796" s="19" t="inlineStr">
        <is>
          <t/>
        </is>
      </c>
      <c r="Z9796" s="19" t="inlineStr">
        <is>
          <t>https://www.contratacion.euskadi.eus/anuncio_contratacion/n-albaran-2520291-25-06-2025-revisar-centralita-estropeada-tormenta-cambiar-placa-base-y-reparar/webkpe00-kpesimpc/es/</t>
        </is>
      </c>
      <c r="AA9796" s="19" t="inlineStr">
        <is>
          <t>https://www.contratacion.euskadi.eus/webkpe00-kpesimpc/es/contenidos/anuncio_contratacion/expcm480039/es_doc/index.html</t>
        </is>
      </c>
      <c r="AB9796" s="19" t="inlineStr">
        <is>
          <t>https://www.contratacion.euskadi.eus/contenidos/anuncio_contratacion/expcm480039/es_doc/data/es_r01dtpd19bea332c276a7b6f1fea475664d051a098</t>
        </is>
      </c>
      <c r="AC9796" s="19" t="inlineStr">
        <is>
          <t>https://www.contratacion.euskadi.eus/contenidos/anuncio_contratacion/expcm480039/r01Index/expcm480039-idxContent.xml</t>
        </is>
      </c>
      <c r="AD9796" s="19" t="inlineStr">
        <is>
          <t>23/01/2026</t>
        </is>
      </c>
      <c r="AE9796" s="19" t="inlineStr">
        <is>
          <t>r01etpd161c28959474fb69e0183c83bf86dc7f801</t>
        </is>
      </c>
      <c r="AF9796" s="19" t="inlineStr">
        <is>
          <t>Ayuntamiento de Berriz</t>
        </is>
      </c>
      <c r="AG9796" s="19" t="inlineStr">
        <is>
          <t>r01etpd161c28a3e9c4fb69e01ef1d27adf8972738</t>
        </is>
      </c>
      <c r="AH9796" s="19" t="inlineStr">
        <is>
          <t>Ayuntamiento de Berriz</t>
        </is>
      </c>
      <c r="AI9796" s="19" t="inlineStr">
        <is>
          <t/>
        </is>
      </c>
      <c r="AJ9796" s="19" t="inlineStr">
        <is>
          <t/>
        </is>
      </c>
    </row>
    <row r="9797" customHeight="true" ht="15.0">
      <c r="A9797" s="19" t="inlineStr">
        <is>
          <t>jaiak: sardinetako ogia / dantzarien luntxa ogia</t>
        </is>
      </c>
      <c r="B9797" s="19" t="inlineStr">
        <is>
          <t/>
        </is>
      </c>
      <c r="C9797" s="19" t="inlineStr">
        <is>
          <t>Gobierno Vasco</t>
        </is>
      </c>
      <c r="D9797" s="19" t="inlineStr">
        <is>
          <t/>
        </is>
      </c>
      <c r="E9797" s="19" t="inlineStr">
        <is>
          <t/>
        </is>
      </c>
      <c r="F9797" s="19" t="inlineStr">
        <is>
          <t/>
        </is>
      </c>
      <c r="G9797" s="19" t="inlineStr">
        <is>
          <t>jaiak: sardinetako ogia / dantzarien luntxa ogia</t>
        </is>
      </c>
      <c r="H9797" s="19" t="inlineStr">
        <is>
          <t>jaiak: sardinetako ogia / dantzarien luntxa ogia</t>
        </is>
      </c>
      <c r="I9797" s="19" t="inlineStr">
        <is>
          <t/>
        </is>
      </c>
      <c r="J9797" s="19" t="inlineStr">
        <is>
          <t>23/01/2026</t>
        </is>
      </c>
      <c r="K9797" s="19" t="inlineStr">
        <is>
          <t>KT-2025-000790</t>
        </is>
      </c>
      <c r="L9797" s="19" t="inlineStr">
        <is>
          <t>Adjudicación provisional / definitiva</t>
        </is>
      </c>
      <c r="M9797" s="19" t="inlineStr">
        <is>
          <t>true</t>
        </is>
      </c>
      <c r="N9797" s="19" t="inlineStr">
        <is>
          <t/>
        </is>
      </c>
      <c r="O9797" s="19" t="inlineStr">
        <is>
          <t/>
        </is>
      </c>
      <c r="P9797" s="19" t="inlineStr">
        <is>
          <t/>
        </is>
      </c>
      <c r="Q9797" s="19" t="inlineStr">
        <is>
          <t/>
        </is>
      </c>
      <c r="R9797" s="19" t="inlineStr">
        <is>
          <t/>
        </is>
      </c>
      <c r="S9797" s="19" t="inlineStr">
        <is>
          <t>https://www.contratacion.euskadi.eus/webkpe00-kpeperfi/es/contenidos/anuncio_contratacion/expcm480040/es_doc/images/logo_berriz.jpg</t>
        </is>
      </c>
      <c r="T9797" s="19" t="inlineStr">
        <is>
          <t>Ayuntamiento de Berriz</t>
        </is>
      </c>
      <c r="U9797" s="19" t="inlineStr">
        <is>
          <t>P4802300F - Ayuntamiento de Berriz</t>
        </is>
      </c>
      <c r="V9797" s="19" t="inlineStr">
        <is>
          <t>Alcaldía</t>
        </is>
      </c>
      <c r="W9797" s="19" t="inlineStr">
        <is>
          <t/>
        </is>
      </c>
      <c r="X9797" s="19" t="inlineStr">
        <is>
          <t/>
        </is>
      </c>
      <c r="Y9797" s="19" t="inlineStr">
        <is>
          <t/>
        </is>
      </c>
      <c r="Z9797" s="19" t="inlineStr">
        <is>
          <t>https://www.contratacion.euskadi.eus/anuncio_contratacion/jaiak-sardinetako-ogia-dantzarien-luntxa-ogia/webkpe00-kpesimpc/es/</t>
        </is>
      </c>
      <c r="AA9797" s="19" t="inlineStr">
        <is>
          <t>https://www.contratacion.euskadi.eus/webkpe00-kpesimpc/es/contenidos/anuncio_contratacion/expcm480040/es_doc/index.html</t>
        </is>
      </c>
      <c r="AB9797" s="19" t="inlineStr">
        <is>
          <t>https://www.contratacion.euskadi.eus/contenidos/anuncio_contratacion/expcm480040/es_doc/data/es_r01dtpd19bea3354676a7b6f1f76025c82dc255e7f</t>
        </is>
      </c>
      <c r="AC9797" s="19" t="inlineStr">
        <is>
          <t>https://www.contratacion.euskadi.eus/contenidos/anuncio_contratacion/expcm480040/r01Index/expcm480040-idxContent.xml</t>
        </is>
      </c>
      <c r="AD9797" s="19" t="inlineStr">
        <is>
          <t>23/01/2026</t>
        </is>
      </c>
      <c r="AE9797" s="19" t="inlineStr">
        <is>
          <t>r01etpd161c28959474fb69e0183c83bf86dc7f801</t>
        </is>
      </c>
      <c r="AF9797" s="19" t="inlineStr">
        <is>
          <t>Ayuntamiento de Berriz</t>
        </is>
      </c>
      <c r="AG9797" s="19" t="inlineStr">
        <is>
          <t>r01etpd161c28a3e9c4fb69e01ef1d27adf8972738</t>
        </is>
      </c>
      <c r="AH9797" s="19" t="inlineStr">
        <is>
          <t>Ayuntamiento de Berriz</t>
        </is>
      </c>
      <c r="AI9797" s="19" t="inlineStr">
        <is>
          <t/>
        </is>
      </c>
      <c r="AJ9797" s="19" t="inlineStr">
        <is>
          <t/>
        </is>
      </c>
    </row>
    <row r="9798" customHeight="true" ht="15.0">
      <c r="A9798" s="19" t="inlineStr">
        <is>
          <t>auzoetako jaiak: san pedro txiki ogia</t>
        </is>
      </c>
      <c r="B9798" s="19" t="inlineStr">
        <is>
          <t/>
        </is>
      </c>
      <c r="C9798" s="19" t="inlineStr">
        <is>
          <t>Gobierno Vasco</t>
        </is>
      </c>
      <c r="D9798" s="19" t="inlineStr">
        <is>
          <t/>
        </is>
      </c>
      <c r="E9798" s="19" t="inlineStr">
        <is>
          <t/>
        </is>
      </c>
      <c r="F9798" s="19" t="inlineStr">
        <is>
          <t/>
        </is>
      </c>
      <c r="G9798" s="19" t="inlineStr">
        <is>
          <t>auzoetako jaiak: san pedro txiki ogia</t>
        </is>
      </c>
      <c r="H9798" s="19" t="inlineStr">
        <is>
          <t>auzoetako jaiak: san pedro txiki ogia</t>
        </is>
      </c>
      <c r="I9798" s="19" t="inlineStr">
        <is>
          <t/>
        </is>
      </c>
      <c r="J9798" s="19" t="inlineStr">
        <is>
          <t>23/01/2026</t>
        </is>
      </c>
      <c r="K9798" s="19" t="inlineStr">
        <is>
          <t>KT-2025-000791</t>
        </is>
      </c>
      <c r="L9798" s="19" t="inlineStr">
        <is>
          <t>Adjudicación provisional / definitiva</t>
        </is>
      </c>
      <c r="M9798" s="19" t="inlineStr">
        <is>
          <t>true</t>
        </is>
      </c>
      <c r="N9798" s="19" t="inlineStr">
        <is>
          <t/>
        </is>
      </c>
      <c r="O9798" s="19" t="inlineStr">
        <is>
          <t/>
        </is>
      </c>
      <c r="P9798" s="19" t="inlineStr">
        <is>
          <t/>
        </is>
      </c>
      <c r="Q9798" s="19" t="inlineStr">
        <is>
          <t/>
        </is>
      </c>
      <c r="R9798" s="19" t="inlineStr">
        <is>
          <t/>
        </is>
      </c>
      <c r="S9798" s="19" t="inlineStr">
        <is>
          <t>https://www.contratacion.euskadi.eus/webkpe00-kpeperfi/es/contenidos/anuncio_contratacion/expcm480041/es_doc/images/logo_berriz.jpg</t>
        </is>
      </c>
      <c r="T9798" s="19" t="inlineStr">
        <is>
          <t>Ayuntamiento de Berriz</t>
        </is>
      </c>
      <c r="U9798" s="19" t="inlineStr">
        <is>
          <t>P4802300F - Ayuntamiento de Berriz</t>
        </is>
      </c>
      <c r="V9798" s="19" t="inlineStr">
        <is>
          <t>Alcaldía</t>
        </is>
      </c>
      <c r="W9798" s="19" t="inlineStr">
        <is>
          <t/>
        </is>
      </c>
      <c r="X9798" s="19" t="inlineStr">
        <is>
          <t/>
        </is>
      </c>
      <c r="Y9798" s="19" t="inlineStr">
        <is>
          <t/>
        </is>
      </c>
      <c r="Z9798" s="19" t="inlineStr">
        <is>
          <t>https://www.contratacion.euskadi.eus/anuncio_contratacion/auzoetako-jaiak-san-pedro-txiki-ogia/webkpe00-kpesimpc/es/</t>
        </is>
      </c>
      <c r="AA9798" s="19" t="inlineStr">
        <is>
          <t>https://www.contratacion.euskadi.eus/webkpe00-kpesimpc/es/contenidos/anuncio_contratacion/expcm480041/es_doc/index.html</t>
        </is>
      </c>
      <c r="AB9798" s="19" t="inlineStr">
        <is>
          <t>https://www.contratacion.euskadi.eus/contenidos/anuncio_contratacion/expcm480041/es_doc/data/es_r01dtpd19bea337c466a7b6f1facc958c6b74d5858</t>
        </is>
      </c>
      <c r="AC9798" s="19" t="inlineStr">
        <is>
          <t>https://www.contratacion.euskadi.eus/contenidos/anuncio_contratacion/expcm480041/r01Index/expcm480041-idxContent.xml</t>
        </is>
      </c>
      <c r="AD9798" s="19" t="inlineStr">
        <is>
          <t>23/01/2026</t>
        </is>
      </c>
      <c r="AE9798" s="19" t="inlineStr">
        <is>
          <t>r01etpd161c28959474fb69e0183c83bf86dc7f801</t>
        </is>
      </c>
      <c r="AF9798" s="19" t="inlineStr">
        <is>
          <t>Ayuntamiento de Berriz</t>
        </is>
      </c>
      <c r="AG9798" s="19" t="inlineStr">
        <is>
          <t>r01etpd161c28a3e9c4fb69e01ef1d27adf8972738</t>
        </is>
      </c>
      <c r="AH9798" s="19" t="inlineStr">
        <is>
          <t>Ayuntamiento de Berriz</t>
        </is>
      </c>
      <c r="AI9798" s="19" t="inlineStr">
        <is>
          <t/>
        </is>
      </c>
      <c r="AJ9798" s="19" t="inlineStr">
        <is>
          <t/>
        </is>
      </c>
    </row>
    <row r="9799" customHeight="true" ht="15.0">
      <c r="A9799" s="19" t="inlineStr">
        <is>
          <t>cuota mensual alquiler bateria vehiculo electrico 7763 hjz, para abastecimiento agua, mes julio-2025.</t>
        </is>
      </c>
      <c r="B9799" s="19" t="inlineStr">
        <is>
          <t/>
        </is>
      </c>
      <c r="C9799" s="19" t="inlineStr">
        <is>
          <t>Gobierno Vasco</t>
        </is>
      </c>
      <c r="D9799" s="19" t="inlineStr">
        <is>
          <t/>
        </is>
      </c>
      <c r="E9799" s="19" t="inlineStr">
        <is>
          <t/>
        </is>
      </c>
      <c r="F9799" s="19" t="inlineStr">
        <is>
          <t/>
        </is>
      </c>
      <c r="G9799" s="19" t="inlineStr">
        <is>
          <t>cuota mensual alquiler bateria vehiculo electrico 7763 hjz, para abastecimiento agua, mes julio-2025.</t>
        </is>
      </c>
      <c r="H9799" s="19" t="inlineStr">
        <is>
          <t>cuota mensual alquiler bateria vehiculo electrico 7763 hjz, para abastecimiento agua, mes julio-2025.</t>
        </is>
      </c>
      <c r="I9799" s="19" t="inlineStr">
        <is>
          <t/>
        </is>
      </c>
      <c r="J9799" s="19" t="inlineStr">
        <is>
          <t>23/01/2026</t>
        </is>
      </c>
      <c r="K9799" s="19" t="inlineStr">
        <is>
          <t>KT-2025-000792</t>
        </is>
      </c>
      <c r="L9799" s="19" t="inlineStr">
        <is>
          <t>Adjudicación provisional / definitiva</t>
        </is>
      </c>
      <c r="M9799" s="19" t="inlineStr">
        <is>
          <t>true</t>
        </is>
      </c>
      <c r="N9799" s="19" t="inlineStr">
        <is>
          <t/>
        </is>
      </c>
      <c r="O9799" s="19" t="inlineStr">
        <is>
          <t/>
        </is>
      </c>
      <c r="P9799" s="19" t="inlineStr">
        <is>
          <t/>
        </is>
      </c>
      <c r="Q9799" s="19" t="inlineStr">
        <is>
          <t/>
        </is>
      </c>
      <c r="R9799" s="19" t="inlineStr">
        <is>
          <t/>
        </is>
      </c>
      <c r="S9799" s="19" t="inlineStr">
        <is>
          <t>https://www.contratacion.euskadi.eus/webkpe00-kpeperfi/es/contenidos/anuncio_contratacion/expcm480042/es_doc/images/logo_berriz.jpg</t>
        </is>
      </c>
      <c r="T9799" s="19" t="inlineStr">
        <is>
          <t>Ayuntamiento de Berriz</t>
        </is>
      </c>
      <c r="U9799" s="19" t="inlineStr">
        <is>
          <t>P4802300F - Ayuntamiento de Berriz</t>
        </is>
      </c>
      <c r="V9799" s="19" t="inlineStr">
        <is>
          <t>Alcaldía</t>
        </is>
      </c>
      <c r="W9799" s="19" t="inlineStr">
        <is>
          <t/>
        </is>
      </c>
      <c r="X9799" s="19" t="inlineStr">
        <is>
          <t/>
        </is>
      </c>
      <c r="Y9799" s="19" t="inlineStr">
        <is>
          <t/>
        </is>
      </c>
      <c r="Z9799" s="19" t="inlineStr">
        <is>
          <t>https://www.contratacion.euskadi.eus/anuncio_contratacion/cuota-mensual-alquiler-bateria-vehiculo-electrico-7763-hjz-abastecimiento-agua-mes-julio-2025/webkpe00-kpesimpc/es/</t>
        </is>
      </c>
      <c r="AA9799" s="19" t="inlineStr">
        <is>
          <t>https://www.contratacion.euskadi.eus/webkpe00-kpesimpc/es/contenidos/anuncio_contratacion/expcm480042/es_doc/index.html</t>
        </is>
      </c>
      <c r="AB9799" s="19" t="inlineStr">
        <is>
          <t>https://www.contratacion.euskadi.eus/contenidos/anuncio_contratacion/expcm480042/es_doc/data/es_r01dtpd19bea33a4426a7b6f1f6311c2fdd839ce9f</t>
        </is>
      </c>
      <c r="AC9799" s="19" t="inlineStr">
        <is>
          <t>https://www.contratacion.euskadi.eus/contenidos/anuncio_contratacion/expcm480042/r01Index/expcm480042-idxContent.xml</t>
        </is>
      </c>
      <c r="AD9799" s="19" t="inlineStr">
        <is>
          <t>23/01/2026</t>
        </is>
      </c>
      <c r="AE9799" s="19" t="inlineStr">
        <is>
          <t>r01etpd161c28959474fb69e0183c83bf86dc7f801</t>
        </is>
      </c>
      <c r="AF9799" s="19" t="inlineStr">
        <is>
          <t>Ayuntamiento de Berriz</t>
        </is>
      </c>
      <c r="AG9799" s="19" t="inlineStr">
        <is>
          <t>r01etpd161c28a3e9c4fb69e01ef1d27adf8972738</t>
        </is>
      </c>
      <c r="AH9799" s="19" t="inlineStr">
        <is>
          <t>Ayuntamiento de Berriz</t>
        </is>
      </c>
      <c r="AI9799" s="19" t="inlineStr">
        <is>
          <t/>
        </is>
      </c>
      <c r="AJ9799" s="19" t="inlineStr">
        <is>
          <t/>
        </is>
      </c>
    </row>
    <row r="9800" customHeight="true" ht="15.0">
      <c r="A9800" s="19" t="inlineStr">
        <is>
          <t>suministro de 2 ud. secador cabello tipo pistola c/enchufe, para utilización en vestuarios piscinas polideportivo.</t>
        </is>
      </c>
      <c r="B9800" s="19" t="inlineStr">
        <is>
          <t/>
        </is>
      </c>
      <c r="C9800" s="19" t="inlineStr">
        <is>
          <t>Gobierno Vasco</t>
        </is>
      </c>
      <c r="D9800" s="19" t="inlineStr">
        <is>
          <t/>
        </is>
      </c>
      <c r="E9800" s="19" t="inlineStr">
        <is>
          <t/>
        </is>
      </c>
      <c r="F9800" s="19" t="inlineStr">
        <is>
          <t/>
        </is>
      </c>
      <c r="G9800" s="19" t="inlineStr">
        <is>
          <t>suministro de 2 ud. secador cabello tipo pistola c/enchufe, para utilización en vestuarios piscinas polideportivo.</t>
        </is>
      </c>
      <c r="H9800" s="19" t="inlineStr">
        <is>
          <t>suministro de 2 ud. secador cabello tipo pistola c/enchufe, para utilización en vestuarios piscinas polideportivo.</t>
        </is>
      </c>
      <c r="I9800" s="19" t="inlineStr">
        <is>
          <t/>
        </is>
      </c>
      <c r="J9800" s="19" t="inlineStr">
        <is>
          <t>23/01/2026</t>
        </is>
      </c>
      <c r="K9800" s="19" t="inlineStr">
        <is>
          <t>KT-2025-000793</t>
        </is>
      </c>
      <c r="L9800" s="19" t="inlineStr">
        <is>
          <t>Adjudicación provisional / definitiva</t>
        </is>
      </c>
      <c r="M9800" s="19" t="inlineStr">
        <is>
          <t>true</t>
        </is>
      </c>
      <c r="N9800" s="19" t="inlineStr">
        <is>
          <t/>
        </is>
      </c>
      <c r="O9800" s="19" t="inlineStr">
        <is>
          <t/>
        </is>
      </c>
      <c r="P9800" s="19" t="inlineStr">
        <is>
          <t/>
        </is>
      </c>
      <c r="Q9800" s="19" t="inlineStr">
        <is>
          <t/>
        </is>
      </c>
      <c r="R9800" s="19" t="inlineStr">
        <is>
          <t/>
        </is>
      </c>
      <c r="S9800" s="19" t="inlineStr">
        <is>
          <t>https://www.contratacion.euskadi.eus/webkpe00-kpeperfi/es/contenidos/anuncio_contratacion/expcm480043/es_doc/images/logo_berriz.jpg</t>
        </is>
      </c>
      <c r="T9800" s="19" t="inlineStr">
        <is>
          <t>Ayuntamiento de Berriz</t>
        </is>
      </c>
      <c r="U9800" s="19" t="inlineStr">
        <is>
          <t>P4802300F - Ayuntamiento de Berriz</t>
        </is>
      </c>
      <c r="V9800" s="19" t="inlineStr">
        <is>
          <t>Alcaldía</t>
        </is>
      </c>
      <c r="W9800" s="19" t="inlineStr">
        <is>
          <t/>
        </is>
      </c>
      <c r="X9800" s="19" t="inlineStr">
        <is>
          <t/>
        </is>
      </c>
      <c r="Y9800" s="19" t="inlineStr">
        <is>
          <t/>
        </is>
      </c>
      <c r="Z9800" s="19" t="inlineStr">
        <is>
          <t>https://www.contratacion.euskadi.eus/anuncio_contratacion/suministro-2-ud-secador-cabello-tipo-pistola-c-enchufe-utilizacion-vestuarios-piscinas-polideportivo/webkpe00-kpesimpc/es/</t>
        </is>
      </c>
      <c r="AA9800" s="19" t="inlineStr">
        <is>
          <t>https://www.contratacion.euskadi.eus/webkpe00-kpesimpc/es/contenidos/anuncio_contratacion/expcm480043/es_doc/index.html</t>
        </is>
      </c>
      <c r="AB9800" s="19" t="inlineStr">
        <is>
          <t>https://www.contratacion.euskadi.eus/contenidos/anuncio_contratacion/expcm480043/es_doc/data/es_r01dtpd19bea33cbdb6a7b6f1f61b00413e8730fda</t>
        </is>
      </c>
      <c r="AC9800" s="19" t="inlineStr">
        <is>
          <t>https://www.contratacion.euskadi.eus/contenidos/anuncio_contratacion/expcm480043/r01Index/expcm480043-idxContent.xml</t>
        </is>
      </c>
      <c r="AD9800" s="19" t="inlineStr">
        <is>
          <t>23/01/2026</t>
        </is>
      </c>
      <c r="AE9800" s="19" t="inlineStr">
        <is>
          <t>r01etpd161c28959474fb69e0183c83bf86dc7f801</t>
        </is>
      </c>
      <c r="AF9800" s="19" t="inlineStr">
        <is>
          <t>Ayuntamiento de Berriz</t>
        </is>
      </c>
      <c r="AG9800" s="19" t="inlineStr">
        <is>
          <t>r01etpd161c28a3e9c4fb69e01ef1d27adf8972738</t>
        </is>
      </c>
      <c r="AH9800" s="19" t="inlineStr">
        <is>
          <t>Ayuntamiento de Berriz</t>
        </is>
      </c>
      <c r="AI9800" s="19" t="inlineStr">
        <is>
          <t/>
        </is>
      </c>
      <c r="AJ9800" s="19" t="inlineStr">
        <is>
          <t/>
        </is>
      </c>
    </row>
    <row r="9801" customHeight="true" ht="15.0">
      <c r="A9801" s="19" t="inlineStr">
        <is>
          <t>suminis. base schuko doble y tijera electricista para herramientas brigada y abrazadera gebo reparar averia abast. agua</t>
        </is>
      </c>
      <c r="B9801" s="19" t="inlineStr">
        <is>
          <t/>
        </is>
      </c>
      <c r="C9801" s="19" t="inlineStr">
        <is>
          <t>Gobierno Vasco</t>
        </is>
      </c>
      <c r="D9801" s="19" t="inlineStr">
        <is>
          <t/>
        </is>
      </c>
      <c r="E9801" s="19" t="inlineStr">
        <is>
          <t/>
        </is>
      </c>
      <c r="F9801" s="19" t="inlineStr">
        <is>
          <t/>
        </is>
      </c>
      <c r="G9801" s="19" t="inlineStr">
        <is>
          <t>suminis. base schuko doble y tijera electricista para herramientas brigada y abrazadera gebo reparar averia abast. agua</t>
        </is>
      </c>
      <c r="H9801" s="19" t="inlineStr">
        <is>
          <t>suminis. base schuko doble y tijera electricista para herramientas brigada y abrazadera gebo reparar averia abast. agua</t>
        </is>
      </c>
      <c r="I9801" s="19" t="inlineStr">
        <is>
          <t/>
        </is>
      </c>
      <c r="J9801" s="19" t="inlineStr">
        <is>
          <t>23/01/2026</t>
        </is>
      </c>
      <c r="K9801" s="19" t="inlineStr">
        <is>
          <t>KT-2025-000794</t>
        </is>
      </c>
      <c r="L9801" s="19" t="inlineStr">
        <is>
          <t>Adjudicación provisional / definitiva</t>
        </is>
      </c>
      <c r="M9801" s="19" t="inlineStr">
        <is>
          <t>true</t>
        </is>
      </c>
      <c r="N9801" s="19" t="inlineStr">
        <is>
          <t/>
        </is>
      </c>
      <c r="O9801" s="19" t="inlineStr">
        <is>
          <t/>
        </is>
      </c>
      <c r="P9801" s="19" t="inlineStr">
        <is>
          <t/>
        </is>
      </c>
      <c r="Q9801" s="19" t="inlineStr">
        <is>
          <t/>
        </is>
      </c>
      <c r="R9801" s="19" t="inlineStr">
        <is>
          <t/>
        </is>
      </c>
      <c r="S9801" s="19" t="inlineStr">
        <is>
          <t>https://www.contratacion.euskadi.eus/webkpe00-kpeperfi/es/contenidos/anuncio_contratacion/expcm480044/es_doc/images/logo_berriz.jpg</t>
        </is>
      </c>
      <c r="T9801" s="19" t="inlineStr">
        <is>
          <t>Ayuntamiento de Berriz</t>
        </is>
      </c>
      <c r="U9801" s="19" t="inlineStr">
        <is>
          <t>P4802300F - Ayuntamiento de Berriz</t>
        </is>
      </c>
      <c r="V9801" s="19" t="inlineStr">
        <is>
          <t>Alcaldía</t>
        </is>
      </c>
      <c r="W9801" s="19" t="inlineStr">
        <is>
          <t/>
        </is>
      </c>
      <c r="X9801" s="19" t="inlineStr">
        <is>
          <t/>
        </is>
      </c>
      <c r="Y9801" s="19" t="inlineStr">
        <is>
          <t/>
        </is>
      </c>
      <c r="Z9801" s="19" t="inlineStr">
        <is>
          <t>https://www.contratacion.euskadi.eus/anuncio_contratacion/suminis-base-schuko-doble-y-tijera-electricista-herramientas-brigada-y-abrazadera-gebo-reparar-averia-abast-agua/webkpe00-kpesimpc/es/</t>
        </is>
      </c>
      <c r="AA9801" s="19" t="inlineStr">
        <is>
          <t>https://www.contratacion.euskadi.eus/webkpe00-kpesimpc/es/contenidos/anuncio_contratacion/expcm480044/es_doc/index.html</t>
        </is>
      </c>
      <c r="AB9801" s="19" t="inlineStr">
        <is>
          <t>https://www.contratacion.euskadi.eus/contenidos/anuncio_contratacion/expcm480044/es_doc/data/es_r01dtpd19bea37c0fc6fe61f8cee4fc5ff2fb2d87d</t>
        </is>
      </c>
      <c r="AC9801" s="19" t="inlineStr">
        <is>
          <t>https://www.contratacion.euskadi.eus/contenidos/anuncio_contratacion/expcm480044/r01Index/expcm480044-idxContent.xml</t>
        </is>
      </c>
      <c r="AD9801" s="19" t="inlineStr">
        <is>
          <t>23/01/2026</t>
        </is>
      </c>
      <c r="AE9801" s="19" t="inlineStr">
        <is>
          <t>r01etpd161c28959474fb69e0183c83bf86dc7f801</t>
        </is>
      </c>
      <c r="AF9801" s="19" t="inlineStr">
        <is>
          <t>Ayuntamiento de Berriz</t>
        </is>
      </c>
      <c r="AG9801" s="19" t="inlineStr">
        <is>
          <t>r01etpd161c28a3e9c4fb69e01ef1d27adf8972738</t>
        </is>
      </c>
      <c r="AH9801" s="19" t="inlineStr">
        <is>
          <t>Ayuntamiento de Berriz</t>
        </is>
      </c>
      <c r="AI9801" s="19" t="inlineStr">
        <is>
          <t/>
        </is>
      </c>
      <c r="AJ9801" s="19" t="inlineStr">
        <is>
          <t/>
        </is>
      </c>
    </row>
    <row r="9802" customHeight="true" ht="15.0">
      <c r="A9802" s="19" t="inlineStr">
        <is>
          <t>suminisstro de 2 ud. valvula retencion york 11/4 pn16, para reponer en instalacion agua vestuarios campo futbol.</t>
        </is>
      </c>
      <c r="B9802" s="19" t="inlineStr">
        <is>
          <t/>
        </is>
      </c>
      <c r="C9802" s="19" t="inlineStr">
        <is>
          <t>Gobierno Vasco</t>
        </is>
      </c>
      <c r="D9802" s="19" t="inlineStr">
        <is>
          <t/>
        </is>
      </c>
      <c r="E9802" s="19" t="inlineStr">
        <is>
          <t/>
        </is>
      </c>
      <c r="F9802" s="19" t="inlineStr">
        <is>
          <t/>
        </is>
      </c>
      <c r="G9802" s="19" t="inlineStr">
        <is>
          <t>suminisstro de 2 ud. valvula retencion york 11/4 pn16, para reponer en instalacion agua vestuarios campo futbol.</t>
        </is>
      </c>
      <c r="H9802" s="19" t="inlineStr">
        <is>
          <t>suminisstro de 2 ud. valvula retencion york 11/4 pn16, para reponer en instalacion agua vestuarios campo futbol.</t>
        </is>
      </c>
      <c r="I9802" s="19" t="inlineStr">
        <is>
          <t/>
        </is>
      </c>
      <c r="J9802" s="19" t="inlineStr">
        <is>
          <t>23/01/2026</t>
        </is>
      </c>
      <c r="K9802" s="19" t="inlineStr">
        <is>
          <t>KT-2025-000795</t>
        </is>
      </c>
      <c r="L9802" s="19" t="inlineStr">
        <is>
          <t>Adjudicación provisional / definitiva</t>
        </is>
      </c>
      <c r="M9802" s="19" t="inlineStr">
        <is>
          <t>true</t>
        </is>
      </c>
      <c r="N9802" s="19" t="inlineStr">
        <is>
          <t/>
        </is>
      </c>
      <c r="O9802" s="19" t="inlineStr">
        <is>
          <t/>
        </is>
      </c>
      <c r="P9802" s="19" t="inlineStr">
        <is>
          <t/>
        </is>
      </c>
      <c r="Q9802" s="19" t="inlineStr">
        <is>
          <t/>
        </is>
      </c>
      <c r="R9802" s="19" t="inlineStr">
        <is>
          <t/>
        </is>
      </c>
      <c r="S9802" s="19" t="inlineStr">
        <is>
          <t>https://www.contratacion.euskadi.eus/webkpe00-kpeperfi/es/contenidos/anuncio_contratacion/expcm480045/es_doc/images/logo_berriz.jpg</t>
        </is>
      </c>
      <c r="T9802" s="19" t="inlineStr">
        <is>
          <t>Ayuntamiento de Berriz</t>
        </is>
      </c>
      <c r="U9802" s="19" t="inlineStr">
        <is>
          <t>P4802300F - Ayuntamiento de Berriz</t>
        </is>
      </c>
      <c r="V9802" s="19" t="inlineStr">
        <is>
          <t>Alcaldía</t>
        </is>
      </c>
      <c r="W9802" s="19" t="inlineStr">
        <is>
          <t/>
        </is>
      </c>
      <c r="X9802" s="19" t="inlineStr">
        <is>
          <t/>
        </is>
      </c>
      <c r="Y9802" s="19" t="inlineStr">
        <is>
          <t/>
        </is>
      </c>
      <c r="Z9802" s="19" t="inlineStr">
        <is>
          <t>https://www.contratacion.euskadi.eus/anuncio_contratacion/suminisstro-2-ud-valvula-retencion-york-11-4-pn16-reponer-instalacion-agua-vestuarios-campo-futbol/webkpe00-kpesimpc/es/</t>
        </is>
      </c>
      <c r="AA9802" s="19" t="inlineStr">
        <is>
          <t>https://www.contratacion.euskadi.eus/webkpe00-kpesimpc/es/contenidos/anuncio_contratacion/expcm480045/es_doc/index.html</t>
        </is>
      </c>
      <c r="AB9802" s="19" t="inlineStr">
        <is>
          <t>https://www.contratacion.euskadi.eus/contenidos/anuncio_contratacion/expcm480045/es_doc/data/es_r01dtpd19bea37e8c36fe61f8c2e45d3c9351e1b04</t>
        </is>
      </c>
      <c r="AC9802" s="19" t="inlineStr">
        <is>
          <t>https://www.contratacion.euskadi.eus/contenidos/anuncio_contratacion/expcm480045/r01Index/expcm480045-idxContent.xml</t>
        </is>
      </c>
      <c r="AD9802" s="19" t="inlineStr">
        <is>
          <t>23/01/2026</t>
        </is>
      </c>
      <c r="AE9802" s="19" t="inlineStr">
        <is>
          <t>r01etpd161c28959474fb69e0183c83bf86dc7f801</t>
        </is>
      </c>
      <c r="AF9802" s="19" t="inlineStr">
        <is>
          <t>Ayuntamiento de Berriz</t>
        </is>
      </c>
      <c r="AG9802" s="19" t="inlineStr">
        <is>
          <t>r01etpd161c28a3e9c4fb69e01ef1d27adf8972738</t>
        </is>
      </c>
      <c r="AH9802" s="19" t="inlineStr">
        <is>
          <t>Ayuntamiento de Berriz</t>
        </is>
      </c>
      <c r="AI9802" s="19" t="inlineStr">
        <is>
          <t/>
        </is>
      </c>
      <c r="AJ9802" s="19" t="inlineStr">
        <is>
          <t/>
        </is>
      </c>
    </row>
    <row r="9803" customHeight="true" ht="15.0">
      <c r="A9803" s="19" t="inlineStr">
        <is>
          <t>ikastaroa ingeles 2025 ekaina / clases inglés junio 2025</t>
        </is>
      </c>
      <c r="B9803" s="19" t="inlineStr">
        <is>
          <t/>
        </is>
      </c>
      <c r="C9803" s="19" t="inlineStr">
        <is>
          <t>Gobierno Vasco</t>
        </is>
      </c>
      <c r="D9803" s="19" t="inlineStr">
        <is>
          <t/>
        </is>
      </c>
      <c r="E9803" s="19" t="inlineStr">
        <is>
          <t/>
        </is>
      </c>
      <c r="F9803" s="19" t="inlineStr">
        <is>
          <t/>
        </is>
      </c>
      <c r="G9803" s="19" t="inlineStr">
        <is>
          <t>ikastaroa ingeles 2025 ekaina / clases inglés junio 2025</t>
        </is>
      </c>
      <c r="H9803" s="19" t="inlineStr">
        <is>
          <t>ikastaroa ingeles 2025 ekaina / clases inglés junio 2025</t>
        </is>
      </c>
      <c r="I9803" s="19" t="inlineStr">
        <is>
          <t/>
        </is>
      </c>
      <c r="J9803" s="19" t="inlineStr">
        <is>
          <t>23/01/2026</t>
        </is>
      </c>
      <c r="K9803" s="19" t="inlineStr">
        <is>
          <t>KT-2025-000796</t>
        </is>
      </c>
      <c r="L9803" s="19" t="inlineStr">
        <is>
          <t>Adjudicación provisional / definitiva</t>
        </is>
      </c>
      <c r="M9803" s="19" t="inlineStr">
        <is>
          <t>true</t>
        </is>
      </c>
      <c r="N9803" s="19" t="inlineStr">
        <is>
          <t/>
        </is>
      </c>
      <c r="O9803" s="19" t="inlineStr">
        <is>
          <t/>
        </is>
      </c>
      <c r="P9803" s="19" t="inlineStr">
        <is>
          <t/>
        </is>
      </c>
      <c r="Q9803" s="19" t="inlineStr">
        <is>
          <t/>
        </is>
      </c>
      <c r="R9803" s="19" t="inlineStr">
        <is>
          <t/>
        </is>
      </c>
      <c r="S9803" s="19" t="inlineStr">
        <is>
          <t>https://www.contratacion.euskadi.eus/webkpe00-kpeperfi/es/contenidos/anuncio_contratacion/expcm480046/es_doc/images/logo_berriz.jpg</t>
        </is>
      </c>
      <c r="T9803" s="19" t="inlineStr">
        <is>
          <t>Ayuntamiento de Berriz</t>
        </is>
      </c>
      <c r="U9803" s="19" t="inlineStr">
        <is>
          <t>P4802300F - Ayuntamiento de Berriz</t>
        </is>
      </c>
      <c r="V9803" s="19" t="inlineStr">
        <is>
          <t>Alcaldía</t>
        </is>
      </c>
      <c r="W9803" s="19" t="inlineStr">
        <is>
          <t/>
        </is>
      </c>
      <c r="X9803" s="19" t="inlineStr">
        <is>
          <t/>
        </is>
      </c>
      <c r="Y9803" s="19" t="inlineStr">
        <is>
          <t/>
        </is>
      </c>
      <c r="Z9803" s="19" t="inlineStr">
        <is>
          <t>https://www.contratacion.euskadi.eus/anuncio_contratacion/ikastaroa-ingeles-2025-ekaina-clases-ingles-junio-2025/webkpe00-kpesimpc/es/</t>
        </is>
      </c>
      <c r="AA9803" s="19" t="inlineStr">
        <is>
          <t>https://www.contratacion.euskadi.eus/webkpe00-kpesimpc/es/contenidos/anuncio_contratacion/expcm480046/es_doc/index.html</t>
        </is>
      </c>
      <c r="AB9803" s="19" t="inlineStr">
        <is>
          <t>https://www.contratacion.euskadi.eus/contenidos/anuncio_contratacion/expcm480046/es_doc/data/es_r01dtpd19bea3810476fe61f8c516b8de8e19d1c73</t>
        </is>
      </c>
      <c r="AC9803" s="19" t="inlineStr">
        <is>
          <t>https://www.contratacion.euskadi.eus/contenidos/anuncio_contratacion/expcm480046/r01Index/expcm480046-idxContent.xml</t>
        </is>
      </c>
      <c r="AD9803" s="19" t="inlineStr">
        <is>
          <t>23/01/2026</t>
        </is>
      </c>
      <c r="AE9803" s="19" t="inlineStr">
        <is>
          <t>r01etpd161c28959474fb69e0183c83bf86dc7f801</t>
        </is>
      </c>
      <c r="AF9803" s="19" t="inlineStr">
        <is>
          <t>Ayuntamiento de Berriz</t>
        </is>
      </c>
      <c r="AG9803" s="19" t="inlineStr">
        <is>
          <t>r01etpd161c28a3e9c4fb69e01ef1d27adf8972738</t>
        </is>
      </c>
      <c r="AH9803" s="19" t="inlineStr">
        <is>
          <t>Ayuntamiento de Berriz</t>
        </is>
      </c>
      <c r="AI9803" s="19" t="inlineStr">
        <is>
          <t/>
        </is>
      </c>
      <c r="AJ9803" s="19" t="inlineStr">
        <is>
          <t/>
        </is>
      </c>
    </row>
    <row r="9804" customHeight="true" ht="15.0">
      <c r="A9804" s="19" t="inlineStr">
        <is>
          <t>retirada placas fibrocemento abandonados zona de rsu de ereña: encapsulado, retirada y gestión de los mismos a vertedero</t>
        </is>
      </c>
      <c r="B9804" s="19" t="inlineStr">
        <is>
          <t/>
        </is>
      </c>
      <c r="C9804" s="19" t="inlineStr">
        <is>
          <t>Gobierno Vasco</t>
        </is>
      </c>
      <c r="D9804" s="19" t="inlineStr">
        <is>
          <t/>
        </is>
      </c>
      <c r="E9804" s="19" t="inlineStr">
        <is>
          <t/>
        </is>
      </c>
      <c r="F9804" s="19" t="inlineStr">
        <is>
          <t/>
        </is>
      </c>
      <c r="G9804" s="19" t="inlineStr">
        <is>
          <t>retirada placas fibrocemento abandonados zona de rsu de ereña: encapsulado, retirada y gestión de los mismos a vertedero</t>
        </is>
      </c>
      <c r="H9804" s="19" t="inlineStr">
        <is>
          <t>retirada placas fibrocemento abandonados zona de rsu de ereña: encapsulado, retirada y gestión de los mismos a vertedero</t>
        </is>
      </c>
      <c r="I9804" s="19" t="inlineStr">
        <is>
          <t/>
        </is>
      </c>
      <c r="J9804" s="19" t="inlineStr">
        <is>
          <t>23/01/2026</t>
        </is>
      </c>
      <c r="K9804" s="19" t="inlineStr">
        <is>
          <t>KT-2025-000797</t>
        </is>
      </c>
      <c r="L9804" s="19" t="inlineStr">
        <is>
          <t>Adjudicación provisional / definitiva</t>
        </is>
      </c>
      <c r="M9804" s="19" t="inlineStr">
        <is>
          <t>true</t>
        </is>
      </c>
      <c r="N9804" s="19" t="inlineStr">
        <is>
          <t/>
        </is>
      </c>
      <c r="O9804" s="19" t="inlineStr">
        <is>
          <t/>
        </is>
      </c>
      <c r="P9804" s="19" t="inlineStr">
        <is>
          <t/>
        </is>
      </c>
      <c r="Q9804" s="19" t="inlineStr">
        <is>
          <t/>
        </is>
      </c>
      <c r="R9804" s="19" t="inlineStr">
        <is>
          <t/>
        </is>
      </c>
      <c r="S9804" s="19" t="inlineStr">
        <is>
          <t>https://www.contratacion.euskadi.eus/webkpe00-kpeperfi/es/contenidos/anuncio_contratacion/expcm480047/es_doc/images/logo_berriz.jpg</t>
        </is>
      </c>
      <c r="T9804" s="19" t="inlineStr">
        <is>
          <t>Ayuntamiento de Berriz</t>
        </is>
      </c>
      <c r="U9804" s="19" t="inlineStr">
        <is>
          <t>P4802300F - Ayuntamiento de Berriz</t>
        </is>
      </c>
      <c r="V9804" s="19" t="inlineStr">
        <is>
          <t>Alcaldía</t>
        </is>
      </c>
      <c r="W9804" s="19" t="inlineStr">
        <is>
          <t/>
        </is>
      </c>
      <c r="X9804" s="19" t="inlineStr">
        <is>
          <t/>
        </is>
      </c>
      <c r="Y9804" s="19" t="inlineStr">
        <is>
          <t/>
        </is>
      </c>
      <c r="Z9804" s="19" t="inlineStr">
        <is>
          <t>https://www.contratacion.euskadi.eus/anuncio_contratacion/retirada-placas-fibrocemento-abandonados-zona-rsu-erena-encapsulado-retirada-y-gestion-mismos-vertedero/webkpe00-kpesimpc/es/</t>
        </is>
      </c>
      <c r="AA9804" s="19" t="inlineStr">
        <is>
          <t>https://www.contratacion.euskadi.eus/webkpe00-kpesimpc/es/contenidos/anuncio_contratacion/expcm480047/es_doc/index.html</t>
        </is>
      </c>
      <c r="AB9804" s="19" t="inlineStr">
        <is>
          <t>https://www.contratacion.euskadi.eus/contenidos/anuncio_contratacion/expcm480047/es_doc/data/es_r01dtpd19bea3838456fe61f8c2ec41b8efd9d35ad</t>
        </is>
      </c>
      <c r="AC9804" s="19" t="inlineStr">
        <is>
          <t>https://www.contratacion.euskadi.eus/contenidos/anuncio_contratacion/expcm480047/r01Index/expcm480047-idxContent.xml</t>
        </is>
      </c>
      <c r="AD9804" s="19" t="inlineStr">
        <is>
          <t>23/01/2026</t>
        </is>
      </c>
      <c r="AE9804" s="19" t="inlineStr">
        <is>
          <t>r01etpd161c28959474fb69e0183c83bf86dc7f801</t>
        </is>
      </c>
      <c r="AF9804" s="19" t="inlineStr">
        <is>
          <t>Ayuntamiento de Berriz</t>
        </is>
      </c>
      <c r="AG9804" s="19" t="inlineStr">
        <is>
          <t>r01etpd161c28a3e9c4fb69e01ef1d27adf8972738</t>
        </is>
      </c>
      <c r="AH9804" s="19" t="inlineStr">
        <is>
          <t>Ayuntamiento de Berriz</t>
        </is>
      </c>
      <c r="AI9804" s="19" t="inlineStr">
        <is>
          <t/>
        </is>
      </c>
      <c r="AJ9804" s="19" t="inlineStr">
        <is>
          <t/>
        </is>
      </c>
    </row>
    <row r="9805" customHeight="true" ht="15.0">
      <c r="A9805" s="19" t="inlineStr">
        <is>
          <t>berriz.es domeinua berritzea / renovación del dominio berriz.es</t>
        </is>
      </c>
      <c r="B9805" s="19" t="inlineStr">
        <is>
          <t/>
        </is>
      </c>
      <c r="C9805" s="19" t="inlineStr">
        <is>
          <t>Gobierno Vasco</t>
        </is>
      </c>
      <c r="D9805" s="19" t="inlineStr">
        <is>
          <t/>
        </is>
      </c>
      <c r="E9805" s="19" t="inlineStr">
        <is>
          <t/>
        </is>
      </c>
      <c r="F9805" s="19" t="inlineStr">
        <is>
          <t/>
        </is>
      </c>
      <c r="G9805" s="19" t="inlineStr">
        <is>
          <t>berriz.es domeinua berritzea / renovación del dominio berriz.es</t>
        </is>
      </c>
      <c r="H9805" s="19" t="inlineStr">
        <is>
          <t>berriz.es domeinua berritzea / renovación del dominio berriz.es</t>
        </is>
      </c>
      <c r="I9805" s="19" t="inlineStr">
        <is>
          <t/>
        </is>
      </c>
      <c r="J9805" s="19" t="inlineStr">
        <is>
          <t>23/01/2026</t>
        </is>
      </c>
      <c r="K9805" s="19" t="inlineStr">
        <is>
          <t>KT-2025-000798</t>
        </is>
      </c>
      <c r="L9805" s="19" t="inlineStr">
        <is>
          <t>Adjudicación provisional / definitiva</t>
        </is>
      </c>
      <c r="M9805" s="19" t="inlineStr">
        <is>
          <t>true</t>
        </is>
      </c>
      <c r="N9805" s="19" t="inlineStr">
        <is>
          <t/>
        </is>
      </c>
      <c r="O9805" s="19" t="inlineStr">
        <is>
          <t/>
        </is>
      </c>
      <c r="P9805" s="19" t="inlineStr">
        <is>
          <t/>
        </is>
      </c>
      <c r="Q9805" s="19" t="inlineStr">
        <is>
          <t/>
        </is>
      </c>
      <c r="R9805" s="19" t="inlineStr">
        <is>
          <t/>
        </is>
      </c>
      <c r="S9805" s="19" t="inlineStr">
        <is>
          <t>https://www.contratacion.euskadi.eus/webkpe00-kpeperfi/es/contenidos/anuncio_contratacion/expcm480048/es_doc/images/logo_berriz.jpg</t>
        </is>
      </c>
      <c r="T9805" s="19" t="inlineStr">
        <is>
          <t>Ayuntamiento de Berriz</t>
        </is>
      </c>
      <c r="U9805" s="19" t="inlineStr">
        <is>
          <t>P4802300F - Ayuntamiento de Berriz</t>
        </is>
      </c>
      <c r="V9805" s="19" t="inlineStr">
        <is>
          <t>Alcaldía</t>
        </is>
      </c>
      <c r="W9805" s="19" t="inlineStr">
        <is>
          <t/>
        </is>
      </c>
      <c r="X9805" s="19" t="inlineStr">
        <is>
          <t/>
        </is>
      </c>
      <c r="Y9805" s="19" t="inlineStr">
        <is>
          <t/>
        </is>
      </c>
      <c r="Z9805" s="19" t="inlineStr">
        <is>
          <t>https://www.contratacion.euskadi.eus/anuncio_contratacion/berriz-es-domeinua-berritzea-renovacion-del-dominio-berriz-es/webkpe00-kpesimpc/es/</t>
        </is>
      </c>
      <c r="AA9805" s="19" t="inlineStr">
        <is>
          <t>https://www.contratacion.euskadi.eus/webkpe00-kpesimpc/es/contenidos/anuncio_contratacion/expcm480048/es_doc/index.html</t>
        </is>
      </c>
      <c r="AB9805" s="19" t="inlineStr">
        <is>
          <t>https://www.contratacion.euskadi.eus/contenidos/anuncio_contratacion/expcm480048/es_doc/data/es_r01dtpd19bea3860276fe61f8c1248fe298763cc30</t>
        </is>
      </c>
      <c r="AC9805" s="19" t="inlineStr">
        <is>
          <t>https://www.contratacion.euskadi.eus/contenidos/anuncio_contratacion/expcm480048/r01Index/expcm480048-idxContent.xml</t>
        </is>
      </c>
      <c r="AD9805" s="19" t="inlineStr">
        <is>
          <t>23/01/2026</t>
        </is>
      </c>
      <c r="AE9805" s="19" t="inlineStr">
        <is>
          <t>r01etpd161c28959474fb69e0183c83bf86dc7f801</t>
        </is>
      </c>
      <c r="AF9805" s="19" t="inlineStr">
        <is>
          <t>Ayuntamiento de Berriz</t>
        </is>
      </c>
      <c r="AG9805" s="19" t="inlineStr">
        <is>
          <t>r01etpd161c28a3e9c4fb69e01ef1d27adf8972738</t>
        </is>
      </c>
      <c r="AH9805" s="19" t="inlineStr">
        <is>
          <t>Ayuntamiento de Berriz</t>
        </is>
      </c>
      <c r="AI9805" s="19" t="inlineStr">
        <is>
          <t/>
        </is>
      </c>
      <c r="AJ9805" s="19" t="inlineStr">
        <is>
          <t/>
        </is>
      </c>
    </row>
    <row r="9806" customHeight="true" ht="15.0">
      <c r="A9806" s="19" t="inlineStr">
        <is>
          <t>tio teronen semeak haurreskolari ikuskizuna  / soinu ekipo eta teknikaria / garraioa</t>
        </is>
      </c>
      <c r="B9806" s="19" t="inlineStr">
        <is>
          <t/>
        </is>
      </c>
      <c r="C9806" s="19" t="inlineStr">
        <is>
          <t>Gobierno Vasco</t>
        </is>
      </c>
      <c r="D9806" s="19" t="inlineStr">
        <is>
          <t/>
        </is>
      </c>
      <c r="E9806" s="19" t="inlineStr">
        <is>
          <t/>
        </is>
      </c>
      <c r="F9806" s="19" t="inlineStr">
        <is>
          <t/>
        </is>
      </c>
      <c r="G9806" s="19" t="inlineStr">
        <is>
          <t>tio teronen semeak haurreskolari ikuskizuna  / soinu ekipo eta teknikaria / garraioa</t>
        </is>
      </c>
      <c r="H9806" s="19" t="inlineStr">
        <is>
          <t>tio teronen semeak haurreskolari ikuskizuna  / soinu ekipo eta teknikaria / garraioa</t>
        </is>
      </c>
      <c r="I9806" s="19" t="inlineStr">
        <is>
          <t/>
        </is>
      </c>
      <c r="J9806" s="19" t="inlineStr">
        <is>
          <t>23/01/2026</t>
        </is>
      </c>
      <c r="K9806" s="19" t="inlineStr">
        <is>
          <t>KT-2025-000799</t>
        </is>
      </c>
      <c r="L9806" s="19" t="inlineStr">
        <is>
          <t>Adjudicación provisional / definitiva</t>
        </is>
      </c>
      <c r="M9806" s="19" t="inlineStr">
        <is>
          <t>true</t>
        </is>
      </c>
      <c r="N9806" s="19" t="inlineStr">
        <is>
          <t/>
        </is>
      </c>
      <c r="O9806" s="19" t="inlineStr">
        <is>
          <t/>
        </is>
      </c>
      <c r="P9806" s="19" t="inlineStr">
        <is>
          <t/>
        </is>
      </c>
      <c r="Q9806" s="19" t="inlineStr">
        <is>
          <t/>
        </is>
      </c>
      <c r="R9806" s="19" t="inlineStr">
        <is>
          <t/>
        </is>
      </c>
      <c r="S9806" s="19" t="inlineStr">
        <is>
          <t>https://www.contratacion.euskadi.eus/webkpe00-kpeperfi/es/contenidos/anuncio_contratacion/expcm480049/es_doc/images/logo_berriz.jpg</t>
        </is>
      </c>
      <c r="T9806" s="19" t="inlineStr">
        <is>
          <t>Ayuntamiento de Berriz</t>
        </is>
      </c>
      <c r="U9806" s="19" t="inlineStr">
        <is>
          <t>P4802300F - Ayuntamiento de Berriz</t>
        </is>
      </c>
      <c r="V9806" s="19" t="inlineStr">
        <is>
          <t>Alcaldía</t>
        </is>
      </c>
      <c r="W9806" s="19" t="inlineStr">
        <is>
          <t/>
        </is>
      </c>
      <c r="X9806" s="19" t="inlineStr">
        <is>
          <t/>
        </is>
      </c>
      <c r="Y9806" s="19" t="inlineStr">
        <is>
          <t/>
        </is>
      </c>
      <c r="Z9806" s="19" t="inlineStr">
        <is>
          <t>https://www.contratacion.euskadi.eus/anuncio_contratacion/tio-teronen-semeak-haurreskolari-ikuskizuna-soinu-ekipo-eta-teknikaria-garraioa/webkpe00-kpesimpc/es/</t>
        </is>
      </c>
      <c r="AA9806" s="19" t="inlineStr">
        <is>
          <t>https://www.contratacion.euskadi.eus/webkpe00-kpesimpc/es/contenidos/anuncio_contratacion/expcm480049/es_doc/index.html</t>
        </is>
      </c>
      <c r="AB9806" s="19" t="inlineStr">
        <is>
          <t>https://www.contratacion.euskadi.eus/contenidos/anuncio_contratacion/expcm480049/es_doc/data/es_r01dtpd19bea3c54c22904c02238623f1dc247dbca</t>
        </is>
      </c>
      <c r="AC9806" s="19" t="inlineStr">
        <is>
          <t>https://www.contratacion.euskadi.eus/contenidos/anuncio_contratacion/expcm480049/r01Index/expcm480049-idxContent.xml</t>
        </is>
      </c>
      <c r="AD9806" s="19" t="inlineStr">
        <is>
          <t>23/01/2026</t>
        </is>
      </c>
      <c r="AE9806" s="19" t="inlineStr">
        <is>
          <t>r01etpd161c28959474fb69e0183c83bf86dc7f801</t>
        </is>
      </c>
      <c r="AF9806" s="19" t="inlineStr">
        <is>
          <t>Ayuntamiento de Berriz</t>
        </is>
      </c>
      <c r="AG9806" s="19" t="inlineStr">
        <is>
          <t>r01etpd161c28a3e9c4fb69e01ef1d27adf8972738</t>
        </is>
      </c>
      <c r="AH9806" s="19" t="inlineStr">
        <is>
          <t>Ayuntamiento de Berriz</t>
        </is>
      </c>
      <c r="AI9806" s="19" t="inlineStr">
        <is>
          <t/>
        </is>
      </c>
      <c r="AJ9806" s="19" t="inlineStr">
        <is>
          <t/>
        </is>
      </c>
    </row>
    <row r="9807" customHeight="true" ht="15.0">
      <c r="A9807" s="19" t="inlineStr">
        <is>
          <t>san pedro txiki komuna</t>
        </is>
      </c>
      <c r="B9807" s="19" t="inlineStr">
        <is>
          <t/>
        </is>
      </c>
      <c r="C9807" s="19" t="inlineStr">
        <is>
          <t>Gobierno Vasco</t>
        </is>
      </c>
      <c r="D9807" s="19" t="inlineStr">
        <is>
          <t/>
        </is>
      </c>
      <c r="E9807" s="19" t="inlineStr">
        <is>
          <t/>
        </is>
      </c>
      <c r="F9807" s="19" t="inlineStr">
        <is>
          <t/>
        </is>
      </c>
      <c r="G9807" s="19" t="inlineStr">
        <is>
          <t>san pedro txiki komuna</t>
        </is>
      </c>
      <c r="H9807" s="19" t="inlineStr">
        <is>
          <t>san pedro txiki komuna</t>
        </is>
      </c>
      <c r="I9807" s="19" t="inlineStr">
        <is>
          <t/>
        </is>
      </c>
      <c r="J9807" s="19" t="inlineStr">
        <is>
          <t>23/01/2026</t>
        </is>
      </c>
      <c r="K9807" s="19" t="inlineStr">
        <is>
          <t>KT-2025-000800</t>
        </is>
      </c>
      <c r="L9807" s="19" t="inlineStr">
        <is>
          <t>Adjudicación provisional / definitiva</t>
        </is>
      </c>
      <c r="M9807" s="19" t="inlineStr">
        <is>
          <t>true</t>
        </is>
      </c>
      <c r="N9807" s="19" t="inlineStr">
        <is>
          <t/>
        </is>
      </c>
      <c r="O9807" s="19" t="inlineStr">
        <is>
          <t/>
        </is>
      </c>
      <c r="P9807" s="19" t="inlineStr">
        <is>
          <t/>
        </is>
      </c>
      <c r="Q9807" s="19" t="inlineStr">
        <is>
          <t/>
        </is>
      </c>
      <c r="R9807" s="19" t="inlineStr">
        <is>
          <t/>
        </is>
      </c>
      <c r="S9807" s="19" t="inlineStr">
        <is>
          <t>https://www.contratacion.euskadi.eus/webkpe00-kpeperfi/es/contenidos/anuncio_contratacion/expcm480050/es_doc/images/logo_berriz.jpg</t>
        </is>
      </c>
      <c r="T9807" s="19" t="inlineStr">
        <is>
          <t>Ayuntamiento de Berriz</t>
        </is>
      </c>
      <c r="U9807" s="19" t="inlineStr">
        <is>
          <t>P4802300F - Ayuntamiento de Berriz</t>
        </is>
      </c>
      <c r="V9807" s="19" t="inlineStr">
        <is>
          <t>Alcaldía</t>
        </is>
      </c>
      <c r="W9807" s="19" t="inlineStr">
        <is>
          <t/>
        </is>
      </c>
      <c r="X9807" s="19" t="inlineStr">
        <is>
          <t/>
        </is>
      </c>
      <c r="Y9807" s="19" t="inlineStr">
        <is>
          <t/>
        </is>
      </c>
      <c r="Z9807" s="19" t="inlineStr">
        <is>
          <t>https://www.contratacion.euskadi.eus/anuncio_contratacion/san-pedro-txiki-komuna/webkpe00-kpesimpc/es/</t>
        </is>
      </c>
      <c r="AA9807" s="19" t="inlineStr">
        <is>
          <t>https://www.contratacion.euskadi.eus/webkpe00-kpesimpc/es/contenidos/anuncio_contratacion/expcm480050/es_doc/index.html</t>
        </is>
      </c>
      <c r="AB9807" s="19" t="inlineStr">
        <is>
          <t>https://www.contratacion.euskadi.eus/contenidos/anuncio_contratacion/expcm480050/es_doc/data/es_r01dtpd19bea3c7c4e2904c0226a6ad7cc82764bbe</t>
        </is>
      </c>
      <c r="AC9807" s="19" t="inlineStr">
        <is>
          <t>https://www.contratacion.euskadi.eus/contenidos/anuncio_contratacion/expcm480050/r01Index/expcm480050-idxContent.xml</t>
        </is>
      </c>
      <c r="AD9807" s="19" t="inlineStr">
        <is>
          <t>23/01/2026</t>
        </is>
      </c>
      <c r="AE9807" s="19" t="inlineStr">
        <is>
          <t>r01etpd161c28959474fb69e0183c83bf86dc7f801</t>
        </is>
      </c>
      <c r="AF9807" s="19" t="inlineStr">
        <is>
          <t>Ayuntamiento de Berriz</t>
        </is>
      </c>
      <c r="AG9807" s="19" t="inlineStr">
        <is>
          <t>r01etpd161c28a3e9c4fb69e01ef1d27adf8972738</t>
        </is>
      </c>
      <c r="AH9807" s="19" t="inlineStr">
        <is>
          <t>Ayuntamiento de Berriz</t>
        </is>
      </c>
      <c r="AI9807" s="19" t="inlineStr">
        <is>
          <t/>
        </is>
      </c>
      <c r="AJ9807" s="19" t="inlineStr">
        <is>
          <t/>
        </is>
      </c>
    </row>
    <row r="9808" customHeight="true" ht="15.0">
      <c r="A9808" s="19" t="inlineStr">
        <is>
          <t>asunto: recurso contencioso-administrativo n.º 326/2024, promovido por d. oscar santiago martínez, contra el decreto de</t>
        </is>
      </c>
      <c r="B9808" s="19" t="inlineStr">
        <is>
          <t/>
        </is>
      </c>
      <c r="C9808" s="19" t="inlineStr">
        <is>
          <t>Gobierno Vasco</t>
        </is>
      </c>
      <c r="D9808" s="19" t="inlineStr">
        <is>
          <t/>
        </is>
      </c>
      <c r="E9808" s="19" t="inlineStr">
        <is>
          <t/>
        </is>
      </c>
      <c r="F9808" s="19" t="inlineStr">
        <is>
          <t/>
        </is>
      </c>
      <c r="G9808" s="19" t="inlineStr">
        <is>
          <t>asunto: recurso contencioso-administrativo n.º 326/2024, promovido por d. oscar santiago martínez, contra el decreto de</t>
        </is>
      </c>
      <c r="H9808" s="19" t="inlineStr">
        <is>
          <t>asunto: recurso contencioso-administrativo n.º 326/2024, promovido por d. oscar santiago martínez, contra el decreto de</t>
        </is>
      </c>
      <c r="I9808" s="19" t="inlineStr">
        <is>
          <t/>
        </is>
      </c>
      <c r="J9808" s="19" t="inlineStr">
        <is>
          <t>23/01/2026</t>
        </is>
      </c>
      <c r="K9808" s="19" t="inlineStr">
        <is>
          <t>KT-2025-000801</t>
        </is>
      </c>
      <c r="L9808" s="19" t="inlineStr">
        <is>
          <t>Adjudicación provisional / definitiva</t>
        </is>
      </c>
      <c r="M9808" s="19" t="inlineStr">
        <is>
          <t>true</t>
        </is>
      </c>
      <c r="N9808" s="19" t="inlineStr">
        <is>
          <t/>
        </is>
      </c>
      <c r="O9808" s="19" t="inlineStr">
        <is>
          <t/>
        </is>
      </c>
      <c r="P9808" s="19" t="inlineStr">
        <is>
          <t/>
        </is>
      </c>
      <c r="Q9808" s="19" t="inlineStr">
        <is>
          <t/>
        </is>
      </c>
      <c r="R9808" s="19" t="inlineStr">
        <is>
          <t/>
        </is>
      </c>
      <c r="S9808" s="19" t="inlineStr">
        <is>
          <t>https://www.contratacion.euskadi.eus/webkpe00-kpeperfi/es/contenidos/anuncio_contratacion/expcm480051/es_doc/images/logo_berriz.jpg</t>
        </is>
      </c>
      <c r="T9808" s="19" t="inlineStr">
        <is>
          <t>Ayuntamiento de Berriz</t>
        </is>
      </c>
      <c r="U9808" s="19" t="inlineStr">
        <is>
          <t>P4802300F - Ayuntamiento de Berriz</t>
        </is>
      </c>
      <c r="V9808" s="19" t="inlineStr">
        <is>
          <t>Alcaldía</t>
        </is>
      </c>
      <c r="W9808" s="19" t="inlineStr">
        <is>
          <t/>
        </is>
      </c>
      <c r="X9808" s="19" t="inlineStr">
        <is>
          <t/>
        </is>
      </c>
      <c r="Y9808" s="19" t="inlineStr">
        <is>
          <t/>
        </is>
      </c>
      <c r="Z9808" s="19" t="inlineStr">
        <is>
          <t>https://www.contratacion.euskadi.eus/anuncio_contratacion/asunto-recurso-contencioso-administrativo-n-326-2024-promovido-d-oscar-santiago-martinez-decreto-de/webkpe00-kpesimpc/es/</t>
        </is>
      </c>
      <c r="AA9808" s="19" t="inlineStr">
        <is>
          <t>https://www.contratacion.euskadi.eus/webkpe00-kpesimpc/es/contenidos/anuncio_contratacion/expcm480051/es_doc/index.html</t>
        </is>
      </c>
      <c r="AB9808" s="19" t="inlineStr">
        <is>
          <t>https://www.contratacion.euskadi.eus/contenidos/anuncio_contratacion/expcm480051/es_doc/data/es_r01dtpd19bea3ca43e2904c0223bc6190477500cf4</t>
        </is>
      </c>
      <c r="AC9808" s="19" t="inlineStr">
        <is>
          <t>https://www.contratacion.euskadi.eus/contenidos/anuncio_contratacion/expcm480051/r01Index/expcm480051-idxContent.xml</t>
        </is>
      </c>
      <c r="AD9808" s="19" t="inlineStr">
        <is>
          <t>23/01/2026</t>
        </is>
      </c>
      <c r="AE9808" s="19" t="inlineStr">
        <is>
          <t>r01etpd161c28959474fb69e0183c83bf86dc7f801</t>
        </is>
      </c>
      <c r="AF9808" s="19" t="inlineStr">
        <is>
          <t>Ayuntamiento de Berriz</t>
        </is>
      </c>
      <c r="AG9808" s="19" t="inlineStr">
        <is>
          <t>r01etpd161c28a3e9c4fb69e01ef1d27adf8972738</t>
        </is>
      </c>
      <c r="AH9808" s="19" t="inlineStr">
        <is>
          <t>Ayuntamiento de Berriz</t>
        </is>
      </c>
      <c r="AI9808" s="19" t="inlineStr">
        <is>
          <t/>
        </is>
      </c>
      <c r="AJ9808" s="19" t="inlineStr">
        <is>
          <t/>
        </is>
      </c>
    </row>
    <row r="9809" customHeight="true" ht="15.0">
      <c r="A9809" s="19" t="inlineStr">
        <is>
          <t>auzoetako jaiak: san kristobal txiki erosketak</t>
        </is>
      </c>
      <c r="B9809" s="19" t="inlineStr">
        <is>
          <t/>
        </is>
      </c>
      <c r="C9809" s="19" t="inlineStr">
        <is>
          <t>Gobierno Vasco</t>
        </is>
      </c>
      <c r="D9809" s="19" t="inlineStr">
        <is>
          <t/>
        </is>
      </c>
      <c r="E9809" s="19" t="inlineStr">
        <is>
          <t/>
        </is>
      </c>
      <c r="F9809" s="19" t="inlineStr">
        <is>
          <t/>
        </is>
      </c>
      <c r="G9809" s="19" t="inlineStr">
        <is>
          <t>auzoetako jaiak: san kristobal txiki erosketak</t>
        </is>
      </c>
      <c r="H9809" s="19" t="inlineStr">
        <is>
          <t>auzoetako jaiak: san kristobal txiki erosketak</t>
        </is>
      </c>
      <c r="I9809" s="19" t="inlineStr">
        <is>
          <t/>
        </is>
      </c>
      <c r="J9809" s="19" t="inlineStr">
        <is>
          <t>23/01/2026</t>
        </is>
      </c>
      <c r="K9809" s="19" t="inlineStr">
        <is>
          <t>KT-2025-000802</t>
        </is>
      </c>
      <c r="L9809" s="19" t="inlineStr">
        <is>
          <t>Adjudicación provisional / definitiva</t>
        </is>
      </c>
      <c r="M9809" s="19" t="inlineStr">
        <is>
          <t>true</t>
        </is>
      </c>
      <c r="N9809" s="19" t="inlineStr">
        <is>
          <t/>
        </is>
      </c>
      <c r="O9809" s="19" t="inlineStr">
        <is>
          <t/>
        </is>
      </c>
      <c r="P9809" s="19" t="inlineStr">
        <is>
          <t/>
        </is>
      </c>
      <c r="Q9809" s="19" t="inlineStr">
        <is>
          <t/>
        </is>
      </c>
      <c r="R9809" s="19" t="inlineStr">
        <is>
          <t/>
        </is>
      </c>
      <c r="S9809" s="19" t="inlineStr">
        <is>
          <t>https://www.contratacion.euskadi.eus/webkpe00-kpeperfi/es/contenidos/anuncio_contratacion/expcm480052/es_doc/images/logo_berriz.jpg</t>
        </is>
      </c>
      <c r="T9809" s="19" t="inlineStr">
        <is>
          <t>Ayuntamiento de Berriz</t>
        </is>
      </c>
      <c r="U9809" s="19" t="inlineStr">
        <is>
          <t>P4802300F - Ayuntamiento de Berriz</t>
        </is>
      </c>
      <c r="V9809" s="19" t="inlineStr">
        <is>
          <t>Alcaldía</t>
        </is>
      </c>
      <c r="W9809" s="19" t="inlineStr">
        <is>
          <t/>
        </is>
      </c>
      <c r="X9809" s="19" t="inlineStr">
        <is>
          <t/>
        </is>
      </c>
      <c r="Y9809" s="19" t="inlineStr">
        <is>
          <t/>
        </is>
      </c>
      <c r="Z9809" s="19" t="inlineStr">
        <is>
          <t>https://www.contratacion.euskadi.eus/anuncio_contratacion/auzoetako-jaiak-san-kristobal-txiki-erosketak/webkpe00-kpesimpc/es/</t>
        </is>
      </c>
      <c r="AA9809" s="19" t="inlineStr">
        <is>
          <t>https://www.contratacion.euskadi.eus/webkpe00-kpesimpc/es/contenidos/anuncio_contratacion/expcm480052/es_doc/index.html</t>
        </is>
      </c>
      <c r="AB9809" s="19" t="inlineStr">
        <is>
          <t>https://www.contratacion.euskadi.eus/contenidos/anuncio_contratacion/expcm480052/es_doc/data/es_r01dtpd19bea3ccbd92904c0226ec911bb9b1013f4</t>
        </is>
      </c>
      <c r="AC9809" s="19" t="inlineStr">
        <is>
          <t>https://www.contratacion.euskadi.eus/contenidos/anuncio_contratacion/expcm480052/r01Index/expcm480052-idxContent.xml</t>
        </is>
      </c>
      <c r="AD9809" s="19" t="inlineStr">
        <is>
          <t>23/01/2026</t>
        </is>
      </c>
      <c r="AE9809" s="19" t="inlineStr">
        <is>
          <t>r01etpd161c28959474fb69e0183c83bf86dc7f801</t>
        </is>
      </c>
      <c r="AF9809" s="19" t="inlineStr">
        <is>
          <t>Ayuntamiento de Berriz</t>
        </is>
      </c>
      <c r="AG9809" s="19" t="inlineStr">
        <is>
          <t>r01etpd161c28a3e9c4fb69e01ef1d27adf8972738</t>
        </is>
      </c>
      <c r="AH9809" s="19" t="inlineStr">
        <is>
          <t>Ayuntamiento de Berriz</t>
        </is>
      </c>
      <c r="AI9809" s="19" t="inlineStr">
        <is>
          <t/>
        </is>
      </c>
      <c r="AJ9809" s="19" t="inlineStr">
        <is>
          <t/>
        </is>
      </c>
    </row>
    <row r="9810" customHeight="true" ht="15.0">
      <c r="A9810" s="19" t="inlineStr">
        <is>
          <t>jaiak: sardina eguneko gatza eta afaria</t>
        </is>
      </c>
      <c r="B9810" s="19" t="inlineStr">
        <is>
          <t/>
        </is>
      </c>
      <c r="C9810" s="19" t="inlineStr">
        <is>
          <t>Gobierno Vasco</t>
        </is>
      </c>
      <c r="D9810" s="19" t="inlineStr">
        <is>
          <t/>
        </is>
      </c>
      <c r="E9810" s="19" t="inlineStr">
        <is>
          <t/>
        </is>
      </c>
      <c r="F9810" s="19" t="inlineStr">
        <is>
          <t/>
        </is>
      </c>
      <c r="G9810" s="19" t="inlineStr">
        <is>
          <t>jaiak: sardina eguneko gatza eta afaria</t>
        </is>
      </c>
      <c r="H9810" s="19" t="inlineStr">
        <is>
          <t>jaiak: sardina eguneko gatza eta afaria</t>
        </is>
      </c>
      <c r="I9810" s="19" t="inlineStr">
        <is>
          <t/>
        </is>
      </c>
      <c r="J9810" s="19" t="inlineStr">
        <is>
          <t>23/01/2026</t>
        </is>
      </c>
      <c r="K9810" s="19" t="inlineStr">
        <is>
          <t>KT-2025-000803</t>
        </is>
      </c>
      <c r="L9810" s="19" t="inlineStr">
        <is>
          <t>Adjudicación provisional / definitiva</t>
        </is>
      </c>
      <c r="M9810" s="19" t="inlineStr">
        <is>
          <t>true</t>
        </is>
      </c>
      <c r="N9810" s="19" t="inlineStr">
        <is>
          <t/>
        </is>
      </c>
      <c r="O9810" s="19" t="inlineStr">
        <is>
          <t/>
        </is>
      </c>
      <c r="P9810" s="19" t="inlineStr">
        <is>
          <t/>
        </is>
      </c>
      <c r="Q9810" s="19" t="inlineStr">
        <is>
          <t/>
        </is>
      </c>
      <c r="R9810" s="19" t="inlineStr">
        <is>
          <t/>
        </is>
      </c>
      <c r="S9810" s="19" t="inlineStr">
        <is>
          <t>https://www.contratacion.euskadi.eus/webkpe00-kpeperfi/es/contenidos/anuncio_contratacion/expcm480053/es_doc/images/logo_berriz.jpg</t>
        </is>
      </c>
      <c r="T9810" s="19" t="inlineStr">
        <is>
          <t>Ayuntamiento de Berriz</t>
        </is>
      </c>
      <c r="U9810" s="19" t="inlineStr">
        <is>
          <t>P4802300F - Ayuntamiento de Berriz</t>
        </is>
      </c>
      <c r="V9810" s="19" t="inlineStr">
        <is>
          <t>Alcaldía</t>
        </is>
      </c>
      <c r="W9810" s="19" t="inlineStr">
        <is>
          <t/>
        </is>
      </c>
      <c r="X9810" s="19" t="inlineStr">
        <is>
          <t/>
        </is>
      </c>
      <c r="Y9810" s="19" t="inlineStr">
        <is>
          <t/>
        </is>
      </c>
      <c r="Z9810" s="19" t="inlineStr">
        <is>
          <t>https://www.contratacion.euskadi.eus/anuncio_contratacion/jaiak-sardina-eguneko-gatza-eta-afaria/webkpe00-kpesimpc/es/</t>
        </is>
      </c>
      <c r="AA9810" s="19" t="inlineStr">
        <is>
          <t>https://www.contratacion.euskadi.eus/webkpe00-kpesimpc/es/contenidos/anuncio_contratacion/expcm480053/es_doc/index.html</t>
        </is>
      </c>
      <c r="AB9810" s="19" t="inlineStr">
        <is>
          <t>https://www.contratacion.euskadi.eus/contenidos/anuncio_contratacion/expcm480053/es_doc/data/es_r01dtpd19bea3cf3cc2904c0224832231ce07feda9</t>
        </is>
      </c>
      <c r="AC9810" s="19" t="inlineStr">
        <is>
          <t>https://www.contratacion.euskadi.eus/contenidos/anuncio_contratacion/expcm480053/r01Index/expcm480053-idxContent.xml</t>
        </is>
      </c>
      <c r="AD9810" s="19" t="inlineStr">
        <is>
          <t>23/01/2026</t>
        </is>
      </c>
      <c r="AE9810" s="19" t="inlineStr">
        <is>
          <t>r01etpd161c28959474fb69e0183c83bf86dc7f801</t>
        </is>
      </c>
      <c r="AF9810" s="19" t="inlineStr">
        <is>
          <t>Ayuntamiento de Berriz</t>
        </is>
      </c>
      <c r="AG9810" s="19" t="inlineStr">
        <is>
          <t>r01etpd161c28a3e9c4fb69e01ef1d27adf8972738</t>
        </is>
      </c>
      <c r="AH9810" s="19" t="inlineStr">
        <is>
          <t>Ayuntamiento de Berriz</t>
        </is>
      </c>
      <c r="AI9810" s="19" t="inlineStr">
        <is>
          <t/>
        </is>
      </c>
      <c r="AJ9810" s="19" t="inlineStr">
        <is>
          <t/>
        </is>
      </c>
    </row>
    <row r="9811" customHeight="true" ht="15.0">
      <c r="A9811" s="19" t="inlineStr">
        <is>
          <t>jaiak: dantzarien luntxa</t>
        </is>
      </c>
      <c r="B9811" s="19" t="inlineStr">
        <is>
          <t/>
        </is>
      </c>
      <c r="C9811" s="19" t="inlineStr">
        <is>
          <t>Gobierno Vasco</t>
        </is>
      </c>
      <c r="D9811" s="19" t="inlineStr">
        <is>
          <t/>
        </is>
      </c>
      <c r="E9811" s="19" t="inlineStr">
        <is>
          <t/>
        </is>
      </c>
      <c r="F9811" s="19" t="inlineStr">
        <is>
          <t/>
        </is>
      </c>
      <c r="G9811" s="19" t="inlineStr">
        <is>
          <t>jaiak: dantzarien luntxa</t>
        </is>
      </c>
      <c r="H9811" s="19" t="inlineStr">
        <is>
          <t>jaiak: dantzarien luntxa</t>
        </is>
      </c>
      <c r="I9811" s="19" t="inlineStr">
        <is>
          <t/>
        </is>
      </c>
      <c r="J9811" s="19" t="inlineStr">
        <is>
          <t>23/01/2026</t>
        </is>
      </c>
      <c r="K9811" s="19" t="inlineStr">
        <is>
          <t>KT-2025-000804</t>
        </is>
      </c>
      <c r="L9811" s="19" t="inlineStr">
        <is>
          <t>Adjudicación provisional / definitiva</t>
        </is>
      </c>
      <c r="M9811" s="19" t="inlineStr">
        <is>
          <t>true</t>
        </is>
      </c>
      <c r="N9811" s="19" t="inlineStr">
        <is>
          <t/>
        </is>
      </c>
      <c r="O9811" s="19" t="inlineStr">
        <is>
          <t/>
        </is>
      </c>
      <c r="P9811" s="19" t="inlineStr">
        <is>
          <t/>
        </is>
      </c>
      <c r="Q9811" s="19" t="inlineStr">
        <is>
          <t/>
        </is>
      </c>
      <c r="R9811" s="19" t="inlineStr">
        <is>
          <t/>
        </is>
      </c>
      <c r="S9811" s="19" t="inlineStr">
        <is>
          <t>https://www.contratacion.euskadi.eus/webkpe00-kpeperfi/es/contenidos/anuncio_contratacion/expcm480054/es_doc/images/logo_berriz.jpg</t>
        </is>
      </c>
      <c r="T9811" s="19" t="inlineStr">
        <is>
          <t>Ayuntamiento de Berriz</t>
        </is>
      </c>
      <c r="U9811" s="19" t="inlineStr">
        <is>
          <t>P4802300F - Ayuntamiento de Berriz</t>
        </is>
      </c>
      <c r="V9811" s="19" t="inlineStr">
        <is>
          <t>Alcaldía</t>
        </is>
      </c>
      <c r="W9811" s="19" t="inlineStr">
        <is>
          <t/>
        </is>
      </c>
      <c r="X9811" s="19" t="inlineStr">
        <is>
          <t/>
        </is>
      </c>
      <c r="Y9811" s="19" t="inlineStr">
        <is>
          <t/>
        </is>
      </c>
      <c r="Z9811" s="19" t="inlineStr">
        <is>
          <t>https://www.contratacion.euskadi.eus/anuncio_contratacion/jaiak-dantzarien-luntxa/webkpe00-kpesimpc/es/</t>
        </is>
      </c>
      <c r="AA9811" s="19" t="inlineStr">
        <is>
          <t>https://www.contratacion.euskadi.eus/webkpe00-kpesimpc/es/contenidos/anuncio_contratacion/expcm480054/es_doc/index.html</t>
        </is>
      </c>
      <c r="AB9811" s="19" t="inlineStr">
        <is>
          <t>https://www.contratacion.euskadi.eus/contenidos/anuncio_contratacion/expcm480054/es_doc/data/es_r01dtpd19bea40e8a46a7b6f1fb5816e648c0a8616</t>
        </is>
      </c>
      <c r="AC9811" s="19" t="inlineStr">
        <is>
          <t>https://www.contratacion.euskadi.eus/contenidos/anuncio_contratacion/expcm480054/r01Index/expcm480054-idxContent.xml</t>
        </is>
      </c>
      <c r="AD9811" s="19" t="inlineStr">
        <is>
          <t>23/01/2026</t>
        </is>
      </c>
      <c r="AE9811" s="19" t="inlineStr">
        <is>
          <t>r01etpd161c28959474fb69e0183c83bf86dc7f801</t>
        </is>
      </c>
      <c r="AF9811" s="19" t="inlineStr">
        <is>
          <t>Ayuntamiento de Berriz</t>
        </is>
      </c>
      <c r="AG9811" s="19" t="inlineStr">
        <is>
          <t>r01etpd161c28a3e9c4fb69e01ef1d27adf8972738</t>
        </is>
      </c>
      <c r="AH9811" s="19" t="inlineStr">
        <is>
          <t>Ayuntamiento de Berriz</t>
        </is>
      </c>
      <c r="AI9811" s="19" t="inlineStr">
        <is>
          <t/>
        </is>
      </c>
      <c r="AJ9811" s="19" t="inlineStr">
        <is>
          <t/>
        </is>
      </c>
    </row>
    <row r="9812" customHeight="true" ht="15.0">
      <c r="A9812" s="19" t="inlineStr">
        <is>
          <t>obras ampliacion acera en parque marquesa para coolocar bancos, materiales y mano obra. según propuesta de alcaldia.</t>
        </is>
      </c>
      <c r="B9812" s="19" t="inlineStr">
        <is>
          <t/>
        </is>
      </c>
      <c r="C9812" s="19" t="inlineStr">
        <is>
          <t>Gobierno Vasco</t>
        </is>
      </c>
      <c r="D9812" s="19" t="inlineStr">
        <is>
          <t/>
        </is>
      </c>
      <c r="E9812" s="19" t="inlineStr">
        <is>
          <t/>
        </is>
      </c>
      <c r="F9812" s="19" t="inlineStr">
        <is>
          <t/>
        </is>
      </c>
      <c r="G9812" s="19" t="inlineStr">
        <is>
          <t>obras ampliacion acera en parque marquesa para coolocar bancos, materiales y mano obra. según propuesta de alcaldia.</t>
        </is>
      </c>
      <c r="H9812" s="19" t="inlineStr">
        <is>
          <t>obras ampliacion acera en parque marquesa para coolocar bancos, materiales y mano obra. según propuesta de alcaldia.</t>
        </is>
      </c>
      <c r="I9812" s="19" t="inlineStr">
        <is>
          <t/>
        </is>
      </c>
      <c r="J9812" s="19" t="inlineStr">
        <is>
          <t>23/01/2026</t>
        </is>
      </c>
      <c r="K9812" s="19" t="inlineStr">
        <is>
          <t>KT-2025-000805</t>
        </is>
      </c>
      <c r="L9812" s="19" t="inlineStr">
        <is>
          <t>Adjudicación provisional / definitiva</t>
        </is>
      </c>
      <c r="M9812" s="19" t="inlineStr">
        <is>
          <t>true</t>
        </is>
      </c>
      <c r="N9812" s="19" t="inlineStr">
        <is>
          <t/>
        </is>
      </c>
      <c r="O9812" s="19" t="inlineStr">
        <is>
          <t/>
        </is>
      </c>
      <c r="P9812" s="19" t="inlineStr">
        <is>
          <t/>
        </is>
      </c>
      <c r="Q9812" s="19" t="inlineStr">
        <is>
          <t/>
        </is>
      </c>
      <c r="R9812" s="19" t="inlineStr">
        <is>
          <t/>
        </is>
      </c>
      <c r="S9812" s="19" t="inlineStr">
        <is>
          <t>https://www.contratacion.euskadi.eus/webkpe00-kpeperfi/es/contenidos/anuncio_contratacion/expcm480055/es_doc/images/logo_berriz.jpg</t>
        </is>
      </c>
      <c r="T9812" s="19" t="inlineStr">
        <is>
          <t>Ayuntamiento de Berriz</t>
        </is>
      </c>
      <c r="U9812" s="19" t="inlineStr">
        <is>
          <t>P4802300F - Ayuntamiento de Berriz</t>
        </is>
      </c>
      <c r="V9812" s="19" t="inlineStr">
        <is>
          <t>Alcaldía</t>
        </is>
      </c>
      <c r="W9812" s="19" t="inlineStr">
        <is>
          <t/>
        </is>
      </c>
      <c r="X9812" s="19" t="inlineStr">
        <is>
          <t/>
        </is>
      </c>
      <c r="Y9812" s="19" t="inlineStr">
        <is>
          <t/>
        </is>
      </c>
      <c r="Z9812" s="19" t="inlineStr">
        <is>
          <t>https://www.contratacion.euskadi.eus/anuncio_contratacion/obras-ampliacion-acera-parque-marquesa-coolocar-bancos-materiales-y-mano-obra-propuesta-alcaldia/webkpe00-kpesimpc/es/</t>
        </is>
      </c>
      <c r="AA9812" s="19" t="inlineStr">
        <is>
          <t>https://www.contratacion.euskadi.eus/webkpe00-kpesimpc/es/contenidos/anuncio_contratacion/expcm480055/es_doc/index.html</t>
        </is>
      </c>
      <c r="AB9812" s="19" t="inlineStr">
        <is>
          <t>https://www.contratacion.euskadi.eus/contenidos/anuncio_contratacion/expcm480055/es_doc/data/es_r01dtpd19bea4110ea6a7b6f1f8193c1847d73d33d</t>
        </is>
      </c>
      <c r="AC9812" s="19" t="inlineStr">
        <is>
          <t>https://www.contratacion.euskadi.eus/contenidos/anuncio_contratacion/expcm480055/r01Index/expcm480055-idxContent.xml</t>
        </is>
      </c>
      <c r="AD9812" s="19" t="inlineStr">
        <is>
          <t>23/01/2026</t>
        </is>
      </c>
      <c r="AE9812" s="19" t="inlineStr">
        <is>
          <t>r01etpd161c28959474fb69e0183c83bf86dc7f801</t>
        </is>
      </c>
      <c r="AF9812" s="19" t="inlineStr">
        <is>
          <t>Ayuntamiento de Berriz</t>
        </is>
      </c>
      <c r="AG9812" s="19" t="inlineStr">
        <is>
          <t>r01etpd161c28a3e9c4fb69e01ef1d27adf8972738</t>
        </is>
      </c>
      <c r="AH9812" s="19" t="inlineStr">
        <is>
          <t>Ayuntamiento de Berriz</t>
        </is>
      </c>
      <c r="AI9812" s="19" t="inlineStr">
        <is>
          <t/>
        </is>
      </c>
      <c r="AJ9812" s="19" t="inlineStr">
        <is>
          <t/>
        </is>
      </c>
    </row>
    <row r="9813" customHeight="true" ht="15.0">
      <c r="A9813" s="19" t="inlineStr">
        <is>
          <t>kale antzerkia xabi larrea 2025-uztailak 10 ""baboom"" ikuskizunaren emanaldia</t>
        </is>
      </c>
      <c r="B9813" s="19" t="inlineStr">
        <is>
          <t/>
        </is>
      </c>
      <c r="C9813" s="19" t="inlineStr">
        <is>
          <t>Gobierno Vasco</t>
        </is>
      </c>
      <c r="D9813" s="19" t="inlineStr">
        <is>
          <t/>
        </is>
      </c>
      <c r="E9813" s="19" t="inlineStr">
        <is>
          <t/>
        </is>
      </c>
      <c r="F9813" s="19" t="inlineStr">
        <is>
          <t/>
        </is>
      </c>
      <c r="G9813" s="19" t="inlineStr">
        <is>
          <t>kale antzerkia xabi larrea 2025-uztailak 10 ""baboom"" ikuskizunaren emanaldia</t>
        </is>
      </c>
      <c r="H9813" s="19" t="inlineStr">
        <is>
          <t>kale antzerkia xabi larrea 2025-uztailak 10 ""baboom"" ikuskizunaren emanaldia</t>
        </is>
      </c>
      <c r="I9813" s="19" t="inlineStr">
        <is>
          <t/>
        </is>
      </c>
      <c r="J9813" s="19" t="inlineStr">
        <is>
          <t>23/01/2026</t>
        </is>
      </c>
      <c r="K9813" s="19" t="inlineStr">
        <is>
          <t>KT-2025-000806</t>
        </is>
      </c>
      <c r="L9813" s="19" t="inlineStr">
        <is>
          <t>Adjudicación provisional / definitiva</t>
        </is>
      </c>
      <c r="M9813" s="19" t="inlineStr">
        <is>
          <t>true</t>
        </is>
      </c>
      <c r="N9813" s="19" t="inlineStr">
        <is>
          <t/>
        </is>
      </c>
      <c r="O9813" s="19" t="inlineStr">
        <is>
          <t/>
        </is>
      </c>
      <c r="P9813" s="19" t="inlineStr">
        <is>
          <t/>
        </is>
      </c>
      <c r="Q9813" s="19" t="inlineStr">
        <is>
          <t/>
        </is>
      </c>
      <c r="R9813" s="19" t="inlineStr">
        <is>
          <t/>
        </is>
      </c>
      <c r="S9813" s="19" t="inlineStr">
        <is>
          <t>https://www.contratacion.euskadi.eus/webkpe00-kpeperfi/es/contenidos/anuncio_contratacion/expcm480056/es_doc/images/logo_berriz.jpg</t>
        </is>
      </c>
      <c r="T9813" s="19" t="inlineStr">
        <is>
          <t>Ayuntamiento de Berriz</t>
        </is>
      </c>
      <c r="U9813" s="19" t="inlineStr">
        <is>
          <t>P4802300F - Ayuntamiento de Berriz</t>
        </is>
      </c>
      <c r="V9813" s="19" t="inlineStr">
        <is>
          <t>Alcaldía</t>
        </is>
      </c>
      <c r="W9813" s="19" t="inlineStr">
        <is>
          <t/>
        </is>
      </c>
      <c r="X9813" s="19" t="inlineStr">
        <is>
          <t/>
        </is>
      </c>
      <c r="Y9813" s="19" t="inlineStr">
        <is>
          <t/>
        </is>
      </c>
      <c r="Z9813" s="19" t="inlineStr">
        <is>
          <t>https://www.contratacion.euskadi.eus/anuncio_contratacion/kale-antzerkia-xabi-larrea-2025-uztailak-10-baboom-ikuskizunaren-emanaldia/webkpe00-kpesimpc/es/</t>
        </is>
      </c>
      <c r="AA9813" s="19" t="inlineStr">
        <is>
          <t>https://www.contratacion.euskadi.eus/webkpe00-kpesimpc/es/contenidos/anuncio_contratacion/expcm480056/es_doc/index.html</t>
        </is>
      </c>
      <c r="AB9813" s="19" t="inlineStr">
        <is>
          <t>https://www.contratacion.euskadi.eus/contenidos/anuncio_contratacion/expcm480056/es_doc/data/es_r01dtpd19bea4138a36a7b6f1f808a91a60887660d</t>
        </is>
      </c>
      <c r="AC9813" s="19" t="inlineStr">
        <is>
          <t>https://www.contratacion.euskadi.eus/contenidos/anuncio_contratacion/expcm480056/r01Index/expcm480056-idxContent.xml</t>
        </is>
      </c>
      <c r="AD9813" s="19" t="inlineStr">
        <is>
          <t>23/01/2026</t>
        </is>
      </c>
      <c r="AE9813" s="19" t="inlineStr">
        <is>
          <t>r01etpd161c28959474fb69e0183c83bf86dc7f801</t>
        </is>
      </c>
      <c r="AF9813" s="19" t="inlineStr">
        <is>
          <t>Ayuntamiento de Berriz</t>
        </is>
      </c>
      <c r="AG9813" s="19" t="inlineStr">
        <is>
          <t>r01etpd161c28a3e9c4fb69e01ef1d27adf8972738</t>
        </is>
      </c>
      <c r="AH9813" s="19" t="inlineStr">
        <is>
          <t>Ayuntamiento de Berriz</t>
        </is>
      </c>
      <c r="AI9813" s="19" t="inlineStr">
        <is>
          <t/>
        </is>
      </c>
      <c r="AJ9813" s="19" t="inlineStr">
        <is>
          <t/>
        </is>
      </c>
    </row>
    <row r="9814" customHeight="true" ht="15.0">
      <c r="A9814" s="19" t="inlineStr">
        <is>
          <t>jaiak: mahai eta aulkien alokairua</t>
        </is>
      </c>
      <c r="B9814" s="19" t="inlineStr">
        <is>
          <t/>
        </is>
      </c>
      <c r="C9814" s="19" t="inlineStr">
        <is>
          <t>Gobierno Vasco</t>
        </is>
      </c>
      <c r="D9814" s="19" t="inlineStr">
        <is>
          <t/>
        </is>
      </c>
      <c r="E9814" s="19" t="inlineStr">
        <is>
          <t/>
        </is>
      </c>
      <c r="F9814" s="19" t="inlineStr">
        <is>
          <t/>
        </is>
      </c>
      <c r="G9814" s="19" t="inlineStr">
        <is>
          <t>jaiak: mahai eta aulkien alokairua</t>
        </is>
      </c>
      <c r="H9814" s="19" t="inlineStr">
        <is>
          <t>jaiak: mahai eta aulkien alokairua</t>
        </is>
      </c>
      <c r="I9814" s="19" t="inlineStr">
        <is>
          <t/>
        </is>
      </c>
      <c r="J9814" s="19" t="inlineStr">
        <is>
          <t>23/01/2026</t>
        </is>
      </c>
      <c r="K9814" s="19" t="inlineStr">
        <is>
          <t>KT-2025-000807</t>
        </is>
      </c>
      <c r="L9814" s="19" t="inlineStr">
        <is>
          <t>Adjudicación provisional / definitiva</t>
        </is>
      </c>
      <c r="M9814" s="19" t="inlineStr">
        <is>
          <t>true</t>
        </is>
      </c>
      <c r="N9814" s="19" t="inlineStr">
        <is>
          <t/>
        </is>
      </c>
      <c r="O9814" s="19" t="inlineStr">
        <is>
          <t/>
        </is>
      </c>
      <c r="P9814" s="19" t="inlineStr">
        <is>
          <t/>
        </is>
      </c>
      <c r="Q9814" s="19" t="inlineStr">
        <is>
          <t/>
        </is>
      </c>
      <c r="R9814" s="19" t="inlineStr">
        <is>
          <t/>
        </is>
      </c>
      <c r="S9814" s="19" t="inlineStr">
        <is>
          <t>https://www.contratacion.euskadi.eus/webkpe00-kpeperfi/es/contenidos/anuncio_contratacion/expcm480057/es_doc/images/logo_berriz.jpg</t>
        </is>
      </c>
      <c r="T9814" s="19" t="inlineStr">
        <is>
          <t>Ayuntamiento de Berriz</t>
        </is>
      </c>
      <c r="U9814" s="19" t="inlineStr">
        <is>
          <t>P4802300F - Ayuntamiento de Berriz</t>
        </is>
      </c>
      <c r="V9814" s="19" t="inlineStr">
        <is>
          <t>Alcaldía</t>
        </is>
      </c>
      <c r="W9814" s="19" t="inlineStr">
        <is>
          <t/>
        </is>
      </c>
      <c r="X9814" s="19" t="inlineStr">
        <is>
          <t/>
        </is>
      </c>
      <c r="Y9814" s="19" t="inlineStr">
        <is>
          <t/>
        </is>
      </c>
      <c r="Z9814" s="19" t="inlineStr">
        <is>
          <t>https://www.contratacion.euskadi.eus/anuncio_contratacion/jaiak-mahai-eta-aulkien-alokairua/webkpe00-kpesimpc/es/</t>
        </is>
      </c>
      <c r="AA9814" s="19" t="inlineStr">
        <is>
          <t>https://www.contratacion.euskadi.eus/webkpe00-kpesimpc/es/contenidos/anuncio_contratacion/expcm480057/es_doc/index.html</t>
        </is>
      </c>
      <c r="AB9814" s="19" t="inlineStr">
        <is>
          <t>https://www.contratacion.euskadi.eus/contenidos/anuncio_contratacion/expcm480057/es_doc/data/es_r01dtpd019bea4160ce6a7b6f1fff7a14df4c647b8</t>
        </is>
      </c>
      <c r="AC9814" s="19" t="inlineStr">
        <is>
          <t>https://www.contratacion.euskadi.eus/contenidos/anuncio_contratacion/expcm480057/r01Index/expcm480057-idxContent.xml</t>
        </is>
      </c>
      <c r="AD9814" s="19" t="inlineStr">
        <is>
          <t>23/01/2026</t>
        </is>
      </c>
      <c r="AE9814" s="19" t="inlineStr">
        <is>
          <t>r01etpd161c28959474fb69e0183c83bf86dc7f801</t>
        </is>
      </c>
      <c r="AF9814" s="19" t="inlineStr">
        <is>
          <t>Ayuntamiento de Berriz</t>
        </is>
      </c>
      <c r="AG9814" s="19" t="inlineStr">
        <is>
          <t>r01etpd161c28a3e9c4fb69e01ef1d27adf8972738</t>
        </is>
      </c>
      <c r="AH9814" s="19" t="inlineStr">
        <is>
          <t>Ayuntamiento de Berriz</t>
        </is>
      </c>
      <c r="AI9814" s="19" t="inlineStr">
        <is>
          <t/>
        </is>
      </c>
      <c r="AJ9814" s="19" t="inlineStr">
        <is>
          <t/>
        </is>
      </c>
    </row>
    <row r="9815" customHeight="true" ht="15.0">
      <c r="A9815" s="19" t="inlineStr">
        <is>
          <t>auzoetako jaiak: san kristobal txiki ogia</t>
        </is>
      </c>
      <c r="B9815" s="19" t="inlineStr">
        <is>
          <t/>
        </is>
      </c>
      <c r="C9815" s="19" t="inlineStr">
        <is>
          <t>Gobierno Vasco</t>
        </is>
      </c>
      <c r="D9815" s="19" t="inlineStr">
        <is>
          <t/>
        </is>
      </c>
      <c r="E9815" s="19" t="inlineStr">
        <is>
          <t/>
        </is>
      </c>
      <c r="F9815" s="19" t="inlineStr">
        <is>
          <t/>
        </is>
      </c>
      <c r="G9815" s="19" t="inlineStr">
        <is>
          <t>auzoetako jaiak: san kristobal txiki ogia</t>
        </is>
      </c>
      <c r="H9815" s="19" t="inlineStr">
        <is>
          <t>auzoetako jaiak: san kristobal txiki ogia</t>
        </is>
      </c>
      <c r="I9815" s="19" t="inlineStr">
        <is>
          <t/>
        </is>
      </c>
      <c r="J9815" s="19" t="inlineStr">
        <is>
          <t>23/01/2026</t>
        </is>
      </c>
      <c r="K9815" s="19" t="inlineStr">
        <is>
          <t>KT-2025-000808</t>
        </is>
      </c>
      <c r="L9815" s="19" t="inlineStr">
        <is>
          <t>Adjudicación provisional / definitiva</t>
        </is>
      </c>
      <c r="M9815" s="19" t="inlineStr">
        <is>
          <t>true</t>
        </is>
      </c>
      <c r="N9815" s="19" t="inlineStr">
        <is>
          <t/>
        </is>
      </c>
      <c r="O9815" s="19" t="inlineStr">
        <is>
          <t/>
        </is>
      </c>
      <c r="P9815" s="19" t="inlineStr">
        <is>
          <t/>
        </is>
      </c>
      <c r="Q9815" s="19" t="inlineStr">
        <is>
          <t/>
        </is>
      </c>
      <c r="R9815" s="19" t="inlineStr">
        <is>
          <t/>
        </is>
      </c>
      <c r="S9815" s="19" t="inlineStr">
        <is>
          <t>https://www.contratacion.euskadi.eus/webkpe00-kpeperfi/es/contenidos/anuncio_contratacion/expcm480058/es_doc/images/logo_berriz.jpg</t>
        </is>
      </c>
      <c r="T9815" s="19" t="inlineStr">
        <is>
          <t>Ayuntamiento de Berriz</t>
        </is>
      </c>
      <c r="U9815" s="19" t="inlineStr">
        <is>
          <t>P4802300F - Ayuntamiento de Berriz</t>
        </is>
      </c>
      <c r="V9815" s="19" t="inlineStr">
        <is>
          <t>Alcaldía</t>
        </is>
      </c>
      <c r="W9815" s="19" t="inlineStr">
        <is>
          <t/>
        </is>
      </c>
      <c r="X9815" s="19" t="inlineStr">
        <is>
          <t/>
        </is>
      </c>
      <c r="Y9815" s="19" t="inlineStr">
        <is>
          <t/>
        </is>
      </c>
      <c r="Z9815" s="19" t="inlineStr">
        <is>
          <t>https://www.contratacion.euskadi.eus/anuncio_contratacion/auzoetako-jaiak-san-kristobal-txiki-ogia/webkpe00-kpesimpc/es/</t>
        </is>
      </c>
      <c r="AA9815" s="19" t="inlineStr">
        <is>
          <t>https://www.contratacion.euskadi.eus/webkpe00-kpesimpc/es/contenidos/anuncio_contratacion/expcm480058/es_doc/index.html</t>
        </is>
      </c>
      <c r="AB9815" s="19" t="inlineStr">
        <is>
          <t>https://www.contratacion.euskadi.eus/contenidos/anuncio_contratacion/expcm480058/es_doc/data/es_r01dtpd19bea4188d76a7b6f1f5f67e48b8e3b9932</t>
        </is>
      </c>
      <c r="AC9815" s="19" t="inlineStr">
        <is>
          <t>https://www.contratacion.euskadi.eus/contenidos/anuncio_contratacion/expcm480058/r01Index/expcm480058-idxContent.xml</t>
        </is>
      </c>
      <c r="AD9815" s="19" t="inlineStr">
        <is>
          <t>23/01/2026</t>
        </is>
      </c>
      <c r="AE9815" s="19" t="inlineStr">
        <is>
          <t>r01etpd161c28959474fb69e0183c83bf86dc7f801</t>
        </is>
      </c>
      <c r="AF9815" s="19" t="inlineStr">
        <is>
          <t>Ayuntamiento de Berriz</t>
        </is>
      </c>
      <c r="AG9815" s="19" t="inlineStr">
        <is>
          <t>r01etpd161c28a3e9c4fb69e01ef1d27adf8972738</t>
        </is>
      </c>
      <c r="AH9815" s="19" t="inlineStr">
        <is>
          <t>Ayuntamiento de Berriz</t>
        </is>
      </c>
      <c r="AI9815" s="19" t="inlineStr">
        <is>
          <t/>
        </is>
      </c>
      <c r="AJ9815" s="19" t="inlineStr">
        <is>
          <t/>
        </is>
      </c>
    </row>
    <row r="9816" customHeight="true" ht="15.0">
      <c r="A9816" s="19" t="inlineStr">
        <is>
          <t>jaiak: gailu musika taldea. 2025eko ekainaren 27an, berrizko txosnagunean emandako kontzertuagatik.</t>
        </is>
      </c>
      <c r="B9816" s="19" t="inlineStr">
        <is>
          <t/>
        </is>
      </c>
      <c r="C9816" s="19" t="inlineStr">
        <is>
          <t>Gobierno Vasco</t>
        </is>
      </c>
      <c r="D9816" s="19" t="inlineStr">
        <is>
          <t/>
        </is>
      </c>
      <c r="E9816" s="19" t="inlineStr">
        <is>
          <t/>
        </is>
      </c>
      <c r="F9816" s="19" t="inlineStr">
        <is>
          <t/>
        </is>
      </c>
      <c r="G9816" s="19" t="inlineStr">
        <is>
          <t>jaiak: gailu musika taldea. 2025eko ekainaren 27an, berrizko txosnagunean emandako kontzertuagatik.</t>
        </is>
      </c>
      <c r="H9816" s="19" t="inlineStr">
        <is>
          <t>jaiak: gailu musika taldea. 2025eko ekainaren 27an, berrizko txosnagunean emandako kontzertuagatik.</t>
        </is>
      </c>
      <c r="I9816" s="19" t="inlineStr">
        <is>
          <t/>
        </is>
      </c>
      <c r="J9816" s="19" t="inlineStr">
        <is>
          <t>23/01/2026</t>
        </is>
      </c>
      <c r="K9816" s="19" t="inlineStr">
        <is>
          <t>KT-2025-000809</t>
        </is>
      </c>
      <c r="L9816" s="19" t="inlineStr">
        <is>
          <t>Adjudicación provisional / definitiva</t>
        </is>
      </c>
      <c r="M9816" s="19" t="inlineStr">
        <is>
          <t>true</t>
        </is>
      </c>
      <c r="N9816" s="19" t="inlineStr">
        <is>
          <t/>
        </is>
      </c>
      <c r="O9816" s="19" t="inlineStr">
        <is>
          <t/>
        </is>
      </c>
      <c r="P9816" s="19" t="inlineStr">
        <is>
          <t/>
        </is>
      </c>
      <c r="Q9816" s="19" t="inlineStr">
        <is>
          <t/>
        </is>
      </c>
      <c r="R9816" s="19" t="inlineStr">
        <is>
          <t/>
        </is>
      </c>
      <c r="S9816" s="19" t="inlineStr">
        <is>
          <t>https://www.contratacion.euskadi.eus/webkpe00-kpeperfi/es/contenidos/anuncio_contratacion/expcm480059/es_doc/images/logo_berriz.jpg</t>
        </is>
      </c>
      <c r="T9816" s="19" t="inlineStr">
        <is>
          <t>Ayuntamiento de Berriz</t>
        </is>
      </c>
      <c r="U9816" s="19" t="inlineStr">
        <is>
          <t>P4802300F - Ayuntamiento de Berriz</t>
        </is>
      </c>
      <c r="V9816" s="19" t="inlineStr">
        <is>
          <t>Alcaldía</t>
        </is>
      </c>
      <c r="W9816" s="19" t="inlineStr">
        <is>
          <t/>
        </is>
      </c>
      <c r="X9816" s="19" t="inlineStr">
        <is>
          <t/>
        </is>
      </c>
      <c r="Y9816" s="19" t="inlineStr">
        <is>
          <t/>
        </is>
      </c>
      <c r="Z9816" s="19" t="inlineStr">
        <is>
          <t>https://www.contratacion.euskadi.eus/anuncio_contratacion/jaiak-gailu-musika-taldea-2025eko-ekainaren-27an-berrizko-txosnagunean-emandako-kontzertuagatik/webkpe00-kpesimpc/es/</t>
        </is>
      </c>
      <c r="AA9816" s="19" t="inlineStr">
        <is>
          <t>https://www.contratacion.euskadi.eus/webkpe00-kpesimpc/es/contenidos/anuncio_contratacion/expcm480059/es_doc/index.html</t>
        </is>
      </c>
      <c r="AB9816" s="19" t="inlineStr">
        <is>
          <t>https://www.contratacion.euskadi.eus/contenidos/anuncio_contratacion/expcm480059/es_doc/data/es_r01dtpd19bea457cd86fe61f8cebd236678e58b90b</t>
        </is>
      </c>
      <c r="AC9816" s="19" t="inlineStr">
        <is>
          <t>https://www.contratacion.euskadi.eus/contenidos/anuncio_contratacion/expcm480059/r01Index/expcm480059-idxContent.xml</t>
        </is>
      </c>
      <c r="AD9816" s="19" t="inlineStr">
        <is>
          <t>23/01/2026</t>
        </is>
      </c>
      <c r="AE9816" s="19" t="inlineStr">
        <is>
          <t>r01etpd161c28959474fb69e0183c83bf86dc7f801</t>
        </is>
      </c>
      <c r="AF9816" s="19" t="inlineStr">
        <is>
          <t>Ayuntamiento de Berriz</t>
        </is>
      </c>
      <c r="AG9816" s="19" t="inlineStr">
        <is>
          <t>r01etpd161c28a3e9c4fb69e01ef1d27adf8972738</t>
        </is>
      </c>
      <c r="AH9816" s="19" t="inlineStr">
        <is>
          <t>Ayuntamiento de Berriz</t>
        </is>
      </c>
      <c r="AI9816" s="19" t="inlineStr">
        <is>
          <t/>
        </is>
      </c>
      <c r="AJ9816" s="19" t="inlineStr">
        <is>
          <t/>
        </is>
      </c>
    </row>
    <row r="9817" customHeight="true" ht="15.0">
      <c r="A9817" s="19" t="inlineStr">
        <is>
          <t>jaiak: concierto mi buenaventura fiestas de berriz 2025.</t>
        </is>
      </c>
      <c r="B9817" s="19" t="inlineStr">
        <is>
          <t/>
        </is>
      </c>
      <c r="C9817" s="19" t="inlineStr">
        <is>
          <t>Gobierno Vasco</t>
        </is>
      </c>
      <c r="D9817" s="19" t="inlineStr">
        <is>
          <t/>
        </is>
      </c>
      <c r="E9817" s="19" t="inlineStr">
        <is>
          <t/>
        </is>
      </c>
      <c r="F9817" s="19" t="inlineStr">
        <is>
          <t/>
        </is>
      </c>
      <c r="G9817" s="19" t="inlineStr">
        <is>
          <t>jaiak: concierto mi buenaventura fiestas de berriz 2025.</t>
        </is>
      </c>
      <c r="H9817" s="19" t="inlineStr">
        <is>
          <t>jaiak: concierto mi buenaventura fiestas de berriz 2025.</t>
        </is>
      </c>
      <c r="I9817" s="19" t="inlineStr">
        <is>
          <t/>
        </is>
      </c>
      <c r="J9817" s="19" t="inlineStr">
        <is>
          <t>23/01/2026</t>
        </is>
      </c>
      <c r="K9817" s="19" t="inlineStr">
        <is>
          <t>KT-2025-000810</t>
        </is>
      </c>
      <c r="L9817" s="19" t="inlineStr">
        <is>
          <t>Adjudicación provisional / definitiva</t>
        </is>
      </c>
      <c r="M9817" s="19" t="inlineStr">
        <is>
          <t>true</t>
        </is>
      </c>
      <c r="N9817" s="19" t="inlineStr">
        <is>
          <t/>
        </is>
      </c>
      <c r="O9817" s="19" t="inlineStr">
        <is>
          <t/>
        </is>
      </c>
      <c r="P9817" s="19" t="inlineStr">
        <is>
          <t/>
        </is>
      </c>
      <c r="Q9817" s="19" t="inlineStr">
        <is>
          <t/>
        </is>
      </c>
      <c r="R9817" s="19" t="inlineStr">
        <is>
          <t/>
        </is>
      </c>
      <c r="S9817" s="19" t="inlineStr">
        <is>
          <t>https://www.contratacion.euskadi.eus/webkpe00-kpeperfi/es/contenidos/anuncio_contratacion/expcm480060/es_doc/images/logo_berriz.jpg</t>
        </is>
      </c>
      <c r="T9817" s="19" t="inlineStr">
        <is>
          <t>Ayuntamiento de Berriz</t>
        </is>
      </c>
      <c r="U9817" s="19" t="inlineStr">
        <is>
          <t>P4802300F - Ayuntamiento de Berriz</t>
        </is>
      </c>
      <c r="V9817" s="19" t="inlineStr">
        <is>
          <t>Alcaldía</t>
        </is>
      </c>
      <c r="W9817" s="19" t="inlineStr">
        <is>
          <t/>
        </is>
      </c>
      <c r="X9817" s="19" t="inlineStr">
        <is>
          <t/>
        </is>
      </c>
      <c r="Y9817" s="19" t="inlineStr">
        <is>
          <t/>
        </is>
      </c>
      <c r="Z9817" s="19" t="inlineStr">
        <is>
          <t>https://www.contratacion.euskadi.eus/anuncio_contratacion/jaiak-concierto-mi-buenaventura-fiestas-berriz-2025/webkpe00-kpesimpc/es/</t>
        </is>
      </c>
      <c r="AA9817" s="19" t="inlineStr">
        <is>
          <t>https://www.contratacion.euskadi.eus/webkpe00-kpesimpc/es/contenidos/anuncio_contratacion/expcm480060/es_doc/index.html</t>
        </is>
      </c>
      <c r="AB9817" s="19" t="inlineStr">
        <is>
          <t>https://www.contratacion.euskadi.eus/contenidos/anuncio_contratacion/expcm480060/es_doc/data/es_r01dtpd19bea45a4ba6fe61f8c5abb146d3d3816b6</t>
        </is>
      </c>
      <c r="AC9817" s="19" t="inlineStr">
        <is>
          <t>https://www.contratacion.euskadi.eus/contenidos/anuncio_contratacion/expcm480060/r01Index/expcm480060-idxContent.xml</t>
        </is>
      </c>
      <c r="AD9817" s="19" t="inlineStr">
        <is>
          <t>23/01/2026</t>
        </is>
      </c>
      <c r="AE9817" s="19" t="inlineStr">
        <is>
          <t>r01etpd161c28959474fb69e0183c83bf86dc7f801</t>
        </is>
      </c>
      <c r="AF9817" s="19" t="inlineStr">
        <is>
          <t>Ayuntamiento de Berriz</t>
        </is>
      </c>
      <c r="AG9817" s="19" t="inlineStr">
        <is>
          <t>r01etpd161c28a3e9c4fb69e01ef1d27adf8972738</t>
        </is>
      </c>
      <c r="AH9817" s="19" t="inlineStr">
        <is>
          <t>Ayuntamiento de Berriz</t>
        </is>
      </c>
      <c r="AI9817" s="19" t="inlineStr">
        <is>
          <t/>
        </is>
      </c>
      <c r="AJ9817" s="19" t="inlineStr">
        <is>
          <t/>
        </is>
      </c>
    </row>
    <row r="9818" customHeight="true" ht="15.0">
      <c r="A9818" s="19" t="inlineStr">
        <is>
          <t>jaiak: representación espectáculo tartana de la compañía trocos lucos el día 30 de junio de 2025 en berriz</t>
        </is>
      </c>
      <c r="B9818" s="19" t="inlineStr">
        <is>
          <t/>
        </is>
      </c>
      <c r="C9818" s="19" t="inlineStr">
        <is>
          <t>Gobierno Vasco</t>
        </is>
      </c>
      <c r="D9818" s="19" t="inlineStr">
        <is>
          <t/>
        </is>
      </c>
      <c r="E9818" s="19" t="inlineStr">
        <is>
          <t/>
        </is>
      </c>
      <c r="F9818" s="19" t="inlineStr">
        <is>
          <t/>
        </is>
      </c>
      <c r="G9818" s="19" t="inlineStr">
        <is>
          <t>jaiak: representación espectáculo tartana de la compañía trocos lucos el día 30 de junio de 2025 en berriz</t>
        </is>
      </c>
      <c r="H9818" s="19" t="inlineStr">
        <is>
          <t>jaiak: representación espectáculo tartana de la compañía trocos lucos el día 30 de junio de 2025 en berriz</t>
        </is>
      </c>
      <c r="I9818" s="19" t="inlineStr">
        <is>
          <t/>
        </is>
      </c>
      <c r="J9818" s="19" t="inlineStr">
        <is>
          <t>23/01/2026</t>
        </is>
      </c>
      <c r="K9818" s="19" t="inlineStr">
        <is>
          <t>KT-2025-000811</t>
        </is>
      </c>
      <c r="L9818" s="19" t="inlineStr">
        <is>
          <t>Adjudicación provisional / definitiva</t>
        </is>
      </c>
      <c r="M9818" s="19" t="inlineStr">
        <is>
          <t>true</t>
        </is>
      </c>
      <c r="N9818" s="19" t="inlineStr">
        <is>
          <t/>
        </is>
      </c>
      <c r="O9818" s="19" t="inlineStr">
        <is>
          <t/>
        </is>
      </c>
      <c r="P9818" s="19" t="inlineStr">
        <is>
          <t/>
        </is>
      </c>
      <c r="Q9818" s="19" t="inlineStr">
        <is>
          <t/>
        </is>
      </c>
      <c r="R9818" s="19" t="inlineStr">
        <is>
          <t/>
        </is>
      </c>
      <c r="S9818" s="19" t="inlineStr">
        <is>
          <t>https://www.contratacion.euskadi.eus/webkpe00-kpeperfi/es/contenidos/anuncio_contratacion/expcm480061/es_doc/images/logo_berriz.jpg</t>
        </is>
      </c>
      <c r="T9818" s="19" t="inlineStr">
        <is>
          <t>Ayuntamiento de Berriz</t>
        </is>
      </c>
      <c r="U9818" s="19" t="inlineStr">
        <is>
          <t>P4802300F - Ayuntamiento de Berriz</t>
        </is>
      </c>
      <c r="V9818" s="19" t="inlineStr">
        <is>
          <t>Alcaldía</t>
        </is>
      </c>
      <c r="W9818" s="19" t="inlineStr">
        <is>
          <t/>
        </is>
      </c>
      <c r="X9818" s="19" t="inlineStr">
        <is>
          <t/>
        </is>
      </c>
      <c r="Y9818" s="19" t="inlineStr">
        <is>
          <t/>
        </is>
      </c>
      <c r="Z9818" s="19" t="inlineStr">
        <is>
          <t>https://www.contratacion.euskadi.eus/anuncio_contratacion/jaiak-representacion-espectaculo-tartana-compania-trocos-lucos-dia-30-junio-2025-berriz/webkpe00-kpesimpc/es/</t>
        </is>
      </c>
      <c r="AA9818" s="19" t="inlineStr">
        <is>
          <t>https://www.contratacion.euskadi.eus/webkpe00-kpesimpc/es/contenidos/anuncio_contratacion/expcm480061/es_doc/index.html</t>
        </is>
      </c>
      <c r="AB9818" s="19" t="inlineStr">
        <is>
          <t>https://www.contratacion.euskadi.eus/contenidos/anuncio_contratacion/expcm480061/es_doc/data/es_r01dtpd19bea45ccd26fe61f8c3a221a973f10f4d0</t>
        </is>
      </c>
      <c r="AC9818" s="19" t="inlineStr">
        <is>
          <t>https://www.contratacion.euskadi.eus/contenidos/anuncio_contratacion/expcm480061/r01Index/expcm480061-idxContent.xml</t>
        </is>
      </c>
      <c r="AD9818" s="19" t="inlineStr">
        <is>
          <t>23/01/2026</t>
        </is>
      </c>
      <c r="AE9818" s="19" t="inlineStr">
        <is>
          <t>r01etpd161c28959474fb69e0183c83bf86dc7f801</t>
        </is>
      </c>
      <c r="AF9818" s="19" t="inlineStr">
        <is>
          <t>Ayuntamiento de Berriz</t>
        </is>
      </c>
      <c r="AG9818" s="19" t="inlineStr">
        <is>
          <t>r01etpd161c28a3e9c4fb69e01ef1d27adf8972738</t>
        </is>
      </c>
      <c r="AH9818" s="19" t="inlineStr">
        <is>
          <t>Ayuntamiento de Berriz</t>
        </is>
      </c>
      <c r="AI9818" s="19" t="inlineStr">
        <is>
          <t/>
        </is>
      </c>
      <c r="AJ9818" s="19" t="inlineStr">
        <is>
          <t/>
        </is>
      </c>
    </row>
    <row r="9819" customHeight="true" ht="15.0">
      <c r="A9819" s="19" t="inlineStr">
        <is>
          <t>jaiak: espectáculo ""piccolo camerino"" de la cía adrián conde el 2 de julio de 2025 en el paseo aguirre de berriz</t>
        </is>
      </c>
      <c r="B9819" s="19" t="inlineStr">
        <is>
          <t/>
        </is>
      </c>
      <c r="C9819" s="19" t="inlineStr">
        <is>
          <t>Gobierno Vasco</t>
        </is>
      </c>
      <c r="D9819" s="19" t="inlineStr">
        <is>
          <t/>
        </is>
      </c>
      <c r="E9819" s="19" t="inlineStr">
        <is>
          <t/>
        </is>
      </c>
      <c r="F9819" s="19" t="inlineStr">
        <is>
          <t/>
        </is>
      </c>
      <c r="G9819" s="19" t="inlineStr">
        <is>
          <t>jaiak: espectáculo ""piccolo camerino"" de la cía adrián conde el 2 de julio de 2025 en el paseo aguirre de berriz</t>
        </is>
      </c>
      <c r="H9819" s="19" t="inlineStr">
        <is>
          <t>jaiak: espectáculo ""piccolo camerino"" de la cía adrián conde el 2 de julio de 2025 en el paseo aguirre de berriz</t>
        </is>
      </c>
      <c r="I9819" s="19" t="inlineStr">
        <is>
          <t/>
        </is>
      </c>
      <c r="J9819" s="19" t="inlineStr">
        <is>
          <t>23/01/2026</t>
        </is>
      </c>
      <c r="K9819" s="19" t="inlineStr">
        <is>
          <t>KT-2025-000812</t>
        </is>
      </c>
      <c r="L9819" s="19" t="inlineStr">
        <is>
          <t>Adjudicación provisional / definitiva</t>
        </is>
      </c>
      <c r="M9819" s="19" t="inlineStr">
        <is>
          <t>true</t>
        </is>
      </c>
      <c r="N9819" s="19" t="inlineStr">
        <is>
          <t/>
        </is>
      </c>
      <c r="O9819" s="19" t="inlineStr">
        <is>
          <t/>
        </is>
      </c>
      <c r="P9819" s="19" t="inlineStr">
        <is>
          <t/>
        </is>
      </c>
      <c r="Q9819" s="19" t="inlineStr">
        <is>
          <t/>
        </is>
      </c>
      <c r="R9819" s="19" t="inlineStr">
        <is>
          <t/>
        </is>
      </c>
      <c r="S9819" s="19" t="inlineStr">
        <is>
          <t>https://www.contratacion.euskadi.eus/webkpe00-kpeperfi/es/contenidos/anuncio_contratacion/expcm480062/es_doc/images/logo_berriz.jpg</t>
        </is>
      </c>
      <c r="T9819" s="19" t="inlineStr">
        <is>
          <t>Ayuntamiento de Berriz</t>
        </is>
      </c>
      <c r="U9819" s="19" t="inlineStr">
        <is>
          <t>P4802300F - Ayuntamiento de Berriz</t>
        </is>
      </c>
      <c r="V9819" s="19" t="inlineStr">
        <is>
          <t>Alcaldía</t>
        </is>
      </c>
      <c r="W9819" s="19" t="inlineStr">
        <is>
          <t/>
        </is>
      </c>
      <c r="X9819" s="19" t="inlineStr">
        <is>
          <t/>
        </is>
      </c>
      <c r="Y9819" s="19" t="inlineStr">
        <is>
          <t/>
        </is>
      </c>
      <c r="Z9819" s="19" t="inlineStr">
        <is>
          <t>https://www.contratacion.euskadi.eus/anuncio_contratacion/jaiak-espectaculo-piccolo-camerino-cia-adrian-conde-2-julio-2025-paseo-aguirre-berriz/webkpe00-kpesimpc/es/</t>
        </is>
      </c>
      <c r="AA9819" s="19" t="inlineStr">
        <is>
          <t>https://www.contratacion.euskadi.eus/webkpe00-kpesimpc/es/contenidos/anuncio_contratacion/expcm480062/es_doc/index.html</t>
        </is>
      </c>
      <c r="AB9819" s="19" t="inlineStr">
        <is>
          <t>https://www.contratacion.euskadi.eus/contenidos/anuncio_contratacion/expcm480062/es_doc/data/es_r01dtpd19bea45f4576fe61f8cd8c6e455d45a3c77</t>
        </is>
      </c>
      <c r="AC9819" s="19" t="inlineStr">
        <is>
          <t>https://www.contratacion.euskadi.eus/contenidos/anuncio_contratacion/expcm480062/r01Index/expcm480062-idxContent.xml</t>
        </is>
      </c>
      <c r="AD9819" s="19" t="inlineStr">
        <is>
          <t>23/01/2026</t>
        </is>
      </c>
      <c r="AE9819" s="19" t="inlineStr">
        <is>
          <t>r01etpd161c28959474fb69e0183c83bf86dc7f801</t>
        </is>
      </c>
      <c r="AF9819" s="19" t="inlineStr">
        <is>
          <t>Ayuntamiento de Berriz</t>
        </is>
      </c>
      <c r="AG9819" s="19" t="inlineStr">
        <is>
          <t>r01etpd161c28a3e9c4fb69e01ef1d27adf8972738</t>
        </is>
      </c>
      <c r="AH9819" s="19" t="inlineStr">
        <is>
          <t>Ayuntamiento de Berriz</t>
        </is>
      </c>
      <c r="AI9819" s="19" t="inlineStr">
        <is>
          <t/>
        </is>
      </c>
      <c r="AJ9819" s="19" t="inlineStr">
        <is>
          <t/>
        </is>
      </c>
    </row>
    <row r="9820" customHeight="true" ht="15.0">
      <c r="A9820" s="19" t="inlineStr">
        <is>
          <t>euskera saila bonoa</t>
        </is>
      </c>
      <c r="B9820" s="19" t="inlineStr">
        <is>
          <t/>
        </is>
      </c>
      <c r="C9820" s="19" t="inlineStr">
        <is>
          <t>Gobierno Vasco</t>
        </is>
      </c>
      <c r="D9820" s="19" t="inlineStr">
        <is>
          <t/>
        </is>
      </c>
      <c r="E9820" s="19" t="inlineStr">
        <is>
          <t/>
        </is>
      </c>
      <c r="F9820" s="19" t="inlineStr">
        <is>
          <t/>
        </is>
      </c>
      <c r="G9820" s="19" t="inlineStr">
        <is>
          <t>euskera saila bonoa</t>
        </is>
      </c>
      <c r="H9820" s="19" t="inlineStr">
        <is>
          <t>euskera saila bonoa</t>
        </is>
      </c>
      <c r="I9820" s="19" t="inlineStr">
        <is>
          <t/>
        </is>
      </c>
      <c r="J9820" s="19" t="inlineStr">
        <is>
          <t>23/01/2026</t>
        </is>
      </c>
      <c r="K9820" s="19" t="inlineStr">
        <is>
          <t>KT-2025-000813</t>
        </is>
      </c>
      <c r="L9820" s="19" t="inlineStr">
        <is>
          <t>Adjudicación provisional / definitiva</t>
        </is>
      </c>
      <c r="M9820" s="19" t="inlineStr">
        <is>
          <t>true</t>
        </is>
      </c>
      <c r="N9820" s="19" t="inlineStr">
        <is>
          <t/>
        </is>
      </c>
      <c r="O9820" s="19" t="inlineStr">
        <is>
          <t/>
        </is>
      </c>
      <c r="P9820" s="19" t="inlineStr">
        <is>
          <t/>
        </is>
      </c>
      <c r="Q9820" s="19" t="inlineStr">
        <is>
          <t/>
        </is>
      </c>
      <c r="R9820" s="19" t="inlineStr">
        <is>
          <t/>
        </is>
      </c>
      <c r="S9820" s="19" t="inlineStr">
        <is>
          <t>https://www.contratacion.euskadi.eus/webkpe00-kpeperfi/es/contenidos/anuncio_contratacion/expcm480063/es_doc/images/logo_berriz.jpg</t>
        </is>
      </c>
      <c r="T9820" s="19" t="inlineStr">
        <is>
          <t>Ayuntamiento de Berriz</t>
        </is>
      </c>
      <c r="U9820" s="19" t="inlineStr">
        <is>
          <t>P4802300F - Ayuntamiento de Berriz</t>
        </is>
      </c>
      <c r="V9820" s="19" t="inlineStr">
        <is>
          <t>Alcaldía</t>
        </is>
      </c>
      <c r="W9820" s="19" t="inlineStr">
        <is>
          <t/>
        </is>
      </c>
      <c r="X9820" s="19" t="inlineStr">
        <is>
          <t/>
        </is>
      </c>
      <c r="Y9820" s="19" t="inlineStr">
        <is>
          <t/>
        </is>
      </c>
      <c r="Z9820" s="19" t="inlineStr">
        <is>
          <t>https://www.contratacion.euskadi.eus/anuncio_contratacion/euskera-saila-bonoa/webkpe00-kpesimpc/es/</t>
        </is>
      </c>
      <c r="AA9820" s="19" t="inlineStr">
        <is>
          <t>https://www.contratacion.euskadi.eus/webkpe00-kpesimpc/es/contenidos/anuncio_contratacion/expcm480063/es_doc/index.html</t>
        </is>
      </c>
      <c r="AB9820" s="19" t="inlineStr">
        <is>
          <t>https://www.contratacion.euskadi.eus/contenidos/anuncio_contratacion/expcm480063/es_doc/data/es_r01dtpd19bea461c2c6fe61f8c97afca24a67fecf4</t>
        </is>
      </c>
      <c r="AC9820" s="19" t="inlineStr">
        <is>
          <t>https://www.contratacion.euskadi.eus/contenidos/anuncio_contratacion/expcm480063/r01Index/expcm480063-idxContent.xml</t>
        </is>
      </c>
      <c r="AD9820" s="19" t="inlineStr">
        <is>
          <t>23/01/2026</t>
        </is>
      </c>
      <c r="AE9820" s="19" t="inlineStr">
        <is>
          <t>r01etpd161c28959474fb69e0183c83bf86dc7f801</t>
        </is>
      </c>
      <c r="AF9820" s="19" t="inlineStr">
        <is>
          <t>Ayuntamiento de Berriz</t>
        </is>
      </c>
      <c r="AG9820" s="19" t="inlineStr">
        <is>
          <t>r01etpd161c28a3e9c4fb69e01ef1d27adf8972738</t>
        </is>
      </c>
      <c r="AH9820" s="19" t="inlineStr">
        <is>
          <t>Ayuntamiento de Berriz</t>
        </is>
      </c>
      <c r="AI9820" s="19" t="inlineStr">
        <is>
          <t/>
        </is>
      </c>
      <c r="AJ9820" s="19" t="inlineStr">
        <is>
          <t/>
        </is>
      </c>
    </row>
    <row r="9821" customHeight="true" ht="15.0">
      <c r="A9821" s="19" t="inlineStr">
        <is>
          <t>suminis. 2 ud. prolongador 5 m. y 3 m. y 2 ud base enchufe 5 tomas, para instalar en el local del rack del ayuntamiento.</t>
        </is>
      </c>
      <c r="B9821" s="19" t="inlineStr">
        <is>
          <t/>
        </is>
      </c>
      <c r="C9821" s="19" t="inlineStr">
        <is>
          <t>Gobierno Vasco</t>
        </is>
      </c>
      <c r="D9821" s="19" t="inlineStr">
        <is>
          <t/>
        </is>
      </c>
      <c r="E9821" s="19" t="inlineStr">
        <is>
          <t/>
        </is>
      </c>
      <c r="F9821" s="19" t="inlineStr">
        <is>
          <t/>
        </is>
      </c>
      <c r="G9821" s="19" t="inlineStr">
        <is>
          <t>suminis. 2 ud. prolongador 5 m. y 3 m. y 2 ud base enchufe 5 tomas, para instalar en el local del rack del ayuntamiento.</t>
        </is>
      </c>
      <c r="H9821" s="19" t="inlineStr">
        <is>
          <t>suminis. 2 ud. prolongador 5 m. y 3 m. y 2 ud base enchufe 5 tomas, para instalar en el local del rack del ayuntamiento.</t>
        </is>
      </c>
      <c r="I9821" s="19" t="inlineStr">
        <is>
          <t/>
        </is>
      </c>
      <c r="J9821" s="19" t="inlineStr">
        <is>
          <t>23/01/2026</t>
        </is>
      </c>
      <c r="K9821" s="19" t="inlineStr">
        <is>
          <t>KT-2025-000814</t>
        </is>
      </c>
      <c r="L9821" s="19" t="inlineStr">
        <is>
          <t>Adjudicación provisional / definitiva</t>
        </is>
      </c>
      <c r="M9821" s="19" t="inlineStr">
        <is>
          <t>true</t>
        </is>
      </c>
      <c r="N9821" s="19" t="inlineStr">
        <is>
          <t/>
        </is>
      </c>
      <c r="O9821" s="19" t="inlineStr">
        <is>
          <t/>
        </is>
      </c>
      <c r="P9821" s="19" t="inlineStr">
        <is>
          <t/>
        </is>
      </c>
      <c r="Q9821" s="19" t="inlineStr">
        <is>
          <t/>
        </is>
      </c>
      <c r="R9821" s="19" t="inlineStr">
        <is>
          <t/>
        </is>
      </c>
      <c r="S9821" s="19" t="inlineStr">
        <is>
          <t>https://www.contratacion.euskadi.eus/webkpe00-kpeperfi/es/contenidos/anuncio_contratacion/expcm480064/es_doc/images/logo_berriz.jpg</t>
        </is>
      </c>
      <c r="T9821" s="19" t="inlineStr">
        <is>
          <t>Ayuntamiento de Berriz</t>
        </is>
      </c>
      <c r="U9821" s="19" t="inlineStr">
        <is>
          <t>P4802300F - Ayuntamiento de Berriz</t>
        </is>
      </c>
      <c r="V9821" s="19" t="inlineStr">
        <is>
          <t>Alcaldía</t>
        </is>
      </c>
      <c r="W9821" s="19" t="inlineStr">
        <is>
          <t/>
        </is>
      </c>
      <c r="X9821" s="19" t="inlineStr">
        <is>
          <t/>
        </is>
      </c>
      <c r="Y9821" s="19" t="inlineStr">
        <is>
          <t/>
        </is>
      </c>
      <c r="Z9821" s="19" t="inlineStr">
        <is>
          <t>https://www.contratacion.euskadi.eus/anuncio_contratacion/suminis-2-ud-prolongador-5-m-y-3-m-y-2-ud-base-enchufe-5-tomas-instalar-local-del-rack-del-ayuntamiento/webkpe00-kpesimpc/es/</t>
        </is>
      </c>
      <c r="AA9821" s="19" t="inlineStr">
        <is>
          <t>https://www.contratacion.euskadi.eus/webkpe00-kpesimpc/es/contenidos/anuncio_contratacion/expcm480064/es_doc/index.html</t>
        </is>
      </c>
      <c r="AB9821" s="19" t="inlineStr">
        <is>
          <t>https://www.contratacion.euskadi.eus/contenidos/anuncio_contratacion/expcm480064/es_doc/data/es_r01dtpd19bea4a10526a7b6f1f506c6fd357c4ab0d</t>
        </is>
      </c>
      <c r="AC9821" s="19" t="inlineStr">
        <is>
          <t>https://www.contratacion.euskadi.eus/contenidos/anuncio_contratacion/expcm480064/r01Index/expcm480064-idxContent.xml</t>
        </is>
      </c>
      <c r="AD9821" s="19" t="inlineStr">
        <is>
          <t>23/01/2026</t>
        </is>
      </c>
      <c r="AE9821" s="19" t="inlineStr">
        <is>
          <t>r01etpd161c28959474fb69e0183c83bf86dc7f801</t>
        </is>
      </c>
      <c r="AF9821" s="19" t="inlineStr">
        <is>
          <t>Ayuntamiento de Berriz</t>
        </is>
      </c>
      <c r="AG9821" s="19" t="inlineStr">
        <is>
          <t>r01etpd161c28a3e9c4fb69e01ef1d27adf8972738</t>
        </is>
      </c>
      <c r="AH9821" s="19" t="inlineStr">
        <is>
          <t>Ayuntamiento de Berriz</t>
        </is>
      </c>
      <c r="AI9821" s="19" t="inlineStr">
        <is>
          <t/>
        </is>
      </c>
      <c r="AJ9821" s="19" t="inlineStr">
        <is>
          <t/>
        </is>
      </c>
    </row>
    <row r="9822" customHeight="true" ht="15.0">
      <c r="A9822" s="19" t="inlineStr">
        <is>
          <t>reposicion de solera y pavimeto acera en plaza gernika por averia abstecimiento agua, mano obra y materiales mortero.</t>
        </is>
      </c>
      <c r="B9822" s="19" t="inlineStr">
        <is>
          <t/>
        </is>
      </c>
      <c r="C9822" s="19" t="inlineStr">
        <is>
          <t>Gobierno Vasco</t>
        </is>
      </c>
      <c r="D9822" s="19" t="inlineStr">
        <is>
          <t/>
        </is>
      </c>
      <c r="E9822" s="19" t="inlineStr">
        <is>
          <t/>
        </is>
      </c>
      <c r="F9822" s="19" t="inlineStr">
        <is>
          <t/>
        </is>
      </c>
      <c r="G9822" s="19" t="inlineStr">
        <is>
          <t>reposicion de solera y pavimeto acera en plaza gernika por averia abstecimiento agua, mano obra y materiales mortero.</t>
        </is>
      </c>
      <c r="H9822" s="19" t="inlineStr">
        <is>
          <t>reposicion de solera y pavimeto acera en plaza gernika por averia abstecimiento agua, mano obra y materiales mortero.</t>
        </is>
      </c>
      <c r="I9822" s="19" t="inlineStr">
        <is>
          <t/>
        </is>
      </c>
      <c r="J9822" s="19" t="inlineStr">
        <is>
          <t>23/01/2026</t>
        </is>
      </c>
      <c r="K9822" s="19" t="inlineStr">
        <is>
          <t>KT-2025-000815</t>
        </is>
      </c>
      <c r="L9822" s="19" t="inlineStr">
        <is>
          <t>Adjudicación provisional / definitiva</t>
        </is>
      </c>
      <c r="M9822" s="19" t="inlineStr">
        <is>
          <t>true</t>
        </is>
      </c>
      <c r="N9822" s="19" t="inlineStr">
        <is>
          <t/>
        </is>
      </c>
      <c r="O9822" s="19" t="inlineStr">
        <is>
          <t/>
        </is>
      </c>
      <c r="P9822" s="19" t="inlineStr">
        <is>
          <t/>
        </is>
      </c>
      <c r="Q9822" s="19" t="inlineStr">
        <is>
          <t/>
        </is>
      </c>
      <c r="R9822" s="19" t="inlineStr">
        <is>
          <t/>
        </is>
      </c>
      <c r="S9822" s="19" t="inlineStr">
        <is>
          <t>https://www.contratacion.euskadi.eus/webkpe00-kpeperfi/es/contenidos/anuncio_contratacion/expcm480065/es_doc/images/logo_berriz.jpg</t>
        </is>
      </c>
      <c r="T9822" s="19" t="inlineStr">
        <is>
          <t>Ayuntamiento de Berriz</t>
        </is>
      </c>
      <c r="U9822" s="19" t="inlineStr">
        <is>
          <t>P4802300F - Ayuntamiento de Berriz</t>
        </is>
      </c>
      <c r="V9822" s="19" t="inlineStr">
        <is>
          <t>Alcaldía</t>
        </is>
      </c>
      <c r="W9822" s="19" t="inlineStr">
        <is>
          <t/>
        </is>
      </c>
      <c r="X9822" s="19" t="inlineStr">
        <is>
          <t/>
        </is>
      </c>
      <c r="Y9822" s="19" t="inlineStr">
        <is>
          <t/>
        </is>
      </c>
      <c r="Z9822" s="19" t="inlineStr">
        <is>
          <t>https://www.contratacion.euskadi.eus/anuncio_contratacion/reposicion-solera-y-pavimeto-acera-plaza-gernika-averia-abstecimiento-agua-mano-obra-y-materiales-mortero/webkpe00-kpesimpc/es/</t>
        </is>
      </c>
      <c r="AA9822" s="19" t="inlineStr">
        <is>
          <t>https://www.contratacion.euskadi.eus/webkpe00-kpesimpc/es/contenidos/anuncio_contratacion/expcm480065/es_doc/index.html</t>
        </is>
      </c>
      <c r="AB9822" s="19" t="inlineStr">
        <is>
          <t>https://www.contratacion.euskadi.eus/contenidos/anuncio_contratacion/expcm480065/es_doc/data/es_r01dtpd19bea4a38506a7b6f1f3a08347a8b2d5412</t>
        </is>
      </c>
      <c r="AC9822" s="19" t="inlineStr">
        <is>
          <t>https://www.contratacion.euskadi.eus/contenidos/anuncio_contratacion/expcm480065/r01Index/expcm480065-idxContent.xml</t>
        </is>
      </c>
      <c r="AD9822" s="19" t="inlineStr">
        <is>
          <t>23/01/2026</t>
        </is>
      </c>
      <c r="AE9822" s="19" t="inlineStr">
        <is>
          <t>r01etpd161c28959474fb69e0183c83bf86dc7f801</t>
        </is>
      </c>
      <c r="AF9822" s="19" t="inlineStr">
        <is>
          <t>Ayuntamiento de Berriz</t>
        </is>
      </c>
      <c r="AG9822" s="19" t="inlineStr">
        <is>
          <t>r01etpd161c28a3e9c4fb69e01ef1d27adf8972738</t>
        </is>
      </c>
      <c r="AH9822" s="19" t="inlineStr">
        <is>
          <t>Ayuntamiento de Berriz</t>
        </is>
      </c>
      <c r="AI9822" s="19" t="inlineStr">
        <is>
          <t/>
        </is>
      </c>
      <c r="AJ9822" s="19" t="inlineStr">
        <is>
          <t/>
        </is>
      </c>
    </row>
    <row r="9823" customHeight="true" ht="15.0">
      <c r="A9823" s="19" t="inlineStr">
        <is>
          <t>cuotas servicio terminales suministro electrico y recargas de los vehiculos electricos, mes junio-2025.</t>
        </is>
      </c>
      <c r="B9823" s="19" t="inlineStr">
        <is>
          <t/>
        </is>
      </c>
      <c r="C9823" s="19" t="inlineStr">
        <is>
          <t>Gobierno Vasco</t>
        </is>
      </c>
      <c r="D9823" s="19" t="inlineStr">
        <is>
          <t/>
        </is>
      </c>
      <c r="E9823" s="19" t="inlineStr">
        <is>
          <t/>
        </is>
      </c>
      <c r="F9823" s="19" t="inlineStr">
        <is>
          <t/>
        </is>
      </c>
      <c r="G9823" s="19" t="inlineStr">
        <is>
          <t>cuotas servicio terminales suministro electrico y recargas de los vehiculos electricos, mes junio-2025.</t>
        </is>
      </c>
      <c r="H9823" s="19" t="inlineStr">
        <is>
          <t>cuotas servicio terminales suministro electrico y recargas de los vehiculos electricos, mes junio-2025.</t>
        </is>
      </c>
      <c r="I9823" s="19" t="inlineStr">
        <is>
          <t/>
        </is>
      </c>
      <c r="J9823" s="19" t="inlineStr">
        <is>
          <t>23/01/2026</t>
        </is>
      </c>
      <c r="K9823" s="19" t="inlineStr">
        <is>
          <t>KT-2025-000816</t>
        </is>
      </c>
      <c r="L9823" s="19" t="inlineStr">
        <is>
          <t>Adjudicación provisional / definitiva</t>
        </is>
      </c>
      <c r="M9823" s="19" t="inlineStr">
        <is>
          <t>true</t>
        </is>
      </c>
      <c r="N9823" s="19" t="inlineStr">
        <is>
          <t/>
        </is>
      </c>
      <c r="O9823" s="19" t="inlineStr">
        <is>
          <t/>
        </is>
      </c>
      <c r="P9823" s="19" t="inlineStr">
        <is>
          <t/>
        </is>
      </c>
      <c r="Q9823" s="19" t="inlineStr">
        <is>
          <t/>
        </is>
      </c>
      <c r="R9823" s="19" t="inlineStr">
        <is>
          <t/>
        </is>
      </c>
      <c r="S9823" s="19" t="inlineStr">
        <is>
          <t>https://www.contratacion.euskadi.eus/webkpe00-kpeperfi/es/contenidos/anuncio_contratacion/expcm480066/es_doc/images/logo_berriz.jpg</t>
        </is>
      </c>
      <c r="T9823" s="19" t="inlineStr">
        <is>
          <t>Ayuntamiento de Berriz</t>
        </is>
      </c>
      <c r="U9823" s="19" t="inlineStr">
        <is>
          <t>P4802300F - Ayuntamiento de Berriz</t>
        </is>
      </c>
      <c r="V9823" s="19" t="inlineStr">
        <is>
          <t>Alcaldía</t>
        </is>
      </c>
      <c r="W9823" s="19" t="inlineStr">
        <is>
          <t/>
        </is>
      </c>
      <c r="X9823" s="19" t="inlineStr">
        <is>
          <t/>
        </is>
      </c>
      <c r="Y9823" s="19" t="inlineStr">
        <is>
          <t/>
        </is>
      </c>
      <c r="Z9823" s="19" t="inlineStr">
        <is>
          <t>https://www.contratacion.euskadi.eus/anuncio_contratacion/cuotas-servicio-terminales-suministro-electrico-y-recargas-vehiculos-electricos-mes-junio-2025/webkpe00-kpesimpc/es/</t>
        </is>
      </c>
      <c r="AA9823" s="19" t="inlineStr">
        <is>
          <t>https://www.contratacion.euskadi.eus/webkpe00-kpesimpc/es/contenidos/anuncio_contratacion/expcm480066/es_doc/index.html</t>
        </is>
      </c>
      <c r="AB9823" s="19" t="inlineStr">
        <is>
          <t>https://www.contratacion.euskadi.eus/contenidos/anuncio_contratacion/expcm480066/es_doc/data/es_r01dtpd19bea4a60356a7b6f1f54e4137acd0e1b1b</t>
        </is>
      </c>
      <c r="AC9823" s="19" t="inlineStr">
        <is>
          <t>https://www.contratacion.euskadi.eus/contenidos/anuncio_contratacion/expcm480066/r01Index/expcm480066-idxContent.xml</t>
        </is>
      </c>
      <c r="AD9823" s="19" t="inlineStr">
        <is>
          <t>23/01/2026</t>
        </is>
      </c>
      <c r="AE9823" s="19" t="inlineStr">
        <is>
          <t>r01etpd161c28959474fb69e0183c83bf86dc7f801</t>
        </is>
      </c>
      <c r="AF9823" s="19" t="inlineStr">
        <is>
          <t>Ayuntamiento de Berriz</t>
        </is>
      </c>
      <c r="AG9823" s="19" t="inlineStr">
        <is>
          <t>r01etpd161c28a3e9c4fb69e01ef1d27adf8972738</t>
        </is>
      </c>
      <c r="AH9823" s="19" t="inlineStr">
        <is>
          <t>Ayuntamiento de Berriz</t>
        </is>
      </c>
      <c r="AI9823" s="19" t="inlineStr">
        <is>
          <t/>
        </is>
      </c>
      <c r="AJ9823" s="19" t="inlineStr">
        <is>
          <t/>
        </is>
      </c>
    </row>
    <row r="9824" customHeight="true" ht="15.0">
      <c r="A9824" s="19" t="inlineStr">
        <is>
          <t>suminis. 6 ud. driver mean well hlg-100h-24, para reponer en alumb. publico por averia provocada por tormenta del 24/06.</t>
        </is>
      </c>
      <c r="B9824" s="19" t="inlineStr">
        <is>
          <t/>
        </is>
      </c>
      <c r="C9824" s="19" t="inlineStr">
        <is>
          <t>Gobierno Vasco</t>
        </is>
      </c>
      <c r="D9824" s="19" t="inlineStr">
        <is>
          <t/>
        </is>
      </c>
      <c r="E9824" s="19" t="inlineStr">
        <is>
          <t/>
        </is>
      </c>
      <c r="F9824" s="19" t="inlineStr">
        <is>
          <t/>
        </is>
      </c>
      <c r="G9824" s="19" t="inlineStr">
        <is>
          <t>suminis. 6 ud. driver mean well hlg-100h-24, para reponer en alumb. publico por averia provocada por tormenta del 24/06.</t>
        </is>
      </c>
      <c r="H9824" s="19" t="inlineStr">
        <is>
          <t>suminis. 6 ud. driver mean well hlg-100h-24, para reponer en alumb. publico por averia provocada por tormenta del 24/06.</t>
        </is>
      </c>
      <c r="I9824" s="19" t="inlineStr">
        <is>
          <t/>
        </is>
      </c>
      <c r="J9824" s="19" t="inlineStr">
        <is>
          <t>23/01/2026</t>
        </is>
      </c>
      <c r="K9824" s="19" t="inlineStr">
        <is>
          <t>KT-2025-000817</t>
        </is>
      </c>
      <c r="L9824" s="19" t="inlineStr">
        <is>
          <t>Adjudicación provisional / definitiva</t>
        </is>
      </c>
      <c r="M9824" s="19" t="inlineStr">
        <is>
          <t>true</t>
        </is>
      </c>
      <c r="N9824" s="19" t="inlineStr">
        <is>
          <t/>
        </is>
      </c>
      <c r="O9824" s="19" t="inlineStr">
        <is>
          <t/>
        </is>
      </c>
      <c r="P9824" s="19" t="inlineStr">
        <is>
          <t/>
        </is>
      </c>
      <c r="Q9824" s="19" t="inlineStr">
        <is>
          <t/>
        </is>
      </c>
      <c r="R9824" s="19" t="inlineStr">
        <is>
          <t/>
        </is>
      </c>
      <c r="S9824" s="19" t="inlineStr">
        <is>
          <t>https://www.contratacion.euskadi.eus/webkpe00-kpeperfi/es/contenidos/anuncio_contratacion/expcm480067/es_doc/images/logo_berriz.jpg</t>
        </is>
      </c>
      <c r="T9824" s="19" t="inlineStr">
        <is>
          <t>Ayuntamiento de Berriz</t>
        </is>
      </c>
      <c r="U9824" s="19" t="inlineStr">
        <is>
          <t>P4802300F - Ayuntamiento de Berriz</t>
        </is>
      </c>
      <c r="V9824" s="19" t="inlineStr">
        <is>
          <t>Alcaldía</t>
        </is>
      </c>
      <c r="W9824" s="19" t="inlineStr">
        <is>
          <t/>
        </is>
      </c>
      <c r="X9824" s="19" t="inlineStr">
        <is>
          <t/>
        </is>
      </c>
      <c r="Y9824" s="19" t="inlineStr">
        <is>
          <t/>
        </is>
      </c>
      <c r="Z9824" s="19" t="inlineStr">
        <is>
          <t>https://www.contratacion.euskadi.eus/anuncio_contratacion/suminis-6-ud-driver-mean-well-hlg-100h-24-reponer-alumb-publico-averia-provocada-tormenta-del-24-06/webkpe00-kpesimpc/es/</t>
        </is>
      </c>
      <c r="AA9824" s="19" t="inlineStr">
        <is>
          <t>https://www.contratacion.euskadi.eus/webkpe00-kpesimpc/es/contenidos/anuncio_contratacion/expcm480067/es_doc/index.html</t>
        </is>
      </c>
      <c r="AB9824" s="19" t="inlineStr">
        <is>
          <t>https://www.contratacion.euskadi.eus/contenidos/anuncio_contratacion/expcm480067/es_doc/data/es_r01dtpd0019bea4a883c6a7b6f1f1bfb754ef157a0</t>
        </is>
      </c>
      <c r="AC9824" s="19" t="inlineStr">
        <is>
          <t>https://www.contratacion.euskadi.eus/contenidos/anuncio_contratacion/expcm480067/r01Index/expcm480067-idxContent.xml</t>
        </is>
      </c>
      <c r="AD9824" s="19" t="inlineStr">
        <is>
          <t>23/01/2026</t>
        </is>
      </c>
      <c r="AE9824" s="19" t="inlineStr">
        <is>
          <t>r01etpd161c28959474fb69e0183c83bf86dc7f801</t>
        </is>
      </c>
      <c r="AF9824" s="19" t="inlineStr">
        <is>
          <t>Ayuntamiento de Berriz</t>
        </is>
      </c>
      <c r="AG9824" s="19" t="inlineStr">
        <is>
          <t>r01etpd161c28a3e9c4fb69e01ef1d27adf8972738</t>
        </is>
      </c>
      <c r="AH9824" s="19" t="inlineStr">
        <is>
          <t>Ayuntamiento de Berriz</t>
        </is>
      </c>
      <c r="AI9824" s="19" t="inlineStr">
        <is>
          <t/>
        </is>
      </c>
      <c r="AJ9824" s="19" t="inlineStr">
        <is>
          <t/>
        </is>
      </c>
    </row>
    <row r="9825" customHeight="true" ht="15.0">
      <c r="A9825" s="19" t="inlineStr">
        <is>
          <t>suminis. 12 ud: lámpara tforce led hpl nd 57-42w e40 830 c/ raee, reponer en alumb. publico por averia tormenta 24/06.</t>
        </is>
      </c>
      <c r="B9825" s="19" t="inlineStr">
        <is>
          <t/>
        </is>
      </c>
      <c r="C9825" s="19" t="inlineStr">
        <is>
          <t>Gobierno Vasco</t>
        </is>
      </c>
      <c r="D9825" s="19" t="inlineStr">
        <is>
          <t/>
        </is>
      </c>
      <c r="E9825" s="19" t="inlineStr">
        <is>
          <t/>
        </is>
      </c>
      <c r="F9825" s="19" t="inlineStr">
        <is>
          <t/>
        </is>
      </c>
      <c r="G9825" s="19" t="inlineStr">
        <is>
          <t>suminis. 12 ud: lámpara tforce led hpl nd 57-42w e40 830 c/ raee, reponer en alumb. publico por averia tormenta 24/06.</t>
        </is>
      </c>
      <c r="H9825" s="19" t="inlineStr">
        <is>
          <t>suminis. 12 ud: lámpara tforce led hpl nd 57-42w e40 830 c/ raee, reponer en alumb. publico por averia tormenta 24/06.</t>
        </is>
      </c>
      <c r="I9825" s="19" t="inlineStr">
        <is>
          <t/>
        </is>
      </c>
      <c r="J9825" s="19" t="inlineStr">
        <is>
          <t>23/01/2026</t>
        </is>
      </c>
      <c r="K9825" s="19" t="inlineStr">
        <is>
          <t>KT-2025-000818</t>
        </is>
      </c>
      <c r="L9825" s="19" t="inlineStr">
        <is>
          <t>Adjudicación provisional / definitiva</t>
        </is>
      </c>
      <c r="M9825" s="19" t="inlineStr">
        <is>
          <t>true</t>
        </is>
      </c>
      <c r="N9825" s="19" t="inlineStr">
        <is>
          <t/>
        </is>
      </c>
      <c r="O9825" s="19" t="inlineStr">
        <is>
          <t/>
        </is>
      </c>
      <c r="P9825" s="19" t="inlineStr">
        <is>
          <t/>
        </is>
      </c>
      <c r="Q9825" s="19" t="inlineStr">
        <is>
          <t/>
        </is>
      </c>
      <c r="R9825" s="19" t="inlineStr">
        <is>
          <t/>
        </is>
      </c>
      <c r="S9825" s="19" t="inlineStr">
        <is>
          <t>https://www.contratacion.euskadi.eus/webkpe00-kpeperfi/es/contenidos/anuncio_contratacion/expcm480068/es_doc/images/logo_berriz.jpg</t>
        </is>
      </c>
      <c r="T9825" s="19" t="inlineStr">
        <is>
          <t>Ayuntamiento de Berriz</t>
        </is>
      </c>
      <c r="U9825" s="19" t="inlineStr">
        <is>
          <t>P4802300F - Ayuntamiento de Berriz</t>
        </is>
      </c>
      <c r="V9825" s="19" t="inlineStr">
        <is>
          <t>Alcaldía</t>
        </is>
      </c>
      <c r="W9825" s="19" t="inlineStr">
        <is>
          <t/>
        </is>
      </c>
      <c r="X9825" s="19" t="inlineStr">
        <is>
          <t/>
        </is>
      </c>
      <c r="Y9825" s="19" t="inlineStr">
        <is>
          <t/>
        </is>
      </c>
      <c r="Z9825" s="19" t="inlineStr">
        <is>
          <t>https://www.contratacion.euskadi.eus/anuncio_contratacion/suminis-12-ud-lampara-tforce-led-hpl-nd-57-42w-e40-830-c-raee-reponer-alumb-publico-averia-tormenta-24-06/webkpe00-kpesimpc/es/</t>
        </is>
      </c>
      <c r="AA9825" s="19" t="inlineStr">
        <is>
          <t>https://www.contratacion.euskadi.eus/webkpe00-kpesimpc/es/contenidos/anuncio_contratacion/expcm480068/es_doc/index.html</t>
        </is>
      </c>
      <c r="AB9825" s="19" t="inlineStr">
        <is>
          <t>https://www.contratacion.euskadi.eus/contenidos/anuncio_contratacion/expcm480068/es_doc/data/es_r01dtpd19bea4ab0056a7b6f1f532bf72aa9f8ae45</t>
        </is>
      </c>
      <c r="AC9825" s="19" t="inlineStr">
        <is>
          <t>https://www.contratacion.euskadi.eus/contenidos/anuncio_contratacion/expcm480068/r01Index/expcm480068-idxContent.xml</t>
        </is>
      </c>
      <c r="AD9825" s="19" t="inlineStr">
        <is>
          <t>23/01/2026</t>
        </is>
      </c>
      <c r="AE9825" s="19" t="inlineStr">
        <is>
          <t>r01etpd161c28959474fb69e0183c83bf86dc7f801</t>
        </is>
      </c>
      <c r="AF9825" s="19" t="inlineStr">
        <is>
          <t>Ayuntamiento de Berriz</t>
        </is>
      </c>
      <c r="AG9825" s="19" t="inlineStr">
        <is>
          <t>r01etpd161c28a3e9c4fb69e01ef1d27adf8972738</t>
        </is>
      </c>
      <c r="AH9825" s="19" t="inlineStr">
        <is>
          <t>Ayuntamiento de Berriz</t>
        </is>
      </c>
      <c r="AI9825" s="19" t="inlineStr">
        <is>
          <t/>
        </is>
      </c>
      <c r="AJ9825" s="19" t="inlineStr">
        <is>
          <t/>
        </is>
      </c>
    </row>
    <row r="9826" customHeight="true" ht="15.0">
      <c r="A9826" s="19" t="inlineStr">
        <is>
          <t>suministro de 4 ud driver mean well hlg-100h-24, reparacion en alumbrado publico averias provocadas por tormenta 24/06.</t>
        </is>
      </c>
      <c r="B9826" s="19" t="inlineStr">
        <is>
          <t/>
        </is>
      </c>
      <c r="C9826" s="19" t="inlineStr">
        <is>
          <t>Gobierno Vasco</t>
        </is>
      </c>
      <c r="D9826" s="19" t="inlineStr">
        <is>
          <t/>
        </is>
      </c>
      <c r="E9826" s="19" t="inlineStr">
        <is>
          <t/>
        </is>
      </c>
      <c r="F9826" s="19" t="inlineStr">
        <is>
          <t/>
        </is>
      </c>
      <c r="G9826" s="19" t="inlineStr">
        <is>
          <t>suministro de 4 ud driver mean well hlg-100h-24, reparacion en alumbrado publico averias provocadas por tormenta 24/06.</t>
        </is>
      </c>
      <c r="H9826" s="19" t="inlineStr">
        <is>
          <t>suministro de 4 ud driver mean well hlg-100h-24, reparacion en alumbrado publico averias provocadas por tormenta 24/06.</t>
        </is>
      </c>
      <c r="I9826" s="19" t="inlineStr">
        <is>
          <t/>
        </is>
      </c>
      <c r="J9826" s="19" t="inlineStr">
        <is>
          <t>23/01/2026</t>
        </is>
      </c>
      <c r="K9826" s="19" t="inlineStr">
        <is>
          <t>KT-2025-000819</t>
        </is>
      </c>
      <c r="L9826" s="19" t="inlineStr">
        <is>
          <t>Adjudicación provisional / definitiva</t>
        </is>
      </c>
      <c r="M9826" s="19" t="inlineStr">
        <is>
          <t>true</t>
        </is>
      </c>
      <c r="N9826" s="19" t="inlineStr">
        <is>
          <t/>
        </is>
      </c>
      <c r="O9826" s="19" t="inlineStr">
        <is>
          <t/>
        </is>
      </c>
      <c r="P9826" s="19" t="inlineStr">
        <is>
          <t/>
        </is>
      </c>
      <c r="Q9826" s="19" t="inlineStr">
        <is>
          <t/>
        </is>
      </c>
      <c r="R9826" s="19" t="inlineStr">
        <is>
          <t/>
        </is>
      </c>
      <c r="S9826" s="19" t="inlineStr">
        <is>
          <t>https://www.contratacion.euskadi.eus/webkpe00-kpeperfi/es/contenidos/anuncio_contratacion/expcm480069/es_doc/images/logo_berriz.jpg</t>
        </is>
      </c>
      <c r="T9826" s="19" t="inlineStr">
        <is>
          <t>Ayuntamiento de Berriz</t>
        </is>
      </c>
      <c r="U9826" s="19" t="inlineStr">
        <is>
          <t>P4802300F - Ayuntamiento de Berriz</t>
        </is>
      </c>
      <c r="V9826" s="19" t="inlineStr">
        <is>
          <t>Alcaldía</t>
        </is>
      </c>
      <c r="W9826" s="19" t="inlineStr">
        <is>
          <t/>
        </is>
      </c>
      <c r="X9826" s="19" t="inlineStr">
        <is>
          <t/>
        </is>
      </c>
      <c r="Y9826" s="19" t="inlineStr">
        <is>
          <t/>
        </is>
      </c>
      <c r="Z9826" s="19" t="inlineStr">
        <is>
          <t>https://www.contratacion.euskadi.eus/anuncio_contratacion/suministro-4-ud-driver-mean-well-hlg-100h-24-reparacion-alumbrado-publico-averias-provocadas-tormenta-24-06/webkpe00-kpesimpc/es/</t>
        </is>
      </c>
      <c r="AA9826" s="19" t="inlineStr">
        <is>
          <t>https://www.contratacion.euskadi.eus/webkpe00-kpesimpc/es/contenidos/anuncio_contratacion/expcm480069/es_doc/index.html</t>
        </is>
      </c>
      <c r="AB9826" s="19" t="inlineStr">
        <is>
          <t>https://www.contratacion.euskadi.eus/contenidos/anuncio_contratacion/expcm480069/es_doc/data/es_r01dtpd19bea4ea5182904c0229105cc18321ec691</t>
        </is>
      </c>
      <c r="AC9826" s="19" t="inlineStr">
        <is>
          <t>https://www.contratacion.euskadi.eus/contenidos/anuncio_contratacion/expcm480069/r01Index/expcm480069-idxContent.xml</t>
        </is>
      </c>
      <c r="AD9826" s="19" t="inlineStr">
        <is>
          <t>23/01/2026</t>
        </is>
      </c>
      <c r="AE9826" s="19" t="inlineStr">
        <is>
          <t>r01etpd161c28959474fb69e0183c83bf86dc7f801</t>
        </is>
      </c>
      <c r="AF9826" s="19" t="inlineStr">
        <is>
          <t>Ayuntamiento de Berriz</t>
        </is>
      </c>
      <c r="AG9826" s="19" t="inlineStr">
        <is>
          <t>r01etpd161c28a3e9c4fb69e01ef1d27adf8972738</t>
        </is>
      </c>
      <c r="AH9826" s="19" t="inlineStr">
        <is>
          <t>Ayuntamiento de Berriz</t>
        </is>
      </c>
      <c r="AI9826" s="19" t="inlineStr">
        <is>
          <t/>
        </is>
      </c>
      <c r="AJ9826" s="19" t="inlineStr">
        <is>
          <t/>
        </is>
      </c>
    </row>
    <row r="9827" customHeight="true" ht="15.0">
      <c r="A9827" s="19" t="inlineStr">
        <is>
          <t>suminis. 100 ud. fusibles dyfus zr-0 2a gg 10x38, reparacion almbrado publico por averias provocadas por tormemta 24/06.</t>
        </is>
      </c>
      <c r="B9827" s="19" t="inlineStr">
        <is>
          <t/>
        </is>
      </c>
      <c r="C9827" s="19" t="inlineStr">
        <is>
          <t>Gobierno Vasco</t>
        </is>
      </c>
      <c r="D9827" s="19" t="inlineStr">
        <is>
          <t/>
        </is>
      </c>
      <c r="E9827" s="19" t="inlineStr">
        <is>
          <t/>
        </is>
      </c>
      <c r="F9827" s="19" t="inlineStr">
        <is>
          <t/>
        </is>
      </c>
      <c r="G9827" s="19" t="inlineStr">
        <is>
          <t>suminis. 100 ud. fusibles dyfus zr-0 2a gg 10x38, reparacion almbrado publico por averias provocadas por tormemta 24/06.</t>
        </is>
      </c>
      <c r="H9827" s="19" t="inlineStr">
        <is>
          <t>suminis. 100 ud. fusibles dyfus zr-0 2a gg 10x38, reparacion almbrado publico por averias provocadas por tormemta 24/06.</t>
        </is>
      </c>
      <c r="I9827" s="19" t="inlineStr">
        <is>
          <t/>
        </is>
      </c>
      <c r="J9827" s="19" t="inlineStr">
        <is>
          <t>23/01/2026</t>
        </is>
      </c>
      <c r="K9827" s="19" t="inlineStr">
        <is>
          <t>KT-2025-000820</t>
        </is>
      </c>
      <c r="L9827" s="19" t="inlineStr">
        <is>
          <t>Adjudicación provisional / definitiva</t>
        </is>
      </c>
      <c r="M9827" s="19" t="inlineStr">
        <is>
          <t>true</t>
        </is>
      </c>
      <c r="N9827" s="19" t="inlineStr">
        <is>
          <t/>
        </is>
      </c>
      <c r="O9827" s="19" t="inlineStr">
        <is>
          <t/>
        </is>
      </c>
      <c r="P9827" s="19" t="inlineStr">
        <is>
          <t/>
        </is>
      </c>
      <c r="Q9827" s="19" t="inlineStr">
        <is>
          <t/>
        </is>
      </c>
      <c r="R9827" s="19" t="inlineStr">
        <is>
          <t/>
        </is>
      </c>
      <c r="S9827" s="19" t="inlineStr">
        <is>
          <t>https://www.contratacion.euskadi.eus/webkpe00-kpeperfi/es/contenidos/anuncio_contratacion/expcm480070/es_doc/images/logo_berriz.jpg</t>
        </is>
      </c>
      <c r="T9827" s="19" t="inlineStr">
        <is>
          <t>Ayuntamiento de Berriz</t>
        </is>
      </c>
      <c r="U9827" s="19" t="inlineStr">
        <is>
          <t>P4802300F - Ayuntamiento de Berriz</t>
        </is>
      </c>
      <c r="V9827" s="19" t="inlineStr">
        <is>
          <t>Alcaldía</t>
        </is>
      </c>
      <c r="W9827" s="19" t="inlineStr">
        <is>
          <t/>
        </is>
      </c>
      <c r="X9827" s="19" t="inlineStr">
        <is>
          <t/>
        </is>
      </c>
      <c r="Y9827" s="19" t="inlineStr">
        <is>
          <t/>
        </is>
      </c>
      <c r="Z9827" s="19" t="inlineStr">
        <is>
          <t>https://www.contratacion.euskadi.eus/anuncio_contratacion/suminis-100-ud-fusibles-dyfus-zr-0-2a-gg-10x38-reparacion-almbrado-publico-averias-provocadas-tormemta-24-06/webkpe00-kpesimpc/es/</t>
        </is>
      </c>
      <c r="AA9827" s="19" t="inlineStr">
        <is>
          <t>https://www.contratacion.euskadi.eus/webkpe00-kpesimpc/es/contenidos/anuncio_contratacion/expcm480070/es_doc/index.html</t>
        </is>
      </c>
      <c r="AB9827" s="19" t="inlineStr">
        <is>
          <t>https://www.contratacion.euskadi.eus/contenidos/anuncio_contratacion/expcm480070/es_doc/data/es_r01dtpd19bea4eccc92904c0221de2ccc92a3be656</t>
        </is>
      </c>
      <c r="AC9827" s="19" t="inlineStr">
        <is>
          <t>https://www.contratacion.euskadi.eus/contenidos/anuncio_contratacion/expcm480070/r01Index/expcm480070-idxContent.xml</t>
        </is>
      </c>
      <c r="AD9827" s="19" t="inlineStr">
        <is>
          <t>23/01/2026</t>
        </is>
      </c>
      <c r="AE9827" s="19" t="inlineStr">
        <is>
          <t>r01etpd161c28959474fb69e0183c83bf86dc7f801</t>
        </is>
      </c>
      <c r="AF9827" s="19" t="inlineStr">
        <is>
          <t>Ayuntamiento de Berriz</t>
        </is>
      </c>
      <c r="AG9827" s="19" t="inlineStr">
        <is>
          <t>r01etpd161c28a3e9c4fb69e01ef1d27adf8972738</t>
        </is>
      </c>
      <c r="AH9827" s="19" t="inlineStr">
        <is>
          <t>Ayuntamiento de Berriz</t>
        </is>
      </c>
      <c r="AI9827" s="19" t="inlineStr">
        <is>
          <t/>
        </is>
      </c>
      <c r="AJ9827" s="19" t="inlineStr">
        <is>
          <t/>
        </is>
      </c>
    </row>
    <row r="9828" customHeight="true" ht="15.0">
      <c r="A9828" s="19" t="inlineStr">
        <is>
          <t>nagusien etxea kanonak eta egile eskubideak (urt- martx)</t>
        </is>
      </c>
      <c r="B9828" s="19" t="inlineStr">
        <is>
          <t/>
        </is>
      </c>
      <c r="C9828" s="19" t="inlineStr">
        <is>
          <t>Gobierno Vasco</t>
        </is>
      </c>
      <c r="D9828" s="19" t="inlineStr">
        <is>
          <t/>
        </is>
      </c>
      <c r="E9828" s="19" t="inlineStr">
        <is>
          <t/>
        </is>
      </c>
      <c r="F9828" s="19" t="inlineStr">
        <is>
          <t/>
        </is>
      </c>
      <c r="G9828" s="19" t="inlineStr">
        <is>
          <t>nagusien etxea kanonak eta egile eskubideak (urt- martx)</t>
        </is>
      </c>
      <c r="H9828" s="19" t="inlineStr">
        <is>
          <t>nagusien etxea kanonak eta egile eskubideak (urt- martx)</t>
        </is>
      </c>
      <c r="I9828" s="19" t="inlineStr">
        <is>
          <t/>
        </is>
      </c>
      <c r="J9828" s="19" t="inlineStr">
        <is>
          <t>23/01/2026</t>
        </is>
      </c>
      <c r="K9828" s="19" t="inlineStr">
        <is>
          <t>KT-2025-000821</t>
        </is>
      </c>
      <c r="L9828" s="19" t="inlineStr">
        <is>
          <t>Adjudicación provisional / definitiva</t>
        </is>
      </c>
      <c r="M9828" s="19" t="inlineStr">
        <is>
          <t>true</t>
        </is>
      </c>
      <c r="N9828" s="19" t="inlineStr">
        <is>
          <t/>
        </is>
      </c>
      <c r="O9828" s="19" t="inlineStr">
        <is>
          <t/>
        </is>
      </c>
      <c r="P9828" s="19" t="inlineStr">
        <is>
          <t/>
        </is>
      </c>
      <c r="Q9828" s="19" t="inlineStr">
        <is>
          <t/>
        </is>
      </c>
      <c r="R9828" s="19" t="inlineStr">
        <is>
          <t/>
        </is>
      </c>
      <c r="S9828" s="19" t="inlineStr">
        <is>
          <t>https://www.contratacion.euskadi.eus/webkpe00-kpeperfi/es/contenidos/anuncio_contratacion/expcm480071/es_doc/images/logo_berriz.jpg</t>
        </is>
      </c>
      <c r="T9828" s="19" t="inlineStr">
        <is>
          <t>Ayuntamiento de Berriz</t>
        </is>
      </c>
      <c r="U9828" s="19" t="inlineStr">
        <is>
          <t>P4802300F - Ayuntamiento de Berriz</t>
        </is>
      </c>
      <c r="V9828" s="19" t="inlineStr">
        <is>
          <t>Alcaldía</t>
        </is>
      </c>
      <c r="W9828" s="19" t="inlineStr">
        <is>
          <t/>
        </is>
      </c>
      <c r="X9828" s="19" t="inlineStr">
        <is>
          <t/>
        </is>
      </c>
      <c r="Y9828" s="19" t="inlineStr">
        <is>
          <t/>
        </is>
      </c>
      <c r="Z9828" s="19" t="inlineStr">
        <is>
          <t>https://www.contratacion.euskadi.eus/anuncio_contratacion/nagusien-etxea-kanonak-eta-egile-eskubideak-urt-martx/webkpe00-kpesimpc/es/</t>
        </is>
      </c>
      <c r="AA9828" s="19" t="inlineStr">
        <is>
          <t>https://www.contratacion.euskadi.eus/webkpe00-kpesimpc/es/contenidos/anuncio_contratacion/expcm480071/es_doc/index.html</t>
        </is>
      </c>
      <c r="AB9828" s="19" t="inlineStr">
        <is>
          <t>https://www.contratacion.euskadi.eus/contenidos/anuncio_contratacion/expcm480071/es_doc/data/es_r01dtpd19bea4ef50a2904c022412fe502c094dd9e</t>
        </is>
      </c>
      <c r="AC9828" s="19" t="inlineStr">
        <is>
          <t>https://www.contratacion.euskadi.eus/contenidos/anuncio_contratacion/expcm480071/r01Index/expcm480071-idxContent.xml</t>
        </is>
      </c>
      <c r="AD9828" s="19" t="inlineStr">
        <is>
          <t>23/01/2026</t>
        </is>
      </c>
      <c r="AE9828" s="19" t="inlineStr">
        <is>
          <t>r01etpd161c28959474fb69e0183c83bf86dc7f801</t>
        </is>
      </c>
      <c r="AF9828" s="19" t="inlineStr">
        <is>
          <t>Ayuntamiento de Berriz</t>
        </is>
      </c>
      <c r="AG9828" s="19" t="inlineStr">
        <is>
          <t>r01etpd161c28a3e9c4fb69e01ef1d27adf8972738</t>
        </is>
      </c>
      <c r="AH9828" s="19" t="inlineStr">
        <is>
          <t>Ayuntamiento de Berriz</t>
        </is>
      </c>
      <c r="AI9828" s="19" t="inlineStr">
        <is>
          <t/>
        </is>
      </c>
      <c r="AJ9828" s="19" t="inlineStr">
        <is>
          <t/>
        </is>
      </c>
    </row>
    <row r="9829" customHeight="true" ht="15.0">
      <c r="A9829" s="19" t="inlineStr">
        <is>
          <t>san pedro eta santa isabel jaiak: lukiek taldearen emanaldia</t>
        </is>
      </c>
      <c r="B9829" s="19" t="inlineStr">
        <is>
          <t/>
        </is>
      </c>
      <c r="C9829" s="19" t="inlineStr">
        <is>
          <t>Gobierno Vasco</t>
        </is>
      </c>
      <c r="D9829" s="19" t="inlineStr">
        <is>
          <t/>
        </is>
      </c>
      <c r="E9829" s="19" t="inlineStr">
        <is>
          <t/>
        </is>
      </c>
      <c r="F9829" s="19" t="inlineStr">
        <is>
          <t/>
        </is>
      </c>
      <c r="G9829" s="19" t="inlineStr">
        <is>
          <t>san pedro eta santa isabel jaiak: lukiek taldearen emanaldia</t>
        </is>
      </c>
      <c r="H9829" s="19" t="inlineStr">
        <is>
          <t>san pedro eta santa isabel jaiak: lukiek taldearen emanaldia</t>
        </is>
      </c>
      <c r="I9829" s="19" t="inlineStr">
        <is>
          <t/>
        </is>
      </c>
      <c r="J9829" s="19" t="inlineStr">
        <is>
          <t>23/01/2026</t>
        </is>
      </c>
      <c r="K9829" s="19" t="inlineStr">
        <is>
          <t>KT-2025-000822</t>
        </is>
      </c>
      <c r="L9829" s="19" t="inlineStr">
        <is>
          <t>Adjudicación provisional / definitiva</t>
        </is>
      </c>
      <c r="M9829" s="19" t="inlineStr">
        <is>
          <t>true</t>
        </is>
      </c>
      <c r="N9829" s="19" t="inlineStr">
        <is>
          <t/>
        </is>
      </c>
      <c r="O9829" s="19" t="inlineStr">
        <is>
          <t/>
        </is>
      </c>
      <c r="P9829" s="19" t="inlineStr">
        <is>
          <t/>
        </is>
      </c>
      <c r="Q9829" s="19" t="inlineStr">
        <is>
          <t/>
        </is>
      </c>
      <c r="R9829" s="19" t="inlineStr">
        <is>
          <t/>
        </is>
      </c>
      <c r="S9829" s="19" t="inlineStr">
        <is>
          <t>https://www.contratacion.euskadi.eus/webkpe00-kpeperfi/es/contenidos/anuncio_contratacion/expcm480072/es_doc/images/logo_berriz.jpg</t>
        </is>
      </c>
      <c r="T9829" s="19" t="inlineStr">
        <is>
          <t>Ayuntamiento de Berriz</t>
        </is>
      </c>
      <c r="U9829" s="19" t="inlineStr">
        <is>
          <t>P4802300F - Ayuntamiento de Berriz</t>
        </is>
      </c>
      <c r="V9829" s="19" t="inlineStr">
        <is>
          <t>Alcaldía</t>
        </is>
      </c>
      <c r="W9829" s="19" t="inlineStr">
        <is>
          <t/>
        </is>
      </c>
      <c r="X9829" s="19" t="inlineStr">
        <is>
          <t/>
        </is>
      </c>
      <c r="Y9829" s="19" t="inlineStr">
        <is>
          <t/>
        </is>
      </c>
      <c r="Z9829" s="19" t="inlineStr">
        <is>
          <t>https://www.contratacion.euskadi.eus/anuncio_contratacion/san-pedro-eta-santa-isabel-jaiak-lukiek-taldearen-emanaldia/webkpe00-kpesimpc/es/</t>
        </is>
      </c>
      <c r="AA9829" s="19" t="inlineStr">
        <is>
          <t>https://www.contratacion.euskadi.eus/webkpe00-kpesimpc/es/contenidos/anuncio_contratacion/expcm480072/es_doc/index.html</t>
        </is>
      </c>
      <c r="AB9829" s="19" t="inlineStr">
        <is>
          <t>https://www.contratacion.euskadi.eus/contenidos/anuncio_contratacion/expcm480072/es_doc/data/es_r01dtpd19bea4f1cd32904c022a03f253cf4ac34ea</t>
        </is>
      </c>
      <c r="AC9829" s="19" t="inlineStr">
        <is>
          <t>https://www.contratacion.euskadi.eus/contenidos/anuncio_contratacion/expcm480072/r01Index/expcm480072-idxContent.xml</t>
        </is>
      </c>
      <c r="AD9829" s="19" t="inlineStr">
        <is>
          <t>23/01/2026</t>
        </is>
      </c>
      <c r="AE9829" s="19" t="inlineStr">
        <is>
          <t>r01etpd161c28959474fb69e0183c83bf86dc7f801</t>
        </is>
      </c>
      <c r="AF9829" s="19" t="inlineStr">
        <is>
          <t>Ayuntamiento de Berriz</t>
        </is>
      </c>
      <c r="AG9829" s="19" t="inlineStr">
        <is>
          <t>r01etpd161c28a3e9c4fb69e01ef1d27adf8972738</t>
        </is>
      </c>
      <c r="AH9829" s="19" t="inlineStr">
        <is>
          <t>Ayuntamiento de Berriz</t>
        </is>
      </c>
      <c r="AI9829" s="19" t="inlineStr">
        <is>
          <t/>
        </is>
      </c>
      <c r="AJ9829" s="19" t="inlineStr">
        <is>
          <t/>
        </is>
      </c>
    </row>
    <row r="9830" customHeight="true" ht="15.0">
      <c r="A9830" s="19" t="inlineStr">
        <is>
          <t>nagusien etxerako garbiketa produktuak</t>
        </is>
      </c>
      <c r="B9830" s="19" t="inlineStr">
        <is>
          <t/>
        </is>
      </c>
      <c r="C9830" s="19" t="inlineStr">
        <is>
          <t>Gobierno Vasco</t>
        </is>
      </c>
      <c r="D9830" s="19" t="inlineStr">
        <is>
          <t/>
        </is>
      </c>
      <c r="E9830" s="19" t="inlineStr">
        <is>
          <t/>
        </is>
      </c>
      <c r="F9830" s="19" t="inlineStr">
        <is>
          <t/>
        </is>
      </c>
      <c r="G9830" s="19" t="inlineStr">
        <is>
          <t>nagusien etxerako garbiketa produktuak</t>
        </is>
      </c>
      <c r="H9830" s="19" t="inlineStr">
        <is>
          <t>nagusien etxerako garbiketa produktuak</t>
        </is>
      </c>
      <c r="I9830" s="19" t="inlineStr">
        <is>
          <t/>
        </is>
      </c>
      <c r="J9830" s="19" t="inlineStr">
        <is>
          <t>23/01/2026</t>
        </is>
      </c>
      <c r="K9830" s="19" t="inlineStr">
        <is>
          <t>KT-2025-000823</t>
        </is>
      </c>
      <c r="L9830" s="19" t="inlineStr">
        <is>
          <t>Adjudicación provisional / definitiva</t>
        </is>
      </c>
      <c r="M9830" s="19" t="inlineStr">
        <is>
          <t>true</t>
        </is>
      </c>
      <c r="N9830" s="19" t="inlineStr">
        <is>
          <t/>
        </is>
      </c>
      <c r="O9830" s="19" t="inlineStr">
        <is>
          <t/>
        </is>
      </c>
      <c r="P9830" s="19" t="inlineStr">
        <is>
          <t/>
        </is>
      </c>
      <c r="Q9830" s="19" t="inlineStr">
        <is>
          <t/>
        </is>
      </c>
      <c r="R9830" s="19" t="inlineStr">
        <is>
          <t/>
        </is>
      </c>
      <c r="S9830" s="19" t="inlineStr">
        <is>
          <t>https://www.contratacion.euskadi.eus/webkpe00-kpeperfi/es/contenidos/anuncio_contratacion/expcm480073/es_doc/images/logo_berriz.jpg</t>
        </is>
      </c>
      <c r="T9830" s="19" t="inlineStr">
        <is>
          <t>Ayuntamiento de Berriz</t>
        </is>
      </c>
      <c r="U9830" s="19" t="inlineStr">
        <is>
          <t>P4802300F - Ayuntamiento de Berriz</t>
        </is>
      </c>
      <c r="V9830" s="19" t="inlineStr">
        <is>
          <t>Alcaldía</t>
        </is>
      </c>
      <c r="W9830" s="19" t="inlineStr">
        <is>
          <t/>
        </is>
      </c>
      <c r="X9830" s="19" t="inlineStr">
        <is>
          <t/>
        </is>
      </c>
      <c r="Y9830" s="19" t="inlineStr">
        <is>
          <t/>
        </is>
      </c>
      <c r="Z9830" s="19" t="inlineStr">
        <is>
          <t>https://www.contratacion.euskadi.eus/anuncio_contratacion/nagusien-etxerako-garbiketa-produktuak/webkpe00-kpesimpc/es/</t>
        </is>
      </c>
      <c r="AA9830" s="19" t="inlineStr">
        <is>
          <t>https://www.contratacion.euskadi.eus/webkpe00-kpesimpc/es/contenidos/anuncio_contratacion/expcm480073/es_doc/index.html</t>
        </is>
      </c>
      <c r="AB9830" s="19" t="inlineStr">
        <is>
          <t>https://www.contratacion.euskadi.eus/contenidos/anuncio_contratacion/expcm480073/es_doc/data/es_r01dtpd19bea4f449b2904c0227b216698635131ec</t>
        </is>
      </c>
      <c r="AC9830" s="19" t="inlineStr">
        <is>
          <t>https://www.contratacion.euskadi.eus/contenidos/anuncio_contratacion/expcm480073/r01Index/expcm480073-idxContent.xml</t>
        </is>
      </c>
      <c r="AD9830" s="19" t="inlineStr">
        <is>
          <t>23/01/2026</t>
        </is>
      </c>
      <c r="AE9830" s="19" t="inlineStr">
        <is>
          <t>r01etpd161c28959474fb69e0183c83bf86dc7f801</t>
        </is>
      </c>
      <c r="AF9830" s="19" t="inlineStr">
        <is>
          <t>Ayuntamiento de Berriz</t>
        </is>
      </c>
      <c r="AG9830" s="19" t="inlineStr">
        <is>
          <t>r01etpd161c28a3e9c4fb69e01ef1d27adf8972738</t>
        </is>
      </c>
      <c r="AH9830" s="19" t="inlineStr">
        <is>
          <t>Ayuntamiento de Berriz</t>
        </is>
      </c>
      <c r="AI9830" s="19" t="inlineStr">
        <is>
          <t/>
        </is>
      </c>
      <c r="AJ9830" s="19" t="inlineStr">
        <is>
          <t/>
        </is>
      </c>
    </row>
    <row r="9831" customHeight="true" ht="15.0">
      <c r="A9831" s="19" t="inlineStr">
        <is>
          <t>nota simple juan angel arcaraz</t>
        </is>
      </c>
      <c r="B9831" s="19" t="inlineStr">
        <is>
          <t/>
        </is>
      </c>
      <c r="C9831" s="19" t="inlineStr">
        <is>
          <t>Gobierno Vasco</t>
        </is>
      </c>
      <c r="D9831" s="19" t="inlineStr">
        <is>
          <t/>
        </is>
      </c>
      <c r="E9831" s="19" t="inlineStr">
        <is>
          <t/>
        </is>
      </c>
      <c r="F9831" s="19" t="inlineStr">
        <is>
          <t/>
        </is>
      </c>
      <c r="G9831" s="19" t="inlineStr">
        <is>
          <t>nota simple juan angel arcaraz</t>
        </is>
      </c>
      <c r="H9831" s="19" t="inlineStr">
        <is>
          <t>nota simple juan angel arcaraz</t>
        </is>
      </c>
      <c r="I9831" s="19" t="inlineStr">
        <is>
          <t/>
        </is>
      </c>
      <c r="J9831" s="19" t="inlineStr">
        <is>
          <t>23/01/2026</t>
        </is>
      </c>
      <c r="K9831" s="19" t="inlineStr">
        <is>
          <t>KT-2025-000824</t>
        </is>
      </c>
      <c r="L9831" s="19" t="inlineStr">
        <is>
          <t>Adjudicación provisional / definitiva</t>
        </is>
      </c>
      <c r="M9831" s="19" t="inlineStr">
        <is>
          <t>true</t>
        </is>
      </c>
      <c r="N9831" s="19" t="inlineStr">
        <is>
          <t/>
        </is>
      </c>
      <c r="O9831" s="19" t="inlineStr">
        <is>
          <t/>
        </is>
      </c>
      <c r="P9831" s="19" t="inlineStr">
        <is>
          <t/>
        </is>
      </c>
      <c r="Q9831" s="19" t="inlineStr">
        <is>
          <t/>
        </is>
      </c>
      <c r="R9831" s="19" t="inlineStr">
        <is>
          <t/>
        </is>
      </c>
      <c r="S9831" s="19" t="inlineStr">
        <is>
          <t>https://www.contratacion.euskadi.eus/webkpe00-kpeperfi/es/contenidos/anuncio_contratacion/expcm480074/es_doc/images/logo_berriz.jpg</t>
        </is>
      </c>
      <c r="T9831" s="19" t="inlineStr">
        <is>
          <t>Ayuntamiento de Berriz</t>
        </is>
      </c>
      <c r="U9831" s="19" t="inlineStr">
        <is>
          <t>P4802300F - Ayuntamiento de Berriz</t>
        </is>
      </c>
      <c r="V9831" s="19" t="inlineStr">
        <is>
          <t>Alcaldía</t>
        </is>
      </c>
      <c r="W9831" s="19" t="inlineStr">
        <is>
          <t/>
        </is>
      </c>
      <c r="X9831" s="19" t="inlineStr">
        <is>
          <t/>
        </is>
      </c>
      <c r="Y9831" s="19" t="inlineStr">
        <is>
          <t/>
        </is>
      </c>
      <c r="Z9831" s="19" t="inlineStr">
        <is>
          <t>https://www.contratacion.euskadi.eus/anuncio_contratacion/nota-simple-juan-angel-arcaraz/webkpe00-kpesimpc/es/</t>
        </is>
      </c>
      <c r="AA9831" s="19" t="inlineStr">
        <is>
          <t>https://www.contratacion.euskadi.eus/webkpe00-kpesimpc/es/contenidos/anuncio_contratacion/expcm480074/es_doc/index.html</t>
        </is>
      </c>
      <c r="AB9831" s="19" t="inlineStr">
        <is>
          <t>https://www.contratacion.euskadi.eus/contenidos/anuncio_contratacion/expcm480074/es_doc/data/es_r01dtpd19bea5338062904c022b697bea9a1719b8a</t>
        </is>
      </c>
      <c r="AC9831" s="19" t="inlineStr">
        <is>
          <t>https://www.contratacion.euskadi.eus/contenidos/anuncio_contratacion/expcm480074/r01Index/expcm480074-idxContent.xml</t>
        </is>
      </c>
      <c r="AD9831" s="19" t="inlineStr">
        <is>
          <t>23/01/2026</t>
        </is>
      </c>
      <c r="AE9831" s="19" t="inlineStr">
        <is>
          <t>r01etpd161c28959474fb69e0183c83bf86dc7f801</t>
        </is>
      </c>
      <c r="AF9831" s="19" t="inlineStr">
        <is>
          <t>Ayuntamiento de Berriz</t>
        </is>
      </c>
      <c r="AG9831" s="19" t="inlineStr">
        <is>
          <t>r01etpd161c28a3e9c4fb69e01ef1d27adf8972738</t>
        </is>
      </c>
      <c r="AH9831" s="19" t="inlineStr">
        <is>
          <t>Ayuntamiento de Berriz</t>
        </is>
      </c>
      <c r="AI9831" s="19" t="inlineStr">
        <is>
          <t/>
        </is>
      </c>
      <c r="AJ9831" s="19" t="inlineStr">
        <is>
          <t/>
        </is>
      </c>
    </row>
    <row r="9832" customHeight="true" ht="15.0">
      <c r="A9832" s="19" t="inlineStr">
        <is>
          <t>2025eko san pedro eta santa isabel jaietako dantza emanaldiak</t>
        </is>
      </c>
      <c r="B9832" s="19" t="inlineStr">
        <is>
          <t/>
        </is>
      </c>
      <c r="C9832" s="19" t="inlineStr">
        <is>
          <t>Gobierno Vasco</t>
        </is>
      </c>
      <c r="D9832" s="19" t="inlineStr">
        <is>
          <t/>
        </is>
      </c>
      <c r="E9832" s="19" t="inlineStr">
        <is>
          <t/>
        </is>
      </c>
      <c r="F9832" s="19" t="inlineStr">
        <is>
          <t/>
        </is>
      </c>
      <c r="G9832" s="19" t="inlineStr">
        <is>
          <t>2025eko san pedro eta santa isabel jaietako dantza emanaldiak</t>
        </is>
      </c>
      <c r="H9832" s="19" t="inlineStr">
        <is>
          <t>2025eko san pedro eta santa isabel jaietako dantza emanaldiak</t>
        </is>
      </c>
      <c r="I9832" s="19" t="inlineStr">
        <is>
          <t/>
        </is>
      </c>
      <c r="J9832" s="19" t="inlineStr">
        <is>
          <t>23/01/2026</t>
        </is>
      </c>
      <c r="K9832" s="19" t="inlineStr">
        <is>
          <t>KT-2025-000825</t>
        </is>
      </c>
      <c r="L9832" s="19" t="inlineStr">
        <is>
          <t>Adjudicación provisional / definitiva</t>
        </is>
      </c>
      <c r="M9832" s="19" t="inlineStr">
        <is>
          <t>true</t>
        </is>
      </c>
      <c r="N9832" s="19" t="inlineStr">
        <is>
          <t/>
        </is>
      </c>
      <c r="O9832" s="19" t="inlineStr">
        <is>
          <t/>
        </is>
      </c>
      <c r="P9832" s="19" t="inlineStr">
        <is>
          <t/>
        </is>
      </c>
      <c r="Q9832" s="19" t="inlineStr">
        <is>
          <t/>
        </is>
      </c>
      <c r="R9832" s="19" t="inlineStr">
        <is>
          <t/>
        </is>
      </c>
      <c r="S9832" s="19" t="inlineStr">
        <is>
          <t>https://www.contratacion.euskadi.eus/webkpe00-kpeperfi/es/contenidos/anuncio_contratacion/expcm480075/es_doc/images/logo_berriz.jpg</t>
        </is>
      </c>
      <c r="T9832" s="19" t="inlineStr">
        <is>
          <t>Ayuntamiento de Berriz</t>
        </is>
      </c>
      <c r="U9832" s="19" t="inlineStr">
        <is>
          <t>P4802300F - Ayuntamiento de Berriz</t>
        </is>
      </c>
      <c r="V9832" s="19" t="inlineStr">
        <is>
          <t>Alcaldía</t>
        </is>
      </c>
      <c r="W9832" s="19" t="inlineStr">
        <is>
          <t/>
        </is>
      </c>
      <c r="X9832" s="19" t="inlineStr">
        <is>
          <t/>
        </is>
      </c>
      <c r="Y9832" s="19" t="inlineStr">
        <is>
          <t/>
        </is>
      </c>
      <c r="Z9832" s="19" t="inlineStr">
        <is>
          <t>https://www.contratacion.euskadi.eus/anuncio_contratacion/2025eko-san-pedro-eta-santa-isabel-jaietako-dantza-emanaldiak/webkpe00-kpesimpc/es/</t>
        </is>
      </c>
      <c r="AA9832" s="19" t="inlineStr">
        <is>
          <t>https://www.contratacion.euskadi.eus/webkpe00-kpesimpc/es/contenidos/anuncio_contratacion/expcm480075/es_doc/index.html</t>
        </is>
      </c>
      <c r="AB9832" s="19" t="inlineStr">
        <is>
          <t>https://www.contratacion.euskadi.eus/contenidos/anuncio_contratacion/expcm480075/es_doc/data/es_r01dtpd19bea53622c2904c0229bbad8e595371744</t>
        </is>
      </c>
      <c r="AC9832" s="19" t="inlineStr">
        <is>
          <t>https://www.contratacion.euskadi.eus/contenidos/anuncio_contratacion/expcm480075/r01Index/expcm480075-idxContent.xml</t>
        </is>
      </c>
      <c r="AD9832" s="19" t="inlineStr">
        <is>
          <t>23/01/2026</t>
        </is>
      </c>
      <c r="AE9832" s="19" t="inlineStr">
        <is>
          <t>r01etpd161c28959474fb69e0183c83bf86dc7f801</t>
        </is>
      </c>
      <c r="AF9832" s="19" t="inlineStr">
        <is>
          <t>Ayuntamiento de Berriz</t>
        </is>
      </c>
      <c r="AG9832" s="19" t="inlineStr">
        <is>
          <t>r01etpd161c28a3e9c4fb69e01ef1d27adf8972738</t>
        </is>
      </c>
      <c r="AH9832" s="19" t="inlineStr">
        <is>
          <t>Ayuntamiento de Berriz</t>
        </is>
      </c>
      <c r="AI9832" s="19" t="inlineStr">
        <is>
          <t/>
        </is>
      </c>
      <c r="AJ9832" s="19" t="inlineStr">
        <is>
          <t/>
        </is>
      </c>
    </row>
    <row r="9833" customHeight="true" ht="15.0">
      <c r="A9833" s="19" t="inlineStr">
        <is>
          <t>animación musical vocal e instrumental con equipamiento eléctrico propio</t>
        </is>
      </c>
      <c r="B9833" s="19" t="inlineStr">
        <is>
          <t/>
        </is>
      </c>
      <c r="C9833" s="19" t="inlineStr">
        <is>
          <t>Gobierno Vasco</t>
        </is>
      </c>
      <c r="D9833" s="19" t="inlineStr">
        <is>
          <t/>
        </is>
      </c>
      <c r="E9833" s="19" t="inlineStr">
        <is>
          <t/>
        </is>
      </c>
      <c r="F9833" s="19" t="inlineStr">
        <is>
          <t/>
        </is>
      </c>
      <c r="G9833" s="19" t="inlineStr">
        <is>
          <t>animación musical vocal e instrumental con equipamiento eléctrico propio</t>
        </is>
      </c>
      <c r="H9833" s="19" t="inlineStr">
        <is>
          <t>animación musical vocal e instrumental con equipamiento eléctrico propio</t>
        </is>
      </c>
      <c r="I9833" s="19" t="inlineStr">
        <is>
          <t/>
        </is>
      </c>
      <c r="J9833" s="19" t="inlineStr">
        <is>
          <t>23/01/2026</t>
        </is>
      </c>
      <c r="K9833" s="19" t="inlineStr">
        <is>
          <t>KT-2025-000826</t>
        </is>
      </c>
      <c r="L9833" s="19" t="inlineStr">
        <is>
          <t>Adjudicación provisional / definitiva</t>
        </is>
      </c>
      <c r="M9833" s="19" t="inlineStr">
        <is>
          <t>true</t>
        </is>
      </c>
      <c r="N9833" s="19" t="inlineStr">
        <is>
          <t/>
        </is>
      </c>
      <c r="O9833" s="19" t="inlineStr">
        <is>
          <t/>
        </is>
      </c>
      <c r="P9833" s="19" t="inlineStr">
        <is>
          <t/>
        </is>
      </c>
      <c r="Q9833" s="19" t="inlineStr">
        <is>
          <t/>
        </is>
      </c>
      <c r="R9833" s="19" t="inlineStr">
        <is>
          <t/>
        </is>
      </c>
      <c r="S9833" s="19" t="inlineStr">
        <is>
          <t>https://www.contratacion.euskadi.eus/webkpe00-kpeperfi/es/contenidos/anuncio_contratacion/expcm480076/es_doc/images/logo_berriz.jpg</t>
        </is>
      </c>
      <c r="T9833" s="19" t="inlineStr">
        <is>
          <t>Ayuntamiento de Berriz</t>
        </is>
      </c>
      <c r="U9833" s="19" t="inlineStr">
        <is>
          <t>P4802300F - Ayuntamiento de Berriz</t>
        </is>
      </c>
      <c r="V9833" s="19" t="inlineStr">
        <is>
          <t>Alcaldía</t>
        </is>
      </c>
      <c r="W9833" s="19" t="inlineStr">
        <is>
          <t/>
        </is>
      </c>
      <c r="X9833" s="19" t="inlineStr">
        <is>
          <t/>
        </is>
      </c>
      <c r="Y9833" s="19" t="inlineStr">
        <is>
          <t/>
        </is>
      </c>
      <c r="Z9833" s="19" t="inlineStr">
        <is>
          <t>https://www.contratacion.euskadi.eus/anuncio_contratacion/animacion-musical-vocal-e-instrumental-equipamiento-electrico-propio/webkpe00-kpesimpc/es/</t>
        </is>
      </c>
      <c r="AA9833" s="19" t="inlineStr">
        <is>
          <t>https://www.contratacion.euskadi.eus/webkpe00-kpesimpc/es/contenidos/anuncio_contratacion/expcm480076/es_doc/index.html</t>
        </is>
      </c>
      <c r="AB9833" s="19" t="inlineStr">
        <is>
          <t>https://www.contratacion.euskadi.eus/contenidos/anuncio_contratacion/expcm480076/es_doc/data/es_r01dtpd19bea5388682904c02246f41ef3cd6130d9</t>
        </is>
      </c>
      <c r="AC9833" s="19" t="inlineStr">
        <is>
          <t>https://www.contratacion.euskadi.eus/contenidos/anuncio_contratacion/expcm480076/r01Index/expcm480076-idxContent.xml</t>
        </is>
      </c>
      <c r="AD9833" s="19" t="inlineStr">
        <is>
          <t>23/01/2026</t>
        </is>
      </c>
      <c r="AE9833" s="19" t="inlineStr">
        <is>
          <t>r01etpd161c28959474fb69e0183c83bf86dc7f801</t>
        </is>
      </c>
      <c r="AF9833" s="19" t="inlineStr">
        <is>
          <t>Ayuntamiento de Berriz</t>
        </is>
      </c>
      <c r="AG9833" s="19" t="inlineStr">
        <is>
          <t>r01etpd161c28a3e9c4fb69e01ef1d27adf8972738</t>
        </is>
      </c>
      <c r="AH9833" s="19" t="inlineStr">
        <is>
          <t>Ayuntamiento de Berriz</t>
        </is>
      </c>
      <c r="AI9833" s="19" t="inlineStr">
        <is>
          <t/>
        </is>
      </c>
      <c r="AJ9833" s="19" t="inlineStr">
        <is>
          <t/>
        </is>
      </c>
    </row>
    <row r="9834" customHeight="true" ht="15.0">
      <c r="A9834" s="19" t="inlineStr">
        <is>
          <t>san pedro ta santa isabel 2025 sardinak</t>
        </is>
      </c>
      <c r="B9834" s="19" t="inlineStr">
        <is>
          <t/>
        </is>
      </c>
      <c r="C9834" s="19" t="inlineStr">
        <is>
          <t>Gobierno Vasco</t>
        </is>
      </c>
      <c r="D9834" s="19" t="inlineStr">
        <is>
          <t/>
        </is>
      </c>
      <c r="E9834" s="19" t="inlineStr">
        <is>
          <t/>
        </is>
      </c>
      <c r="F9834" s="19" t="inlineStr">
        <is>
          <t/>
        </is>
      </c>
      <c r="G9834" s="19" t="inlineStr">
        <is>
          <t>san pedro ta santa isabel 2025 sardinak</t>
        </is>
      </c>
      <c r="H9834" s="19" t="inlineStr">
        <is>
          <t>san pedro ta santa isabel 2025 sardinak</t>
        </is>
      </c>
      <c r="I9834" s="19" t="inlineStr">
        <is>
          <t/>
        </is>
      </c>
      <c r="J9834" s="19" t="inlineStr">
        <is>
          <t>23/01/2026</t>
        </is>
      </c>
      <c r="K9834" s="19" t="inlineStr">
        <is>
          <t>KT-2025-000827</t>
        </is>
      </c>
      <c r="L9834" s="19" t="inlineStr">
        <is>
          <t>Adjudicación provisional / definitiva</t>
        </is>
      </c>
      <c r="M9834" s="19" t="inlineStr">
        <is>
          <t>true</t>
        </is>
      </c>
      <c r="N9834" s="19" t="inlineStr">
        <is>
          <t/>
        </is>
      </c>
      <c r="O9834" s="19" t="inlineStr">
        <is>
          <t/>
        </is>
      </c>
      <c r="P9834" s="19" t="inlineStr">
        <is>
          <t/>
        </is>
      </c>
      <c r="Q9834" s="19" t="inlineStr">
        <is>
          <t/>
        </is>
      </c>
      <c r="R9834" s="19" t="inlineStr">
        <is>
          <t/>
        </is>
      </c>
      <c r="S9834" s="19" t="inlineStr">
        <is>
          <t>https://www.contratacion.euskadi.eus/webkpe00-kpeperfi/es/contenidos/anuncio_contratacion/expcm480077/es_doc/images/logo_berriz.jpg</t>
        </is>
      </c>
      <c r="T9834" s="19" t="inlineStr">
        <is>
          <t>Ayuntamiento de Berriz</t>
        </is>
      </c>
      <c r="U9834" s="19" t="inlineStr">
        <is>
          <t>P4802300F - Ayuntamiento de Berriz</t>
        </is>
      </c>
      <c r="V9834" s="19" t="inlineStr">
        <is>
          <t>Alcaldía</t>
        </is>
      </c>
      <c r="W9834" s="19" t="inlineStr">
        <is>
          <t/>
        </is>
      </c>
      <c r="X9834" s="19" t="inlineStr">
        <is>
          <t/>
        </is>
      </c>
      <c r="Y9834" s="19" t="inlineStr">
        <is>
          <t/>
        </is>
      </c>
      <c r="Z9834" s="19" t="inlineStr">
        <is>
          <t>https://www.contratacion.euskadi.eus/anuncio_contratacion/san-pedro-ta-santa-isabel-2025-sardinak/webkpe00-kpesimpc/es/</t>
        </is>
      </c>
      <c r="AA9834" s="19" t="inlineStr">
        <is>
          <t>https://www.contratacion.euskadi.eus/webkpe00-kpesimpc/es/contenidos/anuncio_contratacion/expcm480077/es_doc/index.html</t>
        </is>
      </c>
      <c r="AB9834" s="19" t="inlineStr">
        <is>
          <t>https://www.contratacion.euskadi.eus/contenidos/anuncio_contratacion/expcm480077/es_doc/data/es_r01dtpd19bea53b0312904c022c10f55571c51e8c8</t>
        </is>
      </c>
      <c r="AC9834" s="19" t="inlineStr">
        <is>
          <t>https://www.contratacion.euskadi.eus/contenidos/anuncio_contratacion/expcm480077/r01Index/expcm480077-idxContent.xml</t>
        </is>
      </c>
      <c r="AD9834" s="19" t="inlineStr">
        <is>
          <t>23/01/2026</t>
        </is>
      </c>
      <c r="AE9834" s="19" t="inlineStr">
        <is>
          <t>r01etpd161c28959474fb69e0183c83bf86dc7f801</t>
        </is>
      </c>
      <c r="AF9834" s="19" t="inlineStr">
        <is>
          <t>Ayuntamiento de Berriz</t>
        </is>
      </c>
      <c r="AG9834" s="19" t="inlineStr">
        <is>
          <t>r01etpd161c28a3e9c4fb69e01ef1d27adf8972738</t>
        </is>
      </c>
      <c r="AH9834" s="19" t="inlineStr">
        <is>
          <t>Ayuntamiento de Berriz</t>
        </is>
      </c>
      <c r="AI9834" s="19" t="inlineStr">
        <is>
          <t/>
        </is>
      </c>
      <c r="AJ9834" s="19" t="inlineStr">
        <is>
          <t/>
        </is>
      </c>
    </row>
    <row r="9835" customHeight="true" ht="15.0">
      <c r="A9835" s="19" t="inlineStr">
        <is>
          <t>itv vehiculo 5998 fhy</t>
        </is>
      </c>
      <c r="B9835" s="19" t="inlineStr">
        <is>
          <t/>
        </is>
      </c>
      <c r="C9835" s="19" t="inlineStr">
        <is>
          <t>Gobierno Vasco</t>
        </is>
      </c>
      <c r="D9835" s="19" t="inlineStr">
        <is>
          <t/>
        </is>
      </c>
      <c r="E9835" s="19" t="inlineStr">
        <is>
          <t/>
        </is>
      </c>
      <c r="F9835" s="19" t="inlineStr">
        <is>
          <t/>
        </is>
      </c>
      <c r="G9835" s="19" t="inlineStr">
        <is>
          <t>itv vehiculo 5998 fhy</t>
        </is>
      </c>
      <c r="H9835" s="19" t="inlineStr">
        <is>
          <t>itv vehiculo 5998 fhy</t>
        </is>
      </c>
      <c r="I9835" s="19" t="inlineStr">
        <is>
          <t/>
        </is>
      </c>
      <c r="J9835" s="19" t="inlineStr">
        <is>
          <t>23/01/2026</t>
        </is>
      </c>
      <c r="K9835" s="19" t="inlineStr">
        <is>
          <t>KT-2025-000828</t>
        </is>
      </c>
      <c r="L9835" s="19" t="inlineStr">
        <is>
          <t>Adjudicación provisional / definitiva</t>
        </is>
      </c>
      <c r="M9835" s="19" t="inlineStr">
        <is>
          <t>true</t>
        </is>
      </c>
      <c r="N9835" s="19" t="inlineStr">
        <is>
          <t/>
        </is>
      </c>
      <c r="O9835" s="19" t="inlineStr">
        <is>
          <t/>
        </is>
      </c>
      <c r="P9835" s="19" t="inlineStr">
        <is>
          <t/>
        </is>
      </c>
      <c r="Q9835" s="19" t="inlineStr">
        <is>
          <t/>
        </is>
      </c>
      <c r="R9835" s="19" t="inlineStr">
        <is>
          <t/>
        </is>
      </c>
      <c r="S9835" s="19" t="inlineStr">
        <is>
          <t>https://www.contratacion.euskadi.eus/webkpe00-kpeperfi/es/contenidos/anuncio_contratacion/expcm480078/es_doc/images/logo_berriz.jpg</t>
        </is>
      </c>
      <c r="T9835" s="19" t="inlineStr">
        <is>
          <t>Ayuntamiento de Berriz</t>
        </is>
      </c>
      <c r="U9835" s="19" t="inlineStr">
        <is>
          <t>P4802300F - Ayuntamiento de Berriz</t>
        </is>
      </c>
      <c r="V9835" s="19" t="inlineStr">
        <is>
          <t>Alcaldía</t>
        </is>
      </c>
      <c r="W9835" s="19" t="inlineStr">
        <is>
          <t/>
        </is>
      </c>
      <c r="X9835" s="19" t="inlineStr">
        <is>
          <t/>
        </is>
      </c>
      <c r="Y9835" s="19" t="inlineStr">
        <is>
          <t/>
        </is>
      </c>
      <c r="Z9835" s="19" t="inlineStr">
        <is>
          <t>https://www.contratacion.euskadi.eus/anuncio_contratacion/itv-vehiculo-5998-fhy/webkpe00-kpesimpc/es/</t>
        </is>
      </c>
      <c r="AA9835" s="19" t="inlineStr">
        <is>
          <t>https://www.contratacion.euskadi.eus/webkpe00-kpesimpc/es/contenidos/anuncio_contratacion/expcm480078/es_doc/index.html</t>
        </is>
      </c>
      <c r="AB9835" s="19" t="inlineStr">
        <is>
          <t>https://www.contratacion.euskadi.eus/contenidos/anuncio_contratacion/expcm480078/es_doc/data/es_r01dtpd19bea53d8092904c022e3f4b01628ff475c</t>
        </is>
      </c>
      <c r="AC9835" s="19" t="inlineStr">
        <is>
          <t>https://www.contratacion.euskadi.eus/contenidos/anuncio_contratacion/expcm480078/r01Index/expcm480078-idxContent.xml</t>
        </is>
      </c>
      <c r="AD9835" s="19" t="inlineStr">
        <is>
          <t>23/01/2026</t>
        </is>
      </c>
      <c r="AE9835" s="19" t="inlineStr">
        <is>
          <t>r01etpd161c28959474fb69e0183c83bf86dc7f801</t>
        </is>
      </c>
      <c r="AF9835" s="19" t="inlineStr">
        <is>
          <t>Ayuntamiento de Berriz</t>
        </is>
      </c>
      <c r="AG9835" s="19" t="inlineStr">
        <is>
          <t>r01etpd161c28a3e9c4fb69e01ef1d27adf8972738</t>
        </is>
      </c>
      <c r="AH9835" s="19" t="inlineStr">
        <is>
          <t>Ayuntamiento de Berriz</t>
        </is>
      </c>
      <c r="AI9835" s="19" t="inlineStr">
        <is>
          <t/>
        </is>
      </c>
      <c r="AJ9835" s="19" t="inlineStr">
        <is>
          <t/>
        </is>
      </c>
    </row>
    <row r="9836" customHeight="true" ht="15.0">
      <c r="A9836" s="19" t="inlineStr">
        <is>
          <t>traer de basauri expedición</t>
        </is>
      </c>
      <c r="B9836" s="19" t="inlineStr">
        <is>
          <t/>
        </is>
      </c>
      <c r="C9836" s="19" t="inlineStr">
        <is>
          <t>Gobierno Vasco</t>
        </is>
      </c>
      <c r="D9836" s="19" t="inlineStr">
        <is>
          <t/>
        </is>
      </c>
      <c r="E9836" s="19" t="inlineStr">
        <is>
          <t/>
        </is>
      </c>
      <c r="F9836" s="19" t="inlineStr">
        <is>
          <t/>
        </is>
      </c>
      <c r="G9836" s="19" t="inlineStr">
        <is>
          <t>traer de basauri expedición</t>
        </is>
      </c>
      <c r="H9836" s="19" t="inlineStr">
        <is>
          <t>traer de basauri expedición</t>
        </is>
      </c>
      <c r="I9836" s="19" t="inlineStr">
        <is>
          <t/>
        </is>
      </c>
      <c r="J9836" s="19" t="inlineStr">
        <is>
          <t>23/01/2026</t>
        </is>
      </c>
      <c r="K9836" s="19" t="inlineStr">
        <is>
          <t>KT-2025-000829</t>
        </is>
      </c>
      <c r="L9836" s="19" t="inlineStr">
        <is>
          <t>Adjudicación provisional / definitiva</t>
        </is>
      </c>
      <c r="M9836" s="19" t="inlineStr">
        <is>
          <t>true</t>
        </is>
      </c>
      <c r="N9836" s="19" t="inlineStr">
        <is>
          <t/>
        </is>
      </c>
      <c r="O9836" s="19" t="inlineStr">
        <is>
          <t/>
        </is>
      </c>
      <c r="P9836" s="19" t="inlineStr">
        <is>
          <t/>
        </is>
      </c>
      <c r="Q9836" s="19" t="inlineStr">
        <is>
          <t/>
        </is>
      </c>
      <c r="R9836" s="19" t="inlineStr">
        <is>
          <t/>
        </is>
      </c>
      <c r="S9836" s="19" t="inlineStr">
        <is>
          <t>https://www.contratacion.euskadi.eus/webkpe00-kpeperfi/es/contenidos/anuncio_contratacion/expcm480079/es_doc/images/logo_berriz.jpg</t>
        </is>
      </c>
      <c r="T9836" s="19" t="inlineStr">
        <is>
          <t>Ayuntamiento de Berriz</t>
        </is>
      </c>
      <c r="U9836" s="19" t="inlineStr">
        <is>
          <t>P4802300F - Ayuntamiento de Berriz</t>
        </is>
      </c>
      <c r="V9836" s="19" t="inlineStr">
        <is>
          <t>Alcaldía</t>
        </is>
      </c>
      <c r="W9836" s="19" t="inlineStr">
        <is>
          <t/>
        </is>
      </c>
      <c r="X9836" s="19" t="inlineStr">
        <is>
          <t/>
        </is>
      </c>
      <c r="Y9836" s="19" t="inlineStr">
        <is>
          <t/>
        </is>
      </c>
      <c r="Z9836" s="19" t="inlineStr">
        <is>
          <t>https://www.contratacion.euskadi.eus/anuncio_contratacion/traer-basauri-expedicion/expcm480079/webkpe00-kpesimpc/es/</t>
        </is>
      </c>
      <c r="AA9836" s="19" t="inlineStr">
        <is>
          <t>https://www.contratacion.euskadi.eus/webkpe00-kpesimpc/es/contenidos/anuncio_contratacion/expcm480079/es_doc/index.html</t>
        </is>
      </c>
      <c r="AB9836" s="19" t="inlineStr">
        <is>
          <t>https://www.contratacion.euskadi.eus/contenidos/anuncio_contratacion/expcm480079/es_doc/data/es_r01dtpd19bea57d4f77174610ee9ebcab977d8bab2</t>
        </is>
      </c>
      <c r="AC9836" s="19" t="inlineStr">
        <is>
          <t>https://www.contratacion.euskadi.eus/contenidos/anuncio_contratacion/expcm480079/r01Index/expcm480079-idxContent.xml</t>
        </is>
      </c>
      <c r="AD9836" s="19" t="inlineStr">
        <is>
          <t>23/01/2026</t>
        </is>
      </c>
      <c r="AE9836" s="19" t="inlineStr">
        <is>
          <t>r01etpd161c28959474fb69e0183c83bf86dc7f801</t>
        </is>
      </c>
      <c r="AF9836" s="19" t="inlineStr">
        <is>
          <t>Ayuntamiento de Berriz</t>
        </is>
      </c>
      <c r="AG9836" s="19" t="inlineStr">
        <is>
          <t>r01etpd161c28a3e9c4fb69e01ef1d27adf8972738</t>
        </is>
      </c>
      <c r="AH9836" s="19" t="inlineStr">
        <is>
          <t>Ayuntamiento de Berriz</t>
        </is>
      </c>
      <c r="AI9836" s="19" t="inlineStr">
        <is>
          <t/>
        </is>
      </c>
      <c r="AJ9836" s="19" t="inlineStr">
        <is>
          <t/>
        </is>
      </c>
    </row>
    <row r="9837" customHeight="true" ht="15.0">
      <c r="A9837" s="19" t="inlineStr">
        <is>
          <t>kiroldegirako soinu ekipoa</t>
        </is>
      </c>
      <c r="B9837" s="19" t="inlineStr">
        <is>
          <t/>
        </is>
      </c>
      <c r="C9837" s="19" t="inlineStr">
        <is>
          <t>Gobierno Vasco</t>
        </is>
      </c>
      <c r="D9837" s="19" t="inlineStr">
        <is>
          <t/>
        </is>
      </c>
      <c r="E9837" s="19" t="inlineStr">
        <is>
          <t/>
        </is>
      </c>
      <c r="F9837" s="19" t="inlineStr">
        <is>
          <t/>
        </is>
      </c>
      <c r="G9837" s="19" t="inlineStr">
        <is>
          <t>kiroldegirako soinu ekipoa</t>
        </is>
      </c>
      <c r="H9837" s="19" t="inlineStr">
        <is>
          <t>kiroldegirako soinu ekipoa</t>
        </is>
      </c>
      <c r="I9837" s="19" t="inlineStr">
        <is>
          <t/>
        </is>
      </c>
      <c r="J9837" s="19" t="inlineStr">
        <is>
          <t>23/01/2026</t>
        </is>
      </c>
      <c r="K9837" s="19" t="inlineStr">
        <is>
          <t>KT-2025-000830</t>
        </is>
      </c>
      <c r="L9837" s="19" t="inlineStr">
        <is>
          <t>Adjudicación provisional / definitiva</t>
        </is>
      </c>
      <c r="M9837" s="19" t="inlineStr">
        <is>
          <t>true</t>
        </is>
      </c>
      <c r="N9837" s="19" t="inlineStr">
        <is>
          <t/>
        </is>
      </c>
      <c r="O9837" s="19" t="inlineStr">
        <is>
          <t/>
        </is>
      </c>
      <c r="P9837" s="19" t="inlineStr">
        <is>
          <t/>
        </is>
      </c>
      <c r="Q9837" s="19" t="inlineStr">
        <is>
          <t/>
        </is>
      </c>
      <c r="R9837" s="19" t="inlineStr">
        <is>
          <t/>
        </is>
      </c>
      <c r="S9837" s="19" t="inlineStr">
        <is>
          <t>https://www.contratacion.euskadi.eus/webkpe00-kpeperfi/es/contenidos/anuncio_contratacion/expcm480080/es_doc/images/logo_berriz.jpg</t>
        </is>
      </c>
      <c r="T9837" s="19" t="inlineStr">
        <is>
          <t>Ayuntamiento de Berriz</t>
        </is>
      </c>
      <c r="U9837" s="19" t="inlineStr">
        <is>
          <t>P4802300F - Ayuntamiento de Berriz</t>
        </is>
      </c>
      <c r="V9837" s="19" t="inlineStr">
        <is>
          <t>Alcaldía</t>
        </is>
      </c>
      <c r="W9837" s="19" t="inlineStr">
        <is>
          <t/>
        </is>
      </c>
      <c r="X9837" s="19" t="inlineStr">
        <is>
          <t/>
        </is>
      </c>
      <c r="Y9837" s="19" t="inlineStr">
        <is>
          <t/>
        </is>
      </c>
      <c r="Z9837" s="19" t="inlineStr">
        <is>
          <t>https://www.contratacion.euskadi.eus/anuncio_contratacion/kiroldegirako-soinu-ekipoa/webkpe00-kpesimpc/es/</t>
        </is>
      </c>
      <c r="AA9837" s="19" t="inlineStr">
        <is>
          <t>https://www.contratacion.euskadi.eus/webkpe00-kpesimpc/es/contenidos/anuncio_contratacion/expcm480080/es_doc/index.html</t>
        </is>
      </c>
      <c r="AB9837" s="19" t="inlineStr">
        <is>
          <t>https://www.contratacion.euskadi.eus/contenidos/anuncio_contratacion/expcm480080/es_doc/data/es_r01dtpd19bea57f6687174610e239fce3ab117e9ce</t>
        </is>
      </c>
      <c r="AC9837" s="19" t="inlineStr">
        <is>
          <t>https://www.contratacion.euskadi.eus/contenidos/anuncio_contratacion/expcm480080/r01Index/expcm480080-idxContent.xml</t>
        </is>
      </c>
      <c r="AD9837" s="19" t="inlineStr">
        <is>
          <t>23/01/2026</t>
        </is>
      </c>
      <c r="AE9837" s="19" t="inlineStr">
        <is>
          <t>r01etpd161c28959474fb69e0183c83bf86dc7f801</t>
        </is>
      </c>
      <c r="AF9837" s="19" t="inlineStr">
        <is>
          <t>Ayuntamiento de Berriz</t>
        </is>
      </c>
      <c r="AG9837" s="19" t="inlineStr">
        <is>
          <t>r01etpd161c28a3e9c4fb69e01ef1d27adf8972738</t>
        </is>
      </c>
      <c r="AH9837" s="19" t="inlineStr">
        <is>
          <t>Ayuntamiento de Berriz</t>
        </is>
      </c>
      <c r="AI9837" s="19" t="inlineStr">
        <is>
          <t/>
        </is>
      </c>
      <c r="AJ9837" s="19" t="inlineStr">
        <is>
          <t/>
        </is>
      </c>
    </row>
    <row r="9838" customHeight="true" ht="15.0">
      <c r="A9838" s="19" t="inlineStr">
        <is>
          <t>auzoetako jaiak: san kristobal txiki edariak</t>
        </is>
      </c>
      <c r="B9838" s="19" t="inlineStr">
        <is>
          <t/>
        </is>
      </c>
      <c r="C9838" s="19" t="inlineStr">
        <is>
          <t>Gobierno Vasco</t>
        </is>
      </c>
      <c r="D9838" s="19" t="inlineStr">
        <is>
          <t/>
        </is>
      </c>
      <c r="E9838" s="19" t="inlineStr">
        <is>
          <t/>
        </is>
      </c>
      <c r="F9838" s="19" t="inlineStr">
        <is>
          <t/>
        </is>
      </c>
      <c r="G9838" s="19" t="inlineStr">
        <is>
          <t>auzoetako jaiak: san kristobal txiki edariak</t>
        </is>
      </c>
      <c r="H9838" s="19" t="inlineStr">
        <is>
          <t>auzoetako jaiak: san kristobal txiki edariak</t>
        </is>
      </c>
      <c r="I9838" s="19" t="inlineStr">
        <is>
          <t/>
        </is>
      </c>
      <c r="J9838" s="19" t="inlineStr">
        <is>
          <t>23/01/2026</t>
        </is>
      </c>
      <c r="K9838" s="19" t="inlineStr">
        <is>
          <t>KT-2025-000831</t>
        </is>
      </c>
      <c r="L9838" s="19" t="inlineStr">
        <is>
          <t>Adjudicación provisional / definitiva</t>
        </is>
      </c>
      <c r="M9838" s="19" t="inlineStr">
        <is>
          <t>true</t>
        </is>
      </c>
      <c r="N9838" s="19" t="inlineStr">
        <is>
          <t/>
        </is>
      </c>
      <c r="O9838" s="19" t="inlineStr">
        <is>
          <t/>
        </is>
      </c>
      <c r="P9838" s="19" t="inlineStr">
        <is>
          <t/>
        </is>
      </c>
      <c r="Q9838" s="19" t="inlineStr">
        <is>
          <t/>
        </is>
      </c>
      <c r="R9838" s="19" t="inlineStr">
        <is>
          <t/>
        </is>
      </c>
      <c r="S9838" s="19" t="inlineStr">
        <is>
          <t>https://www.contratacion.euskadi.eus/webkpe00-kpeperfi/es/contenidos/anuncio_contratacion/expcm480081/es_doc/images/logo_berriz.jpg</t>
        </is>
      </c>
      <c r="T9838" s="19" t="inlineStr">
        <is>
          <t>Ayuntamiento de Berriz</t>
        </is>
      </c>
      <c r="U9838" s="19" t="inlineStr">
        <is>
          <t>P4802300F - Ayuntamiento de Berriz</t>
        </is>
      </c>
      <c r="V9838" s="19" t="inlineStr">
        <is>
          <t>Alcaldía</t>
        </is>
      </c>
      <c r="W9838" s="19" t="inlineStr">
        <is>
          <t/>
        </is>
      </c>
      <c r="X9838" s="19" t="inlineStr">
        <is>
          <t/>
        </is>
      </c>
      <c r="Y9838" s="19" t="inlineStr">
        <is>
          <t/>
        </is>
      </c>
      <c r="Z9838" s="19" t="inlineStr">
        <is>
          <t>https://www.contratacion.euskadi.eus/anuncio_contratacion/auzoetako-jaiak-san-kristobal-txiki-edariak/webkpe00-kpesimpc/es/</t>
        </is>
      </c>
      <c r="AA9838" s="19" t="inlineStr">
        <is>
          <t>https://www.contratacion.euskadi.eus/webkpe00-kpesimpc/es/contenidos/anuncio_contratacion/expcm480081/es_doc/index.html</t>
        </is>
      </c>
      <c r="AB9838" s="19" t="inlineStr">
        <is>
          <t>https://www.contratacion.euskadi.eus/contenidos/anuncio_contratacion/expcm480081/es_doc/data/es_r01dtpd19bea581e817174610ecec1b44c818e2835</t>
        </is>
      </c>
      <c r="AC9838" s="19" t="inlineStr">
        <is>
          <t>https://www.contratacion.euskadi.eus/contenidos/anuncio_contratacion/expcm480081/r01Index/expcm480081-idxContent.xml</t>
        </is>
      </c>
      <c r="AD9838" s="19" t="inlineStr">
        <is>
          <t>23/01/2026</t>
        </is>
      </c>
      <c r="AE9838" s="19" t="inlineStr">
        <is>
          <t>r01etpd161c28959474fb69e0183c83bf86dc7f801</t>
        </is>
      </c>
      <c r="AF9838" s="19" t="inlineStr">
        <is>
          <t>Ayuntamiento de Berriz</t>
        </is>
      </c>
      <c r="AG9838" s="19" t="inlineStr">
        <is>
          <t>r01etpd161c28a3e9c4fb69e01ef1d27adf8972738</t>
        </is>
      </c>
      <c r="AH9838" s="19" t="inlineStr">
        <is>
          <t>Ayuntamiento de Berriz</t>
        </is>
      </c>
      <c r="AI9838" s="19" t="inlineStr">
        <is>
          <t/>
        </is>
      </c>
      <c r="AJ9838" s="19" t="inlineStr">
        <is>
          <t/>
        </is>
      </c>
    </row>
    <row r="9839" customHeight="true" ht="15.0">
      <c r="A9839" s="19" t="inlineStr">
        <is>
          <t>berrizen indarkeria matxistarik gabeko espazioak diseinatzeko hiri-diagnosia. lehen zatia.</t>
        </is>
      </c>
      <c r="B9839" s="19" t="inlineStr">
        <is>
          <t/>
        </is>
      </c>
      <c r="C9839" s="19" t="inlineStr">
        <is>
          <t>Gobierno Vasco</t>
        </is>
      </c>
      <c r="D9839" s="19" t="inlineStr">
        <is>
          <t/>
        </is>
      </c>
      <c r="E9839" s="19" t="inlineStr">
        <is>
          <t/>
        </is>
      </c>
      <c r="F9839" s="19" t="inlineStr">
        <is>
          <t/>
        </is>
      </c>
      <c r="G9839" s="19" t="inlineStr">
        <is>
          <t>berrizen indarkeria matxistarik gabeko espazioak diseinatzeko hiri-diagnosia. lehen zatia.</t>
        </is>
      </c>
      <c r="H9839" s="19" t="inlineStr">
        <is>
          <t>berrizen indarkeria matxistarik gabeko espazioak diseinatzeko hiri-diagnosia. lehen zatia.</t>
        </is>
      </c>
      <c r="I9839" s="19" t="inlineStr">
        <is>
          <t/>
        </is>
      </c>
      <c r="J9839" s="19" t="inlineStr">
        <is>
          <t>23/01/2026</t>
        </is>
      </c>
      <c r="K9839" s="19" t="inlineStr">
        <is>
          <t>KT-2025-000832</t>
        </is>
      </c>
      <c r="L9839" s="19" t="inlineStr">
        <is>
          <t>Adjudicación provisional / definitiva</t>
        </is>
      </c>
      <c r="M9839" s="19" t="inlineStr">
        <is>
          <t>true</t>
        </is>
      </c>
      <c r="N9839" s="19" t="inlineStr">
        <is>
          <t/>
        </is>
      </c>
      <c r="O9839" s="19" t="inlineStr">
        <is>
          <t/>
        </is>
      </c>
      <c r="P9839" s="19" t="inlineStr">
        <is>
          <t/>
        </is>
      </c>
      <c r="Q9839" s="19" t="inlineStr">
        <is>
          <t/>
        </is>
      </c>
      <c r="R9839" s="19" t="inlineStr">
        <is>
          <t/>
        </is>
      </c>
      <c r="S9839" s="19" t="inlineStr">
        <is>
          <t>https://www.contratacion.euskadi.eus/webkpe00-kpeperfi/es/contenidos/anuncio_contratacion/expcm480082/es_doc/images/logo_berriz.jpg</t>
        </is>
      </c>
      <c r="T9839" s="19" t="inlineStr">
        <is>
          <t>Ayuntamiento de Berriz</t>
        </is>
      </c>
      <c r="U9839" s="19" t="inlineStr">
        <is>
          <t>P4802300F - Ayuntamiento de Berriz</t>
        </is>
      </c>
      <c r="V9839" s="19" t="inlineStr">
        <is>
          <t>Alcaldía</t>
        </is>
      </c>
      <c r="W9839" s="19" t="inlineStr">
        <is>
          <t/>
        </is>
      </c>
      <c r="X9839" s="19" t="inlineStr">
        <is>
          <t/>
        </is>
      </c>
      <c r="Y9839" s="19" t="inlineStr">
        <is>
          <t/>
        </is>
      </c>
      <c r="Z9839" s="19" t="inlineStr">
        <is>
          <t>https://www.contratacion.euskadi.eus/anuncio_contratacion/berrizen-indarkeria-matxistarik-gabeko-espazioak-diseinatzeko-hiri-diagnosia-lehen-zatia/webkpe00-kpesimpc/es/</t>
        </is>
      </c>
      <c r="AA9839" s="19" t="inlineStr">
        <is>
          <t>https://www.contratacion.euskadi.eus/webkpe00-kpesimpc/es/contenidos/anuncio_contratacion/expcm480082/es_doc/index.html</t>
        </is>
      </c>
      <c r="AB9839" s="19" t="inlineStr">
        <is>
          <t>https://www.contratacion.euskadi.eus/contenidos/anuncio_contratacion/expcm480082/es_doc/data/es_r01dtpd19bea58464d7174610ec4fc4b83bc139718</t>
        </is>
      </c>
      <c r="AC9839" s="19" t="inlineStr">
        <is>
          <t>https://www.contratacion.euskadi.eus/contenidos/anuncio_contratacion/expcm480082/r01Index/expcm480082-idxContent.xml</t>
        </is>
      </c>
      <c r="AD9839" s="19" t="inlineStr">
        <is>
          <t>23/01/2026</t>
        </is>
      </c>
      <c r="AE9839" s="19" t="inlineStr">
        <is>
          <t>r01etpd161c28959474fb69e0183c83bf86dc7f801</t>
        </is>
      </c>
      <c r="AF9839" s="19" t="inlineStr">
        <is>
          <t>Ayuntamiento de Berriz</t>
        </is>
      </c>
      <c r="AG9839" s="19" t="inlineStr">
        <is>
          <t>r01etpd161c28a3e9c4fb69e01ef1d27adf8972738</t>
        </is>
      </c>
      <c r="AH9839" s="19" t="inlineStr">
        <is>
          <t>Ayuntamiento de Berriz</t>
        </is>
      </c>
      <c r="AI9839" s="19" t="inlineStr">
        <is>
          <t/>
        </is>
      </c>
      <c r="AJ9839" s="19" t="inlineStr">
        <is>
          <t/>
        </is>
      </c>
    </row>
    <row r="9840" customHeight="true" ht="15.0">
      <c r="A9840" s="19" t="inlineStr">
        <is>
          <t>san pedro eta santa isabel jaia: actuación de old time spooks en las fiestas de berriz, el viernes 27 de junio de 2025</t>
        </is>
      </c>
      <c r="B9840" s="19" t="inlineStr">
        <is>
          <t/>
        </is>
      </c>
      <c r="C9840" s="19" t="inlineStr">
        <is>
          <t>Gobierno Vasco</t>
        </is>
      </c>
      <c r="D9840" s="19" t="inlineStr">
        <is>
          <t/>
        </is>
      </c>
      <c r="E9840" s="19" t="inlineStr">
        <is>
          <t/>
        </is>
      </c>
      <c r="F9840" s="19" t="inlineStr">
        <is>
          <t/>
        </is>
      </c>
      <c r="G9840" s="19" t="inlineStr">
        <is>
          <t>san pedro eta santa isabel jaia: actuación de old time spooks en las fiestas de berriz, el viernes 27 de junio de 2025</t>
        </is>
      </c>
      <c r="H9840" s="19" t="inlineStr">
        <is>
          <t>san pedro eta santa isabel jaia: actuación de old time spooks en las fiestas de berriz, el viernes 27 de junio de 2025</t>
        </is>
      </c>
      <c r="I9840" s="19" t="inlineStr">
        <is>
          <t/>
        </is>
      </c>
      <c r="J9840" s="19" t="inlineStr">
        <is>
          <t>23/01/2026</t>
        </is>
      </c>
      <c r="K9840" s="19" t="inlineStr">
        <is>
          <t>KT-2025-000833</t>
        </is>
      </c>
      <c r="L9840" s="19" t="inlineStr">
        <is>
          <t>Adjudicación provisional / definitiva</t>
        </is>
      </c>
      <c r="M9840" s="19" t="inlineStr">
        <is>
          <t>true</t>
        </is>
      </c>
      <c r="N9840" s="19" t="inlineStr">
        <is>
          <t/>
        </is>
      </c>
      <c r="O9840" s="19" t="inlineStr">
        <is>
          <t/>
        </is>
      </c>
      <c r="P9840" s="19" t="inlineStr">
        <is>
          <t/>
        </is>
      </c>
      <c r="Q9840" s="19" t="inlineStr">
        <is>
          <t/>
        </is>
      </c>
      <c r="R9840" s="19" t="inlineStr">
        <is>
          <t/>
        </is>
      </c>
      <c r="S9840" s="19" t="inlineStr">
        <is>
          <t>https://www.contratacion.euskadi.eus/webkpe00-kpeperfi/es/contenidos/anuncio_contratacion/expcm480083/es_doc/images/logo_berriz.jpg</t>
        </is>
      </c>
      <c r="T9840" s="19" t="inlineStr">
        <is>
          <t>Ayuntamiento de Berriz</t>
        </is>
      </c>
      <c r="U9840" s="19" t="inlineStr">
        <is>
          <t>P4802300F - Ayuntamiento de Berriz</t>
        </is>
      </c>
      <c r="V9840" s="19" t="inlineStr">
        <is>
          <t>Alcaldía</t>
        </is>
      </c>
      <c r="W9840" s="19" t="inlineStr">
        <is>
          <t/>
        </is>
      </c>
      <c r="X9840" s="19" t="inlineStr">
        <is>
          <t/>
        </is>
      </c>
      <c r="Y9840" s="19" t="inlineStr">
        <is>
          <t/>
        </is>
      </c>
      <c r="Z9840" s="19" t="inlineStr">
        <is>
          <t>https://www.contratacion.euskadi.eus/anuncio_contratacion/san-pedro-eta-santa-isabel-jaia-actuacion-old-time-spooks-fiestas-berriz-viernes-27-junio-2025/webkpe00-kpesimpc/es/</t>
        </is>
      </c>
      <c r="AA9840" s="19" t="inlineStr">
        <is>
          <t>https://www.contratacion.euskadi.eus/webkpe00-kpesimpc/es/contenidos/anuncio_contratacion/expcm480083/es_doc/index.html</t>
        </is>
      </c>
      <c r="AB9840" s="19" t="inlineStr">
        <is>
          <t>https://www.contratacion.euskadi.eus/contenidos/anuncio_contratacion/expcm480083/es_doc/data/es_r01dtpd19bea586ecd7174610e5ccdac97bf597375</t>
        </is>
      </c>
      <c r="AC9840" s="19" t="inlineStr">
        <is>
          <t>https://www.contratacion.euskadi.eus/contenidos/anuncio_contratacion/expcm480083/r01Index/expcm480083-idxContent.xml</t>
        </is>
      </c>
      <c r="AD9840" s="19" t="inlineStr">
        <is>
          <t>23/01/2026</t>
        </is>
      </c>
      <c r="AE9840" s="19" t="inlineStr">
        <is>
          <t>r01etpd161c28959474fb69e0183c83bf86dc7f801</t>
        </is>
      </c>
      <c r="AF9840" s="19" t="inlineStr">
        <is>
          <t>Ayuntamiento de Berriz</t>
        </is>
      </c>
      <c r="AG9840" s="19" t="inlineStr">
        <is>
          <t>r01etpd161c28a3e9c4fb69e01ef1d27adf8972738</t>
        </is>
      </c>
      <c r="AH9840" s="19" t="inlineStr">
        <is>
          <t>Ayuntamiento de Berriz</t>
        </is>
      </c>
      <c r="AI9840" s="19" t="inlineStr">
        <is>
          <t/>
        </is>
      </c>
      <c r="AJ9840" s="19" t="inlineStr">
        <is>
          <t/>
        </is>
      </c>
    </row>
    <row r="9841" customHeight="true" ht="15.0">
      <c r="A9841" s="19" t="inlineStr">
        <is>
          <t>auzoetako jaiak: san krtistobal txiki erosketak</t>
        </is>
      </c>
      <c r="B9841" s="19" t="inlineStr">
        <is>
          <t/>
        </is>
      </c>
      <c r="C9841" s="19" t="inlineStr">
        <is>
          <t>Gobierno Vasco</t>
        </is>
      </c>
      <c r="D9841" s="19" t="inlineStr">
        <is>
          <t/>
        </is>
      </c>
      <c r="E9841" s="19" t="inlineStr">
        <is>
          <t/>
        </is>
      </c>
      <c r="F9841" s="19" t="inlineStr">
        <is>
          <t/>
        </is>
      </c>
      <c r="G9841" s="19" t="inlineStr">
        <is>
          <t>auzoetako jaiak: san krtistobal txiki erosketak</t>
        </is>
      </c>
      <c r="H9841" s="19" t="inlineStr">
        <is>
          <t>auzoetako jaiak: san krtistobal txiki erosketak</t>
        </is>
      </c>
      <c r="I9841" s="19" t="inlineStr">
        <is>
          <t/>
        </is>
      </c>
      <c r="J9841" s="19" t="inlineStr">
        <is>
          <t>23/01/2026</t>
        </is>
      </c>
      <c r="K9841" s="19" t="inlineStr">
        <is>
          <t>KT-2025-000834</t>
        </is>
      </c>
      <c r="L9841" s="19" t="inlineStr">
        <is>
          <t>Adjudicación provisional / definitiva</t>
        </is>
      </c>
      <c r="M9841" s="19" t="inlineStr">
        <is>
          <t>true</t>
        </is>
      </c>
      <c r="N9841" s="19" t="inlineStr">
        <is>
          <t/>
        </is>
      </c>
      <c r="O9841" s="19" t="inlineStr">
        <is>
          <t/>
        </is>
      </c>
      <c r="P9841" s="19" t="inlineStr">
        <is>
          <t/>
        </is>
      </c>
      <c r="Q9841" s="19" t="inlineStr">
        <is>
          <t/>
        </is>
      </c>
      <c r="R9841" s="19" t="inlineStr">
        <is>
          <t/>
        </is>
      </c>
      <c r="S9841" s="19" t="inlineStr">
        <is>
          <t>https://www.contratacion.euskadi.eus/webkpe00-kpeperfi/es/contenidos/anuncio_contratacion/expcm480084/es_doc/images/logo_berriz.jpg</t>
        </is>
      </c>
      <c r="T9841" s="19" t="inlineStr">
        <is>
          <t>Ayuntamiento de Berriz</t>
        </is>
      </c>
      <c r="U9841" s="19" t="inlineStr">
        <is>
          <t>P4802300F - Ayuntamiento de Berriz</t>
        </is>
      </c>
      <c r="V9841" s="19" t="inlineStr">
        <is>
          <t>Alcaldía</t>
        </is>
      </c>
      <c r="W9841" s="19" t="inlineStr">
        <is>
          <t/>
        </is>
      </c>
      <c r="X9841" s="19" t="inlineStr">
        <is>
          <t/>
        </is>
      </c>
      <c r="Y9841" s="19" t="inlineStr">
        <is>
          <t/>
        </is>
      </c>
      <c r="Z9841" s="19" t="inlineStr">
        <is>
          <t>https://www.contratacion.euskadi.eus/anuncio_contratacion/auzoetako-jaiak-san-krtistobal-txiki-erosketak/webkpe00-kpesimpc/es/</t>
        </is>
      </c>
      <c r="AA9841" s="19" t="inlineStr">
        <is>
          <t>https://www.contratacion.euskadi.eus/webkpe00-kpesimpc/es/contenidos/anuncio_contratacion/expcm480084/es_doc/index.html</t>
        </is>
      </c>
      <c r="AB9841" s="19" t="inlineStr">
        <is>
          <t>https://www.contratacion.euskadi.eus/contenidos/anuncio_contratacion/expcm480084/es_doc/data/es_r01dtpd19bea5c61f37174610e1bbc7fab61b20ade</t>
        </is>
      </c>
      <c r="AC9841" s="19" t="inlineStr">
        <is>
          <t>https://www.contratacion.euskadi.eus/contenidos/anuncio_contratacion/expcm480084/r01Index/expcm480084-idxContent.xml</t>
        </is>
      </c>
      <c r="AD9841" s="19" t="inlineStr">
        <is>
          <t>23/01/2026</t>
        </is>
      </c>
      <c r="AE9841" s="19" t="inlineStr">
        <is>
          <t>r01etpd161c28959474fb69e0183c83bf86dc7f801</t>
        </is>
      </c>
      <c r="AF9841" s="19" t="inlineStr">
        <is>
          <t>Ayuntamiento de Berriz</t>
        </is>
      </c>
      <c r="AG9841" s="19" t="inlineStr">
        <is>
          <t>r01etpd161c28a3e9c4fb69e01ef1d27adf8972738</t>
        </is>
      </c>
      <c r="AH9841" s="19" t="inlineStr">
        <is>
          <t>Ayuntamiento de Berriz</t>
        </is>
      </c>
      <c r="AI9841" s="19" t="inlineStr">
        <is>
          <t/>
        </is>
      </c>
      <c r="AJ9841" s="19" t="inlineStr">
        <is>
          <t/>
        </is>
      </c>
    </row>
    <row r="9842" customHeight="true" ht="15.0">
      <c r="A9842" s="19" t="inlineStr">
        <is>
          <t>nota simple julian zelaieta</t>
        </is>
      </c>
      <c r="B9842" s="19" t="inlineStr">
        <is>
          <t/>
        </is>
      </c>
      <c r="C9842" s="19" t="inlineStr">
        <is>
          <t>Gobierno Vasco</t>
        </is>
      </c>
      <c r="D9842" s="19" t="inlineStr">
        <is>
          <t/>
        </is>
      </c>
      <c r="E9842" s="19" t="inlineStr">
        <is>
          <t/>
        </is>
      </c>
      <c r="F9842" s="19" t="inlineStr">
        <is>
          <t/>
        </is>
      </c>
      <c r="G9842" s="19" t="inlineStr">
        <is>
          <t>nota simple julian zelaieta</t>
        </is>
      </c>
      <c r="H9842" s="19" t="inlineStr">
        <is>
          <t>nota simple julian zelaieta</t>
        </is>
      </c>
      <c r="I9842" s="19" t="inlineStr">
        <is>
          <t/>
        </is>
      </c>
      <c r="J9842" s="19" t="inlineStr">
        <is>
          <t>23/01/2026</t>
        </is>
      </c>
      <c r="K9842" s="19" t="inlineStr">
        <is>
          <t>KT-2025-000642</t>
        </is>
      </c>
      <c r="L9842" s="19" t="inlineStr">
        <is>
          <t>Adjudicación provisional / definitiva</t>
        </is>
      </c>
      <c r="M9842" s="19" t="inlineStr">
        <is>
          <t>true</t>
        </is>
      </c>
      <c r="N9842" s="19" t="inlineStr">
        <is>
          <t/>
        </is>
      </c>
      <c r="O9842" s="19" t="inlineStr">
        <is>
          <t/>
        </is>
      </c>
      <c r="P9842" s="19" t="inlineStr">
        <is>
          <t/>
        </is>
      </c>
      <c r="Q9842" s="19" t="inlineStr">
        <is>
          <t/>
        </is>
      </c>
      <c r="R9842" s="19" t="inlineStr">
        <is>
          <t/>
        </is>
      </c>
      <c r="S9842" s="19" t="inlineStr">
        <is>
          <t>https://www.contratacion.euskadi.eus/webkpe00-kpeperfi/es/contenidos/anuncio_contratacion/expcm480085/es_doc/images/logo_berriz.jpg</t>
        </is>
      </c>
      <c r="T9842" s="19" t="inlineStr">
        <is>
          <t>Ayuntamiento de Berriz</t>
        </is>
      </c>
      <c r="U9842" s="19" t="inlineStr">
        <is>
          <t>P4802300F - Ayuntamiento de Berriz</t>
        </is>
      </c>
      <c r="V9842" s="19" t="inlineStr">
        <is>
          <t>Alcaldía</t>
        </is>
      </c>
      <c r="W9842" s="19" t="inlineStr">
        <is>
          <t/>
        </is>
      </c>
      <c r="X9842" s="19" t="inlineStr">
        <is>
          <t/>
        </is>
      </c>
      <c r="Y9842" s="19" t="inlineStr">
        <is>
          <t/>
        </is>
      </c>
      <c r="Z9842" s="19" t="inlineStr">
        <is>
          <t>https://www.contratacion.euskadi.eus/anuncio_contratacion/nota-simple-julian-zelaieta/webkpe00-kpesimpc/es/</t>
        </is>
      </c>
      <c r="AA9842" s="19" t="inlineStr">
        <is>
          <t>https://www.contratacion.euskadi.eus/webkpe00-kpesimpc/es/contenidos/anuncio_contratacion/expcm480085/es_doc/index.html</t>
        </is>
      </c>
      <c r="AB9842" s="19" t="inlineStr">
        <is>
          <t>https://www.contratacion.euskadi.eus/contenidos/anuncio_contratacion/expcm480085/es_doc/data/es_r01dtpd19bea5c89b27174610e1f65d88918d7dc1c</t>
        </is>
      </c>
      <c r="AC9842" s="19" t="inlineStr">
        <is>
          <t>https://www.contratacion.euskadi.eus/contenidos/anuncio_contratacion/expcm480085/r01Index/expcm480085-idxContent.xml</t>
        </is>
      </c>
      <c r="AD9842" s="19" t="inlineStr">
        <is>
          <t>23/01/2026</t>
        </is>
      </c>
      <c r="AE9842" s="19" t="inlineStr">
        <is>
          <t>r01etpd161c28959474fb69e0183c83bf86dc7f801</t>
        </is>
      </c>
      <c r="AF9842" s="19" t="inlineStr">
        <is>
          <t>Ayuntamiento de Berriz</t>
        </is>
      </c>
      <c r="AG9842" s="19" t="inlineStr">
        <is>
          <t>r01etpd161c28a3e9c4fb69e01ef1d27adf8972738</t>
        </is>
      </c>
      <c r="AH9842" s="19" t="inlineStr">
        <is>
          <t>Ayuntamiento de Berriz</t>
        </is>
      </c>
      <c r="AI9842" s="19" t="inlineStr">
        <is>
          <t/>
        </is>
      </c>
      <c r="AJ9842" s="19" t="inlineStr">
        <is>
          <t/>
        </is>
      </c>
    </row>
    <row r="9843" customHeight="true" ht="15.0">
      <c r="A9843" s="19" t="inlineStr">
        <is>
          <t>nota simple aitor ariño rubio</t>
        </is>
      </c>
      <c r="B9843" s="19" t="inlineStr">
        <is>
          <t/>
        </is>
      </c>
      <c r="C9843" s="19" t="inlineStr">
        <is>
          <t>Gobierno Vasco</t>
        </is>
      </c>
      <c r="D9843" s="19" t="inlineStr">
        <is>
          <t/>
        </is>
      </c>
      <c r="E9843" s="19" t="inlineStr">
        <is>
          <t/>
        </is>
      </c>
      <c r="F9843" s="19" t="inlineStr">
        <is>
          <t/>
        </is>
      </c>
      <c r="G9843" s="19" t="inlineStr">
        <is>
          <t>nota simple aitor ariño rubio</t>
        </is>
      </c>
      <c r="H9843" s="19" t="inlineStr">
        <is>
          <t>nota simple aitor ariño rubio</t>
        </is>
      </c>
      <c r="I9843" s="19" t="inlineStr">
        <is>
          <t/>
        </is>
      </c>
      <c r="J9843" s="19" t="inlineStr">
        <is>
          <t>23/01/2026</t>
        </is>
      </c>
      <c r="K9843" s="19" t="inlineStr">
        <is>
          <t>KT-2025-000643</t>
        </is>
      </c>
      <c r="L9843" s="19" t="inlineStr">
        <is>
          <t>Adjudicación provisional / definitiva</t>
        </is>
      </c>
      <c r="M9843" s="19" t="inlineStr">
        <is>
          <t>true</t>
        </is>
      </c>
      <c r="N9843" s="19" t="inlineStr">
        <is>
          <t/>
        </is>
      </c>
      <c r="O9843" s="19" t="inlineStr">
        <is>
          <t/>
        </is>
      </c>
      <c r="P9843" s="19" t="inlineStr">
        <is>
          <t/>
        </is>
      </c>
      <c r="Q9843" s="19" t="inlineStr">
        <is>
          <t/>
        </is>
      </c>
      <c r="R9843" s="19" t="inlineStr">
        <is>
          <t/>
        </is>
      </c>
      <c r="S9843" s="19" t="inlineStr">
        <is>
          <t>https://www.contratacion.euskadi.eus/webkpe00-kpeperfi/es/contenidos/anuncio_contratacion/expcm480086/es_doc/images/logo_berriz.jpg</t>
        </is>
      </c>
      <c r="T9843" s="19" t="inlineStr">
        <is>
          <t>Ayuntamiento de Berriz</t>
        </is>
      </c>
      <c r="U9843" s="19" t="inlineStr">
        <is>
          <t>P4802300F - Ayuntamiento de Berriz</t>
        </is>
      </c>
      <c r="V9843" s="19" t="inlineStr">
        <is>
          <t>Alcaldía</t>
        </is>
      </c>
      <c r="W9843" s="19" t="inlineStr">
        <is>
          <t/>
        </is>
      </c>
      <c r="X9843" s="19" t="inlineStr">
        <is>
          <t/>
        </is>
      </c>
      <c r="Y9843" s="19" t="inlineStr">
        <is>
          <t/>
        </is>
      </c>
      <c r="Z9843" s="19" t="inlineStr">
        <is>
          <t>https://www.contratacion.euskadi.eus/anuncio_contratacion/nota-simple-aitor-arino-rubio/webkpe00-kpesimpc/es/</t>
        </is>
      </c>
      <c r="AA9843" s="19" t="inlineStr">
        <is>
          <t>https://www.contratacion.euskadi.eus/webkpe00-kpesimpc/es/contenidos/anuncio_contratacion/expcm480086/es_doc/index.html</t>
        </is>
      </c>
      <c r="AB9843" s="19" t="inlineStr">
        <is>
          <t>https://www.contratacion.euskadi.eus/contenidos/anuncio_contratacion/expcm480086/es_doc/data/es_r01dtpd19bea5cb1fd7174610e83768292d64c0983</t>
        </is>
      </c>
      <c r="AC9843" s="19" t="inlineStr">
        <is>
          <t>https://www.contratacion.euskadi.eus/contenidos/anuncio_contratacion/expcm480086/r01Index/expcm480086-idxContent.xml</t>
        </is>
      </c>
      <c r="AD9843" s="19" t="inlineStr">
        <is>
          <t>23/01/2026</t>
        </is>
      </c>
      <c r="AE9843" s="19" t="inlineStr">
        <is>
          <t>r01etpd161c28959474fb69e0183c83bf86dc7f801</t>
        </is>
      </c>
      <c r="AF9843" s="19" t="inlineStr">
        <is>
          <t>Ayuntamiento de Berriz</t>
        </is>
      </c>
      <c r="AG9843" s="19" t="inlineStr">
        <is>
          <t>r01etpd161c28a3e9c4fb69e01ef1d27adf8972738</t>
        </is>
      </c>
      <c r="AH9843" s="19" t="inlineStr">
        <is>
          <t>Ayuntamiento de Berriz</t>
        </is>
      </c>
      <c r="AI9843" s="19" t="inlineStr">
        <is>
          <t/>
        </is>
      </c>
      <c r="AJ9843" s="19" t="inlineStr">
        <is>
          <t/>
        </is>
      </c>
    </row>
    <row r="9844" customHeight="true" ht="15.0">
      <c r="A9844" s="19" t="inlineStr">
        <is>
          <t>nota simple antonio manuel arco ruiz</t>
        </is>
      </c>
      <c r="B9844" s="19" t="inlineStr">
        <is>
          <t/>
        </is>
      </c>
      <c r="C9844" s="19" t="inlineStr">
        <is>
          <t>Gobierno Vasco</t>
        </is>
      </c>
      <c r="D9844" s="19" t="inlineStr">
        <is>
          <t/>
        </is>
      </c>
      <c r="E9844" s="19" t="inlineStr">
        <is>
          <t/>
        </is>
      </c>
      <c r="F9844" s="19" t="inlineStr">
        <is>
          <t/>
        </is>
      </c>
      <c r="G9844" s="19" t="inlineStr">
        <is>
          <t>nota simple antonio manuel arco ruiz</t>
        </is>
      </c>
      <c r="H9844" s="19" t="inlineStr">
        <is>
          <t>nota simple antonio manuel arco ruiz</t>
        </is>
      </c>
      <c r="I9844" s="19" t="inlineStr">
        <is>
          <t/>
        </is>
      </c>
      <c r="J9844" s="19" t="inlineStr">
        <is>
          <t>23/01/2026</t>
        </is>
      </c>
      <c r="K9844" s="19" t="inlineStr">
        <is>
          <t>KT-2025-000644</t>
        </is>
      </c>
      <c r="L9844" s="19" t="inlineStr">
        <is>
          <t>Adjudicación provisional / definitiva</t>
        </is>
      </c>
      <c r="M9844" s="19" t="inlineStr">
        <is>
          <t>true</t>
        </is>
      </c>
      <c r="N9844" s="19" t="inlineStr">
        <is>
          <t/>
        </is>
      </c>
      <c r="O9844" s="19" t="inlineStr">
        <is>
          <t/>
        </is>
      </c>
      <c r="P9844" s="19" t="inlineStr">
        <is>
          <t/>
        </is>
      </c>
      <c r="Q9844" s="19" t="inlineStr">
        <is>
          <t/>
        </is>
      </c>
      <c r="R9844" s="19" t="inlineStr">
        <is>
          <t/>
        </is>
      </c>
      <c r="S9844" s="19" t="inlineStr">
        <is>
          <t>https://www.contratacion.euskadi.eus/webkpe00-kpeperfi/es/contenidos/anuncio_contratacion/expcm480087/es_doc/images/logo_berriz.jpg</t>
        </is>
      </c>
      <c r="T9844" s="19" t="inlineStr">
        <is>
          <t>Ayuntamiento de Berriz</t>
        </is>
      </c>
      <c r="U9844" s="19" t="inlineStr">
        <is>
          <t>P4802300F - Ayuntamiento de Berriz</t>
        </is>
      </c>
      <c r="V9844" s="19" t="inlineStr">
        <is>
          <t>Alcaldía</t>
        </is>
      </c>
      <c r="W9844" s="19" t="inlineStr">
        <is>
          <t/>
        </is>
      </c>
      <c r="X9844" s="19" t="inlineStr">
        <is>
          <t/>
        </is>
      </c>
      <c r="Y9844" s="19" t="inlineStr">
        <is>
          <t/>
        </is>
      </c>
      <c r="Z9844" s="19" t="inlineStr">
        <is>
          <t>https://www.contratacion.euskadi.eus/anuncio_contratacion/nota-simple-antonio-manuel-arco-ruiz/webkpe00-kpesimpc/es/</t>
        </is>
      </c>
      <c r="AA9844" s="19" t="inlineStr">
        <is>
          <t>https://www.contratacion.euskadi.eus/webkpe00-kpesimpc/es/contenidos/anuncio_contratacion/expcm480087/es_doc/index.html</t>
        </is>
      </c>
      <c r="AB9844" s="19" t="inlineStr">
        <is>
          <t>https://www.contratacion.euskadi.eus/contenidos/anuncio_contratacion/expcm480087/es_doc/data/es_r01dtpd19bea5cdb417174610ed60c23979eb9ebbb</t>
        </is>
      </c>
      <c r="AC9844" s="19" t="inlineStr">
        <is>
          <t>https://www.contratacion.euskadi.eus/contenidos/anuncio_contratacion/expcm480087/r01Index/expcm480087-idxContent.xml</t>
        </is>
      </c>
      <c r="AD9844" s="19" t="inlineStr">
        <is>
          <t>23/01/2026</t>
        </is>
      </c>
      <c r="AE9844" s="19" t="inlineStr">
        <is>
          <t>r01etpd161c28959474fb69e0183c83bf86dc7f801</t>
        </is>
      </c>
      <c r="AF9844" s="19" t="inlineStr">
        <is>
          <t>Ayuntamiento de Berriz</t>
        </is>
      </c>
      <c r="AG9844" s="19" t="inlineStr">
        <is>
          <t>r01etpd161c28a3e9c4fb69e01ef1d27adf8972738</t>
        </is>
      </c>
      <c r="AH9844" s="19" t="inlineStr">
        <is>
          <t>Ayuntamiento de Berriz</t>
        </is>
      </c>
      <c r="AI9844" s="19" t="inlineStr">
        <is>
          <t/>
        </is>
      </c>
      <c r="AJ9844" s="19" t="inlineStr">
        <is>
          <t/>
        </is>
      </c>
    </row>
    <row r="9845" customHeight="true" ht="15.0">
      <c r="A9845" s="19" t="inlineStr">
        <is>
          <t>nota simple aitor ariño rubio</t>
        </is>
      </c>
      <c r="B9845" s="19" t="inlineStr">
        <is>
          <t/>
        </is>
      </c>
      <c r="C9845" s="19" t="inlineStr">
        <is>
          <t>Gobierno Vasco</t>
        </is>
      </c>
      <c r="D9845" s="19" t="inlineStr">
        <is>
          <t/>
        </is>
      </c>
      <c r="E9845" s="19" t="inlineStr">
        <is>
          <t/>
        </is>
      </c>
      <c r="F9845" s="19" t="inlineStr">
        <is>
          <t/>
        </is>
      </c>
      <c r="G9845" s="19" t="inlineStr">
        <is>
          <t>nota simple aitor ariño rubio</t>
        </is>
      </c>
      <c r="H9845" s="19" t="inlineStr">
        <is>
          <t>nota simple aitor ariño rubio</t>
        </is>
      </c>
      <c r="I9845" s="19" t="inlineStr">
        <is>
          <t/>
        </is>
      </c>
      <c r="J9845" s="19" t="inlineStr">
        <is>
          <t>23/01/2026</t>
        </is>
      </c>
      <c r="K9845" s="19" t="inlineStr">
        <is>
          <t>KT-2025-000645</t>
        </is>
      </c>
      <c r="L9845" s="19" t="inlineStr">
        <is>
          <t>Adjudicación provisional / definitiva</t>
        </is>
      </c>
      <c r="M9845" s="19" t="inlineStr">
        <is>
          <t>true</t>
        </is>
      </c>
      <c r="N9845" s="19" t="inlineStr">
        <is>
          <t/>
        </is>
      </c>
      <c r="O9845" s="19" t="inlineStr">
        <is>
          <t/>
        </is>
      </c>
      <c r="P9845" s="19" t="inlineStr">
        <is>
          <t/>
        </is>
      </c>
      <c r="Q9845" s="19" t="inlineStr">
        <is>
          <t/>
        </is>
      </c>
      <c r="R9845" s="19" t="inlineStr">
        <is>
          <t/>
        </is>
      </c>
      <c r="S9845" s="19" t="inlineStr">
        <is>
          <t>https://www.contratacion.euskadi.eus/webkpe00-kpeperfi/es/contenidos/anuncio_contratacion/expcm480088/es_doc/images/logo_berriz.jpg</t>
        </is>
      </c>
      <c r="T9845" s="19" t="inlineStr">
        <is>
          <t>Ayuntamiento de Berriz</t>
        </is>
      </c>
      <c r="U9845" s="19" t="inlineStr">
        <is>
          <t>P4802300F - Ayuntamiento de Berriz</t>
        </is>
      </c>
      <c r="V9845" s="19" t="inlineStr">
        <is>
          <t>Alcaldía</t>
        </is>
      </c>
      <c r="W9845" s="19" t="inlineStr">
        <is>
          <t/>
        </is>
      </c>
      <c r="X9845" s="19" t="inlineStr">
        <is>
          <t/>
        </is>
      </c>
      <c r="Y9845" s="19" t="inlineStr">
        <is>
          <t/>
        </is>
      </c>
      <c r="Z9845" s="19" t="inlineStr">
        <is>
          <t>https://www.contratacion.euskadi.eus/anuncio_contratacion/nota-simple-aitor-arino-rubio/expcm480088/webkpe00-kpesimpc/es/</t>
        </is>
      </c>
      <c r="AA9845" s="19" t="inlineStr">
        <is>
          <t>https://www.contratacion.euskadi.eus/webkpe00-kpesimpc/es/contenidos/anuncio_contratacion/expcm480088/es_doc/index.html</t>
        </is>
      </c>
      <c r="AB9845" s="19" t="inlineStr">
        <is>
          <t>https://www.contratacion.euskadi.eus/contenidos/anuncio_contratacion/expcm480088/es_doc/data/es_r01dtpd19bea5d02d17174610e8004d91072ce1214</t>
        </is>
      </c>
      <c r="AC9845" s="19" t="inlineStr">
        <is>
          <t>https://www.contratacion.euskadi.eus/contenidos/anuncio_contratacion/expcm480088/r01Index/expcm480088-idxContent.xml</t>
        </is>
      </c>
      <c r="AD9845" s="19" t="inlineStr">
        <is>
          <t>23/01/2026</t>
        </is>
      </c>
      <c r="AE9845" s="19" t="inlineStr">
        <is>
          <t>r01etpd161c28959474fb69e0183c83bf86dc7f801</t>
        </is>
      </c>
      <c r="AF9845" s="19" t="inlineStr">
        <is>
          <t>Ayuntamiento de Berriz</t>
        </is>
      </c>
      <c r="AG9845" s="19" t="inlineStr">
        <is>
          <t>r01etpd161c28a3e9c4fb69e01ef1d27adf8972738</t>
        </is>
      </c>
      <c r="AH9845" s="19" t="inlineStr">
        <is>
          <t>Ayuntamiento de Berriz</t>
        </is>
      </c>
      <c r="AI9845" s="19" t="inlineStr">
        <is>
          <t/>
        </is>
      </c>
      <c r="AJ9845" s="19" t="inlineStr">
        <is>
          <t/>
        </is>
      </c>
    </row>
    <row r="9846" customHeight="true" ht="15.0">
      <c r="A9846" s="19" t="inlineStr">
        <is>
          <t>monitor de videoconferencia dell pro 27 plus</t>
        </is>
      </c>
      <c r="B9846" s="19" t="inlineStr">
        <is>
          <t/>
        </is>
      </c>
      <c r="C9846" s="19" t="inlineStr">
        <is>
          <t>Gobierno Vasco</t>
        </is>
      </c>
      <c r="D9846" s="19" t="inlineStr">
        <is>
          <t/>
        </is>
      </c>
      <c r="E9846" s="19" t="inlineStr">
        <is>
          <t/>
        </is>
      </c>
      <c r="F9846" s="19" t="inlineStr">
        <is>
          <t/>
        </is>
      </c>
      <c r="G9846" s="19" t="inlineStr">
        <is>
          <t>monitor de videoconferencia dell pro 27 plus</t>
        </is>
      </c>
      <c r="H9846" s="19" t="inlineStr">
        <is>
          <t>monitor de videoconferencia dell pro 27 plus</t>
        </is>
      </c>
      <c r="I9846" s="19" t="inlineStr">
        <is>
          <t/>
        </is>
      </c>
      <c r="J9846" s="19" t="inlineStr">
        <is>
          <t>23/01/2026</t>
        </is>
      </c>
      <c r="K9846" s="19" t="inlineStr">
        <is>
          <t>KT-2025-000646</t>
        </is>
      </c>
      <c r="L9846" s="19" t="inlineStr">
        <is>
          <t>Adjudicación provisional / definitiva</t>
        </is>
      </c>
      <c r="M9846" s="19" t="inlineStr">
        <is>
          <t>true</t>
        </is>
      </c>
      <c r="N9846" s="19" t="inlineStr">
        <is>
          <t/>
        </is>
      </c>
      <c r="O9846" s="19" t="inlineStr">
        <is>
          <t/>
        </is>
      </c>
      <c r="P9846" s="19" t="inlineStr">
        <is>
          <t/>
        </is>
      </c>
      <c r="Q9846" s="19" t="inlineStr">
        <is>
          <t/>
        </is>
      </c>
      <c r="R9846" s="19" t="inlineStr">
        <is>
          <t/>
        </is>
      </c>
      <c r="S9846" s="19" t="inlineStr">
        <is>
          <t>https://www.contratacion.euskadi.eus/webkpe00-kpeperfi/es/contenidos/anuncio_contratacion/expcm480089/es_doc/images/logo_berriz.jpg</t>
        </is>
      </c>
      <c r="T9846" s="19" t="inlineStr">
        <is>
          <t>Ayuntamiento de Berriz</t>
        </is>
      </c>
      <c r="U9846" s="19" t="inlineStr">
        <is>
          <t>P4802300F - Ayuntamiento de Berriz</t>
        </is>
      </c>
      <c r="V9846" s="19" t="inlineStr">
        <is>
          <t>Alcaldía</t>
        </is>
      </c>
      <c r="W9846" s="19" t="inlineStr">
        <is>
          <t/>
        </is>
      </c>
      <c r="X9846" s="19" t="inlineStr">
        <is>
          <t/>
        </is>
      </c>
      <c r="Y9846" s="19" t="inlineStr">
        <is>
          <t/>
        </is>
      </c>
      <c r="Z9846" s="19" t="inlineStr">
        <is>
          <t>https://www.contratacion.euskadi.eus/anuncio_contratacion/monitor-videoconferencia-dell-pro-27-plus/webkpe00-kpesimpc/es/</t>
        </is>
      </c>
      <c r="AA9846" s="19" t="inlineStr">
        <is>
          <t>https://www.contratacion.euskadi.eus/webkpe00-kpesimpc/es/contenidos/anuncio_contratacion/expcm480089/es_doc/index.html</t>
        </is>
      </c>
      <c r="AB9846" s="19" t="inlineStr">
        <is>
          <t>https://www.contratacion.euskadi.eus/contenidos/anuncio_contratacion/expcm480089/es_doc/data/es_r01dtpd19bea60f4866a7b6f1f70325a9a2afc9d45</t>
        </is>
      </c>
      <c r="AC9846" s="19" t="inlineStr">
        <is>
          <t>https://www.contratacion.euskadi.eus/contenidos/anuncio_contratacion/expcm480089/r01Index/expcm480089-idxContent.xml</t>
        </is>
      </c>
      <c r="AD9846" s="19" t="inlineStr">
        <is>
          <t>23/01/2026</t>
        </is>
      </c>
      <c r="AE9846" s="19" t="inlineStr">
        <is>
          <t>r01etpd161c28959474fb69e0183c83bf86dc7f801</t>
        </is>
      </c>
      <c r="AF9846" s="19" t="inlineStr">
        <is>
          <t>Ayuntamiento de Berriz</t>
        </is>
      </c>
      <c r="AG9846" s="19" t="inlineStr">
        <is>
          <t>r01etpd161c28a3e9c4fb69e01ef1d27adf8972738</t>
        </is>
      </c>
      <c r="AH9846" s="19" t="inlineStr">
        <is>
          <t>Ayuntamiento de Berriz</t>
        </is>
      </c>
      <c r="AI9846" s="19" t="inlineStr">
        <is>
          <t/>
        </is>
      </c>
      <c r="AJ9846" s="19" t="inlineStr">
        <is>
          <t/>
        </is>
      </c>
    </row>
    <row r="9847" customHeight="true" ht="15.0">
      <c r="A9847" s="19" t="inlineStr">
        <is>
          <t>productos qp reparacion dolphin pro x2</t>
        </is>
      </c>
      <c r="B9847" s="19" t="inlineStr">
        <is>
          <t/>
        </is>
      </c>
      <c r="C9847" s="19" t="inlineStr">
        <is>
          <t>Gobierno Vasco</t>
        </is>
      </c>
      <c r="D9847" s="19" t="inlineStr">
        <is>
          <t/>
        </is>
      </c>
      <c r="E9847" s="19" t="inlineStr">
        <is>
          <t/>
        </is>
      </c>
      <c r="F9847" s="19" t="inlineStr">
        <is>
          <t/>
        </is>
      </c>
      <c r="G9847" s="19" t="inlineStr">
        <is>
          <t>productos qp reparacion dolphin pro x2</t>
        </is>
      </c>
      <c r="H9847" s="19" t="inlineStr">
        <is>
          <t>productos qp reparacion dolphin pro x2</t>
        </is>
      </c>
      <c r="I9847" s="19" t="inlineStr">
        <is>
          <t/>
        </is>
      </c>
      <c r="J9847" s="19" t="inlineStr">
        <is>
          <t>23/01/2026</t>
        </is>
      </c>
      <c r="K9847" s="19" t="inlineStr">
        <is>
          <t>KT-2025-000647</t>
        </is>
      </c>
      <c r="L9847" s="19" t="inlineStr">
        <is>
          <t>Adjudicación provisional / definitiva</t>
        </is>
      </c>
      <c r="M9847" s="19" t="inlineStr">
        <is>
          <t>true</t>
        </is>
      </c>
      <c r="N9847" s="19" t="inlineStr">
        <is>
          <t/>
        </is>
      </c>
      <c r="O9847" s="19" t="inlineStr">
        <is>
          <t/>
        </is>
      </c>
      <c r="P9847" s="19" t="inlineStr">
        <is>
          <t/>
        </is>
      </c>
      <c r="Q9847" s="19" t="inlineStr">
        <is>
          <t/>
        </is>
      </c>
      <c r="R9847" s="19" t="inlineStr">
        <is>
          <t/>
        </is>
      </c>
      <c r="S9847" s="19" t="inlineStr">
        <is>
          <t>https://www.contratacion.euskadi.eus/webkpe00-kpeperfi/es/contenidos/anuncio_contratacion/expcm480090/es_doc/images/logo_berriz.jpg</t>
        </is>
      </c>
      <c r="T9847" s="19" t="inlineStr">
        <is>
          <t>Ayuntamiento de Berriz</t>
        </is>
      </c>
      <c r="U9847" s="19" t="inlineStr">
        <is>
          <t>P4802300F - Ayuntamiento de Berriz</t>
        </is>
      </c>
      <c r="V9847" s="19" t="inlineStr">
        <is>
          <t>Alcaldía</t>
        </is>
      </c>
      <c r="W9847" s="19" t="inlineStr">
        <is>
          <t/>
        </is>
      </c>
      <c r="X9847" s="19" t="inlineStr">
        <is>
          <t/>
        </is>
      </c>
      <c r="Y9847" s="19" t="inlineStr">
        <is>
          <t/>
        </is>
      </c>
      <c r="Z9847" s="19" t="inlineStr">
        <is>
          <t>https://www.contratacion.euskadi.eus/anuncio_contratacion/productos-qp-reparacion-dolphin-pro-x2/webkpe00-kpesimpc/es/</t>
        </is>
      </c>
      <c r="AA9847" s="19" t="inlineStr">
        <is>
          <t>https://www.contratacion.euskadi.eus/webkpe00-kpesimpc/es/contenidos/anuncio_contratacion/expcm480090/es_doc/index.html</t>
        </is>
      </c>
      <c r="AB9847" s="19" t="inlineStr">
        <is>
          <t>https://www.contratacion.euskadi.eus/contenidos/anuncio_contratacion/expcm480090/es_doc/data/es_r01dtpd19bea611eb26a7b6f1fdb24262746aff19d</t>
        </is>
      </c>
      <c r="AC9847" s="19" t="inlineStr">
        <is>
          <t>https://www.contratacion.euskadi.eus/contenidos/anuncio_contratacion/expcm480090/r01Index/expcm480090-idxContent.xml</t>
        </is>
      </c>
      <c r="AD9847" s="19" t="inlineStr">
        <is>
          <t>23/01/2026</t>
        </is>
      </c>
      <c r="AE9847" s="19" t="inlineStr">
        <is>
          <t>r01etpd161c28959474fb69e0183c83bf86dc7f801</t>
        </is>
      </c>
      <c r="AF9847" s="19" t="inlineStr">
        <is>
          <t>Ayuntamiento de Berriz</t>
        </is>
      </c>
      <c r="AG9847" s="19" t="inlineStr">
        <is>
          <t>r01etpd161c28a3e9c4fb69e01ef1d27adf8972738</t>
        </is>
      </c>
      <c r="AH9847" s="19" t="inlineStr">
        <is>
          <t>Ayuntamiento de Berriz</t>
        </is>
      </c>
      <c r="AI9847" s="19" t="inlineStr">
        <is>
          <t/>
        </is>
      </c>
      <c r="AJ9847" s="19" t="inlineStr">
        <is>
          <t/>
        </is>
      </c>
    </row>
    <row r="9848" customHeight="true" ht="15.0">
      <c r="A9848" s="19" t="inlineStr">
        <is>
          <t>lehen luzapena nagusien etxea dinamizazio zerbitzua (2025 iraila -abendua)</t>
        </is>
      </c>
      <c r="B9848" s="19" t="inlineStr">
        <is>
          <t/>
        </is>
      </c>
      <c r="C9848" s="19" t="inlineStr">
        <is>
          <t>Gobierno Vasco</t>
        </is>
      </c>
      <c r="D9848" s="19" t="inlineStr">
        <is>
          <t/>
        </is>
      </c>
      <c r="E9848" s="19" t="inlineStr">
        <is>
          <t/>
        </is>
      </c>
      <c r="F9848" s="19" t="inlineStr">
        <is>
          <t/>
        </is>
      </c>
      <c r="G9848" s="19" t="inlineStr">
        <is>
          <t>lehen luzapena nagusien etxea dinamizazio zerbitzua (2025 iraila -abendua)</t>
        </is>
      </c>
      <c r="H9848" s="19" t="inlineStr">
        <is>
          <t>lehen luzapena nagusien etxea dinamizazio zerbitzua (2025 iraila -abendua)</t>
        </is>
      </c>
      <c r="I9848" s="19" t="inlineStr">
        <is>
          <t/>
        </is>
      </c>
      <c r="J9848" s="19" t="inlineStr">
        <is>
          <t>23/01/2026</t>
        </is>
      </c>
      <c r="K9848" s="19" t="inlineStr">
        <is>
          <t>KT-2025-000648</t>
        </is>
      </c>
      <c r="L9848" s="19" t="inlineStr">
        <is>
          <t>Adjudicación provisional / definitiva</t>
        </is>
      </c>
      <c r="M9848" s="19" t="inlineStr">
        <is>
          <t>true</t>
        </is>
      </c>
      <c r="N9848" s="19" t="inlineStr">
        <is>
          <t/>
        </is>
      </c>
      <c r="O9848" s="19" t="inlineStr">
        <is>
          <t/>
        </is>
      </c>
      <c r="P9848" s="19" t="inlineStr">
        <is>
          <t/>
        </is>
      </c>
      <c r="Q9848" s="19" t="inlineStr">
        <is>
          <t/>
        </is>
      </c>
      <c r="R9848" s="19" t="inlineStr">
        <is>
          <t/>
        </is>
      </c>
      <c r="S9848" s="19" t="inlineStr">
        <is>
          <t>https://www.contratacion.euskadi.eus/webkpe00-kpeperfi/es/contenidos/anuncio_contratacion/expcm480091/es_doc/images/logo_berriz.jpg</t>
        </is>
      </c>
      <c r="T9848" s="19" t="inlineStr">
        <is>
          <t>Ayuntamiento de Berriz</t>
        </is>
      </c>
      <c r="U9848" s="19" t="inlineStr">
        <is>
          <t>P4802300F - Ayuntamiento de Berriz</t>
        </is>
      </c>
      <c r="V9848" s="19" t="inlineStr">
        <is>
          <t>Alcaldía</t>
        </is>
      </c>
      <c r="W9848" s="19" t="inlineStr">
        <is>
          <t/>
        </is>
      </c>
      <c r="X9848" s="19" t="inlineStr">
        <is>
          <t/>
        </is>
      </c>
      <c r="Y9848" s="19" t="inlineStr">
        <is>
          <t/>
        </is>
      </c>
      <c r="Z9848" s="19" t="inlineStr">
        <is>
          <t>https://www.contratacion.euskadi.eus/anuncio_contratacion/lehen-luzapena-nagusien-etxea-dinamizazio-zerbitzua-2025-iraila-abendua/webkpe00-kpesimpc/es/</t>
        </is>
      </c>
      <c r="AA9848" s="19" t="inlineStr">
        <is>
          <t>https://www.contratacion.euskadi.eus/webkpe00-kpesimpc/es/contenidos/anuncio_contratacion/expcm480091/es_doc/index.html</t>
        </is>
      </c>
      <c r="AB9848" s="19" t="inlineStr">
        <is>
          <t>https://www.contratacion.euskadi.eus/contenidos/anuncio_contratacion/expcm480091/es_doc/data/es_r01dtpd019bea61452f6a7b6f1fa5eb4d5114bc829</t>
        </is>
      </c>
      <c r="AC9848" s="19" t="inlineStr">
        <is>
          <t>https://www.contratacion.euskadi.eus/contenidos/anuncio_contratacion/expcm480091/r01Index/expcm480091-idxContent.xml</t>
        </is>
      </c>
      <c r="AD9848" s="19" t="inlineStr">
        <is>
          <t>23/01/2026</t>
        </is>
      </c>
      <c r="AE9848" s="19" t="inlineStr">
        <is>
          <t>r01etpd161c28959474fb69e0183c83bf86dc7f801</t>
        </is>
      </c>
      <c r="AF9848" s="19" t="inlineStr">
        <is>
          <t>Ayuntamiento de Berriz</t>
        </is>
      </c>
      <c r="AG9848" s="19" t="inlineStr">
        <is>
          <t>r01etpd161c28a3e9c4fb69e01ef1d27adf8972738</t>
        </is>
      </c>
      <c r="AH9848" s="19" t="inlineStr">
        <is>
          <t>Ayuntamiento de Berriz</t>
        </is>
      </c>
      <c r="AI9848" s="19" t="inlineStr">
        <is>
          <t/>
        </is>
      </c>
      <c r="AJ9848" s="19" t="inlineStr">
        <is>
          <t/>
        </is>
      </c>
    </row>
    <row r="9849" customHeight="true" ht="15.0">
      <c r="A9849" s="19" t="inlineStr">
        <is>
          <t>nota simple juan angel arcaraz</t>
        </is>
      </c>
      <c r="B9849" s="19" t="inlineStr">
        <is>
          <t/>
        </is>
      </c>
      <c r="C9849" s="19" t="inlineStr">
        <is>
          <t>Gobierno Vasco</t>
        </is>
      </c>
      <c r="D9849" s="19" t="inlineStr">
        <is>
          <t/>
        </is>
      </c>
      <c r="E9849" s="19" t="inlineStr">
        <is>
          <t/>
        </is>
      </c>
      <c r="F9849" s="19" t="inlineStr">
        <is>
          <t/>
        </is>
      </c>
      <c r="G9849" s="19" t="inlineStr">
        <is>
          <t>nota simple juan angel arcaraz</t>
        </is>
      </c>
      <c r="H9849" s="19" t="inlineStr">
        <is>
          <t>nota simple juan angel arcaraz</t>
        </is>
      </c>
      <c r="I9849" s="19" t="inlineStr">
        <is>
          <t/>
        </is>
      </c>
      <c r="J9849" s="19" t="inlineStr">
        <is>
          <t>23/01/2026</t>
        </is>
      </c>
      <c r="K9849" s="19" t="inlineStr">
        <is>
          <t>KT-2025-000649</t>
        </is>
      </c>
      <c r="L9849" s="19" t="inlineStr">
        <is>
          <t>Adjudicación provisional / definitiva</t>
        </is>
      </c>
      <c r="M9849" s="19" t="inlineStr">
        <is>
          <t>true</t>
        </is>
      </c>
      <c r="N9849" s="19" t="inlineStr">
        <is>
          <t/>
        </is>
      </c>
      <c r="O9849" s="19" t="inlineStr">
        <is>
          <t/>
        </is>
      </c>
      <c r="P9849" s="19" t="inlineStr">
        <is>
          <t/>
        </is>
      </c>
      <c r="Q9849" s="19" t="inlineStr">
        <is>
          <t/>
        </is>
      </c>
      <c r="R9849" s="19" t="inlineStr">
        <is>
          <t/>
        </is>
      </c>
      <c r="S9849" s="19" t="inlineStr">
        <is>
          <t>https://www.contratacion.euskadi.eus/webkpe00-kpeperfi/es/contenidos/anuncio_contratacion/expcm480092/es_doc/images/logo_berriz.jpg</t>
        </is>
      </c>
      <c r="T9849" s="19" t="inlineStr">
        <is>
          <t>Ayuntamiento de Berriz</t>
        </is>
      </c>
      <c r="U9849" s="19" t="inlineStr">
        <is>
          <t>P4802300F - Ayuntamiento de Berriz</t>
        </is>
      </c>
      <c r="V9849" s="19" t="inlineStr">
        <is>
          <t>Alcaldía</t>
        </is>
      </c>
      <c r="W9849" s="19" t="inlineStr">
        <is>
          <t/>
        </is>
      </c>
      <c r="X9849" s="19" t="inlineStr">
        <is>
          <t/>
        </is>
      </c>
      <c r="Y9849" s="19" t="inlineStr">
        <is>
          <t/>
        </is>
      </c>
      <c r="Z9849" s="19" t="inlineStr">
        <is>
          <t>https://www.contratacion.euskadi.eus/anuncio_contratacion/nota-simple-juan-angel-arcaraz/expcm480092/webkpe00-kpesimpc/es/</t>
        </is>
      </c>
      <c r="AA9849" s="19" t="inlineStr">
        <is>
          <t>https://www.contratacion.euskadi.eus/webkpe00-kpesimpc/es/contenidos/anuncio_contratacion/expcm480092/es_doc/index.html</t>
        </is>
      </c>
      <c r="AB9849" s="19" t="inlineStr">
        <is>
          <t>https://www.contratacion.euskadi.eus/contenidos/anuncio_contratacion/expcm480092/es_doc/data/es_r01dtpd19bea616d4b6a7b6f1f4b7a31a2c220a100</t>
        </is>
      </c>
      <c r="AC9849" s="19" t="inlineStr">
        <is>
          <t>https://www.contratacion.euskadi.eus/contenidos/anuncio_contratacion/expcm480092/r01Index/expcm480092-idxContent.xml</t>
        </is>
      </c>
      <c r="AD9849" s="19" t="inlineStr">
        <is>
          <t>23/01/2026</t>
        </is>
      </c>
      <c r="AE9849" s="19" t="inlineStr">
        <is>
          <t>r01etpd161c28959474fb69e0183c83bf86dc7f801</t>
        </is>
      </c>
      <c r="AF9849" s="19" t="inlineStr">
        <is>
          <t>Ayuntamiento de Berriz</t>
        </is>
      </c>
      <c r="AG9849" s="19" t="inlineStr">
        <is>
          <t>r01etpd161c28a3e9c4fb69e01ef1d27adf8972738</t>
        </is>
      </c>
      <c r="AH9849" s="19" t="inlineStr">
        <is>
          <t>Ayuntamiento de Berriz</t>
        </is>
      </c>
      <c r="AI9849" s="19" t="inlineStr">
        <is>
          <t/>
        </is>
      </c>
      <c r="AJ9849" s="19" t="inlineStr">
        <is>
          <t/>
        </is>
      </c>
    </row>
    <row r="9850" customHeight="true" ht="15.0">
      <c r="A9850" s="19" t="inlineStr">
        <is>
          <t>interconexión redes abastecimiento agua barrio okango</t>
        </is>
      </c>
      <c r="B9850" s="19" t="inlineStr">
        <is>
          <t/>
        </is>
      </c>
      <c r="C9850" s="19" t="inlineStr">
        <is>
          <t>Gobierno Vasco</t>
        </is>
      </c>
      <c r="D9850" s="19" t="inlineStr">
        <is>
          <t/>
        </is>
      </c>
      <c r="E9850" s="19" t="inlineStr">
        <is>
          <t/>
        </is>
      </c>
      <c r="F9850" s="19" t="inlineStr">
        <is>
          <t/>
        </is>
      </c>
      <c r="G9850" s="19" t="inlineStr">
        <is>
          <t>interconexión redes abastecimiento agua barrio okango</t>
        </is>
      </c>
      <c r="H9850" s="19" t="inlineStr">
        <is>
          <t>interconexión redes abastecimiento agua barrio okango</t>
        </is>
      </c>
      <c r="I9850" s="19" t="inlineStr">
        <is>
          <t/>
        </is>
      </c>
      <c r="J9850" s="19" t="inlineStr">
        <is>
          <t>23/01/2026</t>
        </is>
      </c>
      <c r="K9850" s="19" t="inlineStr">
        <is>
          <t>KT-2025-000650</t>
        </is>
      </c>
      <c r="L9850" s="19" t="inlineStr">
        <is>
          <t>Adjudicación provisional / definitiva</t>
        </is>
      </c>
      <c r="M9850" s="19" t="inlineStr">
        <is>
          <t>true</t>
        </is>
      </c>
      <c r="N9850" s="19" t="inlineStr">
        <is>
          <t/>
        </is>
      </c>
      <c r="O9850" s="19" t="inlineStr">
        <is>
          <t/>
        </is>
      </c>
      <c r="P9850" s="19" t="inlineStr">
        <is>
          <t/>
        </is>
      </c>
      <c r="Q9850" s="19" t="inlineStr">
        <is>
          <t/>
        </is>
      </c>
      <c r="R9850" s="19" t="inlineStr">
        <is>
          <t/>
        </is>
      </c>
      <c r="S9850" s="19" t="inlineStr">
        <is>
          <t>https://www.contratacion.euskadi.eus/webkpe00-kpeperfi/es/contenidos/anuncio_contratacion/expcm480093/es_doc/images/logo_berriz.jpg</t>
        </is>
      </c>
      <c r="T9850" s="19" t="inlineStr">
        <is>
          <t>Ayuntamiento de Berriz</t>
        </is>
      </c>
      <c r="U9850" s="19" t="inlineStr">
        <is>
          <t>P4802300F - Ayuntamiento de Berriz</t>
        </is>
      </c>
      <c r="V9850" s="19" t="inlineStr">
        <is>
          <t>Alcaldía</t>
        </is>
      </c>
      <c r="W9850" s="19" t="inlineStr">
        <is>
          <t/>
        </is>
      </c>
      <c r="X9850" s="19" t="inlineStr">
        <is>
          <t/>
        </is>
      </c>
      <c r="Y9850" s="19" t="inlineStr">
        <is>
          <t/>
        </is>
      </c>
      <c r="Z9850" s="19" t="inlineStr">
        <is>
          <t>https://www.contratacion.euskadi.eus/anuncio_contratacion/interconexion-redes-abastecimiento-agua-barrio-okango/webkpe00-kpesimpc/es/</t>
        </is>
      </c>
      <c r="AA9850" s="19" t="inlineStr">
        <is>
          <t>https://www.contratacion.euskadi.eus/webkpe00-kpesimpc/es/contenidos/anuncio_contratacion/expcm480093/es_doc/index.html</t>
        </is>
      </c>
      <c r="AB9850" s="19" t="inlineStr">
        <is>
          <t>https://www.contratacion.euskadi.eus/contenidos/anuncio_contratacion/expcm480093/es_doc/data/es_r01dtpd19bea6194d76a7b6f1f25c87babadb3d12c</t>
        </is>
      </c>
      <c r="AC9850" s="19" t="inlineStr">
        <is>
          <t>https://www.contratacion.euskadi.eus/contenidos/anuncio_contratacion/expcm480093/r01Index/expcm480093-idxContent.xml</t>
        </is>
      </c>
      <c r="AD9850" s="19" t="inlineStr">
        <is>
          <t>23/01/2026</t>
        </is>
      </c>
      <c r="AE9850" s="19" t="inlineStr">
        <is>
          <t>r01etpd161c28959474fb69e0183c83bf86dc7f801</t>
        </is>
      </c>
      <c r="AF9850" s="19" t="inlineStr">
        <is>
          <t>Ayuntamiento de Berriz</t>
        </is>
      </c>
      <c r="AG9850" s="19" t="inlineStr">
        <is>
          <t>r01etpd161c28a3e9c4fb69e01ef1d27adf8972738</t>
        </is>
      </c>
      <c r="AH9850" s="19" t="inlineStr">
        <is>
          <t>Ayuntamiento de Berriz</t>
        </is>
      </c>
      <c r="AI9850" s="19" t="inlineStr">
        <is>
          <t/>
        </is>
      </c>
      <c r="AJ9850" s="19" t="inlineStr">
        <is>
          <t/>
        </is>
      </c>
    </row>
    <row r="9851" customHeight="true" ht="15.0">
      <c r="A9851" s="19" t="inlineStr">
        <is>
          <t>ampliacion 1 nodo adiccional para conexion</t>
        </is>
      </c>
      <c r="B9851" s="19" t="inlineStr">
        <is>
          <t/>
        </is>
      </c>
      <c r="C9851" s="19" t="inlineStr">
        <is>
          <t>Gobierno Vasco</t>
        </is>
      </c>
      <c r="D9851" s="19" t="inlineStr">
        <is>
          <t/>
        </is>
      </c>
      <c r="E9851" s="19" t="inlineStr">
        <is>
          <t/>
        </is>
      </c>
      <c r="F9851" s="19" t="inlineStr">
        <is>
          <t/>
        </is>
      </c>
      <c r="G9851" s="19" t="inlineStr">
        <is>
          <t>ampliacion 1 nodo adiccional para conexion</t>
        </is>
      </c>
      <c r="H9851" s="19" t="inlineStr">
        <is>
          <t>ampliacion 1 nodo adiccional para conexion</t>
        </is>
      </c>
      <c r="I9851" s="19" t="inlineStr">
        <is>
          <t/>
        </is>
      </c>
      <c r="J9851" s="19" t="inlineStr">
        <is>
          <t>23/01/2026</t>
        </is>
      </c>
      <c r="K9851" s="19" t="inlineStr">
        <is>
          <t>KT-2025-000651</t>
        </is>
      </c>
      <c r="L9851" s="19" t="inlineStr">
        <is>
          <t>Adjudicación provisional / definitiva</t>
        </is>
      </c>
      <c r="M9851" s="19" t="inlineStr">
        <is>
          <t>true</t>
        </is>
      </c>
      <c r="N9851" s="19" t="inlineStr">
        <is>
          <t/>
        </is>
      </c>
      <c r="O9851" s="19" t="inlineStr">
        <is>
          <t/>
        </is>
      </c>
      <c r="P9851" s="19" t="inlineStr">
        <is>
          <t/>
        </is>
      </c>
      <c r="Q9851" s="19" t="inlineStr">
        <is>
          <t/>
        </is>
      </c>
      <c r="R9851" s="19" t="inlineStr">
        <is>
          <t/>
        </is>
      </c>
      <c r="S9851" s="19" t="inlineStr">
        <is>
          <t>https://www.contratacion.euskadi.eus/webkpe00-kpeperfi/es/contenidos/anuncio_contratacion/expcm480094/es_doc/images/logo_berriz.jpg</t>
        </is>
      </c>
      <c r="T9851" s="19" t="inlineStr">
        <is>
          <t>Ayuntamiento de Berriz</t>
        </is>
      </c>
      <c r="U9851" s="19" t="inlineStr">
        <is>
          <t>P4802300F - Ayuntamiento de Berriz</t>
        </is>
      </c>
      <c r="V9851" s="19" t="inlineStr">
        <is>
          <t>Alcaldía</t>
        </is>
      </c>
      <c r="W9851" s="19" t="inlineStr">
        <is>
          <t/>
        </is>
      </c>
      <c r="X9851" s="19" t="inlineStr">
        <is>
          <t/>
        </is>
      </c>
      <c r="Y9851" s="19" t="inlineStr">
        <is>
          <t/>
        </is>
      </c>
      <c r="Z9851" s="19" t="inlineStr">
        <is>
          <t>https://www.contratacion.euskadi.eus/anuncio_contratacion/ampliacion-1-nodo-adiccional-conexion/webkpe00-kpesimpc/es/</t>
        </is>
      </c>
      <c r="AA9851" s="19" t="inlineStr">
        <is>
          <t>https://www.contratacion.euskadi.eus/webkpe00-kpesimpc/es/contenidos/anuncio_contratacion/expcm480094/es_doc/index.html</t>
        </is>
      </c>
      <c r="AB9851" s="19" t="inlineStr">
        <is>
          <t>https://www.contratacion.euskadi.eus/contenidos/anuncio_contratacion/expcm480094/es_doc/data/es_r01dtpd19bea6588126a7b6f1f4eb4e119f89a97c3</t>
        </is>
      </c>
      <c r="AC9851" s="19" t="inlineStr">
        <is>
          <t>https://www.contratacion.euskadi.eus/contenidos/anuncio_contratacion/expcm480094/r01Index/expcm480094-idxContent.xml</t>
        </is>
      </c>
      <c r="AD9851" s="19" t="inlineStr">
        <is>
          <t>23/01/2026</t>
        </is>
      </c>
      <c r="AE9851" s="19" t="inlineStr">
        <is>
          <t>r01etpd161c28959474fb69e0183c83bf86dc7f801</t>
        </is>
      </c>
      <c r="AF9851" s="19" t="inlineStr">
        <is>
          <t>Ayuntamiento de Berriz</t>
        </is>
      </c>
      <c r="AG9851" s="19" t="inlineStr">
        <is>
          <t>r01etpd161c28a3e9c4fb69e01ef1d27adf8972738</t>
        </is>
      </c>
      <c r="AH9851" s="19" t="inlineStr">
        <is>
          <t>Ayuntamiento de Berriz</t>
        </is>
      </c>
      <c r="AI9851" s="19" t="inlineStr">
        <is>
          <t/>
        </is>
      </c>
      <c r="AJ9851" s="19" t="inlineStr">
        <is>
          <t/>
        </is>
      </c>
    </row>
    <row r="9852" customHeight="true" ht="15.0">
      <c r="A9852" s="19" t="inlineStr">
        <is>
          <t>apirileko berriztarra inprimatu</t>
        </is>
      </c>
      <c r="B9852" s="19" t="inlineStr">
        <is>
          <t/>
        </is>
      </c>
      <c r="C9852" s="19" t="inlineStr">
        <is>
          <t>Gobierno Vasco</t>
        </is>
      </c>
      <c r="D9852" s="19" t="inlineStr">
        <is>
          <t/>
        </is>
      </c>
      <c r="E9852" s="19" t="inlineStr">
        <is>
          <t/>
        </is>
      </c>
      <c r="F9852" s="19" t="inlineStr">
        <is>
          <t/>
        </is>
      </c>
      <c r="G9852" s="19" t="inlineStr">
        <is>
          <t>apirileko berriztarra inprimatu</t>
        </is>
      </c>
      <c r="H9852" s="19" t="inlineStr">
        <is>
          <t>apirileko berriztarra inprimatu</t>
        </is>
      </c>
      <c r="I9852" s="19" t="inlineStr">
        <is>
          <t/>
        </is>
      </c>
      <c r="J9852" s="19" t="inlineStr">
        <is>
          <t>23/01/2026</t>
        </is>
      </c>
      <c r="K9852" s="19" t="inlineStr">
        <is>
          <t>KT-2025-000652</t>
        </is>
      </c>
      <c r="L9852" s="19" t="inlineStr">
        <is>
          <t>Adjudicación provisional / definitiva</t>
        </is>
      </c>
      <c r="M9852" s="19" t="inlineStr">
        <is>
          <t>true</t>
        </is>
      </c>
      <c r="N9852" s="19" t="inlineStr">
        <is>
          <t/>
        </is>
      </c>
      <c r="O9852" s="19" t="inlineStr">
        <is>
          <t/>
        </is>
      </c>
      <c r="P9852" s="19" t="inlineStr">
        <is>
          <t/>
        </is>
      </c>
      <c r="Q9852" s="19" t="inlineStr">
        <is>
          <t/>
        </is>
      </c>
      <c r="R9852" s="19" t="inlineStr">
        <is>
          <t/>
        </is>
      </c>
      <c r="S9852" s="19" t="inlineStr">
        <is>
          <t>https://www.contratacion.euskadi.eus/webkpe00-kpeperfi/es/contenidos/anuncio_contratacion/expcm480095/es_doc/images/logo_berriz.jpg</t>
        </is>
      </c>
      <c r="T9852" s="19" t="inlineStr">
        <is>
          <t>Ayuntamiento de Berriz</t>
        </is>
      </c>
      <c r="U9852" s="19" t="inlineStr">
        <is>
          <t>P4802300F - Ayuntamiento de Berriz</t>
        </is>
      </c>
      <c r="V9852" s="19" t="inlineStr">
        <is>
          <t>Alcaldía</t>
        </is>
      </c>
      <c r="W9852" s="19" t="inlineStr">
        <is>
          <t/>
        </is>
      </c>
      <c r="X9852" s="19" t="inlineStr">
        <is>
          <t/>
        </is>
      </c>
      <c r="Y9852" s="19" t="inlineStr">
        <is>
          <t/>
        </is>
      </c>
      <c r="Z9852" s="19" t="inlineStr">
        <is>
          <t>https://www.contratacion.euskadi.eus/anuncio_contratacion/apirileko-berriztarra-inprimatu/webkpe00-kpesimpc/es/</t>
        </is>
      </c>
      <c r="AA9852" s="19" t="inlineStr">
        <is>
          <t>https://www.contratacion.euskadi.eus/webkpe00-kpesimpc/es/contenidos/anuncio_contratacion/expcm480095/es_doc/index.html</t>
        </is>
      </c>
      <c r="AB9852" s="19" t="inlineStr">
        <is>
          <t>https://www.contratacion.euskadi.eus/contenidos/anuncio_contratacion/expcm480095/es_doc/data/es_r01dtpd19bea65afd36a7b6f1fb800b4d8f6c4f869</t>
        </is>
      </c>
      <c r="AC9852" s="19" t="inlineStr">
        <is>
          <t>https://www.contratacion.euskadi.eus/contenidos/anuncio_contratacion/expcm480095/r01Index/expcm480095-idxContent.xml</t>
        </is>
      </c>
      <c r="AD9852" s="19" t="inlineStr">
        <is>
          <t>23/01/2026</t>
        </is>
      </c>
      <c r="AE9852" s="19" t="inlineStr">
        <is>
          <t>r01etpd161c28959474fb69e0183c83bf86dc7f801</t>
        </is>
      </c>
      <c r="AF9852" s="19" t="inlineStr">
        <is>
          <t>Ayuntamiento de Berriz</t>
        </is>
      </c>
      <c r="AG9852" s="19" t="inlineStr">
        <is>
          <t>r01etpd161c28a3e9c4fb69e01ef1d27adf8972738</t>
        </is>
      </c>
      <c r="AH9852" s="19" t="inlineStr">
        <is>
          <t>Ayuntamiento de Berriz</t>
        </is>
      </c>
      <c r="AI9852" s="19" t="inlineStr">
        <is>
          <t/>
        </is>
      </c>
      <c r="AJ9852" s="19" t="inlineStr">
        <is>
          <t/>
        </is>
      </c>
    </row>
    <row r="9853" customHeight="true" ht="15.0">
      <c r="A9853" s="19" t="inlineStr">
        <is>
          <t>realización arqueta y colocación de 2 tapas de arqueta, en reparacion de averia abastec. agua en olakueta.</t>
        </is>
      </c>
      <c r="B9853" s="19" t="inlineStr">
        <is>
          <t/>
        </is>
      </c>
      <c r="C9853" s="19" t="inlineStr">
        <is>
          <t>Gobierno Vasco</t>
        </is>
      </c>
      <c r="D9853" s="19" t="inlineStr">
        <is>
          <t/>
        </is>
      </c>
      <c r="E9853" s="19" t="inlineStr">
        <is>
          <t/>
        </is>
      </c>
      <c r="F9853" s="19" t="inlineStr">
        <is>
          <t/>
        </is>
      </c>
      <c r="G9853" s="19" t="inlineStr">
        <is>
          <t>realización arqueta y colocación de 2 tapas de arqueta, en reparacion de averia abastec. agua en olakueta.</t>
        </is>
      </c>
      <c r="H9853" s="19" t="inlineStr">
        <is>
          <t>realización arqueta y colocación de 2 tapas de arqueta, en reparacion de averia abastec. agua en olakueta.</t>
        </is>
      </c>
      <c r="I9853" s="19" t="inlineStr">
        <is>
          <t/>
        </is>
      </c>
      <c r="J9853" s="19" t="inlineStr">
        <is>
          <t>23/01/2026</t>
        </is>
      </c>
      <c r="K9853" s="19" t="inlineStr">
        <is>
          <t>KT-2025-000653</t>
        </is>
      </c>
      <c r="L9853" s="19" t="inlineStr">
        <is>
          <t>Adjudicación provisional / definitiva</t>
        </is>
      </c>
      <c r="M9853" s="19" t="inlineStr">
        <is>
          <t>true</t>
        </is>
      </c>
      <c r="N9853" s="19" t="inlineStr">
        <is>
          <t/>
        </is>
      </c>
      <c r="O9853" s="19" t="inlineStr">
        <is>
          <t/>
        </is>
      </c>
      <c r="P9853" s="19" t="inlineStr">
        <is>
          <t/>
        </is>
      </c>
      <c r="Q9853" s="19" t="inlineStr">
        <is>
          <t/>
        </is>
      </c>
      <c r="R9853" s="19" t="inlineStr">
        <is>
          <t/>
        </is>
      </c>
      <c r="S9853" s="19" t="inlineStr">
        <is>
          <t>https://www.contratacion.euskadi.eus/webkpe00-kpeperfi/es/contenidos/anuncio_contratacion/expcm480096/es_doc/images/logo_berriz.jpg</t>
        </is>
      </c>
      <c r="T9853" s="19" t="inlineStr">
        <is>
          <t>Ayuntamiento de Berriz</t>
        </is>
      </c>
      <c r="U9853" s="19" t="inlineStr">
        <is>
          <t>P4802300F - Ayuntamiento de Berriz</t>
        </is>
      </c>
      <c r="V9853" s="19" t="inlineStr">
        <is>
          <t>Alcaldía</t>
        </is>
      </c>
      <c r="W9853" s="19" t="inlineStr">
        <is>
          <t/>
        </is>
      </c>
      <c r="X9853" s="19" t="inlineStr">
        <is>
          <t/>
        </is>
      </c>
      <c r="Y9853" s="19" t="inlineStr">
        <is>
          <t/>
        </is>
      </c>
      <c r="Z9853" s="19" t="inlineStr">
        <is>
          <t>https://www.contratacion.euskadi.eus/anuncio_contratacion/realizacion-arqueta-y-colocacion-2-tapas-arqueta-reparacion-averia-abastec-agua-olakueta/webkpe00-kpesimpc/es/</t>
        </is>
      </c>
      <c r="AA9853" s="19" t="inlineStr">
        <is>
          <t>https://www.contratacion.euskadi.eus/webkpe00-kpesimpc/es/contenidos/anuncio_contratacion/expcm480096/es_doc/index.html</t>
        </is>
      </c>
      <c r="AB9853" s="19" t="inlineStr">
        <is>
          <t>https://www.contratacion.euskadi.eus/contenidos/anuncio_contratacion/expcm480096/es_doc/data/es_r01dtpd19bea65d7b56a7b6f1f20e4240b8e68bcff</t>
        </is>
      </c>
      <c r="AC9853" s="19" t="inlineStr">
        <is>
          <t>https://www.contratacion.euskadi.eus/contenidos/anuncio_contratacion/expcm480096/r01Index/expcm480096-idxContent.xml</t>
        </is>
      </c>
      <c r="AD9853" s="19" t="inlineStr">
        <is>
          <t>23/01/2026</t>
        </is>
      </c>
      <c r="AE9853" s="19" t="inlineStr">
        <is>
          <t>r01etpd161c28959474fb69e0183c83bf86dc7f801</t>
        </is>
      </c>
      <c r="AF9853" s="19" t="inlineStr">
        <is>
          <t>Ayuntamiento de Berriz</t>
        </is>
      </c>
      <c r="AG9853" s="19" t="inlineStr">
        <is>
          <t>r01etpd161c28a3e9c4fb69e01ef1d27adf8972738</t>
        </is>
      </c>
      <c r="AH9853" s="19" t="inlineStr">
        <is>
          <t>Ayuntamiento de Berriz</t>
        </is>
      </c>
      <c r="AI9853" s="19" t="inlineStr">
        <is>
          <t/>
        </is>
      </c>
      <c r="AJ9853" s="19" t="inlineStr">
        <is>
          <t/>
        </is>
      </c>
    </row>
    <row r="9854" customHeight="true" ht="15.0">
      <c r="A9854" s="19" t="inlineStr">
        <is>
          <t>rollo termico polideportivo</t>
        </is>
      </c>
      <c r="B9854" s="19" t="inlineStr">
        <is>
          <t/>
        </is>
      </c>
      <c r="C9854" s="19" t="inlineStr">
        <is>
          <t>Gobierno Vasco</t>
        </is>
      </c>
      <c r="D9854" s="19" t="inlineStr">
        <is>
          <t/>
        </is>
      </c>
      <c r="E9854" s="19" t="inlineStr">
        <is>
          <t/>
        </is>
      </c>
      <c r="F9854" s="19" t="inlineStr">
        <is>
          <t/>
        </is>
      </c>
      <c r="G9854" s="19" t="inlineStr">
        <is>
          <t>rollo termico polideportivo</t>
        </is>
      </c>
      <c r="H9854" s="19" t="inlineStr">
        <is>
          <t>rollo termico polideportivo</t>
        </is>
      </c>
      <c r="I9854" s="19" t="inlineStr">
        <is>
          <t/>
        </is>
      </c>
      <c r="J9854" s="19" t="inlineStr">
        <is>
          <t>23/01/2026</t>
        </is>
      </c>
      <c r="K9854" s="19" t="inlineStr">
        <is>
          <t>KT-2025-000654</t>
        </is>
      </c>
      <c r="L9854" s="19" t="inlineStr">
        <is>
          <t>Adjudicación provisional / definitiva</t>
        </is>
      </c>
      <c r="M9854" s="19" t="inlineStr">
        <is>
          <t>true</t>
        </is>
      </c>
      <c r="N9854" s="19" t="inlineStr">
        <is>
          <t/>
        </is>
      </c>
      <c r="O9854" s="19" t="inlineStr">
        <is>
          <t/>
        </is>
      </c>
      <c r="P9854" s="19" t="inlineStr">
        <is>
          <t/>
        </is>
      </c>
      <c r="Q9854" s="19" t="inlineStr">
        <is>
          <t/>
        </is>
      </c>
      <c r="R9854" s="19" t="inlineStr">
        <is>
          <t/>
        </is>
      </c>
      <c r="S9854" s="19" t="inlineStr">
        <is>
          <t>https://www.contratacion.euskadi.eus/webkpe00-kpeperfi/es/contenidos/anuncio_contratacion/expcm480097/es_doc/images/logo_berriz.jpg</t>
        </is>
      </c>
      <c r="T9854" s="19" t="inlineStr">
        <is>
          <t>Ayuntamiento de Berriz</t>
        </is>
      </c>
      <c r="U9854" s="19" t="inlineStr">
        <is>
          <t>P4802300F - Ayuntamiento de Berriz</t>
        </is>
      </c>
      <c r="V9854" s="19" t="inlineStr">
        <is>
          <t>Alcaldía</t>
        </is>
      </c>
      <c r="W9854" s="19" t="inlineStr">
        <is>
          <t/>
        </is>
      </c>
      <c r="X9854" s="19" t="inlineStr">
        <is>
          <t/>
        </is>
      </c>
      <c r="Y9854" s="19" t="inlineStr">
        <is>
          <t/>
        </is>
      </c>
      <c r="Z9854" s="19" t="inlineStr">
        <is>
          <t>https://www.contratacion.euskadi.eus/anuncio_contratacion/rollo-termico-polideportivo/webkpe00-kpesimpc/es/</t>
        </is>
      </c>
      <c r="AA9854" s="19" t="inlineStr">
        <is>
          <t>https://www.contratacion.euskadi.eus/webkpe00-kpesimpc/es/contenidos/anuncio_contratacion/expcm480097/es_doc/index.html</t>
        </is>
      </c>
      <c r="AB9854" s="19" t="inlineStr">
        <is>
          <t>https://www.contratacion.euskadi.eus/contenidos/anuncio_contratacion/expcm480097/es_doc/data/es_r01dtpd19bea6600a16a7b6f1f3559404ccec037c9</t>
        </is>
      </c>
      <c r="AC9854" s="19" t="inlineStr">
        <is>
          <t>https://www.contratacion.euskadi.eus/contenidos/anuncio_contratacion/expcm480097/r01Index/expcm480097-idxContent.xml</t>
        </is>
      </c>
      <c r="AD9854" s="19" t="inlineStr">
        <is>
          <t>23/01/2026</t>
        </is>
      </c>
      <c r="AE9854" s="19" t="inlineStr">
        <is>
          <t>r01etpd161c28959474fb69e0183c83bf86dc7f801</t>
        </is>
      </c>
      <c r="AF9854" s="19" t="inlineStr">
        <is>
          <t>Ayuntamiento de Berriz</t>
        </is>
      </c>
      <c r="AG9854" s="19" t="inlineStr">
        <is>
          <t>r01etpd161c28a3e9c4fb69e01ef1d27adf8972738</t>
        </is>
      </c>
      <c r="AH9854" s="19" t="inlineStr">
        <is>
          <t>Ayuntamiento de Berriz</t>
        </is>
      </c>
      <c r="AI9854" s="19" t="inlineStr">
        <is>
          <t/>
        </is>
      </c>
      <c r="AJ9854" s="19" t="inlineStr">
        <is>
          <t/>
        </is>
      </c>
    </row>
    <row r="9855" customHeight="true" ht="15.0">
      <c r="A9855" s="19" t="inlineStr">
        <is>
          <t>parte nº 6761 - 02/04/2025: se cambian los 2 radares y las baterías de la puerta automatica del ayuntamiento por fallo.</t>
        </is>
      </c>
      <c r="B9855" s="19" t="inlineStr">
        <is>
          <t/>
        </is>
      </c>
      <c r="C9855" s="19" t="inlineStr">
        <is>
          <t>Gobierno Vasco</t>
        </is>
      </c>
      <c r="D9855" s="19" t="inlineStr">
        <is>
          <t/>
        </is>
      </c>
      <c r="E9855" s="19" t="inlineStr">
        <is>
          <t/>
        </is>
      </c>
      <c r="F9855" s="19" t="inlineStr">
        <is>
          <t/>
        </is>
      </c>
      <c r="G9855" s="19" t="inlineStr">
        <is>
          <t>parte nº 6761 - 02/04/2025: se cambian los 2 radares y las baterías de la puerta automatica del ayuntamiento por fallo.</t>
        </is>
      </c>
      <c r="H9855" s="19" t="inlineStr">
        <is>
          <t>parte nº 6761 - 02/04/2025: se cambian los 2 radares y las baterías de la puerta automatica del ayuntamiento por fallo.</t>
        </is>
      </c>
      <c r="I9855" s="19" t="inlineStr">
        <is>
          <t/>
        </is>
      </c>
      <c r="J9855" s="19" t="inlineStr">
        <is>
          <t>23/01/2026</t>
        </is>
      </c>
      <c r="K9855" s="19" t="inlineStr">
        <is>
          <t>KT-2025-000655</t>
        </is>
      </c>
      <c r="L9855" s="19" t="inlineStr">
        <is>
          <t>Adjudicación provisional / definitiva</t>
        </is>
      </c>
      <c r="M9855" s="19" t="inlineStr">
        <is>
          <t>true</t>
        </is>
      </c>
      <c r="N9855" s="19" t="inlineStr">
        <is>
          <t/>
        </is>
      </c>
      <c r="O9855" s="19" t="inlineStr">
        <is>
          <t/>
        </is>
      </c>
      <c r="P9855" s="19" t="inlineStr">
        <is>
          <t/>
        </is>
      </c>
      <c r="Q9855" s="19" t="inlineStr">
        <is>
          <t/>
        </is>
      </c>
      <c r="R9855" s="19" t="inlineStr">
        <is>
          <t/>
        </is>
      </c>
      <c r="S9855" s="19" t="inlineStr">
        <is>
          <t>https://www.contratacion.euskadi.eus/webkpe00-kpeperfi/es/contenidos/anuncio_contratacion/expcm480098/es_doc/images/logo_berriz.jpg</t>
        </is>
      </c>
      <c r="T9855" s="19" t="inlineStr">
        <is>
          <t>Ayuntamiento de Berriz</t>
        </is>
      </c>
      <c r="U9855" s="19" t="inlineStr">
        <is>
          <t>P4802300F - Ayuntamiento de Berriz</t>
        </is>
      </c>
      <c r="V9855" s="19" t="inlineStr">
        <is>
          <t>Alcaldía</t>
        </is>
      </c>
      <c r="W9855" s="19" t="inlineStr">
        <is>
          <t/>
        </is>
      </c>
      <c r="X9855" s="19" t="inlineStr">
        <is>
          <t/>
        </is>
      </c>
      <c r="Y9855" s="19" t="inlineStr">
        <is>
          <t/>
        </is>
      </c>
      <c r="Z9855" s="19" t="inlineStr">
        <is>
          <t>https://www.contratacion.euskadi.eus/anuncio_contratacion/parte-n-6761-02-04-2025-se-cambian-2-radares-y-baterias-puerta-automatica-del-ayuntamiento-fallo/webkpe00-kpesimpc/es/</t>
        </is>
      </c>
      <c r="AA9855" s="19" t="inlineStr">
        <is>
          <t>https://www.contratacion.euskadi.eus/webkpe00-kpesimpc/es/contenidos/anuncio_contratacion/expcm480098/es_doc/index.html</t>
        </is>
      </c>
      <c r="AB9855" s="19" t="inlineStr">
        <is>
          <t>https://www.contratacion.euskadi.eus/contenidos/anuncio_contratacion/expcm480098/es_doc/data/es_r01dtpd19bea66279e6a7b6f1f8ad82d9d79d47c86</t>
        </is>
      </c>
      <c r="AC9855" s="19" t="inlineStr">
        <is>
          <t>https://www.contratacion.euskadi.eus/contenidos/anuncio_contratacion/expcm480098/r01Index/expcm480098-idxContent.xml</t>
        </is>
      </c>
      <c r="AD9855" s="19" t="inlineStr">
        <is>
          <t>23/01/2026</t>
        </is>
      </c>
      <c r="AE9855" s="19" t="inlineStr">
        <is>
          <t>r01etpd161c28959474fb69e0183c83bf86dc7f801</t>
        </is>
      </c>
      <c r="AF9855" s="19" t="inlineStr">
        <is>
          <t>Ayuntamiento de Berriz</t>
        </is>
      </c>
      <c r="AG9855" s="19" t="inlineStr">
        <is>
          <t>r01etpd161c28a3e9c4fb69e01ef1d27adf8972738</t>
        </is>
      </c>
      <c r="AH9855" s="19" t="inlineStr">
        <is>
          <t>Ayuntamiento de Berriz</t>
        </is>
      </c>
      <c r="AI9855" s="19" t="inlineStr">
        <is>
          <t/>
        </is>
      </c>
      <c r="AJ9855" s="19" t="inlineStr">
        <is>
          <t/>
        </is>
      </c>
    </row>
    <row r="9856" customHeight="true" ht="15.0">
      <c r="A9856" s="19" t="inlineStr">
        <is>
          <t>suminis. diversos materiales construccion para: abastec. agua, vias publica, herramientas brigada, polideport. y locales</t>
        </is>
      </c>
      <c r="B9856" s="19" t="inlineStr">
        <is>
          <t/>
        </is>
      </c>
      <c r="C9856" s="19" t="inlineStr">
        <is>
          <t>Gobierno Vasco</t>
        </is>
      </c>
      <c r="D9856" s="19" t="inlineStr">
        <is>
          <t/>
        </is>
      </c>
      <c r="E9856" s="19" t="inlineStr">
        <is>
          <t/>
        </is>
      </c>
      <c r="F9856" s="19" t="inlineStr">
        <is>
          <t/>
        </is>
      </c>
      <c r="G9856" s="19" t="inlineStr">
        <is>
          <t>suminis. diversos materiales construccion para: abastec. agua, vias publica, herramientas brigada, polideport. y locales</t>
        </is>
      </c>
      <c r="H9856" s="19" t="inlineStr">
        <is>
          <t>suminis. diversos materiales construccion para: abastec. agua, vias publica, herramientas brigada, polideport. y locales</t>
        </is>
      </c>
      <c r="I9856" s="19" t="inlineStr">
        <is>
          <t/>
        </is>
      </c>
      <c r="J9856" s="19" t="inlineStr">
        <is>
          <t>23/01/2026</t>
        </is>
      </c>
      <c r="K9856" s="19" t="inlineStr">
        <is>
          <t>KT-2025-000656</t>
        </is>
      </c>
      <c r="L9856" s="19" t="inlineStr">
        <is>
          <t>Adjudicación provisional / definitiva</t>
        </is>
      </c>
      <c r="M9856" s="19" t="inlineStr">
        <is>
          <t>true</t>
        </is>
      </c>
      <c r="N9856" s="19" t="inlineStr">
        <is>
          <t/>
        </is>
      </c>
      <c r="O9856" s="19" t="inlineStr">
        <is>
          <t/>
        </is>
      </c>
      <c r="P9856" s="19" t="inlineStr">
        <is>
          <t/>
        </is>
      </c>
      <c r="Q9856" s="19" t="inlineStr">
        <is>
          <t/>
        </is>
      </c>
      <c r="R9856" s="19" t="inlineStr">
        <is>
          <t/>
        </is>
      </c>
      <c r="S9856" s="19" t="inlineStr">
        <is>
          <t>https://www.contratacion.euskadi.eus/webkpe00-kpeperfi/es/contenidos/anuncio_contratacion/expcm480099/es_doc/images/logo_berriz.jpg</t>
        </is>
      </c>
      <c r="T9856" s="19" t="inlineStr">
        <is>
          <t>Ayuntamiento de Berriz</t>
        </is>
      </c>
      <c r="U9856" s="19" t="inlineStr">
        <is>
          <t>P4802300F - Ayuntamiento de Berriz</t>
        </is>
      </c>
      <c r="V9856" s="19" t="inlineStr">
        <is>
          <t>Alcaldía</t>
        </is>
      </c>
      <c r="W9856" s="19" t="inlineStr">
        <is>
          <t/>
        </is>
      </c>
      <c r="X9856" s="19" t="inlineStr">
        <is>
          <t/>
        </is>
      </c>
      <c r="Y9856" s="19" t="inlineStr">
        <is>
          <t/>
        </is>
      </c>
      <c r="Z9856" s="19" t="inlineStr">
        <is>
          <t>https://www.contratacion.euskadi.eus/anuncio_contratacion/suminis-diversos-materiales-construccion-abastec-agua-vias-publica-herramientas-brigada-polideport-y-locales/webkpe00-kpesimpc/es/</t>
        </is>
      </c>
      <c r="AA9856" s="19" t="inlineStr">
        <is>
          <t>https://www.contratacion.euskadi.eus/webkpe00-kpesimpc/es/contenidos/anuncio_contratacion/expcm480099/es_doc/index.html</t>
        </is>
      </c>
      <c r="AB9856" s="19" t="inlineStr">
        <is>
          <t>https://www.contratacion.euskadi.eus/contenidos/anuncio_contratacion/expcm480099/es_doc/data/es_r01dtpd019bea6a1ccc6a7b6f1fb8a594e4bf2ca5f</t>
        </is>
      </c>
      <c r="AC9856" s="19" t="inlineStr">
        <is>
          <t>https://www.contratacion.euskadi.eus/contenidos/anuncio_contratacion/expcm480099/r01Index/expcm480099-idxContent.xml</t>
        </is>
      </c>
      <c r="AD9856" s="19" t="inlineStr">
        <is>
          <t>23/01/2026</t>
        </is>
      </c>
      <c r="AE9856" s="19" t="inlineStr">
        <is>
          <t>r01etpd161c28959474fb69e0183c83bf86dc7f801</t>
        </is>
      </c>
      <c r="AF9856" s="19" t="inlineStr">
        <is>
          <t>Ayuntamiento de Berriz</t>
        </is>
      </c>
      <c r="AG9856" s="19" t="inlineStr">
        <is>
          <t>r01etpd161c28a3e9c4fb69e01ef1d27adf8972738</t>
        </is>
      </c>
      <c r="AH9856" s="19" t="inlineStr">
        <is>
          <t>Ayuntamiento de Berriz</t>
        </is>
      </c>
      <c r="AI9856" s="19" t="inlineStr">
        <is>
          <t/>
        </is>
      </c>
      <c r="AJ9856" s="19" t="inlineStr">
        <is>
          <t/>
        </is>
      </c>
    </row>
    <row r="9857" customHeight="true" ht="15.0">
      <c r="A9857" s="19" t="inlineStr">
        <is>
          <t>combustibles vehiculos municpales de la brigada, abastecimiento de  agua y udaltzaingoa , mes de mayo-2025.</t>
        </is>
      </c>
      <c r="B9857" s="19" t="inlineStr">
        <is>
          <t/>
        </is>
      </c>
      <c r="C9857" s="19" t="inlineStr">
        <is>
          <t>Gobierno Vasco</t>
        </is>
      </c>
      <c r="D9857" s="19" t="inlineStr">
        <is>
          <t/>
        </is>
      </c>
      <c r="E9857" s="19" t="inlineStr">
        <is>
          <t/>
        </is>
      </c>
      <c r="F9857" s="19" t="inlineStr">
        <is>
          <t/>
        </is>
      </c>
      <c r="G9857" s="19" t="inlineStr">
        <is>
          <t>combustibles vehiculos municpales de la brigada, abastecimiento de  agua y udaltzaingoa , mes de mayo-2025.</t>
        </is>
      </c>
      <c r="H9857" s="19" t="inlineStr">
        <is>
          <t>combustibles vehiculos municpales de la brigada, abastecimiento de  agua y udaltzaingoa , mes de mayo-2025.</t>
        </is>
      </c>
      <c r="I9857" s="19" t="inlineStr">
        <is>
          <t/>
        </is>
      </c>
      <c r="J9857" s="19" t="inlineStr">
        <is>
          <t>23/01/2026</t>
        </is>
      </c>
      <c r="K9857" s="19" t="inlineStr">
        <is>
          <t>KT-2025-000657</t>
        </is>
      </c>
      <c r="L9857" s="19" t="inlineStr">
        <is>
          <t>Adjudicación provisional / definitiva</t>
        </is>
      </c>
      <c r="M9857" s="19" t="inlineStr">
        <is>
          <t>true</t>
        </is>
      </c>
      <c r="N9857" s="19" t="inlineStr">
        <is>
          <t/>
        </is>
      </c>
      <c r="O9857" s="19" t="inlineStr">
        <is>
          <t/>
        </is>
      </c>
      <c r="P9857" s="19" t="inlineStr">
        <is>
          <t/>
        </is>
      </c>
      <c r="Q9857" s="19" t="inlineStr">
        <is>
          <t/>
        </is>
      </c>
      <c r="R9857" s="19" t="inlineStr">
        <is>
          <t/>
        </is>
      </c>
      <c r="S9857" s="19" t="inlineStr">
        <is>
          <t>https://www.contratacion.euskadi.eus/webkpe00-kpeperfi/es/contenidos/anuncio_contratacion/expcm480100/es_doc/images/logo_berriz.jpg</t>
        </is>
      </c>
      <c r="T9857" s="19" t="inlineStr">
        <is>
          <t>Ayuntamiento de Berriz</t>
        </is>
      </c>
      <c r="U9857" s="19" t="inlineStr">
        <is>
          <t>P4802300F - Ayuntamiento de Berriz</t>
        </is>
      </c>
      <c r="V9857" s="19" t="inlineStr">
        <is>
          <t>Alcaldía</t>
        </is>
      </c>
      <c r="W9857" s="19" t="inlineStr">
        <is>
          <t/>
        </is>
      </c>
      <c r="X9857" s="19" t="inlineStr">
        <is>
          <t/>
        </is>
      </c>
      <c r="Y9857" s="19" t="inlineStr">
        <is>
          <t/>
        </is>
      </c>
      <c r="Z9857" s="19" t="inlineStr">
        <is>
          <t>https://www.contratacion.euskadi.eus/anuncio_contratacion/combustibles-vehiculos-municpales-brigada-abastecimiento-agua-y-udaltzaingoa-mes-mayo-2025/webkpe00-kpesimpc/es/</t>
        </is>
      </c>
      <c r="AA9857" s="19" t="inlineStr">
        <is>
          <t>https://www.contratacion.euskadi.eus/webkpe00-kpesimpc/es/contenidos/anuncio_contratacion/expcm480100/es_doc/index.html</t>
        </is>
      </c>
      <c r="AB9857" s="19" t="inlineStr">
        <is>
          <t>https://www.contratacion.euskadi.eus/contenidos/anuncio_contratacion/expcm480100/es_doc/data/es_r01dtpd19bea6a44856a7b6f1ff9347ccd15f4d5cd</t>
        </is>
      </c>
      <c r="AC9857" s="19" t="inlineStr">
        <is>
          <t>https://www.contratacion.euskadi.eus/contenidos/anuncio_contratacion/expcm480100/r01Index/expcm480100-idxContent.xml</t>
        </is>
      </c>
      <c r="AD9857" s="19" t="inlineStr">
        <is>
          <t>23/01/2026</t>
        </is>
      </c>
      <c r="AE9857" s="19" t="inlineStr">
        <is>
          <t>r01etpd161c28959474fb69e0183c83bf86dc7f801</t>
        </is>
      </c>
      <c r="AF9857" s="19" t="inlineStr">
        <is>
          <t>Ayuntamiento de Berriz</t>
        </is>
      </c>
      <c r="AG9857" s="19" t="inlineStr">
        <is>
          <t>r01etpd161c28a3e9c4fb69e01ef1d27adf8972738</t>
        </is>
      </c>
      <c r="AH9857" s="19" t="inlineStr">
        <is>
          <t>Ayuntamiento de Berriz</t>
        </is>
      </c>
      <c r="AI9857" s="19" t="inlineStr">
        <is>
          <t/>
        </is>
      </c>
      <c r="AJ9857" s="19" t="inlineStr">
        <is>
          <t/>
        </is>
      </c>
    </row>
    <row r="9858" customHeight="true" ht="15.0">
      <c r="A9858" s="19" t="inlineStr">
        <is>
          <t>albaran tpv25_1198 de 28-05-2025, suministro de  3 ud. turba y masilla cicatrizante, para jardines y tratamiento arboles</t>
        </is>
      </c>
      <c r="B9858" s="19" t="inlineStr">
        <is>
          <t/>
        </is>
      </c>
      <c r="C9858" s="19" t="inlineStr">
        <is>
          <t>Gobierno Vasco</t>
        </is>
      </c>
      <c r="D9858" s="19" t="inlineStr">
        <is>
          <t/>
        </is>
      </c>
      <c r="E9858" s="19" t="inlineStr">
        <is>
          <t/>
        </is>
      </c>
      <c r="F9858" s="19" t="inlineStr">
        <is>
          <t/>
        </is>
      </c>
      <c r="G9858" s="19" t="inlineStr">
        <is>
          <t>albaran tpv25_1198 de 28-05-2025, suministro de  3 ud. turba y masilla cicatrizante, para jardines y tratamiento arboles</t>
        </is>
      </c>
      <c r="H9858" s="19" t="inlineStr">
        <is>
          <t>albaran tpv25_1198 de 28-05-2025, suministro de  3 ud. turba y masilla cicatrizante, para jardines y tratamiento arboles</t>
        </is>
      </c>
      <c r="I9858" s="19" t="inlineStr">
        <is>
          <t/>
        </is>
      </c>
      <c r="J9858" s="19" t="inlineStr">
        <is>
          <t>23/01/2026</t>
        </is>
      </c>
      <c r="K9858" s="19" t="inlineStr">
        <is>
          <t>KT-2025-000658</t>
        </is>
      </c>
      <c r="L9858" s="19" t="inlineStr">
        <is>
          <t>Adjudicación provisional / definitiva</t>
        </is>
      </c>
      <c r="M9858" s="19" t="inlineStr">
        <is>
          <t>true</t>
        </is>
      </c>
      <c r="N9858" s="19" t="inlineStr">
        <is>
          <t/>
        </is>
      </c>
      <c r="O9858" s="19" t="inlineStr">
        <is>
          <t/>
        </is>
      </c>
      <c r="P9858" s="19" t="inlineStr">
        <is>
          <t/>
        </is>
      </c>
      <c r="Q9858" s="19" t="inlineStr">
        <is>
          <t/>
        </is>
      </c>
      <c r="R9858" s="19" t="inlineStr">
        <is>
          <t/>
        </is>
      </c>
      <c r="S9858" s="19" t="inlineStr">
        <is>
          <t>https://www.contratacion.euskadi.eus/webkpe00-kpeperfi/es/contenidos/anuncio_contratacion/expcm480101/es_doc/images/logo_berriz.jpg</t>
        </is>
      </c>
      <c r="T9858" s="19" t="inlineStr">
        <is>
          <t>Ayuntamiento de Berriz</t>
        </is>
      </c>
      <c r="U9858" s="19" t="inlineStr">
        <is>
          <t>P4802300F - Ayuntamiento de Berriz</t>
        </is>
      </c>
      <c r="V9858" s="19" t="inlineStr">
        <is>
          <t>Alcaldía</t>
        </is>
      </c>
      <c r="W9858" s="19" t="inlineStr">
        <is>
          <t/>
        </is>
      </c>
      <c r="X9858" s="19" t="inlineStr">
        <is>
          <t/>
        </is>
      </c>
      <c r="Y9858" s="19" t="inlineStr">
        <is>
          <t/>
        </is>
      </c>
      <c r="Z9858" s="19" t="inlineStr">
        <is>
          <t>https://www.contratacion.euskadi.eus/anuncio_contratacion/albaran-tpv25_1198-28-05-2025-suministro-3-ud-turba-y-masilla-cicatrizante-jardines-y-tratamiento-arboles/webkpe00-kpesimpc/es/</t>
        </is>
      </c>
      <c r="AA9858" s="19" t="inlineStr">
        <is>
          <t>https://www.contratacion.euskadi.eus/webkpe00-kpesimpc/es/contenidos/anuncio_contratacion/expcm480101/es_doc/index.html</t>
        </is>
      </c>
      <c r="AB9858" s="19" t="inlineStr">
        <is>
          <t>https://www.contratacion.euskadi.eus/contenidos/anuncio_contratacion/expcm480101/es_doc/data/es_r01dtpd19bea6a6c456a7b6f1f50da3bf55f5da153</t>
        </is>
      </c>
      <c r="AC9858" s="19" t="inlineStr">
        <is>
          <t>https://www.contratacion.euskadi.eus/contenidos/anuncio_contratacion/expcm480101/r01Index/expcm480101-idxContent.xml</t>
        </is>
      </c>
      <c r="AD9858" s="19" t="inlineStr">
        <is>
          <t>23/01/2026</t>
        </is>
      </c>
      <c r="AE9858" s="19" t="inlineStr">
        <is>
          <t>r01etpd161c28959474fb69e0183c83bf86dc7f801</t>
        </is>
      </c>
      <c r="AF9858" s="19" t="inlineStr">
        <is>
          <t>Ayuntamiento de Berriz</t>
        </is>
      </c>
      <c r="AG9858" s="19" t="inlineStr">
        <is>
          <t>r01etpd161c28a3e9c4fb69e01ef1d27adf8972738</t>
        </is>
      </c>
      <c r="AH9858" s="19" t="inlineStr">
        <is>
          <t>Ayuntamiento de Berriz</t>
        </is>
      </c>
      <c r="AI9858" s="19" t="inlineStr">
        <is>
          <t/>
        </is>
      </c>
      <c r="AJ9858" s="19" t="inlineStr">
        <is>
          <t/>
        </is>
      </c>
    </row>
    <row r="9859" customHeight="true" ht="15.0">
      <c r="A9859" s="19" t="inlineStr">
        <is>
          <t>suminis. herramientas y materiales diversos de ferreteria para  brigada, vias publicas, polidepor., eskola y cementerio.</t>
        </is>
      </c>
      <c r="B9859" s="19" t="inlineStr">
        <is>
          <t/>
        </is>
      </c>
      <c r="C9859" s="19" t="inlineStr">
        <is>
          <t>Gobierno Vasco</t>
        </is>
      </c>
      <c r="D9859" s="19" t="inlineStr">
        <is>
          <t/>
        </is>
      </c>
      <c r="E9859" s="19" t="inlineStr">
        <is>
          <t/>
        </is>
      </c>
      <c r="F9859" s="19" t="inlineStr">
        <is>
          <t/>
        </is>
      </c>
      <c r="G9859" s="19" t="inlineStr">
        <is>
          <t>suminis. herramientas y materiales diversos de ferreteria para  brigada, vias publicas, polidepor., eskola y cementerio.</t>
        </is>
      </c>
      <c r="H9859" s="19" t="inlineStr">
        <is>
          <t>suminis. herramientas y materiales diversos de ferreteria para  brigada, vias publicas, polidepor., eskola y cementerio.</t>
        </is>
      </c>
      <c r="I9859" s="19" t="inlineStr">
        <is>
          <t/>
        </is>
      </c>
      <c r="J9859" s="19" t="inlineStr">
        <is>
          <t>23/01/2026</t>
        </is>
      </c>
      <c r="K9859" s="19" t="inlineStr">
        <is>
          <t>KT-2025-000659</t>
        </is>
      </c>
      <c r="L9859" s="19" t="inlineStr">
        <is>
          <t>Adjudicación provisional / definitiva</t>
        </is>
      </c>
      <c r="M9859" s="19" t="inlineStr">
        <is>
          <t>true</t>
        </is>
      </c>
      <c r="N9859" s="19" t="inlineStr">
        <is>
          <t/>
        </is>
      </c>
      <c r="O9859" s="19" t="inlineStr">
        <is>
          <t/>
        </is>
      </c>
      <c r="P9859" s="19" t="inlineStr">
        <is>
          <t/>
        </is>
      </c>
      <c r="Q9859" s="19" t="inlineStr">
        <is>
          <t/>
        </is>
      </c>
      <c r="R9859" s="19" t="inlineStr">
        <is>
          <t/>
        </is>
      </c>
      <c r="S9859" s="19" t="inlineStr">
        <is>
          <t>https://www.contratacion.euskadi.eus/webkpe00-kpeperfi/es/contenidos/anuncio_contratacion/expcm480102/es_doc/images/logo_berriz.jpg</t>
        </is>
      </c>
      <c r="T9859" s="19" t="inlineStr">
        <is>
          <t>Ayuntamiento de Berriz</t>
        </is>
      </c>
      <c r="U9859" s="19" t="inlineStr">
        <is>
          <t>P4802300F - Ayuntamiento de Berriz</t>
        </is>
      </c>
      <c r="V9859" s="19" t="inlineStr">
        <is>
          <t>Alcaldía</t>
        </is>
      </c>
      <c r="W9859" s="19" t="inlineStr">
        <is>
          <t/>
        </is>
      </c>
      <c r="X9859" s="19" t="inlineStr">
        <is>
          <t/>
        </is>
      </c>
      <c r="Y9859" s="19" t="inlineStr">
        <is>
          <t/>
        </is>
      </c>
      <c r="Z9859" s="19" t="inlineStr">
        <is>
          <t>https://www.contratacion.euskadi.eus/anuncio_contratacion/suminis-herramientas-y-materiales-diversos-ferreteria-brigada-vias-publicas-polidepor-eskola-y-cementerio/webkpe00-kpesimpc/es/</t>
        </is>
      </c>
      <c r="AA9859" s="19" t="inlineStr">
        <is>
          <t>https://www.contratacion.euskadi.eus/webkpe00-kpesimpc/es/contenidos/anuncio_contratacion/expcm480102/es_doc/index.html</t>
        </is>
      </c>
      <c r="AB9859" s="19" t="inlineStr">
        <is>
          <t>https://www.contratacion.euskadi.eus/contenidos/anuncio_contratacion/expcm480102/es_doc/data/es_r01dtpd19bea6a944c6a7b6f1fac9bc4c20ddd54d9</t>
        </is>
      </c>
      <c r="AC9859" s="19" t="inlineStr">
        <is>
          <t>https://www.contratacion.euskadi.eus/contenidos/anuncio_contratacion/expcm480102/r01Index/expcm480102-idxContent.xml</t>
        </is>
      </c>
      <c r="AD9859" s="19" t="inlineStr">
        <is>
          <t>23/01/2026</t>
        </is>
      </c>
      <c r="AE9859" s="19" t="inlineStr">
        <is>
          <t>r01etpd161c28959474fb69e0183c83bf86dc7f801</t>
        </is>
      </c>
      <c r="AF9859" s="19" t="inlineStr">
        <is>
          <t>Ayuntamiento de Berriz</t>
        </is>
      </c>
      <c r="AG9859" s="19" t="inlineStr">
        <is>
          <t>r01etpd161c28a3e9c4fb69e01ef1d27adf8972738</t>
        </is>
      </c>
      <c r="AH9859" s="19" t="inlineStr">
        <is>
          <t>Ayuntamiento de Berriz</t>
        </is>
      </c>
      <c r="AI9859" s="19" t="inlineStr">
        <is>
          <t/>
        </is>
      </c>
      <c r="AJ9859" s="19" t="inlineStr">
        <is>
          <t/>
        </is>
      </c>
    </row>
    <row r="9860" customHeight="true" ht="15.0">
      <c r="A9860" s="19" t="inlineStr">
        <is>
          <t>sumin. panel indico 30w 4000lm iluminia lp392 y kit suspensión 4 cables 1m, para reponer en taller ceramica kultur etxe</t>
        </is>
      </c>
      <c r="B9860" s="19" t="inlineStr">
        <is>
          <t/>
        </is>
      </c>
      <c r="C9860" s="19" t="inlineStr">
        <is>
          <t>Gobierno Vasco</t>
        </is>
      </c>
      <c r="D9860" s="19" t="inlineStr">
        <is>
          <t/>
        </is>
      </c>
      <c r="E9860" s="19" t="inlineStr">
        <is>
          <t/>
        </is>
      </c>
      <c r="F9860" s="19" t="inlineStr">
        <is>
          <t/>
        </is>
      </c>
      <c r="G9860" s="19" t="inlineStr">
        <is>
          <t>sumin. panel indico 30w 4000lm iluminia lp392 y kit suspensión 4 cables 1m, para reponer en taller ceramica kultur etxe</t>
        </is>
      </c>
      <c r="H9860" s="19" t="inlineStr">
        <is>
          <t>sumin. panel indico 30w 4000lm iluminia lp392 y kit suspensión 4 cables 1m, para reponer en taller ceramica kultur etxe</t>
        </is>
      </c>
      <c r="I9860" s="19" t="inlineStr">
        <is>
          <t/>
        </is>
      </c>
      <c r="J9860" s="19" t="inlineStr">
        <is>
          <t>23/01/2026</t>
        </is>
      </c>
      <c r="K9860" s="19" t="inlineStr">
        <is>
          <t>KT-2025-000660</t>
        </is>
      </c>
      <c r="L9860" s="19" t="inlineStr">
        <is>
          <t>Adjudicación provisional / definitiva</t>
        </is>
      </c>
      <c r="M9860" s="19" t="inlineStr">
        <is>
          <t>true</t>
        </is>
      </c>
      <c r="N9860" s="19" t="inlineStr">
        <is>
          <t/>
        </is>
      </c>
      <c r="O9860" s="19" t="inlineStr">
        <is>
          <t/>
        </is>
      </c>
      <c r="P9860" s="19" t="inlineStr">
        <is>
          <t/>
        </is>
      </c>
      <c r="Q9860" s="19" t="inlineStr">
        <is>
          <t/>
        </is>
      </c>
      <c r="R9860" s="19" t="inlineStr">
        <is>
          <t/>
        </is>
      </c>
      <c r="S9860" s="19" t="inlineStr">
        <is>
          <t>https://www.contratacion.euskadi.eus/webkpe00-kpeperfi/es/contenidos/anuncio_contratacion/expcm480103/es_doc/images/logo_berriz.jpg</t>
        </is>
      </c>
      <c r="T9860" s="19" t="inlineStr">
        <is>
          <t>Ayuntamiento de Berriz</t>
        </is>
      </c>
      <c r="U9860" s="19" t="inlineStr">
        <is>
          <t>P4802300F - Ayuntamiento de Berriz</t>
        </is>
      </c>
      <c r="V9860" s="19" t="inlineStr">
        <is>
          <t>Alcaldía</t>
        </is>
      </c>
      <c r="W9860" s="19" t="inlineStr">
        <is>
          <t/>
        </is>
      </c>
      <c r="X9860" s="19" t="inlineStr">
        <is>
          <t/>
        </is>
      </c>
      <c r="Y9860" s="19" t="inlineStr">
        <is>
          <t/>
        </is>
      </c>
      <c r="Z9860" s="19" t="inlineStr">
        <is>
          <t>https://www.contratacion.euskadi.eus/anuncio_contratacion/sumin-panel-indico-30w-4000lm-iluminia-lp392-y-kit-suspension-4-cables-1m-reponer-taller-ceramica-kultur-etxe/webkpe00-kpesimpc/es/</t>
        </is>
      </c>
      <c r="AA9860" s="19" t="inlineStr">
        <is>
          <t>https://www.contratacion.euskadi.eus/webkpe00-kpesimpc/es/contenidos/anuncio_contratacion/expcm480103/es_doc/index.html</t>
        </is>
      </c>
      <c r="AB9860" s="19" t="inlineStr">
        <is>
          <t>https://www.contratacion.euskadi.eus/contenidos/anuncio_contratacion/expcm480103/es_doc/data/es_r01dtpd19bea6abcf76a7b6f1f2e67c6d302ef2dbb</t>
        </is>
      </c>
      <c r="AC9860" s="19" t="inlineStr">
        <is>
          <t>https://www.contratacion.euskadi.eus/contenidos/anuncio_contratacion/expcm480103/r01Index/expcm480103-idxContent.xml</t>
        </is>
      </c>
      <c r="AD9860" s="19" t="inlineStr">
        <is>
          <t>23/01/2026</t>
        </is>
      </c>
      <c r="AE9860" s="19" t="inlineStr">
        <is>
          <t>r01etpd161c28959474fb69e0183c83bf86dc7f801</t>
        </is>
      </c>
      <c r="AF9860" s="19" t="inlineStr">
        <is>
          <t>Ayuntamiento de Berriz</t>
        </is>
      </c>
      <c r="AG9860" s="19" t="inlineStr">
        <is>
          <t>r01etpd161c28a3e9c4fb69e01ef1d27adf8972738</t>
        </is>
      </c>
      <c r="AH9860" s="19" t="inlineStr">
        <is>
          <t>Ayuntamiento de Berriz</t>
        </is>
      </c>
      <c r="AI9860" s="19" t="inlineStr">
        <is>
          <t/>
        </is>
      </c>
      <c r="AJ9860" s="19" t="inlineStr">
        <is>
          <t/>
        </is>
      </c>
    </row>
    <row r="9861" customHeight="true" ht="15.0">
      <c r="A9861" s="19" t="inlineStr">
        <is>
          <t>sumin. 5 m3 de hormigon ha-25/b/20/iia y carga incompleta,, reposicion solera junto cº gasparrena reparacion conduccion.</t>
        </is>
      </c>
      <c r="B9861" s="19" t="inlineStr">
        <is>
          <t/>
        </is>
      </c>
      <c r="C9861" s="19" t="inlineStr">
        <is>
          <t>Gobierno Vasco</t>
        </is>
      </c>
      <c r="D9861" s="19" t="inlineStr">
        <is>
          <t/>
        </is>
      </c>
      <c r="E9861" s="19" t="inlineStr">
        <is>
          <t/>
        </is>
      </c>
      <c r="F9861" s="19" t="inlineStr">
        <is>
          <t/>
        </is>
      </c>
      <c r="G9861" s="19" t="inlineStr">
        <is>
          <t>sumin. 5 m3 de hormigon ha-25/b/20/iia y carga incompleta,, reposicion solera junto cº gasparrena reparacion conduccion.</t>
        </is>
      </c>
      <c r="H9861" s="19" t="inlineStr">
        <is>
          <t>sumin. 5 m3 de hormigon ha-25/b/20/iia y carga incompleta,, reposicion solera junto cº gasparrena reparacion conduccion.</t>
        </is>
      </c>
      <c r="I9861" s="19" t="inlineStr">
        <is>
          <t/>
        </is>
      </c>
      <c r="J9861" s="19" t="inlineStr">
        <is>
          <t>23/01/2026</t>
        </is>
      </c>
      <c r="K9861" s="19" t="inlineStr">
        <is>
          <t>KT-2025-000661</t>
        </is>
      </c>
      <c r="L9861" s="19" t="inlineStr">
        <is>
          <t>Adjudicación provisional / definitiva</t>
        </is>
      </c>
      <c r="M9861" s="19" t="inlineStr">
        <is>
          <t>true</t>
        </is>
      </c>
      <c r="N9861" s="19" t="inlineStr">
        <is>
          <t/>
        </is>
      </c>
      <c r="O9861" s="19" t="inlineStr">
        <is>
          <t/>
        </is>
      </c>
      <c r="P9861" s="19" t="inlineStr">
        <is>
          <t/>
        </is>
      </c>
      <c r="Q9861" s="19" t="inlineStr">
        <is>
          <t/>
        </is>
      </c>
      <c r="R9861" s="19" t="inlineStr">
        <is>
          <t/>
        </is>
      </c>
      <c r="S9861" s="19" t="inlineStr">
        <is>
          <t>https://www.contratacion.euskadi.eus/webkpe00-kpeperfi/es/contenidos/anuncio_contratacion/expcm480104/es_doc/images/logo_berriz.jpg</t>
        </is>
      </c>
      <c r="T9861" s="19" t="inlineStr">
        <is>
          <t>Ayuntamiento de Berriz</t>
        </is>
      </c>
      <c r="U9861" s="19" t="inlineStr">
        <is>
          <t>P4802300F - Ayuntamiento de Berriz</t>
        </is>
      </c>
      <c r="V9861" s="19" t="inlineStr">
        <is>
          <t>Alcaldía</t>
        </is>
      </c>
      <c r="W9861" s="19" t="inlineStr">
        <is>
          <t/>
        </is>
      </c>
      <c r="X9861" s="19" t="inlineStr">
        <is>
          <t/>
        </is>
      </c>
      <c r="Y9861" s="19" t="inlineStr">
        <is>
          <t/>
        </is>
      </c>
      <c r="Z9861" s="19" t="inlineStr">
        <is>
          <t>https://www.contratacion.euskadi.eus/anuncio_contratacion/sumin-5-m3-hormigon-ha-25-b-20-iia-y-carga-incompleta-reposicion-solera-junto-c-gasparrena-reparacion-conduccion/webkpe00-kpesimpc/es/</t>
        </is>
      </c>
      <c r="AA9861" s="19" t="inlineStr">
        <is>
          <t>https://www.contratacion.euskadi.eus/webkpe00-kpesimpc/es/contenidos/anuncio_contratacion/expcm480104/es_doc/index.html</t>
        </is>
      </c>
      <c r="AB9861" s="19" t="inlineStr">
        <is>
          <t>https://www.contratacion.euskadi.eus/contenidos/anuncio_contratacion/expcm480104/es_doc/data/es_r01dtpd19bea6eb04c6fe61f8cd49fab80e6026599</t>
        </is>
      </c>
      <c r="AC9861" s="19" t="inlineStr">
        <is>
          <t>https://www.contratacion.euskadi.eus/contenidos/anuncio_contratacion/expcm480104/r01Index/expcm480104-idxContent.xml</t>
        </is>
      </c>
      <c r="AD9861" s="19" t="inlineStr">
        <is>
          <t>23/01/2026</t>
        </is>
      </c>
      <c r="AE9861" s="19" t="inlineStr">
        <is>
          <t>r01etpd161c28959474fb69e0183c83bf86dc7f801</t>
        </is>
      </c>
      <c r="AF9861" s="19" t="inlineStr">
        <is>
          <t>Ayuntamiento de Berriz</t>
        </is>
      </c>
      <c r="AG9861" s="19" t="inlineStr">
        <is>
          <t>r01etpd161c28a3e9c4fb69e01ef1d27adf8972738</t>
        </is>
      </c>
      <c r="AH9861" s="19" t="inlineStr">
        <is>
          <t>Ayuntamiento de Berriz</t>
        </is>
      </c>
      <c r="AI9861" s="19" t="inlineStr">
        <is>
          <t/>
        </is>
      </c>
      <c r="AJ9861" s="19" t="inlineStr">
        <is>
          <t/>
        </is>
      </c>
    </row>
    <row r="9862" customHeight="true" ht="15.0">
      <c r="A9862" s="19" t="inlineStr">
        <is>
          <t>suministro de actuador electrico j4cs140, para reposicion por averiado, para filtro piscina grande del polideportivo.</t>
        </is>
      </c>
      <c r="B9862" s="19" t="inlineStr">
        <is>
          <t/>
        </is>
      </c>
      <c r="C9862" s="19" t="inlineStr">
        <is>
          <t>Gobierno Vasco</t>
        </is>
      </c>
      <c r="D9862" s="19" t="inlineStr">
        <is>
          <t/>
        </is>
      </c>
      <c r="E9862" s="19" t="inlineStr">
        <is>
          <t/>
        </is>
      </c>
      <c r="F9862" s="19" t="inlineStr">
        <is>
          <t/>
        </is>
      </c>
      <c r="G9862" s="19" t="inlineStr">
        <is>
          <t>suministro de actuador electrico j4cs140, para reposicion por averiado, para filtro piscina grande del polideportivo.</t>
        </is>
      </c>
      <c r="H9862" s="19" t="inlineStr">
        <is>
          <t>suministro de actuador electrico j4cs140, para reposicion por averiado, para filtro piscina grande del polideportivo.</t>
        </is>
      </c>
      <c r="I9862" s="19" t="inlineStr">
        <is>
          <t/>
        </is>
      </c>
      <c r="J9862" s="19" t="inlineStr">
        <is>
          <t>23/01/2026</t>
        </is>
      </c>
      <c r="K9862" s="19" t="inlineStr">
        <is>
          <t>KT-2025-000662</t>
        </is>
      </c>
      <c r="L9862" s="19" t="inlineStr">
        <is>
          <t>Adjudicación provisional / definitiva</t>
        </is>
      </c>
      <c r="M9862" s="19" t="inlineStr">
        <is>
          <t>true</t>
        </is>
      </c>
      <c r="N9862" s="19" t="inlineStr">
        <is>
          <t/>
        </is>
      </c>
      <c r="O9862" s="19" t="inlineStr">
        <is>
          <t/>
        </is>
      </c>
      <c r="P9862" s="19" t="inlineStr">
        <is>
          <t/>
        </is>
      </c>
      <c r="Q9862" s="19" t="inlineStr">
        <is>
          <t/>
        </is>
      </c>
      <c r="R9862" s="19" t="inlineStr">
        <is>
          <t/>
        </is>
      </c>
      <c r="S9862" s="19" t="inlineStr">
        <is>
          <t>https://www.contratacion.euskadi.eus/webkpe00-kpeperfi/es/contenidos/anuncio_contratacion/expcm480105/es_doc/images/logo_berriz.jpg</t>
        </is>
      </c>
      <c r="T9862" s="19" t="inlineStr">
        <is>
          <t>Ayuntamiento de Berriz</t>
        </is>
      </c>
      <c r="U9862" s="19" t="inlineStr">
        <is>
          <t>P4802300F - Ayuntamiento de Berriz</t>
        </is>
      </c>
      <c r="V9862" s="19" t="inlineStr">
        <is>
          <t>Alcaldía</t>
        </is>
      </c>
      <c r="W9862" s="19" t="inlineStr">
        <is>
          <t/>
        </is>
      </c>
      <c r="X9862" s="19" t="inlineStr">
        <is>
          <t/>
        </is>
      </c>
      <c r="Y9862" s="19" t="inlineStr">
        <is>
          <t/>
        </is>
      </c>
      <c r="Z9862" s="19" t="inlineStr">
        <is>
          <t>https://www.contratacion.euskadi.eus/anuncio_contratacion/suministro-actuador-electrico-j4cs140-reposicion-averiado-filtro-piscina-grande-del-polideportivo/webkpe00-kpesimpc/es/</t>
        </is>
      </c>
      <c r="AA9862" s="19" t="inlineStr">
        <is>
          <t>https://www.contratacion.euskadi.eus/webkpe00-kpesimpc/es/contenidos/anuncio_contratacion/expcm480105/es_doc/index.html</t>
        </is>
      </c>
      <c r="AB9862" s="19" t="inlineStr">
        <is>
          <t>https://www.contratacion.euskadi.eus/contenidos/anuncio_contratacion/expcm480105/es_doc/data/es_r01dtpd19bea6ed8636fe61f8c9554cacf8764e173</t>
        </is>
      </c>
      <c r="AC9862" s="19" t="inlineStr">
        <is>
          <t>https://www.contratacion.euskadi.eus/contenidos/anuncio_contratacion/expcm480105/r01Index/expcm480105-idxContent.xml</t>
        </is>
      </c>
      <c r="AD9862" s="19" t="inlineStr">
        <is>
          <t>23/01/2026</t>
        </is>
      </c>
      <c r="AE9862" s="19" t="inlineStr">
        <is>
          <t>r01etpd161c28959474fb69e0183c83bf86dc7f801</t>
        </is>
      </c>
      <c r="AF9862" s="19" t="inlineStr">
        <is>
          <t>Ayuntamiento de Berriz</t>
        </is>
      </c>
      <c r="AG9862" s="19" t="inlineStr">
        <is>
          <t>r01etpd161c28a3e9c4fb69e01ef1d27adf8972738</t>
        </is>
      </c>
      <c r="AH9862" s="19" t="inlineStr">
        <is>
          <t>Ayuntamiento de Berriz</t>
        </is>
      </c>
      <c r="AI9862" s="19" t="inlineStr">
        <is>
          <t/>
        </is>
      </c>
      <c r="AJ9862" s="19" t="inlineStr">
        <is>
          <t/>
        </is>
      </c>
    </row>
    <row r="9863" customHeight="true" ht="15.0">
      <c r="A9863" s="19" t="inlineStr">
        <is>
          <t>suminis. 6 ud. pilona tipo valencia para plaza antiguo ayto. y reja concava 77x77 rv70 c250 recogida junto cº gasparrena</t>
        </is>
      </c>
      <c r="B9863" s="19" t="inlineStr">
        <is>
          <t/>
        </is>
      </c>
      <c r="C9863" s="19" t="inlineStr">
        <is>
          <t>Gobierno Vasco</t>
        </is>
      </c>
      <c r="D9863" s="19" t="inlineStr">
        <is>
          <t/>
        </is>
      </c>
      <c r="E9863" s="19" t="inlineStr">
        <is>
          <t/>
        </is>
      </c>
      <c r="F9863" s="19" t="inlineStr">
        <is>
          <t/>
        </is>
      </c>
      <c r="G9863" s="19" t="inlineStr">
        <is>
          <t>suminis. 6 ud. pilona tipo valencia para plaza antiguo ayto. y reja concava 77x77 rv70 c250 recogida junto cº gasparrena</t>
        </is>
      </c>
      <c r="H9863" s="19" t="inlineStr">
        <is>
          <t>suminis. 6 ud. pilona tipo valencia para plaza antiguo ayto. y reja concava 77x77 rv70 c250 recogida junto cº gasparrena</t>
        </is>
      </c>
      <c r="I9863" s="19" t="inlineStr">
        <is>
          <t/>
        </is>
      </c>
      <c r="J9863" s="19" t="inlineStr">
        <is>
          <t>23/01/2026</t>
        </is>
      </c>
      <c r="K9863" s="19" t="inlineStr">
        <is>
          <t>KT-2025-000663</t>
        </is>
      </c>
      <c r="L9863" s="19" t="inlineStr">
        <is>
          <t>Adjudicación provisional / definitiva</t>
        </is>
      </c>
      <c r="M9863" s="19" t="inlineStr">
        <is>
          <t>true</t>
        </is>
      </c>
      <c r="N9863" s="19" t="inlineStr">
        <is>
          <t/>
        </is>
      </c>
      <c r="O9863" s="19" t="inlineStr">
        <is>
          <t/>
        </is>
      </c>
      <c r="P9863" s="19" t="inlineStr">
        <is>
          <t/>
        </is>
      </c>
      <c r="Q9863" s="19" t="inlineStr">
        <is>
          <t/>
        </is>
      </c>
      <c r="R9863" s="19" t="inlineStr">
        <is>
          <t/>
        </is>
      </c>
      <c r="S9863" s="19" t="inlineStr">
        <is>
          <t>https://www.contratacion.euskadi.eus/webkpe00-kpeperfi/es/contenidos/anuncio_contratacion/expcm480106/es_doc/images/logo_berriz.jpg</t>
        </is>
      </c>
      <c r="T9863" s="19" t="inlineStr">
        <is>
          <t>Ayuntamiento de Berriz</t>
        </is>
      </c>
      <c r="U9863" s="19" t="inlineStr">
        <is>
          <t>P4802300F - Ayuntamiento de Berriz</t>
        </is>
      </c>
      <c r="V9863" s="19" t="inlineStr">
        <is>
          <t>Alcaldía</t>
        </is>
      </c>
      <c r="W9863" s="19" t="inlineStr">
        <is>
          <t/>
        </is>
      </c>
      <c r="X9863" s="19" t="inlineStr">
        <is>
          <t/>
        </is>
      </c>
      <c r="Y9863" s="19" t="inlineStr">
        <is>
          <t/>
        </is>
      </c>
      <c r="Z9863" s="19" t="inlineStr">
        <is>
          <t>https://www.contratacion.euskadi.eus/anuncio_contratacion/suminis-6-ud-pilona-tipo-valencia-plaza-antiguo-ayto-y-reja-concava-77x77-rv70-c250-recogida-junto-c-gasparrena/webkpe00-kpesimpc/es/</t>
        </is>
      </c>
      <c r="AA9863" s="19" t="inlineStr">
        <is>
          <t>https://www.contratacion.euskadi.eus/webkpe00-kpesimpc/es/contenidos/anuncio_contratacion/expcm480106/es_doc/index.html</t>
        </is>
      </c>
      <c r="AB9863" s="19" t="inlineStr">
        <is>
          <t>https://www.contratacion.euskadi.eus/contenidos/anuncio_contratacion/expcm480106/es_doc/data/es_r01dtpd19bea6f005d6fe61f8cd6527993ac98b5aa</t>
        </is>
      </c>
      <c r="AC9863" s="19" t="inlineStr">
        <is>
          <t>https://www.contratacion.euskadi.eus/contenidos/anuncio_contratacion/expcm480106/r01Index/expcm480106-idxContent.xml</t>
        </is>
      </c>
      <c r="AD9863" s="19" t="inlineStr">
        <is>
          <t>23/01/2026</t>
        </is>
      </c>
      <c r="AE9863" s="19" t="inlineStr">
        <is>
          <t>r01etpd161c28959474fb69e0183c83bf86dc7f801</t>
        </is>
      </c>
      <c r="AF9863" s="19" t="inlineStr">
        <is>
          <t>Ayuntamiento de Berriz</t>
        </is>
      </c>
      <c r="AG9863" s="19" t="inlineStr">
        <is>
          <t>r01etpd161c28a3e9c4fb69e01ef1d27adf8972738</t>
        </is>
      </c>
      <c r="AH9863" s="19" t="inlineStr">
        <is>
          <t>Ayuntamiento de Berriz</t>
        </is>
      </c>
      <c r="AI9863" s="19" t="inlineStr">
        <is>
          <t/>
        </is>
      </c>
      <c r="AJ9863" s="19" t="inlineStr">
        <is>
          <t/>
        </is>
      </c>
    </row>
    <row r="9864" customHeight="true" ht="15.0">
      <c r="A9864" s="19" t="inlineStr">
        <is>
          <t>suminis. |manguito laton poliet. 50x50, hilo sellador tubos 160m y resto materiales para reparacion averia plaza gernika</t>
        </is>
      </c>
      <c r="B9864" s="19" t="inlineStr">
        <is>
          <t/>
        </is>
      </c>
      <c r="C9864" s="19" t="inlineStr">
        <is>
          <t>Gobierno Vasco</t>
        </is>
      </c>
      <c r="D9864" s="19" t="inlineStr">
        <is>
          <t/>
        </is>
      </c>
      <c r="E9864" s="19" t="inlineStr">
        <is>
          <t/>
        </is>
      </c>
      <c r="F9864" s="19" t="inlineStr">
        <is>
          <t/>
        </is>
      </c>
      <c r="G9864" s="19" t="inlineStr">
        <is>
          <t>suminis. |manguito laton poliet. 50x50, hilo sellador tubos 160m y resto materiales para reparacion averia plaza gernika</t>
        </is>
      </c>
      <c r="H9864" s="19" t="inlineStr">
        <is>
          <t>suminis. |manguito laton poliet. 50x50, hilo sellador tubos 160m y resto materiales para reparacion averia plaza gernika</t>
        </is>
      </c>
      <c r="I9864" s="19" t="inlineStr">
        <is>
          <t/>
        </is>
      </c>
      <c r="J9864" s="19" t="inlineStr">
        <is>
          <t>23/01/2026</t>
        </is>
      </c>
      <c r="K9864" s="19" t="inlineStr">
        <is>
          <t>KT-2025-000664</t>
        </is>
      </c>
      <c r="L9864" s="19" t="inlineStr">
        <is>
          <t>Adjudicación provisional / definitiva</t>
        </is>
      </c>
      <c r="M9864" s="19" t="inlineStr">
        <is>
          <t>true</t>
        </is>
      </c>
      <c r="N9864" s="19" t="inlineStr">
        <is>
          <t/>
        </is>
      </c>
      <c r="O9864" s="19" t="inlineStr">
        <is>
          <t/>
        </is>
      </c>
      <c r="P9864" s="19" t="inlineStr">
        <is>
          <t/>
        </is>
      </c>
      <c r="Q9864" s="19" t="inlineStr">
        <is>
          <t/>
        </is>
      </c>
      <c r="R9864" s="19" t="inlineStr">
        <is>
          <t/>
        </is>
      </c>
      <c r="S9864" s="19" t="inlineStr">
        <is>
          <t>https://www.contratacion.euskadi.eus/webkpe00-kpeperfi/es/contenidos/anuncio_contratacion/expcm480107/es_doc/images/logo_berriz.jpg</t>
        </is>
      </c>
      <c r="T9864" s="19" t="inlineStr">
        <is>
          <t>Ayuntamiento de Berriz</t>
        </is>
      </c>
      <c r="U9864" s="19" t="inlineStr">
        <is>
          <t>P4802300F - Ayuntamiento de Berriz</t>
        </is>
      </c>
      <c r="V9864" s="19" t="inlineStr">
        <is>
          <t>Alcaldía</t>
        </is>
      </c>
      <c r="W9864" s="19" t="inlineStr">
        <is>
          <t/>
        </is>
      </c>
      <c r="X9864" s="19" t="inlineStr">
        <is>
          <t/>
        </is>
      </c>
      <c r="Y9864" s="19" t="inlineStr">
        <is>
          <t/>
        </is>
      </c>
      <c r="Z9864" s="19" t="inlineStr">
        <is>
          <t>https://www.contratacion.euskadi.eus/anuncio_contratacion/suminis-manguito-laton-poliet-50x50-hilo-sellador-tubos-160m-y-resto-materiales-reparacion-averia-plaza-gernika/webkpe00-kpesimpc/es/</t>
        </is>
      </c>
      <c r="AA9864" s="19" t="inlineStr">
        <is>
          <t>https://www.contratacion.euskadi.eus/webkpe00-kpesimpc/es/contenidos/anuncio_contratacion/expcm480107/es_doc/index.html</t>
        </is>
      </c>
      <c r="AB9864" s="19" t="inlineStr">
        <is>
          <t>https://www.contratacion.euskadi.eus/contenidos/anuncio_contratacion/expcm480107/es_doc/data/es_r01dtpd19bea6f28216fe61f8c32b64f4f60ebec0f</t>
        </is>
      </c>
      <c r="AC9864" s="19" t="inlineStr">
        <is>
          <t>https://www.contratacion.euskadi.eus/contenidos/anuncio_contratacion/expcm480107/r01Index/expcm480107-idxContent.xml</t>
        </is>
      </c>
      <c r="AD9864" s="19" t="inlineStr">
        <is>
          <t>23/01/2026</t>
        </is>
      </c>
      <c r="AE9864" s="19" t="inlineStr">
        <is>
          <t>r01etpd161c28959474fb69e0183c83bf86dc7f801</t>
        </is>
      </c>
      <c r="AF9864" s="19" t="inlineStr">
        <is>
          <t>Ayuntamiento de Berriz</t>
        </is>
      </c>
      <c r="AG9864" s="19" t="inlineStr">
        <is>
          <t>r01etpd161c28a3e9c4fb69e01ef1d27adf8972738</t>
        </is>
      </c>
      <c r="AH9864" s="19" t="inlineStr">
        <is>
          <t>Ayuntamiento de Berriz</t>
        </is>
      </c>
      <c r="AI9864" s="19" t="inlineStr">
        <is>
          <t/>
        </is>
      </c>
      <c r="AJ9864" s="19" t="inlineStr">
        <is>
          <t/>
        </is>
      </c>
    </row>
    <row r="9865" customHeight="true" ht="15.0">
      <c r="A9865" s="19" t="inlineStr">
        <is>
          <t>serv. alquiler contenedor 27 m3. mes junio 2025, mas un servicio de 27 m3 mezcla, residuos de obras en vias publicas.</t>
        </is>
      </c>
      <c r="B9865" s="19" t="inlineStr">
        <is>
          <t/>
        </is>
      </c>
      <c r="C9865" s="19" t="inlineStr">
        <is>
          <t>Gobierno Vasco</t>
        </is>
      </c>
      <c r="D9865" s="19" t="inlineStr">
        <is>
          <t/>
        </is>
      </c>
      <c r="E9865" s="19" t="inlineStr">
        <is>
          <t/>
        </is>
      </c>
      <c r="F9865" s="19" t="inlineStr">
        <is>
          <t/>
        </is>
      </c>
      <c r="G9865" s="19" t="inlineStr">
        <is>
          <t>serv. alquiler contenedor 27 m3. mes junio 2025, mas un servicio de 27 m3 mezcla, residuos de obras en vias publicas.</t>
        </is>
      </c>
      <c r="H9865" s="19" t="inlineStr">
        <is>
          <t>serv. alquiler contenedor 27 m3. mes junio 2025, mas un servicio de 27 m3 mezcla, residuos de obras en vias publicas.</t>
        </is>
      </c>
      <c r="I9865" s="19" t="inlineStr">
        <is>
          <t/>
        </is>
      </c>
      <c r="J9865" s="19" t="inlineStr">
        <is>
          <t>23/01/2026</t>
        </is>
      </c>
      <c r="K9865" s="19" t="inlineStr">
        <is>
          <t>KT-2025-000665</t>
        </is>
      </c>
      <c r="L9865" s="19" t="inlineStr">
        <is>
          <t>Adjudicación provisional / definitiva</t>
        </is>
      </c>
      <c r="M9865" s="19" t="inlineStr">
        <is>
          <t>true</t>
        </is>
      </c>
      <c r="N9865" s="19" t="inlineStr">
        <is>
          <t/>
        </is>
      </c>
      <c r="O9865" s="19" t="inlineStr">
        <is>
          <t/>
        </is>
      </c>
      <c r="P9865" s="19" t="inlineStr">
        <is>
          <t/>
        </is>
      </c>
      <c r="Q9865" s="19" t="inlineStr">
        <is>
          <t/>
        </is>
      </c>
      <c r="R9865" s="19" t="inlineStr">
        <is>
          <t/>
        </is>
      </c>
      <c r="S9865" s="19" t="inlineStr">
        <is>
          <t>https://www.contratacion.euskadi.eus/webkpe00-kpeperfi/es/contenidos/anuncio_contratacion/expcm480108/es_doc/images/logo_berriz.jpg</t>
        </is>
      </c>
      <c r="T9865" s="19" t="inlineStr">
        <is>
          <t>Ayuntamiento de Berriz</t>
        </is>
      </c>
      <c r="U9865" s="19" t="inlineStr">
        <is>
          <t>P4802300F - Ayuntamiento de Berriz</t>
        </is>
      </c>
      <c r="V9865" s="19" t="inlineStr">
        <is>
          <t>Alcaldía</t>
        </is>
      </c>
      <c r="W9865" s="19" t="inlineStr">
        <is>
          <t/>
        </is>
      </c>
      <c r="X9865" s="19" t="inlineStr">
        <is>
          <t/>
        </is>
      </c>
      <c r="Y9865" s="19" t="inlineStr">
        <is>
          <t/>
        </is>
      </c>
      <c r="Z9865" s="19" t="inlineStr">
        <is>
          <t>https://www.contratacion.euskadi.eus/anuncio_contratacion/serv-alquiler-contenedor-27-m3-mes-junio-2025-mas-servicio-27-m3-mezcla-residuos-obras-vias-publicas/expcm480108/webkpe00-kpesimpc/es/</t>
        </is>
      </c>
      <c r="AA9865" s="19" t="inlineStr">
        <is>
          <t>https://www.contratacion.euskadi.eus/webkpe00-kpesimpc/es/contenidos/anuncio_contratacion/expcm480108/es_doc/index.html</t>
        </is>
      </c>
      <c r="AB9865" s="19" t="inlineStr">
        <is>
          <t>https://www.contratacion.euskadi.eus/contenidos/anuncio_contratacion/expcm480108/es_doc/data/es_r01dtpd19bea6f50006fe61f8c7976380773df3514</t>
        </is>
      </c>
      <c r="AC9865" s="19" t="inlineStr">
        <is>
          <t>https://www.contratacion.euskadi.eus/contenidos/anuncio_contratacion/expcm480108/r01Index/expcm480108-idxContent.xml</t>
        </is>
      </c>
      <c r="AD9865" s="19" t="inlineStr">
        <is>
          <t>23/01/2026</t>
        </is>
      </c>
      <c r="AE9865" s="19" t="inlineStr">
        <is>
          <t>r01etpd161c28959474fb69e0183c83bf86dc7f801</t>
        </is>
      </c>
      <c r="AF9865" s="19" t="inlineStr">
        <is>
          <t>Ayuntamiento de Berriz</t>
        </is>
      </c>
      <c r="AG9865" s="19" t="inlineStr">
        <is>
          <t>r01etpd161c28a3e9c4fb69e01ef1d27adf8972738</t>
        </is>
      </c>
      <c r="AH9865" s="19" t="inlineStr">
        <is>
          <t>Ayuntamiento de Berriz</t>
        </is>
      </c>
      <c r="AI9865" s="19" t="inlineStr">
        <is>
          <t/>
        </is>
      </c>
      <c r="AJ9865" s="19" t="inlineStr">
        <is>
          <t/>
        </is>
      </c>
    </row>
    <row r="9866" customHeight="true" ht="15.0">
      <c r="A9866" s="19" t="inlineStr">
        <is>
          <t>suministro de elementos para reposicion en enchufes e interruptores de la vivienda de m. margarita maturana.</t>
        </is>
      </c>
      <c r="B9866" s="19" t="inlineStr">
        <is>
          <t/>
        </is>
      </c>
      <c r="C9866" s="19" t="inlineStr">
        <is>
          <t>Gobierno Vasco</t>
        </is>
      </c>
      <c r="D9866" s="19" t="inlineStr">
        <is>
          <t/>
        </is>
      </c>
      <c r="E9866" s="19" t="inlineStr">
        <is>
          <t/>
        </is>
      </c>
      <c r="F9866" s="19" t="inlineStr">
        <is>
          <t/>
        </is>
      </c>
      <c r="G9866" s="19" t="inlineStr">
        <is>
          <t>suministro de elementos para reposicion en enchufes e interruptores de la vivienda de m. margarita maturana.</t>
        </is>
      </c>
      <c r="H9866" s="19" t="inlineStr">
        <is>
          <t>suministro de elementos para reposicion en enchufes e interruptores de la vivienda de m. margarita maturana.</t>
        </is>
      </c>
      <c r="I9866" s="19" t="inlineStr">
        <is>
          <t/>
        </is>
      </c>
      <c r="J9866" s="19" t="inlineStr">
        <is>
          <t>23/01/2026</t>
        </is>
      </c>
      <c r="K9866" s="19" t="inlineStr">
        <is>
          <t>KT-2025-000666</t>
        </is>
      </c>
      <c r="L9866" s="19" t="inlineStr">
        <is>
          <t>Adjudicación provisional / definitiva</t>
        </is>
      </c>
      <c r="M9866" s="19" t="inlineStr">
        <is>
          <t>true</t>
        </is>
      </c>
      <c r="N9866" s="19" t="inlineStr">
        <is>
          <t/>
        </is>
      </c>
      <c r="O9866" s="19" t="inlineStr">
        <is>
          <t/>
        </is>
      </c>
      <c r="P9866" s="19" t="inlineStr">
        <is>
          <t/>
        </is>
      </c>
      <c r="Q9866" s="19" t="inlineStr">
        <is>
          <t/>
        </is>
      </c>
      <c r="R9866" s="19" t="inlineStr">
        <is>
          <t/>
        </is>
      </c>
      <c r="S9866" s="19" t="inlineStr">
        <is>
          <t>https://www.contratacion.euskadi.eus/webkpe00-kpeperfi/es/contenidos/anuncio_contratacion/expcm480109/es_doc/images/logo_berriz.jpg</t>
        </is>
      </c>
      <c r="T9866" s="19" t="inlineStr">
        <is>
          <t>Ayuntamiento de Berriz</t>
        </is>
      </c>
      <c r="U9866" s="19" t="inlineStr">
        <is>
          <t>P4802300F - Ayuntamiento de Berriz</t>
        </is>
      </c>
      <c r="V9866" s="19" t="inlineStr">
        <is>
          <t>Alcaldía</t>
        </is>
      </c>
      <c r="W9866" s="19" t="inlineStr">
        <is>
          <t/>
        </is>
      </c>
      <c r="X9866" s="19" t="inlineStr">
        <is>
          <t/>
        </is>
      </c>
      <c r="Y9866" s="19" t="inlineStr">
        <is>
          <t/>
        </is>
      </c>
      <c r="Z9866" s="19" t="inlineStr">
        <is>
          <t>https://www.contratacion.euskadi.eus/anuncio_contratacion/suministro-elementos-reposicion-enchufes-e-interruptores-vivienda-m-margarita-maturana/webkpe00-kpesimpc/es/</t>
        </is>
      </c>
      <c r="AA9866" s="19" t="inlineStr">
        <is>
          <t>https://www.contratacion.euskadi.eus/webkpe00-kpesimpc/es/contenidos/anuncio_contratacion/expcm480109/es_doc/index.html</t>
        </is>
      </c>
      <c r="AB9866" s="19" t="inlineStr">
        <is>
          <t>https://www.contratacion.euskadi.eus/contenidos/anuncio_contratacion/expcm480109/es_doc/data/es_r01dtpd19bea7344646a7b6f1fd2ab12b72630d44c</t>
        </is>
      </c>
      <c r="AC9866" s="19" t="inlineStr">
        <is>
          <t>https://www.contratacion.euskadi.eus/contenidos/anuncio_contratacion/expcm480109/r01Index/expcm480109-idxContent.xml</t>
        </is>
      </c>
      <c r="AD9866" s="19" t="inlineStr">
        <is>
          <t>23/01/2026</t>
        </is>
      </c>
      <c r="AE9866" s="19" t="inlineStr">
        <is>
          <t>r01etpd161c28959474fb69e0183c83bf86dc7f801</t>
        </is>
      </c>
      <c r="AF9866" s="19" t="inlineStr">
        <is>
          <t>Ayuntamiento de Berriz</t>
        </is>
      </c>
      <c r="AG9866" s="19" t="inlineStr">
        <is>
          <t>r01etpd161c28a3e9c4fb69e01ef1d27adf8972738</t>
        </is>
      </c>
      <c r="AH9866" s="19" t="inlineStr">
        <is>
          <t>Ayuntamiento de Berriz</t>
        </is>
      </c>
      <c r="AI9866" s="19" t="inlineStr">
        <is>
          <t/>
        </is>
      </c>
      <c r="AJ9866" s="19" t="inlineStr">
        <is>
          <t/>
        </is>
      </c>
    </row>
    <row r="9867" customHeight="true" ht="15.0">
      <c r="A9867" s="19" t="inlineStr">
        <is>
          <t>suministro de interruptor 4p 25a c.1 mont.0, para reposicion en cuadro electrico piscina grande del polideportivo.</t>
        </is>
      </c>
      <c r="B9867" s="19" t="inlineStr">
        <is>
          <t/>
        </is>
      </c>
      <c r="C9867" s="19" t="inlineStr">
        <is>
          <t>Gobierno Vasco</t>
        </is>
      </c>
      <c r="D9867" s="19" t="inlineStr">
        <is>
          <t/>
        </is>
      </c>
      <c r="E9867" s="19" t="inlineStr">
        <is>
          <t/>
        </is>
      </c>
      <c r="F9867" s="19" t="inlineStr">
        <is>
          <t/>
        </is>
      </c>
      <c r="G9867" s="19" t="inlineStr">
        <is>
          <t>suministro de interruptor 4p 25a c.1 mont.0, para reposicion en cuadro electrico piscina grande del polideportivo.</t>
        </is>
      </c>
      <c r="H9867" s="19" t="inlineStr">
        <is>
          <t>suministro de interruptor 4p 25a c.1 mont.0, para reposicion en cuadro electrico piscina grande del polideportivo.</t>
        </is>
      </c>
      <c r="I9867" s="19" t="inlineStr">
        <is>
          <t/>
        </is>
      </c>
      <c r="J9867" s="19" t="inlineStr">
        <is>
          <t>23/01/2026</t>
        </is>
      </c>
      <c r="K9867" s="19" t="inlineStr">
        <is>
          <t>KT-2025-000667</t>
        </is>
      </c>
      <c r="L9867" s="19" t="inlineStr">
        <is>
          <t>Adjudicación provisional / definitiva</t>
        </is>
      </c>
      <c r="M9867" s="19" t="inlineStr">
        <is>
          <t>true</t>
        </is>
      </c>
      <c r="N9867" s="19" t="inlineStr">
        <is>
          <t/>
        </is>
      </c>
      <c r="O9867" s="19" t="inlineStr">
        <is>
          <t/>
        </is>
      </c>
      <c r="P9867" s="19" t="inlineStr">
        <is>
          <t/>
        </is>
      </c>
      <c r="Q9867" s="19" t="inlineStr">
        <is>
          <t/>
        </is>
      </c>
      <c r="R9867" s="19" t="inlineStr">
        <is>
          <t/>
        </is>
      </c>
      <c r="S9867" s="19" t="inlineStr">
        <is>
          <t>https://www.contratacion.euskadi.eus/webkpe00-kpeperfi/es/contenidos/anuncio_contratacion/expcm480110/es_doc/images/logo_berriz.jpg</t>
        </is>
      </c>
      <c r="T9867" s="19" t="inlineStr">
        <is>
          <t>Ayuntamiento de Berriz</t>
        </is>
      </c>
      <c r="U9867" s="19" t="inlineStr">
        <is>
          <t>P4802300F - Ayuntamiento de Berriz</t>
        </is>
      </c>
      <c r="V9867" s="19" t="inlineStr">
        <is>
          <t>Alcaldía</t>
        </is>
      </c>
      <c r="W9867" s="19" t="inlineStr">
        <is>
          <t/>
        </is>
      </c>
      <c r="X9867" s="19" t="inlineStr">
        <is>
          <t/>
        </is>
      </c>
      <c r="Y9867" s="19" t="inlineStr">
        <is>
          <t/>
        </is>
      </c>
      <c r="Z9867" s="19" t="inlineStr">
        <is>
          <t>https://www.contratacion.euskadi.eus/anuncio_contratacion/suministro-interruptor-4p-25a-c-1-mont-0-reposicion-cuadro-electrico-piscina-grande-del-polideportivo/webkpe00-kpesimpc/es/</t>
        </is>
      </c>
      <c r="AA9867" s="19" t="inlineStr">
        <is>
          <t>https://www.contratacion.euskadi.eus/webkpe00-kpesimpc/es/contenidos/anuncio_contratacion/expcm480110/es_doc/index.html</t>
        </is>
      </c>
      <c r="AB9867" s="19" t="inlineStr">
        <is>
          <t>https://www.contratacion.euskadi.eus/contenidos/anuncio_contratacion/expcm480110/es_doc/data/es_r01dtpd019bea736c6c6a7b6f1f8e44dfa78bff54a</t>
        </is>
      </c>
      <c r="AC9867" s="19" t="inlineStr">
        <is>
          <t>https://www.contratacion.euskadi.eus/contenidos/anuncio_contratacion/expcm480110/r01Index/expcm480110-idxContent.xml</t>
        </is>
      </c>
      <c r="AD9867" s="19" t="inlineStr">
        <is>
          <t>23/01/2026</t>
        </is>
      </c>
      <c r="AE9867" s="19" t="inlineStr">
        <is>
          <t>r01etpd161c28959474fb69e0183c83bf86dc7f801</t>
        </is>
      </c>
      <c r="AF9867" s="19" t="inlineStr">
        <is>
          <t>Ayuntamiento de Berriz</t>
        </is>
      </c>
      <c r="AG9867" s="19" t="inlineStr">
        <is>
          <t>r01etpd161c28a3e9c4fb69e01ef1d27adf8972738</t>
        </is>
      </c>
      <c r="AH9867" s="19" t="inlineStr">
        <is>
          <t>Ayuntamiento de Berriz</t>
        </is>
      </c>
      <c r="AI9867" s="19" t="inlineStr">
        <is>
          <t/>
        </is>
      </c>
      <c r="AJ9867" s="19" t="inlineStr">
        <is>
          <t/>
        </is>
      </c>
    </row>
    <row r="9868" customHeight="true" ht="15.0">
      <c r="A9868" s="19" t="inlineStr">
        <is>
          <t>alq. y mto. 3 ud. conten. hig. y 3 ud. alfombra 85x150, nagusien etxea - c/ zengititab. 6., per.01/06/2025 a 31/08/2025.</t>
        </is>
      </c>
      <c r="B9868" s="19" t="inlineStr">
        <is>
          <t/>
        </is>
      </c>
      <c r="C9868" s="19" t="inlineStr">
        <is>
          <t>Gobierno Vasco</t>
        </is>
      </c>
      <c r="D9868" s="19" t="inlineStr">
        <is>
          <t/>
        </is>
      </c>
      <c r="E9868" s="19" t="inlineStr">
        <is>
          <t/>
        </is>
      </c>
      <c r="F9868" s="19" t="inlineStr">
        <is>
          <t/>
        </is>
      </c>
      <c r="G9868" s="19" t="inlineStr">
        <is>
          <t>alq. y mto. 3 ud. conten. hig. y 3 ud. alfombra 85x150, nagusien etxea - c/ zengititab. 6., per.01/06/2025 a 31/08/2025.</t>
        </is>
      </c>
      <c r="H9868" s="19" t="inlineStr">
        <is>
          <t>alq. y mto. 3 ud. conten. hig. y 3 ud. alfombra 85x150, nagusien etxea - c/ zengititab. 6., per.01/06/2025 a 31/08/2025.</t>
        </is>
      </c>
      <c r="I9868" s="19" t="inlineStr">
        <is>
          <t/>
        </is>
      </c>
      <c r="J9868" s="19" t="inlineStr">
        <is>
          <t>23/01/2026</t>
        </is>
      </c>
      <c r="K9868" s="19" t="inlineStr">
        <is>
          <t>KT-2025-000668</t>
        </is>
      </c>
      <c r="L9868" s="19" t="inlineStr">
        <is>
          <t>Adjudicación provisional / definitiva</t>
        </is>
      </c>
      <c r="M9868" s="19" t="inlineStr">
        <is>
          <t>true</t>
        </is>
      </c>
      <c r="N9868" s="19" t="inlineStr">
        <is>
          <t/>
        </is>
      </c>
      <c r="O9868" s="19" t="inlineStr">
        <is>
          <t/>
        </is>
      </c>
      <c r="P9868" s="19" t="inlineStr">
        <is>
          <t/>
        </is>
      </c>
      <c r="Q9868" s="19" t="inlineStr">
        <is>
          <t/>
        </is>
      </c>
      <c r="R9868" s="19" t="inlineStr">
        <is>
          <t/>
        </is>
      </c>
      <c r="S9868" s="19" t="inlineStr">
        <is>
          <t>https://www.contratacion.euskadi.eus/webkpe00-kpeperfi/es/contenidos/anuncio_contratacion/expcm480111/es_doc/images/logo_berriz.jpg</t>
        </is>
      </c>
      <c r="T9868" s="19" t="inlineStr">
        <is>
          <t>Ayuntamiento de Berriz</t>
        </is>
      </c>
      <c r="U9868" s="19" t="inlineStr">
        <is>
          <t>P4802300F - Ayuntamiento de Berriz</t>
        </is>
      </c>
      <c r="V9868" s="19" t="inlineStr">
        <is>
          <t>Alcaldía</t>
        </is>
      </c>
      <c r="W9868" s="19" t="inlineStr">
        <is>
          <t/>
        </is>
      </c>
      <c r="X9868" s="19" t="inlineStr">
        <is>
          <t/>
        </is>
      </c>
      <c r="Y9868" s="19" t="inlineStr">
        <is>
          <t/>
        </is>
      </c>
      <c r="Z9868" s="19" t="inlineStr">
        <is>
          <t>https://www.contratacion.euskadi.eus/anuncio_contratacion/alq-y-mto-3-ud-conten-hig-y-3-ud-alfombra-85x150-nagusien-etxea-c-zengititab-6-per-01-06-2025-31-08-2025/webkpe00-kpesimpc/es/</t>
        </is>
      </c>
      <c r="AA9868" s="19" t="inlineStr">
        <is>
          <t>https://www.contratacion.euskadi.eus/webkpe00-kpesimpc/es/contenidos/anuncio_contratacion/expcm480111/es_doc/index.html</t>
        </is>
      </c>
      <c r="AB9868" s="19" t="inlineStr">
        <is>
          <t>https://www.contratacion.euskadi.eus/contenidos/anuncio_contratacion/expcm480111/es_doc/data/es_r01dtpd19bea7394546a7b6f1f32f4c6eecf94185e</t>
        </is>
      </c>
      <c r="AC9868" s="19" t="inlineStr">
        <is>
          <t>https://www.contratacion.euskadi.eus/contenidos/anuncio_contratacion/expcm480111/r01Index/expcm480111-idxContent.xml</t>
        </is>
      </c>
      <c r="AD9868" s="19" t="inlineStr">
        <is>
          <t>23/01/2026</t>
        </is>
      </c>
      <c r="AE9868" s="19" t="inlineStr">
        <is>
          <t>r01etpd161c28959474fb69e0183c83bf86dc7f801</t>
        </is>
      </c>
      <c r="AF9868" s="19" t="inlineStr">
        <is>
          <t>Ayuntamiento de Berriz</t>
        </is>
      </c>
      <c r="AG9868" s="19" t="inlineStr">
        <is>
          <t>r01etpd161c28a3e9c4fb69e01ef1d27adf8972738</t>
        </is>
      </c>
      <c r="AH9868" s="19" t="inlineStr">
        <is>
          <t>Ayuntamiento de Berriz</t>
        </is>
      </c>
      <c r="AI9868" s="19" t="inlineStr">
        <is>
          <t/>
        </is>
      </c>
      <c r="AJ9868" s="19" t="inlineStr">
        <is>
          <t/>
        </is>
      </c>
    </row>
    <row r="9869" customHeight="true" ht="15.0">
      <c r="A9869" s="19" t="inlineStr">
        <is>
          <t>albarán 25a174 de 03-06-2025.  cambiar pletina de posición en pata de banco para facilitar el montaje de los tableros.</t>
        </is>
      </c>
      <c r="B9869" s="19" t="inlineStr">
        <is>
          <t/>
        </is>
      </c>
      <c r="C9869" s="19" t="inlineStr">
        <is>
          <t>Gobierno Vasco</t>
        </is>
      </c>
      <c r="D9869" s="19" t="inlineStr">
        <is>
          <t/>
        </is>
      </c>
      <c r="E9869" s="19" t="inlineStr">
        <is>
          <t/>
        </is>
      </c>
      <c r="F9869" s="19" t="inlineStr">
        <is>
          <t/>
        </is>
      </c>
      <c r="G9869" s="19" t="inlineStr">
        <is>
          <t>albarán 25a174 de 03-06-2025.  cambiar pletina de posición en pata de banco para facilitar el montaje de los tableros.</t>
        </is>
      </c>
      <c r="H9869" s="19" t="inlineStr">
        <is>
          <t>albarán 25a174 de 03-06-2025.  cambiar pletina de posición en pata de banco para facilitar el montaje de los tableros.</t>
        </is>
      </c>
      <c r="I9869" s="19" t="inlineStr">
        <is>
          <t/>
        </is>
      </c>
      <c r="J9869" s="19" t="inlineStr">
        <is>
          <t>23/01/2026</t>
        </is>
      </c>
      <c r="K9869" s="19" t="inlineStr">
        <is>
          <t>KT-2025-000669</t>
        </is>
      </c>
      <c r="L9869" s="19" t="inlineStr">
        <is>
          <t>Adjudicación provisional / definitiva</t>
        </is>
      </c>
      <c r="M9869" s="19" t="inlineStr">
        <is>
          <t>true</t>
        </is>
      </c>
      <c r="N9869" s="19" t="inlineStr">
        <is>
          <t/>
        </is>
      </c>
      <c r="O9869" s="19" t="inlineStr">
        <is>
          <t/>
        </is>
      </c>
      <c r="P9869" s="19" t="inlineStr">
        <is>
          <t/>
        </is>
      </c>
      <c r="Q9869" s="19" t="inlineStr">
        <is>
          <t/>
        </is>
      </c>
      <c r="R9869" s="19" t="inlineStr">
        <is>
          <t/>
        </is>
      </c>
      <c r="S9869" s="19" t="inlineStr">
        <is>
          <t>https://www.contratacion.euskadi.eus/webkpe00-kpeperfi/es/contenidos/anuncio_contratacion/expcm480112/es_doc/images/logo_berriz.jpg</t>
        </is>
      </c>
      <c r="T9869" s="19" t="inlineStr">
        <is>
          <t>Ayuntamiento de Berriz</t>
        </is>
      </c>
      <c r="U9869" s="19" t="inlineStr">
        <is>
          <t>P4802300F - Ayuntamiento de Berriz</t>
        </is>
      </c>
      <c r="V9869" s="19" t="inlineStr">
        <is>
          <t>Alcaldía</t>
        </is>
      </c>
      <c r="W9869" s="19" t="inlineStr">
        <is>
          <t/>
        </is>
      </c>
      <c r="X9869" s="19" t="inlineStr">
        <is>
          <t/>
        </is>
      </c>
      <c r="Y9869" s="19" t="inlineStr">
        <is>
          <t/>
        </is>
      </c>
      <c r="Z9869" s="19" t="inlineStr">
        <is>
          <t>https://www.contratacion.euskadi.eus/anuncio_contratacion/albaran-25a174-03-06-2025-cambiar-pletina-posicion-pata-banco-facilitar-montaje-tableros/webkpe00-kpesimpc/es/</t>
        </is>
      </c>
      <c r="AA9869" s="19" t="inlineStr">
        <is>
          <t>https://www.contratacion.euskadi.eus/webkpe00-kpesimpc/es/contenidos/anuncio_contratacion/expcm480112/es_doc/index.html</t>
        </is>
      </c>
      <c r="AB9869" s="19" t="inlineStr">
        <is>
          <t>https://www.contratacion.euskadi.eus/contenidos/anuncio_contratacion/expcm480112/es_doc/data/es_r01dtpd19bea73bcbd6a7b6f1f3f61e6a66530a817</t>
        </is>
      </c>
      <c r="AC9869" s="19" t="inlineStr">
        <is>
          <t>https://www.contratacion.euskadi.eus/contenidos/anuncio_contratacion/expcm480112/r01Index/expcm480112-idxContent.xml</t>
        </is>
      </c>
      <c r="AD9869" s="19" t="inlineStr">
        <is>
          <t>23/01/2026</t>
        </is>
      </c>
      <c r="AE9869" s="19" t="inlineStr">
        <is>
          <t>r01etpd161c28959474fb69e0183c83bf86dc7f801</t>
        </is>
      </c>
      <c r="AF9869" s="19" t="inlineStr">
        <is>
          <t>Ayuntamiento de Berriz</t>
        </is>
      </c>
      <c r="AG9869" s="19" t="inlineStr">
        <is>
          <t>r01etpd161c28a3e9c4fb69e01ef1d27adf8972738</t>
        </is>
      </c>
      <c r="AH9869" s="19" t="inlineStr">
        <is>
          <t>Ayuntamiento de Berriz</t>
        </is>
      </c>
      <c r="AI9869" s="19" t="inlineStr">
        <is>
          <t/>
        </is>
      </c>
      <c r="AJ9869" s="19" t="inlineStr">
        <is>
          <t/>
        </is>
      </c>
    </row>
    <row r="9870" customHeight="true" ht="15.0">
      <c r="A9870" s="19" t="inlineStr">
        <is>
          <t>suministro de saca higienico industrial 176 mts. 2 cps 45 eco. (18 ud. (1 x 18)), para el polideportivo.</t>
        </is>
      </c>
      <c r="B9870" s="19" t="inlineStr">
        <is>
          <t/>
        </is>
      </c>
      <c r="C9870" s="19" t="inlineStr">
        <is>
          <t>Gobierno Vasco</t>
        </is>
      </c>
      <c r="D9870" s="19" t="inlineStr">
        <is>
          <t/>
        </is>
      </c>
      <c r="E9870" s="19" t="inlineStr">
        <is>
          <t/>
        </is>
      </c>
      <c r="F9870" s="19" t="inlineStr">
        <is>
          <t/>
        </is>
      </c>
      <c r="G9870" s="19" t="inlineStr">
        <is>
          <t>suministro de saca higienico industrial 176 mts. 2 cps 45 eco. (18 ud. (1 x 18)), para el polideportivo.</t>
        </is>
      </c>
      <c r="H9870" s="19" t="inlineStr">
        <is>
          <t>suministro de saca higienico industrial 176 mts. 2 cps 45 eco. (18 ud. (1 x 18)), para el polideportivo.</t>
        </is>
      </c>
      <c r="I9870" s="19" t="inlineStr">
        <is>
          <t/>
        </is>
      </c>
      <c r="J9870" s="19" t="inlineStr">
        <is>
          <t>23/01/2026</t>
        </is>
      </c>
      <c r="K9870" s="19" t="inlineStr">
        <is>
          <t>KT-2025-000670</t>
        </is>
      </c>
      <c r="L9870" s="19" t="inlineStr">
        <is>
          <t>Adjudicación provisional / definitiva</t>
        </is>
      </c>
      <c r="M9870" s="19" t="inlineStr">
        <is>
          <t>true</t>
        </is>
      </c>
      <c r="N9870" s="19" t="inlineStr">
        <is>
          <t/>
        </is>
      </c>
      <c r="O9870" s="19" t="inlineStr">
        <is>
          <t/>
        </is>
      </c>
      <c r="P9870" s="19" t="inlineStr">
        <is>
          <t/>
        </is>
      </c>
      <c r="Q9870" s="19" t="inlineStr">
        <is>
          <t/>
        </is>
      </c>
      <c r="R9870" s="19" t="inlineStr">
        <is>
          <t/>
        </is>
      </c>
      <c r="S9870" s="19" t="inlineStr">
        <is>
          <t>https://www.contratacion.euskadi.eus/webkpe00-kpeperfi/es/contenidos/anuncio_contratacion/expcm480113/es_doc/images/logo_berriz.jpg</t>
        </is>
      </c>
      <c r="T9870" s="19" t="inlineStr">
        <is>
          <t>Ayuntamiento de Berriz</t>
        </is>
      </c>
      <c r="U9870" s="19" t="inlineStr">
        <is>
          <t>P4802300F - Ayuntamiento de Berriz</t>
        </is>
      </c>
      <c r="V9870" s="19" t="inlineStr">
        <is>
          <t>Alcaldía</t>
        </is>
      </c>
      <c r="W9870" s="19" t="inlineStr">
        <is>
          <t/>
        </is>
      </c>
      <c r="X9870" s="19" t="inlineStr">
        <is>
          <t/>
        </is>
      </c>
      <c r="Y9870" s="19" t="inlineStr">
        <is>
          <t/>
        </is>
      </c>
      <c r="Z9870" s="19" t="inlineStr">
        <is>
          <t>https://www.contratacion.euskadi.eus/anuncio_contratacion/suministro-saca-higienico-industrial-176-mts-2-cps-45-eco-18-ud-1-x-18-polideportivo/webkpe00-kpesimpc/es/</t>
        </is>
      </c>
      <c r="AA9870" s="19" t="inlineStr">
        <is>
          <t>https://www.contratacion.euskadi.eus/webkpe00-kpesimpc/es/contenidos/anuncio_contratacion/expcm480113/es_doc/index.html</t>
        </is>
      </c>
      <c r="AB9870" s="19" t="inlineStr">
        <is>
          <t>https://www.contratacion.euskadi.eus/contenidos/anuncio_contratacion/expcm480113/es_doc/data/es_r01dtpd19bea73e4446a7b6f1fc3b2e39d3b1676ce</t>
        </is>
      </c>
      <c r="AC9870" s="19" t="inlineStr">
        <is>
          <t>https://www.contratacion.euskadi.eus/contenidos/anuncio_contratacion/expcm480113/r01Index/expcm480113-idxContent.xml</t>
        </is>
      </c>
      <c r="AD9870" s="19" t="inlineStr">
        <is>
          <t>23/01/2026</t>
        </is>
      </c>
      <c r="AE9870" s="19" t="inlineStr">
        <is>
          <t>r01etpd161c28959474fb69e0183c83bf86dc7f801</t>
        </is>
      </c>
      <c r="AF9870" s="19" t="inlineStr">
        <is>
          <t>Ayuntamiento de Berriz</t>
        </is>
      </c>
      <c r="AG9870" s="19" t="inlineStr">
        <is>
          <t>r01etpd161c28a3e9c4fb69e01ef1d27adf8972738</t>
        </is>
      </c>
      <c r="AH9870" s="19" t="inlineStr">
        <is>
          <t>Ayuntamiento de Berriz</t>
        </is>
      </c>
      <c r="AI9870" s="19" t="inlineStr">
        <is>
          <t/>
        </is>
      </c>
      <c r="AJ9870" s="19" t="inlineStr">
        <is>
          <t/>
        </is>
      </c>
    </row>
    <row r="9871" customHeight="true" ht="15.0">
      <c r="A9871" s="19" t="inlineStr">
        <is>
          <t>suminis. ampliacion excentrica h-m 315/400 pvc teja c/junta y resto materiales para desvio aguas pluviales en errotatxo.</t>
        </is>
      </c>
      <c r="B9871" s="19" t="inlineStr">
        <is>
          <t/>
        </is>
      </c>
      <c r="C9871" s="19" t="inlineStr">
        <is>
          <t>Gobierno Vasco</t>
        </is>
      </c>
      <c r="D9871" s="19" t="inlineStr">
        <is>
          <t/>
        </is>
      </c>
      <c r="E9871" s="19" t="inlineStr">
        <is>
          <t/>
        </is>
      </c>
      <c r="F9871" s="19" t="inlineStr">
        <is>
          <t/>
        </is>
      </c>
      <c r="G9871" s="19" t="inlineStr">
        <is>
          <t>suminis. ampliacion excentrica h-m 315/400 pvc teja c/junta y resto materiales para desvio aguas pluviales en errotatxo.</t>
        </is>
      </c>
      <c r="H9871" s="19" t="inlineStr">
        <is>
          <t>suminis. ampliacion excentrica h-m 315/400 pvc teja c/junta y resto materiales para desvio aguas pluviales en errotatxo.</t>
        </is>
      </c>
      <c r="I9871" s="19" t="inlineStr">
        <is>
          <t/>
        </is>
      </c>
      <c r="J9871" s="19" t="inlineStr">
        <is>
          <t>23/01/2026</t>
        </is>
      </c>
      <c r="K9871" s="19" t="inlineStr">
        <is>
          <t>KT-2025-000671</t>
        </is>
      </c>
      <c r="L9871" s="19" t="inlineStr">
        <is>
          <t>Adjudicación provisional / definitiva</t>
        </is>
      </c>
      <c r="M9871" s="19" t="inlineStr">
        <is>
          <t>true</t>
        </is>
      </c>
      <c r="N9871" s="19" t="inlineStr">
        <is>
          <t/>
        </is>
      </c>
      <c r="O9871" s="19" t="inlineStr">
        <is>
          <t/>
        </is>
      </c>
      <c r="P9871" s="19" t="inlineStr">
        <is>
          <t/>
        </is>
      </c>
      <c r="Q9871" s="19" t="inlineStr">
        <is>
          <t/>
        </is>
      </c>
      <c r="R9871" s="19" t="inlineStr">
        <is>
          <t/>
        </is>
      </c>
      <c r="S9871" s="19" t="inlineStr">
        <is>
          <t>https://www.contratacion.euskadi.eus/webkpe00-kpeperfi/es/contenidos/anuncio_contratacion/expcm480114/es_doc/images/logo_berriz.jpg</t>
        </is>
      </c>
      <c r="T9871" s="19" t="inlineStr">
        <is>
          <t>Ayuntamiento de Berriz</t>
        </is>
      </c>
      <c r="U9871" s="19" t="inlineStr">
        <is>
          <t>P4802300F - Ayuntamiento de Berriz</t>
        </is>
      </c>
      <c r="V9871" s="19" t="inlineStr">
        <is>
          <t>Alcaldía</t>
        </is>
      </c>
      <c r="W9871" s="19" t="inlineStr">
        <is>
          <t/>
        </is>
      </c>
      <c r="X9871" s="19" t="inlineStr">
        <is>
          <t/>
        </is>
      </c>
      <c r="Y9871" s="19" t="inlineStr">
        <is>
          <t/>
        </is>
      </c>
      <c r="Z9871" s="19" t="inlineStr">
        <is>
          <t>https://www.contratacion.euskadi.eus/anuncio_contratacion/suminis-ampliacion-excentrica-h-m-315-400-pvc-teja-c-junta-y-resto-materiales-desvio-aguas-pluviales-errotatxo/webkpe00-kpesimpc/es/</t>
        </is>
      </c>
      <c r="AA9871" s="19" t="inlineStr">
        <is>
          <t>https://www.contratacion.euskadi.eus/webkpe00-kpesimpc/es/contenidos/anuncio_contratacion/expcm480114/es_doc/index.html</t>
        </is>
      </c>
      <c r="AB9871" s="19" t="inlineStr">
        <is>
          <t>https://www.contratacion.euskadi.eus/contenidos/anuncio_contratacion/expcm480114/es_doc/data/es_r01dtpd19bea77d8126fe61f8c19ad8a6d602f7cd1</t>
        </is>
      </c>
      <c r="AC9871" s="19" t="inlineStr">
        <is>
          <t>https://www.contratacion.euskadi.eus/contenidos/anuncio_contratacion/expcm480114/r01Index/expcm480114-idxContent.xml</t>
        </is>
      </c>
      <c r="AD9871" s="19" t="inlineStr">
        <is>
          <t>23/01/2026</t>
        </is>
      </c>
      <c r="AE9871" s="19" t="inlineStr">
        <is>
          <t>r01etpd161c28959474fb69e0183c83bf86dc7f801</t>
        </is>
      </c>
      <c r="AF9871" s="19" t="inlineStr">
        <is>
          <t>Ayuntamiento de Berriz</t>
        </is>
      </c>
      <c r="AG9871" s="19" t="inlineStr">
        <is>
          <t>r01etpd161c28a3e9c4fb69e01ef1d27adf8972738</t>
        </is>
      </c>
      <c r="AH9871" s="19" t="inlineStr">
        <is>
          <t>Ayuntamiento de Berriz</t>
        </is>
      </c>
      <c r="AI9871" s="19" t="inlineStr">
        <is>
          <t/>
        </is>
      </c>
      <c r="AJ9871" s="19" t="inlineStr">
        <is>
          <t/>
        </is>
      </c>
    </row>
    <row r="9872" customHeight="true" ht="15.0">
      <c r="A9872" s="19" t="inlineStr">
        <is>
          <t>suminis. bolsa 100 bridas nylon para brigada y soporte perforado strut 41/41, para instalar tuberia colgada errotatxo.</t>
        </is>
      </c>
      <c r="B9872" s="19" t="inlineStr">
        <is>
          <t/>
        </is>
      </c>
      <c r="C9872" s="19" t="inlineStr">
        <is>
          <t>Gobierno Vasco</t>
        </is>
      </c>
      <c r="D9872" s="19" t="inlineStr">
        <is>
          <t/>
        </is>
      </c>
      <c r="E9872" s="19" t="inlineStr">
        <is>
          <t/>
        </is>
      </c>
      <c r="F9872" s="19" t="inlineStr">
        <is>
          <t/>
        </is>
      </c>
      <c r="G9872" s="19" t="inlineStr">
        <is>
          <t>suminis. bolsa 100 bridas nylon para brigada y soporte perforado strut 41/41, para instalar tuberia colgada errotatxo.</t>
        </is>
      </c>
      <c r="H9872" s="19" t="inlineStr">
        <is>
          <t>suminis. bolsa 100 bridas nylon para brigada y soporte perforado strut 41/41, para instalar tuberia colgada errotatxo.</t>
        </is>
      </c>
      <c r="I9872" s="19" t="inlineStr">
        <is>
          <t/>
        </is>
      </c>
      <c r="J9872" s="19" t="inlineStr">
        <is>
          <t>23/01/2026</t>
        </is>
      </c>
      <c r="K9872" s="19" t="inlineStr">
        <is>
          <t>KT-2025-000672</t>
        </is>
      </c>
      <c r="L9872" s="19" t="inlineStr">
        <is>
          <t>Adjudicación provisional / definitiva</t>
        </is>
      </c>
      <c r="M9872" s="19" t="inlineStr">
        <is>
          <t>true</t>
        </is>
      </c>
      <c r="N9872" s="19" t="inlineStr">
        <is>
          <t/>
        </is>
      </c>
      <c r="O9872" s="19" t="inlineStr">
        <is>
          <t/>
        </is>
      </c>
      <c r="P9872" s="19" t="inlineStr">
        <is>
          <t/>
        </is>
      </c>
      <c r="Q9872" s="19" t="inlineStr">
        <is>
          <t/>
        </is>
      </c>
      <c r="R9872" s="19" t="inlineStr">
        <is>
          <t/>
        </is>
      </c>
      <c r="S9872" s="19" t="inlineStr">
        <is>
          <t>https://www.contratacion.euskadi.eus/webkpe00-kpeperfi/es/contenidos/anuncio_contratacion/expcm480115/es_doc/images/logo_berriz.jpg</t>
        </is>
      </c>
      <c r="T9872" s="19" t="inlineStr">
        <is>
          <t>Ayuntamiento de Berriz</t>
        </is>
      </c>
      <c r="U9872" s="19" t="inlineStr">
        <is>
          <t>P4802300F - Ayuntamiento de Berriz</t>
        </is>
      </c>
      <c r="V9872" s="19" t="inlineStr">
        <is>
          <t>Alcaldía</t>
        </is>
      </c>
      <c r="W9872" s="19" t="inlineStr">
        <is>
          <t/>
        </is>
      </c>
      <c r="X9872" s="19" t="inlineStr">
        <is>
          <t/>
        </is>
      </c>
      <c r="Y9872" s="19" t="inlineStr">
        <is>
          <t/>
        </is>
      </c>
      <c r="Z9872" s="19" t="inlineStr">
        <is>
          <t>https://www.contratacion.euskadi.eus/anuncio_contratacion/suminis-bolsa-100-bridas-nylon-brigada-y-soporte-perforado-strut-41-41-instalar-tuberia-colgada-errotatxo/webkpe00-kpesimpc/es/</t>
        </is>
      </c>
      <c r="AA9872" s="19" t="inlineStr">
        <is>
          <t>https://www.contratacion.euskadi.eus/webkpe00-kpesimpc/es/contenidos/anuncio_contratacion/expcm480115/es_doc/index.html</t>
        </is>
      </c>
      <c r="AB9872" s="19" t="inlineStr">
        <is>
          <t>https://www.contratacion.euskadi.eus/contenidos/anuncio_contratacion/expcm480115/es_doc/data/es_r01dtpd19bea77ffe96fe61f8cec517a6aef5a014a</t>
        </is>
      </c>
      <c r="AC9872" s="19" t="inlineStr">
        <is>
          <t>https://www.contratacion.euskadi.eus/contenidos/anuncio_contratacion/expcm480115/r01Index/expcm480115-idxContent.xml</t>
        </is>
      </c>
      <c r="AD9872" s="19" t="inlineStr">
        <is>
          <t>23/01/2026</t>
        </is>
      </c>
      <c r="AE9872" s="19" t="inlineStr">
        <is>
          <t>r01etpd161c28959474fb69e0183c83bf86dc7f801</t>
        </is>
      </c>
      <c r="AF9872" s="19" t="inlineStr">
        <is>
          <t>Ayuntamiento de Berriz</t>
        </is>
      </c>
      <c r="AG9872" s="19" t="inlineStr">
        <is>
          <t>r01etpd161c28a3e9c4fb69e01ef1d27adf8972738</t>
        </is>
      </c>
      <c r="AH9872" s="19" t="inlineStr">
        <is>
          <t>Ayuntamiento de Berriz</t>
        </is>
      </c>
      <c r="AI9872" s="19" t="inlineStr">
        <is>
          <t/>
        </is>
      </c>
      <c r="AJ9872" s="19" t="inlineStr">
        <is>
          <t/>
        </is>
      </c>
    </row>
    <row r="9873" customHeight="true" ht="15.0">
      <c r="A9873" s="19" t="inlineStr">
        <is>
          <t>suministro  de 9 ml. de tubo acero enchufable m-32, para fijación de cable en aula de exkola learreta markina.</t>
        </is>
      </c>
      <c r="B9873" s="19" t="inlineStr">
        <is>
          <t/>
        </is>
      </c>
      <c r="C9873" s="19" t="inlineStr">
        <is>
          <t>Gobierno Vasco</t>
        </is>
      </c>
      <c r="D9873" s="19" t="inlineStr">
        <is>
          <t/>
        </is>
      </c>
      <c r="E9873" s="19" t="inlineStr">
        <is>
          <t/>
        </is>
      </c>
      <c r="F9873" s="19" t="inlineStr">
        <is>
          <t/>
        </is>
      </c>
      <c r="G9873" s="19" t="inlineStr">
        <is>
          <t>suministro  de 9 ml. de tubo acero enchufable m-32, para fijación de cable en aula de exkola learreta markina.</t>
        </is>
      </c>
      <c r="H9873" s="19" t="inlineStr">
        <is>
          <t>suministro  de 9 ml. de tubo acero enchufable m-32, para fijación de cable en aula de exkola learreta markina.</t>
        </is>
      </c>
      <c r="I9873" s="19" t="inlineStr">
        <is>
          <t/>
        </is>
      </c>
      <c r="J9873" s="19" t="inlineStr">
        <is>
          <t>23/01/2026</t>
        </is>
      </c>
      <c r="K9873" s="19" t="inlineStr">
        <is>
          <t>KT-2025-000673</t>
        </is>
      </c>
      <c r="L9873" s="19" t="inlineStr">
        <is>
          <t>Adjudicación provisional / definitiva</t>
        </is>
      </c>
      <c r="M9873" s="19" t="inlineStr">
        <is>
          <t>true</t>
        </is>
      </c>
      <c r="N9873" s="19" t="inlineStr">
        <is>
          <t/>
        </is>
      </c>
      <c r="O9873" s="19" t="inlineStr">
        <is>
          <t/>
        </is>
      </c>
      <c r="P9873" s="19" t="inlineStr">
        <is>
          <t/>
        </is>
      </c>
      <c r="Q9873" s="19" t="inlineStr">
        <is>
          <t/>
        </is>
      </c>
      <c r="R9873" s="19" t="inlineStr">
        <is>
          <t/>
        </is>
      </c>
      <c r="S9873" s="19" t="inlineStr">
        <is>
          <t>https://www.contratacion.euskadi.eus/webkpe00-kpeperfi/es/contenidos/anuncio_contratacion/expcm480116/es_doc/images/logo_berriz.jpg</t>
        </is>
      </c>
      <c r="T9873" s="19" t="inlineStr">
        <is>
          <t>Ayuntamiento de Berriz</t>
        </is>
      </c>
      <c r="U9873" s="19" t="inlineStr">
        <is>
          <t>P4802300F - Ayuntamiento de Berriz</t>
        </is>
      </c>
      <c r="V9873" s="19" t="inlineStr">
        <is>
          <t>Alcaldía</t>
        </is>
      </c>
      <c r="W9873" s="19" t="inlineStr">
        <is>
          <t/>
        </is>
      </c>
      <c r="X9873" s="19" t="inlineStr">
        <is>
          <t/>
        </is>
      </c>
      <c r="Y9873" s="19" t="inlineStr">
        <is>
          <t/>
        </is>
      </c>
      <c r="Z9873" s="19" t="inlineStr">
        <is>
          <t>https://www.contratacion.euskadi.eus/anuncio_contratacion/suministro-9-ml-tubo-acero-enchufable-m-32-fijacion-cable-aula-exkola-learreta-markina/webkpe00-kpesimpc/es/</t>
        </is>
      </c>
      <c r="AA9873" s="19" t="inlineStr">
        <is>
          <t>https://www.contratacion.euskadi.eus/webkpe00-kpesimpc/es/contenidos/anuncio_contratacion/expcm480116/es_doc/index.html</t>
        </is>
      </c>
      <c r="AB9873" s="19" t="inlineStr">
        <is>
          <t>https://www.contratacion.euskadi.eus/contenidos/anuncio_contratacion/expcm480116/es_doc/data/es_r01dtpd19bea7827e86fe61f8cc58c7918662d8dc9</t>
        </is>
      </c>
      <c r="AC9873" s="19" t="inlineStr">
        <is>
          <t>https://www.contratacion.euskadi.eus/contenidos/anuncio_contratacion/expcm480116/r01Index/expcm480116-idxContent.xml</t>
        </is>
      </c>
      <c r="AD9873" s="19" t="inlineStr">
        <is>
          <t>23/01/2026</t>
        </is>
      </c>
      <c r="AE9873" s="19" t="inlineStr">
        <is>
          <t>r01etpd161c28959474fb69e0183c83bf86dc7f801</t>
        </is>
      </c>
      <c r="AF9873" s="19" t="inlineStr">
        <is>
          <t>Ayuntamiento de Berriz</t>
        </is>
      </c>
      <c r="AG9873" s="19" t="inlineStr">
        <is>
          <t>r01etpd161c28a3e9c4fb69e01ef1d27adf8972738</t>
        </is>
      </c>
      <c r="AH9873" s="19" t="inlineStr">
        <is>
          <t>Ayuntamiento de Berriz</t>
        </is>
      </c>
      <c r="AI9873" s="19" t="inlineStr">
        <is>
          <t/>
        </is>
      </c>
      <c r="AJ9873" s="19" t="inlineStr">
        <is>
          <t/>
        </is>
      </c>
    </row>
    <row r="9874" customHeight="true" ht="15.0">
      <c r="A9874" s="19" t="inlineStr">
        <is>
          <t>suminis, codo m-h 15° 250 pvc teja c/junta, para nueva conduccion desvio aguas pluviales en paso del rio en errotatxo.</t>
        </is>
      </c>
      <c r="B9874" s="19" t="inlineStr">
        <is>
          <t/>
        </is>
      </c>
      <c r="C9874" s="19" t="inlineStr">
        <is>
          <t>Gobierno Vasco</t>
        </is>
      </c>
      <c r="D9874" s="19" t="inlineStr">
        <is>
          <t/>
        </is>
      </c>
      <c r="E9874" s="19" t="inlineStr">
        <is>
          <t/>
        </is>
      </c>
      <c r="F9874" s="19" t="inlineStr">
        <is>
          <t/>
        </is>
      </c>
      <c r="G9874" s="19" t="inlineStr">
        <is>
          <t>suminis, codo m-h 15° 250 pvc teja c/junta, para nueva conduccion desvio aguas pluviales en paso del rio en errotatxo.</t>
        </is>
      </c>
      <c r="H9874" s="19" t="inlineStr">
        <is>
          <t>suminis, codo m-h 15° 250 pvc teja c/junta, para nueva conduccion desvio aguas pluviales en paso del rio en errotatxo.</t>
        </is>
      </c>
      <c r="I9874" s="19" t="inlineStr">
        <is>
          <t/>
        </is>
      </c>
      <c r="J9874" s="19" t="inlineStr">
        <is>
          <t>23/01/2026</t>
        </is>
      </c>
      <c r="K9874" s="19" t="inlineStr">
        <is>
          <t>KT-2025-000674</t>
        </is>
      </c>
      <c r="L9874" s="19" t="inlineStr">
        <is>
          <t>Adjudicación provisional / definitiva</t>
        </is>
      </c>
      <c r="M9874" s="19" t="inlineStr">
        <is>
          <t>true</t>
        </is>
      </c>
      <c r="N9874" s="19" t="inlineStr">
        <is>
          <t/>
        </is>
      </c>
      <c r="O9874" s="19" t="inlineStr">
        <is>
          <t/>
        </is>
      </c>
      <c r="P9874" s="19" t="inlineStr">
        <is>
          <t/>
        </is>
      </c>
      <c r="Q9874" s="19" t="inlineStr">
        <is>
          <t/>
        </is>
      </c>
      <c r="R9874" s="19" t="inlineStr">
        <is>
          <t/>
        </is>
      </c>
      <c r="S9874" s="19" t="inlineStr">
        <is>
          <t>https://www.contratacion.euskadi.eus/webkpe00-kpeperfi/es/contenidos/anuncio_contratacion/expcm480117/es_doc/images/logo_berriz.jpg</t>
        </is>
      </c>
      <c r="T9874" s="19" t="inlineStr">
        <is>
          <t>Ayuntamiento de Berriz</t>
        </is>
      </c>
      <c r="U9874" s="19" t="inlineStr">
        <is>
          <t>P4802300F - Ayuntamiento de Berriz</t>
        </is>
      </c>
      <c r="V9874" s="19" t="inlineStr">
        <is>
          <t>Alcaldía</t>
        </is>
      </c>
      <c r="W9874" s="19" t="inlineStr">
        <is>
          <t/>
        </is>
      </c>
      <c r="X9874" s="19" t="inlineStr">
        <is>
          <t/>
        </is>
      </c>
      <c r="Y9874" s="19" t="inlineStr">
        <is>
          <t/>
        </is>
      </c>
      <c r="Z9874" s="19" t="inlineStr">
        <is>
          <t>https://www.contratacion.euskadi.eus/anuncio_contratacion/suminis-codo-m-h-15-250-pvc-teja-c-junta-nueva-conduccion-desvio-aguas-pluviales-paso-del-rio-errotatxo/webkpe00-kpesimpc/es/</t>
        </is>
      </c>
      <c r="AA9874" s="19" t="inlineStr">
        <is>
          <t>https://www.contratacion.euskadi.eus/webkpe00-kpesimpc/es/contenidos/anuncio_contratacion/expcm480117/es_doc/index.html</t>
        </is>
      </c>
      <c r="AB9874" s="19" t="inlineStr">
        <is>
          <t>https://www.contratacion.euskadi.eus/contenidos/anuncio_contratacion/expcm480117/es_doc/data/es_r01dtpd19bea784fb96fe61f8cf63216631baeface</t>
        </is>
      </c>
      <c r="AC9874" s="19" t="inlineStr">
        <is>
          <t>https://www.contratacion.euskadi.eus/contenidos/anuncio_contratacion/expcm480117/r01Index/expcm480117-idxContent.xml</t>
        </is>
      </c>
      <c r="AD9874" s="19" t="inlineStr">
        <is>
          <t>23/01/2026</t>
        </is>
      </c>
      <c r="AE9874" s="19" t="inlineStr">
        <is>
          <t>r01etpd161c28959474fb69e0183c83bf86dc7f801</t>
        </is>
      </c>
      <c r="AF9874" s="19" t="inlineStr">
        <is>
          <t>Ayuntamiento de Berriz</t>
        </is>
      </c>
      <c r="AG9874" s="19" t="inlineStr">
        <is>
          <t>r01etpd161c28a3e9c4fb69e01ef1d27adf8972738</t>
        </is>
      </c>
      <c r="AH9874" s="19" t="inlineStr">
        <is>
          <t>Ayuntamiento de Berriz</t>
        </is>
      </c>
      <c r="AI9874" s="19" t="inlineStr">
        <is>
          <t/>
        </is>
      </c>
      <c r="AJ9874" s="19" t="inlineStr">
        <is>
          <t/>
        </is>
      </c>
    </row>
    <row r="9875" customHeight="true" ht="15.0">
      <c r="A9875" s="19" t="inlineStr">
        <is>
          <t>albarán 25a178 de 06-06-2025. fabricar y colocar rejas con varilla de ø14 mm imprimadas en 2 ud. arquetas camino andikoa</t>
        </is>
      </c>
      <c r="B9875" s="19" t="inlineStr">
        <is>
          <t/>
        </is>
      </c>
      <c r="C9875" s="19" t="inlineStr">
        <is>
          <t>Gobierno Vasco</t>
        </is>
      </c>
      <c r="D9875" s="19" t="inlineStr">
        <is>
          <t/>
        </is>
      </c>
      <c r="E9875" s="19" t="inlineStr">
        <is>
          <t/>
        </is>
      </c>
      <c r="F9875" s="19" t="inlineStr">
        <is>
          <t/>
        </is>
      </c>
      <c r="G9875" s="19" t="inlineStr">
        <is>
          <t>albarán 25a178 de 06-06-2025. fabricar y colocar rejas con varilla de ø14 mm imprimadas en 2 ud. arquetas camino andikoa</t>
        </is>
      </c>
      <c r="H9875" s="19" t="inlineStr">
        <is>
          <t>albarán 25a178 de 06-06-2025. fabricar y colocar rejas con varilla de ø14 mm imprimadas en 2 ud. arquetas camino andikoa</t>
        </is>
      </c>
      <c r="I9875" s="19" t="inlineStr">
        <is>
          <t/>
        </is>
      </c>
      <c r="J9875" s="19" t="inlineStr">
        <is>
          <t>23/01/2026</t>
        </is>
      </c>
      <c r="K9875" s="19" t="inlineStr">
        <is>
          <t>KT-2025-000675</t>
        </is>
      </c>
      <c r="L9875" s="19" t="inlineStr">
        <is>
          <t>Adjudicación provisional / definitiva</t>
        </is>
      </c>
      <c r="M9875" s="19" t="inlineStr">
        <is>
          <t>true</t>
        </is>
      </c>
      <c r="N9875" s="19" t="inlineStr">
        <is>
          <t/>
        </is>
      </c>
      <c r="O9875" s="19" t="inlineStr">
        <is>
          <t/>
        </is>
      </c>
      <c r="P9875" s="19" t="inlineStr">
        <is>
          <t/>
        </is>
      </c>
      <c r="Q9875" s="19" t="inlineStr">
        <is>
          <t/>
        </is>
      </c>
      <c r="R9875" s="19" t="inlineStr">
        <is>
          <t/>
        </is>
      </c>
      <c r="S9875" s="19" t="inlineStr">
        <is>
          <t>https://www.contratacion.euskadi.eus/webkpe00-kpeperfi/es/contenidos/anuncio_contratacion/expcm480118/es_doc/images/logo_berriz.jpg</t>
        </is>
      </c>
      <c r="T9875" s="19" t="inlineStr">
        <is>
          <t>Ayuntamiento de Berriz</t>
        </is>
      </c>
      <c r="U9875" s="19" t="inlineStr">
        <is>
          <t>P4802300F - Ayuntamiento de Berriz</t>
        </is>
      </c>
      <c r="V9875" s="19" t="inlineStr">
        <is>
          <t>Alcaldía</t>
        </is>
      </c>
      <c r="W9875" s="19" t="inlineStr">
        <is>
          <t/>
        </is>
      </c>
      <c r="X9875" s="19" t="inlineStr">
        <is>
          <t/>
        </is>
      </c>
      <c r="Y9875" s="19" t="inlineStr">
        <is>
          <t/>
        </is>
      </c>
      <c r="Z9875" s="19" t="inlineStr">
        <is>
          <t>https://www.contratacion.euskadi.eus/anuncio_contratacion/albaran-25a178-06-06-2025-fabricar-y-colocar-rejas-varilla-14-mm-imprimadas-2-ud-arquetas-camino-andikoa/webkpe00-kpesimpc/es/</t>
        </is>
      </c>
      <c r="AA9875" s="19" t="inlineStr">
        <is>
          <t>https://www.contratacion.euskadi.eus/webkpe00-kpesimpc/es/contenidos/anuncio_contratacion/expcm480118/es_doc/index.html</t>
        </is>
      </c>
      <c r="AB9875" s="19" t="inlineStr">
        <is>
          <t>https://www.contratacion.euskadi.eus/contenidos/anuncio_contratacion/expcm480118/es_doc/data/es_r01dtpd19bea78777e6fe61f8cf94b5bef18b5b5c8</t>
        </is>
      </c>
      <c r="AC9875" s="19" t="inlineStr">
        <is>
          <t>https://www.contratacion.euskadi.eus/contenidos/anuncio_contratacion/expcm480118/r01Index/expcm480118-idxContent.xml</t>
        </is>
      </c>
      <c r="AD9875" s="19" t="inlineStr">
        <is>
          <t>23/01/2026</t>
        </is>
      </c>
      <c r="AE9875" s="19" t="inlineStr">
        <is>
          <t>r01etpd161c28959474fb69e0183c83bf86dc7f801</t>
        </is>
      </c>
      <c r="AF9875" s="19" t="inlineStr">
        <is>
          <t>Ayuntamiento de Berriz</t>
        </is>
      </c>
      <c r="AG9875" s="19" t="inlineStr">
        <is>
          <t>r01etpd161c28a3e9c4fb69e01ef1d27adf8972738</t>
        </is>
      </c>
      <c r="AH9875" s="19" t="inlineStr">
        <is>
          <t>Ayuntamiento de Berriz</t>
        </is>
      </c>
      <c r="AI9875" s="19" t="inlineStr">
        <is>
          <t/>
        </is>
      </c>
      <c r="AJ9875" s="19" t="inlineStr">
        <is>
          <t/>
        </is>
      </c>
    </row>
    <row r="9876" customHeight="true" ht="15.0">
      <c r="A9876" s="19" t="inlineStr">
        <is>
          <t>suministro de 36 ud. envases asfalto-en-frio-25kg, para reparaciones de bacahes en varias zonas de calzadas asfaltadas.</t>
        </is>
      </c>
      <c r="B9876" s="19" t="inlineStr">
        <is>
          <t/>
        </is>
      </c>
      <c r="C9876" s="19" t="inlineStr">
        <is>
          <t>Gobierno Vasco</t>
        </is>
      </c>
      <c r="D9876" s="19" t="inlineStr">
        <is>
          <t/>
        </is>
      </c>
      <c r="E9876" s="19" t="inlineStr">
        <is>
          <t/>
        </is>
      </c>
      <c r="F9876" s="19" t="inlineStr">
        <is>
          <t/>
        </is>
      </c>
      <c r="G9876" s="19" t="inlineStr">
        <is>
          <t>suministro de 36 ud. envases asfalto-en-frio-25kg, para reparaciones de bacahes en varias zonas de calzadas asfaltadas.</t>
        </is>
      </c>
      <c r="H9876" s="19" t="inlineStr">
        <is>
          <t>suministro de 36 ud. envases asfalto-en-frio-25kg, para reparaciones de bacahes en varias zonas de calzadas asfaltadas.</t>
        </is>
      </c>
      <c r="I9876" s="19" t="inlineStr">
        <is>
          <t/>
        </is>
      </c>
      <c r="J9876" s="19" t="inlineStr">
        <is>
          <t>23/01/2026</t>
        </is>
      </c>
      <c r="K9876" s="19" t="inlineStr">
        <is>
          <t>KT-2025-000676</t>
        </is>
      </c>
      <c r="L9876" s="19" t="inlineStr">
        <is>
          <t>Adjudicación provisional / definitiva</t>
        </is>
      </c>
      <c r="M9876" s="19" t="inlineStr">
        <is>
          <t>true</t>
        </is>
      </c>
      <c r="N9876" s="19" t="inlineStr">
        <is>
          <t/>
        </is>
      </c>
      <c r="O9876" s="19" t="inlineStr">
        <is>
          <t/>
        </is>
      </c>
      <c r="P9876" s="19" t="inlineStr">
        <is>
          <t/>
        </is>
      </c>
      <c r="Q9876" s="19" t="inlineStr">
        <is>
          <t/>
        </is>
      </c>
      <c r="R9876" s="19" t="inlineStr">
        <is>
          <t/>
        </is>
      </c>
      <c r="S9876" s="19" t="inlineStr">
        <is>
          <t>https://www.contratacion.euskadi.eus/webkpe00-kpeperfi/es/contenidos/anuncio_contratacion/expcm480119/es_doc/images/logo_berriz.jpg</t>
        </is>
      </c>
      <c r="T9876" s="19" t="inlineStr">
        <is>
          <t>Ayuntamiento de Berriz</t>
        </is>
      </c>
      <c r="U9876" s="19" t="inlineStr">
        <is>
          <t>P4802300F - Ayuntamiento de Berriz</t>
        </is>
      </c>
      <c r="V9876" s="19" t="inlineStr">
        <is>
          <t>Alcaldía</t>
        </is>
      </c>
      <c r="W9876" s="19" t="inlineStr">
        <is>
          <t/>
        </is>
      </c>
      <c r="X9876" s="19" t="inlineStr">
        <is>
          <t/>
        </is>
      </c>
      <c r="Y9876" s="19" t="inlineStr">
        <is>
          <t/>
        </is>
      </c>
      <c r="Z9876" s="19" t="inlineStr">
        <is>
          <t>https://www.contratacion.euskadi.eus/anuncio_contratacion/suministro-36-ud-envases-asfalto-frio-25kg-reparaciones-bacahes-varias-zonas-calzadas-asfaltadas/webkpe00-kpesimpc/es/</t>
        </is>
      </c>
      <c r="AA9876" s="19" t="inlineStr">
        <is>
          <t>https://www.contratacion.euskadi.eus/webkpe00-kpesimpc/es/contenidos/anuncio_contratacion/expcm480119/es_doc/index.html</t>
        </is>
      </c>
      <c r="AB9876" s="19" t="inlineStr">
        <is>
          <t>https://www.contratacion.euskadi.eus/contenidos/anuncio_contratacion/expcm480119/es_doc/data/es_r01dtpd19bea7c6c337174610e38f9b181035b9f54</t>
        </is>
      </c>
      <c r="AC9876" s="19" t="inlineStr">
        <is>
          <t>https://www.contratacion.euskadi.eus/contenidos/anuncio_contratacion/expcm480119/r01Index/expcm480119-idxContent.xml</t>
        </is>
      </c>
      <c r="AD9876" s="19" t="inlineStr">
        <is>
          <t>23/01/2026</t>
        </is>
      </c>
      <c r="AE9876" s="19" t="inlineStr">
        <is>
          <t>r01etpd161c28959474fb69e0183c83bf86dc7f801</t>
        </is>
      </c>
      <c r="AF9876" s="19" t="inlineStr">
        <is>
          <t>Ayuntamiento de Berriz</t>
        </is>
      </c>
      <c r="AG9876" s="19" t="inlineStr">
        <is>
          <t>r01etpd161c28a3e9c4fb69e01ef1d27adf8972738</t>
        </is>
      </c>
      <c r="AH9876" s="19" t="inlineStr">
        <is>
          <t>Ayuntamiento de Berriz</t>
        </is>
      </c>
      <c r="AI9876" s="19" t="inlineStr">
        <is>
          <t/>
        </is>
      </c>
      <c r="AJ9876" s="19" t="inlineStr">
        <is>
          <t/>
        </is>
      </c>
    </row>
    <row r="9877" customHeight="true" ht="15.0">
      <c r="A9877" s="19" t="inlineStr">
        <is>
          <t>reparación 2 ud. luminarias para alumbrado publico: suministro y montaje placa d8-26n para farola salvi-txiki con driver</t>
        </is>
      </c>
      <c r="B9877" s="19" t="inlineStr">
        <is>
          <t/>
        </is>
      </c>
      <c r="C9877" s="19" t="inlineStr">
        <is>
          <t>Gobierno Vasco</t>
        </is>
      </c>
      <c r="D9877" s="19" t="inlineStr">
        <is>
          <t/>
        </is>
      </c>
      <c r="E9877" s="19" t="inlineStr">
        <is>
          <t/>
        </is>
      </c>
      <c r="F9877" s="19" t="inlineStr">
        <is>
          <t/>
        </is>
      </c>
      <c r="G9877" s="19" t="inlineStr">
        <is>
          <t>reparación 2 ud. luminarias para alumbrado publico: suministro y montaje placa d8-26n para farola salvi-txiki con driver</t>
        </is>
      </c>
      <c r="H9877" s="19" t="inlineStr">
        <is>
          <t>reparación 2 ud. luminarias para alumbrado publico: suministro y montaje placa d8-26n para farola salvi-txiki con driver</t>
        </is>
      </c>
      <c r="I9877" s="19" t="inlineStr">
        <is>
          <t/>
        </is>
      </c>
      <c r="J9877" s="19" t="inlineStr">
        <is>
          <t>23/01/2026</t>
        </is>
      </c>
      <c r="K9877" s="19" t="inlineStr">
        <is>
          <t>KT-2025-000677</t>
        </is>
      </c>
      <c r="L9877" s="19" t="inlineStr">
        <is>
          <t>Adjudicación provisional / definitiva</t>
        </is>
      </c>
      <c r="M9877" s="19" t="inlineStr">
        <is>
          <t>true</t>
        </is>
      </c>
      <c r="N9877" s="19" t="inlineStr">
        <is>
          <t/>
        </is>
      </c>
      <c r="O9877" s="19" t="inlineStr">
        <is>
          <t/>
        </is>
      </c>
      <c r="P9877" s="19" t="inlineStr">
        <is>
          <t/>
        </is>
      </c>
      <c r="Q9877" s="19" t="inlineStr">
        <is>
          <t/>
        </is>
      </c>
      <c r="R9877" s="19" t="inlineStr">
        <is>
          <t/>
        </is>
      </c>
      <c r="S9877" s="19" t="inlineStr">
        <is>
          <t>https://www.contratacion.euskadi.eus/webkpe00-kpeperfi/es/contenidos/anuncio_contratacion/expcm480120/es_doc/images/logo_berriz.jpg</t>
        </is>
      </c>
      <c r="T9877" s="19" t="inlineStr">
        <is>
          <t>Ayuntamiento de Berriz</t>
        </is>
      </c>
      <c r="U9877" s="19" t="inlineStr">
        <is>
          <t>P4802300F - Ayuntamiento de Berriz</t>
        </is>
      </c>
      <c r="V9877" s="19" t="inlineStr">
        <is>
          <t>Alcaldía</t>
        </is>
      </c>
      <c r="W9877" s="19" t="inlineStr">
        <is>
          <t/>
        </is>
      </c>
      <c r="X9877" s="19" t="inlineStr">
        <is>
          <t/>
        </is>
      </c>
      <c r="Y9877" s="19" t="inlineStr">
        <is>
          <t/>
        </is>
      </c>
      <c r="Z9877" s="19" t="inlineStr">
        <is>
          <t>https://www.contratacion.euskadi.eus/anuncio_contratacion/reparacion-2-ud-luminarias-alumbrado-publico-suministro-y-montaje-placa-d8-26n-farola-salvi-txiki-driver/webkpe00-kpesimpc/es/</t>
        </is>
      </c>
      <c r="AA9877" s="19" t="inlineStr">
        <is>
          <t>https://www.contratacion.euskadi.eus/webkpe00-kpesimpc/es/contenidos/anuncio_contratacion/expcm480120/es_doc/index.html</t>
        </is>
      </c>
      <c r="AB9877" s="19" t="inlineStr">
        <is>
          <t>https://www.contratacion.euskadi.eus/contenidos/anuncio_contratacion/expcm480120/es_doc/data/es_r01dtpd19bea7c94207174610e1e76e03f17bb18f3</t>
        </is>
      </c>
      <c r="AC9877" s="19" t="inlineStr">
        <is>
          <t>https://www.contratacion.euskadi.eus/contenidos/anuncio_contratacion/expcm480120/r01Index/expcm480120-idxContent.xml</t>
        </is>
      </c>
      <c r="AD9877" s="19" t="inlineStr">
        <is>
          <t>23/01/2026</t>
        </is>
      </c>
      <c r="AE9877" s="19" t="inlineStr">
        <is>
          <t>r01etpd161c28959474fb69e0183c83bf86dc7f801</t>
        </is>
      </c>
      <c r="AF9877" s="19" t="inlineStr">
        <is>
          <t>Ayuntamiento de Berriz</t>
        </is>
      </c>
      <c r="AG9877" s="19" t="inlineStr">
        <is>
          <t>r01etpd161c28a3e9c4fb69e01ef1d27adf8972738</t>
        </is>
      </c>
      <c r="AH9877" s="19" t="inlineStr">
        <is>
          <t>Ayuntamiento de Berriz</t>
        </is>
      </c>
      <c r="AI9877" s="19" t="inlineStr">
        <is>
          <t/>
        </is>
      </c>
      <c r="AJ9877" s="19" t="inlineStr">
        <is>
          <t/>
        </is>
      </c>
    </row>
    <row r="9878" customHeight="true" ht="15.0">
      <c r="A9878" s="19" t="inlineStr">
        <is>
          <t>suministro de  mallazo 150x150x6 mm., para clocacion en solera de nuevos bancos del paseo del parque markesa.</t>
        </is>
      </c>
      <c r="B9878" s="19" t="inlineStr">
        <is>
          <t/>
        </is>
      </c>
      <c r="C9878" s="19" t="inlineStr">
        <is>
          <t>Gobierno Vasco</t>
        </is>
      </c>
      <c r="D9878" s="19" t="inlineStr">
        <is>
          <t/>
        </is>
      </c>
      <c r="E9878" s="19" t="inlineStr">
        <is>
          <t/>
        </is>
      </c>
      <c r="F9878" s="19" t="inlineStr">
        <is>
          <t/>
        </is>
      </c>
      <c r="G9878" s="19" t="inlineStr">
        <is>
          <t>suministro de  mallazo 150x150x6 mm., para clocacion en solera de nuevos bancos del paseo del parque markesa.</t>
        </is>
      </c>
      <c r="H9878" s="19" t="inlineStr">
        <is>
          <t>suministro de  mallazo 150x150x6 mm., para clocacion en solera de nuevos bancos del paseo del parque markesa.</t>
        </is>
      </c>
      <c r="I9878" s="19" t="inlineStr">
        <is>
          <t/>
        </is>
      </c>
      <c r="J9878" s="19" t="inlineStr">
        <is>
          <t>23/01/2026</t>
        </is>
      </c>
      <c r="K9878" s="19" t="inlineStr">
        <is>
          <t>KT-2025-000678</t>
        </is>
      </c>
      <c r="L9878" s="19" t="inlineStr">
        <is>
          <t>Adjudicación provisional / definitiva</t>
        </is>
      </c>
      <c r="M9878" s="19" t="inlineStr">
        <is>
          <t>true</t>
        </is>
      </c>
      <c r="N9878" s="19" t="inlineStr">
        <is>
          <t/>
        </is>
      </c>
      <c r="O9878" s="19" t="inlineStr">
        <is>
          <t/>
        </is>
      </c>
      <c r="P9878" s="19" t="inlineStr">
        <is>
          <t/>
        </is>
      </c>
      <c r="Q9878" s="19" t="inlineStr">
        <is>
          <t/>
        </is>
      </c>
      <c r="R9878" s="19" t="inlineStr">
        <is>
          <t/>
        </is>
      </c>
      <c r="S9878" s="19" t="inlineStr">
        <is>
          <t>https://www.contratacion.euskadi.eus/webkpe00-kpeperfi/es/contenidos/anuncio_contratacion/expcm480121/es_doc/images/logo_berriz.jpg</t>
        </is>
      </c>
      <c r="T9878" s="19" t="inlineStr">
        <is>
          <t>Ayuntamiento de Berriz</t>
        </is>
      </c>
      <c r="U9878" s="19" t="inlineStr">
        <is>
          <t>P4802300F - Ayuntamiento de Berriz</t>
        </is>
      </c>
      <c r="V9878" s="19" t="inlineStr">
        <is>
          <t>Alcaldía</t>
        </is>
      </c>
      <c r="W9878" s="19" t="inlineStr">
        <is>
          <t/>
        </is>
      </c>
      <c r="X9878" s="19" t="inlineStr">
        <is>
          <t/>
        </is>
      </c>
      <c r="Y9878" s="19" t="inlineStr">
        <is>
          <t/>
        </is>
      </c>
      <c r="Z9878" s="19" t="inlineStr">
        <is>
          <t>https://www.contratacion.euskadi.eus/anuncio_contratacion/suministro-mallazo-150x150x6-mm-clocacion-solera-nuevos-bancos-del-paseo-del-parque-markesa/webkpe00-kpesimpc/es/</t>
        </is>
      </c>
      <c r="AA9878" s="19" t="inlineStr">
        <is>
          <t>https://www.contratacion.euskadi.eus/webkpe00-kpesimpc/es/contenidos/anuncio_contratacion/expcm480121/es_doc/index.html</t>
        </is>
      </c>
      <c r="AB9878" s="19" t="inlineStr">
        <is>
          <t>https://www.contratacion.euskadi.eus/contenidos/anuncio_contratacion/expcm480121/es_doc/data/es_r01dtpd19bea7cbc207174610e8f5bbc4f05e76b76</t>
        </is>
      </c>
      <c r="AC9878" s="19" t="inlineStr">
        <is>
          <t>https://www.contratacion.euskadi.eus/contenidos/anuncio_contratacion/expcm480121/r01Index/expcm480121-idxContent.xml</t>
        </is>
      </c>
      <c r="AD9878" s="19" t="inlineStr">
        <is>
          <t>23/01/2026</t>
        </is>
      </c>
      <c r="AE9878" s="19" t="inlineStr">
        <is>
          <t>r01etpd161c28959474fb69e0183c83bf86dc7f801</t>
        </is>
      </c>
      <c r="AF9878" s="19" t="inlineStr">
        <is>
          <t>Ayuntamiento de Berriz</t>
        </is>
      </c>
      <c r="AG9878" s="19" t="inlineStr">
        <is>
          <t>r01etpd161c28a3e9c4fb69e01ef1d27adf8972738</t>
        </is>
      </c>
      <c r="AH9878" s="19" t="inlineStr">
        <is>
          <t>Ayuntamiento de Berriz</t>
        </is>
      </c>
      <c r="AI9878" s="19" t="inlineStr">
        <is>
          <t/>
        </is>
      </c>
      <c r="AJ9878" s="19" t="inlineStr">
        <is>
          <t/>
        </is>
      </c>
    </row>
    <row r="9879" customHeight="true" ht="15.0">
      <c r="A9879" s="19" t="inlineStr">
        <is>
          <t>reparacion motosierra stihl y dumper ausa de la brigada de obras, piezas y mano de obra.</t>
        </is>
      </c>
      <c r="B9879" s="19" t="inlineStr">
        <is>
          <t/>
        </is>
      </c>
      <c r="C9879" s="19" t="inlineStr">
        <is>
          <t>Gobierno Vasco</t>
        </is>
      </c>
      <c r="D9879" s="19" t="inlineStr">
        <is>
          <t/>
        </is>
      </c>
      <c r="E9879" s="19" t="inlineStr">
        <is>
          <t/>
        </is>
      </c>
      <c r="F9879" s="19" t="inlineStr">
        <is>
          <t/>
        </is>
      </c>
      <c r="G9879" s="19" t="inlineStr">
        <is>
          <t>reparacion motosierra stihl y dumper ausa de la brigada de obras, piezas y mano de obra.</t>
        </is>
      </c>
      <c r="H9879" s="19" t="inlineStr">
        <is>
          <t>reparacion motosierra stihl y dumper ausa de la brigada de obras, piezas y mano de obra.</t>
        </is>
      </c>
      <c r="I9879" s="19" t="inlineStr">
        <is>
          <t/>
        </is>
      </c>
      <c r="J9879" s="19" t="inlineStr">
        <is>
          <t>23/01/2026</t>
        </is>
      </c>
      <c r="K9879" s="19" t="inlineStr">
        <is>
          <t>KT-2025-000679</t>
        </is>
      </c>
      <c r="L9879" s="19" t="inlineStr">
        <is>
          <t>Adjudicación provisional / definitiva</t>
        </is>
      </c>
      <c r="M9879" s="19" t="inlineStr">
        <is>
          <t>true</t>
        </is>
      </c>
      <c r="N9879" s="19" t="inlineStr">
        <is>
          <t/>
        </is>
      </c>
      <c r="O9879" s="19" t="inlineStr">
        <is>
          <t/>
        </is>
      </c>
      <c r="P9879" s="19" t="inlineStr">
        <is>
          <t/>
        </is>
      </c>
      <c r="Q9879" s="19" t="inlineStr">
        <is>
          <t/>
        </is>
      </c>
      <c r="R9879" s="19" t="inlineStr">
        <is>
          <t/>
        </is>
      </c>
      <c r="S9879" s="19" t="inlineStr">
        <is>
          <t>https://www.contratacion.euskadi.eus/webkpe00-kpeperfi/es/contenidos/anuncio_contratacion/expcm480122/es_doc/images/logo_berriz.jpg</t>
        </is>
      </c>
      <c r="T9879" s="19" t="inlineStr">
        <is>
          <t>Ayuntamiento de Berriz</t>
        </is>
      </c>
      <c r="U9879" s="19" t="inlineStr">
        <is>
          <t>P4802300F - Ayuntamiento de Berriz</t>
        </is>
      </c>
      <c r="V9879" s="19" t="inlineStr">
        <is>
          <t>Alcaldía</t>
        </is>
      </c>
      <c r="W9879" s="19" t="inlineStr">
        <is>
          <t/>
        </is>
      </c>
      <c r="X9879" s="19" t="inlineStr">
        <is>
          <t/>
        </is>
      </c>
      <c r="Y9879" s="19" t="inlineStr">
        <is>
          <t/>
        </is>
      </c>
      <c r="Z9879" s="19" t="inlineStr">
        <is>
          <t>https://www.contratacion.euskadi.eus/anuncio_contratacion/reparacion-motosierra-stihl-y-dumper-ausa-brigada-obras-piezas-y-mano-obra/webkpe00-kpesimpc/es/</t>
        </is>
      </c>
      <c r="AA9879" s="19" t="inlineStr">
        <is>
          <t>https://www.contratacion.euskadi.eus/webkpe00-kpesimpc/es/contenidos/anuncio_contratacion/expcm480122/es_doc/index.html</t>
        </is>
      </c>
      <c r="AB9879" s="19" t="inlineStr">
        <is>
          <t>https://www.contratacion.euskadi.eus/contenidos/anuncio_contratacion/expcm480122/es_doc/data/es_r01dtpd19bea7ce4057174610ef1820e08c7c20454</t>
        </is>
      </c>
      <c r="AC9879" s="19" t="inlineStr">
        <is>
          <t>https://www.contratacion.euskadi.eus/contenidos/anuncio_contratacion/expcm480122/r01Index/expcm480122-idxContent.xml</t>
        </is>
      </c>
      <c r="AD9879" s="19" t="inlineStr">
        <is>
          <t>23/01/2026</t>
        </is>
      </c>
      <c r="AE9879" s="19" t="inlineStr">
        <is>
          <t>r01etpd161c28959474fb69e0183c83bf86dc7f801</t>
        </is>
      </c>
      <c r="AF9879" s="19" t="inlineStr">
        <is>
          <t>Ayuntamiento de Berriz</t>
        </is>
      </c>
      <c r="AG9879" s="19" t="inlineStr">
        <is>
          <t>r01etpd161c28a3e9c4fb69e01ef1d27adf8972738</t>
        </is>
      </c>
      <c r="AH9879" s="19" t="inlineStr">
        <is>
          <t>Ayuntamiento de Berriz</t>
        </is>
      </c>
      <c r="AI9879" s="19" t="inlineStr">
        <is>
          <t/>
        </is>
      </c>
      <c r="AJ9879" s="19" t="inlineStr">
        <is>
          <t/>
        </is>
      </c>
    </row>
    <row r="9880" customHeight="true" ht="15.0">
      <c r="A9880" s="19" t="inlineStr">
        <is>
          <t>suminis. 36 ud. de baldosa abujardada negra 60.40.6, para colocar en solera nueva ubiccaión de bancos en parque markesa.</t>
        </is>
      </c>
      <c r="B9880" s="19" t="inlineStr">
        <is>
          <t/>
        </is>
      </c>
      <c r="C9880" s="19" t="inlineStr">
        <is>
          <t>Gobierno Vasco</t>
        </is>
      </c>
      <c r="D9880" s="19" t="inlineStr">
        <is>
          <t/>
        </is>
      </c>
      <c r="E9880" s="19" t="inlineStr">
        <is>
          <t/>
        </is>
      </c>
      <c r="F9880" s="19" t="inlineStr">
        <is>
          <t/>
        </is>
      </c>
      <c r="G9880" s="19" t="inlineStr">
        <is>
          <t>suminis. 36 ud. de baldosa abujardada negra 60.40.6, para colocar en solera nueva ubiccaión de bancos en parque markesa.</t>
        </is>
      </c>
      <c r="H9880" s="19" t="inlineStr">
        <is>
          <t>suminis. 36 ud. de baldosa abujardada negra 60.40.6, para colocar en solera nueva ubiccaión de bancos en parque markesa.</t>
        </is>
      </c>
      <c r="I9880" s="19" t="inlineStr">
        <is>
          <t/>
        </is>
      </c>
      <c r="J9880" s="19" t="inlineStr">
        <is>
          <t>23/01/2026</t>
        </is>
      </c>
      <c r="K9880" s="19" t="inlineStr">
        <is>
          <t>KT-2025-000680</t>
        </is>
      </c>
      <c r="L9880" s="19" t="inlineStr">
        <is>
          <t>Adjudicación provisional / definitiva</t>
        </is>
      </c>
      <c r="M9880" s="19" t="inlineStr">
        <is>
          <t>true</t>
        </is>
      </c>
      <c r="N9880" s="19" t="inlineStr">
        <is>
          <t/>
        </is>
      </c>
      <c r="O9880" s="19" t="inlineStr">
        <is>
          <t/>
        </is>
      </c>
      <c r="P9880" s="19" t="inlineStr">
        <is>
          <t/>
        </is>
      </c>
      <c r="Q9880" s="19" t="inlineStr">
        <is>
          <t/>
        </is>
      </c>
      <c r="R9880" s="19" t="inlineStr">
        <is>
          <t/>
        </is>
      </c>
      <c r="S9880" s="19" t="inlineStr">
        <is>
          <t>https://www.contratacion.euskadi.eus/webkpe00-kpeperfi/es/contenidos/anuncio_contratacion/expcm480123/es_doc/images/logo_berriz.jpg</t>
        </is>
      </c>
      <c r="T9880" s="19" t="inlineStr">
        <is>
          <t>Ayuntamiento de Berriz</t>
        </is>
      </c>
      <c r="U9880" s="19" t="inlineStr">
        <is>
          <t>P4802300F - Ayuntamiento de Berriz</t>
        </is>
      </c>
      <c r="V9880" s="19" t="inlineStr">
        <is>
          <t>Alcaldía</t>
        </is>
      </c>
      <c r="W9880" s="19" t="inlineStr">
        <is>
          <t/>
        </is>
      </c>
      <c r="X9880" s="19" t="inlineStr">
        <is>
          <t/>
        </is>
      </c>
      <c r="Y9880" s="19" t="inlineStr">
        <is>
          <t/>
        </is>
      </c>
      <c r="Z9880" s="19" t="inlineStr">
        <is>
          <t>https://www.contratacion.euskadi.eus/anuncio_contratacion/suminis-36-ud-baldosa-abujardada-negra-60-40-6-colocar-solera-nueva-ubiccaion-bancos-parque-markesa/webkpe00-kpesimpc/es/</t>
        </is>
      </c>
      <c r="AA9880" s="19" t="inlineStr">
        <is>
          <t>https://www.contratacion.euskadi.eus/webkpe00-kpesimpc/es/contenidos/anuncio_contratacion/expcm480123/es_doc/index.html</t>
        </is>
      </c>
      <c r="AB9880" s="19" t="inlineStr">
        <is>
          <t>https://www.contratacion.euskadi.eus/contenidos/anuncio_contratacion/expcm480123/es_doc/data/es_r01dtpd19bea7d0bc17174610e5fe088f3f2f9bdb1</t>
        </is>
      </c>
      <c r="AC9880" s="19" t="inlineStr">
        <is>
          <t>https://www.contratacion.euskadi.eus/contenidos/anuncio_contratacion/expcm480123/r01Index/expcm480123-idxContent.xml</t>
        </is>
      </c>
      <c r="AD9880" s="19" t="inlineStr">
        <is>
          <t>23/01/2026</t>
        </is>
      </c>
      <c r="AE9880" s="19" t="inlineStr">
        <is>
          <t>r01etpd161c28959474fb69e0183c83bf86dc7f801</t>
        </is>
      </c>
      <c r="AF9880" s="19" t="inlineStr">
        <is>
          <t>Ayuntamiento de Berriz</t>
        </is>
      </c>
      <c r="AG9880" s="19" t="inlineStr">
        <is>
          <t>r01etpd161c28a3e9c4fb69e01ef1d27adf8972738</t>
        </is>
      </c>
      <c r="AH9880" s="19" t="inlineStr">
        <is>
          <t>Ayuntamiento de Berriz</t>
        </is>
      </c>
      <c r="AI9880" s="19" t="inlineStr">
        <is>
          <t/>
        </is>
      </c>
      <c r="AJ9880" s="19" t="inlineStr">
        <is>
          <t/>
        </is>
      </c>
    </row>
    <row r="9881" customHeight="true" ht="15.0">
      <c r="A9881" s="19" t="inlineStr">
        <is>
          <t>suminis. antigrafiti-spray-500ml, decapante-antigraffiti-4l, tor-hex-din571, disco carburo-12, papel,para brigada obras.</t>
        </is>
      </c>
      <c r="B9881" s="19" t="inlineStr">
        <is>
          <t/>
        </is>
      </c>
      <c r="C9881" s="19" t="inlineStr">
        <is>
          <t>Gobierno Vasco</t>
        </is>
      </c>
      <c r="D9881" s="19" t="inlineStr">
        <is>
          <t/>
        </is>
      </c>
      <c r="E9881" s="19" t="inlineStr">
        <is>
          <t/>
        </is>
      </c>
      <c r="F9881" s="19" t="inlineStr">
        <is>
          <t/>
        </is>
      </c>
      <c r="G9881" s="19" t="inlineStr">
        <is>
          <t>suminis. antigrafiti-spray-500ml, decapante-antigraffiti-4l, tor-hex-din571, disco carburo-12, papel,para brigada obras.</t>
        </is>
      </c>
      <c r="H9881" s="19" t="inlineStr">
        <is>
          <t>suminis. antigrafiti-spray-500ml, decapante-antigraffiti-4l, tor-hex-din571, disco carburo-12, papel,para brigada obras.</t>
        </is>
      </c>
      <c r="I9881" s="19" t="inlineStr">
        <is>
          <t/>
        </is>
      </c>
      <c r="J9881" s="19" t="inlineStr">
        <is>
          <t>23/01/2026</t>
        </is>
      </c>
      <c r="K9881" s="19" t="inlineStr">
        <is>
          <t>KT-2025-000681</t>
        </is>
      </c>
      <c r="L9881" s="19" t="inlineStr">
        <is>
          <t>Adjudicación provisional / definitiva</t>
        </is>
      </c>
      <c r="M9881" s="19" t="inlineStr">
        <is>
          <t>true</t>
        </is>
      </c>
      <c r="N9881" s="19" t="inlineStr">
        <is>
          <t/>
        </is>
      </c>
      <c r="O9881" s="19" t="inlineStr">
        <is>
          <t/>
        </is>
      </c>
      <c r="P9881" s="19" t="inlineStr">
        <is>
          <t/>
        </is>
      </c>
      <c r="Q9881" s="19" t="inlineStr">
        <is>
          <t/>
        </is>
      </c>
      <c r="R9881" s="19" t="inlineStr">
        <is>
          <t/>
        </is>
      </c>
      <c r="S9881" s="19" t="inlineStr">
        <is>
          <t>https://www.contratacion.euskadi.eus/webkpe00-kpeperfi/es/contenidos/anuncio_contratacion/expcm480124/es_doc/images/logo_berriz.jpg</t>
        </is>
      </c>
      <c r="T9881" s="19" t="inlineStr">
        <is>
          <t>Ayuntamiento de Berriz</t>
        </is>
      </c>
      <c r="U9881" s="19" t="inlineStr">
        <is>
          <t>P4802300F - Ayuntamiento de Berriz</t>
        </is>
      </c>
      <c r="V9881" s="19" t="inlineStr">
        <is>
          <t>Alcaldía</t>
        </is>
      </c>
      <c r="W9881" s="19" t="inlineStr">
        <is>
          <t/>
        </is>
      </c>
      <c r="X9881" s="19" t="inlineStr">
        <is>
          <t/>
        </is>
      </c>
      <c r="Y9881" s="19" t="inlineStr">
        <is>
          <t/>
        </is>
      </c>
      <c r="Z9881" s="19" t="inlineStr">
        <is>
          <t>https://www.contratacion.euskadi.eus/anuncio_contratacion/suminis-antigrafiti-spray-500ml-decapante-antigraffiti-4l-tor-hex-din571-disco-carburo-12-papel-brigada-obras/webkpe00-kpesimpc/es/</t>
        </is>
      </c>
      <c r="AA9881" s="19" t="inlineStr">
        <is>
          <t>https://www.contratacion.euskadi.eus/webkpe00-kpesimpc/es/contenidos/anuncio_contratacion/expcm480124/es_doc/index.html</t>
        </is>
      </c>
      <c r="AB9881" s="19" t="inlineStr">
        <is>
          <t>https://www.contratacion.euskadi.eus/contenidos/anuncio_contratacion/expcm480124/es_doc/data/es_r01dtpd19bea80ff1e2904c0223a0a762f2a64a990</t>
        </is>
      </c>
      <c r="AC9881" s="19" t="inlineStr">
        <is>
          <t>https://www.contratacion.euskadi.eus/contenidos/anuncio_contratacion/expcm480124/r01Index/expcm480124-idxContent.xml</t>
        </is>
      </c>
      <c r="AD9881" s="19" t="inlineStr">
        <is>
          <t>23/01/2026</t>
        </is>
      </c>
      <c r="AE9881" s="19" t="inlineStr">
        <is>
          <t>r01etpd161c28959474fb69e0183c83bf86dc7f801</t>
        </is>
      </c>
      <c r="AF9881" s="19" t="inlineStr">
        <is>
          <t>Ayuntamiento de Berriz</t>
        </is>
      </c>
      <c r="AG9881" s="19" t="inlineStr">
        <is>
          <t>r01etpd161c28a3e9c4fb69e01ef1d27adf8972738</t>
        </is>
      </c>
      <c r="AH9881" s="19" t="inlineStr">
        <is>
          <t>Ayuntamiento de Berriz</t>
        </is>
      </c>
      <c r="AI9881" s="19" t="inlineStr">
        <is>
          <t/>
        </is>
      </c>
      <c r="AJ9881" s="19" t="inlineStr">
        <is>
          <t/>
        </is>
      </c>
    </row>
    <row r="9882" customHeight="true" ht="15.0">
      <c r="A9882" s="19" t="inlineStr">
        <is>
          <t>sumnis. flexo pvc transparente 200cm 1/2 y maneral ducha telefono zeus cromo, para reponer en colegio l. markina.</t>
        </is>
      </c>
      <c r="B9882" s="19" t="inlineStr">
        <is>
          <t/>
        </is>
      </c>
      <c r="C9882" s="19" t="inlineStr">
        <is>
          <t>Gobierno Vasco</t>
        </is>
      </c>
      <c r="D9882" s="19" t="inlineStr">
        <is>
          <t/>
        </is>
      </c>
      <c r="E9882" s="19" t="inlineStr">
        <is>
          <t/>
        </is>
      </c>
      <c r="F9882" s="19" t="inlineStr">
        <is>
          <t/>
        </is>
      </c>
      <c r="G9882" s="19" t="inlineStr">
        <is>
          <t>sumnis. flexo pvc transparente 200cm 1/2 y maneral ducha telefono zeus cromo, para reponer en colegio l. markina.</t>
        </is>
      </c>
      <c r="H9882" s="19" t="inlineStr">
        <is>
          <t>sumnis. flexo pvc transparente 200cm 1/2 y maneral ducha telefono zeus cromo, para reponer en colegio l. markina.</t>
        </is>
      </c>
      <c r="I9882" s="19" t="inlineStr">
        <is>
          <t/>
        </is>
      </c>
      <c r="J9882" s="19" t="inlineStr">
        <is>
          <t>23/01/2026</t>
        </is>
      </c>
      <c r="K9882" s="19" t="inlineStr">
        <is>
          <t>KT-2025-000682</t>
        </is>
      </c>
      <c r="L9882" s="19" t="inlineStr">
        <is>
          <t>Adjudicación provisional / definitiva</t>
        </is>
      </c>
      <c r="M9882" s="19" t="inlineStr">
        <is>
          <t>true</t>
        </is>
      </c>
      <c r="N9882" s="19" t="inlineStr">
        <is>
          <t/>
        </is>
      </c>
      <c r="O9882" s="19" t="inlineStr">
        <is>
          <t/>
        </is>
      </c>
      <c r="P9882" s="19" t="inlineStr">
        <is>
          <t/>
        </is>
      </c>
      <c r="Q9882" s="19" t="inlineStr">
        <is>
          <t/>
        </is>
      </c>
      <c r="R9882" s="19" t="inlineStr">
        <is>
          <t/>
        </is>
      </c>
      <c r="S9882" s="19" t="inlineStr">
        <is>
          <t>https://www.contratacion.euskadi.eus/webkpe00-kpeperfi/es/contenidos/anuncio_contratacion/expcm480125/es_doc/images/logo_berriz.jpg</t>
        </is>
      </c>
      <c r="T9882" s="19" t="inlineStr">
        <is>
          <t>Ayuntamiento de Berriz</t>
        </is>
      </c>
      <c r="U9882" s="19" t="inlineStr">
        <is>
          <t>P4802300F - Ayuntamiento de Berriz</t>
        </is>
      </c>
      <c r="V9882" s="19" t="inlineStr">
        <is>
          <t>Alcaldía</t>
        </is>
      </c>
      <c r="W9882" s="19" t="inlineStr">
        <is>
          <t/>
        </is>
      </c>
      <c r="X9882" s="19" t="inlineStr">
        <is>
          <t/>
        </is>
      </c>
      <c r="Y9882" s="19" t="inlineStr">
        <is>
          <t/>
        </is>
      </c>
      <c r="Z9882" s="19" t="inlineStr">
        <is>
          <t>https://www.contratacion.euskadi.eus/anuncio_contratacion/sumnis-flexo-pvc-transparente-200cm-1-2-y-maneral-ducha-telefono-zeus-cromo-reponer-colegio-l-markina/webkpe00-kpesimpc/es/</t>
        </is>
      </c>
      <c r="AA9882" s="19" t="inlineStr">
        <is>
          <t>https://www.contratacion.euskadi.eus/webkpe00-kpesimpc/es/contenidos/anuncio_contratacion/expcm480125/es_doc/index.html</t>
        </is>
      </c>
      <c r="AB9882" s="19" t="inlineStr">
        <is>
          <t>https://www.contratacion.euskadi.eus/contenidos/anuncio_contratacion/expcm480125/es_doc/data/es_r01dtpd19bea8126fb2904c0225bbf23af141a53be</t>
        </is>
      </c>
      <c r="AC9882" s="19" t="inlineStr">
        <is>
          <t>https://www.contratacion.euskadi.eus/contenidos/anuncio_contratacion/expcm480125/r01Index/expcm480125-idxContent.xml</t>
        </is>
      </c>
      <c r="AD9882" s="19" t="inlineStr">
        <is>
          <t>23/01/2026</t>
        </is>
      </c>
      <c r="AE9882" s="19" t="inlineStr">
        <is>
          <t>r01etpd161c28959474fb69e0183c83bf86dc7f801</t>
        </is>
      </c>
      <c r="AF9882" s="19" t="inlineStr">
        <is>
          <t>Ayuntamiento de Berriz</t>
        </is>
      </c>
      <c r="AG9882" s="19" t="inlineStr">
        <is>
          <t>r01etpd161c28a3e9c4fb69e01ef1d27adf8972738</t>
        </is>
      </c>
      <c r="AH9882" s="19" t="inlineStr">
        <is>
          <t>Ayuntamiento de Berriz</t>
        </is>
      </c>
      <c r="AI9882" s="19" t="inlineStr">
        <is>
          <t/>
        </is>
      </c>
      <c r="AJ9882" s="19" t="inlineStr">
        <is>
          <t/>
        </is>
      </c>
    </row>
    <row r="9883" customHeight="true" ht="15.0">
      <c r="A9883" s="19" t="inlineStr">
        <is>
          <t>suministro cisterna semialta blanca doble descarga, para reposición en aseo edificio direccion del colegio l. markina.</t>
        </is>
      </c>
      <c r="B9883" s="19" t="inlineStr">
        <is>
          <t/>
        </is>
      </c>
      <c r="C9883" s="19" t="inlineStr">
        <is>
          <t>Gobierno Vasco</t>
        </is>
      </c>
      <c r="D9883" s="19" t="inlineStr">
        <is>
          <t/>
        </is>
      </c>
      <c r="E9883" s="19" t="inlineStr">
        <is>
          <t/>
        </is>
      </c>
      <c r="F9883" s="19" t="inlineStr">
        <is>
          <t/>
        </is>
      </c>
      <c r="G9883" s="19" t="inlineStr">
        <is>
          <t>suministro cisterna semialta blanca doble descarga, para reposición en aseo edificio direccion del colegio l. markina.</t>
        </is>
      </c>
      <c r="H9883" s="19" t="inlineStr">
        <is>
          <t>suministro cisterna semialta blanca doble descarga, para reposición en aseo edificio direccion del colegio l. markina.</t>
        </is>
      </c>
      <c r="I9883" s="19" t="inlineStr">
        <is>
          <t/>
        </is>
      </c>
      <c r="J9883" s="19" t="inlineStr">
        <is>
          <t>23/01/2026</t>
        </is>
      </c>
      <c r="K9883" s="19" t="inlineStr">
        <is>
          <t>KT-2025-000683</t>
        </is>
      </c>
      <c r="L9883" s="19" t="inlineStr">
        <is>
          <t>Adjudicación provisional / definitiva</t>
        </is>
      </c>
      <c r="M9883" s="19" t="inlineStr">
        <is>
          <t>true</t>
        </is>
      </c>
      <c r="N9883" s="19" t="inlineStr">
        <is>
          <t/>
        </is>
      </c>
      <c r="O9883" s="19" t="inlineStr">
        <is>
          <t/>
        </is>
      </c>
      <c r="P9883" s="19" t="inlineStr">
        <is>
          <t/>
        </is>
      </c>
      <c r="Q9883" s="19" t="inlineStr">
        <is>
          <t/>
        </is>
      </c>
      <c r="R9883" s="19" t="inlineStr">
        <is>
          <t/>
        </is>
      </c>
      <c r="S9883" s="19" t="inlineStr">
        <is>
          <t>https://www.contratacion.euskadi.eus/webkpe00-kpeperfi/es/contenidos/anuncio_contratacion/expcm480126/es_doc/images/logo_berriz.jpg</t>
        </is>
      </c>
      <c r="T9883" s="19" t="inlineStr">
        <is>
          <t>Ayuntamiento de Berriz</t>
        </is>
      </c>
      <c r="U9883" s="19" t="inlineStr">
        <is>
          <t>P4802300F - Ayuntamiento de Berriz</t>
        </is>
      </c>
      <c r="V9883" s="19" t="inlineStr">
        <is>
          <t>Alcaldía</t>
        </is>
      </c>
      <c r="W9883" s="19" t="inlineStr">
        <is>
          <t/>
        </is>
      </c>
      <c r="X9883" s="19" t="inlineStr">
        <is>
          <t/>
        </is>
      </c>
      <c r="Y9883" s="19" t="inlineStr">
        <is>
          <t/>
        </is>
      </c>
      <c r="Z9883" s="19" t="inlineStr">
        <is>
          <t>https://www.contratacion.euskadi.eus/anuncio_contratacion/suministro-cisterna-semialta-blanca-doble-descarga-reposicion-aseo-edificio-direccion-del-colegio-l-markina/webkpe00-kpesimpc/es/</t>
        </is>
      </c>
      <c r="AA9883" s="19" t="inlineStr">
        <is>
          <t>https://www.contratacion.euskadi.eus/webkpe00-kpesimpc/es/contenidos/anuncio_contratacion/expcm480126/es_doc/index.html</t>
        </is>
      </c>
      <c r="AB9883" s="19" t="inlineStr">
        <is>
          <t>https://www.contratacion.euskadi.eus/contenidos/anuncio_contratacion/expcm480126/es_doc/data/es_r01dtpd19bea814e872904c022334220f0f1ffbd2c</t>
        </is>
      </c>
      <c r="AC9883" s="19" t="inlineStr">
        <is>
          <t>https://www.contratacion.euskadi.eus/contenidos/anuncio_contratacion/expcm480126/r01Index/expcm480126-idxContent.xml</t>
        </is>
      </c>
      <c r="AD9883" s="19" t="inlineStr">
        <is>
          <t>23/01/2026</t>
        </is>
      </c>
      <c r="AE9883" s="19" t="inlineStr">
        <is>
          <t>r01etpd161c28959474fb69e0183c83bf86dc7f801</t>
        </is>
      </c>
      <c r="AF9883" s="19" t="inlineStr">
        <is>
          <t>Ayuntamiento de Berriz</t>
        </is>
      </c>
      <c r="AG9883" s="19" t="inlineStr">
        <is>
          <t>r01etpd161c28a3e9c4fb69e01ef1d27adf8972738</t>
        </is>
      </c>
      <c r="AH9883" s="19" t="inlineStr">
        <is>
          <t>Ayuntamiento de Berriz</t>
        </is>
      </c>
      <c r="AI9883" s="19" t="inlineStr">
        <is>
          <t/>
        </is>
      </c>
      <c r="AJ9883" s="19" t="inlineStr">
        <is>
          <t/>
        </is>
      </c>
    </row>
    <row r="9884" customHeight="true" ht="15.0">
      <c r="A9884" s="19" t="inlineStr">
        <is>
          <t>suministro 50 ml tubo drenaje circular 200  doble capa negro, para obra drenaje en el antiguo cauce de rio en errotatxo.</t>
        </is>
      </c>
      <c r="B9884" s="19" t="inlineStr">
        <is>
          <t/>
        </is>
      </c>
      <c r="C9884" s="19" t="inlineStr">
        <is>
          <t>Gobierno Vasco</t>
        </is>
      </c>
      <c r="D9884" s="19" t="inlineStr">
        <is>
          <t/>
        </is>
      </c>
      <c r="E9884" s="19" t="inlineStr">
        <is>
          <t/>
        </is>
      </c>
      <c r="F9884" s="19" t="inlineStr">
        <is>
          <t/>
        </is>
      </c>
      <c r="G9884" s="19" t="inlineStr">
        <is>
          <t>suministro 50 ml tubo drenaje circular 200  doble capa negro, para obra drenaje en el antiguo cauce de rio en errotatxo.</t>
        </is>
      </c>
      <c r="H9884" s="19" t="inlineStr">
        <is>
          <t>suministro 50 ml tubo drenaje circular 200  doble capa negro, para obra drenaje en el antiguo cauce de rio en errotatxo.</t>
        </is>
      </c>
      <c r="I9884" s="19" t="inlineStr">
        <is>
          <t/>
        </is>
      </c>
      <c r="J9884" s="19" t="inlineStr">
        <is>
          <t>23/01/2026</t>
        </is>
      </c>
      <c r="K9884" s="19" t="inlineStr">
        <is>
          <t>KT-2025-000684</t>
        </is>
      </c>
      <c r="L9884" s="19" t="inlineStr">
        <is>
          <t>Adjudicación provisional / definitiva</t>
        </is>
      </c>
      <c r="M9884" s="19" t="inlineStr">
        <is>
          <t>true</t>
        </is>
      </c>
      <c r="N9884" s="19" t="inlineStr">
        <is>
          <t/>
        </is>
      </c>
      <c r="O9884" s="19" t="inlineStr">
        <is>
          <t/>
        </is>
      </c>
      <c r="P9884" s="19" t="inlineStr">
        <is>
          <t/>
        </is>
      </c>
      <c r="Q9884" s="19" t="inlineStr">
        <is>
          <t/>
        </is>
      </c>
      <c r="R9884" s="19" t="inlineStr">
        <is>
          <t/>
        </is>
      </c>
      <c r="S9884" s="19" t="inlineStr">
        <is>
          <t>https://www.contratacion.euskadi.eus/webkpe00-kpeperfi/es/contenidos/anuncio_contratacion/expcm480127/es_doc/images/logo_berriz.jpg</t>
        </is>
      </c>
      <c r="T9884" s="19" t="inlineStr">
        <is>
          <t>Ayuntamiento de Berriz</t>
        </is>
      </c>
      <c r="U9884" s="19" t="inlineStr">
        <is>
          <t>P4802300F - Ayuntamiento de Berriz</t>
        </is>
      </c>
      <c r="V9884" s="19" t="inlineStr">
        <is>
          <t>Alcaldía</t>
        </is>
      </c>
      <c r="W9884" s="19" t="inlineStr">
        <is>
          <t/>
        </is>
      </c>
      <c r="X9884" s="19" t="inlineStr">
        <is>
          <t/>
        </is>
      </c>
      <c r="Y9884" s="19" t="inlineStr">
        <is>
          <t/>
        </is>
      </c>
      <c r="Z9884" s="19" t="inlineStr">
        <is>
          <t>https://www.contratacion.euskadi.eus/anuncio_contratacion/suministro-50-ml-tubo-drenaje-circular-200-doble-capa-negro-obra-drenaje-antiguo-cauce-rio-errotatxo/webkpe00-kpesimpc/es/</t>
        </is>
      </c>
      <c r="AA9884" s="19" t="inlineStr">
        <is>
          <t>https://www.contratacion.euskadi.eus/webkpe00-kpesimpc/es/contenidos/anuncio_contratacion/expcm480127/es_doc/index.html</t>
        </is>
      </c>
      <c r="AB9884" s="19" t="inlineStr">
        <is>
          <t>https://www.contratacion.euskadi.eus/contenidos/anuncio_contratacion/expcm480127/es_doc/data/es_r01dtpd19bea817e172904c022857343982b245048</t>
        </is>
      </c>
      <c r="AC9884" s="19" t="inlineStr">
        <is>
          <t>https://www.contratacion.euskadi.eus/contenidos/anuncio_contratacion/expcm480127/r01Index/expcm480127-idxContent.xml</t>
        </is>
      </c>
      <c r="AD9884" s="19" t="inlineStr">
        <is>
          <t>23/01/2026</t>
        </is>
      </c>
      <c r="AE9884" s="19" t="inlineStr">
        <is>
          <t>r01etpd161c28959474fb69e0183c83bf86dc7f801</t>
        </is>
      </c>
      <c r="AF9884" s="19" t="inlineStr">
        <is>
          <t>Ayuntamiento de Berriz</t>
        </is>
      </c>
      <c r="AG9884" s="19" t="inlineStr">
        <is>
          <t>r01etpd161c28a3e9c4fb69e01ef1d27adf8972738</t>
        </is>
      </c>
      <c r="AH9884" s="19" t="inlineStr">
        <is>
          <t>Ayuntamiento de Berriz</t>
        </is>
      </c>
      <c r="AI9884" s="19" t="inlineStr">
        <is>
          <t/>
        </is>
      </c>
      <c r="AJ9884" s="19" t="inlineStr">
        <is>
          <t/>
        </is>
      </c>
    </row>
    <row r="9885" customHeight="true" ht="15.0">
      <c r="A9885" s="19" t="inlineStr">
        <is>
          <t>suministro de elemento enchufe sch base mural 16a 3p+n+t 380-415v ip 44 pky16w435, para reposición en kultur etxe.</t>
        </is>
      </c>
      <c r="B9885" s="19" t="inlineStr">
        <is>
          <t/>
        </is>
      </c>
      <c r="C9885" s="19" t="inlineStr">
        <is>
          <t>Gobierno Vasco</t>
        </is>
      </c>
      <c r="D9885" s="19" t="inlineStr">
        <is>
          <t/>
        </is>
      </c>
      <c r="E9885" s="19" t="inlineStr">
        <is>
          <t/>
        </is>
      </c>
      <c r="F9885" s="19" t="inlineStr">
        <is>
          <t/>
        </is>
      </c>
      <c r="G9885" s="19" t="inlineStr">
        <is>
          <t>suministro de elemento enchufe sch base mural 16a 3p+n+t 380-415v ip 44 pky16w435, para reposición en kultur etxe.</t>
        </is>
      </c>
      <c r="H9885" s="19" t="inlineStr">
        <is>
          <t>suministro de elemento enchufe sch base mural 16a 3p+n+t 380-415v ip 44 pky16w435, para reposición en kultur etxe.</t>
        </is>
      </c>
      <c r="I9885" s="19" t="inlineStr">
        <is>
          <t/>
        </is>
      </c>
      <c r="J9885" s="19" t="inlineStr">
        <is>
          <t>23/01/2026</t>
        </is>
      </c>
      <c r="K9885" s="19" t="inlineStr">
        <is>
          <t>KT-2025-000685</t>
        </is>
      </c>
      <c r="L9885" s="19" t="inlineStr">
        <is>
          <t>Adjudicación provisional / definitiva</t>
        </is>
      </c>
      <c r="M9885" s="19" t="inlineStr">
        <is>
          <t>true</t>
        </is>
      </c>
      <c r="N9885" s="19" t="inlineStr">
        <is>
          <t/>
        </is>
      </c>
      <c r="O9885" s="19" t="inlineStr">
        <is>
          <t/>
        </is>
      </c>
      <c r="P9885" s="19" t="inlineStr">
        <is>
          <t/>
        </is>
      </c>
      <c r="Q9885" s="19" t="inlineStr">
        <is>
          <t/>
        </is>
      </c>
      <c r="R9885" s="19" t="inlineStr">
        <is>
          <t/>
        </is>
      </c>
      <c r="S9885" s="19" t="inlineStr">
        <is>
          <t>https://www.contratacion.euskadi.eus/webkpe00-kpeperfi/es/contenidos/anuncio_contratacion/expcm480128/es_doc/images/logo_berriz.jpg</t>
        </is>
      </c>
      <c r="T9885" s="19" t="inlineStr">
        <is>
          <t>Ayuntamiento de Berriz</t>
        </is>
      </c>
      <c r="U9885" s="19" t="inlineStr">
        <is>
          <t>P4802300F - Ayuntamiento de Berriz</t>
        </is>
      </c>
      <c r="V9885" s="19" t="inlineStr">
        <is>
          <t>Alcaldía</t>
        </is>
      </c>
      <c r="W9885" s="19" t="inlineStr">
        <is>
          <t/>
        </is>
      </c>
      <c r="X9885" s="19" t="inlineStr">
        <is>
          <t/>
        </is>
      </c>
      <c r="Y9885" s="19" t="inlineStr">
        <is>
          <t/>
        </is>
      </c>
      <c r="Z9885" s="19" t="inlineStr">
        <is>
          <t>https://www.contratacion.euskadi.eus/anuncio_contratacion/suministro-elemento-enchufe-sch-base-mural-16a-3p+n+t-380-415v-ip-44-pky16w435-reposicion-kultur-etxe/webkpe00-kpesimpc/es/</t>
        </is>
      </c>
      <c r="AA9885" s="19" t="inlineStr">
        <is>
          <t>https://www.contratacion.euskadi.eus/webkpe00-kpesimpc/es/contenidos/anuncio_contratacion/expcm480128/es_doc/index.html</t>
        </is>
      </c>
      <c r="AB9885" s="19" t="inlineStr">
        <is>
          <t>https://www.contratacion.euskadi.eus/contenidos/anuncio_contratacion/expcm480128/es_doc/data/es_r01dtpd19bea81a5c72904c02274b812e8579d1243</t>
        </is>
      </c>
      <c r="AC9885" s="19" t="inlineStr">
        <is>
          <t>https://www.contratacion.euskadi.eus/contenidos/anuncio_contratacion/expcm480128/r01Index/expcm480128-idxContent.xml</t>
        </is>
      </c>
      <c r="AD9885" s="19" t="inlineStr">
        <is>
          <t>23/01/2026</t>
        </is>
      </c>
      <c r="AE9885" s="19" t="inlineStr">
        <is>
          <t>r01etpd161c28959474fb69e0183c83bf86dc7f801</t>
        </is>
      </c>
      <c r="AF9885" s="19" t="inlineStr">
        <is>
          <t>Ayuntamiento de Berriz</t>
        </is>
      </c>
      <c r="AG9885" s="19" t="inlineStr">
        <is>
          <t>r01etpd161c28a3e9c4fb69e01ef1d27adf8972738</t>
        </is>
      </c>
      <c r="AH9885" s="19" t="inlineStr">
        <is>
          <t>Ayuntamiento de Berriz</t>
        </is>
      </c>
      <c r="AI9885" s="19" t="inlineStr">
        <is>
          <t/>
        </is>
      </c>
      <c r="AJ9885" s="19" t="inlineStr">
        <is>
          <t/>
        </is>
      </c>
    </row>
    <row r="9886" customHeight="true" ht="15.0">
      <c r="A9886" s="19" t="inlineStr">
        <is>
          <t>suministro de reja plana 36x36 rp30 c250, para colocacion en nueva solera canalización junto al caserio ""gazparrena"".</t>
        </is>
      </c>
      <c r="B9886" s="19" t="inlineStr">
        <is>
          <t/>
        </is>
      </c>
      <c r="C9886" s="19" t="inlineStr">
        <is>
          <t>Gobierno Vasco</t>
        </is>
      </c>
      <c r="D9886" s="19" t="inlineStr">
        <is>
          <t/>
        </is>
      </c>
      <c r="E9886" s="19" t="inlineStr">
        <is>
          <t/>
        </is>
      </c>
      <c r="F9886" s="19" t="inlineStr">
        <is>
          <t/>
        </is>
      </c>
      <c r="G9886" s="19" t="inlineStr">
        <is>
          <t>suministro de reja plana 36x36 rp30 c250, para colocacion en nueva solera canalización junto al caserio ""gazparrena"".</t>
        </is>
      </c>
      <c r="H9886" s="19" t="inlineStr">
        <is>
          <t>suministro de reja plana 36x36 rp30 c250, para colocacion en nueva solera canalización junto al caserio ""gazparrena"".</t>
        </is>
      </c>
      <c r="I9886" s="19" t="inlineStr">
        <is>
          <t/>
        </is>
      </c>
      <c r="J9886" s="19" t="inlineStr">
        <is>
          <t>23/01/2026</t>
        </is>
      </c>
      <c r="K9886" s="19" t="inlineStr">
        <is>
          <t>KT-2025-000686</t>
        </is>
      </c>
      <c r="L9886" s="19" t="inlineStr">
        <is>
          <t>Adjudicación provisional / definitiva</t>
        </is>
      </c>
      <c r="M9886" s="19" t="inlineStr">
        <is>
          <t>true</t>
        </is>
      </c>
      <c r="N9886" s="19" t="inlineStr">
        <is>
          <t/>
        </is>
      </c>
      <c r="O9886" s="19" t="inlineStr">
        <is>
          <t/>
        </is>
      </c>
      <c r="P9886" s="19" t="inlineStr">
        <is>
          <t/>
        </is>
      </c>
      <c r="Q9886" s="19" t="inlineStr">
        <is>
          <t/>
        </is>
      </c>
      <c r="R9886" s="19" t="inlineStr">
        <is>
          <t/>
        </is>
      </c>
      <c r="S9886" s="19" t="inlineStr">
        <is>
          <t>https://www.contratacion.euskadi.eus/webkpe00-kpeperfi/es/contenidos/anuncio_contratacion/expcm480129/es_doc/images/logo_berriz.jpg</t>
        </is>
      </c>
      <c r="T9886" s="19" t="inlineStr">
        <is>
          <t>Ayuntamiento de Berriz</t>
        </is>
      </c>
      <c r="U9886" s="19" t="inlineStr">
        <is>
          <t>P4802300F - Ayuntamiento de Berriz</t>
        </is>
      </c>
      <c r="V9886" s="19" t="inlineStr">
        <is>
          <t>Alcaldía</t>
        </is>
      </c>
      <c r="W9886" s="19" t="inlineStr">
        <is>
          <t/>
        </is>
      </c>
      <c r="X9886" s="19" t="inlineStr">
        <is>
          <t/>
        </is>
      </c>
      <c r="Y9886" s="19" t="inlineStr">
        <is>
          <t/>
        </is>
      </c>
      <c r="Z9886" s="19" t="inlineStr">
        <is>
          <t>https://www.contratacion.euskadi.eus/anuncio_contratacion/suministro-reja-plana-36x36-rp30-c250-colocacion-nueva-solera-canalizacion-junto-al-caserio-gazparrena/webkpe00-kpesimpc/es/</t>
        </is>
      </c>
      <c r="AA9886" s="19" t="inlineStr">
        <is>
          <t>https://www.contratacion.euskadi.eus/webkpe00-kpesimpc/es/contenidos/anuncio_contratacion/expcm480129/es_doc/index.html</t>
        </is>
      </c>
      <c r="AB9886" s="19" t="inlineStr">
        <is>
          <t>https://www.contratacion.euskadi.eus/contenidos/anuncio_contratacion/expcm480129/es_doc/data/es_r01dtpd19bea8593107174610ec118ab4f69509f81</t>
        </is>
      </c>
      <c r="AC9886" s="19" t="inlineStr">
        <is>
          <t>https://www.contratacion.euskadi.eus/contenidos/anuncio_contratacion/expcm480129/r01Index/expcm480129-idxContent.xml</t>
        </is>
      </c>
      <c r="AD9886" s="19" t="inlineStr">
        <is>
          <t>23/01/2026</t>
        </is>
      </c>
      <c r="AE9886" s="19" t="inlineStr">
        <is>
          <t>r01etpd161c28959474fb69e0183c83bf86dc7f801</t>
        </is>
      </c>
      <c r="AF9886" s="19" t="inlineStr">
        <is>
          <t>Ayuntamiento de Berriz</t>
        </is>
      </c>
      <c r="AG9886" s="19" t="inlineStr">
        <is>
          <t>r01etpd161c28a3e9c4fb69e01ef1d27adf8972738</t>
        </is>
      </c>
      <c r="AH9886" s="19" t="inlineStr">
        <is>
          <t>Ayuntamiento de Berriz</t>
        </is>
      </c>
      <c r="AI9886" s="19" t="inlineStr">
        <is>
          <t/>
        </is>
      </c>
      <c r="AJ9886" s="19" t="inlineStr">
        <is>
          <t/>
        </is>
      </c>
    </row>
    <row r="9887" customHeight="true" ht="15.0">
      <c r="A9887" s="19" t="inlineStr">
        <is>
          <t>suminis. 6,00 ml tubo pvc saneamiento d. 250 sn4 teja, para desvio aguas pluviales en paso inferior rio en errotatxo.</t>
        </is>
      </c>
      <c r="B9887" s="19" t="inlineStr">
        <is>
          <t/>
        </is>
      </c>
      <c r="C9887" s="19" t="inlineStr">
        <is>
          <t>Gobierno Vasco</t>
        </is>
      </c>
      <c r="D9887" s="19" t="inlineStr">
        <is>
          <t/>
        </is>
      </c>
      <c r="E9887" s="19" t="inlineStr">
        <is>
          <t/>
        </is>
      </c>
      <c r="F9887" s="19" t="inlineStr">
        <is>
          <t/>
        </is>
      </c>
      <c r="G9887" s="19" t="inlineStr">
        <is>
          <t>suminis. 6,00 ml tubo pvc saneamiento d. 250 sn4 teja, para desvio aguas pluviales en paso inferior rio en errotatxo.</t>
        </is>
      </c>
      <c r="H9887" s="19" t="inlineStr">
        <is>
          <t>suminis. 6,00 ml tubo pvc saneamiento d. 250 sn4 teja, para desvio aguas pluviales en paso inferior rio en errotatxo.</t>
        </is>
      </c>
      <c r="I9887" s="19" t="inlineStr">
        <is>
          <t/>
        </is>
      </c>
      <c r="J9887" s="19" t="inlineStr">
        <is>
          <t>23/01/2026</t>
        </is>
      </c>
      <c r="K9887" s="19" t="inlineStr">
        <is>
          <t>KT-2025-000687</t>
        </is>
      </c>
      <c r="L9887" s="19" t="inlineStr">
        <is>
          <t>Adjudicación provisional / definitiva</t>
        </is>
      </c>
      <c r="M9887" s="19" t="inlineStr">
        <is>
          <t>true</t>
        </is>
      </c>
      <c r="N9887" s="19" t="inlineStr">
        <is>
          <t/>
        </is>
      </c>
      <c r="O9887" s="19" t="inlineStr">
        <is>
          <t/>
        </is>
      </c>
      <c r="P9887" s="19" t="inlineStr">
        <is>
          <t/>
        </is>
      </c>
      <c r="Q9887" s="19" t="inlineStr">
        <is>
          <t/>
        </is>
      </c>
      <c r="R9887" s="19" t="inlineStr">
        <is>
          <t/>
        </is>
      </c>
      <c r="S9887" s="19" t="inlineStr">
        <is>
          <t>https://www.contratacion.euskadi.eus/webkpe00-kpeperfi/es/contenidos/anuncio_contratacion/expcm480130/es_doc/images/logo_berriz.jpg</t>
        </is>
      </c>
      <c r="T9887" s="19" t="inlineStr">
        <is>
          <t>Ayuntamiento de Berriz</t>
        </is>
      </c>
      <c r="U9887" s="19" t="inlineStr">
        <is>
          <t>P4802300F - Ayuntamiento de Berriz</t>
        </is>
      </c>
      <c r="V9887" s="19" t="inlineStr">
        <is>
          <t>Alcaldía</t>
        </is>
      </c>
      <c r="W9887" s="19" t="inlineStr">
        <is>
          <t/>
        </is>
      </c>
      <c r="X9887" s="19" t="inlineStr">
        <is>
          <t/>
        </is>
      </c>
      <c r="Y9887" s="19" t="inlineStr">
        <is>
          <t/>
        </is>
      </c>
      <c r="Z9887" s="19" t="inlineStr">
        <is>
          <t>https://www.contratacion.euskadi.eus/anuncio_contratacion/suminis-6-00-ml-tubo-pvc-saneamiento-d-250-sn4-teja-desvio-aguas-pluviales-paso-inferior-rio-errotatxo/webkpe00-kpesimpc/es/</t>
        </is>
      </c>
      <c r="AA9887" s="19" t="inlineStr">
        <is>
          <t>https://www.contratacion.euskadi.eus/webkpe00-kpesimpc/es/contenidos/anuncio_contratacion/expcm480130/es_doc/index.html</t>
        </is>
      </c>
      <c r="AB9887" s="19" t="inlineStr">
        <is>
          <t>https://www.contratacion.euskadi.eus/contenidos/anuncio_contratacion/expcm480130/es_doc/data/es_r01dtpd19bea85bb697174610edb47fd35704761f7</t>
        </is>
      </c>
      <c r="AC9887" s="19" t="inlineStr">
        <is>
          <t>https://www.contratacion.euskadi.eus/contenidos/anuncio_contratacion/expcm480130/r01Index/expcm480130-idxContent.xml</t>
        </is>
      </c>
      <c r="AD9887" s="19" t="inlineStr">
        <is>
          <t>23/01/2026</t>
        </is>
      </c>
      <c r="AE9887" s="19" t="inlineStr">
        <is>
          <t>r01etpd161c28959474fb69e0183c83bf86dc7f801</t>
        </is>
      </c>
      <c r="AF9887" s="19" t="inlineStr">
        <is>
          <t>Ayuntamiento de Berriz</t>
        </is>
      </c>
      <c r="AG9887" s="19" t="inlineStr">
        <is>
          <t>r01etpd161c28a3e9c4fb69e01ef1d27adf8972738</t>
        </is>
      </c>
      <c r="AH9887" s="19" t="inlineStr">
        <is>
          <t>Ayuntamiento de Berriz</t>
        </is>
      </c>
      <c r="AI9887" s="19" t="inlineStr">
        <is>
          <t/>
        </is>
      </c>
      <c r="AJ9887" s="19" t="inlineStr">
        <is>
          <t/>
        </is>
      </c>
    </row>
    <row r="9888" customHeight="true" ht="15.0">
      <c r="A9888" s="19" t="inlineStr">
        <is>
          <t>suministro de 10 ud. lamparas standard 12w e27 240v 360 3000 c/ raee, para reposicion en alumbrado publico.</t>
        </is>
      </c>
      <c r="B9888" s="19" t="inlineStr">
        <is>
          <t/>
        </is>
      </c>
      <c r="C9888" s="19" t="inlineStr">
        <is>
          <t>Gobierno Vasco</t>
        </is>
      </c>
      <c r="D9888" s="19" t="inlineStr">
        <is>
          <t/>
        </is>
      </c>
      <c r="E9888" s="19" t="inlineStr">
        <is>
          <t/>
        </is>
      </c>
      <c r="F9888" s="19" t="inlineStr">
        <is>
          <t/>
        </is>
      </c>
      <c r="G9888" s="19" t="inlineStr">
        <is>
          <t>suministro de 10 ud. lamparas standard 12w e27 240v 360 3000 c/ raee, para reposicion en alumbrado publico.</t>
        </is>
      </c>
      <c r="H9888" s="19" t="inlineStr">
        <is>
          <t>suministro de 10 ud. lamparas standard 12w e27 240v 360 3000 c/ raee, para reposicion en alumbrado publico.</t>
        </is>
      </c>
      <c r="I9888" s="19" t="inlineStr">
        <is>
          <t/>
        </is>
      </c>
      <c r="J9888" s="19" t="inlineStr">
        <is>
          <t>23/01/2026</t>
        </is>
      </c>
      <c r="K9888" s="19" t="inlineStr">
        <is>
          <t>KT-2025-000688</t>
        </is>
      </c>
      <c r="L9888" s="19" t="inlineStr">
        <is>
          <t>Adjudicación provisional / definitiva</t>
        </is>
      </c>
      <c r="M9888" s="19" t="inlineStr">
        <is>
          <t>true</t>
        </is>
      </c>
      <c r="N9888" s="19" t="inlineStr">
        <is>
          <t/>
        </is>
      </c>
      <c r="O9888" s="19" t="inlineStr">
        <is>
          <t/>
        </is>
      </c>
      <c r="P9888" s="19" t="inlineStr">
        <is>
          <t/>
        </is>
      </c>
      <c r="Q9888" s="19" t="inlineStr">
        <is>
          <t/>
        </is>
      </c>
      <c r="R9888" s="19" t="inlineStr">
        <is>
          <t/>
        </is>
      </c>
      <c r="S9888" s="19" t="inlineStr">
        <is>
          <t>https://www.contratacion.euskadi.eus/webkpe00-kpeperfi/es/contenidos/anuncio_contratacion/expcm480131/es_doc/images/logo_berriz.jpg</t>
        </is>
      </c>
      <c r="T9888" s="19" t="inlineStr">
        <is>
          <t>Ayuntamiento de Berriz</t>
        </is>
      </c>
      <c r="U9888" s="19" t="inlineStr">
        <is>
          <t>P4802300F - Ayuntamiento de Berriz</t>
        </is>
      </c>
      <c r="V9888" s="19" t="inlineStr">
        <is>
          <t>Alcaldía</t>
        </is>
      </c>
      <c r="W9888" s="19" t="inlineStr">
        <is>
          <t/>
        </is>
      </c>
      <c r="X9888" s="19" t="inlineStr">
        <is>
          <t/>
        </is>
      </c>
      <c r="Y9888" s="19" t="inlineStr">
        <is>
          <t/>
        </is>
      </c>
      <c r="Z9888" s="19" t="inlineStr">
        <is>
          <t>https://www.contratacion.euskadi.eus/anuncio_contratacion/suministro-10-ud-lamparas-standard-12w-e27-240v-360-3000-c-raee-reposicion-alumbrado-publico/webkpe00-kpesimpc/es/</t>
        </is>
      </c>
      <c r="AA9888" s="19" t="inlineStr">
        <is>
          <t>https://www.contratacion.euskadi.eus/webkpe00-kpesimpc/es/contenidos/anuncio_contratacion/expcm480131/es_doc/index.html</t>
        </is>
      </c>
      <c r="AB9888" s="19" t="inlineStr">
        <is>
          <t>https://www.contratacion.euskadi.eus/contenidos/anuncio_contratacion/expcm480131/es_doc/data/es_r01dtpd19bea85e3537174610e9c36fb4404130b20</t>
        </is>
      </c>
      <c r="AC9888" s="19" t="inlineStr">
        <is>
          <t>https://www.contratacion.euskadi.eus/contenidos/anuncio_contratacion/expcm480131/r01Index/expcm480131-idxContent.xml</t>
        </is>
      </c>
      <c r="AD9888" s="19" t="inlineStr">
        <is>
          <t>23/01/2026</t>
        </is>
      </c>
      <c r="AE9888" s="19" t="inlineStr">
        <is>
          <t>r01etpd161c28959474fb69e0183c83bf86dc7f801</t>
        </is>
      </c>
      <c r="AF9888" s="19" t="inlineStr">
        <is>
          <t>Ayuntamiento de Berriz</t>
        </is>
      </c>
      <c r="AG9888" s="19" t="inlineStr">
        <is>
          <t>r01etpd161c28a3e9c4fb69e01ef1d27adf8972738</t>
        </is>
      </c>
      <c r="AH9888" s="19" t="inlineStr">
        <is>
          <t>Ayuntamiento de Berriz</t>
        </is>
      </c>
      <c r="AI9888" s="19" t="inlineStr">
        <is>
          <t/>
        </is>
      </c>
      <c r="AJ9888" s="19" t="inlineStr">
        <is>
          <t/>
        </is>
      </c>
    </row>
    <row r="9889" customHeight="true" ht="15.0">
      <c r="A9889" s="19" t="inlineStr">
        <is>
          <t>suministro de elemento base mural ""turbo twist"" pce 16a 3p+n+t  6h ip44, para kultur etxe.</t>
        </is>
      </c>
      <c r="B9889" s="19" t="inlineStr">
        <is>
          <t/>
        </is>
      </c>
      <c r="C9889" s="19" t="inlineStr">
        <is>
          <t>Gobierno Vasco</t>
        </is>
      </c>
      <c r="D9889" s="19" t="inlineStr">
        <is>
          <t/>
        </is>
      </c>
      <c r="E9889" s="19" t="inlineStr">
        <is>
          <t/>
        </is>
      </c>
      <c r="F9889" s="19" t="inlineStr">
        <is>
          <t/>
        </is>
      </c>
      <c r="G9889" s="19" t="inlineStr">
        <is>
          <t>suministro de elemento base mural ""turbo twist"" pce 16a 3p+n+t  6h ip44, para kultur etxe.</t>
        </is>
      </c>
      <c r="H9889" s="19" t="inlineStr">
        <is>
          <t>suministro de elemento base mural ""turbo twist"" pce 16a 3p+n+t  6h ip44, para kultur etxe.</t>
        </is>
      </c>
      <c r="I9889" s="19" t="inlineStr">
        <is>
          <t/>
        </is>
      </c>
      <c r="J9889" s="19" t="inlineStr">
        <is>
          <t>23/01/2026</t>
        </is>
      </c>
      <c r="K9889" s="19" t="inlineStr">
        <is>
          <t>KT-2025-000689</t>
        </is>
      </c>
      <c r="L9889" s="19" t="inlineStr">
        <is>
          <t>Adjudicación provisional / definitiva</t>
        </is>
      </c>
      <c r="M9889" s="19" t="inlineStr">
        <is>
          <t>true</t>
        </is>
      </c>
      <c r="N9889" s="19" t="inlineStr">
        <is>
          <t/>
        </is>
      </c>
      <c r="O9889" s="19" t="inlineStr">
        <is>
          <t/>
        </is>
      </c>
      <c r="P9889" s="19" t="inlineStr">
        <is>
          <t/>
        </is>
      </c>
      <c r="Q9889" s="19" t="inlineStr">
        <is>
          <t/>
        </is>
      </c>
      <c r="R9889" s="19" t="inlineStr">
        <is>
          <t/>
        </is>
      </c>
      <c r="S9889" s="19" t="inlineStr">
        <is>
          <t>https://www.contratacion.euskadi.eus/webkpe00-kpeperfi/es/contenidos/anuncio_contratacion/expcm480132/es_doc/images/logo_berriz.jpg</t>
        </is>
      </c>
      <c r="T9889" s="19" t="inlineStr">
        <is>
          <t>Ayuntamiento de Berriz</t>
        </is>
      </c>
      <c r="U9889" s="19" t="inlineStr">
        <is>
          <t>P4802300F - Ayuntamiento de Berriz</t>
        </is>
      </c>
      <c r="V9889" s="19" t="inlineStr">
        <is>
          <t>Alcaldía</t>
        </is>
      </c>
      <c r="W9889" s="19" t="inlineStr">
        <is>
          <t/>
        </is>
      </c>
      <c r="X9889" s="19" t="inlineStr">
        <is>
          <t/>
        </is>
      </c>
      <c r="Y9889" s="19" t="inlineStr">
        <is>
          <t/>
        </is>
      </c>
      <c r="Z9889" s="19" t="inlineStr">
        <is>
          <t>https://www.contratacion.euskadi.eus/anuncio_contratacion/suministro-elemento-base-mural-turbo-twist-pce-16a-3p+n+t-6h-ip44-kultur-etxe/webkpe00-kpesimpc/es/</t>
        </is>
      </c>
      <c r="AA9889" s="19" t="inlineStr">
        <is>
          <t>https://www.contratacion.euskadi.eus/webkpe00-kpesimpc/es/contenidos/anuncio_contratacion/expcm480132/es_doc/index.html</t>
        </is>
      </c>
      <c r="AB9889" s="19" t="inlineStr">
        <is>
          <t>https://www.contratacion.euskadi.eus/contenidos/anuncio_contratacion/expcm480132/es_doc/data/es_r01dtpd19bea860b397174610ec870af2e5fea274b</t>
        </is>
      </c>
      <c r="AC9889" s="19" t="inlineStr">
        <is>
          <t>https://www.contratacion.euskadi.eus/contenidos/anuncio_contratacion/expcm480132/r01Index/expcm480132-idxContent.xml</t>
        </is>
      </c>
      <c r="AD9889" s="19" t="inlineStr">
        <is>
          <t>23/01/2026</t>
        </is>
      </c>
      <c r="AE9889" s="19" t="inlineStr">
        <is>
          <t>r01etpd161c28959474fb69e0183c83bf86dc7f801</t>
        </is>
      </c>
      <c r="AF9889" s="19" t="inlineStr">
        <is>
          <t>Ayuntamiento de Berriz</t>
        </is>
      </c>
      <c r="AG9889" s="19" t="inlineStr">
        <is>
          <t>r01etpd161c28a3e9c4fb69e01ef1d27adf8972738</t>
        </is>
      </c>
      <c r="AH9889" s="19" t="inlineStr">
        <is>
          <t>Ayuntamiento de Berriz</t>
        </is>
      </c>
      <c r="AI9889" s="19" t="inlineStr">
        <is>
          <t/>
        </is>
      </c>
      <c r="AJ9889" s="19" t="inlineStr">
        <is>
          <t/>
        </is>
      </c>
    </row>
    <row r="9890" customHeight="true" ht="15.0">
      <c r="A9890" s="19" t="inlineStr">
        <is>
          <t>suminis.  2 m3 hormigon ha-25/b/20/iia y 4 ud. carga incompl., vias publicas nueva solera para bancos en parque markesa.</t>
        </is>
      </c>
      <c r="B9890" s="19" t="inlineStr">
        <is>
          <t/>
        </is>
      </c>
      <c r="C9890" s="19" t="inlineStr">
        <is>
          <t>Gobierno Vasco</t>
        </is>
      </c>
      <c r="D9890" s="19" t="inlineStr">
        <is>
          <t/>
        </is>
      </c>
      <c r="E9890" s="19" t="inlineStr">
        <is>
          <t/>
        </is>
      </c>
      <c r="F9890" s="19" t="inlineStr">
        <is>
          <t/>
        </is>
      </c>
      <c r="G9890" s="19" t="inlineStr">
        <is>
          <t>suminis.  2 m3 hormigon ha-25/b/20/iia y 4 ud. carga incompl., vias publicas nueva solera para bancos en parque markesa.</t>
        </is>
      </c>
      <c r="H9890" s="19" t="inlineStr">
        <is>
          <t>suminis.  2 m3 hormigon ha-25/b/20/iia y 4 ud. carga incompl., vias publicas nueva solera para bancos en parque markesa.</t>
        </is>
      </c>
      <c r="I9890" s="19" t="inlineStr">
        <is>
          <t/>
        </is>
      </c>
      <c r="J9890" s="19" t="inlineStr">
        <is>
          <t>23/01/2026</t>
        </is>
      </c>
      <c r="K9890" s="19" t="inlineStr">
        <is>
          <t>KT-2025-000690</t>
        </is>
      </c>
      <c r="L9890" s="19" t="inlineStr">
        <is>
          <t>Adjudicación provisional / definitiva</t>
        </is>
      </c>
      <c r="M9890" s="19" t="inlineStr">
        <is>
          <t>true</t>
        </is>
      </c>
      <c r="N9890" s="19" t="inlineStr">
        <is>
          <t/>
        </is>
      </c>
      <c r="O9890" s="19" t="inlineStr">
        <is>
          <t/>
        </is>
      </c>
      <c r="P9890" s="19" t="inlineStr">
        <is>
          <t/>
        </is>
      </c>
      <c r="Q9890" s="19" t="inlineStr">
        <is>
          <t/>
        </is>
      </c>
      <c r="R9890" s="19" t="inlineStr">
        <is>
          <t/>
        </is>
      </c>
      <c r="S9890" s="19" t="inlineStr">
        <is>
          <t>https://www.contratacion.euskadi.eus/webkpe00-kpeperfi/es/contenidos/anuncio_contratacion/expcm480133/es_doc/images/logo_berriz.jpg</t>
        </is>
      </c>
      <c r="T9890" s="19" t="inlineStr">
        <is>
          <t>Ayuntamiento de Berriz</t>
        </is>
      </c>
      <c r="U9890" s="19" t="inlineStr">
        <is>
          <t>P4802300F - Ayuntamiento de Berriz</t>
        </is>
      </c>
      <c r="V9890" s="19" t="inlineStr">
        <is>
          <t>Alcaldía</t>
        </is>
      </c>
      <c r="W9890" s="19" t="inlineStr">
        <is>
          <t/>
        </is>
      </c>
      <c r="X9890" s="19" t="inlineStr">
        <is>
          <t/>
        </is>
      </c>
      <c r="Y9890" s="19" t="inlineStr">
        <is>
          <t/>
        </is>
      </c>
      <c r="Z9890" s="19" t="inlineStr">
        <is>
          <t>https://www.contratacion.euskadi.eus/anuncio_contratacion/suminis-2-m3-hormigon-ha-25-b-20-iia-y-4-ud-carga-incompl-vias-publicas-nueva-solera-bancos-parque-markesa/webkpe00-kpesimpc/es/</t>
        </is>
      </c>
      <c r="AA9890" s="19" t="inlineStr">
        <is>
          <t>https://www.contratacion.euskadi.eus/webkpe00-kpesimpc/es/contenidos/anuncio_contratacion/expcm480133/es_doc/index.html</t>
        </is>
      </c>
      <c r="AB9890" s="19" t="inlineStr">
        <is>
          <t>https://www.contratacion.euskadi.eus/contenidos/anuncio_contratacion/expcm480133/es_doc/data/es_r01dtpd19bea86332c7174610e553a3525204f1e72</t>
        </is>
      </c>
      <c r="AC9890" s="19" t="inlineStr">
        <is>
          <t>https://www.contratacion.euskadi.eus/contenidos/anuncio_contratacion/expcm480133/r01Index/expcm480133-idxContent.xml</t>
        </is>
      </c>
      <c r="AD9890" s="19" t="inlineStr">
        <is>
          <t>23/01/2026</t>
        </is>
      </c>
      <c r="AE9890" s="19" t="inlineStr">
        <is>
          <t>r01etpd161c28959474fb69e0183c83bf86dc7f801</t>
        </is>
      </c>
      <c r="AF9890" s="19" t="inlineStr">
        <is>
          <t>Ayuntamiento de Berriz</t>
        </is>
      </c>
      <c r="AG9890" s="19" t="inlineStr">
        <is>
          <t>r01etpd161c28a3e9c4fb69e01ef1d27adf8972738</t>
        </is>
      </c>
      <c r="AH9890" s="19" t="inlineStr">
        <is>
          <t>Ayuntamiento de Berriz</t>
        </is>
      </c>
      <c r="AI9890" s="19" t="inlineStr">
        <is>
          <t/>
        </is>
      </c>
      <c r="AJ9890" s="19" t="inlineStr">
        <is>
          <t/>
        </is>
      </c>
    </row>
    <row r="9891" customHeight="true" ht="15.0">
      <c r="A9891" s="19" t="inlineStr">
        <is>
          <t>jaietako programak, kartela eta lona</t>
        </is>
      </c>
      <c r="B9891" s="19" t="inlineStr">
        <is>
          <t/>
        </is>
      </c>
      <c r="C9891" s="19" t="inlineStr">
        <is>
          <t>Gobierno Vasco</t>
        </is>
      </c>
      <c r="D9891" s="19" t="inlineStr">
        <is>
          <t/>
        </is>
      </c>
      <c r="E9891" s="19" t="inlineStr">
        <is>
          <t/>
        </is>
      </c>
      <c r="F9891" s="19" t="inlineStr">
        <is>
          <t/>
        </is>
      </c>
      <c r="G9891" s="19" t="inlineStr">
        <is>
          <t>jaietako programak, kartela eta lona</t>
        </is>
      </c>
      <c r="H9891" s="19" t="inlineStr">
        <is>
          <t>jaietako programak, kartela eta lona</t>
        </is>
      </c>
      <c r="I9891" s="19" t="inlineStr">
        <is>
          <t/>
        </is>
      </c>
      <c r="J9891" s="19" t="inlineStr">
        <is>
          <t>23/01/2026</t>
        </is>
      </c>
      <c r="K9891" s="19" t="inlineStr">
        <is>
          <t>KT-2025-000691</t>
        </is>
      </c>
      <c r="L9891" s="19" t="inlineStr">
        <is>
          <t>Adjudicación provisional / definitiva</t>
        </is>
      </c>
      <c r="M9891" s="19" t="inlineStr">
        <is>
          <t>true</t>
        </is>
      </c>
      <c r="N9891" s="19" t="inlineStr">
        <is>
          <t/>
        </is>
      </c>
      <c r="O9891" s="19" t="inlineStr">
        <is>
          <t/>
        </is>
      </c>
      <c r="P9891" s="19" t="inlineStr">
        <is>
          <t/>
        </is>
      </c>
      <c r="Q9891" s="19" t="inlineStr">
        <is>
          <t/>
        </is>
      </c>
      <c r="R9891" s="19" t="inlineStr">
        <is>
          <t/>
        </is>
      </c>
      <c r="S9891" s="19" t="inlineStr">
        <is>
          <t>https://www.contratacion.euskadi.eus/webkpe00-kpeperfi/es/contenidos/anuncio_contratacion/expcm480134/es_doc/images/logo_berriz.jpg</t>
        </is>
      </c>
      <c r="T9891" s="19" t="inlineStr">
        <is>
          <t>Ayuntamiento de Berriz</t>
        </is>
      </c>
      <c r="U9891" s="19" t="inlineStr">
        <is>
          <t>P4802300F - Ayuntamiento de Berriz</t>
        </is>
      </c>
      <c r="V9891" s="19" t="inlineStr">
        <is>
          <t>Alcaldía</t>
        </is>
      </c>
      <c r="W9891" s="19" t="inlineStr">
        <is>
          <t/>
        </is>
      </c>
      <c r="X9891" s="19" t="inlineStr">
        <is>
          <t/>
        </is>
      </c>
      <c r="Y9891" s="19" t="inlineStr">
        <is>
          <t/>
        </is>
      </c>
      <c r="Z9891" s="19" t="inlineStr">
        <is>
          <t>https://www.contratacion.euskadi.eus/anuncio_contratacion/jaietako-programak-kartela-eta-lona/webkpe00-kpesimpc/es/</t>
        </is>
      </c>
      <c r="AA9891" s="19" t="inlineStr">
        <is>
          <t>https://www.contratacion.euskadi.eus/webkpe00-kpesimpc/es/contenidos/anuncio_contratacion/expcm480134/es_doc/index.html</t>
        </is>
      </c>
      <c r="AB9891" s="19" t="inlineStr">
        <is>
          <t>https://www.contratacion.euskadi.eus/contenidos/anuncio_contratacion/expcm480134/es_doc/data/es_r01dtpd19bea8a27796a7b6f1f7d6b390e5d6e67c1</t>
        </is>
      </c>
      <c r="AC9891" s="19" t="inlineStr">
        <is>
          <t>https://www.contratacion.euskadi.eus/contenidos/anuncio_contratacion/expcm480134/r01Index/expcm480134-idxContent.xml</t>
        </is>
      </c>
      <c r="AD9891" s="19" t="inlineStr">
        <is>
          <t>23/01/2026</t>
        </is>
      </c>
      <c r="AE9891" s="19" t="inlineStr">
        <is>
          <t>r01etpd161c28959474fb69e0183c83bf86dc7f801</t>
        </is>
      </c>
      <c r="AF9891" s="19" t="inlineStr">
        <is>
          <t>Ayuntamiento de Berriz</t>
        </is>
      </c>
      <c r="AG9891" s="19" t="inlineStr">
        <is>
          <t>r01etpd161c28a3e9c4fb69e01ef1d27adf8972738</t>
        </is>
      </c>
      <c r="AH9891" s="19" t="inlineStr">
        <is>
          <t>Ayuntamiento de Berriz</t>
        </is>
      </c>
      <c r="AI9891" s="19" t="inlineStr">
        <is>
          <t/>
        </is>
      </c>
      <c r="AJ9891" s="19" t="inlineStr">
        <is>
          <t/>
        </is>
      </c>
    </row>
    <row r="9892" customHeight="true" ht="15.0">
      <c r="A9892" s="19" t="inlineStr">
        <is>
          <t>albarán 25a192 de 18-06-2025. reparar portería, valla y pasamanos de inoxidable en recinto colegio l. markina por rotura</t>
        </is>
      </c>
      <c r="B9892" s="19" t="inlineStr">
        <is>
          <t/>
        </is>
      </c>
      <c r="C9892" s="19" t="inlineStr">
        <is>
          <t>Gobierno Vasco</t>
        </is>
      </c>
      <c r="D9892" s="19" t="inlineStr">
        <is>
          <t/>
        </is>
      </c>
      <c r="E9892" s="19" t="inlineStr">
        <is>
          <t/>
        </is>
      </c>
      <c r="F9892" s="19" t="inlineStr">
        <is>
          <t/>
        </is>
      </c>
      <c r="G9892" s="19" t="inlineStr">
        <is>
          <t>albarán 25a192 de 18-06-2025. reparar portería, valla y pasamanos de inoxidable en recinto colegio l. markina por rotura</t>
        </is>
      </c>
      <c r="H9892" s="19" t="inlineStr">
        <is>
          <t>albarán 25a192 de 18-06-2025. reparar portería, valla y pasamanos de inoxidable en recinto colegio l. markina por rotura</t>
        </is>
      </c>
      <c r="I9892" s="19" t="inlineStr">
        <is>
          <t/>
        </is>
      </c>
      <c r="J9892" s="19" t="inlineStr">
        <is>
          <t>23/01/2026</t>
        </is>
      </c>
      <c r="K9892" s="19" t="inlineStr">
        <is>
          <t>KT-2025-000692</t>
        </is>
      </c>
      <c r="L9892" s="19" t="inlineStr">
        <is>
          <t>Adjudicación provisional / definitiva</t>
        </is>
      </c>
      <c r="M9892" s="19" t="inlineStr">
        <is>
          <t>true</t>
        </is>
      </c>
      <c r="N9892" s="19" t="inlineStr">
        <is>
          <t/>
        </is>
      </c>
      <c r="O9892" s="19" t="inlineStr">
        <is>
          <t/>
        </is>
      </c>
      <c r="P9892" s="19" t="inlineStr">
        <is>
          <t/>
        </is>
      </c>
      <c r="Q9892" s="19" t="inlineStr">
        <is>
          <t/>
        </is>
      </c>
      <c r="R9892" s="19" t="inlineStr">
        <is>
          <t/>
        </is>
      </c>
      <c r="S9892" s="19" t="inlineStr">
        <is>
          <t>https://www.contratacion.euskadi.eus/webkpe00-kpeperfi/es/contenidos/anuncio_contratacion/expcm480135/es_doc/images/logo_berriz.jpg</t>
        </is>
      </c>
      <c r="T9892" s="19" t="inlineStr">
        <is>
          <t>Ayuntamiento de Berriz</t>
        </is>
      </c>
      <c r="U9892" s="19" t="inlineStr">
        <is>
          <t>P4802300F - Ayuntamiento de Berriz</t>
        </is>
      </c>
      <c r="V9892" s="19" t="inlineStr">
        <is>
          <t>Alcaldía</t>
        </is>
      </c>
      <c r="W9892" s="19" t="inlineStr">
        <is>
          <t/>
        </is>
      </c>
      <c r="X9892" s="19" t="inlineStr">
        <is>
          <t/>
        </is>
      </c>
      <c r="Y9892" s="19" t="inlineStr">
        <is>
          <t/>
        </is>
      </c>
      <c r="Z9892" s="19" t="inlineStr">
        <is>
          <t>https://www.contratacion.euskadi.eus/anuncio_contratacion/albaran-25a192-18-06-2025-reparar-porteria-valla-y-pasamanos-inoxidable-recinto-colegio-l-markina-rotura/webkpe00-kpesimpc/es/</t>
        </is>
      </c>
      <c r="AA9892" s="19" t="inlineStr">
        <is>
          <t>https://www.contratacion.euskadi.eus/webkpe00-kpesimpc/es/contenidos/anuncio_contratacion/expcm480135/es_doc/index.html</t>
        </is>
      </c>
      <c r="AB9892" s="19" t="inlineStr">
        <is>
          <t>https://www.contratacion.euskadi.eus/contenidos/anuncio_contratacion/expcm480135/es_doc/data/es_r01dtpd19bea8a4f5f6a7b6f1fbbe20bc3bd2dc527</t>
        </is>
      </c>
      <c r="AC9892" s="19" t="inlineStr">
        <is>
          <t>https://www.contratacion.euskadi.eus/contenidos/anuncio_contratacion/expcm480135/r01Index/expcm480135-idxContent.xml</t>
        </is>
      </c>
      <c r="AD9892" s="19" t="inlineStr">
        <is>
          <t>23/01/2026</t>
        </is>
      </c>
      <c r="AE9892" s="19" t="inlineStr">
        <is>
          <t>r01etpd161c28959474fb69e0183c83bf86dc7f801</t>
        </is>
      </c>
      <c r="AF9892" s="19" t="inlineStr">
        <is>
          <t>Ayuntamiento de Berriz</t>
        </is>
      </c>
      <c r="AG9892" s="19" t="inlineStr">
        <is>
          <t>r01etpd161c28a3e9c4fb69e01ef1d27adf8972738</t>
        </is>
      </c>
      <c r="AH9892" s="19" t="inlineStr">
        <is>
          <t>Ayuntamiento de Berriz</t>
        </is>
      </c>
      <c r="AI9892" s="19" t="inlineStr">
        <is>
          <t/>
        </is>
      </c>
      <c r="AJ9892" s="19" t="inlineStr">
        <is>
          <t/>
        </is>
      </c>
    </row>
    <row r="9893" customHeight="true" ht="15.0">
      <c r="A9893" s="19" t="inlineStr">
        <is>
          <t>jaiak: frontenis txapelketako janaria eta edaria</t>
        </is>
      </c>
      <c r="B9893" s="19" t="inlineStr">
        <is>
          <t/>
        </is>
      </c>
      <c r="C9893" s="19" t="inlineStr">
        <is>
          <t>Gobierno Vasco</t>
        </is>
      </c>
      <c r="D9893" s="19" t="inlineStr">
        <is>
          <t/>
        </is>
      </c>
      <c r="E9893" s="19" t="inlineStr">
        <is>
          <t/>
        </is>
      </c>
      <c r="F9893" s="19" t="inlineStr">
        <is>
          <t/>
        </is>
      </c>
      <c r="G9893" s="19" t="inlineStr">
        <is>
          <t>jaiak: frontenis txapelketako janaria eta edaria</t>
        </is>
      </c>
      <c r="H9893" s="19" t="inlineStr">
        <is>
          <t>jaiak: frontenis txapelketako janaria eta edaria</t>
        </is>
      </c>
      <c r="I9893" s="19" t="inlineStr">
        <is>
          <t/>
        </is>
      </c>
      <c r="J9893" s="19" t="inlineStr">
        <is>
          <t>23/01/2026</t>
        </is>
      </c>
      <c r="K9893" s="19" t="inlineStr">
        <is>
          <t>KT-2025-000693</t>
        </is>
      </c>
      <c r="L9893" s="19" t="inlineStr">
        <is>
          <t>Adjudicación provisional / definitiva</t>
        </is>
      </c>
      <c r="M9893" s="19" t="inlineStr">
        <is>
          <t>true</t>
        </is>
      </c>
      <c r="N9893" s="19" t="inlineStr">
        <is>
          <t/>
        </is>
      </c>
      <c r="O9893" s="19" t="inlineStr">
        <is>
          <t/>
        </is>
      </c>
      <c r="P9893" s="19" t="inlineStr">
        <is>
          <t/>
        </is>
      </c>
      <c r="Q9893" s="19" t="inlineStr">
        <is>
          <t/>
        </is>
      </c>
      <c r="R9893" s="19" t="inlineStr">
        <is>
          <t/>
        </is>
      </c>
      <c r="S9893" s="19" t="inlineStr">
        <is>
          <t>https://www.contratacion.euskadi.eus/webkpe00-kpeperfi/es/contenidos/anuncio_contratacion/expcm480136/es_doc/images/logo_berriz.jpg</t>
        </is>
      </c>
      <c r="T9893" s="19" t="inlineStr">
        <is>
          <t>Ayuntamiento de Berriz</t>
        </is>
      </c>
      <c r="U9893" s="19" t="inlineStr">
        <is>
          <t>P4802300F - Ayuntamiento de Berriz</t>
        </is>
      </c>
      <c r="V9893" s="19" t="inlineStr">
        <is>
          <t>Alcaldía</t>
        </is>
      </c>
      <c r="W9893" s="19" t="inlineStr">
        <is>
          <t/>
        </is>
      </c>
      <c r="X9893" s="19" t="inlineStr">
        <is>
          <t/>
        </is>
      </c>
      <c r="Y9893" s="19" t="inlineStr">
        <is>
          <t/>
        </is>
      </c>
      <c r="Z9893" s="19" t="inlineStr">
        <is>
          <t>https://www.contratacion.euskadi.eus/anuncio_contratacion/jaiak-frontenis-txapelketako-janaria-eta-edaria/webkpe00-kpesimpc/es/</t>
        </is>
      </c>
      <c r="AA9893" s="19" t="inlineStr">
        <is>
          <t>https://www.contratacion.euskadi.eus/webkpe00-kpesimpc/es/contenidos/anuncio_contratacion/expcm480136/es_doc/index.html</t>
        </is>
      </c>
      <c r="AB9893" s="19" t="inlineStr">
        <is>
          <t>https://www.contratacion.euskadi.eus/contenidos/anuncio_contratacion/expcm480136/es_doc/data/es_r01dtpd19bea8a77c96a7b6f1fcf871dce59cb01ed</t>
        </is>
      </c>
      <c r="AC9893" s="19" t="inlineStr">
        <is>
          <t>https://www.contratacion.euskadi.eus/contenidos/anuncio_contratacion/expcm480136/r01Index/expcm480136-idxContent.xml</t>
        </is>
      </c>
      <c r="AD9893" s="19" t="inlineStr">
        <is>
          <t>23/01/2026</t>
        </is>
      </c>
      <c r="AE9893" s="19" t="inlineStr">
        <is>
          <t>r01etpd161c28959474fb69e0183c83bf86dc7f801</t>
        </is>
      </c>
      <c r="AF9893" s="19" t="inlineStr">
        <is>
          <t>Ayuntamiento de Berriz</t>
        </is>
      </c>
      <c r="AG9893" s="19" t="inlineStr">
        <is>
          <t>r01etpd161c28a3e9c4fb69e01ef1d27adf8972738</t>
        </is>
      </c>
      <c r="AH9893" s="19" t="inlineStr">
        <is>
          <t>Ayuntamiento de Berriz</t>
        </is>
      </c>
      <c r="AI9893" s="19" t="inlineStr">
        <is>
          <t/>
        </is>
      </c>
      <c r="AJ9893" s="19" t="inlineStr">
        <is>
          <t/>
        </is>
      </c>
    </row>
    <row r="9894" customHeight="true" ht="15.0">
      <c r="A9894" s="19" t="inlineStr">
        <is>
          <t>reparacion del dumper de la brigada de obras, radiador, amortiguador, espejo retrovisor y mano obra.</t>
        </is>
      </c>
      <c r="B9894" s="19" t="inlineStr">
        <is>
          <t/>
        </is>
      </c>
      <c r="C9894" s="19" t="inlineStr">
        <is>
          <t>Gobierno Vasco</t>
        </is>
      </c>
      <c r="D9894" s="19" t="inlineStr">
        <is>
          <t/>
        </is>
      </c>
      <c r="E9894" s="19" t="inlineStr">
        <is>
          <t/>
        </is>
      </c>
      <c r="F9894" s="19" t="inlineStr">
        <is>
          <t/>
        </is>
      </c>
      <c r="G9894" s="19" t="inlineStr">
        <is>
          <t>reparacion del dumper de la brigada de obras, radiador, amortiguador, espejo retrovisor y mano obra.</t>
        </is>
      </c>
      <c r="H9894" s="19" t="inlineStr">
        <is>
          <t>reparacion del dumper de la brigada de obras, radiador, amortiguador, espejo retrovisor y mano obra.</t>
        </is>
      </c>
      <c r="I9894" s="19" t="inlineStr">
        <is>
          <t/>
        </is>
      </c>
      <c r="J9894" s="19" t="inlineStr">
        <is>
          <t>23/01/2026</t>
        </is>
      </c>
      <c r="K9894" s="19" t="inlineStr">
        <is>
          <t>KT-2025-000694</t>
        </is>
      </c>
      <c r="L9894" s="19" t="inlineStr">
        <is>
          <t>Adjudicación provisional / definitiva</t>
        </is>
      </c>
      <c r="M9894" s="19" t="inlineStr">
        <is>
          <t>true</t>
        </is>
      </c>
      <c r="N9894" s="19" t="inlineStr">
        <is>
          <t/>
        </is>
      </c>
      <c r="O9894" s="19" t="inlineStr">
        <is>
          <t/>
        </is>
      </c>
      <c r="P9894" s="19" t="inlineStr">
        <is>
          <t/>
        </is>
      </c>
      <c r="Q9894" s="19" t="inlineStr">
        <is>
          <t/>
        </is>
      </c>
      <c r="R9894" s="19" t="inlineStr">
        <is>
          <t/>
        </is>
      </c>
      <c r="S9894" s="19" t="inlineStr">
        <is>
          <t>https://www.contratacion.euskadi.eus/webkpe00-kpeperfi/es/contenidos/anuncio_contratacion/expcm480137/es_doc/images/logo_berriz.jpg</t>
        </is>
      </c>
      <c r="T9894" s="19" t="inlineStr">
        <is>
          <t>Ayuntamiento de Berriz</t>
        </is>
      </c>
      <c r="U9894" s="19" t="inlineStr">
        <is>
          <t>P4802300F - Ayuntamiento de Berriz</t>
        </is>
      </c>
      <c r="V9894" s="19" t="inlineStr">
        <is>
          <t>Alcaldía</t>
        </is>
      </c>
      <c r="W9894" s="19" t="inlineStr">
        <is>
          <t/>
        </is>
      </c>
      <c r="X9894" s="19" t="inlineStr">
        <is>
          <t/>
        </is>
      </c>
      <c r="Y9894" s="19" t="inlineStr">
        <is>
          <t/>
        </is>
      </c>
      <c r="Z9894" s="19" t="inlineStr">
        <is>
          <t>https://www.contratacion.euskadi.eus/anuncio_contratacion/reparacion-del-dumper-brigada-obras-radiador-amortiguador-espejo-retrovisor-y-mano-obra/webkpe00-kpesimpc/es/</t>
        </is>
      </c>
      <c r="AA9894" s="19" t="inlineStr">
        <is>
          <t>https://www.contratacion.euskadi.eus/webkpe00-kpesimpc/es/contenidos/anuncio_contratacion/expcm480137/es_doc/index.html</t>
        </is>
      </c>
      <c r="AB9894" s="19" t="inlineStr">
        <is>
          <t>https://www.contratacion.euskadi.eus/contenidos/anuncio_contratacion/expcm480137/es_doc/data/es_r01dtpd19bea8a9f296a7b6f1f3cb04c794ddd8d10</t>
        </is>
      </c>
      <c r="AC9894" s="19" t="inlineStr">
        <is>
          <t>https://www.contratacion.euskadi.eus/contenidos/anuncio_contratacion/expcm480137/r01Index/expcm480137-idxContent.xml</t>
        </is>
      </c>
      <c r="AD9894" s="19" t="inlineStr">
        <is>
          <t>23/01/2026</t>
        </is>
      </c>
      <c r="AE9894" s="19" t="inlineStr">
        <is>
          <t>r01etpd161c28959474fb69e0183c83bf86dc7f801</t>
        </is>
      </c>
      <c r="AF9894" s="19" t="inlineStr">
        <is>
          <t>Ayuntamiento de Berriz</t>
        </is>
      </c>
      <c r="AG9894" s="19" t="inlineStr">
        <is>
          <t>r01etpd161c28a3e9c4fb69e01ef1d27adf8972738</t>
        </is>
      </c>
      <c r="AH9894" s="19" t="inlineStr">
        <is>
          <t>Ayuntamiento de Berriz</t>
        </is>
      </c>
      <c r="AI9894" s="19" t="inlineStr">
        <is>
          <t/>
        </is>
      </c>
      <c r="AJ9894" s="19" t="inlineStr">
        <is>
          <t/>
        </is>
      </c>
    </row>
    <row r="9895" customHeight="true" ht="15.0">
      <c r="A9895" s="19" t="inlineStr">
        <is>
          <t>suministro de material y herramientas par limpieza para todos los edificios municipales (rollo estropajo, recogedor).</t>
        </is>
      </c>
      <c r="B9895" s="19" t="inlineStr">
        <is>
          <t/>
        </is>
      </c>
      <c r="C9895" s="19" t="inlineStr">
        <is>
          <t>Gobierno Vasco</t>
        </is>
      </c>
      <c r="D9895" s="19" t="inlineStr">
        <is>
          <t/>
        </is>
      </c>
      <c r="E9895" s="19" t="inlineStr">
        <is>
          <t/>
        </is>
      </c>
      <c r="F9895" s="19" t="inlineStr">
        <is>
          <t/>
        </is>
      </c>
      <c r="G9895" s="19" t="inlineStr">
        <is>
          <t>suministro de material y herramientas par limpieza para todos los edificios municipales (rollo estropajo, recogedor).</t>
        </is>
      </c>
      <c r="H9895" s="19" t="inlineStr">
        <is>
          <t>suministro de material y herramientas par limpieza para todos los edificios municipales (rollo estropajo, recogedor).</t>
        </is>
      </c>
      <c r="I9895" s="19" t="inlineStr">
        <is>
          <t/>
        </is>
      </c>
      <c r="J9895" s="19" t="inlineStr">
        <is>
          <t>23/01/2026</t>
        </is>
      </c>
      <c r="K9895" s="19" t="inlineStr">
        <is>
          <t>KT-2025-000695</t>
        </is>
      </c>
      <c r="L9895" s="19" t="inlineStr">
        <is>
          <t>Adjudicación provisional / definitiva</t>
        </is>
      </c>
      <c r="M9895" s="19" t="inlineStr">
        <is>
          <t>true</t>
        </is>
      </c>
      <c r="N9895" s="19" t="inlineStr">
        <is>
          <t/>
        </is>
      </c>
      <c r="O9895" s="19" t="inlineStr">
        <is>
          <t/>
        </is>
      </c>
      <c r="P9895" s="19" t="inlineStr">
        <is>
          <t/>
        </is>
      </c>
      <c r="Q9895" s="19" t="inlineStr">
        <is>
          <t/>
        </is>
      </c>
      <c r="R9895" s="19" t="inlineStr">
        <is>
          <t/>
        </is>
      </c>
      <c r="S9895" s="19" t="inlineStr">
        <is>
          <t>https://www.contratacion.euskadi.eus/webkpe00-kpeperfi/es/contenidos/anuncio_contratacion/expcm480138/es_doc/images/logo_berriz.jpg</t>
        </is>
      </c>
      <c r="T9895" s="19" t="inlineStr">
        <is>
          <t>Ayuntamiento de Berriz</t>
        </is>
      </c>
      <c r="U9895" s="19" t="inlineStr">
        <is>
          <t>P4802300F - Ayuntamiento de Berriz</t>
        </is>
      </c>
      <c r="V9895" s="19" t="inlineStr">
        <is>
          <t>Alcaldía</t>
        </is>
      </c>
      <c r="W9895" s="19" t="inlineStr">
        <is>
          <t/>
        </is>
      </c>
      <c r="X9895" s="19" t="inlineStr">
        <is>
          <t/>
        </is>
      </c>
      <c r="Y9895" s="19" t="inlineStr">
        <is>
          <t/>
        </is>
      </c>
      <c r="Z9895" s="19" t="inlineStr">
        <is>
          <t>https://www.contratacion.euskadi.eus/anuncio_contratacion/suministro-material-y-herramientas-par-limpieza-todos-edificios-municipales-rollo-estropajo-recogedor/webkpe00-kpesimpc/es/</t>
        </is>
      </c>
      <c r="AA9895" s="19" t="inlineStr">
        <is>
          <t>https://www.contratacion.euskadi.eus/webkpe00-kpesimpc/es/contenidos/anuncio_contratacion/expcm480138/es_doc/index.html</t>
        </is>
      </c>
      <c r="AB9895" s="19" t="inlineStr">
        <is>
          <t>https://www.contratacion.euskadi.eus/contenidos/anuncio_contratacion/expcm480138/es_doc/data/es_r01dtpd19bea8ac6c46a7b6f1f4535675236896ad9</t>
        </is>
      </c>
      <c r="AC9895" s="19" t="inlineStr">
        <is>
          <t>https://www.contratacion.euskadi.eus/contenidos/anuncio_contratacion/expcm480138/r01Index/expcm480138-idxContent.xml</t>
        </is>
      </c>
      <c r="AD9895" s="19" t="inlineStr">
        <is>
          <t>23/01/2026</t>
        </is>
      </c>
      <c r="AE9895" s="19" t="inlineStr">
        <is>
          <t>r01etpd161c28959474fb69e0183c83bf86dc7f801</t>
        </is>
      </c>
      <c r="AF9895" s="19" t="inlineStr">
        <is>
          <t>Ayuntamiento de Berriz</t>
        </is>
      </c>
      <c r="AG9895" s="19" t="inlineStr">
        <is>
          <t>r01etpd161c28a3e9c4fb69e01ef1d27adf8972738</t>
        </is>
      </c>
      <c r="AH9895" s="19" t="inlineStr">
        <is>
          <t>Ayuntamiento de Berriz</t>
        </is>
      </c>
      <c r="AI9895" s="19" t="inlineStr">
        <is>
          <t/>
        </is>
      </c>
      <c r="AJ9895" s="19" t="inlineStr">
        <is>
          <t/>
        </is>
      </c>
    </row>
    <row r="9896" customHeight="true" ht="15.0">
      <c r="A9896" s="19" t="inlineStr">
        <is>
          <t>servicio dia 16/06 revision alarma deteccion intrusos en eskola l. markina, por fallo. desplazamiento y mano obra.</t>
        </is>
      </c>
      <c r="B9896" s="19" t="inlineStr">
        <is>
          <t/>
        </is>
      </c>
      <c r="C9896" s="19" t="inlineStr">
        <is>
          <t>Gobierno Vasco</t>
        </is>
      </c>
      <c r="D9896" s="19" t="inlineStr">
        <is>
          <t/>
        </is>
      </c>
      <c r="E9896" s="19" t="inlineStr">
        <is>
          <t/>
        </is>
      </c>
      <c r="F9896" s="19" t="inlineStr">
        <is>
          <t/>
        </is>
      </c>
      <c r="G9896" s="19" t="inlineStr">
        <is>
          <t>servicio dia 16/06 revision alarma deteccion intrusos en eskola l. markina, por fallo. desplazamiento y mano obra.</t>
        </is>
      </c>
      <c r="H9896" s="19" t="inlineStr">
        <is>
          <t>servicio dia 16/06 revision alarma deteccion intrusos en eskola l. markina, por fallo. desplazamiento y mano obra.</t>
        </is>
      </c>
      <c r="I9896" s="19" t="inlineStr">
        <is>
          <t/>
        </is>
      </c>
      <c r="J9896" s="19" t="inlineStr">
        <is>
          <t>23/01/2026</t>
        </is>
      </c>
      <c r="K9896" s="19" t="inlineStr">
        <is>
          <t>KT-2025-000696</t>
        </is>
      </c>
      <c r="L9896" s="19" t="inlineStr">
        <is>
          <t>Adjudicación provisional / definitiva</t>
        </is>
      </c>
      <c r="M9896" s="19" t="inlineStr">
        <is>
          <t>true</t>
        </is>
      </c>
      <c r="N9896" s="19" t="inlineStr">
        <is>
          <t/>
        </is>
      </c>
      <c r="O9896" s="19" t="inlineStr">
        <is>
          <t/>
        </is>
      </c>
      <c r="P9896" s="19" t="inlineStr">
        <is>
          <t/>
        </is>
      </c>
      <c r="Q9896" s="19" t="inlineStr">
        <is>
          <t/>
        </is>
      </c>
      <c r="R9896" s="19" t="inlineStr">
        <is>
          <t/>
        </is>
      </c>
      <c r="S9896" s="19" t="inlineStr">
        <is>
          <t>https://www.contratacion.euskadi.eus/webkpe00-kpeperfi/es/contenidos/anuncio_contratacion/expcm480139/es_doc/images/logo_berriz.jpg</t>
        </is>
      </c>
      <c r="T9896" s="19" t="inlineStr">
        <is>
          <t>Ayuntamiento de Berriz</t>
        </is>
      </c>
      <c r="U9896" s="19" t="inlineStr">
        <is>
          <t>P4802300F - Ayuntamiento de Berriz</t>
        </is>
      </c>
      <c r="V9896" s="19" t="inlineStr">
        <is>
          <t>Alcaldía</t>
        </is>
      </c>
      <c r="W9896" s="19" t="inlineStr">
        <is>
          <t/>
        </is>
      </c>
      <c r="X9896" s="19" t="inlineStr">
        <is>
          <t/>
        </is>
      </c>
      <c r="Y9896" s="19" t="inlineStr">
        <is>
          <t/>
        </is>
      </c>
      <c r="Z9896" s="19" t="inlineStr">
        <is>
          <t>https://www.contratacion.euskadi.eus/anuncio_contratacion/servicio-dia-16-06-revision-alarma-deteccion-intrusos-eskola-l-markina-fallo-desplazamiento-y-mano-obra/webkpe00-kpesimpc/es/</t>
        </is>
      </c>
      <c r="AA9896" s="19" t="inlineStr">
        <is>
          <t>https://www.contratacion.euskadi.eus/webkpe00-kpesimpc/es/contenidos/anuncio_contratacion/expcm480139/es_doc/index.html</t>
        </is>
      </c>
      <c r="AB9896" s="19" t="inlineStr">
        <is>
          <t>https://www.contratacion.euskadi.eus/contenidos/anuncio_contratacion/expcm480139/es_doc/data/es_r01dtpd19bea8ebae17174610e667639d257c08ab1</t>
        </is>
      </c>
      <c r="AC9896" s="19" t="inlineStr">
        <is>
          <t>https://www.contratacion.euskadi.eus/contenidos/anuncio_contratacion/expcm480139/r01Index/expcm480139-idxContent.xml</t>
        </is>
      </c>
      <c r="AD9896" s="19" t="inlineStr">
        <is>
          <t>23/01/2026</t>
        </is>
      </c>
      <c r="AE9896" s="19" t="inlineStr">
        <is>
          <t>r01etpd161c28959474fb69e0183c83bf86dc7f801</t>
        </is>
      </c>
      <c r="AF9896" s="19" t="inlineStr">
        <is>
          <t>Ayuntamiento de Berriz</t>
        </is>
      </c>
      <c r="AG9896" s="19" t="inlineStr">
        <is>
          <t>r01etpd161c28a3e9c4fb69e01ef1d27adf8972738</t>
        </is>
      </c>
      <c r="AH9896" s="19" t="inlineStr">
        <is>
          <t>Ayuntamiento de Berriz</t>
        </is>
      </c>
      <c r="AI9896" s="19" t="inlineStr">
        <is>
          <t/>
        </is>
      </c>
      <c r="AJ9896" s="19" t="inlineStr">
        <is>
          <t/>
        </is>
      </c>
    </row>
    <row r="9897" customHeight="true" ht="15.0">
      <c r="A9897" s="19" t="inlineStr">
        <is>
          <t>emanaldia 2</t>
        </is>
      </c>
      <c r="B9897" s="19" t="inlineStr">
        <is>
          <t/>
        </is>
      </c>
      <c r="C9897" s="19" t="inlineStr">
        <is>
          <t>Gobierno Vasco</t>
        </is>
      </c>
      <c r="D9897" s="19" t="inlineStr">
        <is>
          <t/>
        </is>
      </c>
      <c r="E9897" s="19" t="inlineStr">
        <is>
          <t/>
        </is>
      </c>
      <c r="F9897" s="19" t="inlineStr">
        <is>
          <t/>
        </is>
      </c>
      <c r="G9897" s="19" t="inlineStr">
        <is>
          <t>emanaldia 2</t>
        </is>
      </c>
      <c r="H9897" s="19" t="inlineStr">
        <is>
          <t>emanaldia 2</t>
        </is>
      </c>
      <c r="I9897" s="19" t="inlineStr">
        <is>
          <t/>
        </is>
      </c>
      <c r="J9897" s="19" t="inlineStr">
        <is>
          <t>23/01/2026</t>
        </is>
      </c>
      <c r="K9897" s="19" t="inlineStr">
        <is>
          <t>KT-2025-000697</t>
        </is>
      </c>
      <c r="L9897" s="19" t="inlineStr">
        <is>
          <t>Adjudicación provisional / definitiva</t>
        </is>
      </c>
      <c r="M9897" s="19" t="inlineStr">
        <is>
          <t>true</t>
        </is>
      </c>
      <c r="N9897" s="19" t="inlineStr">
        <is>
          <t/>
        </is>
      </c>
      <c r="O9897" s="19" t="inlineStr">
        <is>
          <t/>
        </is>
      </c>
      <c r="P9897" s="19" t="inlineStr">
        <is>
          <t/>
        </is>
      </c>
      <c r="Q9897" s="19" t="inlineStr">
        <is>
          <t/>
        </is>
      </c>
      <c r="R9897" s="19" t="inlineStr">
        <is>
          <t/>
        </is>
      </c>
      <c r="S9897" s="19" t="inlineStr">
        <is>
          <t>https://www.contratacion.euskadi.eus/webkpe00-kpeperfi/es/contenidos/anuncio_contratacion/expcm480140/es_doc/images/logo_berriz.jpg</t>
        </is>
      </c>
      <c r="T9897" s="19" t="inlineStr">
        <is>
          <t>Ayuntamiento de Berriz</t>
        </is>
      </c>
      <c r="U9897" s="19" t="inlineStr">
        <is>
          <t>P4802300F - Ayuntamiento de Berriz</t>
        </is>
      </c>
      <c r="V9897" s="19" t="inlineStr">
        <is>
          <t>Alcaldía</t>
        </is>
      </c>
      <c r="W9897" s="19" t="inlineStr">
        <is>
          <t/>
        </is>
      </c>
      <c r="X9897" s="19" t="inlineStr">
        <is>
          <t/>
        </is>
      </c>
      <c r="Y9897" s="19" t="inlineStr">
        <is>
          <t/>
        </is>
      </c>
      <c r="Z9897" s="19" t="inlineStr">
        <is>
          <t>https://www.contratacion.euskadi.eus/anuncio_contratacion/emanaldia-2/webkpe00-kpesimpc/es/</t>
        </is>
      </c>
      <c r="AA9897" s="19" t="inlineStr">
        <is>
          <t>https://www.contratacion.euskadi.eus/webkpe00-kpesimpc/es/contenidos/anuncio_contratacion/expcm480140/es_doc/index.html</t>
        </is>
      </c>
      <c r="AB9897" s="19" t="inlineStr">
        <is>
          <t>https://www.contratacion.euskadi.eus/contenidos/anuncio_contratacion/expcm480140/es_doc/data/es_r01dtpd19bea8ee2a87174610ef73cd001dc6aef6a</t>
        </is>
      </c>
      <c r="AC9897" s="19" t="inlineStr">
        <is>
          <t>https://www.contratacion.euskadi.eus/contenidos/anuncio_contratacion/expcm480140/r01Index/expcm480140-idxContent.xml</t>
        </is>
      </c>
      <c r="AD9897" s="19" t="inlineStr">
        <is>
          <t>23/01/2026</t>
        </is>
      </c>
      <c r="AE9897" s="19" t="inlineStr">
        <is>
          <t>r01etpd161c28959474fb69e0183c83bf86dc7f801</t>
        </is>
      </c>
      <c r="AF9897" s="19" t="inlineStr">
        <is>
          <t>Ayuntamiento de Berriz</t>
        </is>
      </c>
      <c r="AG9897" s="19" t="inlineStr">
        <is>
          <t>r01etpd161c28a3e9c4fb69e01ef1d27adf8972738</t>
        </is>
      </c>
      <c r="AH9897" s="19" t="inlineStr">
        <is>
          <t>Ayuntamiento de Berriz</t>
        </is>
      </c>
      <c r="AI9897" s="19" t="inlineStr">
        <is>
          <t/>
        </is>
      </c>
      <c r="AJ9897" s="19" t="inlineStr">
        <is>
          <t/>
        </is>
      </c>
    </row>
    <row r="9898" customHeight="true" ht="15.0">
      <c r="A9898" s="19" t="inlineStr">
        <is>
          <t>albarán 25a195 de 20-06-2025. soldar chapas inox para refuerzo del cierre del recinto de los juegos de agua berrizburu.</t>
        </is>
      </c>
      <c r="B9898" s="19" t="inlineStr">
        <is>
          <t/>
        </is>
      </c>
      <c r="C9898" s="19" t="inlineStr">
        <is>
          <t>Gobierno Vasco</t>
        </is>
      </c>
      <c r="D9898" s="19" t="inlineStr">
        <is>
          <t/>
        </is>
      </c>
      <c r="E9898" s="19" t="inlineStr">
        <is>
          <t/>
        </is>
      </c>
      <c r="F9898" s="19" t="inlineStr">
        <is>
          <t/>
        </is>
      </c>
      <c r="G9898" s="19" t="inlineStr">
        <is>
          <t>albarán 25a195 de 20-06-2025. soldar chapas inox para refuerzo del cierre del recinto de los juegos de agua berrizburu.</t>
        </is>
      </c>
      <c r="H9898" s="19" t="inlineStr">
        <is>
          <t>albarán 25a195 de 20-06-2025. soldar chapas inox para refuerzo del cierre del recinto de los juegos de agua berrizburu.</t>
        </is>
      </c>
      <c r="I9898" s="19" t="inlineStr">
        <is>
          <t/>
        </is>
      </c>
      <c r="J9898" s="19" t="inlineStr">
        <is>
          <t>23/01/2026</t>
        </is>
      </c>
      <c r="K9898" s="19" t="inlineStr">
        <is>
          <t>KT-2025-000698</t>
        </is>
      </c>
      <c r="L9898" s="19" t="inlineStr">
        <is>
          <t>Adjudicación provisional / definitiva</t>
        </is>
      </c>
      <c r="M9898" s="19" t="inlineStr">
        <is>
          <t>true</t>
        </is>
      </c>
      <c r="N9898" s="19" t="inlineStr">
        <is>
          <t/>
        </is>
      </c>
      <c r="O9898" s="19" t="inlineStr">
        <is>
          <t/>
        </is>
      </c>
      <c r="P9898" s="19" t="inlineStr">
        <is>
          <t/>
        </is>
      </c>
      <c r="Q9898" s="19" t="inlineStr">
        <is>
          <t/>
        </is>
      </c>
      <c r="R9898" s="19" t="inlineStr">
        <is>
          <t/>
        </is>
      </c>
      <c r="S9898" s="19" t="inlineStr">
        <is>
          <t>https://www.contratacion.euskadi.eus/webkpe00-kpeperfi/es/contenidos/anuncio_contratacion/expcm480141/es_doc/images/logo_berriz.jpg</t>
        </is>
      </c>
      <c r="T9898" s="19" t="inlineStr">
        <is>
          <t>Ayuntamiento de Berriz</t>
        </is>
      </c>
      <c r="U9898" s="19" t="inlineStr">
        <is>
          <t>P4802300F - Ayuntamiento de Berriz</t>
        </is>
      </c>
      <c r="V9898" s="19" t="inlineStr">
        <is>
          <t>Alcaldía</t>
        </is>
      </c>
      <c r="W9898" s="19" t="inlineStr">
        <is>
          <t/>
        </is>
      </c>
      <c r="X9898" s="19" t="inlineStr">
        <is>
          <t/>
        </is>
      </c>
      <c r="Y9898" s="19" t="inlineStr">
        <is>
          <t/>
        </is>
      </c>
      <c r="Z9898" s="19" t="inlineStr">
        <is>
          <t>https://www.contratacion.euskadi.eus/anuncio_contratacion/albaran-25a195-20-06-2025-soldar-chapas-inox-refuerzo-del-cierre-del-recinto-juegos-agua-berrizburu/webkpe00-kpesimpc/es/</t>
        </is>
      </c>
      <c r="AA9898" s="19" t="inlineStr">
        <is>
          <t>https://www.contratacion.euskadi.eus/webkpe00-kpesimpc/es/contenidos/anuncio_contratacion/expcm480141/es_doc/index.html</t>
        </is>
      </c>
      <c r="AB9898" s="19" t="inlineStr">
        <is>
          <t>https://www.contratacion.euskadi.eus/contenidos/anuncio_contratacion/expcm480141/es_doc/data/es_r01dtpd19bea8f0a4c7174610eeecd80ef7cd65dc5</t>
        </is>
      </c>
      <c r="AC9898" s="19" t="inlineStr">
        <is>
          <t>https://www.contratacion.euskadi.eus/contenidos/anuncio_contratacion/expcm480141/r01Index/expcm480141-idxContent.xml</t>
        </is>
      </c>
      <c r="AD9898" s="19" t="inlineStr">
        <is>
          <t>23/01/2026</t>
        </is>
      </c>
      <c r="AE9898" s="19" t="inlineStr">
        <is>
          <t>r01etpd161c28959474fb69e0183c83bf86dc7f801</t>
        </is>
      </c>
      <c r="AF9898" s="19" t="inlineStr">
        <is>
          <t>Ayuntamiento de Berriz</t>
        </is>
      </c>
      <c r="AG9898" s="19" t="inlineStr">
        <is>
          <t>r01etpd161c28a3e9c4fb69e01ef1d27adf8972738</t>
        </is>
      </c>
      <c r="AH9898" s="19" t="inlineStr">
        <is>
          <t>Ayuntamiento de Berriz</t>
        </is>
      </c>
      <c r="AI9898" s="19" t="inlineStr">
        <is>
          <t/>
        </is>
      </c>
      <c r="AJ9898" s="19" t="inlineStr">
        <is>
          <t/>
        </is>
      </c>
    </row>
    <row r="9899" customHeight="true" ht="15.0">
      <c r="A9899" s="19" t="inlineStr">
        <is>
          <t>tasación: 2025-008348-01: tasación del inmueble situado en iturritza 38, berriz - 48240 bizkaia (referencia: expediente</t>
        </is>
      </c>
      <c r="B9899" s="19" t="inlineStr">
        <is>
          <t/>
        </is>
      </c>
      <c r="C9899" s="19" t="inlineStr">
        <is>
          <t>Gobierno Vasco</t>
        </is>
      </c>
      <c r="D9899" s="19" t="inlineStr">
        <is>
          <t/>
        </is>
      </c>
      <c r="E9899" s="19" t="inlineStr">
        <is>
          <t/>
        </is>
      </c>
      <c r="F9899" s="19" t="inlineStr">
        <is>
          <t/>
        </is>
      </c>
      <c r="G9899" s="19" t="inlineStr">
        <is>
          <t>tasación: 2025-008348-01: tasación del inmueble situado en iturritza 38, berriz - 48240 bizkaia (referencia: expediente</t>
        </is>
      </c>
      <c r="H9899" s="19" t="inlineStr">
        <is>
          <t>tasación: 2025-008348-01: tasación del inmueble situado en iturritza 38, berriz - 48240 bizkaia (referencia: expediente</t>
        </is>
      </c>
      <c r="I9899" s="19" t="inlineStr">
        <is>
          <t/>
        </is>
      </c>
      <c r="J9899" s="19" t="inlineStr">
        <is>
          <t>23/01/2026</t>
        </is>
      </c>
      <c r="K9899" s="19" t="inlineStr">
        <is>
          <t>KT-2025-000699</t>
        </is>
      </c>
      <c r="L9899" s="19" t="inlineStr">
        <is>
          <t>Adjudicación provisional / definitiva</t>
        </is>
      </c>
      <c r="M9899" s="19" t="inlineStr">
        <is>
          <t>true</t>
        </is>
      </c>
      <c r="N9899" s="19" t="inlineStr">
        <is>
          <t/>
        </is>
      </c>
      <c r="O9899" s="19" t="inlineStr">
        <is>
          <t/>
        </is>
      </c>
      <c r="P9899" s="19" t="inlineStr">
        <is>
          <t/>
        </is>
      </c>
      <c r="Q9899" s="19" t="inlineStr">
        <is>
          <t/>
        </is>
      </c>
      <c r="R9899" s="19" t="inlineStr">
        <is>
          <t/>
        </is>
      </c>
      <c r="S9899" s="19" t="inlineStr">
        <is>
          <t>https://www.contratacion.euskadi.eus/webkpe00-kpeperfi/es/contenidos/anuncio_contratacion/expcm480142/es_doc/images/logo_berriz.jpg</t>
        </is>
      </c>
      <c r="T9899" s="19" t="inlineStr">
        <is>
          <t>Ayuntamiento de Berriz</t>
        </is>
      </c>
      <c r="U9899" s="19" t="inlineStr">
        <is>
          <t>P4802300F - Ayuntamiento de Berriz</t>
        </is>
      </c>
      <c r="V9899" s="19" t="inlineStr">
        <is>
          <t>Alcaldía</t>
        </is>
      </c>
      <c r="W9899" s="19" t="inlineStr">
        <is>
          <t/>
        </is>
      </c>
      <c r="X9899" s="19" t="inlineStr">
        <is>
          <t/>
        </is>
      </c>
      <c r="Y9899" s="19" t="inlineStr">
        <is>
          <t/>
        </is>
      </c>
      <c r="Z9899" s="19" t="inlineStr">
        <is>
          <t>https://www.contratacion.euskadi.eus/anuncio_contratacion/tasacion-2025-008348-01-tasacion-del-inmueble-situado-iturritza-38-berriz-48240-bizkaia-referencia-expediente/webkpe00-kpesimpc/es/</t>
        </is>
      </c>
      <c r="AA9899" s="19" t="inlineStr">
        <is>
          <t>https://www.contratacion.euskadi.eus/webkpe00-kpesimpc/es/contenidos/anuncio_contratacion/expcm480142/es_doc/index.html</t>
        </is>
      </c>
      <c r="AB9899" s="19" t="inlineStr">
        <is>
          <t>https://www.contratacion.euskadi.eus/contenidos/anuncio_contratacion/expcm480142/es_doc/data/es_r01dtpd19bea8f322e7174610e48ba9d80074cb3a1</t>
        </is>
      </c>
      <c r="AC9899" s="19" t="inlineStr">
        <is>
          <t>https://www.contratacion.euskadi.eus/contenidos/anuncio_contratacion/expcm480142/r01Index/expcm480142-idxContent.xml</t>
        </is>
      </c>
      <c r="AD9899" s="19" t="inlineStr">
        <is>
          <t>23/01/2026</t>
        </is>
      </c>
      <c r="AE9899" s="19" t="inlineStr">
        <is>
          <t>r01etpd161c28959474fb69e0183c83bf86dc7f801</t>
        </is>
      </c>
      <c r="AF9899" s="19" t="inlineStr">
        <is>
          <t>Ayuntamiento de Berriz</t>
        </is>
      </c>
      <c r="AG9899" s="19" t="inlineStr">
        <is>
          <t>r01etpd161c28a3e9c4fb69e01ef1d27adf8972738</t>
        </is>
      </c>
      <c r="AH9899" s="19" t="inlineStr">
        <is>
          <t>Ayuntamiento de Berriz</t>
        </is>
      </c>
      <c r="AI9899" s="19" t="inlineStr">
        <is>
          <t/>
        </is>
      </c>
      <c r="AJ9899" s="19" t="inlineStr">
        <is>
          <t/>
        </is>
      </c>
    </row>
    <row r="9900" customHeight="true" ht="15.0">
      <c r="A9900" s="19" t="inlineStr">
        <is>
          <t>suminis. desatascador profesional,,tapa bote sifon  110x145 y muelle desastacor para eskola l. markina por atasco aseo.</t>
        </is>
      </c>
      <c r="B9900" s="19" t="inlineStr">
        <is>
          <t/>
        </is>
      </c>
      <c r="C9900" s="19" t="inlineStr">
        <is>
          <t>Gobierno Vasco</t>
        </is>
      </c>
      <c r="D9900" s="19" t="inlineStr">
        <is>
          <t/>
        </is>
      </c>
      <c r="E9900" s="19" t="inlineStr">
        <is>
          <t/>
        </is>
      </c>
      <c r="F9900" s="19" t="inlineStr">
        <is>
          <t/>
        </is>
      </c>
      <c r="G9900" s="19" t="inlineStr">
        <is>
          <t>suminis. desatascador profesional,,tapa bote sifon  110x145 y muelle desastacor para eskola l. markina por atasco aseo.</t>
        </is>
      </c>
      <c r="H9900" s="19" t="inlineStr">
        <is>
          <t>suminis. desatascador profesional,,tapa bote sifon  110x145 y muelle desastacor para eskola l. markina por atasco aseo.</t>
        </is>
      </c>
      <c r="I9900" s="19" t="inlineStr">
        <is>
          <t/>
        </is>
      </c>
      <c r="J9900" s="19" t="inlineStr">
        <is>
          <t>23/01/2026</t>
        </is>
      </c>
      <c r="K9900" s="19" t="inlineStr">
        <is>
          <t>KT-2025-000700</t>
        </is>
      </c>
      <c r="L9900" s="19" t="inlineStr">
        <is>
          <t>Adjudicación provisional / definitiva</t>
        </is>
      </c>
      <c r="M9900" s="19" t="inlineStr">
        <is>
          <t>true</t>
        </is>
      </c>
      <c r="N9900" s="19" t="inlineStr">
        <is>
          <t/>
        </is>
      </c>
      <c r="O9900" s="19" t="inlineStr">
        <is>
          <t/>
        </is>
      </c>
      <c r="P9900" s="19" t="inlineStr">
        <is>
          <t/>
        </is>
      </c>
      <c r="Q9900" s="19" t="inlineStr">
        <is>
          <t/>
        </is>
      </c>
      <c r="R9900" s="19" t="inlineStr">
        <is>
          <t/>
        </is>
      </c>
      <c r="S9900" s="19" t="inlineStr">
        <is>
          <t>https://www.contratacion.euskadi.eus/webkpe00-kpeperfi/es/contenidos/anuncio_contratacion/expcm480143/es_doc/images/logo_berriz.jpg</t>
        </is>
      </c>
      <c r="T9900" s="19" t="inlineStr">
        <is>
          <t>Ayuntamiento de Berriz</t>
        </is>
      </c>
      <c r="U9900" s="19" t="inlineStr">
        <is>
          <t>P4802300F - Ayuntamiento de Berriz</t>
        </is>
      </c>
      <c r="V9900" s="19" t="inlineStr">
        <is>
          <t>Alcaldía</t>
        </is>
      </c>
      <c r="W9900" s="19" t="inlineStr">
        <is>
          <t/>
        </is>
      </c>
      <c r="X9900" s="19" t="inlineStr">
        <is>
          <t/>
        </is>
      </c>
      <c r="Y9900" s="19" t="inlineStr">
        <is>
          <t/>
        </is>
      </c>
      <c r="Z9900" s="19" t="inlineStr">
        <is>
          <t>https://www.contratacion.euskadi.eus/anuncio_contratacion/suminis-desatascador-profesional-tapa-bote-sifon-110x145-y-muelle-desastacor-eskola-l-markina-atasco-aseo/webkpe00-kpesimpc/es/</t>
        </is>
      </c>
      <c r="AA9900" s="19" t="inlineStr">
        <is>
          <t>https://www.contratacion.euskadi.eus/webkpe00-kpesimpc/es/contenidos/anuncio_contratacion/expcm480143/es_doc/index.html</t>
        </is>
      </c>
      <c r="AB9900" s="19" t="inlineStr">
        <is>
          <t>https://www.contratacion.euskadi.eus/contenidos/anuncio_contratacion/expcm480143/es_doc/data/es_r01dtpd19bea8f5a477174610ed7d99f92107208dc</t>
        </is>
      </c>
      <c r="AC9900" s="19" t="inlineStr">
        <is>
          <t>https://www.contratacion.euskadi.eus/contenidos/anuncio_contratacion/expcm480143/r01Index/expcm480143-idxContent.xml</t>
        </is>
      </c>
      <c r="AD9900" s="19" t="inlineStr">
        <is>
          <t>23/01/2026</t>
        </is>
      </c>
      <c r="AE9900" s="19" t="inlineStr">
        <is>
          <t>r01etpd161c28959474fb69e0183c83bf86dc7f801</t>
        </is>
      </c>
      <c r="AF9900" s="19" t="inlineStr">
        <is>
          <t>Ayuntamiento de Berriz</t>
        </is>
      </c>
      <c r="AG9900" s="19" t="inlineStr">
        <is>
          <t>r01etpd161c28a3e9c4fb69e01ef1d27adf8972738</t>
        </is>
      </c>
      <c r="AH9900" s="19" t="inlineStr">
        <is>
          <t>Ayuntamiento de Berriz</t>
        </is>
      </c>
      <c r="AI9900" s="19" t="inlineStr">
        <is>
          <t/>
        </is>
      </c>
      <c r="AJ9900" s="19" t="inlineStr">
        <is>
          <t/>
        </is>
      </c>
    </row>
    <row r="9901" customHeight="true" ht="15.0">
      <c r="A9901" s="19" t="inlineStr">
        <is>
          <t>suinistro de cisterna semalta blanca doble descarga, para reposición por rotura en pabellon 5 de la eskola l. markina.</t>
        </is>
      </c>
      <c r="B9901" s="19" t="inlineStr">
        <is>
          <t/>
        </is>
      </c>
      <c r="C9901" s="19" t="inlineStr">
        <is>
          <t>Gobierno Vasco</t>
        </is>
      </c>
      <c r="D9901" s="19" t="inlineStr">
        <is>
          <t/>
        </is>
      </c>
      <c r="E9901" s="19" t="inlineStr">
        <is>
          <t/>
        </is>
      </c>
      <c r="F9901" s="19" t="inlineStr">
        <is>
          <t/>
        </is>
      </c>
      <c r="G9901" s="19" t="inlineStr">
        <is>
          <t>suinistro de cisterna semalta blanca doble descarga, para reposición por rotura en pabellon 5 de la eskola l. markina.</t>
        </is>
      </c>
      <c r="H9901" s="19" t="inlineStr">
        <is>
          <t>suinistro de cisterna semalta blanca doble descarga, para reposición por rotura en pabellon 5 de la eskola l. markina.</t>
        </is>
      </c>
      <c r="I9901" s="19" t="inlineStr">
        <is>
          <t/>
        </is>
      </c>
      <c r="J9901" s="19" t="inlineStr">
        <is>
          <t>23/01/2026</t>
        </is>
      </c>
      <c r="K9901" s="19" t="inlineStr">
        <is>
          <t>KT-2025-000701</t>
        </is>
      </c>
      <c r="L9901" s="19" t="inlineStr">
        <is>
          <t>Adjudicación provisional / definitiva</t>
        </is>
      </c>
      <c r="M9901" s="19" t="inlineStr">
        <is>
          <t>true</t>
        </is>
      </c>
      <c r="N9901" s="19" t="inlineStr">
        <is>
          <t/>
        </is>
      </c>
      <c r="O9901" s="19" t="inlineStr">
        <is>
          <t/>
        </is>
      </c>
      <c r="P9901" s="19" t="inlineStr">
        <is>
          <t/>
        </is>
      </c>
      <c r="Q9901" s="19" t="inlineStr">
        <is>
          <t/>
        </is>
      </c>
      <c r="R9901" s="19" t="inlineStr">
        <is>
          <t/>
        </is>
      </c>
      <c r="S9901" s="19" t="inlineStr">
        <is>
          <t>https://www.contratacion.euskadi.eus/webkpe00-kpeperfi/es/contenidos/anuncio_contratacion/expcm480144/es_doc/images/logo_berriz.jpg</t>
        </is>
      </c>
      <c r="T9901" s="19" t="inlineStr">
        <is>
          <t>Ayuntamiento de Berriz</t>
        </is>
      </c>
      <c r="U9901" s="19" t="inlineStr">
        <is>
          <t>P4802300F - Ayuntamiento de Berriz</t>
        </is>
      </c>
      <c r="V9901" s="19" t="inlineStr">
        <is>
          <t>Alcaldía</t>
        </is>
      </c>
      <c r="W9901" s="19" t="inlineStr">
        <is>
          <t/>
        </is>
      </c>
      <c r="X9901" s="19" t="inlineStr">
        <is>
          <t/>
        </is>
      </c>
      <c r="Y9901" s="19" t="inlineStr">
        <is>
          <t/>
        </is>
      </c>
      <c r="Z9901" s="19" t="inlineStr">
        <is>
          <t>https://www.contratacion.euskadi.eus/anuncio_contratacion/suinistro-cisterna-semalta-blanca-doble-descarga-reposicion-rotura-pabellon-5-eskola-l-markina/webkpe00-kpesimpc/es/</t>
        </is>
      </c>
      <c r="AA9901" s="19" t="inlineStr">
        <is>
          <t>https://www.contratacion.euskadi.eus/webkpe00-kpesimpc/es/contenidos/anuncio_contratacion/expcm480144/es_doc/index.html</t>
        </is>
      </c>
      <c r="AB9901" s="19" t="inlineStr">
        <is>
          <t>https://www.contratacion.euskadi.eus/contenidos/anuncio_contratacion/expcm480144/es_doc/data/es_r01dtpd19bea934ed76a7b6f1f59e3be64434c88c6</t>
        </is>
      </c>
      <c r="AC9901" s="19" t="inlineStr">
        <is>
          <t>https://www.contratacion.euskadi.eus/contenidos/anuncio_contratacion/expcm480144/r01Index/expcm480144-idxContent.xml</t>
        </is>
      </c>
      <c r="AD9901" s="19" t="inlineStr">
        <is>
          <t>23/01/2026</t>
        </is>
      </c>
      <c r="AE9901" s="19" t="inlineStr">
        <is>
          <t>r01etpd161c28959474fb69e0183c83bf86dc7f801</t>
        </is>
      </c>
      <c r="AF9901" s="19" t="inlineStr">
        <is>
          <t>Ayuntamiento de Berriz</t>
        </is>
      </c>
      <c r="AG9901" s="19" t="inlineStr">
        <is>
          <t>r01etpd161c28a3e9c4fb69e01ef1d27adf8972738</t>
        </is>
      </c>
      <c r="AH9901" s="19" t="inlineStr">
        <is>
          <t>Ayuntamiento de Berriz</t>
        </is>
      </c>
      <c r="AI9901" s="19" t="inlineStr">
        <is>
          <t/>
        </is>
      </c>
      <c r="AJ9901" s="19" t="inlineStr">
        <is>
          <t/>
        </is>
      </c>
    </row>
    <row r="9902" customHeight="true" ht="15.0">
      <c r="A9902" s="19" t="inlineStr">
        <is>
          <t>material para el mantenimiento de infraestrructuras de aguas</t>
        </is>
      </c>
      <c r="B9902" s="19" t="inlineStr">
        <is>
          <t/>
        </is>
      </c>
      <c r="C9902" s="19" t="inlineStr">
        <is>
          <t>Gobierno Vasco</t>
        </is>
      </c>
      <c r="D9902" s="19" t="inlineStr">
        <is>
          <t/>
        </is>
      </c>
      <c r="E9902" s="19" t="inlineStr">
        <is>
          <t/>
        </is>
      </c>
      <c r="F9902" s="19" t="inlineStr">
        <is>
          <t/>
        </is>
      </c>
      <c r="G9902" s="19" t="inlineStr">
        <is>
          <t>material para el mantenimiento de infraestrructuras de aguas</t>
        </is>
      </c>
      <c r="H9902" s="19" t="inlineStr">
        <is>
          <t>material para el mantenimiento de infraestrructuras de aguas</t>
        </is>
      </c>
      <c r="I9902" s="19" t="inlineStr">
        <is>
          <t/>
        </is>
      </c>
      <c r="J9902" s="19" t="inlineStr">
        <is>
          <t>23/01/2026</t>
        </is>
      </c>
      <c r="K9902" s="19" t="inlineStr">
        <is>
          <t>KT-2025-000702</t>
        </is>
      </c>
      <c r="L9902" s="19" t="inlineStr">
        <is>
          <t>Adjudicación provisional / definitiva</t>
        </is>
      </c>
      <c r="M9902" s="19" t="inlineStr">
        <is>
          <t>true</t>
        </is>
      </c>
      <c r="N9902" s="19" t="inlineStr">
        <is>
          <t/>
        </is>
      </c>
      <c r="O9902" s="19" t="inlineStr">
        <is>
          <t/>
        </is>
      </c>
      <c r="P9902" s="19" t="inlineStr">
        <is>
          <t/>
        </is>
      </c>
      <c r="Q9902" s="19" t="inlineStr">
        <is>
          <t/>
        </is>
      </c>
      <c r="R9902" s="19" t="inlineStr">
        <is>
          <t/>
        </is>
      </c>
      <c r="S9902" s="19" t="inlineStr">
        <is>
          <t>https://www.contratacion.euskadi.eus/webkpe00-kpeperfi/es/contenidos/anuncio_contratacion/expcm480145/es_doc/images/logo_berriz.jpg</t>
        </is>
      </c>
      <c r="T9902" s="19" t="inlineStr">
        <is>
          <t>Ayuntamiento de Berriz</t>
        </is>
      </c>
      <c r="U9902" s="19" t="inlineStr">
        <is>
          <t>P4802300F - Ayuntamiento de Berriz</t>
        </is>
      </c>
      <c r="V9902" s="19" t="inlineStr">
        <is>
          <t>Alcaldía</t>
        </is>
      </c>
      <c r="W9902" s="19" t="inlineStr">
        <is>
          <t/>
        </is>
      </c>
      <c r="X9902" s="19" t="inlineStr">
        <is>
          <t/>
        </is>
      </c>
      <c r="Y9902" s="19" t="inlineStr">
        <is>
          <t/>
        </is>
      </c>
      <c r="Z9902" s="19" t="inlineStr">
        <is>
          <t>https://www.contratacion.euskadi.eus/anuncio_contratacion/material-mantenimiento-infraestrructuras-aguas/webkpe00-kpesimpc/es/</t>
        </is>
      </c>
      <c r="AA9902" s="19" t="inlineStr">
        <is>
          <t>https://www.contratacion.euskadi.eus/webkpe00-kpesimpc/es/contenidos/anuncio_contratacion/expcm480145/es_doc/index.html</t>
        </is>
      </c>
      <c r="AB9902" s="19" t="inlineStr">
        <is>
          <t>https://www.contratacion.euskadi.eus/contenidos/anuncio_contratacion/expcm480145/es_doc/data/es_r01dtpd19bea9376926a7b6f1f3d15c32f58e86899</t>
        </is>
      </c>
      <c r="AC9902" s="19" t="inlineStr">
        <is>
          <t>https://www.contratacion.euskadi.eus/contenidos/anuncio_contratacion/expcm480145/r01Index/expcm480145-idxContent.xml</t>
        </is>
      </c>
      <c r="AD9902" s="19" t="inlineStr">
        <is>
          <t>23/01/2026</t>
        </is>
      </c>
      <c r="AE9902" s="19" t="inlineStr">
        <is>
          <t>r01etpd161c28959474fb69e0183c83bf86dc7f801</t>
        </is>
      </c>
      <c r="AF9902" s="19" t="inlineStr">
        <is>
          <t>Ayuntamiento de Berriz</t>
        </is>
      </c>
      <c r="AG9902" s="19" t="inlineStr">
        <is>
          <t>r01etpd161c28a3e9c4fb69e01ef1d27adf8972738</t>
        </is>
      </c>
      <c r="AH9902" s="19" t="inlineStr">
        <is>
          <t>Ayuntamiento de Berriz</t>
        </is>
      </c>
      <c r="AI9902" s="19" t="inlineStr">
        <is>
          <t/>
        </is>
      </c>
      <c r="AJ9902" s="19" t="inlineStr">
        <is>
          <t/>
        </is>
      </c>
    </row>
    <row r="9903" customHeight="true" ht="15.0">
      <c r="A9903" s="19" t="inlineStr">
        <is>
          <t>suministro tapon final polietileno 50 jimten para instalacion en fuente del parque.</t>
        </is>
      </c>
      <c r="B9903" s="19" t="inlineStr">
        <is>
          <t/>
        </is>
      </c>
      <c r="C9903" s="19" t="inlineStr">
        <is>
          <t>Gobierno Vasco</t>
        </is>
      </c>
      <c r="D9903" s="19" t="inlineStr">
        <is>
          <t/>
        </is>
      </c>
      <c r="E9903" s="19" t="inlineStr">
        <is>
          <t/>
        </is>
      </c>
      <c r="F9903" s="19" t="inlineStr">
        <is>
          <t/>
        </is>
      </c>
      <c r="G9903" s="19" t="inlineStr">
        <is>
          <t>suministro tapon final polietileno 50 jimten para instalacion en fuente del parque.</t>
        </is>
      </c>
      <c r="H9903" s="19" t="inlineStr">
        <is>
          <t>suministro tapon final polietileno 50 jimten para instalacion en fuente del parque.</t>
        </is>
      </c>
      <c r="I9903" s="19" t="inlineStr">
        <is>
          <t/>
        </is>
      </c>
      <c r="J9903" s="19" t="inlineStr">
        <is>
          <t>23/01/2026</t>
        </is>
      </c>
      <c r="K9903" s="19" t="inlineStr">
        <is>
          <t>KT-2025-000703</t>
        </is>
      </c>
      <c r="L9903" s="19" t="inlineStr">
        <is>
          <t>Adjudicación provisional / definitiva</t>
        </is>
      </c>
      <c r="M9903" s="19" t="inlineStr">
        <is>
          <t>true</t>
        </is>
      </c>
      <c r="N9903" s="19" t="inlineStr">
        <is>
          <t/>
        </is>
      </c>
      <c r="O9903" s="19" t="inlineStr">
        <is>
          <t/>
        </is>
      </c>
      <c r="P9903" s="19" t="inlineStr">
        <is>
          <t/>
        </is>
      </c>
      <c r="Q9903" s="19" t="inlineStr">
        <is>
          <t/>
        </is>
      </c>
      <c r="R9903" s="19" t="inlineStr">
        <is>
          <t/>
        </is>
      </c>
      <c r="S9903" s="19" t="inlineStr">
        <is>
          <t>https://www.contratacion.euskadi.eus/webkpe00-kpeperfi/es/contenidos/anuncio_contratacion/expcm480146/es_doc/images/logo_berriz.jpg</t>
        </is>
      </c>
      <c r="T9903" s="19" t="inlineStr">
        <is>
          <t>Ayuntamiento de Berriz</t>
        </is>
      </c>
      <c r="U9903" s="19" t="inlineStr">
        <is>
          <t>P4802300F - Ayuntamiento de Berriz</t>
        </is>
      </c>
      <c r="V9903" s="19" t="inlineStr">
        <is>
          <t>Alcaldía</t>
        </is>
      </c>
      <c r="W9903" s="19" t="inlineStr">
        <is>
          <t/>
        </is>
      </c>
      <c r="X9903" s="19" t="inlineStr">
        <is>
          <t/>
        </is>
      </c>
      <c r="Y9903" s="19" t="inlineStr">
        <is>
          <t/>
        </is>
      </c>
      <c r="Z9903" s="19" t="inlineStr">
        <is>
          <t>https://www.contratacion.euskadi.eus/anuncio_contratacion/suministro-tapon-final-polietileno-50-jimten-instalacion-fuente-del-parque/webkpe00-kpesimpc/es/</t>
        </is>
      </c>
      <c r="AA9903" s="19" t="inlineStr">
        <is>
          <t>https://www.contratacion.euskadi.eus/webkpe00-kpesimpc/es/contenidos/anuncio_contratacion/expcm480146/es_doc/index.html</t>
        </is>
      </c>
      <c r="AB9903" s="19" t="inlineStr">
        <is>
          <t>https://www.contratacion.euskadi.eus/contenidos/anuncio_contratacion/expcm480146/es_doc/data/es_r01dtpd19bea939efc6a7b6f1fe897a08a96f59da9</t>
        </is>
      </c>
      <c r="AC9903" s="19" t="inlineStr">
        <is>
          <t>https://www.contratacion.euskadi.eus/contenidos/anuncio_contratacion/expcm480146/r01Index/expcm480146-idxContent.xml</t>
        </is>
      </c>
      <c r="AD9903" s="19" t="inlineStr">
        <is>
          <t>23/01/2026</t>
        </is>
      </c>
      <c r="AE9903" s="19" t="inlineStr">
        <is>
          <t>r01etpd161c28959474fb69e0183c83bf86dc7f801</t>
        </is>
      </c>
      <c r="AF9903" s="19" t="inlineStr">
        <is>
          <t>Ayuntamiento de Berriz</t>
        </is>
      </c>
      <c r="AG9903" s="19" t="inlineStr">
        <is>
          <t>r01etpd161c28a3e9c4fb69e01ef1d27adf8972738</t>
        </is>
      </c>
      <c r="AH9903" s="19" t="inlineStr">
        <is>
          <t>Ayuntamiento de Berriz</t>
        </is>
      </c>
      <c r="AI9903" s="19" t="inlineStr">
        <is>
          <t/>
        </is>
      </c>
      <c r="AJ9903" s="19" t="inlineStr">
        <is>
          <t/>
        </is>
      </c>
    </row>
    <row r="9904" customHeight="true" ht="15.0">
      <c r="A9904" s="19" t="inlineStr">
        <is>
          <t>eskola agenda 2025-2026 2025-2026 ikasturterako eskola agendaren diseinua, konposaketa eta inprimaketa. barruan 100 gram</t>
        </is>
      </c>
      <c r="B9904" s="19" t="inlineStr">
        <is>
          <t/>
        </is>
      </c>
      <c r="C9904" s="19" t="inlineStr">
        <is>
          <t>Gobierno Vasco</t>
        </is>
      </c>
      <c r="D9904" s="19" t="inlineStr">
        <is>
          <t/>
        </is>
      </c>
      <c r="E9904" s="19" t="inlineStr">
        <is>
          <t/>
        </is>
      </c>
      <c r="F9904" s="19" t="inlineStr">
        <is>
          <t/>
        </is>
      </c>
      <c r="G9904" s="19" t="inlineStr">
        <is>
          <t>eskola agenda 2025-2026 2025-2026 ikasturterako eskola agendaren diseinua, konposaketa eta inprimaketa. barruan 100 gram</t>
        </is>
      </c>
      <c r="H9904" s="19" t="inlineStr">
        <is>
          <t>eskola agenda 2025-2026 2025-2026 ikasturterako eskola agendaren diseinua, konposaketa eta inprimaketa. barruan 100 gram</t>
        </is>
      </c>
      <c r="I9904" s="19" t="inlineStr">
        <is>
          <t/>
        </is>
      </c>
      <c r="J9904" s="19" t="inlineStr">
        <is>
          <t>23/01/2026</t>
        </is>
      </c>
      <c r="K9904" s="19" t="inlineStr">
        <is>
          <t>KT-2025-000704</t>
        </is>
      </c>
      <c r="L9904" s="19" t="inlineStr">
        <is>
          <t>Adjudicación provisional / definitiva</t>
        </is>
      </c>
      <c r="M9904" s="19" t="inlineStr">
        <is>
          <t>true</t>
        </is>
      </c>
      <c r="N9904" s="19" t="inlineStr">
        <is>
          <t/>
        </is>
      </c>
      <c r="O9904" s="19" t="inlineStr">
        <is>
          <t/>
        </is>
      </c>
      <c r="P9904" s="19" t="inlineStr">
        <is>
          <t/>
        </is>
      </c>
      <c r="Q9904" s="19" t="inlineStr">
        <is>
          <t/>
        </is>
      </c>
      <c r="R9904" s="19" t="inlineStr">
        <is>
          <t/>
        </is>
      </c>
      <c r="S9904" s="19" t="inlineStr">
        <is>
          <t>https://www.contratacion.euskadi.eus/webkpe00-kpeperfi/es/contenidos/anuncio_contratacion/expcm480147/es_doc/images/logo_berriz.jpg</t>
        </is>
      </c>
      <c r="T9904" s="19" t="inlineStr">
        <is>
          <t>Ayuntamiento de Berriz</t>
        </is>
      </c>
      <c r="U9904" s="19" t="inlineStr">
        <is>
          <t>P4802300F - Ayuntamiento de Berriz</t>
        </is>
      </c>
      <c r="V9904" s="19" t="inlineStr">
        <is>
          <t>Alcaldía</t>
        </is>
      </c>
      <c r="W9904" s="19" t="inlineStr">
        <is>
          <t/>
        </is>
      </c>
      <c r="X9904" s="19" t="inlineStr">
        <is>
          <t/>
        </is>
      </c>
      <c r="Y9904" s="19" t="inlineStr">
        <is>
          <t/>
        </is>
      </c>
      <c r="Z9904" s="19" t="inlineStr">
        <is>
          <t>https://www.contratacion.euskadi.eus/anuncio_contratacion/eskola-agenda-2025-2026-2025-2026-ikasturterako-eskola-agendaren-diseinua-konposaketa-eta-inprimaketa-barruan-100-gram/webkpe00-kpesimpc/es/</t>
        </is>
      </c>
      <c r="AA9904" s="19" t="inlineStr">
        <is>
          <t>https://www.contratacion.euskadi.eus/webkpe00-kpesimpc/es/contenidos/anuncio_contratacion/expcm480147/es_doc/index.html</t>
        </is>
      </c>
      <c r="AB9904" s="19" t="inlineStr">
        <is>
          <t>https://www.contratacion.euskadi.eus/contenidos/anuncio_contratacion/expcm480147/es_doc/data/es_r01dtpd019bea93c7276a7b6f1fdaef911b54aa69c</t>
        </is>
      </c>
      <c r="AC9904" s="19" t="inlineStr">
        <is>
          <t>https://www.contratacion.euskadi.eus/contenidos/anuncio_contratacion/expcm480147/r01Index/expcm480147-idxContent.xml</t>
        </is>
      </c>
      <c r="AD9904" s="19" t="inlineStr">
        <is>
          <t>23/01/2026</t>
        </is>
      </c>
      <c r="AE9904" s="19" t="inlineStr">
        <is>
          <t>r01etpd161c28959474fb69e0183c83bf86dc7f801</t>
        </is>
      </c>
      <c r="AF9904" s="19" t="inlineStr">
        <is>
          <t>Ayuntamiento de Berriz</t>
        </is>
      </c>
      <c r="AG9904" s="19" t="inlineStr">
        <is>
          <t>r01etpd161c28a3e9c4fb69e01ef1d27adf8972738</t>
        </is>
      </c>
      <c r="AH9904" s="19" t="inlineStr">
        <is>
          <t>Ayuntamiento de Berriz</t>
        </is>
      </c>
      <c r="AI9904" s="19" t="inlineStr">
        <is>
          <t/>
        </is>
      </c>
      <c r="AJ9904" s="19" t="inlineStr">
        <is>
          <t/>
        </is>
      </c>
    </row>
    <row r="9905" customHeight="true" ht="15.0">
      <c r="A9905" s="19" t="inlineStr">
        <is>
          <t>suministro de 12 ud. vinilos de identificación de los residuos para recolocar en los buzones de contendores por deterio</t>
        </is>
      </c>
      <c r="B9905" s="19" t="inlineStr">
        <is>
          <t/>
        </is>
      </c>
      <c r="C9905" s="19" t="inlineStr">
        <is>
          <t>Gobierno Vasco</t>
        </is>
      </c>
      <c r="D9905" s="19" t="inlineStr">
        <is>
          <t/>
        </is>
      </c>
      <c r="E9905" s="19" t="inlineStr">
        <is>
          <t/>
        </is>
      </c>
      <c r="F9905" s="19" t="inlineStr">
        <is>
          <t/>
        </is>
      </c>
      <c r="G9905" s="19" t="inlineStr">
        <is>
          <t>suministro de 12 ud. vinilos de identificación de los residuos para recolocar en los buzones de contendores por deterio</t>
        </is>
      </c>
      <c r="H9905" s="19" t="inlineStr">
        <is>
          <t>suministro de 12 ud. vinilos de identificación de los residuos para recolocar en los buzones de contendores por deterio</t>
        </is>
      </c>
      <c r="I9905" s="19" t="inlineStr">
        <is>
          <t/>
        </is>
      </c>
      <c r="J9905" s="19" t="inlineStr">
        <is>
          <t>23/01/2026</t>
        </is>
      </c>
      <c r="K9905" s="19" t="inlineStr">
        <is>
          <t>KT-2025-000705</t>
        </is>
      </c>
      <c r="L9905" s="19" t="inlineStr">
        <is>
          <t>Adjudicación provisional / definitiva</t>
        </is>
      </c>
      <c r="M9905" s="19" t="inlineStr">
        <is>
          <t>true</t>
        </is>
      </c>
      <c r="N9905" s="19" t="inlineStr">
        <is>
          <t/>
        </is>
      </c>
      <c r="O9905" s="19" t="inlineStr">
        <is>
          <t/>
        </is>
      </c>
      <c r="P9905" s="19" t="inlineStr">
        <is>
          <t/>
        </is>
      </c>
      <c r="Q9905" s="19" t="inlineStr">
        <is>
          <t/>
        </is>
      </c>
      <c r="R9905" s="19" t="inlineStr">
        <is>
          <t/>
        </is>
      </c>
      <c r="S9905" s="19" t="inlineStr">
        <is>
          <t>https://www.contratacion.euskadi.eus/webkpe00-kpeperfi/es/contenidos/anuncio_contratacion/expcm480148/es_doc/images/logo_berriz.jpg</t>
        </is>
      </c>
      <c r="T9905" s="19" t="inlineStr">
        <is>
          <t>Ayuntamiento de Berriz</t>
        </is>
      </c>
      <c r="U9905" s="19" t="inlineStr">
        <is>
          <t>P4802300F - Ayuntamiento de Berriz</t>
        </is>
      </c>
      <c r="V9905" s="19" t="inlineStr">
        <is>
          <t>Alcaldía</t>
        </is>
      </c>
      <c r="W9905" s="19" t="inlineStr">
        <is>
          <t/>
        </is>
      </c>
      <c r="X9905" s="19" t="inlineStr">
        <is>
          <t/>
        </is>
      </c>
      <c r="Y9905" s="19" t="inlineStr">
        <is>
          <t/>
        </is>
      </c>
      <c r="Z9905" s="19" t="inlineStr">
        <is>
          <t>https://www.contratacion.euskadi.eus/anuncio_contratacion/suministro-12-ud-vinilos-identificacion-residuos-recolocar-buzones-contendores-deterio/webkpe00-kpesimpc/es/</t>
        </is>
      </c>
      <c r="AA9905" s="19" t="inlineStr">
        <is>
          <t>https://www.contratacion.euskadi.eus/webkpe00-kpesimpc/es/contenidos/anuncio_contratacion/expcm480148/es_doc/index.html</t>
        </is>
      </c>
      <c r="AB9905" s="19" t="inlineStr">
        <is>
          <t>https://www.contratacion.euskadi.eus/contenidos/anuncio_contratacion/expcm480148/es_doc/data/es_r01dtpd19bea93f0e26a7b6f1fb3251a10a0ff7d68</t>
        </is>
      </c>
      <c r="AC9905" s="19" t="inlineStr">
        <is>
          <t>https://www.contratacion.euskadi.eus/contenidos/anuncio_contratacion/expcm480148/r01Index/expcm480148-idxContent.xml</t>
        </is>
      </c>
      <c r="AD9905" s="19" t="inlineStr">
        <is>
          <t>23/01/2026</t>
        </is>
      </c>
      <c r="AE9905" s="19" t="inlineStr">
        <is>
          <t>r01etpd161c28959474fb69e0183c83bf86dc7f801</t>
        </is>
      </c>
      <c r="AF9905" s="19" t="inlineStr">
        <is>
          <t>Ayuntamiento de Berriz</t>
        </is>
      </c>
      <c r="AG9905" s="19" t="inlineStr">
        <is>
          <t>r01etpd161c28a3e9c4fb69e01ef1d27adf8972738</t>
        </is>
      </c>
      <c r="AH9905" s="19" t="inlineStr">
        <is>
          <t>Ayuntamiento de Berriz</t>
        </is>
      </c>
      <c r="AI9905" s="19" t="inlineStr">
        <is>
          <t/>
        </is>
      </c>
      <c r="AJ9905" s="19" t="inlineStr">
        <is>
          <t/>
        </is>
      </c>
    </row>
    <row r="9906" customHeight="true" ht="15.0">
      <c r="A9906" s="19" t="inlineStr">
        <is>
          <t>microsoft 365 business standard - c msp 44 licencias periodo: 2025-04-11  - 2026-04-10</t>
        </is>
      </c>
      <c r="B9906" s="19" t="inlineStr">
        <is>
          <t/>
        </is>
      </c>
      <c r="C9906" s="19" t="inlineStr">
        <is>
          <t>Gobierno Vasco</t>
        </is>
      </c>
      <c r="D9906" s="19" t="inlineStr">
        <is>
          <t/>
        </is>
      </c>
      <c r="E9906" s="19" t="inlineStr">
        <is>
          <t/>
        </is>
      </c>
      <c r="F9906" s="19" t="inlineStr">
        <is>
          <t/>
        </is>
      </c>
      <c r="G9906" s="19" t="inlineStr">
        <is>
          <t>microsoft 365 business standard - c msp 44 licencias periodo: 2025-04-11  - 2026-04-10</t>
        </is>
      </c>
      <c r="H9906" s="19" t="inlineStr">
        <is>
          <t>microsoft 365 business standard - c msp 44 licencias periodo: 2025-04-11  - 2026-04-10</t>
        </is>
      </c>
      <c r="I9906" s="19" t="inlineStr">
        <is>
          <t/>
        </is>
      </c>
      <c r="J9906" s="19" t="inlineStr">
        <is>
          <t>23/01/2026</t>
        </is>
      </c>
      <c r="K9906" s="19" t="inlineStr">
        <is>
          <t>KT-2025-000706</t>
        </is>
      </c>
      <c r="L9906" s="19" t="inlineStr">
        <is>
          <t>Adjudicación provisional / definitiva</t>
        </is>
      </c>
      <c r="M9906" s="19" t="inlineStr">
        <is>
          <t>true</t>
        </is>
      </c>
      <c r="N9906" s="19" t="inlineStr">
        <is>
          <t/>
        </is>
      </c>
      <c r="O9906" s="19" t="inlineStr">
        <is>
          <t/>
        </is>
      </c>
      <c r="P9906" s="19" t="inlineStr">
        <is>
          <t/>
        </is>
      </c>
      <c r="Q9906" s="19" t="inlineStr">
        <is>
          <t/>
        </is>
      </c>
      <c r="R9906" s="19" t="inlineStr">
        <is>
          <t/>
        </is>
      </c>
      <c r="S9906" s="19" t="inlineStr">
        <is>
          <t>https://www.contratacion.euskadi.eus/webkpe00-kpeperfi/es/contenidos/anuncio_contratacion/expcm480149/es_doc/images/logo_berriz.jpg</t>
        </is>
      </c>
      <c r="T9906" s="19" t="inlineStr">
        <is>
          <t>Ayuntamiento de Berriz</t>
        </is>
      </c>
      <c r="U9906" s="19" t="inlineStr">
        <is>
          <t>P4802300F - Ayuntamiento de Berriz</t>
        </is>
      </c>
      <c r="V9906" s="19" t="inlineStr">
        <is>
          <t>Alcaldía</t>
        </is>
      </c>
      <c r="W9906" s="19" t="inlineStr">
        <is>
          <t/>
        </is>
      </c>
      <c r="X9906" s="19" t="inlineStr">
        <is>
          <t/>
        </is>
      </c>
      <c r="Y9906" s="19" t="inlineStr">
        <is>
          <t/>
        </is>
      </c>
      <c r="Z9906" s="19" t="inlineStr">
        <is>
          <t>https://www.contratacion.euskadi.eus/anuncio_contratacion/microsoft-365-business-standard-c-msp-44-licencias-periodo-2025-04-11-2026-04-10/webkpe00-kpesimpc/es/</t>
        </is>
      </c>
      <c r="AA9906" s="19" t="inlineStr">
        <is>
          <t>https://www.contratacion.euskadi.eus/webkpe00-kpesimpc/es/contenidos/anuncio_contratacion/expcm480149/es_doc/index.html</t>
        </is>
      </c>
      <c r="AB9906" s="19" t="inlineStr">
        <is>
          <t>https://www.contratacion.euskadi.eus/contenidos/anuncio_contratacion/expcm480149/es_doc/data/es_r01dtpd19bea97e2777174610e5067405daff043bd</t>
        </is>
      </c>
      <c r="AC9906" s="19" t="inlineStr">
        <is>
          <t>https://www.contratacion.euskadi.eus/contenidos/anuncio_contratacion/expcm480149/r01Index/expcm480149-idxContent.xml</t>
        </is>
      </c>
      <c r="AD9906" s="19" t="inlineStr">
        <is>
          <t>23/01/2026</t>
        </is>
      </c>
      <c r="AE9906" s="19" t="inlineStr">
        <is>
          <t>r01etpd161c28959474fb69e0183c83bf86dc7f801</t>
        </is>
      </c>
      <c r="AF9906" s="19" t="inlineStr">
        <is>
          <t>Ayuntamiento de Berriz</t>
        </is>
      </c>
      <c r="AG9906" s="19" t="inlineStr">
        <is>
          <t>r01etpd161c28a3e9c4fb69e01ef1d27adf8972738</t>
        </is>
      </c>
      <c r="AH9906" s="19" t="inlineStr">
        <is>
          <t>Ayuntamiento de Berriz</t>
        </is>
      </c>
      <c r="AI9906" s="19" t="inlineStr">
        <is>
          <t/>
        </is>
      </c>
      <c r="AJ9906" s="19" t="inlineStr">
        <is>
          <t/>
        </is>
      </c>
    </row>
    <row r="9907" customHeight="true" ht="15.0">
      <c r="A9907" s="19" t="inlineStr">
        <is>
          <t>calculadora, tablas con pinzas para poner en pared y plasticos</t>
        </is>
      </c>
      <c r="B9907" s="19" t="inlineStr">
        <is>
          <t/>
        </is>
      </c>
      <c r="C9907" s="19" t="inlineStr">
        <is>
          <t>Gobierno Vasco</t>
        </is>
      </c>
      <c r="D9907" s="19" t="inlineStr">
        <is>
          <t/>
        </is>
      </c>
      <c r="E9907" s="19" t="inlineStr">
        <is>
          <t/>
        </is>
      </c>
      <c r="F9907" s="19" t="inlineStr">
        <is>
          <t/>
        </is>
      </c>
      <c r="G9907" s="19" t="inlineStr">
        <is>
          <t>calculadora, tablas con pinzas para poner en pared y plasticos</t>
        </is>
      </c>
      <c r="H9907" s="19" t="inlineStr">
        <is>
          <t>calculadora, tablas con pinzas para poner en pared y plasticos</t>
        </is>
      </c>
      <c r="I9907" s="19" t="inlineStr">
        <is>
          <t/>
        </is>
      </c>
      <c r="J9907" s="19" t="inlineStr">
        <is>
          <t>23/01/2026</t>
        </is>
      </c>
      <c r="K9907" s="19" t="inlineStr">
        <is>
          <t>KT-2025-000707</t>
        </is>
      </c>
      <c r="L9907" s="19" t="inlineStr">
        <is>
          <t>Adjudicación provisional / definitiva</t>
        </is>
      </c>
      <c r="M9907" s="19" t="inlineStr">
        <is>
          <t>true</t>
        </is>
      </c>
      <c r="N9907" s="19" t="inlineStr">
        <is>
          <t/>
        </is>
      </c>
      <c r="O9907" s="19" t="inlineStr">
        <is>
          <t/>
        </is>
      </c>
      <c r="P9907" s="19" t="inlineStr">
        <is>
          <t/>
        </is>
      </c>
      <c r="Q9907" s="19" t="inlineStr">
        <is>
          <t/>
        </is>
      </c>
      <c r="R9907" s="19" t="inlineStr">
        <is>
          <t/>
        </is>
      </c>
      <c r="S9907" s="19" t="inlineStr">
        <is>
          <t>https://www.contratacion.euskadi.eus/webkpe00-kpeperfi/es/contenidos/anuncio_contratacion/expcm480150/es_doc/images/logo_berriz.jpg</t>
        </is>
      </c>
      <c r="T9907" s="19" t="inlineStr">
        <is>
          <t>Ayuntamiento de Berriz</t>
        </is>
      </c>
      <c r="U9907" s="19" t="inlineStr">
        <is>
          <t>P4802300F - Ayuntamiento de Berriz</t>
        </is>
      </c>
      <c r="V9907" s="19" t="inlineStr">
        <is>
          <t>Alcaldía</t>
        </is>
      </c>
      <c r="W9907" s="19" t="inlineStr">
        <is>
          <t/>
        </is>
      </c>
      <c r="X9907" s="19" t="inlineStr">
        <is>
          <t/>
        </is>
      </c>
      <c r="Y9907" s="19" t="inlineStr">
        <is>
          <t/>
        </is>
      </c>
      <c r="Z9907" s="19" t="inlineStr">
        <is>
          <t>https://www.contratacion.euskadi.eus/anuncio_contratacion/calculadora-tablas-pinzas-poner-pared-y-plasticos/webkpe00-kpesimpc/es/</t>
        </is>
      </c>
      <c r="AA9907" s="19" t="inlineStr">
        <is>
          <t>https://www.contratacion.euskadi.eus/webkpe00-kpesimpc/es/contenidos/anuncio_contratacion/expcm480150/es_doc/index.html</t>
        </is>
      </c>
      <c r="AB9907" s="19" t="inlineStr">
        <is>
          <t>https://www.contratacion.euskadi.eus/contenidos/anuncio_contratacion/expcm480150/es_doc/data/es_r01dtpd19bea980bdc7174610e584efddfb760f90e</t>
        </is>
      </c>
      <c r="AC9907" s="19" t="inlineStr">
        <is>
          <t>https://www.contratacion.euskadi.eus/contenidos/anuncio_contratacion/expcm480150/r01Index/expcm480150-idxContent.xml</t>
        </is>
      </c>
      <c r="AD9907" s="19" t="inlineStr">
        <is>
          <t>23/01/2026</t>
        </is>
      </c>
      <c r="AE9907" s="19" t="inlineStr">
        <is>
          <t>r01etpd161c28959474fb69e0183c83bf86dc7f801</t>
        </is>
      </c>
      <c r="AF9907" s="19" t="inlineStr">
        <is>
          <t>Ayuntamiento de Berriz</t>
        </is>
      </c>
      <c r="AG9907" s="19" t="inlineStr">
        <is>
          <t>r01etpd161c28a3e9c4fb69e01ef1d27adf8972738</t>
        </is>
      </c>
      <c r="AH9907" s="19" t="inlineStr">
        <is>
          <t>Ayuntamiento de Berriz</t>
        </is>
      </c>
      <c r="AI9907" s="19" t="inlineStr">
        <is>
          <t/>
        </is>
      </c>
      <c r="AJ9907" s="19" t="inlineStr">
        <is>
          <t/>
        </is>
      </c>
    </row>
    <row r="9908" customHeight="true" ht="15.0">
      <c r="A9908" s="19" t="inlineStr">
        <is>
          <t>reparto programa de fiestas / carteles</t>
        </is>
      </c>
      <c r="B9908" s="19" t="inlineStr">
        <is>
          <t/>
        </is>
      </c>
      <c r="C9908" s="19" t="inlineStr">
        <is>
          <t>Gobierno Vasco</t>
        </is>
      </c>
      <c r="D9908" s="19" t="inlineStr">
        <is>
          <t/>
        </is>
      </c>
      <c r="E9908" s="19" t="inlineStr">
        <is>
          <t/>
        </is>
      </c>
      <c r="F9908" s="19" t="inlineStr">
        <is>
          <t/>
        </is>
      </c>
      <c r="G9908" s="19" t="inlineStr">
        <is>
          <t>reparto programa de fiestas / carteles</t>
        </is>
      </c>
      <c r="H9908" s="19" t="inlineStr">
        <is>
          <t>reparto programa de fiestas / carteles</t>
        </is>
      </c>
      <c r="I9908" s="19" t="inlineStr">
        <is>
          <t/>
        </is>
      </c>
      <c r="J9908" s="19" t="inlineStr">
        <is>
          <t>23/01/2026</t>
        </is>
      </c>
      <c r="K9908" s="19" t="inlineStr">
        <is>
          <t>KT-2025-000708</t>
        </is>
      </c>
      <c r="L9908" s="19" t="inlineStr">
        <is>
          <t>Adjudicación provisional / definitiva</t>
        </is>
      </c>
      <c r="M9908" s="19" t="inlineStr">
        <is>
          <t>true</t>
        </is>
      </c>
      <c r="N9908" s="19" t="inlineStr">
        <is>
          <t/>
        </is>
      </c>
      <c r="O9908" s="19" t="inlineStr">
        <is>
          <t/>
        </is>
      </c>
      <c r="P9908" s="19" t="inlineStr">
        <is>
          <t/>
        </is>
      </c>
      <c r="Q9908" s="19" t="inlineStr">
        <is>
          <t/>
        </is>
      </c>
      <c r="R9908" s="19" t="inlineStr">
        <is>
          <t/>
        </is>
      </c>
      <c r="S9908" s="19" t="inlineStr">
        <is>
          <t>https://www.contratacion.euskadi.eus/webkpe00-kpeperfi/es/contenidos/anuncio_contratacion/expcm480151/es_doc/images/logo_berriz.jpg</t>
        </is>
      </c>
      <c r="T9908" s="19" t="inlineStr">
        <is>
          <t>Ayuntamiento de Berriz</t>
        </is>
      </c>
      <c r="U9908" s="19" t="inlineStr">
        <is>
          <t>P4802300F - Ayuntamiento de Berriz</t>
        </is>
      </c>
      <c r="V9908" s="19" t="inlineStr">
        <is>
          <t>Alcaldía</t>
        </is>
      </c>
      <c r="W9908" s="19" t="inlineStr">
        <is>
          <t/>
        </is>
      </c>
      <c r="X9908" s="19" t="inlineStr">
        <is>
          <t/>
        </is>
      </c>
      <c r="Y9908" s="19" t="inlineStr">
        <is>
          <t/>
        </is>
      </c>
      <c r="Z9908" s="19" t="inlineStr">
        <is>
          <t>https://www.contratacion.euskadi.eus/anuncio_contratacion/reparto-programa-fiestas-carteles/webkpe00-kpesimpc/es/</t>
        </is>
      </c>
      <c r="AA9908" s="19" t="inlineStr">
        <is>
          <t>https://www.contratacion.euskadi.eus/webkpe00-kpesimpc/es/contenidos/anuncio_contratacion/expcm480151/es_doc/index.html</t>
        </is>
      </c>
      <c r="AB9908" s="19" t="inlineStr">
        <is>
          <t>https://www.contratacion.euskadi.eus/contenidos/anuncio_contratacion/expcm480151/es_doc/data/es_r01dtpd19bea98334a7174610eccf182bbbfc7211a</t>
        </is>
      </c>
      <c r="AC9908" s="19" t="inlineStr">
        <is>
          <t>https://www.contratacion.euskadi.eus/contenidos/anuncio_contratacion/expcm480151/r01Index/expcm480151-idxContent.xml</t>
        </is>
      </c>
      <c r="AD9908" s="19" t="inlineStr">
        <is>
          <t>23/01/2026</t>
        </is>
      </c>
      <c r="AE9908" s="19" t="inlineStr">
        <is>
          <t>r01etpd161c28959474fb69e0183c83bf86dc7f801</t>
        </is>
      </c>
      <c r="AF9908" s="19" t="inlineStr">
        <is>
          <t>Ayuntamiento de Berriz</t>
        </is>
      </c>
      <c r="AG9908" s="19" t="inlineStr">
        <is>
          <t>r01etpd161c28a3e9c4fb69e01ef1d27adf8972738</t>
        </is>
      </c>
      <c r="AH9908" s="19" t="inlineStr">
        <is>
          <t>Ayuntamiento de Berriz</t>
        </is>
      </c>
      <c r="AI9908" s="19" t="inlineStr">
        <is>
          <t/>
        </is>
      </c>
      <c r="AJ9908" s="19" t="inlineStr">
        <is>
          <t/>
        </is>
      </c>
    </row>
    <row r="9909" customHeight="true" ht="15.0">
      <c r="A9909" s="19" t="inlineStr">
        <is>
          <t>suministro guantes de nylon nitrilo tallas 7, 8 y 9, para la brigada de obras.</t>
        </is>
      </c>
      <c r="B9909" s="19" t="inlineStr">
        <is>
          <t/>
        </is>
      </c>
      <c r="C9909" s="19" t="inlineStr">
        <is>
          <t>Gobierno Vasco</t>
        </is>
      </c>
      <c r="D9909" s="19" t="inlineStr">
        <is>
          <t/>
        </is>
      </c>
      <c r="E9909" s="19" t="inlineStr">
        <is>
          <t/>
        </is>
      </c>
      <c r="F9909" s="19" t="inlineStr">
        <is>
          <t/>
        </is>
      </c>
      <c r="G9909" s="19" t="inlineStr">
        <is>
          <t>suministro guantes de nylon nitrilo tallas 7, 8 y 9, para la brigada de obras.</t>
        </is>
      </c>
      <c r="H9909" s="19" t="inlineStr">
        <is>
          <t>suministro guantes de nylon nitrilo tallas 7, 8 y 9, para la brigada de obras.</t>
        </is>
      </c>
      <c r="I9909" s="19" t="inlineStr">
        <is>
          <t/>
        </is>
      </c>
      <c r="J9909" s="19" t="inlineStr">
        <is>
          <t>23/01/2026</t>
        </is>
      </c>
      <c r="K9909" s="19" t="inlineStr">
        <is>
          <t>KT-2025-000709</t>
        </is>
      </c>
      <c r="L9909" s="19" t="inlineStr">
        <is>
          <t>Adjudicación provisional / definitiva</t>
        </is>
      </c>
      <c r="M9909" s="19" t="inlineStr">
        <is>
          <t>true</t>
        </is>
      </c>
      <c r="N9909" s="19" t="inlineStr">
        <is>
          <t/>
        </is>
      </c>
      <c r="O9909" s="19" t="inlineStr">
        <is>
          <t/>
        </is>
      </c>
      <c r="P9909" s="19" t="inlineStr">
        <is>
          <t/>
        </is>
      </c>
      <c r="Q9909" s="19" t="inlineStr">
        <is>
          <t/>
        </is>
      </c>
      <c r="R9909" s="19" t="inlineStr">
        <is>
          <t/>
        </is>
      </c>
      <c r="S9909" s="19" t="inlineStr">
        <is>
          <t>https://www.contratacion.euskadi.eus/webkpe00-kpeperfi/es/contenidos/anuncio_contratacion/expcm480152/es_doc/images/logo_berriz.jpg</t>
        </is>
      </c>
      <c r="T9909" s="19" t="inlineStr">
        <is>
          <t>Ayuntamiento de Berriz</t>
        </is>
      </c>
      <c r="U9909" s="19" t="inlineStr">
        <is>
          <t>P4802300F - Ayuntamiento de Berriz</t>
        </is>
      </c>
      <c r="V9909" s="19" t="inlineStr">
        <is>
          <t>Alcaldía</t>
        </is>
      </c>
      <c r="W9909" s="19" t="inlineStr">
        <is>
          <t/>
        </is>
      </c>
      <c r="X9909" s="19" t="inlineStr">
        <is>
          <t/>
        </is>
      </c>
      <c r="Y9909" s="19" t="inlineStr">
        <is>
          <t/>
        </is>
      </c>
      <c r="Z9909" s="19" t="inlineStr">
        <is>
          <t>https://www.contratacion.euskadi.eus/anuncio_contratacion/suministro-guantes-nylon-nitrilo-tallas-7-8-y-9-brigada-obras/webkpe00-kpesimpc/es/</t>
        </is>
      </c>
      <c r="AA9909" s="19" t="inlineStr">
        <is>
          <t>https://www.contratacion.euskadi.eus/webkpe00-kpesimpc/es/contenidos/anuncio_contratacion/expcm480152/es_doc/index.html</t>
        </is>
      </c>
      <c r="AB9909" s="19" t="inlineStr">
        <is>
          <t>https://www.contratacion.euskadi.eus/contenidos/anuncio_contratacion/expcm480152/es_doc/data/es_r01dtpd19bea985c1b7174610e372d81472c821790</t>
        </is>
      </c>
      <c r="AC9909" s="19" t="inlineStr">
        <is>
          <t>https://www.contratacion.euskadi.eus/contenidos/anuncio_contratacion/expcm480152/r01Index/expcm480152-idxContent.xml</t>
        </is>
      </c>
      <c r="AD9909" s="19" t="inlineStr">
        <is>
          <t>23/01/2026</t>
        </is>
      </c>
      <c r="AE9909" s="19" t="inlineStr">
        <is>
          <t>r01etpd161c28959474fb69e0183c83bf86dc7f801</t>
        </is>
      </c>
      <c r="AF9909" s="19" t="inlineStr">
        <is>
          <t>Ayuntamiento de Berriz</t>
        </is>
      </c>
      <c r="AG9909" s="19" t="inlineStr">
        <is>
          <t>r01etpd161c28a3e9c4fb69e01ef1d27adf8972738</t>
        </is>
      </c>
      <c r="AH9909" s="19" t="inlineStr">
        <is>
          <t>Ayuntamiento de Berriz</t>
        </is>
      </c>
      <c r="AI9909" s="19" t="inlineStr">
        <is>
          <t/>
        </is>
      </c>
      <c r="AJ9909" s="19" t="inlineStr">
        <is>
          <t/>
        </is>
      </c>
    </row>
    <row r="9910" customHeight="true" ht="15.0">
      <c r="A9910" s="19" t="inlineStr">
        <is>
          <t>material entregado en el albaran 46210 tabla ancho fijo 2500x200x30</t>
        </is>
      </c>
      <c r="B9910" s="19" t="inlineStr">
        <is>
          <t/>
        </is>
      </c>
      <c r="C9910" s="19" t="inlineStr">
        <is>
          <t>Gobierno Vasco</t>
        </is>
      </c>
      <c r="D9910" s="19" t="inlineStr">
        <is>
          <t/>
        </is>
      </c>
      <c r="E9910" s="19" t="inlineStr">
        <is>
          <t/>
        </is>
      </c>
      <c r="F9910" s="19" t="inlineStr">
        <is>
          <t/>
        </is>
      </c>
      <c r="G9910" s="19" t="inlineStr">
        <is>
          <t>material entregado en el albaran 46210 tabla ancho fijo 2500x200x30</t>
        </is>
      </c>
      <c r="H9910" s="19" t="inlineStr">
        <is>
          <t>material entregado en el albaran 46210 tabla ancho fijo 2500x200x30</t>
        </is>
      </c>
      <c r="I9910" s="19" t="inlineStr">
        <is>
          <t/>
        </is>
      </c>
      <c r="J9910" s="19" t="inlineStr">
        <is>
          <t>23/01/2026</t>
        </is>
      </c>
      <c r="K9910" s="19" t="inlineStr">
        <is>
          <t>KT-2025-000710</t>
        </is>
      </c>
      <c r="L9910" s="19" t="inlineStr">
        <is>
          <t>Adjudicación provisional / definitiva</t>
        </is>
      </c>
      <c r="M9910" s="19" t="inlineStr">
        <is>
          <t>true</t>
        </is>
      </c>
      <c r="N9910" s="19" t="inlineStr">
        <is>
          <t/>
        </is>
      </c>
      <c r="O9910" s="19" t="inlineStr">
        <is>
          <t/>
        </is>
      </c>
      <c r="P9910" s="19" t="inlineStr">
        <is>
          <t/>
        </is>
      </c>
      <c r="Q9910" s="19" t="inlineStr">
        <is>
          <t/>
        </is>
      </c>
      <c r="R9910" s="19" t="inlineStr">
        <is>
          <t/>
        </is>
      </c>
      <c r="S9910" s="19" t="inlineStr">
        <is>
          <t>https://www.contratacion.euskadi.eus/webkpe00-kpeperfi/es/contenidos/anuncio_contratacion/expcm480153/es_doc/images/logo_berriz.jpg</t>
        </is>
      </c>
      <c r="T9910" s="19" t="inlineStr">
        <is>
          <t>Ayuntamiento de Berriz</t>
        </is>
      </c>
      <c r="U9910" s="19" t="inlineStr">
        <is>
          <t>P4802300F - Ayuntamiento de Berriz</t>
        </is>
      </c>
      <c r="V9910" s="19" t="inlineStr">
        <is>
          <t>Alcaldía</t>
        </is>
      </c>
      <c r="W9910" s="19" t="inlineStr">
        <is>
          <t/>
        </is>
      </c>
      <c r="X9910" s="19" t="inlineStr">
        <is>
          <t/>
        </is>
      </c>
      <c r="Y9910" s="19" t="inlineStr">
        <is>
          <t/>
        </is>
      </c>
      <c r="Z9910" s="19" t="inlineStr">
        <is>
          <t>https://www.contratacion.euskadi.eus/anuncio_contratacion/material-entregado-albaran-46210-tabla-ancho-fijo-2500x200x30/webkpe00-kpesimpc/es/</t>
        </is>
      </c>
      <c r="AA9910" s="19" t="inlineStr">
        <is>
          <t>https://www.contratacion.euskadi.eus/webkpe00-kpesimpc/es/contenidos/anuncio_contratacion/expcm480153/es_doc/index.html</t>
        </is>
      </c>
      <c r="AB9910" s="19" t="inlineStr">
        <is>
          <t>https://www.contratacion.euskadi.eus/contenidos/anuncio_contratacion/expcm480153/es_doc/data/es_r01dtpd19bea98831d7174610e4097c60a6f2fc958</t>
        </is>
      </c>
      <c r="AC9910" s="19" t="inlineStr">
        <is>
          <t>https://www.contratacion.euskadi.eus/contenidos/anuncio_contratacion/expcm480153/r01Index/expcm480153-idxContent.xml</t>
        </is>
      </c>
      <c r="AD9910" s="19" t="inlineStr">
        <is>
          <t>23/01/2026</t>
        </is>
      </c>
      <c r="AE9910" s="19" t="inlineStr">
        <is>
          <t>r01etpd161c28959474fb69e0183c83bf86dc7f801</t>
        </is>
      </c>
      <c r="AF9910" s="19" t="inlineStr">
        <is>
          <t>Ayuntamiento de Berriz</t>
        </is>
      </c>
      <c r="AG9910" s="19" t="inlineStr">
        <is>
          <t>r01etpd161c28a3e9c4fb69e01ef1d27adf8972738</t>
        </is>
      </c>
      <c r="AH9910" s="19" t="inlineStr">
        <is>
          <t>Ayuntamiento de Berriz</t>
        </is>
      </c>
      <c r="AI9910" s="19" t="inlineStr">
        <is>
          <t/>
        </is>
      </c>
      <c r="AJ9910" s="19" t="inlineStr">
        <is>
          <t/>
        </is>
      </c>
    </row>
    <row r="9911" customHeight="true" ht="15.0">
      <c r="A9911" s="19" t="inlineStr">
        <is>
          <t>albaran 40688, suministro de 12 ud. tablero tricapa  2000x500x27, para utilizacion en obras varias de vias publicas.</t>
        </is>
      </c>
      <c r="B9911" s="19" t="inlineStr">
        <is>
          <t/>
        </is>
      </c>
      <c r="C9911" s="19" t="inlineStr">
        <is>
          <t>Gobierno Vasco</t>
        </is>
      </c>
      <c r="D9911" s="19" t="inlineStr">
        <is>
          <t/>
        </is>
      </c>
      <c r="E9911" s="19" t="inlineStr">
        <is>
          <t/>
        </is>
      </c>
      <c r="F9911" s="19" t="inlineStr">
        <is>
          <t/>
        </is>
      </c>
      <c r="G9911" s="19" t="inlineStr">
        <is>
          <t>albaran 40688, suministro de 12 ud. tablero tricapa  2000x500x27, para utilizacion en obras varias de vias publicas.</t>
        </is>
      </c>
      <c r="H9911" s="19" t="inlineStr">
        <is>
          <t>albaran 40688, suministro de 12 ud. tablero tricapa  2000x500x27, para utilizacion en obras varias de vias publicas.</t>
        </is>
      </c>
      <c r="I9911" s="19" t="inlineStr">
        <is>
          <t/>
        </is>
      </c>
      <c r="J9911" s="19" t="inlineStr">
        <is>
          <t>23/01/2026</t>
        </is>
      </c>
      <c r="K9911" s="19" t="inlineStr">
        <is>
          <t>KT-2025-000711</t>
        </is>
      </c>
      <c r="L9911" s="19" t="inlineStr">
        <is>
          <t>Adjudicación provisional / definitiva</t>
        </is>
      </c>
      <c r="M9911" s="19" t="inlineStr">
        <is>
          <t>true</t>
        </is>
      </c>
      <c r="N9911" s="19" t="inlineStr">
        <is>
          <t/>
        </is>
      </c>
      <c r="O9911" s="19" t="inlineStr">
        <is>
          <t/>
        </is>
      </c>
      <c r="P9911" s="19" t="inlineStr">
        <is>
          <t/>
        </is>
      </c>
      <c r="Q9911" s="19" t="inlineStr">
        <is>
          <t/>
        </is>
      </c>
      <c r="R9911" s="19" t="inlineStr">
        <is>
          <t/>
        </is>
      </c>
      <c r="S9911" s="19" t="inlineStr">
        <is>
          <t>https://www.contratacion.euskadi.eus/webkpe00-kpeperfi/es/contenidos/anuncio_contratacion/expcm480154/es_doc/images/logo_berriz.jpg</t>
        </is>
      </c>
      <c r="T9911" s="19" t="inlineStr">
        <is>
          <t>Ayuntamiento de Berriz</t>
        </is>
      </c>
      <c r="U9911" s="19" t="inlineStr">
        <is>
          <t>P4802300F - Ayuntamiento de Berriz</t>
        </is>
      </c>
      <c r="V9911" s="19" t="inlineStr">
        <is>
          <t>Alcaldía</t>
        </is>
      </c>
      <c r="W9911" s="19" t="inlineStr">
        <is>
          <t/>
        </is>
      </c>
      <c r="X9911" s="19" t="inlineStr">
        <is>
          <t/>
        </is>
      </c>
      <c r="Y9911" s="19" t="inlineStr">
        <is>
          <t/>
        </is>
      </c>
      <c r="Z9911" s="19" t="inlineStr">
        <is>
          <t>https://www.contratacion.euskadi.eus/anuncio_contratacion/albaran-40688-suministro-12-ud-tablero-tricapa-2000x500x27-utilizacion-obras-varias-vias-publicas/webkpe00-kpesimpc/es/</t>
        </is>
      </c>
      <c r="AA9911" s="19" t="inlineStr">
        <is>
          <t>https://www.contratacion.euskadi.eus/webkpe00-kpesimpc/es/contenidos/anuncio_contratacion/expcm480154/es_doc/index.html</t>
        </is>
      </c>
      <c r="AB9911" s="19" t="inlineStr">
        <is>
          <t>https://www.contratacion.euskadi.eus/contenidos/anuncio_contratacion/expcm480154/es_doc/data/es_r01dtpd19bea9c76d06a7b6f1fd0dc838fa41e355b</t>
        </is>
      </c>
      <c r="AC9911" s="19" t="inlineStr">
        <is>
          <t>https://www.contratacion.euskadi.eus/contenidos/anuncio_contratacion/expcm480154/r01Index/expcm480154-idxContent.xml</t>
        </is>
      </c>
      <c r="AD9911" s="19" t="inlineStr">
        <is>
          <t>23/01/2026</t>
        </is>
      </c>
      <c r="AE9911" s="19" t="inlineStr">
        <is>
          <t>r01etpd161c28959474fb69e0183c83bf86dc7f801</t>
        </is>
      </c>
      <c r="AF9911" s="19" t="inlineStr">
        <is>
          <t>Ayuntamiento de Berriz</t>
        </is>
      </c>
      <c r="AG9911" s="19" t="inlineStr">
        <is>
          <t>r01etpd161c28a3e9c4fb69e01ef1d27adf8972738</t>
        </is>
      </c>
      <c r="AH9911" s="19" t="inlineStr">
        <is>
          <t>Ayuntamiento de Berriz</t>
        </is>
      </c>
      <c r="AI9911" s="19" t="inlineStr">
        <is>
          <t/>
        </is>
      </c>
      <c r="AJ9911" s="19" t="inlineStr">
        <is>
          <t/>
        </is>
      </c>
    </row>
    <row r="9912" customHeight="true" ht="15.0">
      <c r="A9912" s="19" t="inlineStr">
        <is>
          <t>albaran 45272: suministro 15 ud. tablero tricapa 2000x500x27, para obras en vias publicas y abastecimiento de agua.</t>
        </is>
      </c>
      <c r="B9912" s="19" t="inlineStr">
        <is>
          <t/>
        </is>
      </c>
      <c r="C9912" s="19" t="inlineStr">
        <is>
          <t>Gobierno Vasco</t>
        </is>
      </c>
      <c r="D9912" s="19" t="inlineStr">
        <is>
          <t/>
        </is>
      </c>
      <c r="E9912" s="19" t="inlineStr">
        <is>
          <t/>
        </is>
      </c>
      <c r="F9912" s="19" t="inlineStr">
        <is>
          <t/>
        </is>
      </c>
      <c r="G9912" s="19" t="inlineStr">
        <is>
          <t>albaran 45272: suministro 15 ud. tablero tricapa 2000x500x27, para obras en vias publicas y abastecimiento de agua.</t>
        </is>
      </c>
      <c r="H9912" s="19" t="inlineStr">
        <is>
          <t>albaran 45272: suministro 15 ud. tablero tricapa 2000x500x27, para obras en vias publicas y abastecimiento de agua.</t>
        </is>
      </c>
      <c r="I9912" s="19" t="inlineStr">
        <is>
          <t/>
        </is>
      </c>
      <c r="J9912" s="19" t="inlineStr">
        <is>
          <t>23/01/2026</t>
        </is>
      </c>
      <c r="K9912" s="19" t="inlineStr">
        <is>
          <t>KT-2025-000712</t>
        </is>
      </c>
      <c r="L9912" s="19" t="inlineStr">
        <is>
          <t>Adjudicación provisional / definitiva</t>
        </is>
      </c>
      <c r="M9912" s="19" t="inlineStr">
        <is>
          <t>true</t>
        </is>
      </c>
      <c r="N9912" s="19" t="inlineStr">
        <is>
          <t/>
        </is>
      </c>
      <c r="O9912" s="19" t="inlineStr">
        <is>
          <t/>
        </is>
      </c>
      <c r="P9912" s="19" t="inlineStr">
        <is>
          <t/>
        </is>
      </c>
      <c r="Q9912" s="19" t="inlineStr">
        <is>
          <t/>
        </is>
      </c>
      <c r="R9912" s="19" t="inlineStr">
        <is>
          <t/>
        </is>
      </c>
      <c r="S9912" s="19" t="inlineStr">
        <is>
          <t>https://www.contratacion.euskadi.eus/webkpe00-kpeperfi/es/contenidos/anuncio_contratacion/expcm480155/es_doc/images/logo_berriz.jpg</t>
        </is>
      </c>
      <c r="T9912" s="19" t="inlineStr">
        <is>
          <t>Ayuntamiento de Berriz</t>
        </is>
      </c>
      <c r="U9912" s="19" t="inlineStr">
        <is>
          <t>P4802300F - Ayuntamiento de Berriz</t>
        </is>
      </c>
      <c r="V9912" s="19" t="inlineStr">
        <is>
          <t>Alcaldía</t>
        </is>
      </c>
      <c r="W9912" s="19" t="inlineStr">
        <is>
          <t/>
        </is>
      </c>
      <c r="X9912" s="19" t="inlineStr">
        <is>
          <t/>
        </is>
      </c>
      <c r="Y9912" s="19" t="inlineStr">
        <is>
          <t/>
        </is>
      </c>
      <c r="Z9912" s="19" t="inlineStr">
        <is>
          <t>https://www.contratacion.euskadi.eus/anuncio_contratacion/albaran-45272-suministro-15-ud-tablero-tricapa-2000x500x27-obras-vias-publicas-y-abastecimiento-agua/webkpe00-kpesimpc/es/</t>
        </is>
      </c>
      <c r="AA9912" s="19" t="inlineStr">
        <is>
          <t>https://www.contratacion.euskadi.eus/webkpe00-kpesimpc/es/contenidos/anuncio_contratacion/expcm480155/es_doc/index.html</t>
        </is>
      </c>
      <c r="AB9912" s="19" t="inlineStr">
        <is>
          <t>https://www.contratacion.euskadi.eus/contenidos/anuncio_contratacion/expcm480155/es_doc/data/es_r01dtpd19bea9c9ea76a7b6f1ff9d3b7cdc86bf2ab</t>
        </is>
      </c>
      <c r="AC9912" s="19" t="inlineStr">
        <is>
          <t>https://www.contratacion.euskadi.eus/contenidos/anuncio_contratacion/expcm480155/r01Index/expcm480155-idxContent.xml</t>
        </is>
      </c>
      <c r="AD9912" s="19" t="inlineStr">
        <is>
          <t>23/01/2026</t>
        </is>
      </c>
      <c r="AE9912" s="19" t="inlineStr">
        <is>
          <t>r01etpd161c28959474fb69e0183c83bf86dc7f801</t>
        </is>
      </c>
      <c r="AF9912" s="19" t="inlineStr">
        <is>
          <t>Ayuntamiento de Berriz</t>
        </is>
      </c>
      <c r="AG9912" s="19" t="inlineStr">
        <is>
          <t>r01etpd161c28a3e9c4fb69e01ef1d27adf8972738</t>
        </is>
      </c>
      <c r="AH9912" s="19" t="inlineStr">
        <is>
          <t>Ayuntamiento de Berriz</t>
        </is>
      </c>
      <c r="AI9912" s="19" t="inlineStr">
        <is>
          <t/>
        </is>
      </c>
      <c r="AJ9912" s="19" t="inlineStr">
        <is>
          <t/>
        </is>
      </c>
    </row>
    <row r="9913" customHeight="true" ht="15.0">
      <c r="A9913" s="19" t="inlineStr">
        <is>
          <t>zenbait sailen 2025/05/22 2025/06/23 aldiko fotokopiak</t>
        </is>
      </c>
      <c r="B9913" s="19" t="inlineStr">
        <is>
          <t/>
        </is>
      </c>
      <c r="C9913" s="19" t="inlineStr">
        <is>
          <t>Gobierno Vasco</t>
        </is>
      </c>
      <c r="D9913" s="19" t="inlineStr">
        <is>
          <t/>
        </is>
      </c>
      <c r="E9913" s="19" t="inlineStr">
        <is>
          <t/>
        </is>
      </c>
      <c r="F9913" s="19" t="inlineStr">
        <is>
          <t/>
        </is>
      </c>
      <c r="G9913" s="19" t="inlineStr">
        <is>
          <t>zenbait sailen 2025/05/22 2025/06/23 aldiko fotokopiak</t>
        </is>
      </c>
      <c r="H9913" s="19" t="inlineStr">
        <is>
          <t>zenbait sailen 2025/05/22 2025/06/23 aldiko fotokopiak</t>
        </is>
      </c>
      <c r="I9913" s="19" t="inlineStr">
        <is>
          <t/>
        </is>
      </c>
      <c r="J9913" s="19" t="inlineStr">
        <is>
          <t>23/01/2026</t>
        </is>
      </c>
      <c r="K9913" s="19" t="inlineStr">
        <is>
          <t>KT-2025-000713</t>
        </is>
      </c>
      <c r="L9913" s="19" t="inlineStr">
        <is>
          <t>Adjudicación provisional / definitiva</t>
        </is>
      </c>
      <c r="M9913" s="19" t="inlineStr">
        <is>
          <t>true</t>
        </is>
      </c>
      <c r="N9913" s="19" t="inlineStr">
        <is>
          <t/>
        </is>
      </c>
      <c r="O9913" s="19" t="inlineStr">
        <is>
          <t/>
        </is>
      </c>
      <c r="P9913" s="19" t="inlineStr">
        <is>
          <t/>
        </is>
      </c>
      <c r="Q9913" s="19" t="inlineStr">
        <is>
          <t/>
        </is>
      </c>
      <c r="R9913" s="19" t="inlineStr">
        <is>
          <t/>
        </is>
      </c>
      <c r="S9913" s="19" t="inlineStr">
        <is>
          <t>https://www.contratacion.euskadi.eus/webkpe00-kpeperfi/es/contenidos/anuncio_contratacion/expcm480156/es_doc/images/logo_berriz.jpg</t>
        </is>
      </c>
      <c r="T9913" s="19" t="inlineStr">
        <is>
          <t>Ayuntamiento de Berriz</t>
        </is>
      </c>
      <c r="U9913" s="19" t="inlineStr">
        <is>
          <t>P4802300F - Ayuntamiento de Berriz</t>
        </is>
      </c>
      <c r="V9913" s="19" t="inlineStr">
        <is>
          <t>Alcaldía</t>
        </is>
      </c>
      <c r="W9913" s="19" t="inlineStr">
        <is>
          <t/>
        </is>
      </c>
      <c r="X9913" s="19" t="inlineStr">
        <is>
          <t/>
        </is>
      </c>
      <c r="Y9913" s="19" t="inlineStr">
        <is>
          <t/>
        </is>
      </c>
      <c r="Z9913" s="19" t="inlineStr">
        <is>
          <t>https://www.contratacion.euskadi.eus/anuncio_contratacion/zenbait-sailen-2025-05-22-2025-06-23-aldiko-fotokopiak/webkpe00-kpesimpc/es/</t>
        </is>
      </c>
      <c r="AA9913" s="19" t="inlineStr">
        <is>
          <t>https://www.contratacion.euskadi.eus/webkpe00-kpesimpc/es/contenidos/anuncio_contratacion/expcm480156/es_doc/index.html</t>
        </is>
      </c>
      <c r="AB9913" s="19" t="inlineStr">
        <is>
          <t>https://www.contratacion.euskadi.eus/contenidos/anuncio_contratacion/expcm480156/es_doc/data/es_r01dtpd19bea9cc6df6a7b6f1fea1163ec0515b6b4</t>
        </is>
      </c>
      <c r="AC9913" s="19" t="inlineStr">
        <is>
          <t>https://www.contratacion.euskadi.eus/contenidos/anuncio_contratacion/expcm480156/r01Index/expcm480156-idxContent.xml</t>
        </is>
      </c>
      <c r="AD9913" s="19" t="inlineStr">
        <is>
          <t>23/01/2026</t>
        </is>
      </c>
      <c r="AE9913" s="19" t="inlineStr">
        <is>
          <t>r01etpd161c28959474fb69e0183c83bf86dc7f801</t>
        </is>
      </c>
      <c r="AF9913" s="19" t="inlineStr">
        <is>
          <t>Ayuntamiento de Berriz</t>
        </is>
      </c>
      <c r="AG9913" s="19" t="inlineStr">
        <is>
          <t>r01etpd161c28a3e9c4fb69e01ef1d27adf8972738</t>
        </is>
      </c>
      <c r="AH9913" s="19" t="inlineStr">
        <is>
          <t>Ayuntamiento de Berriz</t>
        </is>
      </c>
      <c r="AI9913" s="19" t="inlineStr">
        <is>
          <t/>
        </is>
      </c>
      <c r="AJ9913" s="19" t="inlineStr">
        <is>
          <t/>
        </is>
      </c>
    </row>
    <row r="9914" customHeight="true" ht="15.0">
      <c r="A9914" s="19" t="inlineStr">
        <is>
          <t>auzoetako jaiak: san kristobal txikirako gozokiak</t>
        </is>
      </c>
      <c r="B9914" s="19" t="inlineStr">
        <is>
          <t/>
        </is>
      </c>
      <c r="C9914" s="19" t="inlineStr">
        <is>
          <t>Gobierno Vasco</t>
        </is>
      </c>
      <c r="D9914" s="19" t="inlineStr">
        <is>
          <t/>
        </is>
      </c>
      <c r="E9914" s="19" t="inlineStr">
        <is>
          <t/>
        </is>
      </c>
      <c r="F9914" s="19" t="inlineStr">
        <is>
          <t/>
        </is>
      </c>
      <c r="G9914" s="19" t="inlineStr">
        <is>
          <t>auzoetako jaiak: san kristobal txikirako gozokiak</t>
        </is>
      </c>
      <c r="H9914" s="19" t="inlineStr">
        <is>
          <t>auzoetako jaiak: san kristobal txikirako gozokiak</t>
        </is>
      </c>
      <c r="I9914" s="19" t="inlineStr">
        <is>
          <t/>
        </is>
      </c>
      <c r="J9914" s="19" t="inlineStr">
        <is>
          <t>23/01/2026</t>
        </is>
      </c>
      <c r="K9914" s="19" t="inlineStr">
        <is>
          <t>KT-2025-000714</t>
        </is>
      </c>
      <c r="L9914" s="19" t="inlineStr">
        <is>
          <t>Adjudicación provisional / definitiva</t>
        </is>
      </c>
      <c r="M9914" s="19" t="inlineStr">
        <is>
          <t>true</t>
        </is>
      </c>
      <c r="N9914" s="19" t="inlineStr">
        <is>
          <t/>
        </is>
      </c>
      <c r="O9914" s="19" t="inlineStr">
        <is>
          <t/>
        </is>
      </c>
      <c r="P9914" s="19" t="inlineStr">
        <is>
          <t/>
        </is>
      </c>
      <c r="Q9914" s="19" t="inlineStr">
        <is>
          <t/>
        </is>
      </c>
      <c r="R9914" s="19" t="inlineStr">
        <is>
          <t/>
        </is>
      </c>
      <c r="S9914" s="19" t="inlineStr">
        <is>
          <t>https://www.contratacion.euskadi.eus/webkpe00-kpeperfi/es/contenidos/anuncio_contratacion/expcm480157/es_doc/images/logo_berriz.jpg</t>
        </is>
      </c>
      <c r="T9914" s="19" t="inlineStr">
        <is>
          <t>Ayuntamiento de Berriz</t>
        </is>
      </c>
      <c r="U9914" s="19" t="inlineStr">
        <is>
          <t>P4802300F - Ayuntamiento de Berriz</t>
        </is>
      </c>
      <c r="V9914" s="19" t="inlineStr">
        <is>
          <t>Alcaldía</t>
        </is>
      </c>
      <c r="W9914" s="19" t="inlineStr">
        <is>
          <t/>
        </is>
      </c>
      <c r="X9914" s="19" t="inlineStr">
        <is>
          <t/>
        </is>
      </c>
      <c r="Y9914" s="19" t="inlineStr">
        <is>
          <t/>
        </is>
      </c>
      <c r="Z9914" s="19" t="inlineStr">
        <is>
          <t>https://www.contratacion.euskadi.eus/anuncio_contratacion/auzoetako-jaiak-san-kristobal-txikirako-gozokiak/webkpe00-kpesimpc/es/</t>
        </is>
      </c>
      <c r="AA9914" s="19" t="inlineStr">
        <is>
          <t>https://www.contratacion.euskadi.eus/webkpe00-kpesimpc/es/contenidos/anuncio_contratacion/expcm480157/es_doc/index.html</t>
        </is>
      </c>
      <c r="AB9914" s="19" t="inlineStr">
        <is>
          <t>https://www.contratacion.euskadi.eus/contenidos/anuncio_contratacion/expcm480157/es_doc/data/es_r01dtpd19bea9ceeb96a7b6f1fbc0c581d9372162c</t>
        </is>
      </c>
      <c r="AC9914" s="19" t="inlineStr">
        <is>
          <t>https://www.contratacion.euskadi.eus/contenidos/anuncio_contratacion/expcm480157/r01Index/expcm480157-idxContent.xml</t>
        </is>
      </c>
      <c r="AD9914" s="19" t="inlineStr">
        <is>
          <t>23/01/2026</t>
        </is>
      </c>
      <c r="AE9914" s="19" t="inlineStr">
        <is>
          <t>r01etpd161c28959474fb69e0183c83bf86dc7f801</t>
        </is>
      </c>
      <c r="AF9914" s="19" t="inlineStr">
        <is>
          <t>Ayuntamiento de Berriz</t>
        </is>
      </c>
      <c r="AG9914" s="19" t="inlineStr">
        <is>
          <t>r01etpd161c28a3e9c4fb69e01ef1d27adf8972738</t>
        </is>
      </c>
      <c r="AH9914" s="19" t="inlineStr">
        <is>
          <t>Ayuntamiento de Berriz</t>
        </is>
      </c>
      <c r="AI9914" s="19" t="inlineStr">
        <is>
          <t/>
        </is>
      </c>
      <c r="AJ9914" s="19" t="inlineStr">
        <is>
          <t/>
        </is>
      </c>
    </row>
    <row r="9915" customHeight="true" ht="15.0">
      <c r="A9915" s="19" t="inlineStr">
        <is>
          <t>suministro de diverso vestuario para los operarios/as de la brigada de obras.</t>
        </is>
      </c>
      <c r="B9915" s="19" t="inlineStr">
        <is>
          <t/>
        </is>
      </c>
      <c r="C9915" s="19" t="inlineStr">
        <is>
          <t>Gobierno Vasco</t>
        </is>
      </c>
      <c r="D9915" s="19" t="inlineStr">
        <is>
          <t/>
        </is>
      </c>
      <c r="E9915" s="19" t="inlineStr">
        <is>
          <t/>
        </is>
      </c>
      <c r="F9915" s="19" t="inlineStr">
        <is>
          <t/>
        </is>
      </c>
      <c r="G9915" s="19" t="inlineStr">
        <is>
          <t>suministro de diverso vestuario para los operarios/as de la brigada de obras.</t>
        </is>
      </c>
      <c r="H9915" s="19" t="inlineStr">
        <is>
          <t>suministro de diverso vestuario para los operarios/as de la brigada de obras.</t>
        </is>
      </c>
      <c r="I9915" s="19" t="inlineStr">
        <is>
          <t/>
        </is>
      </c>
      <c r="J9915" s="19" t="inlineStr">
        <is>
          <t>23/01/2026</t>
        </is>
      </c>
      <c r="K9915" s="19" t="inlineStr">
        <is>
          <t>KT-2025-000715</t>
        </is>
      </c>
      <c r="L9915" s="19" t="inlineStr">
        <is>
          <t>Adjudicación provisional / definitiva</t>
        </is>
      </c>
      <c r="M9915" s="19" t="inlineStr">
        <is>
          <t>true</t>
        </is>
      </c>
      <c r="N9915" s="19" t="inlineStr">
        <is>
          <t/>
        </is>
      </c>
      <c r="O9915" s="19" t="inlineStr">
        <is>
          <t/>
        </is>
      </c>
      <c r="P9915" s="19" t="inlineStr">
        <is>
          <t/>
        </is>
      </c>
      <c r="Q9915" s="19" t="inlineStr">
        <is>
          <t/>
        </is>
      </c>
      <c r="R9915" s="19" t="inlineStr">
        <is>
          <t/>
        </is>
      </c>
      <c r="S9915" s="19" t="inlineStr">
        <is>
          <t>https://www.contratacion.euskadi.eus/webkpe00-kpeperfi/es/contenidos/anuncio_contratacion/expcm480158/es_doc/images/logo_berriz.jpg</t>
        </is>
      </c>
      <c r="T9915" s="19" t="inlineStr">
        <is>
          <t>Ayuntamiento de Berriz</t>
        </is>
      </c>
      <c r="U9915" s="19" t="inlineStr">
        <is>
          <t>P4802300F - Ayuntamiento de Berriz</t>
        </is>
      </c>
      <c r="V9915" s="19" t="inlineStr">
        <is>
          <t>Alcaldía</t>
        </is>
      </c>
      <c r="W9915" s="19" t="inlineStr">
        <is>
          <t/>
        </is>
      </c>
      <c r="X9915" s="19" t="inlineStr">
        <is>
          <t/>
        </is>
      </c>
      <c r="Y9915" s="19" t="inlineStr">
        <is>
          <t/>
        </is>
      </c>
      <c r="Z9915" s="19" t="inlineStr">
        <is>
          <t>https://www.contratacion.euskadi.eus/anuncio_contratacion/suministro-diverso-vestuario-operarios-as-brigada-obras/webkpe00-kpesimpc/es/</t>
        </is>
      </c>
      <c r="AA9915" s="19" t="inlineStr">
        <is>
          <t>https://www.contratacion.euskadi.eus/webkpe00-kpesimpc/es/contenidos/anuncio_contratacion/expcm480158/es_doc/index.html</t>
        </is>
      </c>
      <c r="AB9915" s="19" t="inlineStr">
        <is>
          <t>https://www.contratacion.euskadi.eus/contenidos/anuncio_contratacion/expcm480158/es_doc/data/es_r01dtpd19bea9d16586a7b6f1fd65bb4e69aa9d4a6</t>
        </is>
      </c>
      <c r="AC9915" s="19" t="inlineStr">
        <is>
          <t>https://www.contratacion.euskadi.eus/contenidos/anuncio_contratacion/expcm480158/r01Index/expcm480158-idxContent.xml</t>
        </is>
      </c>
      <c r="AD9915" s="19" t="inlineStr">
        <is>
          <t>23/01/2026</t>
        </is>
      </c>
      <c r="AE9915" s="19" t="inlineStr">
        <is>
          <t>r01etpd161c28959474fb69e0183c83bf86dc7f801</t>
        </is>
      </c>
      <c r="AF9915" s="19" t="inlineStr">
        <is>
          <t>Ayuntamiento de Berriz</t>
        </is>
      </c>
      <c r="AG9915" s="19" t="inlineStr">
        <is>
          <t>r01etpd161c28a3e9c4fb69e01ef1d27adf8972738</t>
        </is>
      </c>
      <c r="AH9915" s="19" t="inlineStr">
        <is>
          <t>Ayuntamiento de Berriz</t>
        </is>
      </c>
      <c r="AI9915" s="19" t="inlineStr">
        <is>
          <t/>
        </is>
      </c>
      <c r="AJ9915" s="19" t="inlineStr">
        <is>
          <t/>
        </is>
      </c>
    </row>
    <row r="9916" customHeight="true" ht="15.0">
      <c r="A9916" s="19" t="inlineStr">
        <is>
          <t>-pedido de fecha: 13/05/25 / -solicitado por: iñaki / disco para pump set. fabricado en acero recubierto de caucho prote</t>
        </is>
      </c>
      <c r="B9916" s="19" t="inlineStr">
        <is>
          <t/>
        </is>
      </c>
      <c r="C9916" s="19" t="inlineStr">
        <is>
          <t>Gobierno Vasco</t>
        </is>
      </c>
      <c r="D9916" s="19" t="inlineStr">
        <is>
          <t/>
        </is>
      </c>
      <c r="E9916" s="19" t="inlineStr">
        <is>
          <t/>
        </is>
      </c>
      <c r="F9916" s="19" t="inlineStr">
        <is>
          <t/>
        </is>
      </c>
      <c r="G9916" s="19" t="inlineStr">
        <is>
          <t>-pedido de fecha: 13/05/25 / -solicitado por: iñaki / disco para pump set. fabricado en acero recubierto de caucho prote</t>
        </is>
      </c>
      <c r="H9916" s="19" t="inlineStr">
        <is>
          <t>-pedido de fecha: 13/05/25 / -solicitado por: iñaki / disco para pump set. fabricado en acero recubierto de caucho prote</t>
        </is>
      </c>
      <c r="I9916" s="19" t="inlineStr">
        <is>
          <t/>
        </is>
      </c>
      <c r="J9916" s="19" t="inlineStr">
        <is>
          <t>23/01/2026</t>
        </is>
      </c>
      <c r="K9916" s="19" t="inlineStr">
        <is>
          <t>KT-2025-000716</t>
        </is>
      </c>
      <c r="L9916" s="19" t="inlineStr">
        <is>
          <t>Adjudicación provisional / definitiva</t>
        </is>
      </c>
      <c r="M9916" s="19" t="inlineStr">
        <is>
          <t>true</t>
        </is>
      </c>
      <c r="N9916" s="19" t="inlineStr">
        <is>
          <t/>
        </is>
      </c>
      <c r="O9916" s="19" t="inlineStr">
        <is>
          <t/>
        </is>
      </c>
      <c r="P9916" s="19" t="inlineStr">
        <is>
          <t/>
        </is>
      </c>
      <c r="Q9916" s="19" t="inlineStr">
        <is>
          <t/>
        </is>
      </c>
      <c r="R9916" s="19" t="inlineStr">
        <is>
          <t/>
        </is>
      </c>
      <c r="S9916" s="19" t="inlineStr">
        <is>
          <t>https://www.contratacion.euskadi.eus/webkpe00-kpeperfi/es/contenidos/anuncio_contratacion/expcm480159/es_doc/images/logo_berriz.jpg</t>
        </is>
      </c>
      <c r="T9916" s="19" t="inlineStr">
        <is>
          <t>Ayuntamiento de Berriz</t>
        </is>
      </c>
      <c r="U9916" s="19" t="inlineStr">
        <is>
          <t>P4802300F - Ayuntamiento de Berriz</t>
        </is>
      </c>
      <c r="V9916" s="19" t="inlineStr">
        <is>
          <t>Alcaldía</t>
        </is>
      </c>
      <c r="W9916" s="19" t="inlineStr">
        <is>
          <t/>
        </is>
      </c>
      <c r="X9916" s="19" t="inlineStr">
        <is>
          <t/>
        </is>
      </c>
      <c r="Y9916" s="19" t="inlineStr">
        <is>
          <t/>
        </is>
      </c>
      <c r="Z9916" s="19" t="inlineStr">
        <is>
          <t>https://www.contratacion.euskadi.eus/anuncio_contratacion/pedido-fecha-13-05-25-solicitado-inaki-disco-pump-set-fabricado-acero-recubierto-caucho-prote/webkpe00-kpesimpc/es/</t>
        </is>
      </c>
      <c r="AA9916" s="19" t="inlineStr">
        <is>
          <t>https://www.contratacion.euskadi.eus/webkpe00-kpesimpc/es/contenidos/anuncio_contratacion/expcm480159/es_doc/index.html</t>
        </is>
      </c>
      <c r="AB9916" s="19" t="inlineStr">
        <is>
          <t>https://www.contratacion.euskadi.eus/contenidos/anuncio_contratacion/expcm480159/es_doc/data/es_r01dtpd019beaa109d97174610ea05c53ef2573978</t>
        </is>
      </c>
      <c r="AC9916" s="19" t="inlineStr">
        <is>
          <t>https://www.contratacion.euskadi.eus/contenidos/anuncio_contratacion/expcm480159/r01Index/expcm480159-idxContent.xml</t>
        </is>
      </c>
      <c r="AD9916" s="19" t="inlineStr">
        <is>
          <t>23/01/2026</t>
        </is>
      </c>
      <c r="AE9916" s="19" t="inlineStr">
        <is>
          <t>r01etpd161c28959474fb69e0183c83bf86dc7f801</t>
        </is>
      </c>
      <c r="AF9916" s="19" t="inlineStr">
        <is>
          <t>Ayuntamiento de Berriz</t>
        </is>
      </c>
      <c r="AG9916" s="19" t="inlineStr">
        <is>
          <t>r01etpd161c28a3e9c4fb69e01ef1d27adf8972738</t>
        </is>
      </c>
      <c r="AH9916" s="19" t="inlineStr">
        <is>
          <t>Ayuntamiento de Berriz</t>
        </is>
      </c>
      <c r="AI9916" s="19" t="inlineStr">
        <is>
          <t/>
        </is>
      </c>
      <c r="AJ9916" s="19" t="inlineStr">
        <is>
          <t/>
        </is>
      </c>
    </row>
    <row r="9917" customHeight="true" ht="15.0">
      <c r="A9917" s="19" t="inlineStr">
        <is>
          <t>jaiak: frontenis txapelketa: kamisetak, txapelak, garaikurrak,...</t>
        </is>
      </c>
      <c r="B9917" s="19" t="inlineStr">
        <is>
          <t/>
        </is>
      </c>
      <c r="C9917" s="19" t="inlineStr">
        <is>
          <t>Gobierno Vasco</t>
        </is>
      </c>
      <c r="D9917" s="19" t="inlineStr">
        <is>
          <t/>
        </is>
      </c>
      <c r="E9917" s="19" t="inlineStr">
        <is>
          <t/>
        </is>
      </c>
      <c r="F9917" s="19" t="inlineStr">
        <is>
          <t/>
        </is>
      </c>
      <c r="G9917" s="19" t="inlineStr">
        <is>
          <t>jaiak: frontenis txapelketa: kamisetak, txapelak, garaikurrak,...</t>
        </is>
      </c>
      <c r="H9917" s="19" t="inlineStr">
        <is>
          <t>jaiak: frontenis txapelketa: kamisetak, txapelak, garaikurrak,...</t>
        </is>
      </c>
      <c r="I9917" s="19" t="inlineStr">
        <is>
          <t/>
        </is>
      </c>
      <c r="J9917" s="19" t="inlineStr">
        <is>
          <t>23/01/2026</t>
        </is>
      </c>
      <c r="K9917" s="19" t="inlineStr">
        <is>
          <t>KT-2025-000717</t>
        </is>
      </c>
      <c r="L9917" s="19" t="inlineStr">
        <is>
          <t>Adjudicación provisional / definitiva</t>
        </is>
      </c>
      <c r="M9917" s="19" t="inlineStr">
        <is>
          <t>true</t>
        </is>
      </c>
      <c r="N9917" s="19" t="inlineStr">
        <is>
          <t/>
        </is>
      </c>
      <c r="O9917" s="19" t="inlineStr">
        <is>
          <t/>
        </is>
      </c>
      <c r="P9917" s="19" t="inlineStr">
        <is>
          <t/>
        </is>
      </c>
      <c r="Q9917" s="19" t="inlineStr">
        <is>
          <t/>
        </is>
      </c>
      <c r="R9917" s="19" t="inlineStr">
        <is>
          <t/>
        </is>
      </c>
      <c r="S9917" s="19" t="inlineStr">
        <is>
          <t>https://www.contratacion.euskadi.eus/webkpe00-kpeperfi/es/contenidos/anuncio_contratacion/expcm480160/es_doc/images/logo_berriz.jpg</t>
        </is>
      </c>
      <c r="T9917" s="19" t="inlineStr">
        <is>
          <t>Ayuntamiento de Berriz</t>
        </is>
      </c>
      <c r="U9917" s="19" t="inlineStr">
        <is>
          <t>P4802300F - Ayuntamiento de Berriz</t>
        </is>
      </c>
      <c r="V9917" s="19" t="inlineStr">
        <is>
          <t>Alcaldía</t>
        </is>
      </c>
      <c r="W9917" s="19" t="inlineStr">
        <is>
          <t/>
        </is>
      </c>
      <c r="X9917" s="19" t="inlineStr">
        <is>
          <t/>
        </is>
      </c>
      <c r="Y9917" s="19" t="inlineStr">
        <is>
          <t/>
        </is>
      </c>
      <c r="Z9917" s="19" t="inlineStr">
        <is>
          <t>https://www.contratacion.euskadi.eus/anuncio_contratacion/jaiak-frontenis-txapelketa-kamisetak-txapelak-garaikurrak/webkpe00-kpesimpc/es/</t>
        </is>
      </c>
      <c r="AA9917" s="19" t="inlineStr">
        <is>
          <t>https://www.contratacion.euskadi.eus/webkpe00-kpesimpc/es/contenidos/anuncio_contratacion/expcm480160/es_doc/index.html</t>
        </is>
      </c>
      <c r="AB9917" s="19" t="inlineStr">
        <is>
          <t>https://www.contratacion.euskadi.eus/contenidos/anuncio_contratacion/expcm480160/es_doc/data/es_r01dtpd19beaa131ea7174610edbf0c3a6fa6a5369</t>
        </is>
      </c>
      <c r="AC9917" s="19" t="inlineStr">
        <is>
          <t>https://www.contratacion.euskadi.eus/contenidos/anuncio_contratacion/expcm480160/r01Index/expcm480160-idxContent.xml</t>
        </is>
      </c>
      <c r="AD9917" s="19" t="inlineStr">
        <is>
          <t>23/01/2026</t>
        </is>
      </c>
      <c r="AE9917" s="19" t="inlineStr">
        <is>
          <t>r01etpd161c28959474fb69e0183c83bf86dc7f801</t>
        </is>
      </c>
      <c r="AF9917" s="19" t="inlineStr">
        <is>
          <t>Ayuntamiento de Berriz</t>
        </is>
      </c>
      <c r="AG9917" s="19" t="inlineStr">
        <is>
          <t>r01etpd161c28a3e9c4fb69e01ef1d27adf8972738</t>
        </is>
      </c>
      <c r="AH9917" s="19" t="inlineStr">
        <is>
          <t>Ayuntamiento de Berriz</t>
        </is>
      </c>
      <c r="AI9917" s="19" t="inlineStr">
        <is>
          <t/>
        </is>
      </c>
      <c r="AJ9917" s="19" t="inlineStr">
        <is>
          <t/>
        </is>
      </c>
    </row>
    <row r="9918" customHeight="true" ht="15.0">
      <c r="A9918" s="19" t="inlineStr">
        <is>
          <t>servicio asistencia tecnica: reparar con poliester y fibra de vidrio la fuga en cuello del filtro de la piscina grande.</t>
        </is>
      </c>
      <c r="B9918" s="19" t="inlineStr">
        <is>
          <t/>
        </is>
      </c>
      <c r="C9918" s="19" t="inlineStr">
        <is>
          <t>Gobierno Vasco</t>
        </is>
      </c>
      <c r="D9918" s="19" t="inlineStr">
        <is>
          <t/>
        </is>
      </c>
      <c r="E9918" s="19" t="inlineStr">
        <is>
          <t/>
        </is>
      </c>
      <c r="F9918" s="19" t="inlineStr">
        <is>
          <t/>
        </is>
      </c>
      <c r="G9918" s="19" t="inlineStr">
        <is>
          <t>servicio asistencia tecnica: reparar con poliester y fibra de vidrio la fuga en cuello del filtro de la piscina grande.</t>
        </is>
      </c>
      <c r="H9918" s="19" t="inlineStr">
        <is>
          <t>servicio asistencia tecnica: reparar con poliester y fibra de vidrio la fuga en cuello del filtro de la piscina grande.</t>
        </is>
      </c>
      <c r="I9918" s="19" t="inlineStr">
        <is>
          <t/>
        </is>
      </c>
      <c r="J9918" s="19" t="inlineStr">
        <is>
          <t>23/01/2026</t>
        </is>
      </c>
      <c r="K9918" s="19" t="inlineStr">
        <is>
          <t>KT-2025-000718</t>
        </is>
      </c>
      <c r="L9918" s="19" t="inlineStr">
        <is>
          <t>Adjudicación provisional / definitiva</t>
        </is>
      </c>
      <c r="M9918" s="19" t="inlineStr">
        <is>
          <t>true</t>
        </is>
      </c>
      <c r="N9918" s="19" t="inlineStr">
        <is>
          <t/>
        </is>
      </c>
      <c r="O9918" s="19" t="inlineStr">
        <is>
          <t/>
        </is>
      </c>
      <c r="P9918" s="19" t="inlineStr">
        <is>
          <t/>
        </is>
      </c>
      <c r="Q9918" s="19" t="inlineStr">
        <is>
          <t/>
        </is>
      </c>
      <c r="R9918" s="19" t="inlineStr">
        <is>
          <t/>
        </is>
      </c>
      <c r="S9918" s="19" t="inlineStr">
        <is>
          <t>https://www.contratacion.euskadi.eus/webkpe00-kpeperfi/es/contenidos/anuncio_contratacion/expcm480161/es_doc/images/logo_berriz.jpg</t>
        </is>
      </c>
      <c r="T9918" s="19" t="inlineStr">
        <is>
          <t>Ayuntamiento de Berriz</t>
        </is>
      </c>
      <c r="U9918" s="19" t="inlineStr">
        <is>
          <t>P4802300F - Ayuntamiento de Berriz</t>
        </is>
      </c>
      <c r="V9918" s="19" t="inlineStr">
        <is>
          <t>Alcaldía</t>
        </is>
      </c>
      <c r="W9918" s="19" t="inlineStr">
        <is>
          <t/>
        </is>
      </c>
      <c r="X9918" s="19" t="inlineStr">
        <is>
          <t/>
        </is>
      </c>
      <c r="Y9918" s="19" t="inlineStr">
        <is>
          <t/>
        </is>
      </c>
      <c r="Z9918" s="19" t="inlineStr">
        <is>
          <t>https://www.contratacion.euskadi.eus/anuncio_contratacion/servicio-asistencia-tecnica-reparar-poliester-y-fibra-vidrio-fuga-cuello-del-filtro-piscina-grande/webkpe00-kpesimpc/es/</t>
        </is>
      </c>
      <c r="AA9918" s="19" t="inlineStr">
        <is>
          <t>https://www.contratacion.euskadi.eus/webkpe00-kpesimpc/es/contenidos/anuncio_contratacion/expcm480161/es_doc/index.html</t>
        </is>
      </c>
      <c r="AB9918" s="19" t="inlineStr">
        <is>
          <t>https://www.contratacion.euskadi.eus/contenidos/anuncio_contratacion/expcm480161/es_doc/data/es_r01dtpd19beaa160127174610e64fe64a9143526b3</t>
        </is>
      </c>
      <c r="AC9918" s="19" t="inlineStr">
        <is>
          <t>https://www.contratacion.euskadi.eus/contenidos/anuncio_contratacion/expcm480161/r01Index/expcm480161-idxContent.xml</t>
        </is>
      </c>
      <c r="AD9918" s="19" t="inlineStr">
        <is>
          <t>23/01/2026</t>
        </is>
      </c>
      <c r="AE9918" s="19" t="inlineStr">
        <is>
          <t>r01etpd161c28959474fb69e0183c83bf86dc7f801</t>
        </is>
      </c>
      <c r="AF9918" s="19" t="inlineStr">
        <is>
          <t>Ayuntamiento de Berriz</t>
        </is>
      </c>
      <c r="AG9918" s="19" t="inlineStr">
        <is>
          <t>r01etpd161c28a3e9c4fb69e01ef1d27adf8972738</t>
        </is>
      </c>
      <c r="AH9918" s="19" t="inlineStr">
        <is>
          <t>Ayuntamiento de Berriz</t>
        </is>
      </c>
      <c r="AI9918" s="19" t="inlineStr">
        <is>
          <t/>
        </is>
      </c>
      <c r="AJ9918" s="19" t="inlineStr">
        <is>
          <t/>
        </is>
      </c>
    </row>
    <row r="9919" customHeight="true" ht="15.0">
      <c r="A9919" s="19" t="inlineStr">
        <is>
          <t>liburuen eskuraketa. liburuen zerrenda pdf fakturan (fk. 67)</t>
        </is>
      </c>
      <c r="B9919" s="19" t="inlineStr">
        <is>
          <t/>
        </is>
      </c>
      <c r="C9919" s="19" t="inlineStr">
        <is>
          <t>Gobierno Vasco</t>
        </is>
      </c>
      <c r="D9919" s="19" t="inlineStr">
        <is>
          <t/>
        </is>
      </c>
      <c r="E9919" s="19" t="inlineStr">
        <is>
          <t/>
        </is>
      </c>
      <c r="F9919" s="19" t="inlineStr">
        <is>
          <t/>
        </is>
      </c>
      <c r="G9919" s="19" t="inlineStr">
        <is>
          <t>liburuen eskuraketa. liburuen zerrenda pdf fakturan (fk. 67)</t>
        </is>
      </c>
      <c r="H9919" s="19" t="inlineStr">
        <is>
          <t>liburuen eskuraketa. liburuen zerrenda pdf fakturan (fk. 67)</t>
        </is>
      </c>
      <c r="I9919" s="19" t="inlineStr">
        <is>
          <t/>
        </is>
      </c>
      <c r="J9919" s="19" t="inlineStr">
        <is>
          <t>23/01/2026</t>
        </is>
      </c>
      <c r="K9919" s="19" t="inlineStr">
        <is>
          <t>KT-2025-000719</t>
        </is>
      </c>
      <c r="L9919" s="19" t="inlineStr">
        <is>
          <t>Adjudicación provisional / definitiva</t>
        </is>
      </c>
      <c r="M9919" s="19" t="inlineStr">
        <is>
          <t>true</t>
        </is>
      </c>
      <c r="N9919" s="19" t="inlineStr">
        <is>
          <t/>
        </is>
      </c>
      <c r="O9919" s="19" t="inlineStr">
        <is>
          <t/>
        </is>
      </c>
      <c r="P9919" s="19" t="inlineStr">
        <is>
          <t/>
        </is>
      </c>
      <c r="Q9919" s="19" t="inlineStr">
        <is>
          <t/>
        </is>
      </c>
      <c r="R9919" s="19" t="inlineStr">
        <is>
          <t/>
        </is>
      </c>
      <c r="S9919" s="19" t="inlineStr">
        <is>
          <t>https://www.contratacion.euskadi.eus/webkpe00-kpeperfi/es/contenidos/anuncio_contratacion/expcm480162/es_doc/images/logo_berriz.jpg</t>
        </is>
      </c>
      <c r="T9919" s="19" t="inlineStr">
        <is>
          <t>Ayuntamiento de Berriz</t>
        </is>
      </c>
      <c r="U9919" s="19" t="inlineStr">
        <is>
          <t>P4802300F - Ayuntamiento de Berriz</t>
        </is>
      </c>
      <c r="V9919" s="19" t="inlineStr">
        <is>
          <t>Alcaldía</t>
        </is>
      </c>
      <c r="W9919" s="19" t="inlineStr">
        <is>
          <t/>
        </is>
      </c>
      <c r="X9919" s="19" t="inlineStr">
        <is>
          <t/>
        </is>
      </c>
      <c r="Y9919" s="19" t="inlineStr">
        <is>
          <t/>
        </is>
      </c>
      <c r="Z9919" s="19" t="inlineStr">
        <is>
          <t>https://www.contratacion.euskadi.eus/anuncio_contratacion/liburuen-eskuraketa-liburuen-zerrenda-pdf-fakturan-fk-67/webkpe00-kpesimpc/es/</t>
        </is>
      </c>
      <c r="AA9919" s="19" t="inlineStr">
        <is>
          <t>https://www.contratacion.euskadi.eus/webkpe00-kpesimpc/es/contenidos/anuncio_contratacion/expcm480162/es_doc/index.html</t>
        </is>
      </c>
      <c r="AB9919" s="19" t="inlineStr">
        <is>
          <t>https://www.contratacion.euskadi.eus/contenidos/anuncio_contratacion/expcm480162/es_doc/data/es_r01dtpd19beaa187d97174610efb800c038776e273</t>
        </is>
      </c>
      <c r="AC9919" s="19" t="inlineStr">
        <is>
          <t>https://www.contratacion.euskadi.eus/contenidos/anuncio_contratacion/expcm480162/r01Index/expcm480162-idxContent.xml</t>
        </is>
      </c>
      <c r="AD9919" s="19" t="inlineStr">
        <is>
          <t>23/01/2026</t>
        </is>
      </c>
      <c r="AE9919" s="19" t="inlineStr">
        <is>
          <t>r01etpd161c28959474fb69e0183c83bf86dc7f801</t>
        </is>
      </c>
      <c r="AF9919" s="19" t="inlineStr">
        <is>
          <t>Ayuntamiento de Berriz</t>
        </is>
      </c>
      <c r="AG9919" s="19" t="inlineStr">
        <is>
          <t>r01etpd161c28a3e9c4fb69e01ef1d27adf8972738</t>
        </is>
      </c>
      <c r="AH9919" s="19" t="inlineStr">
        <is>
          <t>Ayuntamiento de Berriz</t>
        </is>
      </c>
      <c r="AI9919" s="19" t="inlineStr">
        <is>
          <t/>
        </is>
      </c>
      <c r="AJ9919" s="19" t="inlineStr">
        <is>
          <t/>
        </is>
      </c>
    </row>
    <row r="9920" customHeight="true" ht="15.0">
      <c r="A9920" s="19" t="inlineStr">
        <is>
          <t>janto impronta maiatza 2025 puestos de taquilla mes mayo / coste pasarela sesiones mes mayo</t>
        </is>
      </c>
      <c r="B9920" s="19" t="inlineStr">
        <is>
          <t/>
        </is>
      </c>
      <c r="C9920" s="19" t="inlineStr">
        <is>
          <t>Gobierno Vasco</t>
        </is>
      </c>
      <c r="D9920" s="19" t="inlineStr">
        <is>
          <t/>
        </is>
      </c>
      <c r="E9920" s="19" t="inlineStr">
        <is>
          <t/>
        </is>
      </c>
      <c r="F9920" s="19" t="inlineStr">
        <is>
          <t/>
        </is>
      </c>
      <c r="G9920" s="19" t="inlineStr">
        <is>
          <t>janto impronta maiatza 2025 puestos de taquilla mes mayo / coste pasarela sesiones mes mayo</t>
        </is>
      </c>
      <c r="H9920" s="19" t="inlineStr">
        <is>
          <t>janto impronta maiatza 2025 puestos de taquilla mes mayo / coste pasarela sesiones mes mayo</t>
        </is>
      </c>
      <c r="I9920" s="19" t="inlineStr">
        <is>
          <t/>
        </is>
      </c>
      <c r="J9920" s="19" t="inlineStr">
        <is>
          <t>23/01/2026</t>
        </is>
      </c>
      <c r="K9920" s="19" t="inlineStr">
        <is>
          <t>KT-2025-000720</t>
        </is>
      </c>
      <c r="L9920" s="19" t="inlineStr">
        <is>
          <t>Adjudicación provisional / definitiva</t>
        </is>
      </c>
      <c r="M9920" s="19" t="inlineStr">
        <is>
          <t>true</t>
        </is>
      </c>
      <c r="N9920" s="19" t="inlineStr">
        <is>
          <t/>
        </is>
      </c>
      <c r="O9920" s="19" t="inlineStr">
        <is>
          <t/>
        </is>
      </c>
      <c r="P9920" s="19" t="inlineStr">
        <is>
          <t/>
        </is>
      </c>
      <c r="Q9920" s="19" t="inlineStr">
        <is>
          <t/>
        </is>
      </c>
      <c r="R9920" s="19" t="inlineStr">
        <is>
          <t/>
        </is>
      </c>
      <c r="S9920" s="19" t="inlineStr">
        <is>
          <t>https://www.contratacion.euskadi.eus/webkpe00-kpeperfi/es/contenidos/anuncio_contratacion/expcm480163/es_doc/images/logo_berriz.jpg</t>
        </is>
      </c>
      <c r="T9920" s="19" t="inlineStr">
        <is>
          <t>Ayuntamiento de Berriz</t>
        </is>
      </c>
      <c r="U9920" s="19" t="inlineStr">
        <is>
          <t>P4802300F - Ayuntamiento de Berriz</t>
        </is>
      </c>
      <c r="V9920" s="19" t="inlineStr">
        <is>
          <t>Alcaldía</t>
        </is>
      </c>
      <c r="W9920" s="19" t="inlineStr">
        <is>
          <t/>
        </is>
      </c>
      <c r="X9920" s="19" t="inlineStr">
        <is>
          <t/>
        </is>
      </c>
      <c r="Y9920" s="19" t="inlineStr">
        <is>
          <t/>
        </is>
      </c>
      <c r="Z9920" s="19" t="inlineStr">
        <is>
          <t>https://www.contratacion.euskadi.eus/anuncio_contratacion/janto-impronta-maiatza-2025-puestos-taquilla-mes-mayo-coste-pasarela-sesiones-mes-mayo/webkpe00-kpesimpc/es/</t>
        </is>
      </c>
      <c r="AA9920" s="19" t="inlineStr">
        <is>
          <t>https://www.contratacion.euskadi.eus/webkpe00-kpesimpc/es/contenidos/anuncio_contratacion/expcm480163/es_doc/index.html</t>
        </is>
      </c>
      <c r="AB9920" s="19" t="inlineStr">
        <is>
          <t>https://www.contratacion.euskadi.eus/contenidos/anuncio_contratacion/expcm480163/es_doc/data/es_r01dtpd19beaa1af7d7174610ec34eacb2059bf416</t>
        </is>
      </c>
      <c r="AC9920" s="19" t="inlineStr">
        <is>
          <t>https://www.contratacion.euskadi.eus/contenidos/anuncio_contratacion/expcm480163/r01Index/expcm480163-idxContent.xml</t>
        </is>
      </c>
      <c r="AD9920" s="19" t="inlineStr">
        <is>
          <t>23/01/2026</t>
        </is>
      </c>
      <c r="AE9920" s="19" t="inlineStr">
        <is>
          <t>r01etpd161c28959474fb69e0183c83bf86dc7f801</t>
        </is>
      </c>
      <c r="AF9920" s="19" t="inlineStr">
        <is>
          <t>Ayuntamiento de Berriz</t>
        </is>
      </c>
      <c r="AG9920" s="19" t="inlineStr">
        <is>
          <t>r01etpd161c28a3e9c4fb69e01ef1d27adf8972738</t>
        </is>
      </c>
      <c r="AH9920" s="19" t="inlineStr">
        <is>
          <t>Ayuntamiento de Berriz</t>
        </is>
      </c>
      <c r="AI9920" s="19" t="inlineStr">
        <is>
          <t/>
        </is>
      </c>
      <c r="AJ9920" s="19" t="inlineStr">
        <is>
          <t/>
        </is>
      </c>
    </row>
    <row r="9921" customHeight="true" ht="15.0">
      <c r="A9921" s="19" t="inlineStr">
        <is>
          <t>andikoako jaietako trikitilarien erromeria.</t>
        </is>
      </c>
      <c r="B9921" s="19" t="inlineStr">
        <is>
          <t/>
        </is>
      </c>
      <c r="C9921" s="19" t="inlineStr">
        <is>
          <t>Gobierno Vasco</t>
        </is>
      </c>
      <c r="D9921" s="19" t="inlineStr">
        <is>
          <t/>
        </is>
      </c>
      <c r="E9921" s="19" t="inlineStr">
        <is>
          <t/>
        </is>
      </c>
      <c r="F9921" s="19" t="inlineStr">
        <is>
          <t/>
        </is>
      </c>
      <c r="G9921" s="19" t="inlineStr">
        <is>
          <t>andikoako jaietako trikitilarien erromeria.</t>
        </is>
      </c>
      <c r="H9921" s="19" t="inlineStr">
        <is>
          <t>andikoako jaietako trikitilarien erromeria.</t>
        </is>
      </c>
      <c r="I9921" s="19" t="inlineStr">
        <is>
          <t/>
        </is>
      </c>
      <c r="J9921" s="19" t="inlineStr">
        <is>
          <t>23/01/2026</t>
        </is>
      </c>
      <c r="K9921" s="19" t="inlineStr">
        <is>
          <t>KT-2025-000721</t>
        </is>
      </c>
      <c r="L9921" s="19" t="inlineStr">
        <is>
          <t>Adjudicación provisional / definitiva</t>
        </is>
      </c>
      <c r="M9921" s="19" t="inlineStr">
        <is>
          <t>true</t>
        </is>
      </c>
      <c r="N9921" s="19" t="inlineStr">
        <is>
          <t/>
        </is>
      </c>
      <c r="O9921" s="19" t="inlineStr">
        <is>
          <t/>
        </is>
      </c>
      <c r="P9921" s="19" t="inlineStr">
        <is>
          <t/>
        </is>
      </c>
      <c r="Q9921" s="19" t="inlineStr">
        <is>
          <t/>
        </is>
      </c>
      <c r="R9921" s="19" t="inlineStr">
        <is>
          <t/>
        </is>
      </c>
      <c r="S9921" s="19" t="inlineStr">
        <is>
          <t>https://www.contratacion.euskadi.eus/webkpe00-kpeperfi/es/contenidos/anuncio_contratacion/expcm480164/es_doc/images/logo_berriz.jpg</t>
        </is>
      </c>
      <c r="T9921" s="19" t="inlineStr">
        <is>
          <t>Ayuntamiento de Berriz</t>
        </is>
      </c>
      <c r="U9921" s="19" t="inlineStr">
        <is>
          <t>P4802300F - Ayuntamiento de Berriz</t>
        </is>
      </c>
      <c r="V9921" s="19" t="inlineStr">
        <is>
          <t>Alcaldía</t>
        </is>
      </c>
      <c r="W9921" s="19" t="inlineStr">
        <is>
          <t/>
        </is>
      </c>
      <c r="X9921" s="19" t="inlineStr">
        <is>
          <t/>
        </is>
      </c>
      <c r="Y9921" s="19" t="inlineStr">
        <is>
          <t/>
        </is>
      </c>
      <c r="Z9921" s="19" t="inlineStr">
        <is>
          <t>https://www.contratacion.euskadi.eus/anuncio_contratacion/andikoako-jaietako-trikitilarien-erromeria/webkpe00-kpesimpc/es/</t>
        </is>
      </c>
      <c r="AA9921" s="19" t="inlineStr">
        <is>
          <t>https://www.contratacion.euskadi.eus/webkpe00-kpesimpc/es/contenidos/anuncio_contratacion/expcm480164/es_doc/index.html</t>
        </is>
      </c>
      <c r="AB9921" s="19" t="inlineStr">
        <is>
          <t>https://www.contratacion.euskadi.eus/contenidos/anuncio_contratacion/expcm480164/es_doc/data/es_r01dtpd019beaa59dd07174610ef57511bf87aa841</t>
        </is>
      </c>
      <c r="AC9921" s="19" t="inlineStr">
        <is>
          <t>https://www.contratacion.euskadi.eus/contenidos/anuncio_contratacion/expcm480164/r01Index/expcm480164-idxContent.xml</t>
        </is>
      </c>
      <c r="AD9921" s="19" t="inlineStr">
        <is>
          <t>23/01/2026</t>
        </is>
      </c>
      <c r="AE9921" s="19" t="inlineStr">
        <is>
          <t>r01etpd161c28959474fb69e0183c83bf86dc7f801</t>
        </is>
      </c>
      <c r="AF9921" s="19" t="inlineStr">
        <is>
          <t>Ayuntamiento de Berriz</t>
        </is>
      </c>
      <c r="AG9921" s="19" t="inlineStr">
        <is>
          <t>r01etpd161c28a3e9c4fb69e01ef1d27adf8972738</t>
        </is>
      </c>
      <c r="AH9921" s="19" t="inlineStr">
        <is>
          <t>Ayuntamiento de Berriz</t>
        </is>
      </c>
      <c r="AI9921" s="19" t="inlineStr">
        <is>
          <t/>
        </is>
      </c>
      <c r="AJ9921" s="19" t="inlineStr">
        <is>
          <t/>
        </is>
      </c>
    </row>
    <row r="9922" customHeight="true" ht="15.0">
      <c r="A9922" s="19" t="inlineStr">
        <is>
          <t>2000 chapas redondas plastificadas / 2000 pegatinas berrizen libre eta harro</t>
        </is>
      </c>
      <c r="B9922" s="19" t="inlineStr">
        <is>
          <t/>
        </is>
      </c>
      <c r="C9922" s="19" t="inlineStr">
        <is>
          <t>Gobierno Vasco</t>
        </is>
      </c>
      <c r="D9922" s="19" t="inlineStr">
        <is>
          <t/>
        </is>
      </c>
      <c r="E9922" s="19" t="inlineStr">
        <is>
          <t/>
        </is>
      </c>
      <c r="F9922" s="19" t="inlineStr">
        <is>
          <t/>
        </is>
      </c>
      <c r="G9922" s="19" t="inlineStr">
        <is>
          <t>2000 chapas redondas plastificadas / 2000 pegatinas berrizen libre eta harro</t>
        </is>
      </c>
      <c r="H9922" s="19" t="inlineStr">
        <is>
          <t>2000 chapas redondas plastificadas / 2000 pegatinas berrizen libre eta harro</t>
        </is>
      </c>
      <c r="I9922" s="19" t="inlineStr">
        <is>
          <t/>
        </is>
      </c>
      <c r="J9922" s="19" t="inlineStr">
        <is>
          <t>23/01/2026</t>
        </is>
      </c>
      <c r="K9922" s="19" t="inlineStr">
        <is>
          <t>KT-2025-000722</t>
        </is>
      </c>
      <c r="L9922" s="19" t="inlineStr">
        <is>
          <t>Adjudicación provisional / definitiva</t>
        </is>
      </c>
      <c r="M9922" s="19" t="inlineStr">
        <is>
          <t>true</t>
        </is>
      </c>
      <c r="N9922" s="19" t="inlineStr">
        <is>
          <t/>
        </is>
      </c>
      <c r="O9922" s="19" t="inlineStr">
        <is>
          <t/>
        </is>
      </c>
      <c r="P9922" s="19" t="inlineStr">
        <is>
          <t/>
        </is>
      </c>
      <c r="Q9922" s="19" t="inlineStr">
        <is>
          <t/>
        </is>
      </c>
      <c r="R9922" s="19" t="inlineStr">
        <is>
          <t/>
        </is>
      </c>
      <c r="S9922" s="19" t="inlineStr">
        <is>
          <t>https://www.contratacion.euskadi.eus/webkpe00-kpeperfi/es/contenidos/anuncio_contratacion/expcm480165/es_doc/images/logo_berriz.jpg</t>
        </is>
      </c>
      <c r="T9922" s="19" t="inlineStr">
        <is>
          <t>Ayuntamiento de Berriz</t>
        </is>
      </c>
      <c r="U9922" s="19" t="inlineStr">
        <is>
          <t>P4802300F - Ayuntamiento de Berriz</t>
        </is>
      </c>
      <c r="V9922" s="19" t="inlineStr">
        <is>
          <t>Alcaldía</t>
        </is>
      </c>
      <c r="W9922" s="19" t="inlineStr">
        <is>
          <t/>
        </is>
      </c>
      <c r="X9922" s="19" t="inlineStr">
        <is>
          <t/>
        </is>
      </c>
      <c r="Y9922" s="19" t="inlineStr">
        <is>
          <t/>
        </is>
      </c>
      <c r="Z9922" s="19" t="inlineStr">
        <is>
          <t>https://www.contratacion.euskadi.eus/anuncio_contratacion/2000-chapas-redondas-plastificadas-2000-pegatinas-berrizen-libre-eta-harro/webkpe00-kpesimpc/es/</t>
        </is>
      </c>
      <c r="AA9922" s="19" t="inlineStr">
        <is>
          <t>https://www.contratacion.euskadi.eus/webkpe00-kpesimpc/es/contenidos/anuncio_contratacion/expcm480165/es_doc/index.html</t>
        </is>
      </c>
      <c r="AB9922" s="19" t="inlineStr">
        <is>
          <t>https://www.contratacion.euskadi.eus/contenidos/anuncio_contratacion/expcm480165/es_doc/data/es_r01dtpd19beaa5c5f87174610ef3b192125f9cac5f</t>
        </is>
      </c>
      <c r="AC9922" s="19" t="inlineStr">
        <is>
          <t>https://www.contratacion.euskadi.eus/contenidos/anuncio_contratacion/expcm480165/r01Index/expcm480165-idxContent.xml</t>
        </is>
      </c>
      <c r="AD9922" s="19" t="inlineStr">
        <is>
          <t>23/01/2026</t>
        </is>
      </c>
      <c r="AE9922" s="19" t="inlineStr">
        <is>
          <t>r01etpd161c28959474fb69e0183c83bf86dc7f801</t>
        </is>
      </c>
      <c r="AF9922" s="19" t="inlineStr">
        <is>
          <t>Ayuntamiento de Berriz</t>
        </is>
      </c>
      <c r="AG9922" s="19" t="inlineStr">
        <is>
          <t>r01etpd161c28a3e9c4fb69e01ef1d27adf8972738</t>
        </is>
      </c>
      <c r="AH9922" s="19" t="inlineStr">
        <is>
          <t>Ayuntamiento de Berriz</t>
        </is>
      </c>
      <c r="AI9922" s="19" t="inlineStr">
        <is>
          <t/>
        </is>
      </c>
      <c r="AJ9922" s="19" t="inlineStr">
        <is>
          <t/>
        </is>
      </c>
    </row>
    <row r="9923" customHeight="true" ht="15.0">
      <c r="A9923" s="19" t="inlineStr">
        <is>
          <t>jaiak: zutik erromeria taldearen kontzertua berrizen, 2025eko ekainaren 28an</t>
        </is>
      </c>
      <c r="B9923" s="19" t="inlineStr">
        <is>
          <t/>
        </is>
      </c>
      <c r="C9923" s="19" t="inlineStr">
        <is>
          <t>Gobierno Vasco</t>
        </is>
      </c>
      <c r="D9923" s="19" t="inlineStr">
        <is>
          <t/>
        </is>
      </c>
      <c r="E9923" s="19" t="inlineStr">
        <is>
          <t/>
        </is>
      </c>
      <c r="F9923" s="19" t="inlineStr">
        <is>
          <t/>
        </is>
      </c>
      <c r="G9923" s="19" t="inlineStr">
        <is>
          <t>jaiak: zutik erromeria taldearen kontzertua berrizen, 2025eko ekainaren 28an</t>
        </is>
      </c>
      <c r="H9923" s="19" t="inlineStr">
        <is>
          <t>jaiak: zutik erromeria taldearen kontzertua berrizen, 2025eko ekainaren 28an</t>
        </is>
      </c>
      <c r="I9923" s="19" t="inlineStr">
        <is>
          <t/>
        </is>
      </c>
      <c r="J9923" s="19" t="inlineStr">
        <is>
          <t>23/01/2026</t>
        </is>
      </c>
      <c r="K9923" s="19" t="inlineStr">
        <is>
          <t>KT-2025-000723</t>
        </is>
      </c>
      <c r="L9923" s="19" t="inlineStr">
        <is>
          <t>Adjudicación provisional / definitiva</t>
        </is>
      </c>
      <c r="M9923" s="19" t="inlineStr">
        <is>
          <t>true</t>
        </is>
      </c>
      <c r="N9923" s="19" t="inlineStr">
        <is>
          <t/>
        </is>
      </c>
      <c r="O9923" s="19" t="inlineStr">
        <is>
          <t/>
        </is>
      </c>
      <c r="P9923" s="19" t="inlineStr">
        <is>
          <t/>
        </is>
      </c>
      <c r="Q9923" s="19" t="inlineStr">
        <is>
          <t/>
        </is>
      </c>
      <c r="R9923" s="19" t="inlineStr">
        <is>
          <t/>
        </is>
      </c>
      <c r="S9923" s="19" t="inlineStr">
        <is>
          <t>https://www.contratacion.euskadi.eus/webkpe00-kpeperfi/es/contenidos/anuncio_contratacion/expcm480166/es_doc/images/logo_berriz.jpg</t>
        </is>
      </c>
      <c r="T9923" s="19" t="inlineStr">
        <is>
          <t>Ayuntamiento de Berriz</t>
        </is>
      </c>
      <c r="U9923" s="19" t="inlineStr">
        <is>
          <t>P4802300F - Ayuntamiento de Berriz</t>
        </is>
      </c>
      <c r="V9923" s="19" t="inlineStr">
        <is>
          <t>Alcaldía</t>
        </is>
      </c>
      <c r="W9923" s="19" t="inlineStr">
        <is>
          <t/>
        </is>
      </c>
      <c r="X9923" s="19" t="inlineStr">
        <is>
          <t/>
        </is>
      </c>
      <c r="Y9923" s="19" t="inlineStr">
        <is>
          <t/>
        </is>
      </c>
      <c r="Z9923" s="19" t="inlineStr">
        <is>
          <t>https://www.contratacion.euskadi.eus/anuncio_contratacion/jaiak-zutik-erromeria-taldearen-kontzertua-berrizen-2025eko-ekainaren-28an/webkpe00-kpesimpc/es/</t>
        </is>
      </c>
      <c r="AA9923" s="19" t="inlineStr">
        <is>
          <t>https://www.contratacion.euskadi.eus/webkpe00-kpesimpc/es/contenidos/anuncio_contratacion/expcm480166/es_doc/index.html</t>
        </is>
      </c>
      <c r="AB9923" s="19" t="inlineStr">
        <is>
          <t>https://www.contratacion.euskadi.eus/contenidos/anuncio_contratacion/expcm480166/es_doc/data/es_r01dtpd19beaa5ee057174610e7b35fd31b39d8965</t>
        </is>
      </c>
      <c r="AC9923" s="19" t="inlineStr">
        <is>
          <t>https://www.contratacion.euskadi.eus/contenidos/anuncio_contratacion/expcm480166/r01Index/expcm480166-idxContent.xml</t>
        </is>
      </c>
      <c r="AD9923" s="19" t="inlineStr">
        <is>
          <t>23/01/2026</t>
        </is>
      </c>
      <c r="AE9923" s="19" t="inlineStr">
        <is>
          <t>r01etpd161c28959474fb69e0183c83bf86dc7f801</t>
        </is>
      </c>
      <c r="AF9923" s="19" t="inlineStr">
        <is>
          <t>Ayuntamiento de Berriz</t>
        </is>
      </c>
      <c r="AG9923" s="19" t="inlineStr">
        <is>
          <t>r01etpd161c28a3e9c4fb69e01ef1d27adf8972738</t>
        </is>
      </c>
      <c r="AH9923" s="19" t="inlineStr">
        <is>
          <t>Ayuntamiento de Berriz</t>
        </is>
      </c>
      <c r="AI9923" s="19" t="inlineStr">
        <is>
          <t/>
        </is>
      </c>
      <c r="AJ9923" s="19" t="inlineStr">
        <is>
          <t/>
        </is>
      </c>
    </row>
    <row r="9924" customHeight="true" ht="15.0">
      <c r="A9924" s="19" t="inlineStr">
        <is>
          <t>jaiak: actuación bigblack rhino en berriz el 29 de junio de 2025</t>
        </is>
      </c>
      <c r="B9924" s="19" t="inlineStr">
        <is>
          <t/>
        </is>
      </c>
      <c r="C9924" s="19" t="inlineStr">
        <is>
          <t>Gobierno Vasco</t>
        </is>
      </c>
      <c r="D9924" s="19" t="inlineStr">
        <is>
          <t/>
        </is>
      </c>
      <c r="E9924" s="19" t="inlineStr">
        <is>
          <t/>
        </is>
      </c>
      <c r="F9924" s="19" t="inlineStr">
        <is>
          <t/>
        </is>
      </c>
      <c r="G9924" s="19" t="inlineStr">
        <is>
          <t>jaiak: actuación bigblack rhino en berriz el 29 de junio de 2025</t>
        </is>
      </c>
      <c r="H9924" s="19" t="inlineStr">
        <is>
          <t>jaiak: actuación bigblack rhino en berriz el 29 de junio de 2025</t>
        </is>
      </c>
      <c r="I9924" s="19" t="inlineStr">
        <is>
          <t/>
        </is>
      </c>
      <c r="J9924" s="19" t="inlineStr">
        <is>
          <t>23/01/2026</t>
        </is>
      </c>
      <c r="K9924" s="19" t="inlineStr">
        <is>
          <t>KT-2025-000724</t>
        </is>
      </c>
      <c r="L9924" s="19" t="inlineStr">
        <is>
          <t>Adjudicación provisional / definitiva</t>
        </is>
      </c>
      <c r="M9924" s="19" t="inlineStr">
        <is>
          <t>true</t>
        </is>
      </c>
      <c r="N9924" s="19" t="inlineStr">
        <is>
          <t/>
        </is>
      </c>
      <c r="O9924" s="19" t="inlineStr">
        <is>
          <t/>
        </is>
      </c>
      <c r="P9924" s="19" t="inlineStr">
        <is>
          <t/>
        </is>
      </c>
      <c r="Q9924" s="19" t="inlineStr">
        <is>
          <t/>
        </is>
      </c>
      <c r="R9924" s="19" t="inlineStr">
        <is>
          <t/>
        </is>
      </c>
      <c r="S9924" s="19" t="inlineStr">
        <is>
          <t>https://www.contratacion.euskadi.eus/webkpe00-kpeperfi/es/contenidos/anuncio_contratacion/expcm480167/es_doc/images/logo_berriz.jpg</t>
        </is>
      </c>
      <c r="T9924" s="19" t="inlineStr">
        <is>
          <t>Ayuntamiento de Berriz</t>
        </is>
      </c>
      <c r="U9924" s="19" t="inlineStr">
        <is>
          <t>P4802300F - Ayuntamiento de Berriz</t>
        </is>
      </c>
      <c r="V9924" s="19" t="inlineStr">
        <is>
          <t>Alcaldía</t>
        </is>
      </c>
      <c r="W9924" s="19" t="inlineStr">
        <is>
          <t/>
        </is>
      </c>
      <c r="X9924" s="19" t="inlineStr">
        <is>
          <t/>
        </is>
      </c>
      <c r="Y9924" s="19" t="inlineStr">
        <is>
          <t/>
        </is>
      </c>
      <c r="Z9924" s="19" t="inlineStr">
        <is>
          <t>https://www.contratacion.euskadi.eus/anuncio_contratacion/jaiak-actuacion-bigblack-rhino-berriz-29-junio-2025/webkpe00-kpesimpc/es/</t>
        </is>
      </c>
      <c r="AA9924" s="19" t="inlineStr">
        <is>
          <t>https://www.contratacion.euskadi.eus/webkpe00-kpesimpc/es/contenidos/anuncio_contratacion/expcm480167/es_doc/index.html</t>
        </is>
      </c>
      <c r="AB9924" s="19" t="inlineStr">
        <is>
          <t>https://www.contratacion.euskadi.eus/contenidos/anuncio_contratacion/expcm480167/es_doc/data/es_r01dtpd19beaa615be7174610eb645a319443eb194</t>
        </is>
      </c>
      <c r="AC9924" s="19" t="inlineStr">
        <is>
          <t>https://www.contratacion.euskadi.eus/contenidos/anuncio_contratacion/expcm480167/r01Index/expcm480167-idxContent.xml</t>
        </is>
      </c>
      <c r="AD9924" s="19" t="inlineStr">
        <is>
          <t>23/01/2026</t>
        </is>
      </c>
      <c r="AE9924" s="19" t="inlineStr">
        <is>
          <t>r01etpd161c28959474fb69e0183c83bf86dc7f801</t>
        </is>
      </c>
      <c r="AF9924" s="19" t="inlineStr">
        <is>
          <t>Ayuntamiento de Berriz</t>
        </is>
      </c>
      <c r="AG9924" s="19" t="inlineStr">
        <is>
          <t>r01etpd161c28a3e9c4fb69e01ef1d27adf8972738</t>
        </is>
      </c>
      <c r="AH9924" s="19" t="inlineStr">
        <is>
          <t>Ayuntamiento de Berriz</t>
        </is>
      </c>
      <c r="AI9924" s="19" t="inlineStr">
        <is>
          <t/>
        </is>
      </c>
      <c r="AJ9924" s="19" t="inlineStr">
        <is>
          <t/>
        </is>
      </c>
    </row>
    <row r="9925" customHeight="true" ht="15.0">
      <c r="A9925" s="19" t="inlineStr">
        <is>
          <t>horas personal biblioteca - fecha: 07/06/2025 / horas personal biblioteca - fecha: 14/06/2025 / horas personal bibliotec</t>
        </is>
      </c>
      <c r="B9925" s="19" t="inlineStr">
        <is>
          <t/>
        </is>
      </c>
      <c r="C9925" s="19" t="inlineStr">
        <is>
          <t>Gobierno Vasco</t>
        </is>
      </c>
      <c r="D9925" s="19" t="inlineStr">
        <is>
          <t/>
        </is>
      </c>
      <c r="E9925" s="19" t="inlineStr">
        <is>
          <t/>
        </is>
      </c>
      <c r="F9925" s="19" t="inlineStr">
        <is>
          <t/>
        </is>
      </c>
      <c r="G9925" s="19" t="inlineStr">
        <is>
          <t>horas personal biblioteca - fecha: 07/06/2025 / horas personal biblioteca - fecha: 14/06/2025 / horas personal bibliotec</t>
        </is>
      </c>
      <c r="H9925" s="19" t="inlineStr">
        <is>
          <t>horas personal biblioteca - fecha: 07/06/2025 / horas personal biblioteca - fecha: 14/06/2025 / horas personal bibliotec</t>
        </is>
      </c>
      <c r="I9925" s="19" t="inlineStr">
        <is>
          <t/>
        </is>
      </c>
      <c r="J9925" s="19" t="inlineStr">
        <is>
          <t>23/01/2026</t>
        </is>
      </c>
      <c r="K9925" s="19" t="inlineStr">
        <is>
          <t>KT-2025-000725</t>
        </is>
      </c>
      <c r="L9925" s="19" t="inlineStr">
        <is>
          <t>Adjudicación provisional / definitiva</t>
        </is>
      </c>
      <c r="M9925" s="19" t="inlineStr">
        <is>
          <t>true</t>
        </is>
      </c>
      <c r="N9925" s="19" t="inlineStr">
        <is>
          <t/>
        </is>
      </c>
      <c r="O9925" s="19" t="inlineStr">
        <is>
          <t/>
        </is>
      </c>
      <c r="P9925" s="19" t="inlineStr">
        <is>
          <t/>
        </is>
      </c>
      <c r="Q9925" s="19" t="inlineStr">
        <is>
          <t/>
        </is>
      </c>
      <c r="R9925" s="19" t="inlineStr">
        <is>
          <t/>
        </is>
      </c>
      <c r="S9925" s="19" t="inlineStr">
        <is>
          <t>https://www.contratacion.euskadi.eus/webkpe00-kpeperfi/es/contenidos/anuncio_contratacion/expcm480168/es_doc/images/logo_berriz.jpg</t>
        </is>
      </c>
      <c r="T9925" s="19" t="inlineStr">
        <is>
          <t>Ayuntamiento de Berriz</t>
        </is>
      </c>
      <c r="U9925" s="19" t="inlineStr">
        <is>
          <t>P4802300F - Ayuntamiento de Berriz</t>
        </is>
      </c>
      <c r="V9925" s="19" t="inlineStr">
        <is>
          <t>Alcaldía</t>
        </is>
      </c>
      <c r="W9925" s="19" t="inlineStr">
        <is>
          <t/>
        </is>
      </c>
      <c r="X9925" s="19" t="inlineStr">
        <is>
          <t/>
        </is>
      </c>
      <c r="Y9925" s="19" t="inlineStr">
        <is>
          <t/>
        </is>
      </c>
      <c r="Z9925" s="19" t="inlineStr">
        <is>
          <t>https://www.contratacion.euskadi.eus/anuncio_contratacion/horas-personal-biblioteca-fecha-07-06-2025-horas-personal-biblioteca-fecha-14-06-2025-horas-personal-bibliotec/webkpe00-kpesimpc/es/</t>
        </is>
      </c>
      <c r="AA9925" s="19" t="inlineStr">
        <is>
          <t>https://www.contratacion.euskadi.eus/webkpe00-kpesimpc/es/contenidos/anuncio_contratacion/expcm480168/es_doc/index.html</t>
        </is>
      </c>
      <c r="AB9925" s="19" t="inlineStr">
        <is>
          <t>https://www.contratacion.euskadi.eus/contenidos/anuncio_contratacion/expcm480168/es_doc/data/es_r01dtpd19beaa63d577174610e99e6f8dce485542c</t>
        </is>
      </c>
      <c r="AC9925" s="19" t="inlineStr">
        <is>
          <t>https://www.contratacion.euskadi.eus/contenidos/anuncio_contratacion/expcm480168/r01Index/expcm480168-idxContent.xml</t>
        </is>
      </c>
      <c r="AD9925" s="19" t="inlineStr">
        <is>
          <t>23/01/2026</t>
        </is>
      </c>
      <c r="AE9925" s="19" t="inlineStr">
        <is>
          <t>r01etpd161c28959474fb69e0183c83bf86dc7f801</t>
        </is>
      </c>
      <c r="AF9925" s="19" t="inlineStr">
        <is>
          <t>Ayuntamiento de Berriz</t>
        </is>
      </c>
      <c r="AG9925" s="19" t="inlineStr">
        <is>
          <t>r01etpd161c28a3e9c4fb69e01ef1d27adf8972738</t>
        </is>
      </c>
      <c r="AH9925" s="19" t="inlineStr">
        <is>
          <t>Ayuntamiento de Berriz</t>
        </is>
      </c>
      <c r="AI9925" s="19" t="inlineStr">
        <is>
          <t/>
        </is>
      </c>
      <c r="AJ9925" s="19" t="inlineStr">
        <is>
          <t/>
        </is>
      </c>
    </row>
    <row r="9926" customHeight="true" ht="15.0">
      <c r="A9926" s="19" t="inlineStr">
        <is>
          <t>jaiak: edariak</t>
        </is>
      </c>
      <c r="B9926" s="19" t="inlineStr">
        <is>
          <t/>
        </is>
      </c>
      <c r="C9926" s="19" t="inlineStr">
        <is>
          <t>Gobierno Vasco</t>
        </is>
      </c>
      <c r="D9926" s="19" t="inlineStr">
        <is>
          <t/>
        </is>
      </c>
      <c r="E9926" s="19" t="inlineStr">
        <is>
          <t/>
        </is>
      </c>
      <c r="F9926" s="19" t="inlineStr">
        <is>
          <t/>
        </is>
      </c>
      <c r="G9926" s="19" t="inlineStr">
        <is>
          <t>jaiak: edariak</t>
        </is>
      </c>
      <c r="H9926" s="19" t="inlineStr">
        <is>
          <t>jaiak: edariak</t>
        </is>
      </c>
      <c r="I9926" s="19" t="inlineStr">
        <is>
          <t/>
        </is>
      </c>
      <c r="J9926" s="19" t="inlineStr">
        <is>
          <t>23/01/2026</t>
        </is>
      </c>
      <c r="K9926" s="19" t="inlineStr">
        <is>
          <t>KT-2025-000726</t>
        </is>
      </c>
      <c r="L9926" s="19" t="inlineStr">
        <is>
          <t>Adjudicación provisional / definitiva</t>
        </is>
      </c>
      <c r="M9926" s="19" t="inlineStr">
        <is>
          <t>true</t>
        </is>
      </c>
      <c r="N9926" s="19" t="inlineStr">
        <is>
          <t/>
        </is>
      </c>
      <c r="O9926" s="19" t="inlineStr">
        <is>
          <t/>
        </is>
      </c>
      <c r="P9926" s="19" t="inlineStr">
        <is>
          <t/>
        </is>
      </c>
      <c r="Q9926" s="19" t="inlineStr">
        <is>
          <t/>
        </is>
      </c>
      <c r="R9926" s="19" t="inlineStr">
        <is>
          <t/>
        </is>
      </c>
      <c r="S9926" s="19" t="inlineStr">
        <is>
          <t>https://www.contratacion.euskadi.eus/webkpe00-kpeperfi/es/contenidos/anuncio_contratacion/expcm480169/es_doc/images/logo_berriz.jpg</t>
        </is>
      </c>
      <c r="T9926" s="19" t="inlineStr">
        <is>
          <t>Ayuntamiento de Berriz</t>
        </is>
      </c>
      <c r="U9926" s="19" t="inlineStr">
        <is>
          <t>P4802300F - Ayuntamiento de Berriz</t>
        </is>
      </c>
      <c r="V9926" s="19" t="inlineStr">
        <is>
          <t>Alcaldía</t>
        </is>
      </c>
      <c r="W9926" s="19" t="inlineStr">
        <is>
          <t/>
        </is>
      </c>
      <c r="X9926" s="19" t="inlineStr">
        <is>
          <t/>
        </is>
      </c>
      <c r="Y9926" s="19" t="inlineStr">
        <is>
          <t/>
        </is>
      </c>
      <c r="Z9926" s="19" t="inlineStr">
        <is>
          <t>https://www.contratacion.euskadi.eus/anuncio_contratacion/jaiak-edariak/webkpe00-kpesimpc/es/</t>
        </is>
      </c>
      <c r="AA9926" s="19" t="inlineStr">
        <is>
          <t>https://www.contratacion.euskadi.eus/webkpe00-kpesimpc/es/contenidos/anuncio_contratacion/expcm480169/es_doc/index.html</t>
        </is>
      </c>
      <c r="AB9926" s="19" t="inlineStr">
        <is>
          <t>https://www.contratacion.euskadi.eus/contenidos/anuncio_contratacion/expcm480169/es_doc/data/es_r01dtpd19beaaa31c67174610e93a63d9bd8a56487</t>
        </is>
      </c>
      <c r="AC9926" s="19" t="inlineStr">
        <is>
          <t>https://www.contratacion.euskadi.eus/contenidos/anuncio_contratacion/expcm480169/r01Index/expcm480169-idxContent.xml</t>
        </is>
      </c>
      <c r="AD9926" s="19" t="inlineStr">
        <is>
          <t>23/01/2026</t>
        </is>
      </c>
      <c r="AE9926" s="19" t="inlineStr">
        <is>
          <t>r01etpd161c28959474fb69e0183c83bf86dc7f801</t>
        </is>
      </c>
      <c r="AF9926" s="19" t="inlineStr">
        <is>
          <t>Ayuntamiento de Berriz</t>
        </is>
      </c>
      <c r="AG9926" s="19" t="inlineStr">
        <is>
          <t>r01etpd161c28a3e9c4fb69e01ef1d27adf8972738</t>
        </is>
      </c>
      <c r="AH9926" s="19" t="inlineStr">
        <is>
          <t>Ayuntamiento de Berriz</t>
        </is>
      </c>
      <c r="AI9926" s="19" t="inlineStr">
        <is>
          <t/>
        </is>
      </c>
      <c r="AJ9926" s="19" t="inlineStr">
        <is>
          <t/>
        </is>
      </c>
    </row>
    <row r="9927" customHeight="true" ht="15.0">
      <c r="A9927" s="19" t="inlineStr">
        <is>
          <t>nagusien etxerako prentsa ekaina 2025</t>
        </is>
      </c>
      <c r="B9927" s="19" t="inlineStr">
        <is>
          <t/>
        </is>
      </c>
      <c r="C9927" s="19" t="inlineStr">
        <is>
          <t>Gobierno Vasco</t>
        </is>
      </c>
      <c r="D9927" s="19" t="inlineStr">
        <is>
          <t/>
        </is>
      </c>
      <c r="E9927" s="19" t="inlineStr">
        <is>
          <t/>
        </is>
      </c>
      <c r="F9927" s="19" t="inlineStr">
        <is>
          <t/>
        </is>
      </c>
      <c r="G9927" s="19" t="inlineStr">
        <is>
          <t>nagusien etxerako prentsa ekaina 2025</t>
        </is>
      </c>
      <c r="H9927" s="19" t="inlineStr">
        <is>
          <t>nagusien etxerako prentsa ekaina 2025</t>
        </is>
      </c>
      <c r="I9927" s="19" t="inlineStr">
        <is>
          <t/>
        </is>
      </c>
      <c r="J9927" s="19" t="inlineStr">
        <is>
          <t>23/01/2026</t>
        </is>
      </c>
      <c r="K9927" s="19" t="inlineStr">
        <is>
          <t>KT-2025-000727</t>
        </is>
      </c>
      <c r="L9927" s="19" t="inlineStr">
        <is>
          <t>Adjudicación provisional / definitiva</t>
        </is>
      </c>
      <c r="M9927" s="19" t="inlineStr">
        <is>
          <t>true</t>
        </is>
      </c>
      <c r="N9927" s="19" t="inlineStr">
        <is>
          <t/>
        </is>
      </c>
      <c r="O9927" s="19" t="inlineStr">
        <is>
          <t/>
        </is>
      </c>
      <c r="P9927" s="19" t="inlineStr">
        <is>
          <t/>
        </is>
      </c>
      <c r="Q9927" s="19" t="inlineStr">
        <is>
          <t/>
        </is>
      </c>
      <c r="R9927" s="19" t="inlineStr">
        <is>
          <t/>
        </is>
      </c>
      <c r="S9927" s="19" t="inlineStr">
        <is>
          <t>https://www.contratacion.euskadi.eus/webkpe00-kpeperfi/es/contenidos/anuncio_contratacion/expcm480170/es_doc/images/logo_berriz.jpg</t>
        </is>
      </c>
      <c r="T9927" s="19" t="inlineStr">
        <is>
          <t>Ayuntamiento de Berriz</t>
        </is>
      </c>
      <c r="U9927" s="19" t="inlineStr">
        <is>
          <t>P4802300F - Ayuntamiento de Berriz</t>
        </is>
      </c>
      <c r="V9927" s="19" t="inlineStr">
        <is>
          <t>Alcaldía</t>
        </is>
      </c>
      <c r="W9927" s="19" t="inlineStr">
        <is>
          <t/>
        </is>
      </c>
      <c r="X9927" s="19" t="inlineStr">
        <is>
          <t/>
        </is>
      </c>
      <c r="Y9927" s="19" t="inlineStr">
        <is>
          <t/>
        </is>
      </c>
      <c r="Z9927" s="19" t="inlineStr">
        <is>
          <t>https://www.contratacion.euskadi.eus/anuncio_contratacion/nagusien-etxerako-prentsa-ekaina-2025/webkpe00-kpesimpc/es/</t>
        </is>
      </c>
      <c r="AA9927" s="19" t="inlineStr">
        <is>
          <t>https://www.contratacion.euskadi.eus/webkpe00-kpesimpc/es/contenidos/anuncio_contratacion/expcm480170/es_doc/index.html</t>
        </is>
      </c>
      <c r="AB9927" s="19" t="inlineStr">
        <is>
          <t>https://www.contratacion.euskadi.eus/contenidos/anuncio_contratacion/expcm480170/es_doc/data/es_r01dtpd19beaaa599e7174610e64d2f8fe8d292d3b</t>
        </is>
      </c>
      <c r="AC9927" s="19" t="inlineStr">
        <is>
          <t>https://www.contratacion.euskadi.eus/contenidos/anuncio_contratacion/expcm480170/r01Index/expcm480170-idxContent.xml</t>
        </is>
      </c>
      <c r="AD9927" s="19" t="inlineStr">
        <is>
          <t>23/01/2026</t>
        </is>
      </c>
      <c r="AE9927" s="19" t="inlineStr">
        <is>
          <t>r01etpd161c28959474fb69e0183c83bf86dc7f801</t>
        </is>
      </c>
      <c r="AF9927" s="19" t="inlineStr">
        <is>
          <t>Ayuntamiento de Berriz</t>
        </is>
      </c>
      <c r="AG9927" s="19" t="inlineStr">
        <is>
          <t>r01etpd161c28a3e9c4fb69e01ef1d27adf8972738</t>
        </is>
      </c>
      <c r="AH9927" s="19" t="inlineStr">
        <is>
          <t>Ayuntamiento de Berriz</t>
        </is>
      </c>
      <c r="AI9927" s="19" t="inlineStr">
        <is>
          <t/>
        </is>
      </c>
      <c r="AJ9927" s="19" t="inlineStr">
        <is>
          <t/>
        </is>
      </c>
    </row>
    <row r="9928" customHeight="true" ht="15.0">
      <c r="A9928" s="19" t="inlineStr">
        <is>
          <t>bizidun ogia</t>
        </is>
      </c>
      <c r="B9928" s="19" t="inlineStr">
        <is>
          <t/>
        </is>
      </c>
      <c r="C9928" s="19" t="inlineStr">
        <is>
          <t>Gobierno Vasco</t>
        </is>
      </c>
      <c r="D9928" s="19" t="inlineStr">
        <is>
          <t/>
        </is>
      </c>
      <c r="E9928" s="19" t="inlineStr">
        <is>
          <t/>
        </is>
      </c>
      <c r="F9928" s="19" t="inlineStr">
        <is>
          <t/>
        </is>
      </c>
      <c r="G9928" s="19" t="inlineStr">
        <is>
          <t>bizidun ogia</t>
        </is>
      </c>
      <c r="H9928" s="19" t="inlineStr">
        <is>
          <t>bizidun ogia</t>
        </is>
      </c>
      <c r="I9928" s="19" t="inlineStr">
        <is>
          <t/>
        </is>
      </c>
      <c r="J9928" s="19" t="inlineStr">
        <is>
          <t>23/01/2026</t>
        </is>
      </c>
      <c r="K9928" s="19" t="inlineStr">
        <is>
          <t>KT-2025-000728</t>
        </is>
      </c>
      <c r="L9928" s="19" t="inlineStr">
        <is>
          <t>Adjudicación provisional / definitiva</t>
        </is>
      </c>
      <c r="M9928" s="19" t="inlineStr">
        <is>
          <t>true</t>
        </is>
      </c>
      <c r="N9928" s="19" t="inlineStr">
        <is>
          <t/>
        </is>
      </c>
      <c r="O9928" s="19" t="inlineStr">
        <is>
          <t/>
        </is>
      </c>
      <c r="P9928" s="19" t="inlineStr">
        <is>
          <t/>
        </is>
      </c>
      <c r="Q9928" s="19" t="inlineStr">
        <is>
          <t/>
        </is>
      </c>
      <c r="R9928" s="19" t="inlineStr">
        <is>
          <t/>
        </is>
      </c>
      <c r="S9928" s="19" t="inlineStr">
        <is>
          <t>https://www.contratacion.euskadi.eus/webkpe00-kpeperfi/es/contenidos/anuncio_contratacion/expcm480171/es_doc/images/logo_berriz.jpg</t>
        </is>
      </c>
      <c r="T9928" s="19" t="inlineStr">
        <is>
          <t>Ayuntamiento de Berriz</t>
        </is>
      </c>
      <c r="U9928" s="19" t="inlineStr">
        <is>
          <t>P4802300F - Ayuntamiento de Berriz</t>
        </is>
      </c>
      <c r="V9928" s="19" t="inlineStr">
        <is>
          <t>Alcaldía</t>
        </is>
      </c>
      <c r="W9928" s="19" t="inlineStr">
        <is>
          <t/>
        </is>
      </c>
      <c r="X9928" s="19" t="inlineStr">
        <is>
          <t/>
        </is>
      </c>
      <c r="Y9928" s="19" t="inlineStr">
        <is>
          <t/>
        </is>
      </c>
      <c r="Z9928" s="19" t="inlineStr">
        <is>
          <t>https://www.contratacion.euskadi.eus/anuncio_contratacion/bizidun-ogia/webkpe00-kpesimpc/es/</t>
        </is>
      </c>
      <c r="AA9928" s="19" t="inlineStr">
        <is>
          <t>https://www.contratacion.euskadi.eus/webkpe00-kpesimpc/es/contenidos/anuncio_contratacion/expcm480171/es_doc/index.html</t>
        </is>
      </c>
      <c r="AB9928" s="19" t="inlineStr">
        <is>
          <t>https://www.contratacion.euskadi.eus/contenidos/anuncio_contratacion/expcm480171/es_doc/data/es_r01dtpd019beaaa81a07174610ebb5cc8a34c90799</t>
        </is>
      </c>
      <c r="AC9928" s="19" t="inlineStr">
        <is>
          <t>https://www.contratacion.euskadi.eus/contenidos/anuncio_contratacion/expcm480171/r01Index/expcm480171-idxContent.xml</t>
        </is>
      </c>
      <c r="AD9928" s="19" t="inlineStr">
        <is>
          <t>23/01/2026</t>
        </is>
      </c>
      <c r="AE9928" s="19" t="inlineStr">
        <is>
          <t>r01etpd161c28959474fb69e0183c83bf86dc7f801</t>
        </is>
      </c>
      <c r="AF9928" s="19" t="inlineStr">
        <is>
          <t>Ayuntamiento de Berriz</t>
        </is>
      </c>
      <c r="AG9928" s="19" t="inlineStr">
        <is>
          <t>r01etpd161c28a3e9c4fb69e01ef1d27adf8972738</t>
        </is>
      </c>
      <c r="AH9928" s="19" t="inlineStr">
        <is>
          <t>Ayuntamiento de Berriz</t>
        </is>
      </c>
      <c r="AI9928" s="19" t="inlineStr">
        <is>
          <t/>
        </is>
      </c>
      <c r="AJ9928" s="19" t="inlineStr">
        <is>
          <t/>
        </is>
      </c>
    </row>
    <row r="9929" customHeight="true" ht="15.0">
      <c r="A9929" s="19" t="inlineStr">
        <is>
          <t>suminis. hipoclorito sodico para abastecimiento de agua (800 kg.) (garrafas entregadas: 32, devueltas: 30) junio-2025.</t>
        </is>
      </c>
      <c r="B9929" s="19" t="inlineStr">
        <is>
          <t/>
        </is>
      </c>
      <c r="C9929" s="19" t="inlineStr">
        <is>
          <t>Gobierno Vasco</t>
        </is>
      </c>
      <c r="D9929" s="19" t="inlineStr">
        <is>
          <t/>
        </is>
      </c>
      <c r="E9929" s="19" t="inlineStr">
        <is>
          <t/>
        </is>
      </c>
      <c r="F9929" s="19" t="inlineStr">
        <is>
          <t/>
        </is>
      </c>
      <c r="G9929" s="19" t="inlineStr">
        <is>
          <t>suminis. hipoclorito sodico para abastecimiento de agua (800 kg.) (garrafas entregadas: 32, devueltas: 30) junio-2025.</t>
        </is>
      </c>
      <c r="H9929" s="19" t="inlineStr">
        <is>
          <t>suminis. hipoclorito sodico para abastecimiento de agua (800 kg.) (garrafas entregadas: 32, devueltas: 30) junio-2025.</t>
        </is>
      </c>
      <c r="I9929" s="19" t="inlineStr">
        <is>
          <t/>
        </is>
      </c>
      <c r="J9929" s="19" t="inlineStr">
        <is>
          <t>23/01/2026</t>
        </is>
      </c>
      <c r="K9929" s="19" t="inlineStr">
        <is>
          <t>KT-2025-000729</t>
        </is>
      </c>
      <c r="L9929" s="19" t="inlineStr">
        <is>
          <t>Adjudicación provisional / definitiva</t>
        </is>
      </c>
      <c r="M9929" s="19" t="inlineStr">
        <is>
          <t>true</t>
        </is>
      </c>
      <c r="N9929" s="19" t="inlineStr">
        <is>
          <t/>
        </is>
      </c>
      <c r="O9929" s="19" t="inlineStr">
        <is>
          <t/>
        </is>
      </c>
      <c r="P9929" s="19" t="inlineStr">
        <is>
          <t/>
        </is>
      </c>
      <c r="Q9929" s="19" t="inlineStr">
        <is>
          <t/>
        </is>
      </c>
      <c r="R9929" s="19" t="inlineStr">
        <is>
          <t/>
        </is>
      </c>
      <c r="S9929" s="19" t="inlineStr">
        <is>
          <t>https://www.contratacion.euskadi.eus/webkpe00-kpeperfi/es/contenidos/anuncio_contratacion/expcm480172/es_doc/images/logo_berriz.jpg</t>
        </is>
      </c>
      <c r="T9929" s="19" t="inlineStr">
        <is>
          <t>Ayuntamiento de Berriz</t>
        </is>
      </c>
      <c r="U9929" s="19" t="inlineStr">
        <is>
          <t>P4802300F - Ayuntamiento de Berriz</t>
        </is>
      </c>
      <c r="V9929" s="19" t="inlineStr">
        <is>
          <t>Alcaldía</t>
        </is>
      </c>
      <c r="W9929" s="19" t="inlineStr">
        <is>
          <t/>
        </is>
      </c>
      <c r="X9929" s="19" t="inlineStr">
        <is>
          <t/>
        </is>
      </c>
      <c r="Y9929" s="19" t="inlineStr">
        <is>
          <t/>
        </is>
      </c>
      <c r="Z9929" s="19" t="inlineStr">
        <is>
          <t>https://www.contratacion.euskadi.eus/anuncio_contratacion/suminis-hipoclorito-sodico-abastecimiento-agua-800-kg-garrafas-entregadas-32-devueltas-30-junio-2025/webkpe00-kpesimpc/es/</t>
        </is>
      </c>
      <c r="AA9929" s="19" t="inlineStr">
        <is>
          <t>https://www.contratacion.euskadi.eus/webkpe00-kpesimpc/es/contenidos/anuncio_contratacion/expcm480172/es_doc/index.html</t>
        </is>
      </c>
      <c r="AB9929" s="19" t="inlineStr">
        <is>
          <t>https://www.contratacion.euskadi.eus/contenidos/anuncio_contratacion/expcm480172/es_doc/data/es_r01dtpd19beaaaa9f47174610e7096a8ec45dc1bfb</t>
        </is>
      </c>
      <c r="AC9929" s="19" t="inlineStr">
        <is>
          <t>https://www.contratacion.euskadi.eus/contenidos/anuncio_contratacion/expcm480172/r01Index/expcm480172-idxContent.xml</t>
        </is>
      </c>
      <c r="AD9929" s="19" t="inlineStr">
        <is>
          <t>23/01/2026</t>
        </is>
      </c>
      <c r="AE9929" s="19" t="inlineStr">
        <is>
          <t>r01etpd161c28959474fb69e0183c83bf86dc7f801</t>
        </is>
      </c>
      <c r="AF9929" s="19" t="inlineStr">
        <is>
          <t>Ayuntamiento de Berriz</t>
        </is>
      </c>
      <c r="AG9929" s="19" t="inlineStr">
        <is>
          <t>r01etpd161c28a3e9c4fb69e01ef1d27adf8972738</t>
        </is>
      </c>
      <c r="AH9929" s="19" t="inlineStr">
        <is>
          <t>Ayuntamiento de Berriz</t>
        </is>
      </c>
      <c r="AI9929" s="19" t="inlineStr">
        <is>
          <t/>
        </is>
      </c>
      <c r="AJ9929" s="19" t="inlineStr">
        <is>
          <t/>
        </is>
      </c>
    </row>
    <row r="9930" customHeight="true" ht="15.0">
      <c r="A9930" s="19" t="inlineStr">
        <is>
          <t>jaiak: diskofesta berriz ekainak 28 oihan vega haurrakoihan vega nagusiak+ dj blessive + soinu ekipoak</t>
        </is>
      </c>
      <c r="B9930" s="19" t="inlineStr">
        <is>
          <t/>
        </is>
      </c>
      <c r="C9930" s="19" t="inlineStr">
        <is>
          <t>Gobierno Vasco</t>
        </is>
      </c>
      <c r="D9930" s="19" t="inlineStr">
        <is>
          <t/>
        </is>
      </c>
      <c r="E9930" s="19" t="inlineStr">
        <is>
          <t/>
        </is>
      </c>
      <c r="F9930" s="19" t="inlineStr">
        <is>
          <t/>
        </is>
      </c>
      <c r="G9930" s="19" t="inlineStr">
        <is>
          <t>jaiak: diskofesta berriz ekainak 28 oihan vega haurrakoihan vega nagusiak+ dj blessive + soinu ekipoak</t>
        </is>
      </c>
      <c r="H9930" s="19" t="inlineStr">
        <is>
          <t>jaiak: diskofesta berriz ekainak 28 oihan vega haurrakoihan vega nagusiak+ dj blessive + soinu ekipoak</t>
        </is>
      </c>
      <c r="I9930" s="19" t="inlineStr">
        <is>
          <t/>
        </is>
      </c>
      <c r="J9930" s="19" t="inlineStr">
        <is>
          <t>23/01/2026</t>
        </is>
      </c>
      <c r="K9930" s="19" t="inlineStr">
        <is>
          <t>KT-2025-000730</t>
        </is>
      </c>
      <c r="L9930" s="19" t="inlineStr">
        <is>
          <t>Adjudicación provisional / definitiva</t>
        </is>
      </c>
      <c r="M9930" s="19" t="inlineStr">
        <is>
          <t>true</t>
        </is>
      </c>
      <c r="N9930" s="19" t="inlineStr">
        <is>
          <t/>
        </is>
      </c>
      <c r="O9930" s="19" t="inlineStr">
        <is>
          <t/>
        </is>
      </c>
      <c r="P9930" s="19" t="inlineStr">
        <is>
          <t/>
        </is>
      </c>
      <c r="Q9930" s="19" t="inlineStr">
        <is>
          <t/>
        </is>
      </c>
      <c r="R9930" s="19" t="inlineStr">
        <is>
          <t/>
        </is>
      </c>
      <c r="S9930" s="19" t="inlineStr">
        <is>
          <t>https://www.contratacion.euskadi.eus/webkpe00-kpeperfi/es/contenidos/anuncio_contratacion/expcm480173/es_doc/images/logo_berriz.jpg</t>
        </is>
      </c>
      <c r="T9930" s="19" t="inlineStr">
        <is>
          <t>Ayuntamiento de Berriz</t>
        </is>
      </c>
      <c r="U9930" s="19" t="inlineStr">
        <is>
          <t>P4802300F - Ayuntamiento de Berriz</t>
        </is>
      </c>
      <c r="V9930" s="19" t="inlineStr">
        <is>
          <t>Alcaldía</t>
        </is>
      </c>
      <c r="W9930" s="19" t="inlineStr">
        <is>
          <t/>
        </is>
      </c>
      <c r="X9930" s="19" t="inlineStr">
        <is>
          <t/>
        </is>
      </c>
      <c r="Y9930" s="19" t="inlineStr">
        <is>
          <t/>
        </is>
      </c>
      <c r="Z9930" s="19" t="inlineStr">
        <is>
          <t>https://www.contratacion.euskadi.eus/anuncio_contratacion/jaiak-diskofesta-berriz-ekainak-28-oihan-vega-haurrakoihan-vega-nagusiak+-dj-blessive-+-soinu-ekipoak/webkpe00-kpesimpc/es/</t>
        </is>
      </c>
      <c r="AA9930" s="19" t="inlineStr">
        <is>
          <t>https://www.contratacion.euskadi.eus/webkpe00-kpesimpc/es/contenidos/anuncio_contratacion/expcm480173/es_doc/index.html</t>
        </is>
      </c>
      <c r="AB9930" s="19" t="inlineStr">
        <is>
          <t>https://www.contratacion.euskadi.eus/contenidos/anuncio_contratacion/expcm480173/es_doc/data/es_r01dtpd19beaaad2817174610e39e0de91f2f0b248</t>
        </is>
      </c>
      <c r="AC9930" s="19" t="inlineStr">
        <is>
          <t>https://www.contratacion.euskadi.eus/contenidos/anuncio_contratacion/expcm480173/r01Index/expcm480173-idxContent.xml</t>
        </is>
      </c>
      <c r="AD9930" s="19" t="inlineStr">
        <is>
          <t>23/01/2026</t>
        </is>
      </c>
      <c r="AE9930" s="19" t="inlineStr">
        <is>
          <t>r01etpd161c28959474fb69e0183c83bf86dc7f801</t>
        </is>
      </c>
      <c r="AF9930" s="19" t="inlineStr">
        <is>
          <t>Ayuntamiento de Berriz</t>
        </is>
      </c>
      <c r="AG9930" s="19" t="inlineStr">
        <is>
          <t>r01etpd161c28a3e9c4fb69e01ef1d27adf8972738</t>
        </is>
      </c>
      <c r="AH9930" s="19" t="inlineStr">
        <is>
          <t>Ayuntamiento de Berriz</t>
        </is>
      </c>
      <c r="AI9930" s="19" t="inlineStr">
        <is>
          <t/>
        </is>
      </c>
      <c r="AJ9930" s="19" t="inlineStr">
        <is>
          <t/>
        </is>
      </c>
    </row>
    <row r="9931" customHeight="true" ht="15.0">
      <c r="A9931" s="19" t="inlineStr">
        <is>
          <t>en el mercado de esclavos"" liburuaren eskuraketa</t>
        </is>
      </c>
      <c r="B9931" s="19" t="inlineStr">
        <is>
          <t/>
        </is>
      </c>
      <c r="C9931" s="19" t="inlineStr">
        <is>
          <t>Gobierno Vasco</t>
        </is>
      </c>
      <c r="D9931" s="19" t="inlineStr">
        <is>
          <t/>
        </is>
      </c>
      <c r="E9931" s="19" t="inlineStr">
        <is>
          <t/>
        </is>
      </c>
      <c r="F9931" s="19" t="inlineStr">
        <is>
          <t/>
        </is>
      </c>
      <c r="G9931" s="19" t="inlineStr">
        <is>
          <t>en el mercado de esclavos"" liburuaren eskuraketa</t>
        </is>
      </c>
      <c r="H9931" s="19" t="inlineStr">
        <is>
          <t>en el mercado de esclavos"" liburuaren eskuraketa</t>
        </is>
      </c>
      <c r="I9931" s="19" t="inlineStr">
        <is>
          <t/>
        </is>
      </c>
      <c r="J9931" s="19" t="inlineStr">
        <is>
          <t>23/01/2026</t>
        </is>
      </c>
      <c r="K9931" s="19" t="inlineStr">
        <is>
          <t>KT-2025-000731</t>
        </is>
      </c>
      <c r="L9931" s="19" t="inlineStr">
        <is>
          <t>Adjudicación provisional / definitiva</t>
        </is>
      </c>
      <c r="M9931" s="19" t="inlineStr">
        <is>
          <t>true</t>
        </is>
      </c>
      <c r="N9931" s="19" t="inlineStr">
        <is>
          <t/>
        </is>
      </c>
      <c r="O9931" s="19" t="inlineStr">
        <is>
          <t/>
        </is>
      </c>
      <c r="P9931" s="19" t="inlineStr">
        <is>
          <t/>
        </is>
      </c>
      <c r="Q9931" s="19" t="inlineStr">
        <is>
          <t/>
        </is>
      </c>
      <c r="R9931" s="19" t="inlineStr">
        <is>
          <t/>
        </is>
      </c>
      <c r="S9931" s="19" t="inlineStr">
        <is>
          <t>https://www.contratacion.euskadi.eus/webkpe00-kpeperfi/es/contenidos/anuncio_contratacion/expcm480174/es_doc/images/logo_berriz.jpg</t>
        </is>
      </c>
      <c r="T9931" s="19" t="inlineStr">
        <is>
          <t>Ayuntamiento de Berriz</t>
        </is>
      </c>
      <c r="U9931" s="19" t="inlineStr">
        <is>
          <t>P4802300F - Ayuntamiento de Berriz</t>
        </is>
      </c>
      <c r="V9931" s="19" t="inlineStr">
        <is>
          <t>Alcaldía</t>
        </is>
      </c>
      <c r="W9931" s="19" t="inlineStr">
        <is>
          <t/>
        </is>
      </c>
      <c r="X9931" s="19" t="inlineStr">
        <is>
          <t/>
        </is>
      </c>
      <c r="Y9931" s="19" t="inlineStr">
        <is>
          <t/>
        </is>
      </c>
      <c r="Z9931" s="19" t="inlineStr">
        <is>
          <t>https://www.contratacion.euskadi.eus/anuncio_contratacion/en-mercado-esclavos-liburuaren-eskuraketa/webkpe00-kpesimpc/es/</t>
        </is>
      </c>
      <c r="AA9931" s="19" t="inlineStr">
        <is>
          <t>https://www.contratacion.euskadi.eus/webkpe00-kpesimpc/es/contenidos/anuncio_contratacion/expcm480174/es_doc/index.html</t>
        </is>
      </c>
      <c r="AB9931" s="19" t="inlineStr">
        <is>
          <t>https://www.contratacion.euskadi.eus/contenidos/anuncio_contratacion/expcm480174/es_doc/data/es_r01dtpd19beaaec60b7174610e3c0ab2cba272c0da</t>
        </is>
      </c>
      <c r="AC9931" s="19" t="inlineStr">
        <is>
          <t>https://www.contratacion.euskadi.eus/contenidos/anuncio_contratacion/expcm480174/r01Index/expcm480174-idxContent.xml</t>
        </is>
      </c>
      <c r="AD9931" s="19" t="inlineStr">
        <is>
          <t>23/01/2026</t>
        </is>
      </c>
      <c r="AE9931" s="19" t="inlineStr">
        <is>
          <t>r01etpd161c28959474fb69e0183c83bf86dc7f801</t>
        </is>
      </c>
      <c r="AF9931" s="19" t="inlineStr">
        <is>
          <t>Ayuntamiento de Berriz</t>
        </is>
      </c>
      <c r="AG9931" s="19" t="inlineStr">
        <is>
          <t>r01etpd161c28a3e9c4fb69e01ef1d27adf8972738</t>
        </is>
      </c>
      <c r="AH9931" s="19" t="inlineStr">
        <is>
          <t>Ayuntamiento de Berriz</t>
        </is>
      </c>
      <c r="AI9931" s="19" t="inlineStr">
        <is>
          <t/>
        </is>
      </c>
      <c r="AJ9931" s="19" t="inlineStr">
        <is>
          <t/>
        </is>
      </c>
    </row>
    <row r="9932" customHeight="true" ht="15.0">
      <c r="A9932" s="19" t="inlineStr">
        <is>
          <t>herri kirol jardunaldia  berriz ekainak 28</t>
        </is>
      </c>
      <c r="B9932" s="19" t="inlineStr">
        <is>
          <t/>
        </is>
      </c>
      <c r="C9932" s="19" t="inlineStr">
        <is>
          <t>Gobierno Vasco</t>
        </is>
      </c>
      <c r="D9932" s="19" t="inlineStr">
        <is>
          <t/>
        </is>
      </c>
      <c r="E9932" s="19" t="inlineStr">
        <is>
          <t/>
        </is>
      </c>
      <c r="F9932" s="19" t="inlineStr">
        <is>
          <t/>
        </is>
      </c>
      <c r="G9932" s="19" t="inlineStr">
        <is>
          <t>herri kirol jardunaldia  berriz ekainak 28</t>
        </is>
      </c>
      <c r="H9932" s="19" t="inlineStr">
        <is>
          <t>herri kirol jardunaldia  berriz ekainak 28</t>
        </is>
      </c>
      <c r="I9932" s="19" t="inlineStr">
        <is>
          <t/>
        </is>
      </c>
      <c r="J9932" s="19" t="inlineStr">
        <is>
          <t>23/01/2026</t>
        </is>
      </c>
      <c r="K9932" s="19" t="inlineStr">
        <is>
          <t>KT-2025-000732</t>
        </is>
      </c>
      <c r="L9932" s="19" t="inlineStr">
        <is>
          <t>Adjudicación provisional / definitiva</t>
        </is>
      </c>
      <c r="M9932" s="19" t="inlineStr">
        <is>
          <t>true</t>
        </is>
      </c>
      <c r="N9932" s="19" t="inlineStr">
        <is>
          <t/>
        </is>
      </c>
      <c r="O9932" s="19" t="inlineStr">
        <is>
          <t/>
        </is>
      </c>
      <c r="P9932" s="19" t="inlineStr">
        <is>
          <t/>
        </is>
      </c>
      <c r="Q9932" s="19" t="inlineStr">
        <is>
          <t/>
        </is>
      </c>
      <c r="R9932" s="19" t="inlineStr">
        <is>
          <t/>
        </is>
      </c>
      <c r="S9932" s="19" t="inlineStr">
        <is>
          <t>https://www.contratacion.euskadi.eus/webkpe00-kpeperfi/es/contenidos/anuncio_contratacion/expcm480175/es_doc/images/logo_berriz.jpg</t>
        </is>
      </c>
      <c r="T9932" s="19" t="inlineStr">
        <is>
          <t>Ayuntamiento de Berriz</t>
        </is>
      </c>
      <c r="U9932" s="19" t="inlineStr">
        <is>
          <t>P4802300F - Ayuntamiento de Berriz</t>
        </is>
      </c>
      <c r="V9932" s="19" t="inlineStr">
        <is>
          <t>Alcaldía</t>
        </is>
      </c>
      <c r="W9932" s="19" t="inlineStr">
        <is>
          <t/>
        </is>
      </c>
      <c r="X9932" s="19" t="inlineStr">
        <is>
          <t/>
        </is>
      </c>
      <c r="Y9932" s="19" t="inlineStr">
        <is>
          <t/>
        </is>
      </c>
      <c r="Z9932" s="19" t="inlineStr">
        <is>
          <t>https://www.contratacion.euskadi.eus/anuncio_contratacion/herri-kirol-jardunaldia-berriz-ekainak-28/webkpe00-kpesimpc/es/</t>
        </is>
      </c>
      <c r="AA9932" s="19" t="inlineStr">
        <is>
          <t>https://www.contratacion.euskadi.eus/webkpe00-kpesimpc/es/contenidos/anuncio_contratacion/expcm480175/es_doc/index.html</t>
        </is>
      </c>
      <c r="AB9932" s="19" t="inlineStr">
        <is>
          <t>https://www.contratacion.euskadi.eus/contenidos/anuncio_contratacion/expcm480175/es_doc/data/es_r01dtpd19beaaeede97174610ecc603b6cf7924be1</t>
        </is>
      </c>
      <c r="AC9932" s="19" t="inlineStr">
        <is>
          <t>https://www.contratacion.euskadi.eus/contenidos/anuncio_contratacion/expcm480175/r01Index/expcm480175-idxContent.xml</t>
        </is>
      </c>
      <c r="AD9932" s="19" t="inlineStr">
        <is>
          <t>23/01/2026</t>
        </is>
      </c>
      <c r="AE9932" s="19" t="inlineStr">
        <is>
          <t>r01etpd161c28959474fb69e0183c83bf86dc7f801</t>
        </is>
      </c>
      <c r="AF9932" s="19" t="inlineStr">
        <is>
          <t>Ayuntamiento de Berriz</t>
        </is>
      </c>
      <c r="AG9932" s="19" t="inlineStr">
        <is>
          <t>r01etpd161c28a3e9c4fb69e01ef1d27adf8972738</t>
        </is>
      </c>
      <c r="AH9932" s="19" t="inlineStr">
        <is>
          <t>Ayuntamiento de Berriz</t>
        </is>
      </c>
      <c r="AI9932" s="19" t="inlineStr">
        <is>
          <t/>
        </is>
      </c>
      <c r="AJ9932" s="19" t="inlineStr">
        <is>
          <t/>
        </is>
      </c>
    </row>
    <row r="9933" customHeight="true" ht="15.0">
      <c r="A9933" s="19" t="inlineStr">
        <is>
          <t>liburuen eta beste dokumentuen eskuraketa. zerrenda fakturan bertan</t>
        </is>
      </c>
      <c r="B9933" s="19" t="inlineStr">
        <is>
          <t/>
        </is>
      </c>
      <c r="C9933" s="19" t="inlineStr">
        <is>
          <t>Gobierno Vasco</t>
        </is>
      </c>
      <c r="D9933" s="19" t="inlineStr">
        <is>
          <t/>
        </is>
      </c>
      <c r="E9933" s="19" t="inlineStr">
        <is>
          <t/>
        </is>
      </c>
      <c r="F9933" s="19" t="inlineStr">
        <is>
          <t/>
        </is>
      </c>
      <c r="G9933" s="19" t="inlineStr">
        <is>
          <t>liburuen eta beste dokumentuen eskuraketa. zerrenda fakturan bertan</t>
        </is>
      </c>
      <c r="H9933" s="19" t="inlineStr">
        <is>
          <t>liburuen eta beste dokumentuen eskuraketa. zerrenda fakturan bertan</t>
        </is>
      </c>
      <c r="I9933" s="19" t="inlineStr">
        <is>
          <t/>
        </is>
      </c>
      <c r="J9933" s="19" t="inlineStr">
        <is>
          <t>23/01/2026</t>
        </is>
      </c>
      <c r="K9933" s="19" t="inlineStr">
        <is>
          <t>KT-2025-000733</t>
        </is>
      </c>
      <c r="L9933" s="19" t="inlineStr">
        <is>
          <t>Adjudicación provisional / definitiva</t>
        </is>
      </c>
      <c r="M9933" s="19" t="inlineStr">
        <is>
          <t>true</t>
        </is>
      </c>
      <c r="N9933" s="19" t="inlineStr">
        <is>
          <t/>
        </is>
      </c>
      <c r="O9933" s="19" t="inlineStr">
        <is>
          <t/>
        </is>
      </c>
      <c r="P9933" s="19" t="inlineStr">
        <is>
          <t/>
        </is>
      </c>
      <c r="Q9933" s="19" t="inlineStr">
        <is>
          <t/>
        </is>
      </c>
      <c r="R9933" s="19" t="inlineStr">
        <is>
          <t/>
        </is>
      </c>
      <c r="S9933" s="19" t="inlineStr">
        <is>
          <t>https://www.contratacion.euskadi.eus/webkpe00-kpeperfi/es/contenidos/anuncio_contratacion/expcm480176/es_doc/images/logo_berriz.jpg</t>
        </is>
      </c>
      <c r="T9933" s="19" t="inlineStr">
        <is>
          <t>Ayuntamiento de Berriz</t>
        </is>
      </c>
      <c r="U9933" s="19" t="inlineStr">
        <is>
          <t>P4802300F - Ayuntamiento de Berriz</t>
        </is>
      </c>
      <c r="V9933" s="19" t="inlineStr">
        <is>
          <t>Alcaldía</t>
        </is>
      </c>
      <c r="W9933" s="19" t="inlineStr">
        <is>
          <t/>
        </is>
      </c>
      <c r="X9933" s="19" t="inlineStr">
        <is>
          <t/>
        </is>
      </c>
      <c r="Y9933" s="19" t="inlineStr">
        <is>
          <t/>
        </is>
      </c>
      <c r="Z9933" s="19" t="inlineStr">
        <is>
          <t>https://www.contratacion.euskadi.eus/anuncio_contratacion/liburuen-eta-beste-dokumentuen-eskuraketa-zerrenda-fakturan-bertan/webkpe00-kpesimpc/es/</t>
        </is>
      </c>
      <c r="AA9933" s="19" t="inlineStr">
        <is>
          <t>https://www.contratacion.euskadi.eus/webkpe00-kpesimpc/es/contenidos/anuncio_contratacion/expcm480176/es_doc/index.html</t>
        </is>
      </c>
      <c r="AB9933" s="19" t="inlineStr">
        <is>
          <t>https://www.contratacion.euskadi.eus/contenidos/anuncio_contratacion/expcm480176/es_doc/data/es_r01dtpd19beaaf15c17174610e7060fa71d525b2cf</t>
        </is>
      </c>
      <c r="AC9933" s="19" t="inlineStr">
        <is>
          <t>https://www.contratacion.euskadi.eus/contenidos/anuncio_contratacion/expcm480176/r01Index/expcm480176-idxContent.xml</t>
        </is>
      </c>
      <c r="AD9933" s="19" t="inlineStr">
        <is>
          <t>23/01/2026</t>
        </is>
      </c>
      <c r="AE9933" s="19" t="inlineStr">
        <is>
          <t>r01etpd161c28959474fb69e0183c83bf86dc7f801</t>
        </is>
      </c>
      <c r="AF9933" s="19" t="inlineStr">
        <is>
          <t>Ayuntamiento de Berriz</t>
        </is>
      </c>
      <c r="AG9933" s="19" t="inlineStr">
        <is>
          <t>r01etpd161c28a3e9c4fb69e01ef1d27adf8972738</t>
        </is>
      </c>
      <c r="AH9933" s="19" t="inlineStr">
        <is>
          <t>Ayuntamiento de Berriz</t>
        </is>
      </c>
      <c r="AI9933" s="19" t="inlineStr">
        <is>
          <t/>
        </is>
      </c>
      <c r="AJ9933" s="19" t="inlineStr">
        <is>
          <t/>
        </is>
      </c>
    </row>
    <row r="9934" customHeight="true" ht="15.0">
      <c r="A9934" s="19" t="inlineStr">
        <is>
          <t>liburu ete beste dokumentuen eskuraketa. zerrenda faktura bertan</t>
        </is>
      </c>
      <c r="B9934" s="19" t="inlineStr">
        <is>
          <t/>
        </is>
      </c>
      <c r="C9934" s="19" t="inlineStr">
        <is>
          <t>Gobierno Vasco</t>
        </is>
      </c>
      <c r="D9934" s="19" t="inlineStr">
        <is>
          <t/>
        </is>
      </c>
      <c r="E9934" s="19" t="inlineStr">
        <is>
          <t/>
        </is>
      </c>
      <c r="F9934" s="19" t="inlineStr">
        <is>
          <t/>
        </is>
      </c>
      <c r="G9934" s="19" t="inlineStr">
        <is>
          <t>liburu ete beste dokumentuen eskuraketa. zerrenda faktura bertan</t>
        </is>
      </c>
      <c r="H9934" s="19" t="inlineStr">
        <is>
          <t>liburu ete beste dokumentuen eskuraketa. zerrenda faktura bertan</t>
        </is>
      </c>
      <c r="I9934" s="19" t="inlineStr">
        <is>
          <t/>
        </is>
      </c>
      <c r="J9934" s="19" t="inlineStr">
        <is>
          <t>23/01/2026</t>
        </is>
      </c>
      <c r="K9934" s="19" t="inlineStr">
        <is>
          <t>KT-2025-000734</t>
        </is>
      </c>
      <c r="L9934" s="19" t="inlineStr">
        <is>
          <t>Adjudicación provisional / definitiva</t>
        </is>
      </c>
      <c r="M9934" s="19" t="inlineStr">
        <is>
          <t>true</t>
        </is>
      </c>
      <c r="N9934" s="19" t="inlineStr">
        <is>
          <t/>
        </is>
      </c>
      <c r="O9934" s="19" t="inlineStr">
        <is>
          <t/>
        </is>
      </c>
      <c r="P9934" s="19" t="inlineStr">
        <is>
          <t/>
        </is>
      </c>
      <c r="Q9934" s="19" t="inlineStr">
        <is>
          <t/>
        </is>
      </c>
      <c r="R9934" s="19" t="inlineStr">
        <is>
          <t/>
        </is>
      </c>
      <c r="S9934" s="19" t="inlineStr">
        <is>
          <t>https://www.contratacion.euskadi.eus/webkpe00-kpeperfi/es/contenidos/anuncio_contratacion/expcm480177/es_doc/images/logo_berriz.jpg</t>
        </is>
      </c>
      <c r="T9934" s="19" t="inlineStr">
        <is>
          <t>Ayuntamiento de Berriz</t>
        </is>
      </c>
      <c r="U9934" s="19" t="inlineStr">
        <is>
          <t>P4802300F - Ayuntamiento de Berriz</t>
        </is>
      </c>
      <c r="V9934" s="19" t="inlineStr">
        <is>
          <t>Alcaldía</t>
        </is>
      </c>
      <c r="W9934" s="19" t="inlineStr">
        <is>
          <t/>
        </is>
      </c>
      <c r="X9934" s="19" t="inlineStr">
        <is>
          <t/>
        </is>
      </c>
      <c r="Y9934" s="19" t="inlineStr">
        <is>
          <t/>
        </is>
      </c>
      <c r="Z9934" s="19" t="inlineStr">
        <is>
          <t>https://www.contratacion.euskadi.eus/anuncio_contratacion/liburu-ete-beste-dokumentuen-eskuraketa-zerrenda-faktura-bertan/webkpe00-kpesimpc/es/</t>
        </is>
      </c>
      <c r="AA9934" s="19" t="inlineStr">
        <is>
          <t>https://www.contratacion.euskadi.eus/webkpe00-kpesimpc/es/contenidos/anuncio_contratacion/expcm480177/es_doc/index.html</t>
        </is>
      </c>
      <c r="AB9934" s="19" t="inlineStr">
        <is>
          <t>https://www.contratacion.euskadi.eus/contenidos/anuncio_contratacion/expcm480177/es_doc/data/es_r01dtpd19beaaf3eb77174610ebb3c467d63b2b857</t>
        </is>
      </c>
      <c r="AC9934" s="19" t="inlineStr">
        <is>
          <t>https://www.contratacion.euskadi.eus/contenidos/anuncio_contratacion/expcm480177/r01Index/expcm480177-idxContent.xml</t>
        </is>
      </c>
      <c r="AD9934" s="19" t="inlineStr">
        <is>
          <t>23/01/2026</t>
        </is>
      </c>
      <c r="AE9934" s="19" t="inlineStr">
        <is>
          <t>r01etpd161c28959474fb69e0183c83bf86dc7f801</t>
        </is>
      </c>
      <c r="AF9934" s="19" t="inlineStr">
        <is>
          <t>Ayuntamiento de Berriz</t>
        </is>
      </c>
      <c r="AG9934" s="19" t="inlineStr">
        <is>
          <t>r01etpd161c28a3e9c4fb69e01ef1d27adf8972738</t>
        </is>
      </c>
      <c r="AH9934" s="19" t="inlineStr">
        <is>
          <t>Ayuntamiento de Berriz</t>
        </is>
      </c>
      <c r="AI9934" s="19" t="inlineStr">
        <is>
          <t/>
        </is>
      </c>
      <c r="AJ9934" s="19" t="inlineStr">
        <is>
          <t/>
        </is>
      </c>
    </row>
    <row r="9935" customHeight="true" ht="15.0">
      <c r="A9935" s="19" t="inlineStr">
        <is>
          <t>berrizko logoa atrilerako materiala: kartoi luma. ekitaldietan erabilteko.</t>
        </is>
      </c>
      <c r="B9935" s="19" t="inlineStr">
        <is>
          <t/>
        </is>
      </c>
      <c r="C9935" s="19" t="inlineStr">
        <is>
          <t>Gobierno Vasco</t>
        </is>
      </c>
      <c r="D9935" s="19" t="inlineStr">
        <is>
          <t/>
        </is>
      </c>
      <c r="E9935" s="19" t="inlineStr">
        <is>
          <t/>
        </is>
      </c>
      <c r="F9935" s="19" t="inlineStr">
        <is>
          <t/>
        </is>
      </c>
      <c r="G9935" s="19" t="inlineStr">
        <is>
          <t>berrizko logoa atrilerako materiala: kartoi luma. ekitaldietan erabilteko.</t>
        </is>
      </c>
      <c r="H9935" s="19" t="inlineStr">
        <is>
          <t>berrizko logoa atrilerako materiala: kartoi luma. ekitaldietan erabilteko.</t>
        </is>
      </c>
      <c r="I9935" s="19" t="inlineStr">
        <is>
          <t/>
        </is>
      </c>
      <c r="J9935" s="19" t="inlineStr">
        <is>
          <t>23/01/2026</t>
        </is>
      </c>
      <c r="K9935" s="19" t="inlineStr">
        <is>
          <t>KT-2025-000735</t>
        </is>
      </c>
      <c r="L9935" s="19" t="inlineStr">
        <is>
          <t>Adjudicación provisional / definitiva</t>
        </is>
      </c>
      <c r="M9935" s="19" t="inlineStr">
        <is>
          <t>true</t>
        </is>
      </c>
      <c r="N9935" s="19" t="inlineStr">
        <is>
          <t/>
        </is>
      </c>
      <c r="O9935" s="19" t="inlineStr">
        <is>
          <t/>
        </is>
      </c>
      <c r="P9935" s="19" t="inlineStr">
        <is>
          <t/>
        </is>
      </c>
      <c r="Q9935" s="19" t="inlineStr">
        <is>
          <t/>
        </is>
      </c>
      <c r="R9935" s="19" t="inlineStr">
        <is>
          <t/>
        </is>
      </c>
      <c r="S9935" s="19" t="inlineStr">
        <is>
          <t>https://www.contratacion.euskadi.eus/webkpe00-kpeperfi/es/contenidos/anuncio_contratacion/expcm480178/es_doc/images/logo_berriz.jpg</t>
        </is>
      </c>
      <c r="T9935" s="19" t="inlineStr">
        <is>
          <t>Ayuntamiento de Berriz</t>
        </is>
      </c>
      <c r="U9935" s="19" t="inlineStr">
        <is>
          <t>P4802300F - Ayuntamiento de Berriz</t>
        </is>
      </c>
      <c r="V9935" s="19" t="inlineStr">
        <is>
          <t>Alcaldía</t>
        </is>
      </c>
      <c r="W9935" s="19" t="inlineStr">
        <is>
          <t/>
        </is>
      </c>
      <c r="X9935" s="19" t="inlineStr">
        <is>
          <t/>
        </is>
      </c>
      <c r="Y9935" s="19" t="inlineStr">
        <is>
          <t/>
        </is>
      </c>
      <c r="Z9935" s="19" t="inlineStr">
        <is>
          <t>https://www.contratacion.euskadi.eus/anuncio_contratacion/berrizko-logoa-atrilerako-materiala-kartoi-luma-ekitaldietan-erabilteko/webkpe00-kpesimpc/es/</t>
        </is>
      </c>
      <c r="AA9935" s="19" t="inlineStr">
        <is>
          <t>https://www.contratacion.euskadi.eus/webkpe00-kpesimpc/es/contenidos/anuncio_contratacion/expcm480178/es_doc/index.html</t>
        </is>
      </c>
      <c r="AB9935" s="19" t="inlineStr">
        <is>
          <t>https://www.contratacion.euskadi.eus/contenidos/anuncio_contratacion/expcm480178/es_doc/data/es_r01dtpd19beaaf66487174610ef0f69f1b5261ef14</t>
        </is>
      </c>
      <c r="AC9935" s="19" t="inlineStr">
        <is>
          <t>https://www.contratacion.euskadi.eus/contenidos/anuncio_contratacion/expcm480178/r01Index/expcm480178-idxContent.xml</t>
        </is>
      </c>
      <c r="AD9935" s="19" t="inlineStr">
        <is>
          <t>23/01/2026</t>
        </is>
      </c>
      <c r="AE9935" s="19" t="inlineStr">
        <is>
          <t>r01etpd161c28959474fb69e0183c83bf86dc7f801</t>
        </is>
      </c>
      <c r="AF9935" s="19" t="inlineStr">
        <is>
          <t>Ayuntamiento de Berriz</t>
        </is>
      </c>
      <c r="AG9935" s="19" t="inlineStr">
        <is>
          <t>r01etpd161c28a3e9c4fb69e01ef1d27adf8972738</t>
        </is>
      </c>
      <c r="AH9935" s="19" t="inlineStr">
        <is>
          <t>Ayuntamiento de Berriz</t>
        </is>
      </c>
      <c r="AI9935" s="19" t="inlineStr">
        <is>
          <t/>
        </is>
      </c>
      <c r="AJ9935" s="19" t="inlineStr">
        <is>
          <t/>
        </is>
      </c>
    </row>
    <row r="9936" customHeight="true" ht="15.0">
      <c r="A9936" s="19" t="inlineStr">
        <is>
          <t>nagusien etxerako kafea, azukrea, madalenak, etab.</t>
        </is>
      </c>
      <c r="B9936" s="19" t="inlineStr">
        <is>
          <t/>
        </is>
      </c>
      <c r="C9936" s="19" t="inlineStr">
        <is>
          <t>Gobierno Vasco</t>
        </is>
      </c>
      <c r="D9936" s="19" t="inlineStr">
        <is>
          <t/>
        </is>
      </c>
      <c r="E9936" s="19" t="inlineStr">
        <is>
          <t/>
        </is>
      </c>
      <c r="F9936" s="19" t="inlineStr">
        <is>
          <t/>
        </is>
      </c>
      <c r="G9936" s="19" t="inlineStr">
        <is>
          <t>nagusien etxerako kafea, azukrea, madalenak, etab.</t>
        </is>
      </c>
      <c r="H9936" s="19" t="inlineStr">
        <is>
          <t>nagusien etxerako kafea, azukrea, madalenak, etab.</t>
        </is>
      </c>
      <c r="I9936" s="19" t="inlineStr">
        <is>
          <t/>
        </is>
      </c>
      <c r="J9936" s="19" t="inlineStr">
        <is>
          <t>23/01/2026</t>
        </is>
      </c>
      <c r="K9936" s="19" t="inlineStr">
        <is>
          <t>KT-2025-000736</t>
        </is>
      </c>
      <c r="L9936" s="19" t="inlineStr">
        <is>
          <t>Adjudicación provisional / definitiva</t>
        </is>
      </c>
      <c r="M9936" s="19" t="inlineStr">
        <is>
          <t>true</t>
        </is>
      </c>
      <c r="N9936" s="19" t="inlineStr">
        <is>
          <t/>
        </is>
      </c>
      <c r="O9936" s="19" t="inlineStr">
        <is>
          <t/>
        </is>
      </c>
      <c r="P9936" s="19" t="inlineStr">
        <is>
          <t/>
        </is>
      </c>
      <c r="Q9936" s="19" t="inlineStr">
        <is>
          <t/>
        </is>
      </c>
      <c r="R9936" s="19" t="inlineStr">
        <is>
          <t/>
        </is>
      </c>
      <c r="S9936" s="19" t="inlineStr">
        <is>
          <t>https://www.contratacion.euskadi.eus/webkpe00-kpeperfi/es/contenidos/anuncio_contratacion/expcm480179/es_doc/images/logo_berriz.jpg</t>
        </is>
      </c>
      <c r="T9936" s="19" t="inlineStr">
        <is>
          <t>Ayuntamiento de Berriz</t>
        </is>
      </c>
      <c r="U9936" s="19" t="inlineStr">
        <is>
          <t>P4802300F - Ayuntamiento de Berriz</t>
        </is>
      </c>
      <c r="V9936" s="19" t="inlineStr">
        <is>
          <t>Alcaldía</t>
        </is>
      </c>
      <c r="W9936" s="19" t="inlineStr">
        <is>
          <t/>
        </is>
      </c>
      <c r="X9936" s="19" t="inlineStr">
        <is>
          <t/>
        </is>
      </c>
      <c r="Y9936" s="19" t="inlineStr">
        <is>
          <t/>
        </is>
      </c>
      <c r="Z9936" s="19" t="inlineStr">
        <is>
          <t>https://www.contratacion.euskadi.eus/anuncio_contratacion/nagusien-etxerako-kafea-azukrea-madalenak-etab/webkpe00-kpesimpc/es/</t>
        </is>
      </c>
      <c r="AA9936" s="19" t="inlineStr">
        <is>
          <t>https://www.contratacion.euskadi.eus/webkpe00-kpesimpc/es/contenidos/anuncio_contratacion/expcm480179/es_doc/index.html</t>
        </is>
      </c>
      <c r="AB9936" s="19" t="inlineStr">
        <is>
          <t>https://www.contratacion.euskadi.eus/contenidos/anuncio_contratacion/expcm480179/es_doc/data/es_r01dtpd19beab35ab16a7b6f1f3bb399e5ff7441b5</t>
        </is>
      </c>
      <c r="AC9936" s="19" t="inlineStr">
        <is>
          <t>https://www.contratacion.euskadi.eus/contenidos/anuncio_contratacion/expcm480179/r01Index/expcm480179-idxContent.xml</t>
        </is>
      </c>
      <c r="AD9936" s="19" t="inlineStr">
        <is>
          <t>23/01/2026</t>
        </is>
      </c>
      <c r="AE9936" s="19" t="inlineStr">
        <is>
          <t>r01etpd161c28959474fb69e0183c83bf86dc7f801</t>
        </is>
      </c>
      <c r="AF9936" s="19" t="inlineStr">
        <is>
          <t>Ayuntamiento de Berriz</t>
        </is>
      </c>
      <c r="AG9936" s="19" t="inlineStr">
        <is>
          <t>r01etpd161c28a3e9c4fb69e01ef1d27adf8972738</t>
        </is>
      </c>
      <c r="AH9936" s="19" t="inlineStr">
        <is>
          <t>Ayuntamiento de Berriz</t>
        </is>
      </c>
      <c r="AI9936" s="19" t="inlineStr">
        <is>
          <t/>
        </is>
      </c>
      <c r="AJ9936" s="19" t="inlineStr">
        <is>
          <t/>
        </is>
      </c>
    </row>
    <row r="9937" customHeight="true" ht="15.0">
      <c r="A9937" s="19" t="inlineStr">
        <is>
          <t>nagusien etxerako kafea, infusioak, etab.</t>
        </is>
      </c>
      <c r="B9937" s="19" t="inlineStr">
        <is>
          <t/>
        </is>
      </c>
      <c r="C9937" s="19" t="inlineStr">
        <is>
          <t>Gobierno Vasco</t>
        </is>
      </c>
      <c r="D9937" s="19" t="inlineStr">
        <is>
          <t/>
        </is>
      </c>
      <c r="E9937" s="19" t="inlineStr">
        <is>
          <t/>
        </is>
      </c>
      <c r="F9937" s="19" t="inlineStr">
        <is>
          <t/>
        </is>
      </c>
      <c r="G9937" s="19" t="inlineStr">
        <is>
          <t>nagusien etxerako kafea, infusioak, etab.</t>
        </is>
      </c>
      <c r="H9937" s="19" t="inlineStr">
        <is>
          <t>nagusien etxerako kafea, infusioak, etab.</t>
        </is>
      </c>
      <c r="I9937" s="19" t="inlineStr">
        <is>
          <t/>
        </is>
      </c>
      <c r="J9937" s="19" t="inlineStr">
        <is>
          <t>23/01/2026</t>
        </is>
      </c>
      <c r="K9937" s="19" t="inlineStr">
        <is>
          <t>KT-2025-000737</t>
        </is>
      </c>
      <c r="L9937" s="19" t="inlineStr">
        <is>
          <t>Adjudicación provisional / definitiva</t>
        </is>
      </c>
      <c r="M9937" s="19" t="inlineStr">
        <is>
          <t>true</t>
        </is>
      </c>
      <c r="N9937" s="19" t="inlineStr">
        <is>
          <t/>
        </is>
      </c>
      <c r="O9937" s="19" t="inlineStr">
        <is>
          <t/>
        </is>
      </c>
      <c r="P9937" s="19" t="inlineStr">
        <is>
          <t/>
        </is>
      </c>
      <c r="Q9937" s="19" t="inlineStr">
        <is>
          <t/>
        </is>
      </c>
      <c r="R9937" s="19" t="inlineStr">
        <is>
          <t/>
        </is>
      </c>
      <c r="S9937" s="19" t="inlineStr">
        <is>
          <t>https://www.contratacion.euskadi.eus/webkpe00-kpeperfi/es/contenidos/anuncio_contratacion/expcm480180/es_doc/images/logo_berriz.jpg</t>
        </is>
      </c>
      <c r="T9937" s="19" t="inlineStr">
        <is>
          <t>Ayuntamiento de Berriz</t>
        </is>
      </c>
      <c r="U9937" s="19" t="inlineStr">
        <is>
          <t>P4802300F - Ayuntamiento de Berriz</t>
        </is>
      </c>
      <c r="V9937" s="19" t="inlineStr">
        <is>
          <t>Alcaldía</t>
        </is>
      </c>
      <c r="W9937" s="19" t="inlineStr">
        <is>
          <t/>
        </is>
      </c>
      <c r="X9937" s="19" t="inlineStr">
        <is>
          <t/>
        </is>
      </c>
      <c r="Y9937" s="19" t="inlineStr">
        <is>
          <t/>
        </is>
      </c>
      <c r="Z9937" s="19" t="inlineStr">
        <is>
          <t>https://www.contratacion.euskadi.eus/anuncio_contratacion/nagusien-etxerako-kafea-infusioak-etab/webkpe00-kpesimpc/es/</t>
        </is>
      </c>
      <c r="AA9937" s="19" t="inlineStr">
        <is>
          <t>https://www.contratacion.euskadi.eus/webkpe00-kpesimpc/es/contenidos/anuncio_contratacion/expcm480180/es_doc/index.html</t>
        </is>
      </c>
      <c r="AB9937" s="19" t="inlineStr">
        <is>
          <t>https://www.contratacion.euskadi.eus/contenidos/anuncio_contratacion/expcm480180/es_doc/data/es_r01dtpd19beab382836a7b6f1f19337e996e6e1390</t>
        </is>
      </c>
      <c r="AC9937" s="19" t="inlineStr">
        <is>
          <t>https://www.contratacion.euskadi.eus/contenidos/anuncio_contratacion/expcm480180/r01Index/expcm480180-idxContent.xml</t>
        </is>
      </c>
      <c r="AD9937" s="19" t="inlineStr">
        <is>
          <t>23/01/2026</t>
        </is>
      </c>
      <c r="AE9937" s="19" t="inlineStr">
        <is>
          <t>r01etpd161c28959474fb69e0183c83bf86dc7f801</t>
        </is>
      </c>
      <c r="AF9937" s="19" t="inlineStr">
        <is>
          <t>Ayuntamiento de Berriz</t>
        </is>
      </c>
      <c r="AG9937" s="19" t="inlineStr">
        <is>
          <t>r01etpd161c28a3e9c4fb69e01ef1d27adf8972738</t>
        </is>
      </c>
      <c r="AH9937" s="19" t="inlineStr">
        <is>
          <t>Ayuntamiento de Berriz</t>
        </is>
      </c>
      <c r="AI9937" s="19" t="inlineStr">
        <is>
          <t/>
        </is>
      </c>
      <c r="AJ9937" s="19" t="inlineStr">
        <is>
          <t/>
        </is>
      </c>
    </row>
    <row r="9938" customHeight="true" ht="15.0">
      <c r="A9938" s="19" t="inlineStr">
        <is>
          <t>nagusien etxerako kafea, txokolatea, azukrea, etab.</t>
        </is>
      </c>
      <c r="B9938" s="19" t="inlineStr">
        <is>
          <t/>
        </is>
      </c>
      <c r="C9938" s="19" t="inlineStr">
        <is>
          <t>Gobierno Vasco</t>
        </is>
      </c>
      <c r="D9938" s="19" t="inlineStr">
        <is>
          <t/>
        </is>
      </c>
      <c r="E9938" s="19" t="inlineStr">
        <is>
          <t/>
        </is>
      </c>
      <c r="F9938" s="19" t="inlineStr">
        <is>
          <t/>
        </is>
      </c>
      <c r="G9938" s="19" t="inlineStr">
        <is>
          <t>nagusien etxerako kafea, txokolatea, azukrea, etab.</t>
        </is>
      </c>
      <c r="H9938" s="19" t="inlineStr">
        <is>
          <t>nagusien etxerako kafea, txokolatea, azukrea, etab.</t>
        </is>
      </c>
      <c r="I9938" s="19" t="inlineStr">
        <is>
          <t/>
        </is>
      </c>
      <c r="J9938" s="19" t="inlineStr">
        <is>
          <t>23/01/2026</t>
        </is>
      </c>
      <c r="K9938" s="19" t="inlineStr">
        <is>
          <t>KT-2025-000738</t>
        </is>
      </c>
      <c r="L9938" s="19" t="inlineStr">
        <is>
          <t>Adjudicación provisional / definitiva</t>
        </is>
      </c>
      <c r="M9938" s="19" t="inlineStr">
        <is>
          <t>true</t>
        </is>
      </c>
      <c r="N9938" s="19" t="inlineStr">
        <is>
          <t/>
        </is>
      </c>
      <c r="O9938" s="19" t="inlineStr">
        <is>
          <t/>
        </is>
      </c>
      <c r="P9938" s="19" t="inlineStr">
        <is>
          <t/>
        </is>
      </c>
      <c r="Q9938" s="19" t="inlineStr">
        <is>
          <t/>
        </is>
      </c>
      <c r="R9938" s="19" t="inlineStr">
        <is>
          <t/>
        </is>
      </c>
      <c r="S9938" s="19" t="inlineStr">
        <is>
          <t>https://www.contratacion.euskadi.eus/webkpe00-kpeperfi/es/contenidos/anuncio_contratacion/expcm480181/es_doc/images/logo_berriz.jpg</t>
        </is>
      </c>
      <c r="T9938" s="19" t="inlineStr">
        <is>
          <t>Ayuntamiento de Berriz</t>
        </is>
      </c>
      <c r="U9938" s="19" t="inlineStr">
        <is>
          <t>P4802300F - Ayuntamiento de Berriz</t>
        </is>
      </c>
      <c r="V9938" s="19" t="inlineStr">
        <is>
          <t>Alcaldía</t>
        </is>
      </c>
      <c r="W9938" s="19" t="inlineStr">
        <is>
          <t/>
        </is>
      </c>
      <c r="X9938" s="19" t="inlineStr">
        <is>
          <t/>
        </is>
      </c>
      <c r="Y9938" s="19" t="inlineStr">
        <is>
          <t/>
        </is>
      </c>
      <c r="Z9938" s="19" t="inlineStr">
        <is>
          <t>https://www.contratacion.euskadi.eus/anuncio_contratacion/nagusien-etxerako-kafea-txokolatea-azukrea-etab/webkpe00-kpesimpc/es/</t>
        </is>
      </c>
      <c r="AA9938" s="19" t="inlineStr">
        <is>
          <t>https://www.contratacion.euskadi.eus/webkpe00-kpesimpc/es/contenidos/anuncio_contratacion/expcm480181/es_doc/index.html</t>
        </is>
      </c>
      <c r="AB9938" s="19" t="inlineStr">
        <is>
          <t>https://www.contratacion.euskadi.eus/contenidos/anuncio_contratacion/expcm480181/es_doc/data/es_r01dtpd19beab3aa6b6a7b6f1f7a1f2bf17ca9d19c</t>
        </is>
      </c>
      <c r="AC9938" s="19" t="inlineStr">
        <is>
          <t>https://www.contratacion.euskadi.eus/contenidos/anuncio_contratacion/expcm480181/r01Index/expcm480181-idxContent.xml</t>
        </is>
      </c>
      <c r="AD9938" s="19" t="inlineStr">
        <is>
          <t>23/01/2026</t>
        </is>
      </c>
      <c r="AE9938" s="19" t="inlineStr">
        <is>
          <t>r01etpd161c28959474fb69e0183c83bf86dc7f801</t>
        </is>
      </c>
      <c r="AF9938" s="19" t="inlineStr">
        <is>
          <t>Ayuntamiento de Berriz</t>
        </is>
      </c>
      <c r="AG9938" s="19" t="inlineStr">
        <is>
          <t>r01etpd161c28a3e9c4fb69e01ef1d27adf8972738</t>
        </is>
      </c>
      <c r="AH9938" s="19" t="inlineStr">
        <is>
          <t>Ayuntamiento de Berriz</t>
        </is>
      </c>
      <c r="AI9938" s="19" t="inlineStr">
        <is>
          <t/>
        </is>
      </c>
      <c r="AJ9938" s="19" t="inlineStr">
        <is>
          <t/>
        </is>
      </c>
    </row>
    <row r="9939" customHeight="true" ht="15.0">
      <c r="A9939" s="19" t="inlineStr">
        <is>
          <t>suministro 2 ud. estandar de calibracion turbidez para pce-tum 20, 100 ntu, para piscinas polideportivo y abastec. agua.</t>
        </is>
      </c>
      <c r="B9939" s="19" t="inlineStr">
        <is>
          <t/>
        </is>
      </c>
      <c r="C9939" s="19" t="inlineStr">
        <is>
          <t>Gobierno Vasco</t>
        </is>
      </c>
      <c r="D9939" s="19" t="inlineStr">
        <is>
          <t/>
        </is>
      </c>
      <c r="E9939" s="19" t="inlineStr">
        <is>
          <t/>
        </is>
      </c>
      <c r="F9939" s="19" t="inlineStr">
        <is>
          <t/>
        </is>
      </c>
      <c r="G9939" s="19" t="inlineStr">
        <is>
          <t>suministro 2 ud. estandar de calibracion turbidez para pce-tum 20, 100 ntu, para piscinas polideportivo y abastec. agua.</t>
        </is>
      </c>
      <c r="H9939" s="19" t="inlineStr">
        <is>
          <t>suministro 2 ud. estandar de calibracion turbidez para pce-tum 20, 100 ntu, para piscinas polideportivo y abastec. agua.</t>
        </is>
      </c>
      <c r="I9939" s="19" t="inlineStr">
        <is>
          <t/>
        </is>
      </c>
      <c r="J9939" s="19" t="inlineStr">
        <is>
          <t>23/01/2026</t>
        </is>
      </c>
      <c r="K9939" s="19" t="inlineStr">
        <is>
          <t>KT-2025-000739</t>
        </is>
      </c>
      <c r="L9939" s="19" t="inlineStr">
        <is>
          <t>Adjudicación provisional / definitiva</t>
        </is>
      </c>
      <c r="M9939" s="19" t="inlineStr">
        <is>
          <t>true</t>
        </is>
      </c>
      <c r="N9939" s="19" t="inlineStr">
        <is>
          <t/>
        </is>
      </c>
      <c r="O9939" s="19" t="inlineStr">
        <is>
          <t/>
        </is>
      </c>
      <c r="P9939" s="19" t="inlineStr">
        <is>
          <t/>
        </is>
      </c>
      <c r="Q9939" s="19" t="inlineStr">
        <is>
          <t/>
        </is>
      </c>
      <c r="R9939" s="19" t="inlineStr">
        <is>
          <t/>
        </is>
      </c>
      <c r="S9939" s="19" t="inlineStr">
        <is>
          <t>https://www.contratacion.euskadi.eus/webkpe00-kpeperfi/es/contenidos/anuncio_contratacion/expcm480182/es_doc/images/logo_berriz.jpg</t>
        </is>
      </c>
      <c r="T9939" s="19" t="inlineStr">
        <is>
          <t>Ayuntamiento de Berriz</t>
        </is>
      </c>
      <c r="U9939" s="19" t="inlineStr">
        <is>
          <t>P4802300F - Ayuntamiento de Berriz</t>
        </is>
      </c>
      <c r="V9939" s="19" t="inlineStr">
        <is>
          <t>Alcaldía</t>
        </is>
      </c>
      <c r="W9939" s="19" t="inlineStr">
        <is>
          <t/>
        </is>
      </c>
      <c r="X9939" s="19" t="inlineStr">
        <is>
          <t/>
        </is>
      </c>
      <c r="Y9939" s="19" t="inlineStr">
        <is>
          <t/>
        </is>
      </c>
      <c r="Z9939" s="19" t="inlineStr">
        <is>
          <t>https://www.contratacion.euskadi.eus/anuncio_contratacion/suministro-2-ud-estandar-calibracion-turbidez-pce-tum-20-100-ntu-piscinas-polideportivo-y-abastec-agua/webkpe00-kpesimpc/es/</t>
        </is>
      </c>
      <c r="AA9939" s="19" t="inlineStr">
        <is>
          <t>https://www.contratacion.euskadi.eus/webkpe00-kpesimpc/es/contenidos/anuncio_contratacion/expcm480182/es_doc/index.html</t>
        </is>
      </c>
      <c r="AB9939" s="19" t="inlineStr">
        <is>
          <t>https://www.contratacion.euskadi.eus/contenidos/anuncio_contratacion/expcm480182/es_doc/data/es_r01dtpd19beab3d2246a7b6f1f145aacac367d3556</t>
        </is>
      </c>
      <c r="AC9939" s="19" t="inlineStr">
        <is>
          <t>https://www.contratacion.euskadi.eus/contenidos/anuncio_contratacion/expcm480182/r01Index/expcm480182-idxContent.xml</t>
        </is>
      </c>
      <c r="AD9939" s="19" t="inlineStr">
        <is>
          <t>23/01/2026</t>
        </is>
      </c>
      <c r="AE9939" s="19" t="inlineStr">
        <is>
          <t>r01etpd161c28959474fb69e0183c83bf86dc7f801</t>
        </is>
      </c>
      <c r="AF9939" s="19" t="inlineStr">
        <is>
          <t>Ayuntamiento de Berriz</t>
        </is>
      </c>
      <c r="AG9939" s="19" t="inlineStr">
        <is>
          <t>r01etpd161c28a3e9c4fb69e01ef1d27adf8972738</t>
        </is>
      </c>
      <c r="AH9939" s="19" t="inlineStr">
        <is>
          <t>Ayuntamiento de Berriz</t>
        </is>
      </c>
      <c r="AI9939" s="19" t="inlineStr">
        <is>
          <t/>
        </is>
      </c>
      <c r="AJ9939" s="19" t="inlineStr">
        <is>
          <t/>
        </is>
      </c>
    </row>
    <row r="9940" customHeight="true" ht="15.0">
      <c r="A9940" s="19" t="inlineStr">
        <is>
          <t>sumin..cierre puerta y 2 ud.pasador/cierre puerta peatonal juegos agua y reparación vallado camino peatonal legaño-cemen</t>
        </is>
      </c>
      <c r="B9940" s="19" t="inlineStr">
        <is>
          <t/>
        </is>
      </c>
      <c r="C9940" s="19" t="inlineStr">
        <is>
          <t>Gobierno Vasco</t>
        </is>
      </c>
      <c r="D9940" s="19" t="inlineStr">
        <is>
          <t/>
        </is>
      </c>
      <c r="E9940" s="19" t="inlineStr">
        <is>
          <t/>
        </is>
      </c>
      <c r="F9940" s="19" t="inlineStr">
        <is>
          <t/>
        </is>
      </c>
      <c r="G9940" s="19" t="inlineStr">
        <is>
          <t>sumin..cierre puerta y 2 ud.pasador/cierre puerta peatonal juegos agua y reparación vallado camino peatonal legaño-cemen</t>
        </is>
      </c>
      <c r="H9940" s="19" t="inlineStr">
        <is>
          <t>sumin..cierre puerta y 2 ud.pasador/cierre puerta peatonal juegos agua y reparación vallado camino peatonal legaño-cemen</t>
        </is>
      </c>
      <c r="I9940" s="19" t="inlineStr">
        <is>
          <t/>
        </is>
      </c>
      <c r="J9940" s="19" t="inlineStr">
        <is>
          <t>23/01/2026</t>
        </is>
      </c>
      <c r="K9940" s="19" t="inlineStr">
        <is>
          <t>KT-2025-000740</t>
        </is>
      </c>
      <c r="L9940" s="19" t="inlineStr">
        <is>
          <t>Adjudicación provisional / definitiva</t>
        </is>
      </c>
      <c r="M9940" s="19" t="inlineStr">
        <is>
          <t>true</t>
        </is>
      </c>
      <c r="N9940" s="19" t="inlineStr">
        <is>
          <t/>
        </is>
      </c>
      <c r="O9940" s="19" t="inlineStr">
        <is>
          <t/>
        </is>
      </c>
      <c r="P9940" s="19" t="inlineStr">
        <is>
          <t/>
        </is>
      </c>
      <c r="Q9940" s="19" t="inlineStr">
        <is>
          <t/>
        </is>
      </c>
      <c r="R9940" s="19" t="inlineStr">
        <is>
          <t/>
        </is>
      </c>
      <c r="S9940" s="19" t="inlineStr">
        <is>
          <t>https://www.contratacion.euskadi.eus/webkpe00-kpeperfi/es/contenidos/anuncio_contratacion/expcm480183/es_doc/images/logo_berriz.jpg</t>
        </is>
      </c>
      <c r="T9940" s="19" t="inlineStr">
        <is>
          <t>Ayuntamiento de Berriz</t>
        </is>
      </c>
      <c r="U9940" s="19" t="inlineStr">
        <is>
          <t>P4802300F - Ayuntamiento de Berriz</t>
        </is>
      </c>
      <c r="V9940" s="19" t="inlineStr">
        <is>
          <t>Alcaldía</t>
        </is>
      </c>
      <c r="W9940" s="19" t="inlineStr">
        <is>
          <t/>
        </is>
      </c>
      <c r="X9940" s="19" t="inlineStr">
        <is>
          <t/>
        </is>
      </c>
      <c r="Y9940" s="19" t="inlineStr">
        <is>
          <t/>
        </is>
      </c>
      <c r="Z9940" s="19" t="inlineStr">
        <is>
          <t>https://www.contratacion.euskadi.eus/anuncio_contratacion/sumin-cierre-puerta-y-2-ud-pasador-cierre-puerta-peatonal-juegos-agua-y-reparacion-vallado-camino-peatonal-legano-cemen/webkpe00-kpesimpc/es/</t>
        </is>
      </c>
      <c r="AA9940" s="19" t="inlineStr">
        <is>
          <t>https://www.contratacion.euskadi.eus/webkpe00-kpesimpc/es/contenidos/anuncio_contratacion/expcm480183/es_doc/index.html</t>
        </is>
      </c>
      <c r="AB9940" s="19" t="inlineStr">
        <is>
          <t>https://www.contratacion.euskadi.eus/contenidos/anuncio_contratacion/expcm480183/es_doc/data/es_r01dtpd19beab3fa3f6a7b6f1fd391309e71120109</t>
        </is>
      </c>
      <c r="AC9940" s="19" t="inlineStr">
        <is>
          <t>https://www.contratacion.euskadi.eus/contenidos/anuncio_contratacion/expcm480183/r01Index/expcm480183-idxContent.xml</t>
        </is>
      </c>
      <c r="AD9940" s="19" t="inlineStr">
        <is>
          <t>23/01/2026</t>
        </is>
      </c>
      <c r="AE9940" s="19" t="inlineStr">
        <is>
          <t>r01etpd161c28959474fb69e0183c83bf86dc7f801</t>
        </is>
      </c>
      <c r="AF9940" s="19" t="inlineStr">
        <is>
          <t>Ayuntamiento de Berriz</t>
        </is>
      </c>
      <c r="AG9940" s="19" t="inlineStr">
        <is>
          <t>r01etpd161c28a3e9c4fb69e01ef1d27adf8972738</t>
        </is>
      </c>
      <c r="AH9940" s="19" t="inlineStr">
        <is>
          <t>Ayuntamiento de Berriz</t>
        </is>
      </c>
      <c r="AI9940" s="19" t="inlineStr">
        <is>
          <t/>
        </is>
      </c>
      <c r="AJ9940" s="19" t="inlineStr">
        <is>
          <t/>
        </is>
      </c>
    </row>
    <row r="9941" customHeight="true" ht="15.0">
      <c r="A9941" s="19" t="inlineStr">
        <is>
          <t>suscripcion revista ""ciclismo a fondo"" ( 01-12-2024/30-11-2025 )</t>
        </is>
      </c>
      <c r="B9941" s="19" t="inlineStr">
        <is>
          <t/>
        </is>
      </c>
      <c r="C9941" s="19" t="inlineStr">
        <is>
          <t>Gobierno Vasco</t>
        </is>
      </c>
      <c r="D9941" s="19" t="inlineStr">
        <is>
          <t/>
        </is>
      </c>
      <c r="E9941" s="19" t="inlineStr">
        <is>
          <t/>
        </is>
      </c>
      <c r="F9941" s="19" t="inlineStr">
        <is>
          <t/>
        </is>
      </c>
      <c r="G9941" s="19" t="inlineStr">
        <is>
          <t>suscripcion revista ""ciclismo a fondo"" ( 01-12-2024/30-11-2025 )</t>
        </is>
      </c>
      <c r="H9941" s="19" t="inlineStr">
        <is>
          <t>suscripcion revista ""ciclismo a fondo"" ( 01-12-2024/30-11-2025 )</t>
        </is>
      </c>
      <c r="I9941" s="19" t="inlineStr">
        <is>
          <t/>
        </is>
      </c>
      <c r="J9941" s="19" t="inlineStr">
        <is>
          <t>23/01/2026</t>
        </is>
      </c>
      <c r="K9941" s="19" t="inlineStr">
        <is>
          <t>KT-2025-000741</t>
        </is>
      </c>
      <c r="L9941" s="19" t="inlineStr">
        <is>
          <t>Adjudicación provisional / definitiva</t>
        </is>
      </c>
      <c r="M9941" s="19" t="inlineStr">
        <is>
          <t>true</t>
        </is>
      </c>
      <c r="N9941" s="19" t="inlineStr">
        <is>
          <t/>
        </is>
      </c>
      <c r="O9941" s="19" t="inlineStr">
        <is>
          <t/>
        </is>
      </c>
      <c r="P9941" s="19" t="inlineStr">
        <is>
          <t/>
        </is>
      </c>
      <c r="Q9941" s="19" t="inlineStr">
        <is>
          <t/>
        </is>
      </c>
      <c r="R9941" s="19" t="inlineStr">
        <is>
          <t/>
        </is>
      </c>
      <c r="S9941" s="19" t="inlineStr">
        <is>
          <t>https://www.contratacion.euskadi.eus/webkpe00-kpeperfi/es/contenidos/anuncio_contratacion/expcm480184/es_doc/images/logo_berriz.jpg</t>
        </is>
      </c>
      <c r="T9941" s="19" t="inlineStr">
        <is>
          <t>Ayuntamiento de Berriz</t>
        </is>
      </c>
      <c r="U9941" s="19" t="inlineStr">
        <is>
          <t>P4802300F - Ayuntamiento de Berriz</t>
        </is>
      </c>
      <c r="V9941" s="19" t="inlineStr">
        <is>
          <t>Alcaldía</t>
        </is>
      </c>
      <c r="W9941" s="19" t="inlineStr">
        <is>
          <t/>
        </is>
      </c>
      <c r="X9941" s="19" t="inlineStr">
        <is>
          <t/>
        </is>
      </c>
      <c r="Y9941" s="19" t="inlineStr">
        <is>
          <t/>
        </is>
      </c>
      <c r="Z9941" s="19" t="inlineStr">
        <is>
          <t>https://www.contratacion.euskadi.eus/anuncio_contratacion/suscripcion-revista-ciclismo-fondo-01-12-2024-30-11-2025/webkpe00-kpesimpc/es/</t>
        </is>
      </c>
      <c r="AA9941" s="19" t="inlineStr">
        <is>
          <t>https://www.contratacion.euskadi.eus/webkpe00-kpesimpc/es/contenidos/anuncio_contratacion/expcm480184/es_doc/index.html</t>
        </is>
      </c>
      <c r="AB9941" s="19" t="inlineStr">
        <is>
          <t>https://www.contratacion.euskadi.eus/contenidos/anuncio_contratacion/expcm480184/es_doc/data/es_r01dtpd19beab7ed896a7b6f1fd77a4042897184c9</t>
        </is>
      </c>
      <c r="AC9941" s="19" t="inlineStr">
        <is>
          <t>https://www.contratacion.euskadi.eus/contenidos/anuncio_contratacion/expcm480184/r01Index/expcm480184-idxContent.xml</t>
        </is>
      </c>
      <c r="AD9941" s="19" t="inlineStr">
        <is>
          <t>23/01/2026</t>
        </is>
      </c>
      <c r="AE9941" s="19" t="inlineStr">
        <is>
          <t>r01etpd161c28959474fb69e0183c83bf86dc7f801</t>
        </is>
      </c>
      <c r="AF9941" s="19" t="inlineStr">
        <is>
          <t>Ayuntamiento de Berriz</t>
        </is>
      </c>
      <c r="AG9941" s="19" t="inlineStr">
        <is>
          <t>r01etpd161c28a3e9c4fb69e01ef1d27adf8972738</t>
        </is>
      </c>
      <c r="AH9941" s="19" t="inlineStr">
        <is>
          <t>Ayuntamiento de Berriz</t>
        </is>
      </c>
      <c r="AI9941" s="19" t="inlineStr">
        <is>
          <t/>
        </is>
      </c>
      <c r="AJ9941" s="19" t="inlineStr">
        <is>
          <t/>
        </is>
      </c>
    </row>
    <row r="9942" customHeight="true" ht="15.0">
      <c r="A9942" s="19" t="inlineStr">
        <is>
          <t>combustibles vehiculos municpales de la brigada, abastecimiento de  agua y udaltzaingoa , mes de junio-2025.</t>
        </is>
      </c>
      <c r="B9942" s="19" t="inlineStr">
        <is>
          <t/>
        </is>
      </c>
      <c r="C9942" s="19" t="inlineStr">
        <is>
          <t>Gobierno Vasco</t>
        </is>
      </c>
      <c r="D9942" s="19" t="inlineStr">
        <is>
          <t/>
        </is>
      </c>
      <c r="E9942" s="19" t="inlineStr">
        <is>
          <t/>
        </is>
      </c>
      <c r="F9942" s="19" t="inlineStr">
        <is>
          <t/>
        </is>
      </c>
      <c r="G9942" s="19" t="inlineStr">
        <is>
          <t>combustibles vehiculos municpales de la brigada, abastecimiento de  agua y udaltzaingoa , mes de junio-2025.</t>
        </is>
      </c>
      <c r="H9942" s="19" t="inlineStr">
        <is>
          <t>combustibles vehiculos municpales de la brigada, abastecimiento de  agua y udaltzaingoa , mes de junio-2025.</t>
        </is>
      </c>
      <c r="I9942" s="19" t="inlineStr">
        <is>
          <t/>
        </is>
      </c>
      <c r="J9942" s="19" t="inlineStr">
        <is>
          <t>23/01/2026</t>
        </is>
      </c>
      <c r="K9942" s="19" t="inlineStr">
        <is>
          <t>KT-2025-000742</t>
        </is>
      </c>
      <c r="L9942" s="19" t="inlineStr">
        <is>
          <t>Adjudicación provisional / definitiva</t>
        </is>
      </c>
      <c r="M9942" s="19" t="inlineStr">
        <is>
          <t>true</t>
        </is>
      </c>
      <c r="N9942" s="19" t="inlineStr">
        <is>
          <t/>
        </is>
      </c>
      <c r="O9942" s="19" t="inlineStr">
        <is>
          <t/>
        </is>
      </c>
      <c r="P9942" s="19" t="inlineStr">
        <is>
          <t/>
        </is>
      </c>
      <c r="Q9942" s="19" t="inlineStr">
        <is>
          <t/>
        </is>
      </c>
      <c r="R9942" s="19" t="inlineStr">
        <is>
          <t/>
        </is>
      </c>
      <c r="S9942" s="19" t="inlineStr">
        <is>
          <t>https://www.contratacion.euskadi.eus/webkpe00-kpeperfi/es/contenidos/anuncio_contratacion/expcm480185/es_doc/images/logo_berriz.jpg</t>
        </is>
      </c>
      <c r="T9942" s="19" t="inlineStr">
        <is>
          <t>Ayuntamiento de Berriz</t>
        </is>
      </c>
      <c r="U9942" s="19" t="inlineStr">
        <is>
          <t>P4802300F - Ayuntamiento de Berriz</t>
        </is>
      </c>
      <c r="V9942" s="19" t="inlineStr">
        <is>
          <t>Alcaldía</t>
        </is>
      </c>
      <c r="W9942" s="19" t="inlineStr">
        <is>
          <t/>
        </is>
      </c>
      <c r="X9942" s="19" t="inlineStr">
        <is>
          <t/>
        </is>
      </c>
      <c r="Y9942" s="19" t="inlineStr">
        <is>
          <t/>
        </is>
      </c>
      <c r="Z9942" s="19" t="inlineStr">
        <is>
          <t>https://www.contratacion.euskadi.eus/anuncio_contratacion/combustibles-vehiculos-municpales-brigada-abastecimiento-agua-y-udaltzaingoa-mes-junio-2025/webkpe00-kpesimpc/es/</t>
        </is>
      </c>
      <c r="AA9942" s="19" t="inlineStr">
        <is>
          <t>https://www.contratacion.euskadi.eus/webkpe00-kpesimpc/es/contenidos/anuncio_contratacion/expcm480185/es_doc/index.html</t>
        </is>
      </c>
      <c r="AB9942" s="19" t="inlineStr">
        <is>
          <t>https://www.contratacion.euskadi.eus/contenidos/anuncio_contratacion/expcm480185/es_doc/data/es_r01dtpd19beab8155a6a7b6f1f86a6395e1c133916</t>
        </is>
      </c>
      <c r="AC9942" s="19" t="inlineStr">
        <is>
          <t>https://www.contratacion.euskadi.eus/contenidos/anuncio_contratacion/expcm480185/r01Index/expcm480185-idxContent.xml</t>
        </is>
      </c>
      <c r="AD9942" s="19" t="inlineStr">
        <is>
          <t>23/01/2026</t>
        </is>
      </c>
      <c r="AE9942" s="19" t="inlineStr">
        <is>
          <t>r01etpd161c28959474fb69e0183c83bf86dc7f801</t>
        </is>
      </c>
      <c r="AF9942" s="19" t="inlineStr">
        <is>
          <t>Ayuntamiento de Berriz</t>
        </is>
      </c>
      <c r="AG9942" s="19" t="inlineStr">
        <is>
          <t>r01etpd161c28a3e9c4fb69e01ef1d27adf8972738</t>
        </is>
      </c>
      <c r="AH9942" s="19" t="inlineStr">
        <is>
          <t>Ayuntamiento de Berriz</t>
        </is>
      </c>
      <c r="AI9942" s="19" t="inlineStr">
        <is>
          <t/>
        </is>
      </c>
      <c r="AJ9942" s="19" t="inlineStr">
        <is>
          <t/>
        </is>
      </c>
    </row>
    <row r="9943" customHeight="true" ht="15.0">
      <c r="A9943" s="19" t="inlineStr">
        <is>
          <t>jaiak: luhartz erromeria berriz 2025-06-27</t>
        </is>
      </c>
      <c r="B9943" s="19" t="inlineStr">
        <is>
          <t/>
        </is>
      </c>
      <c r="C9943" s="19" t="inlineStr">
        <is>
          <t>Gobierno Vasco</t>
        </is>
      </c>
      <c r="D9943" s="19" t="inlineStr">
        <is>
          <t/>
        </is>
      </c>
      <c r="E9943" s="19" t="inlineStr">
        <is>
          <t/>
        </is>
      </c>
      <c r="F9943" s="19" t="inlineStr">
        <is>
          <t/>
        </is>
      </c>
      <c r="G9943" s="19" t="inlineStr">
        <is>
          <t>jaiak: luhartz erromeria berriz 2025-06-27</t>
        </is>
      </c>
      <c r="H9943" s="19" t="inlineStr">
        <is>
          <t>jaiak: luhartz erromeria berriz 2025-06-27</t>
        </is>
      </c>
      <c r="I9943" s="19" t="inlineStr">
        <is>
          <t/>
        </is>
      </c>
      <c r="J9943" s="19" t="inlineStr">
        <is>
          <t>23/01/2026</t>
        </is>
      </c>
      <c r="K9943" s="19" t="inlineStr">
        <is>
          <t>KT-2025-000743</t>
        </is>
      </c>
      <c r="L9943" s="19" t="inlineStr">
        <is>
          <t>Adjudicación provisional / definitiva</t>
        </is>
      </c>
      <c r="M9943" s="19" t="inlineStr">
        <is>
          <t>true</t>
        </is>
      </c>
      <c r="N9943" s="19" t="inlineStr">
        <is>
          <t/>
        </is>
      </c>
      <c r="O9943" s="19" t="inlineStr">
        <is>
          <t/>
        </is>
      </c>
      <c r="P9943" s="19" t="inlineStr">
        <is>
          <t/>
        </is>
      </c>
      <c r="Q9943" s="19" t="inlineStr">
        <is>
          <t/>
        </is>
      </c>
      <c r="R9943" s="19" t="inlineStr">
        <is>
          <t/>
        </is>
      </c>
      <c r="S9943" s="19" t="inlineStr">
        <is>
          <t>https://www.contratacion.euskadi.eus/webkpe00-kpeperfi/es/contenidos/anuncio_contratacion/expcm480186/es_doc/images/logo_berriz.jpg</t>
        </is>
      </c>
      <c r="T9943" s="19" t="inlineStr">
        <is>
          <t>Ayuntamiento de Berriz</t>
        </is>
      </c>
      <c r="U9943" s="19" t="inlineStr">
        <is>
          <t>P4802300F - Ayuntamiento de Berriz</t>
        </is>
      </c>
      <c r="V9943" s="19" t="inlineStr">
        <is>
          <t>Alcaldía</t>
        </is>
      </c>
      <c r="W9943" s="19" t="inlineStr">
        <is>
          <t/>
        </is>
      </c>
      <c r="X9943" s="19" t="inlineStr">
        <is>
          <t/>
        </is>
      </c>
      <c r="Y9943" s="19" t="inlineStr">
        <is>
          <t/>
        </is>
      </c>
      <c r="Z9943" s="19" t="inlineStr">
        <is>
          <t>https://www.contratacion.euskadi.eus/anuncio_contratacion/jaiak-luhartz-erromeria-berriz-2025-06-27/webkpe00-kpesimpc/es/</t>
        </is>
      </c>
      <c r="AA9943" s="19" t="inlineStr">
        <is>
          <t>https://www.contratacion.euskadi.eus/webkpe00-kpesimpc/es/contenidos/anuncio_contratacion/expcm480186/es_doc/index.html</t>
        </is>
      </c>
      <c r="AB9943" s="19" t="inlineStr">
        <is>
          <t>https://www.contratacion.euskadi.eus/contenidos/anuncio_contratacion/expcm480186/es_doc/data/es_r01dtpd019beab83d296a7b6f1f86bf09b7eaa6557</t>
        </is>
      </c>
      <c r="AC9943" s="19" t="inlineStr">
        <is>
          <t>https://www.contratacion.euskadi.eus/contenidos/anuncio_contratacion/expcm480186/r01Index/expcm480186-idxContent.xml</t>
        </is>
      </c>
      <c r="AD9943" s="19" t="inlineStr">
        <is>
          <t>23/01/2026</t>
        </is>
      </c>
      <c r="AE9943" s="19" t="inlineStr">
        <is>
          <t>r01etpd161c28959474fb69e0183c83bf86dc7f801</t>
        </is>
      </c>
      <c r="AF9943" s="19" t="inlineStr">
        <is>
          <t>Ayuntamiento de Berriz</t>
        </is>
      </c>
      <c r="AG9943" s="19" t="inlineStr">
        <is>
          <t>r01etpd161c28a3e9c4fb69e01ef1d27adf8972738</t>
        </is>
      </c>
      <c r="AH9943" s="19" t="inlineStr">
        <is>
          <t>Ayuntamiento de Berriz</t>
        </is>
      </c>
      <c r="AI9943" s="19" t="inlineStr">
        <is>
          <t/>
        </is>
      </c>
      <c r="AJ9943" s="19" t="inlineStr">
        <is>
          <t/>
        </is>
      </c>
    </row>
    <row r="9944" customHeight="true" ht="15.0">
      <c r="A9944" s="19" t="inlineStr">
        <is>
          <t>jaiak: gastronomia lehiaketak sariak</t>
        </is>
      </c>
      <c r="B9944" s="19" t="inlineStr">
        <is>
          <t/>
        </is>
      </c>
      <c r="C9944" s="19" t="inlineStr">
        <is>
          <t>Gobierno Vasco</t>
        </is>
      </c>
      <c r="D9944" s="19" t="inlineStr">
        <is>
          <t/>
        </is>
      </c>
      <c r="E9944" s="19" t="inlineStr">
        <is>
          <t/>
        </is>
      </c>
      <c r="F9944" s="19" t="inlineStr">
        <is>
          <t/>
        </is>
      </c>
      <c r="G9944" s="19" t="inlineStr">
        <is>
          <t>jaiak: gastronomia lehiaketak sariak</t>
        </is>
      </c>
      <c r="H9944" s="19" t="inlineStr">
        <is>
          <t>jaiak: gastronomia lehiaketak sariak</t>
        </is>
      </c>
      <c r="I9944" s="19" t="inlineStr">
        <is>
          <t/>
        </is>
      </c>
      <c r="J9944" s="19" t="inlineStr">
        <is>
          <t>23/01/2026</t>
        </is>
      </c>
      <c r="K9944" s="19" t="inlineStr">
        <is>
          <t>KT-2025-000744</t>
        </is>
      </c>
      <c r="L9944" s="19" t="inlineStr">
        <is>
          <t>Adjudicación provisional / definitiva</t>
        </is>
      </c>
      <c r="M9944" s="19" t="inlineStr">
        <is>
          <t>true</t>
        </is>
      </c>
      <c r="N9944" s="19" t="inlineStr">
        <is>
          <t/>
        </is>
      </c>
      <c r="O9944" s="19" t="inlineStr">
        <is>
          <t/>
        </is>
      </c>
      <c r="P9944" s="19" t="inlineStr">
        <is>
          <t/>
        </is>
      </c>
      <c r="Q9944" s="19" t="inlineStr">
        <is>
          <t/>
        </is>
      </c>
      <c r="R9944" s="19" t="inlineStr">
        <is>
          <t/>
        </is>
      </c>
      <c r="S9944" s="19" t="inlineStr">
        <is>
          <t>https://www.contratacion.euskadi.eus/webkpe00-kpeperfi/es/contenidos/anuncio_contratacion/expcm480187/es_doc/images/logo_berriz.jpg</t>
        </is>
      </c>
      <c r="T9944" s="19" t="inlineStr">
        <is>
          <t>Ayuntamiento de Berriz</t>
        </is>
      </c>
      <c r="U9944" s="19" t="inlineStr">
        <is>
          <t>P4802300F - Ayuntamiento de Berriz</t>
        </is>
      </c>
      <c r="V9944" s="19" t="inlineStr">
        <is>
          <t>Alcaldía</t>
        </is>
      </c>
      <c r="W9944" s="19" t="inlineStr">
        <is>
          <t/>
        </is>
      </c>
      <c r="X9944" s="19" t="inlineStr">
        <is>
          <t/>
        </is>
      </c>
      <c r="Y9944" s="19" t="inlineStr">
        <is>
          <t/>
        </is>
      </c>
      <c r="Z9944" s="19" t="inlineStr">
        <is>
          <t>https://www.contratacion.euskadi.eus/anuncio_contratacion/jaiak-gastronomia-lehiaketak-sariak/webkpe00-kpesimpc/es/</t>
        </is>
      </c>
      <c r="AA9944" s="19" t="inlineStr">
        <is>
          <t>https://www.contratacion.euskadi.eus/webkpe00-kpesimpc/es/contenidos/anuncio_contratacion/expcm480187/es_doc/index.html</t>
        </is>
      </c>
      <c r="AB9944" s="19" t="inlineStr">
        <is>
          <t>https://www.contratacion.euskadi.eus/contenidos/anuncio_contratacion/expcm480187/es_doc/data/es_r01dtpd19beab866576a7b6f1fc159b6fd997ad7a6</t>
        </is>
      </c>
      <c r="AC9944" s="19" t="inlineStr">
        <is>
          <t>https://www.contratacion.euskadi.eus/contenidos/anuncio_contratacion/expcm480187/r01Index/expcm480187-idxContent.xml</t>
        </is>
      </c>
      <c r="AD9944" s="19" t="inlineStr">
        <is>
          <t>23/01/2026</t>
        </is>
      </c>
      <c r="AE9944" s="19" t="inlineStr">
        <is>
          <t>r01etpd161c28959474fb69e0183c83bf86dc7f801</t>
        </is>
      </c>
      <c r="AF9944" s="19" t="inlineStr">
        <is>
          <t>Ayuntamiento de Berriz</t>
        </is>
      </c>
      <c r="AG9944" s="19" t="inlineStr">
        <is>
          <t>r01etpd161c28a3e9c4fb69e01ef1d27adf8972738</t>
        </is>
      </c>
      <c r="AH9944" s="19" t="inlineStr">
        <is>
          <t>Ayuntamiento de Berriz</t>
        </is>
      </c>
      <c r="AI9944" s="19" t="inlineStr">
        <is>
          <t/>
        </is>
      </c>
      <c r="AJ9944" s="19" t="inlineStr">
        <is>
          <t/>
        </is>
      </c>
    </row>
    <row r="9945" customHeight="true" ht="15.0">
      <c r="A9945" s="19" t="inlineStr">
        <is>
          <t>nagusien etxerako edariak. ardoa, ura, etab.</t>
        </is>
      </c>
      <c r="B9945" s="19" t="inlineStr">
        <is>
          <t/>
        </is>
      </c>
      <c r="C9945" s="19" t="inlineStr">
        <is>
          <t>Gobierno Vasco</t>
        </is>
      </c>
      <c r="D9945" s="19" t="inlineStr">
        <is>
          <t/>
        </is>
      </c>
      <c r="E9945" s="19" t="inlineStr">
        <is>
          <t/>
        </is>
      </c>
      <c r="F9945" s="19" t="inlineStr">
        <is>
          <t/>
        </is>
      </c>
      <c r="G9945" s="19" t="inlineStr">
        <is>
          <t>nagusien etxerako edariak. ardoa, ura, etab.</t>
        </is>
      </c>
      <c r="H9945" s="19" t="inlineStr">
        <is>
          <t>nagusien etxerako edariak. ardoa, ura, etab.</t>
        </is>
      </c>
      <c r="I9945" s="19" t="inlineStr">
        <is>
          <t/>
        </is>
      </c>
      <c r="J9945" s="19" t="inlineStr">
        <is>
          <t>23/01/2026</t>
        </is>
      </c>
      <c r="K9945" s="19" t="inlineStr">
        <is>
          <t>KT-2025-000745</t>
        </is>
      </c>
      <c r="L9945" s="19" t="inlineStr">
        <is>
          <t>Adjudicación provisional / definitiva</t>
        </is>
      </c>
      <c r="M9945" s="19" t="inlineStr">
        <is>
          <t>true</t>
        </is>
      </c>
      <c r="N9945" s="19" t="inlineStr">
        <is>
          <t/>
        </is>
      </c>
      <c r="O9945" s="19" t="inlineStr">
        <is>
          <t/>
        </is>
      </c>
      <c r="P9945" s="19" t="inlineStr">
        <is>
          <t/>
        </is>
      </c>
      <c r="Q9945" s="19" t="inlineStr">
        <is>
          <t/>
        </is>
      </c>
      <c r="R9945" s="19" t="inlineStr">
        <is>
          <t/>
        </is>
      </c>
      <c r="S9945" s="19" t="inlineStr">
        <is>
          <t>https://www.contratacion.euskadi.eus/webkpe00-kpeperfi/es/contenidos/anuncio_contratacion/expcm480188/es_doc/images/logo_berriz.jpg</t>
        </is>
      </c>
      <c r="T9945" s="19" t="inlineStr">
        <is>
          <t>Ayuntamiento de Berriz</t>
        </is>
      </c>
      <c r="U9945" s="19" t="inlineStr">
        <is>
          <t>P4802300F - Ayuntamiento de Berriz</t>
        </is>
      </c>
      <c r="V9945" s="19" t="inlineStr">
        <is>
          <t>Alcaldía</t>
        </is>
      </c>
      <c r="W9945" s="19" t="inlineStr">
        <is>
          <t/>
        </is>
      </c>
      <c r="X9945" s="19" t="inlineStr">
        <is>
          <t/>
        </is>
      </c>
      <c r="Y9945" s="19" t="inlineStr">
        <is>
          <t/>
        </is>
      </c>
      <c r="Z9945" s="19" t="inlineStr">
        <is>
          <t>https://www.contratacion.euskadi.eus/anuncio_contratacion/nagusien-etxerako-edariak-ardoa-ura-etab/webkpe00-kpesimpc/es/</t>
        </is>
      </c>
      <c r="AA9945" s="19" t="inlineStr">
        <is>
          <t>https://www.contratacion.euskadi.eus/webkpe00-kpesimpc/es/contenidos/anuncio_contratacion/expcm480188/es_doc/index.html</t>
        </is>
      </c>
      <c r="AB9945" s="19" t="inlineStr">
        <is>
          <t>https://www.contratacion.euskadi.eus/contenidos/anuncio_contratacion/expcm480188/es_doc/data/es_r01dtpd19beab88ec26a7b6f1fd889cd8d63082e7e</t>
        </is>
      </c>
      <c r="AC9945" s="19" t="inlineStr">
        <is>
          <t>https://www.contratacion.euskadi.eus/contenidos/anuncio_contratacion/expcm480188/r01Index/expcm480188-idxContent.xml</t>
        </is>
      </c>
      <c r="AD9945" s="19" t="inlineStr">
        <is>
          <t>23/01/2026</t>
        </is>
      </c>
      <c r="AE9945" s="19" t="inlineStr">
        <is>
          <t>r01etpd161c28959474fb69e0183c83bf86dc7f801</t>
        </is>
      </c>
      <c r="AF9945" s="19" t="inlineStr">
        <is>
          <t>Ayuntamiento de Berriz</t>
        </is>
      </c>
      <c r="AG9945" s="19" t="inlineStr">
        <is>
          <t>r01etpd161c28a3e9c4fb69e01ef1d27adf8972738</t>
        </is>
      </c>
      <c r="AH9945" s="19" t="inlineStr">
        <is>
          <t>Ayuntamiento de Berriz</t>
        </is>
      </c>
      <c r="AI9945" s="19" t="inlineStr">
        <is>
          <t/>
        </is>
      </c>
      <c r="AJ9945" s="19" t="inlineStr">
        <is>
          <t/>
        </is>
      </c>
    </row>
    <row r="9946" customHeight="true" ht="15.0">
      <c r="A9946" s="19" t="inlineStr">
        <is>
          <t>suministro de diversos materiales construccion para actuaciones en vias publicas, colegio y herramientas brigada obras.</t>
        </is>
      </c>
      <c r="B9946" s="19" t="inlineStr">
        <is>
          <t/>
        </is>
      </c>
      <c r="C9946" s="19" t="inlineStr">
        <is>
          <t>Gobierno Vasco</t>
        </is>
      </c>
      <c r="D9946" s="19" t="inlineStr">
        <is>
          <t/>
        </is>
      </c>
      <c r="E9946" s="19" t="inlineStr">
        <is>
          <t/>
        </is>
      </c>
      <c r="F9946" s="19" t="inlineStr">
        <is>
          <t/>
        </is>
      </c>
      <c r="G9946" s="19" t="inlineStr">
        <is>
          <t>suministro de diversos materiales construccion para actuaciones en vias publicas, colegio y herramientas brigada obras.</t>
        </is>
      </c>
      <c r="H9946" s="19" t="inlineStr">
        <is>
          <t>suministro de diversos materiales construccion para actuaciones en vias publicas, colegio y herramientas brigada obras.</t>
        </is>
      </c>
      <c r="I9946" s="19" t="inlineStr">
        <is>
          <t/>
        </is>
      </c>
      <c r="J9946" s="19" t="inlineStr">
        <is>
          <t>23/01/2026</t>
        </is>
      </c>
      <c r="K9946" s="19" t="inlineStr">
        <is>
          <t>KT-2025-000746</t>
        </is>
      </c>
      <c r="L9946" s="19" t="inlineStr">
        <is>
          <t>Adjudicación provisional / definitiva</t>
        </is>
      </c>
      <c r="M9946" s="19" t="inlineStr">
        <is>
          <t>true</t>
        </is>
      </c>
      <c r="N9946" s="19" t="inlineStr">
        <is>
          <t/>
        </is>
      </c>
      <c r="O9946" s="19" t="inlineStr">
        <is>
          <t/>
        </is>
      </c>
      <c r="P9946" s="19" t="inlineStr">
        <is>
          <t/>
        </is>
      </c>
      <c r="Q9946" s="19" t="inlineStr">
        <is>
          <t/>
        </is>
      </c>
      <c r="R9946" s="19" t="inlineStr">
        <is>
          <t/>
        </is>
      </c>
      <c r="S9946" s="19" t="inlineStr">
        <is>
          <t>https://www.contratacion.euskadi.eus/webkpe00-kpeperfi/es/contenidos/anuncio_contratacion/expcm480189/es_doc/images/logo_berriz.jpg</t>
        </is>
      </c>
      <c r="T9946" s="19" t="inlineStr">
        <is>
          <t>Ayuntamiento de Berriz</t>
        </is>
      </c>
      <c r="U9946" s="19" t="inlineStr">
        <is>
          <t>P4802300F - Ayuntamiento de Berriz</t>
        </is>
      </c>
      <c r="V9946" s="19" t="inlineStr">
        <is>
          <t>Alcaldía</t>
        </is>
      </c>
      <c r="W9946" s="19" t="inlineStr">
        <is>
          <t/>
        </is>
      </c>
      <c r="X9946" s="19" t="inlineStr">
        <is>
          <t/>
        </is>
      </c>
      <c r="Y9946" s="19" t="inlineStr">
        <is>
          <t/>
        </is>
      </c>
      <c r="Z9946" s="19" t="inlineStr">
        <is>
          <t>https://www.contratacion.euskadi.eus/anuncio_contratacion/suministro-diversos-materiales-construccion-actuaciones-vias-publicas-colegio-y-herramientas-brigada-obras/webkpe00-kpesimpc/es/</t>
        </is>
      </c>
      <c r="AA9946" s="19" t="inlineStr">
        <is>
          <t>https://www.contratacion.euskadi.eus/webkpe00-kpesimpc/es/contenidos/anuncio_contratacion/expcm480189/es_doc/index.html</t>
        </is>
      </c>
      <c r="AB9946" s="19" t="inlineStr">
        <is>
          <t>https://www.contratacion.euskadi.eus/contenidos/anuncio_contratacion/expcm480189/es_doc/data/es_r01dtpd19beabc80fe6a7b6f1fa61cb3d822ad918a</t>
        </is>
      </c>
      <c r="AC9946" s="19" t="inlineStr">
        <is>
          <t>https://www.contratacion.euskadi.eus/contenidos/anuncio_contratacion/expcm480189/r01Index/expcm480189-idxContent.xml</t>
        </is>
      </c>
      <c r="AD9946" s="19" t="inlineStr">
        <is>
          <t>23/01/2026</t>
        </is>
      </c>
      <c r="AE9946" s="19" t="inlineStr">
        <is>
          <t>r01etpd161c28959474fb69e0183c83bf86dc7f801</t>
        </is>
      </c>
      <c r="AF9946" s="19" t="inlineStr">
        <is>
          <t>Ayuntamiento de Berriz</t>
        </is>
      </c>
      <c r="AG9946" s="19" t="inlineStr">
        <is>
          <t>r01etpd161c28a3e9c4fb69e01ef1d27adf8972738</t>
        </is>
      </c>
      <c r="AH9946" s="19" t="inlineStr">
        <is>
          <t>Ayuntamiento de Berriz</t>
        </is>
      </c>
      <c r="AI9946" s="19" t="inlineStr">
        <is>
          <t/>
        </is>
      </c>
      <c r="AJ9946" s="19" t="inlineStr">
        <is>
          <t/>
        </is>
      </c>
    </row>
    <row r="9947" customHeight="true" ht="15.0">
      <c r="A9947" s="19" t="inlineStr">
        <is>
          <t>jaiak: zazpizar erromeria taldearen kontzertua berrizen, 2025eko ekainaren 1ean</t>
        </is>
      </c>
      <c r="B9947" s="19" t="inlineStr">
        <is>
          <t/>
        </is>
      </c>
      <c r="C9947" s="19" t="inlineStr">
        <is>
          <t>Gobierno Vasco</t>
        </is>
      </c>
      <c r="D9947" s="19" t="inlineStr">
        <is>
          <t/>
        </is>
      </c>
      <c r="E9947" s="19" t="inlineStr">
        <is>
          <t/>
        </is>
      </c>
      <c r="F9947" s="19" t="inlineStr">
        <is>
          <t/>
        </is>
      </c>
      <c r="G9947" s="19" t="inlineStr">
        <is>
          <t>jaiak: zazpizar erromeria taldearen kontzertua berrizen, 2025eko ekainaren 1ean</t>
        </is>
      </c>
      <c r="H9947" s="19" t="inlineStr">
        <is>
          <t>jaiak: zazpizar erromeria taldearen kontzertua berrizen, 2025eko ekainaren 1ean</t>
        </is>
      </c>
      <c r="I9947" s="19" t="inlineStr">
        <is>
          <t/>
        </is>
      </c>
      <c r="J9947" s="19" t="inlineStr">
        <is>
          <t>23/01/2026</t>
        </is>
      </c>
      <c r="K9947" s="19" t="inlineStr">
        <is>
          <t>KT-2025-000747</t>
        </is>
      </c>
      <c r="L9947" s="19" t="inlineStr">
        <is>
          <t>Adjudicación provisional / definitiva</t>
        </is>
      </c>
      <c r="M9947" s="19" t="inlineStr">
        <is>
          <t>true</t>
        </is>
      </c>
      <c r="N9947" s="19" t="inlineStr">
        <is>
          <t/>
        </is>
      </c>
      <c r="O9947" s="19" t="inlineStr">
        <is>
          <t/>
        </is>
      </c>
      <c r="P9947" s="19" t="inlineStr">
        <is>
          <t/>
        </is>
      </c>
      <c r="Q9947" s="19" t="inlineStr">
        <is>
          <t/>
        </is>
      </c>
      <c r="R9947" s="19" t="inlineStr">
        <is>
          <t/>
        </is>
      </c>
      <c r="S9947" s="19" t="inlineStr">
        <is>
          <t>https://www.contratacion.euskadi.eus/webkpe00-kpeperfi/es/contenidos/anuncio_contratacion/expcm480190/es_doc/images/logo_berriz.jpg</t>
        </is>
      </c>
      <c r="T9947" s="19" t="inlineStr">
        <is>
          <t>Ayuntamiento de Berriz</t>
        </is>
      </c>
      <c r="U9947" s="19" t="inlineStr">
        <is>
          <t>P4802300F - Ayuntamiento de Berriz</t>
        </is>
      </c>
      <c r="V9947" s="19" t="inlineStr">
        <is>
          <t>Alcaldía</t>
        </is>
      </c>
      <c r="W9947" s="19" t="inlineStr">
        <is>
          <t/>
        </is>
      </c>
      <c r="X9947" s="19" t="inlineStr">
        <is>
          <t/>
        </is>
      </c>
      <c r="Y9947" s="19" t="inlineStr">
        <is>
          <t/>
        </is>
      </c>
      <c r="Z9947" s="19" t="inlineStr">
        <is>
          <t>https://www.contratacion.euskadi.eus/anuncio_contratacion/jaiak-zazpizar-erromeria-taldearen-kontzertua-berrizen-2025eko-ekainaren-1ean/webkpe00-kpesimpc/es/</t>
        </is>
      </c>
      <c r="AA9947" s="19" t="inlineStr">
        <is>
          <t>https://www.contratacion.euskadi.eus/webkpe00-kpesimpc/es/contenidos/anuncio_contratacion/expcm480190/es_doc/index.html</t>
        </is>
      </c>
      <c r="AB9947" s="19" t="inlineStr">
        <is>
          <t>https://www.contratacion.euskadi.eus/contenidos/anuncio_contratacion/expcm480190/es_doc/data/es_r01dtpd19beabca9026a7b6f1f6807e6f76034fa05</t>
        </is>
      </c>
      <c r="AC9947" s="19" t="inlineStr">
        <is>
          <t>https://www.contratacion.euskadi.eus/contenidos/anuncio_contratacion/expcm480190/r01Index/expcm480190-idxContent.xml</t>
        </is>
      </c>
      <c r="AD9947" s="19" t="inlineStr">
        <is>
          <t>23/01/2026</t>
        </is>
      </c>
      <c r="AE9947" s="19" t="inlineStr">
        <is>
          <t>r01etpd161c28959474fb69e0183c83bf86dc7f801</t>
        </is>
      </c>
      <c r="AF9947" s="19" t="inlineStr">
        <is>
          <t>Ayuntamiento de Berriz</t>
        </is>
      </c>
      <c r="AG9947" s="19" t="inlineStr">
        <is>
          <t>r01etpd161c28a3e9c4fb69e01ef1d27adf8972738</t>
        </is>
      </c>
      <c r="AH9947" s="19" t="inlineStr">
        <is>
          <t>Ayuntamiento de Berriz</t>
        </is>
      </c>
      <c r="AI9947" s="19" t="inlineStr">
        <is>
          <t/>
        </is>
      </c>
      <c r="AJ9947" s="19" t="inlineStr">
        <is>
          <t/>
        </is>
      </c>
    </row>
    <row r="9948" customHeight="true" ht="15.0">
      <c r="A9948" s="19" t="inlineStr">
        <is>
          <t>pienso patos 20-01-25 / pienso patos 19-02-25 / pienso patos 01-04-25 / pienso patos 28-05-25</t>
        </is>
      </c>
      <c r="B9948" s="19" t="inlineStr">
        <is>
          <t/>
        </is>
      </c>
      <c r="C9948" s="19" t="inlineStr">
        <is>
          <t>Gobierno Vasco</t>
        </is>
      </c>
      <c r="D9948" s="19" t="inlineStr">
        <is>
          <t/>
        </is>
      </c>
      <c r="E9948" s="19" t="inlineStr">
        <is>
          <t/>
        </is>
      </c>
      <c r="F9948" s="19" t="inlineStr">
        <is>
          <t/>
        </is>
      </c>
      <c r="G9948" s="19" t="inlineStr">
        <is>
          <t>pienso patos 20-01-25 / pienso patos 19-02-25 / pienso patos 01-04-25 / pienso patos 28-05-25</t>
        </is>
      </c>
      <c r="H9948" s="19" t="inlineStr">
        <is>
          <t>pienso patos 20-01-25 / pienso patos 19-02-25 / pienso patos 01-04-25 / pienso patos 28-05-25</t>
        </is>
      </c>
      <c r="I9948" s="19" t="inlineStr">
        <is>
          <t/>
        </is>
      </c>
      <c r="J9948" s="19" t="inlineStr">
        <is>
          <t>23/01/2026</t>
        </is>
      </c>
      <c r="K9948" s="19" t="inlineStr">
        <is>
          <t>KT-2025-000748</t>
        </is>
      </c>
      <c r="L9948" s="19" t="inlineStr">
        <is>
          <t>Adjudicación provisional / definitiva</t>
        </is>
      </c>
      <c r="M9948" s="19" t="inlineStr">
        <is>
          <t>true</t>
        </is>
      </c>
      <c r="N9948" s="19" t="inlineStr">
        <is>
          <t/>
        </is>
      </c>
      <c r="O9948" s="19" t="inlineStr">
        <is>
          <t/>
        </is>
      </c>
      <c r="P9948" s="19" t="inlineStr">
        <is>
          <t/>
        </is>
      </c>
      <c r="Q9948" s="19" t="inlineStr">
        <is>
          <t/>
        </is>
      </c>
      <c r="R9948" s="19" t="inlineStr">
        <is>
          <t/>
        </is>
      </c>
      <c r="S9948" s="19" t="inlineStr">
        <is>
          <t>https://www.contratacion.euskadi.eus/webkpe00-kpeperfi/es/contenidos/anuncio_contratacion/expcm480191/es_doc/images/logo_berriz.jpg</t>
        </is>
      </c>
      <c r="T9948" s="19" t="inlineStr">
        <is>
          <t>Ayuntamiento de Berriz</t>
        </is>
      </c>
      <c r="U9948" s="19" t="inlineStr">
        <is>
          <t>P4802300F - Ayuntamiento de Berriz</t>
        </is>
      </c>
      <c r="V9948" s="19" t="inlineStr">
        <is>
          <t>Alcaldía</t>
        </is>
      </c>
      <c r="W9948" s="19" t="inlineStr">
        <is>
          <t/>
        </is>
      </c>
      <c r="X9948" s="19" t="inlineStr">
        <is>
          <t/>
        </is>
      </c>
      <c r="Y9948" s="19" t="inlineStr">
        <is>
          <t/>
        </is>
      </c>
      <c r="Z9948" s="19" t="inlineStr">
        <is>
          <t>https://www.contratacion.euskadi.eus/anuncio_contratacion/pienso-patos-20-01-25-pienso-patos-19-02-25-pienso-patos-01-04-25-pienso-patos-28-05-25/webkpe00-kpesimpc/es/</t>
        </is>
      </c>
      <c r="AA9948" s="19" t="inlineStr">
        <is>
          <t>https://www.contratacion.euskadi.eus/webkpe00-kpesimpc/es/contenidos/anuncio_contratacion/expcm480191/es_doc/index.html</t>
        </is>
      </c>
      <c r="AB9948" s="19" t="inlineStr">
        <is>
          <t>https://www.contratacion.euskadi.eus/contenidos/anuncio_contratacion/expcm480191/es_doc/data/es_r01dtpd19beabcd1066a7b6f1f98ba960fa9c13279</t>
        </is>
      </c>
      <c r="AC9948" s="19" t="inlineStr">
        <is>
          <t>https://www.contratacion.euskadi.eus/contenidos/anuncio_contratacion/expcm480191/r01Index/expcm480191-idxContent.xml</t>
        </is>
      </c>
      <c r="AD9948" s="19" t="inlineStr">
        <is>
          <t>23/01/2026</t>
        </is>
      </c>
      <c r="AE9948" s="19" t="inlineStr">
        <is>
          <t>r01etpd161c28959474fb69e0183c83bf86dc7f801</t>
        </is>
      </c>
      <c r="AF9948" s="19" t="inlineStr">
        <is>
          <t>Ayuntamiento de Berriz</t>
        </is>
      </c>
      <c r="AG9948" s="19" t="inlineStr">
        <is>
          <t>r01etpd161c28a3e9c4fb69e01ef1d27adf8972738</t>
        </is>
      </c>
      <c r="AH9948" s="19" t="inlineStr">
        <is>
          <t>Ayuntamiento de Berriz</t>
        </is>
      </c>
      <c r="AI9948" s="19" t="inlineStr">
        <is>
          <t/>
        </is>
      </c>
      <c r="AJ9948" s="19" t="inlineStr">
        <is>
          <t/>
        </is>
      </c>
    </row>
    <row r="9949" customHeight="true" ht="15.0">
      <c r="A9949" s="19" t="inlineStr">
        <is>
          <t>suminis. fuente alimentacion 100w 24v carril, para reponer en instalacion juegos agua berrizburu (averia tormeta 24/06).</t>
        </is>
      </c>
      <c r="B9949" s="19" t="inlineStr">
        <is>
          <t/>
        </is>
      </c>
      <c r="C9949" s="19" t="inlineStr">
        <is>
          <t>Gobierno Vasco</t>
        </is>
      </c>
      <c r="D9949" s="19" t="inlineStr">
        <is>
          <t/>
        </is>
      </c>
      <c r="E9949" s="19" t="inlineStr">
        <is>
          <t/>
        </is>
      </c>
      <c r="F9949" s="19" t="inlineStr">
        <is>
          <t/>
        </is>
      </c>
      <c r="G9949" s="19" t="inlineStr">
        <is>
          <t>suminis. fuente alimentacion 100w 24v carril, para reponer en instalacion juegos agua berrizburu (averia tormeta 24/06).</t>
        </is>
      </c>
      <c r="H9949" s="19" t="inlineStr">
        <is>
          <t>suminis. fuente alimentacion 100w 24v carril, para reponer en instalacion juegos agua berrizburu (averia tormeta 24/06).</t>
        </is>
      </c>
      <c r="I9949" s="19" t="inlineStr">
        <is>
          <t/>
        </is>
      </c>
      <c r="J9949" s="19" t="inlineStr">
        <is>
          <t>23/01/2026</t>
        </is>
      </c>
      <c r="K9949" s="19" t="inlineStr">
        <is>
          <t>KT-2025-000749</t>
        </is>
      </c>
      <c r="L9949" s="19" t="inlineStr">
        <is>
          <t>Adjudicación provisional / definitiva</t>
        </is>
      </c>
      <c r="M9949" s="19" t="inlineStr">
        <is>
          <t>true</t>
        </is>
      </c>
      <c r="N9949" s="19" t="inlineStr">
        <is>
          <t/>
        </is>
      </c>
      <c r="O9949" s="19" t="inlineStr">
        <is>
          <t/>
        </is>
      </c>
      <c r="P9949" s="19" t="inlineStr">
        <is>
          <t/>
        </is>
      </c>
      <c r="Q9949" s="19" t="inlineStr">
        <is>
          <t/>
        </is>
      </c>
      <c r="R9949" s="19" t="inlineStr">
        <is>
          <t/>
        </is>
      </c>
      <c r="S9949" s="19" t="inlineStr">
        <is>
          <t>https://www.contratacion.euskadi.eus/webkpe00-kpeperfi/es/contenidos/anuncio_contratacion/expcm480192/es_doc/images/logo_berriz.jpg</t>
        </is>
      </c>
      <c r="T9949" s="19" t="inlineStr">
        <is>
          <t>Ayuntamiento de Berriz</t>
        </is>
      </c>
      <c r="U9949" s="19" t="inlineStr">
        <is>
          <t>P4802300F - Ayuntamiento de Berriz</t>
        </is>
      </c>
      <c r="V9949" s="19" t="inlineStr">
        <is>
          <t>Alcaldía</t>
        </is>
      </c>
      <c r="W9949" s="19" t="inlineStr">
        <is>
          <t/>
        </is>
      </c>
      <c r="X9949" s="19" t="inlineStr">
        <is>
          <t/>
        </is>
      </c>
      <c r="Y9949" s="19" t="inlineStr">
        <is>
          <t/>
        </is>
      </c>
      <c r="Z9949" s="19" t="inlineStr">
        <is>
          <t>https://www.contratacion.euskadi.eus/anuncio_contratacion/suminis-fuente-alimentacion-100w-24v-carril-reponer-instalacion-juegos-agua-berrizburu-averia-tormeta-24-06/webkpe00-kpesimpc/es/</t>
        </is>
      </c>
      <c r="AA9949" s="19" t="inlineStr">
        <is>
          <t>https://www.contratacion.euskadi.eus/webkpe00-kpesimpc/es/contenidos/anuncio_contratacion/expcm480192/es_doc/index.html</t>
        </is>
      </c>
      <c r="AB9949" s="19" t="inlineStr">
        <is>
          <t>https://www.contratacion.euskadi.eus/contenidos/anuncio_contratacion/expcm480192/es_doc/data/es_r01dtpd19beabcf9436a7b6f1fb0e32443b43534b4</t>
        </is>
      </c>
      <c r="AC9949" s="19" t="inlineStr">
        <is>
          <t>https://www.contratacion.euskadi.eus/contenidos/anuncio_contratacion/expcm480192/r01Index/expcm480192-idxContent.xml</t>
        </is>
      </c>
      <c r="AD9949" s="19" t="inlineStr">
        <is>
          <t>23/01/2026</t>
        </is>
      </c>
      <c r="AE9949" s="19" t="inlineStr">
        <is>
          <t>r01etpd161c28959474fb69e0183c83bf86dc7f801</t>
        </is>
      </c>
      <c r="AF9949" s="19" t="inlineStr">
        <is>
          <t>Ayuntamiento de Berriz</t>
        </is>
      </c>
      <c r="AG9949" s="19" t="inlineStr">
        <is>
          <t>r01etpd161c28a3e9c4fb69e01ef1d27adf8972738</t>
        </is>
      </c>
      <c r="AH9949" s="19" t="inlineStr">
        <is>
          <t>Ayuntamiento de Berriz</t>
        </is>
      </c>
      <c r="AI9949" s="19" t="inlineStr">
        <is>
          <t/>
        </is>
      </c>
      <c r="AJ9949" s="19" t="inlineStr">
        <is>
          <t/>
        </is>
      </c>
    </row>
    <row r="9950" customHeight="true" ht="15.0">
      <c r="A9950" s="19" t="inlineStr">
        <is>
          <t>suminis. garrafa 25 kg. activador de puesta a tierra para terrenos,, para la instalación escenarios fiestas san pedro.</t>
        </is>
      </c>
      <c r="B9950" s="19" t="inlineStr">
        <is>
          <t/>
        </is>
      </c>
      <c r="C9950" s="19" t="inlineStr">
        <is>
          <t>Gobierno Vasco</t>
        </is>
      </c>
      <c r="D9950" s="19" t="inlineStr">
        <is>
          <t/>
        </is>
      </c>
      <c r="E9950" s="19" t="inlineStr">
        <is>
          <t/>
        </is>
      </c>
      <c r="F9950" s="19" t="inlineStr">
        <is>
          <t/>
        </is>
      </c>
      <c r="G9950" s="19" t="inlineStr">
        <is>
          <t>suminis. garrafa 25 kg. activador de puesta a tierra para terrenos,, para la instalación escenarios fiestas san pedro.</t>
        </is>
      </c>
      <c r="H9950" s="19" t="inlineStr">
        <is>
          <t>suminis. garrafa 25 kg. activador de puesta a tierra para terrenos,, para la instalación escenarios fiestas san pedro.</t>
        </is>
      </c>
      <c r="I9950" s="19" t="inlineStr">
        <is>
          <t/>
        </is>
      </c>
      <c r="J9950" s="19" t="inlineStr">
        <is>
          <t>23/01/2026</t>
        </is>
      </c>
      <c r="K9950" s="19" t="inlineStr">
        <is>
          <t>KT-2025-000750</t>
        </is>
      </c>
      <c r="L9950" s="19" t="inlineStr">
        <is>
          <t>Adjudicación provisional / definitiva</t>
        </is>
      </c>
      <c r="M9950" s="19" t="inlineStr">
        <is>
          <t>true</t>
        </is>
      </c>
      <c r="N9950" s="19" t="inlineStr">
        <is>
          <t/>
        </is>
      </c>
      <c r="O9950" s="19" t="inlineStr">
        <is>
          <t/>
        </is>
      </c>
      <c r="P9950" s="19" t="inlineStr">
        <is>
          <t/>
        </is>
      </c>
      <c r="Q9950" s="19" t="inlineStr">
        <is>
          <t/>
        </is>
      </c>
      <c r="R9950" s="19" t="inlineStr">
        <is>
          <t/>
        </is>
      </c>
      <c r="S9950" s="19" t="inlineStr">
        <is>
          <t>https://www.contratacion.euskadi.eus/webkpe00-kpeperfi/es/contenidos/anuncio_contratacion/expcm480193/es_doc/images/logo_berriz.jpg</t>
        </is>
      </c>
      <c r="T9950" s="19" t="inlineStr">
        <is>
          <t>Ayuntamiento de Berriz</t>
        </is>
      </c>
      <c r="U9950" s="19" t="inlineStr">
        <is>
          <t>P4802300F - Ayuntamiento de Berriz</t>
        </is>
      </c>
      <c r="V9950" s="19" t="inlineStr">
        <is>
          <t>Alcaldía</t>
        </is>
      </c>
      <c r="W9950" s="19" t="inlineStr">
        <is>
          <t/>
        </is>
      </c>
      <c r="X9950" s="19" t="inlineStr">
        <is>
          <t/>
        </is>
      </c>
      <c r="Y9950" s="19" t="inlineStr">
        <is>
          <t/>
        </is>
      </c>
      <c r="Z9950" s="19" t="inlineStr">
        <is>
          <t>https://www.contratacion.euskadi.eus/anuncio_contratacion/suminis-garrafa-25-kg-activador-puesta-tierra-terrenos-instalacion-escenarios-fiestas-san-pedro/webkpe00-kpesimpc/es/</t>
        </is>
      </c>
      <c r="AA9950" s="19" t="inlineStr">
        <is>
          <t>https://www.contratacion.euskadi.eus/webkpe00-kpesimpc/es/contenidos/anuncio_contratacion/expcm480193/es_doc/index.html</t>
        </is>
      </c>
      <c r="AB9950" s="19" t="inlineStr">
        <is>
          <t>https://www.contratacion.euskadi.eus/contenidos/anuncio_contratacion/expcm480193/es_doc/data/es_r01dtpd19beabd20c46a7b6f1fe2b06741ba661675</t>
        </is>
      </c>
      <c r="AC9950" s="19" t="inlineStr">
        <is>
          <t>https://www.contratacion.euskadi.eus/contenidos/anuncio_contratacion/expcm480193/r01Index/expcm480193-idxContent.xml</t>
        </is>
      </c>
      <c r="AD9950" s="19" t="inlineStr">
        <is>
          <t>23/01/2026</t>
        </is>
      </c>
      <c r="AE9950" s="19" t="inlineStr">
        <is>
          <t>r01etpd161c28959474fb69e0183c83bf86dc7f801</t>
        </is>
      </c>
      <c r="AF9950" s="19" t="inlineStr">
        <is>
          <t>Ayuntamiento de Berriz</t>
        </is>
      </c>
      <c r="AG9950" s="19" t="inlineStr">
        <is>
          <t>r01etpd161c28a3e9c4fb69e01ef1d27adf8972738</t>
        </is>
      </c>
      <c r="AH9950" s="19" t="inlineStr">
        <is>
          <t>Ayuntamiento de Berriz</t>
        </is>
      </c>
      <c r="AI9950" s="19" t="inlineStr">
        <is>
          <t/>
        </is>
      </c>
      <c r="AJ9950" s="19" t="inlineStr">
        <is>
          <t/>
        </is>
      </c>
    </row>
    <row r="9951" customHeight="true" ht="15.0">
      <c r="A9951" s="19" t="inlineStr">
        <is>
          <t>suministro de 6 ud. de baliza señalizacion de escalera circ.2,4v0,3ah, para reposicion en el polideportivo.</t>
        </is>
      </c>
      <c r="B9951" s="19" t="inlineStr">
        <is>
          <t/>
        </is>
      </c>
      <c r="C9951" s="19" t="inlineStr">
        <is>
          <t>Gobierno Vasco</t>
        </is>
      </c>
      <c r="D9951" s="19" t="inlineStr">
        <is>
          <t/>
        </is>
      </c>
      <c r="E9951" s="19" t="inlineStr">
        <is>
          <t/>
        </is>
      </c>
      <c r="F9951" s="19" t="inlineStr">
        <is>
          <t/>
        </is>
      </c>
      <c r="G9951" s="19" t="inlineStr">
        <is>
          <t>suministro de 6 ud. de baliza señalizacion de escalera circ.2,4v0,3ah, para reposicion en el polideportivo.</t>
        </is>
      </c>
      <c r="H9951" s="19" t="inlineStr">
        <is>
          <t>suministro de 6 ud. de baliza señalizacion de escalera circ.2,4v0,3ah, para reposicion en el polideportivo.</t>
        </is>
      </c>
      <c r="I9951" s="19" t="inlineStr">
        <is>
          <t/>
        </is>
      </c>
      <c r="J9951" s="19" t="inlineStr">
        <is>
          <t>23/01/2026</t>
        </is>
      </c>
      <c r="K9951" s="19" t="inlineStr">
        <is>
          <t>KT-2025-000751</t>
        </is>
      </c>
      <c r="L9951" s="19" t="inlineStr">
        <is>
          <t>Adjudicación provisional / definitiva</t>
        </is>
      </c>
      <c r="M9951" s="19" t="inlineStr">
        <is>
          <t>true</t>
        </is>
      </c>
      <c r="N9951" s="19" t="inlineStr">
        <is>
          <t/>
        </is>
      </c>
      <c r="O9951" s="19" t="inlineStr">
        <is>
          <t/>
        </is>
      </c>
      <c r="P9951" s="19" t="inlineStr">
        <is>
          <t/>
        </is>
      </c>
      <c r="Q9951" s="19" t="inlineStr">
        <is>
          <t/>
        </is>
      </c>
      <c r="R9951" s="19" t="inlineStr">
        <is>
          <t/>
        </is>
      </c>
      <c r="S9951" s="19" t="inlineStr">
        <is>
          <t>https://www.contratacion.euskadi.eus/webkpe00-kpeperfi/es/contenidos/anuncio_contratacion/expcm480194/es_doc/images/logo_berriz.jpg</t>
        </is>
      </c>
      <c r="T9951" s="19" t="inlineStr">
        <is>
          <t>Ayuntamiento de Berriz</t>
        </is>
      </c>
      <c r="U9951" s="19" t="inlineStr">
        <is>
          <t>P4802300F - Ayuntamiento de Berriz</t>
        </is>
      </c>
      <c r="V9951" s="19" t="inlineStr">
        <is>
          <t>Alcaldía</t>
        </is>
      </c>
      <c r="W9951" s="19" t="inlineStr">
        <is>
          <t/>
        </is>
      </c>
      <c r="X9951" s="19" t="inlineStr">
        <is>
          <t/>
        </is>
      </c>
      <c r="Y9951" s="19" t="inlineStr">
        <is>
          <t/>
        </is>
      </c>
      <c r="Z9951" s="19" t="inlineStr">
        <is>
          <t>https://www.contratacion.euskadi.eus/anuncio_contratacion/suministro-6-ud-baliza-senalizacion-escalera-circ-2-4v0-3ah-reposicion-polideportivo/webkpe00-kpesimpc/es/</t>
        </is>
      </c>
      <c r="AA9951" s="19" t="inlineStr">
        <is>
          <t>https://www.contratacion.euskadi.eus/webkpe00-kpesimpc/es/contenidos/anuncio_contratacion/expcm480194/es_doc/index.html</t>
        </is>
      </c>
      <c r="AB9951" s="19" t="inlineStr">
        <is>
          <t>https://www.contratacion.euskadi.eus/contenidos/anuncio_contratacion/expcm480194/es_doc/data/es_r01dtpd19beac115626fe61f8cd1a0a58efcc38a7e</t>
        </is>
      </c>
      <c r="AC9951" s="19" t="inlineStr">
        <is>
          <t>https://www.contratacion.euskadi.eus/contenidos/anuncio_contratacion/expcm480194/r01Index/expcm480194-idxContent.xml</t>
        </is>
      </c>
      <c r="AD9951" s="19" t="inlineStr">
        <is>
          <t>23/01/2026</t>
        </is>
      </c>
      <c r="AE9951" s="19" t="inlineStr">
        <is>
          <t>r01etpd161c28959474fb69e0183c83bf86dc7f801</t>
        </is>
      </c>
      <c r="AF9951" s="19" t="inlineStr">
        <is>
          <t>Ayuntamiento de Berriz</t>
        </is>
      </c>
      <c r="AG9951" s="19" t="inlineStr">
        <is>
          <t>r01etpd161c28a3e9c4fb69e01ef1d27adf8972738</t>
        </is>
      </c>
      <c r="AH9951" s="19" t="inlineStr">
        <is>
          <t>Ayuntamiento de Berriz</t>
        </is>
      </c>
      <c r="AI9951" s="19" t="inlineStr">
        <is>
          <t/>
        </is>
      </c>
      <c r="AJ9951" s="19" t="inlineStr">
        <is>
          <t/>
        </is>
      </c>
    </row>
    <row r="9952" customHeight="true" ht="15.0">
      <c r="A9952" s="19" t="inlineStr">
        <is>
          <t>suminis. de driver mean well hlg-120h-24, para reponer en alumbrado publico, por averia provocada por tormenta 24/06.</t>
        </is>
      </c>
      <c r="B9952" s="19" t="inlineStr">
        <is>
          <t/>
        </is>
      </c>
      <c r="C9952" s="19" t="inlineStr">
        <is>
          <t>Gobierno Vasco</t>
        </is>
      </c>
      <c r="D9952" s="19" t="inlineStr">
        <is>
          <t/>
        </is>
      </c>
      <c r="E9952" s="19" t="inlineStr">
        <is>
          <t/>
        </is>
      </c>
      <c r="F9952" s="19" t="inlineStr">
        <is>
          <t/>
        </is>
      </c>
      <c r="G9952" s="19" t="inlineStr">
        <is>
          <t>suminis. de driver mean well hlg-120h-24, para reponer en alumbrado publico, por averia provocada por tormenta 24/06.</t>
        </is>
      </c>
      <c r="H9952" s="19" t="inlineStr">
        <is>
          <t>suminis. de driver mean well hlg-120h-24, para reponer en alumbrado publico, por averia provocada por tormenta 24/06.</t>
        </is>
      </c>
      <c r="I9952" s="19" t="inlineStr">
        <is>
          <t/>
        </is>
      </c>
      <c r="J9952" s="19" t="inlineStr">
        <is>
          <t>23/01/2026</t>
        </is>
      </c>
      <c r="K9952" s="19" t="inlineStr">
        <is>
          <t>KT-2025-000752</t>
        </is>
      </c>
      <c r="L9952" s="19" t="inlineStr">
        <is>
          <t>Adjudicación provisional / definitiva</t>
        </is>
      </c>
      <c r="M9952" s="19" t="inlineStr">
        <is>
          <t>true</t>
        </is>
      </c>
      <c r="N9952" s="19" t="inlineStr">
        <is>
          <t/>
        </is>
      </c>
      <c r="O9952" s="19" t="inlineStr">
        <is>
          <t/>
        </is>
      </c>
      <c r="P9952" s="19" t="inlineStr">
        <is>
          <t/>
        </is>
      </c>
      <c r="Q9952" s="19" t="inlineStr">
        <is>
          <t/>
        </is>
      </c>
      <c r="R9952" s="19" t="inlineStr">
        <is>
          <t/>
        </is>
      </c>
      <c r="S9952" s="19" t="inlineStr">
        <is>
          <t>https://www.contratacion.euskadi.eus/webkpe00-kpeperfi/es/contenidos/anuncio_contratacion/expcm480195/es_doc/images/logo_berriz.jpg</t>
        </is>
      </c>
      <c r="T9952" s="19" t="inlineStr">
        <is>
          <t>Ayuntamiento de Berriz</t>
        </is>
      </c>
      <c r="U9952" s="19" t="inlineStr">
        <is>
          <t>P4802300F - Ayuntamiento de Berriz</t>
        </is>
      </c>
      <c r="V9952" s="19" t="inlineStr">
        <is>
          <t>Alcaldía</t>
        </is>
      </c>
      <c r="W9952" s="19" t="inlineStr">
        <is>
          <t/>
        </is>
      </c>
      <c r="X9952" s="19" t="inlineStr">
        <is>
          <t/>
        </is>
      </c>
      <c r="Y9952" s="19" t="inlineStr">
        <is>
          <t/>
        </is>
      </c>
      <c r="Z9952" s="19" t="inlineStr">
        <is>
          <t>https://www.contratacion.euskadi.eus/anuncio_contratacion/suminis-driver-mean-well-hlg-120h-24-reponer-alumbrado-publico-averia-provocada-tormenta-24-06/webkpe00-kpesimpc/es/</t>
        </is>
      </c>
      <c r="AA9952" s="19" t="inlineStr">
        <is>
          <t>https://www.contratacion.euskadi.eus/webkpe00-kpesimpc/es/contenidos/anuncio_contratacion/expcm480195/es_doc/index.html</t>
        </is>
      </c>
      <c r="AB9952" s="19" t="inlineStr">
        <is>
          <t>https://www.contratacion.euskadi.eus/contenidos/anuncio_contratacion/expcm480195/es_doc/data/es_r01dtpd19beac13cee6fe61f8c10304094becc1363</t>
        </is>
      </c>
      <c r="AC9952" s="19" t="inlineStr">
        <is>
          <t>https://www.contratacion.euskadi.eus/contenidos/anuncio_contratacion/expcm480195/r01Index/expcm480195-idxContent.xml</t>
        </is>
      </c>
      <c r="AD9952" s="19" t="inlineStr">
        <is>
          <t>23/01/2026</t>
        </is>
      </c>
      <c r="AE9952" s="19" t="inlineStr">
        <is>
          <t>r01etpd161c28959474fb69e0183c83bf86dc7f801</t>
        </is>
      </c>
      <c r="AF9952" s="19" t="inlineStr">
        <is>
          <t>Ayuntamiento de Berriz</t>
        </is>
      </c>
      <c r="AG9952" s="19" t="inlineStr">
        <is>
          <t>r01etpd161c28a3e9c4fb69e01ef1d27adf8972738</t>
        </is>
      </c>
      <c r="AH9952" s="19" t="inlineStr">
        <is>
          <t>Ayuntamiento de Berriz</t>
        </is>
      </c>
      <c r="AI9952" s="19" t="inlineStr">
        <is>
          <t/>
        </is>
      </c>
      <c r="AJ9952" s="19" t="inlineStr">
        <is>
          <t/>
        </is>
      </c>
    </row>
    <row r="9953" customHeight="true" ht="15.0">
      <c r="A9953" s="19" t="inlineStr">
        <is>
          <t>suminis. 2 ud. programador astro novacity, para reponer en alumbrado publico, por averia provocada por tormenta 24/06.</t>
        </is>
      </c>
      <c r="B9953" s="19" t="inlineStr">
        <is>
          <t/>
        </is>
      </c>
      <c r="C9953" s="19" t="inlineStr">
        <is>
          <t>Gobierno Vasco</t>
        </is>
      </c>
      <c r="D9953" s="19" t="inlineStr">
        <is>
          <t/>
        </is>
      </c>
      <c r="E9953" s="19" t="inlineStr">
        <is>
          <t/>
        </is>
      </c>
      <c r="F9953" s="19" t="inlineStr">
        <is>
          <t/>
        </is>
      </c>
      <c r="G9953" s="19" t="inlineStr">
        <is>
          <t>suminis. 2 ud. programador astro novacity, para reponer en alumbrado publico, por averia provocada por tormenta 24/06.</t>
        </is>
      </c>
      <c r="H9953" s="19" t="inlineStr">
        <is>
          <t>suminis. 2 ud. programador astro novacity, para reponer en alumbrado publico, por averia provocada por tormenta 24/06.</t>
        </is>
      </c>
      <c r="I9953" s="19" t="inlineStr">
        <is>
          <t/>
        </is>
      </c>
      <c r="J9953" s="19" t="inlineStr">
        <is>
          <t>23/01/2026</t>
        </is>
      </c>
      <c r="K9953" s="19" t="inlineStr">
        <is>
          <t>KT-2025-000753</t>
        </is>
      </c>
      <c r="L9953" s="19" t="inlineStr">
        <is>
          <t>Adjudicación provisional / definitiva</t>
        </is>
      </c>
      <c r="M9953" s="19" t="inlineStr">
        <is>
          <t>true</t>
        </is>
      </c>
      <c r="N9953" s="19" t="inlineStr">
        <is>
          <t/>
        </is>
      </c>
      <c r="O9953" s="19" t="inlineStr">
        <is>
          <t/>
        </is>
      </c>
      <c r="P9953" s="19" t="inlineStr">
        <is>
          <t/>
        </is>
      </c>
      <c r="Q9953" s="19" t="inlineStr">
        <is>
          <t/>
        </is>
      </c>
      <c r="R9953" s="19" t="inlineStr">
        <is>
          <t/>
        </is>
      </c>
      <c r="S9953" s="19" t="inlineStr">
        <is>
          <t>https://www.contratacion.euskadi.eus/webkpe00-kpeperfi/es/contenidos/anuncio_contratacion/expcm480196/es_doc/images/logo_berriz.jpg</t>
        </is>
      </c>
      <c r="T9953" s="19" t="inlineStr">
        <is>
          <t>Ayuntamiento de Berriz</t>
        </is>
      </c>
      <c r="U9953" s="19" t="inlineStr">
        <is>
          <t>P4802300F - Ayuntamiento de Berriz</t>
        </is>
      </c>
      <c r="V9953" s="19" t="inlineStr">
        <is>
          <t>Alcaldía</t>
        </is>
      </c>
      <c r="W9953" s="19" t="inlineStr">
        <is>
          <t/>
        </is>
      </c>
      <c r="X9953" s="19" t="inlineStr">
        <is>
          <t/>
        </is>
      </c>
      <c r="Y9953" s="19" t="inlineStr">
        <is>
          <t/>
        </is>
      </c>
      <c r="Z9953" s="19" t="inlineStr">
        <is>
          <t>https://www.contratacion.euskadi.eus/anuncio_contratacion/suminis-2-ud-programador-astro-novacity-reponer-alumbrado-publico-averia-provocada-tormenta-24-06/webkpe00-kpesimpc/es/</t>
        </is>
      </c>
      <c r="AA9953" s="19" t="inlineStr">
        <is>
          <t>https://www.contratacion.euskadi.eus/webkpe00-kpesimpc/es/contenidos/anuncio_contratacion/expcm480196/es_doc/index.html</t>
        </is>
      </c>
      <c r="AB9953" s="19" t="inlineStr">
        <is>
          <t>https://www.contratacion.euskadi.eus/contenidos/anuncio_contratacion/expcm480196/es_doc/data/es_r01dtpd19beac164c06fe61f8c657781a8e2c878b0</t>
        </is>
      </c>
      <c r="AC9953" s="19" t="inlineStr">
        <is>
          <t>https://www.contratacion.euskadi.eus/contenidos/anuncio_contratacion/expcm480196/r01Index/expcm480196-idxContent.xml</t>
        </is>
      </c>
      <c r="AD9953" s="19" t="inlineStr">
        <is>
          <t>23/01/2026</t>
        </is>
      </c>
      <c r="AE9953" s="19" t="inlineStr">
        <is>
          <t>r01etpd161c28959474fb69e0183c83bf86dc7f801</t>
        </is>
      </c>
      <c r="AF9953" s="19" t="inlineStr">
        <is>
          <t>Ayuntamiento de Berriz</t>
        </is>
      </c>
      <c r="AG9953" s="19" t="inlineStr">
        <is>
          <t>r01etpd161c28a3e9c4fb69e01ef1d27adf8972738</t>
        </is>
      </c>
      <c r="AH9953" s="19" t="inlineStr">
        <is>
          <t>Ayuntamiento de Berriz</t>
        </is>
      </c>
      <c r="AI9953" s="19" t="inlineStr">
        <is>
          <t/>
        </is>
      </c>
      <c r="AJ9953" s="19" t="inlineStr">
        <is>
          <t/>
        </is>
      </c>
    </row>
    <row r="9954" customHeight="true" ht="15.0">
      <c r="A9954" s="19" t="inlineStr">
        <is>
          <t>suminis. 2 ud. autom. ic60n 3p 20a c y 50 ud. fus.cilin.indust.c20-2a, reparac. alumbr. publico por averia tormenta 24/6</t>
        </is>
      </c>
      <c r="B9954" s="19" t="inlineStr">
        <is>
          <t/>
        </is>
      </c>
      <c r="C9954" s="19" t="inlineStr">
        <is>
          <t>Gobierno Vasco</t>
        </is>
      </c>
      <c r="D9954" s="19" t="inlineStr">
        <is>
          <t/>
        </is>
      </c>
      <c r="E9954" s="19" t="inlineStr">
        <is>
          <t/>
        </is>
      </c>
      <c r="F9954" s="19" t="inlineStr">
        <is>
          <t/>
        </is>
      </c>
      <c r="G9954" s="19" t="inlineStr">
        <is>
          <t>suminis. 2 ud. autom. ic60n 3p 20a c y 50 ud. fus.cilin.indust.c20-2a, reparac. alumbr. publico por averia tormenta 24/6</t>
        </is>
      </c>
      <c r="H9954" s="19" t="inlineStr">
        <is>
          <t>suminis. 2 ud. autom. ic60n 3p 20a c y 50 ud. fus.cilin.indust.c20-2a, reparac. alumbr. publico por averia tormenta 24/6</t>
        </is>
      </c>
      <c r="I9954" s="19" t="inlineStr">
        <is>
          <t/>
        </is>
      </c>
      <c r="J9954" s="19" t="inlineStr">
        <is>
          <t>23/01/2026</t>
        </is>
      </c>
      <c r="K9954" s="19" t="inlineStr">
        <is>
          <t>KT-2025-000754</t>
        </is>
      </c>
      <c r="L9954" s="19" t="inlineStr">
        <is>
          <t>Adjudicación provisional / definitiva</t>
        </is>
      </c>
      <c r="M9954" s="19" t="inlineStr">
        <is>
          <t>true</t>
        </is>
      </c>
      <c r="N9954" s="19" t="inlineStr">
        <is>
          <t/>
        </is>
      </c>
      <c r="O9954" s="19" t="inlineStr">
        <is>
          <t/>
        </is>
      </c>
      <c r="P9954" s="19" t="inlineStr">
        <is>
          <t/>
        </is>
      </c>
      <c r="Q9954" s="19" t="inlineStr">
        <is>
          <t/>
        </is>
      </c>
      <c r="R9954" s="19" t="inlineStr">
        <is>
          <t/>
        </is>
      </c>
      <c r="S9954" s="19" t="inlineStr">
        <is>
          <t>https://www.contratacion.euskadi.eus/webkpe00-kpeperfi/es/contenidos/anuncio_contratacion/expcm480197/es_doc/images/logo_berriz.jpg</t>
        </is>
      </c>
      <c r="T9954" s="19" t="inlineStr">
        <is>
          <t>Ayuntamiento de Berriz</t>
        </is>
      </c>
      <c r="U9954" s="19" t="inlineStr">
        <is>
          <t>P4802300F - Ayuntamiento de Berriz</t>
        </is>
      </c>
      <c r="V9954" s="19" t="inlineStr">
        <is>
          <t>Alcaldía</t>
        </is>
      </c>
      <c r="W9954" s="19" t="inlineStr">
        <is>
          <t/>
        </is>
      </c>
      <c r="X9954" s="19" t="inlineStr">
        <is>
          <t/>
        </is>
      </c>
      <c r="Y9954" s="19" t="inlineStr">
        <is>
          <t/>
        </is>
      </c>
      <c r="Z9954" s="19" t="inlineStr">
        <is>
          <t>https://www.contratacion.euskadi.eus/anuncio_contratacion/suminis-2-ud-autom-ic60n-3p-20a-c-y-50-ud-fus-cilin-indust-c20-2a-reparac-alumbr-publico-averia-tormenta-24-6/webkpe00-kpesimpc/es/</t>
        </is>
      </c>
      <c r="AA9954" s="19" t="inlineStr">
        <is>
          <t>https://www.contratacion.euskadi.eus/webkpe00-kpesimpc/es/contenidos/anuncio_contratacion/expcm480197/es_doc/index.html</t>
        </is>
      </c>
      <c r="AB9954" s="19" t="inlineStr">
        <is>
          <t>https://www.contratacion.euskadi.eus/contenidos/anuncio_contratacion/expcm480197/es_doc/data/es_r01dtpd19beac18e986fe61f8c65b5868ec46db021</t>
        </is>
      </c>
      <c r="AC9954" s="19" t="inlineStr">
        <is>
          <t>https://www.contratacion.euskadi.eus/contenidos/anuncio_contratacion/expcm480197/r01Index/expcm480197-idxContent.xml</t>
        </is>
      </c>
      <c r="AD9954" s="19" t="inlineStr">
        <is>
          <t>23/01/2026</t>
        </is>
      </c>
      <c r="AE9954" s="19" t="inlineStr">
        <is>
          <t>r01etpd161c28959474fb69e0183c83bf86dc7f801</t>
        </is>
      </c>
      <c r="AF9954" s="19" t="inlineStr">
        <is>
          <t>Ayuntamiento de Berriz</t>
        </is>
      </c>
      <c r="AG9954" s="19" t="inlineStr">
        <is>
          <t>r01etpd161c28a3e9c4fb69e01ef1d27adf8972738</t>
        </is>
      </c>
      <c r="AH9954" s="19" t="inlineStr">
        <is>
          <t>Ayuntamiento de Berriz</t>
        </is>
      </c>
      <c r="AI9954" s="19" t="inlineStr">
        <is>
          <t/>
        </is>
      </c>
      <c r="AJ9954" s="19" t="inlineStr">
        <is>
          <t/>
        </is>
      </c>
    </row>
    <row r="9955" customHeight="true" ht="15.0">
      <c r="A9955" s="19" t="inlineStr">
        <is>
          <t>suministro de interruptor diferencial ic60n 3p 20a c, para reponer en alumb. publico averia provocad tormenta 24/06/2025</t>
        </is>
      </c>
      <c r="B9955" s="19" t="inlineStr">
        <is>
          <t/>
        </is>
      </c>
      <c r="C9955" s="19" t="inlineStr">
        <is>
          <t>Gobierno Vasco</t>
        </is>
      </c>
      <c r="D9955" s="19" t="inlineStr">
        <is>
          <t/>
        </is>
      </c>
      <c r="E9955" s="19" t="inlineStr">
        <is>
          <t/>
        </is>
      </c>
      <c r="F9955" s="19" t="inlineStr">
        <is>
          <t/>
        </is>
      </c>
      <c r="G9955" s="19" t="inlineStr">
        <is>
          <t>suministro de interruptor diferencial ic60n 3p 20a c, para reponer en alumb. publico averia provocad tormenta 24/06/2025</t>
        </is>
      </c>
      <c r="H9955" s="19" t="inlineStr">
        <is>
          <t>suministro de interruptor diferencial ic60n 3p 20a c, para reponer en alumb. publico averia provocad tormenta 24/06/2025</t>
        </is>
      </c>
      <c r="I9955" s="19" t="inlineStr">
        <is>
          <t/>
        </is>
      </c>
      <c r="J9955" s="19" t="inlineStr">
        <is>
          <t>23/01/2026</t>
        </is>
      </c>
      <c r="K9955" s="19" t="inlineStr">
        <is>
          <t>KT-2025-000755</t>
        </is>
      </c>
      <c r="L9955" s="19" t="inlineStr">
        <is>
          <t>Adjudicación provisional / definitiva</t>
        </is>
      </c>
      <c r="M9955" s="19" t="inlineStr">
        <is>
          <t>true</t>
        </is>
      </c>
      <c r="N9955" s="19" t="inlineStr">
        <is>
          <t/>
        </is>
      </c>
      <c r="O9955" s="19" t="inlineStr">
        <is>
          <t/>
        </is>
      </c>
      <c r="P9955" s="19" t="inlineStr">
        <is>
          <t/>
        </is>
      </c>
      <c r="Q9955" s="19" t="inlineStr">
        <is>
          <t/>
        </is>
      </c>
      <c r="R9955" s="19" t="inlineStr">
        <is>
          <t/>
        </is>
      </c>
      <c r="S9955" s="19" t="inlineStr">
        <is>
          <t>https://www.contratacion.euskadi.eus/webkpe00-kpeperfi/es/contenidos/anuncio_contratacion/expcm480198/es_doc/images/logo_berriz.jpg</t>
        </is>
      </c>
      <c r="T9955" s="19" t="inlineStr">
        <is>
          <t>Ayuntamiento de Berriz</t>
        </is>
      </c>
      <c r="U9955" s="19" t="inlineStr">
        <is>
          <t>P4802300F - Ayuntamiento de Berriz</t>
        </is>
      </c>
      <c r="V9955" s="19" t="inlineStr">
        <is>
          <t>Alcaldía</t>
        </is>
      </c>
      <c r="W9955" s="19" t="inlineStr">
        <is>
          <t/>
        </is>
      </c>
      <c r="X9955" s="19" t="inlineStr">
        <is>
          <t/>
        </is>
      </c>
      <c r="Y9955" s="19" t="inlineStr">
        <is>
          <t/>
        </is>
      </c>
      <c r="Z9955" s="19" t="inlineStr">
        <is>
          <t>https://www.contratacion.euskadi.eus/anuncio_contratacion/suministro-interruptor-diferencial-ic60n-3p-20a-c-reponer-alumb-publico-averia-provocad-tormenta-24-06-2025/webkpe00-kpesimpc/es/</t>
        </is>
      </c>
      <c r="AA9955" s="19" t="inlineStr">
        <is>
          <t>https://www.contratacion.euskadi.eus/webkpe00-kpesimpc/es/contenidos/anuncio_contratacion/expcm480198/es_doc/index.html</t>
        </is>
      </c>
      <c r="AB9955" s="19" t="inlineStr">
        <is>
          <t>https://www.contratacion.euskadi.eus/contenidos/anuncio_contratacion/expcm480198/es_doc/data/es_r01dtpd19beac1b6706fe61f8c886e93a2742bfd06</t>
        </is>
      </c>
      <c r="AC9955" s="19" t="inlineStr">
        <is>
          <t>https://www.contratacion.euskadi.eus/contenidos/anuncio_contratacion/expcm480198/r01Index/expcm480198-idxContent.xml</t>
        </is>
      </c>
      <c r="AD9955" s="19" t="inlineStr">
        <is>
          <t>23/01/2026</t>
        </is>
      </c>
      <c r="AE9955" s="19" t="inlineStr">
        <is>
          <t>r01etpd161c28959474fb69e0183c83bf86dc7f801</t>
        </is>
      </c>
      <c r="AF9955" s="19" t="inlineStr">
        <is>
          <t>Ayuntamiento de Berriz</t>
        </is>
      </c>
      <c r="AG9955" s="19" t="inlineStr">
        <is>
          <t>r01etpd161c28a3e9c4fb69e01ef1d27adf8972738</t>
        </is>
      </c>
      <c r="AH9955" s="19" t="inlineStr">
        <is>
          <t>Ayuntamiento de Berriz</t>
        </is>
      </c>
      <c r="AI9955" s="19" t="inlineStr">
        <is>
          <t/>
        </is>
      </c>
      <c r="AJ9955" s="19" t="inlineStr">
        <is>
          <t/>
        </is>
      </c>
    </row>
    <row r="9956" customHeight="true" ht="15.0">
      <c r="A9956" s="19" t="inlineStr">
        <is>
          <t>suminis. int.aut.magnetot.1p 10a y 6 ud. cortacir.fus.d02-63a-e18, reponer en alumb. publico averia provocada tormenta.</t>
        </is>
      </c>
      <c r="B9956" s="19" t="inlineStr">
        <is>
          <t/>
        </is>
      </c>
      <c r="C9956" s="19" t="inlineStr">
        <is>
          <t>Gobierno Vasco</t>
        </is>
      </c>
      <c r="D9956" s="19" t="inlineStr">
        <is>
          <t/>
        </is>
      </c>
      <c r="E9956" s="19" t="inlineStr">
        <is>
          <t/>
        </is>
      </c>
      <c r="F9956" s="19" t="inlineStr">
        <is>
          <t/>
        </is>
      </c>
      <c r="G9956" s="19" t="inlineStr">
        <is>
          <t>suminis. int.aut.magnetot.1p 10a y 6 ud. cortacir.fus.d02-63a-e18, reponer en alumb. publico averia provocada tormenta.</t>
        </is>
      </c>
      <c r="H9956" s="19" t="inlineStr">
        <is>
          <t>suminis. int.aut.magnetot.1p 10a y 6 ud. cortacir.fus.d02-63a-e18, reponer en alumb. publico averia provocada tormenta.</t>
        </is>
      </c>
      <c r="I9956" s="19" t="inlineStr">
        <is>
          <t/>
        </is>
      </c>
      <c r="J9956" s="19" t="inlineStr">
        <is>
          <t>23/01/2026</t>
        </is>
      </c>
      <c r="K9956" s="19" t="inlineStr">
        <is>
          <t>KT-2025-000756</t>
        </is>
      </c>
      <c r="L9956" s="19" t="inlineStr">
        <is>
          <t>Adjudicación provisional / definitiva</t>
        </is>
      </c>
      <c r="M9956" s="19" t="inlineStr">
        <is>
          <t>true</t>
        </is>
      </c>
      <c r="N9956" s="19" t="inlineStr">
        <is>
          <t/>
        </is>
      </c>
      <c r="O9956" s="19" t="inlineStr">
        <is>
          <t/>
        </is>
      </c>
      <c r="P9956" s="19" t="inlineStr">
        <is>
          <t/>
        </is>
      </c>
      <c r="Q9956" s="19" t="inlineStr">
        <is>
          <t/>
        </is>
      </c>
      <c r="R9956" s="19" t="inlineStr">
        <is>
          <t/>
        </is>
      </c>
      <c r="S9956" s="19" t="inlineStr">
        <is>
          <t>https://www.contratacion.euskadi.eus/webkpe00-kpeperfi/es/contenidos/anuncio_contratacion/expcm480199/es_doc/images/logo_berriz.jpg</t>
        </is>
      </c>
      <c r="T9956" s="19" t="inlineStr">
        <is>
          <t>Ayuntamiento de Berriz</t>
        </is>
      </c>
      <c r="U9956" s="19" t="inlineStr">
        <is>
          <t>P4802300F - Ayuntamiento de Berriz</t>
        </is>
      </c>
      <c r="V9956" s="19" t="inlineStr">
        <is>
          <t>Alcaldía</t>
        </is>
      </c>
      <c r="W9956" s="19" t="inlineStr">
        <is>
          <t/>
        </is>
      </c>
      <c r="X9956" s="19" t="inlineStr">
        <is>
          <t/>
        </is>
      </c>
      <c r="Y9956" s="19" t="inlineStr">
        <is>
          <t/>
        </is>
      </c>
      <c r="Z9956" s="19" t="inlineStr">
        <is>
          <t>https://www.contratacion.euskadi.eus/anuncio_contratacion/suminis-int-aut-magnetot-1p-10a-y-6-ud-cortacir-fus-d02-63a-e18-reponer-alumb-publico-averia-provocada-tormenta/webkpe00-kpesimpc/es/</t>
        </is>
      </c>
      <c r="AA9956" s="19" t="inlineStr">
        <is>
          <t>https://www.contratacion.euskadi.eus/webkpe00-kpesimpc/es/contenidos/anuncio_contratacion/expcm480199/es_doc/index.html</t>
        </is>
      </c>
      <c r="AB9956" s="19" t="inlineStr">
        <is>
          <t>https://www.contratacion.euskadi.eus/contenidos/anuncio_contratacion/expcm480199/es_doc/data/es_r01dtpd19beac5aa9b2904c02241a31a4bb0ab2ed1</t>
        </is>
      </c>
      <c r="AC9956" s="19" t="inlineStr">
        <is>
          <t>https://www.contratacion.euskadi.eus/contenidos/anuncio_contratacion/expcm480199/r01Index/expcm480199-idxContent.xml</t>
        </is>
      </c>
      <c r="AD9956" s="19" t="inlineStr">
        <is>
          <t>23/01/2026</t>
        </is>
      </c>
      <c r="AE9956" s="19" t="inlineStr">
        <is>
          <t>r01etpd161c28959474fb69e0183c83bf86dc7f801</t>
        </is>
      </c>
      <c r="AF9956" s="19" t="inlineStr">
        <is>
          <t>Ayuntamiento de Berriz</t>
        </is>
      </c>
      <c r="AG9956" s="19" t="inlineStr">
        <is>
          <t>r01etpd161c28a3e9c4fb69e01ef1d27adf8972738</t>
        </is>
      </c>
      <c r="AH9956" s="19" t="inlineStr">
        <is>
          <t>Ayuntamiento de Berriz</t>
        </is>
      </c>
      <c r="AI9956" s="19" t="inlineStr">
        <is>
          <t/>
        </is>
      </c>
      <c r="AJ9956" s="19" t="inlineStr">
        <is>
          <t/>
        </is>
      </c>
    </row>
    <row r="9957" customHeight="true" ht="15.0">
      <c r="A9957" s="19" t="inlineStr">
        <is>
          <t>bi ziurtagiri korporatibo publikoa token usb. a) idazkari-kontuhartzailea: berriztea / b) euskara teknikaria: berria</t>
        </is>
      </c>
      <c r="B9957" s="19" t="inlineStr">
        <is>
          <t/>
        </is>
      </c>
      <c r="C9957" s="19" t="inlineStr">
        <is>
          <t>Gobierno Vasco</t>
        </is>
      </c>
      <c r="D9957" s="19" t="inlineStr">
        <is>
          <t/>
        </is>
      </c>
      <c r="E9957" s="19" t="inlineStr">
        <is>
          <t/>
        </is>
      </c>
      <c r="F9957" s="19" t="inlineStr">
        <is>
          <t/>
        </is>
      </c>
      <c r="G9957" s="19" t="inlineStr">
        <is>
          <t>bi ziurtagiri korporatibo publikoa token usb. a) idazkari-kontuhartzailea: berriztea / b) euskara teknikaria: berria</t>
        </is>
      </c>
      <c r="H9957" s="19" t="inlineStr">
        <is>
          <t>bi ziurtagiri korporatibo publikoa token usb. a) idazkari-kontuhartzailea: berriztea / b) euskara teknikaria: berria</t>
        </is>
      </c>
      <c r="I9957" s="19" t="inlineStr">
        <is>
          <t/>
        </is>
      </c>
      <c r="J9957" s="19" t="inlineStr">
        <is>
          <t>23/01/2026</t>
        </is>
      </c>
      <c r="K9957" s="19" t="inlineStr">
        <is>
          <t>KT-2025-000757</t>
        </is>
      </c>
      <c r="L9957" s="19" t="inlineStr">
        <is>
          <t>Adjudicación provisional / definitiva</t>
        </is>
      </c>
      <c r="M9957" s="19" t="inlineStr">
        <is>
          <t>true</t>
        </is>
      </c>
      <c r="N9957" s="19" t="inlineStr">
        <is>
          <t/>
        </is>
      </c>
      <c r="O9957" s="19" t="inlineStr">
        <is>
          <t/>
        </is>
      </c>
      <c r="P9957" s="19" t="inlineStr">
        <is>
          <t/>
        </is>
      </c>
      <c r="Q9957" s="19" t="inlineStr">
        <is>
          <t/>
        </is>
      </c>
      <c r="R9957" s="19" t="inlineStr">
        <is>
          <t/>
        </is>
      </c>
      <c r="S9957" s="19" t="inlineStr">
        <is>
          <t>https://www.contratacion.euskadi.eus/webkpe00-kpeperfi/es/contenidos/anuncio_contratacion/expcm480200/es_doc/images/logo_berriz.jpg</t>
        </is>
      </c>
      <c r="T9957" s="19" t="inlineStr">
        <is>
          <t>Ayuntamiento de Berriz</t>
        </is>
      </c>
      <c r="U9957" s="19" t="inlineStr">
        <is>
          <t>P4802300F - Ayuntamiento de Berriz</t>
        </is>
      </c>
      <c r="V9957" s="19" t="inlineStr">
        <is>
          <t>Alcaldía</t>
        </is>
      </c>
      <c r="W9957" s="19" t="inlineStr">
        <is>
          <t/>
        </is>
      </c>
      <c r="X9957" s="19" t="inlineStr">
        <is>
          <t/>
        </is>
      </c>
      <c r="Y9957" s="19" t="inlineStr">
        <is>
          <t/>
        </is>
      </c>
      <c r="Z9957" s="19" t="inlineStr">
        <is>
          <t>https://www.contratacion.euskadi.eus/anuncio_contratacion/bi-ziurtagiri-korporatibo-publikoa-token-usb-idazkari-kontuhartzailea-berriztea-b-euskara-teknikaria-berria/webkpe00-kpesimpc/es/</t>
        </is>
      </c>
      <c r="AA9957" s="19" t="inlineStr">
        <is>
          <t>https://www.contratacion.euskadi.eus/webkpe00-kpesimpc/es/contenidos/anuncio_contratacion/expcm480200/es_doc/index.html</t>
        </is>
      </c>
      <c r="AB9957" s="19" t="inlineStr">
        <is>
          <t>https://www.contratacion.euskadi.eus/contenidos/anuncio_contratacion/expcm480200/es_doc/data/es_r01dtpd19beac5d2702904c0228584f781799f0d90</t>
        </is>
      </c>
      <c r="AC9957" s="19" t="inlineStr">
        <is>
          <t>https://www.contratacion.euskadi.eus/contenidos/anuncio_contratacion/expcm480200/r01Index/expcm480200-idxContent.xml</t>
        </is>
      </c>
      <c r="AD9957" s="19" t="inlineStr">
        <is>
          <t>23/01/2026</t>
        </is>
      </c>
      <c r="AE9957" s="19" t="inlineStr">
        <is>
          <t>r01etpd161c28959474fb69e0183c83bf86dc7f801</t>
        </is>
      </c>
      <c r="AF9957" s="19" t="inlineStr">
        <is>
          <t>Ayuntamiento de Berriz</t>
        </is>
      </c>
      <c r="AG9957" s="19" t="inlineStr">
        <is>
          <t>r01etpd161c28a3e9c4fb69e01ef1d27adf8972738</t>
        </is>
      </c>
      <c r="AH9957" s="19" t="inlineStr">
        <is>
          <t>Ayuntamiento de Berriz</t>
        </is>
      </c>
      <c r="AI9957" s="19" t="inlineStr">
        <is>
          <t/>
        </is>
      </c>
      <c r="AJ9957" s="19" t="inlineStr">
        <is>
          <t/>
        </is>
      </c>
    </row>
    <row r="9958" customHeight="true" ht="15.0">
      <c r="A9958" s="19" t="inlineStr">
        <is>
          <t>jaiak: ii campeonato de  tiragomas fiestas  de berriz 30/06/2025</t>
        </is>
      </c>
      <c r="B9958" s="19" t="inlineStr">
        <is>
          <t/>
        </is>
      </c>
      <c r="C9958" s="19" t="inlineStr">
        <is>
          <t>Gobierno Vasco</t>
        </is>
      </c>
      <c r="D9958" s="19" t="inlineStr">
        <is>
          <t/>
        </is>
      </c>
      <c r="E9958" s="19" t="inlineStr">
        <is>
          <t/>
        </is>
      </c>
      <c r="F9958" s="19" t="inlineStr">
        <is>
          <t/>
        </is>
      </c>
      <c r="G9958" s="19" t="inlineStr">
        <is>
          <t>jaiak: ii campeonato de  tiragomas fiestas  de berriz 30/06/2025</t>
        </is>
      </c>
      <c r="H9958" s="19" t="inlineStr">
        <is>
          <t>jaiak: ii campeonato de  tiragomas fiestas  de berriz 30/06/2025</t>
        </is>
      </c>
      <c r="I9958" s="19" t="inlineStr">
        <is>
          <t/>
        </is>
      </c>
      <c r="J9958" s="19" t="inlineStr">
        <is>
          <t>23/01/2026</t>
        </is>
      </c>
      <c r="K9958" s="19" t="inlineStr">
        <is>
          <t>KT-2025-000758</t>
        </is>
      </c>
      <c r="L9958" s="19" t="inlineStr">
        <is>
          <t>Adjudicación provisional / definitiva</t>
        </is>
      </c>
      <c r="M9958" s="19" t="inlineStr">
        <is>
          <t>true</t>
        </is>
      </c>
      <c r="N9958" s="19" t="inlineStr">
        <is>
          <t/>
        </is>
      </c>
      <c r="O9958" s="19" t="inlineStr">
        <is>
          <t/>
        </is>
      </c>
      <c r="P9958" s="19" t="inlineStr">
        <is>
          <t/>
        </is>
      </c>
      <c r="Q9958" s="19" t="inlineStr">
        <is>
          <t/>
        </is>
      </c>
      <c r="R9958" s="19" t="inlineStr">
        <is>
          <t/>
        </is>
      </c>
      <c r="S9958" s="19" t="inlineStr">
        <is>
          <t>https://www.contratacion.euskadi.eus/webkpe00-kpeperfi/es/contenidos/anuncio_contratacion/expcm480201/es_doc/images/logo_berriz.jpg</t>
        </is>
      </c>
      <c r="T9958" s="19" t="inlineStr">
        <is>
          <t>Ayuntamiento de Berriz</t>
        </is>
      </c>
      <c r="U9958" s="19" t="inlineStr">
        <is>
          <t>P4802300F - Ayuntamiento de Berriz</t>
        </is>
      </c>
      <c r="V9958" s="19" t="inlineStr">
        <is>
          <t>Alcaldía</t>
        </is>
      </c>
      <c r="W9958" s="19" t="inlineStr">
        <is>
          <t/>
        </is>
      </c>
      <c r="X9958" s="19" t="inlineStr">
        <is>
          <t/>
        </is>
      </c>
      <c r="Y9958" s="19" t="inlineStr">
        <is>
          <t/>
        </is>
      </c>
      <c r="Z9958" s="19" t="inlineStr">
        <is>
          <t>https://www.contratacion.euskadi.eus/anuncio_contratacion/jaiak-ii-campeonato-tiragomas-fiestas-berriz-30-06-2025/webkpe00-kpesimpc/es/</t>
        </is>
      </c>
      <c r="AA9958" s="19" t="inlineStr">
        <is>
          <t>https://www.contratacion.euskadi.eus/webkpe00-kpesimpc/es/contenidos/anuncio_contratacion/expcm480201/es_doc/index.html</t>
        </is>
      </c>
      <c r="AB9958" s="19" t="inlineStr">
        <is>
          <t>https://www.contratacion.euskadi.eus/contenidos/anuncio_contratacion/expcm480201/es_doc/data/es_r01dtpd19beac5f9ac2904c022ef24e24d67a5af6f</t>
        </is>
      </c>
      <c r="AC9958" s="19" t="inlineStr">
        <is>
          <t>https://www.contratacion.euskadi.eus/contenidos/anuncio_contratacion/expcm480201/r01Index/expcm480201-idxContent.xml</t>
        </is>
      </c>
      <c r="AD9958" s="19" t="inlineStr">
        <is>
          <t>23/01/2026</t>
        </is>
      </c>
      <c r="AE9958" s="19" t="inlineStr">
        <is>
          <t>r01etpd161c28959474fb69e0183c83bf86dc7f801</t>
        </is>
      </c>
      <c r="AF9958" s="19" t="inlineStr">
        <is>
          <t>Ayuntamiento de Berriz</t>
        </is>
      </c>
      <c r="AG9958" s="19" t="inlineStr">
        <is>
          <t>r01etpd161c28a3e9c4fb69e01ef1d27adf8972738</t>
        </is>
      </c>
      <c r="AH9958" s="19" t="inlineStr">
        <is>
          <t>Ayuntamiento de Berriz</t>
        </is>
      </c>
      <c r="AI9958" s="19" t="inlineStr">
        <is>
          <t/>
        </is>
      </c>
      <c r="AJ9958" s="19" t="inlineStr">
        <is>
          <t/>
        </is>
      </c>
    </row>
    <row r="9959" customHeight="true" ht="15.0">
      <c r="A9959" s="19" t="inlineStr">
        <is>
          <t>jaiak: alquiler parque acuatico</t>
        </is>
      </c>
      <c r="B9959" s="19" t="inlineStr">
        <is>
          <t/>
        </is>
      </c>
      <c r="C9959" s="19" t="inlineStr">
        <is>
          <t>Gobierno Vasco</t>
        </is>
      </c>
      <c r="D9959" s="19" t="inlineStr">
        <is>
          <t/>
        </is>
      </c>
      <c r="E9959" s="19" t="inlineStr">
        <is>
          <t/>
        </is>
      </c>
      <c r="F9959" s="19" t="inlineStr">
        <is>
          <t/>
        </is>
      </c>
      <c r="G9959" s="19" t="inlineStr">
        <is>
          <t>jaiak: alquiler parque acuatico</t>
        </is>
      </c>
      <c r="H9959" s="19" t="inlineStr">
        <is>
          <t>jaiak: alquiler parque acuatico</t>
        </is>
      </c>
      <c r="I9959" s="19" t="inlineStr">
        <is>
          <t/>
        </is>
      </c>
      <c r="J9959" s="19" t="inlineStr">
        <is>
          <t>23/01/2026</t>
        </is>
      </c>
      <c r="K9959" s="19" t="inlineStr">
        <is>
          <t>KT-2025-000759</t>
        </is>
      </c>
      <c r="L9959" s="19" t="inlineStr">
        <is>
          <t>Adjudicación provisional / definitiva</t>
        </is>
      </c>
      <c r="M9959" s="19" t="inlineStr">
        <is>
          <t>true</t>
        </is>
      </c>
      <c r="N9959" s="19" t="inlineStr">
        <is>
          <t/>
        </is>
      </c>
      <c r="O9959" s="19" t="inlineStr">
        <is>
          <t/>
        </is>
      </c>
      <c r="P9959" s="19" t="inlineStr">
        <is>
          <t/>
        </is>
      </c>
      <c r="Q9959" s="19" t="inlineStr">
        <is>
          <t/>
        </is>
      </c>
      <c r="R9959" s="19" t="inlineStr">
        <is>
          <t/>
        </is>
      </c>
      <c r="S9959" s="19" t="inlineStr">
        <is>
          <t>https://www.contratacion.euskadi.eus/webkpe00-kpeperfi/es/contenidos/anuncio_contratacion/expcm480202/es_doc/images/logo_berriz.jpg</t>
        </is>
      </c>
      <c r="T9959" s="19" t="inlineStr">
        <is>
          <t>Ayuntamiento de Berriz</t>
        </is>
      </c>
      <c r="U9959" s="19" t="inlineStr">
        <is>
          <t>P4802300F - Ayuntamiento de Berriz</t>
        </is>
      </c>
      <c r="V9959" s="19" t="inlineStr">
        <is>
          <t>Alcaldía</t>
        </is>
      </c>
      <c r="W9959" s="19" t="inlineStr">
        <is>
          <t/>
        </is>
      </c>
      <c r="X9959" s="19" t="inlineStr">
        <is>
          <t/>
        </is>
      </c>
      <c r="Y9959" s="19" t="inlineStr">
        <is>
          <t/>
        </is>
      </c>
      <c r="Z9959" s="19" t="inlineStr">
        <is>
          <t>https://www.contratacion.euskadi.eus/anuncio_contratacion/jaiak-alquiler-parque-acuatico/webkpe00-kpesimpc/es/</t>
        </is>
      </c>
      <c r="AA9959" s="19" t="inlineStr">
        <is>
          <t>https://www.contratacion.euskadi.eus/webkpe00-kpesimpc/es/contenidos/anuncio_contratacion/expcm480202/es_doc/index.html</t>
        </is>
      </c>
      <c r="AB9959" s="19" t="inlineStr">
        <is>
          <t>https://www.contratacion.euskadi.eus/contenidos/anuncio_contratacion/expcm480202/es_doc/data/es_r01dtpd19beac621522904c022ae820744d8133690</t>
        </is>
      </c>
      <c r="AC9959" s="19" t="inlineStr">
        <is>
          <t>https://www.contratacion.euskadi.eus/contenidos/anuncio_contratacion/expcm480202/r01Index/expcm480202-idxContent.xml</t>
        </is>
      </c>
      <c r="AD9959" s="19" t="inlineStr">
        <is>
          <t>23/01/2026</t>
        </is>
      </c>
      <c r="AE9959" s="19" t="inlineStr">
        <is>
          <t>r01etpd161c28959474fb69e0183c83bf86dc7f801</t>
        </is>
      </c>
      <c r="AF9959" s="19" t="inlineStr">
        <is>
          <t>Ayuntamiento de Berriz</t>
        </is>
      </c>
      <c r="AG9959" s="19" t="inlineStr">
        <is>
          <t>r01etpd161c28a3e9c4fb69e01ef1d27adf8972738</t>
        </is>
      </c>
      <c r="AH9959" s="19" t="inlineStr">
        <is>
          <t>Ayuntamiento de Berriz</t>
        </is>
      </c>
      <c r="AI9959" s="19" t="inlineStr">
        <is>
          <t/>
        </is>
      </c>
      <c r="AJ9959" s="19" t="inlineStr">
        <is>
          <t/>
        </is>
      </c>
    </row>
    <row r="9960" customHeight="true" ht="15.0">
      <c r="A9960" s="19" t="inlineStr">
        <is>
          <t>suminis. herramientas y materiales diversos de ferreteria para  brigada, vias publicas, kultur etxe y polideportivo.</t>
        </is>
      </c>
      <c r="B9960" s="19" t="inlineStr">
        <is>
          <t/>
        </is>
      </c>
      <c r="C9960" s="19" t="inlineStr">
        <is>
          <t>Gobierno Vasco</t>
        </is>
      </c>
      <c r="D9960" s="19" t="inlineStr">
        <is>
          <t/>
        </is>
      </c>
      <c r="E9960" s="19" t="inlineStr">
        <is>
          <t/>
        </is>
      </c>
      <c r="F9960" s="19" t="inlineStr">
        <is>
          <t/>
        </is>
      </c>
      <c r="G9960" s="19" t="inlineStr">
        <is>
          <t>suminis. herramientas y materiales diversos de ferreteria para  brigada, vias publicas, kultur etxe y polideportivo.</t>
        </is>
      </c>
      <c r="H9960" s="19" t="inlineStr">
        <is>
          <t>suminis. herramientas y materiales diversos de ferreteria para  brigada, vias publicas, kultur etxe y polideportivo.</t>
        </is>
      </c>
      <c r="I9960" s="19" t="inlineStr">
        <is>
          <t/>
        </is>
      </c>
      <c r="J9960" s="19" t="inlineStr">
        <is>
          <t>23/01/2026</t>
        </is>
      </c>
      <c r="K9960" s="19" t="inlineStr">
        <is>
          <t>KT-2025-000760</t>
        </is>
      </c>
      <c r="L9960" s="19" t="inlineStr">
        <is>
          <t>Adjudicación provisional / definitiva</t>
        </is>
      </c>
      <c r="M9960" s="19" t="inlineStr">
        <is>
          <t>true</t>
        </is>
      </c>
      <c r="N9960" s="19" t="inlineStr">
        <is>
          <t/>
        </is>
      </c>
      <c r="O9960" s="19" t="inlineStr">
        <is>
          <t/>
        </is>
      </c>
      <c r="P9960" s="19" t="inlineStr">
        <is>
          <t/>
        </is>
      </c>
      <c r="Q9960" s="19" t="inlineStr">
        <is>
          <t/>
        </is>
      </c>
      <c r="R9960" s="19" t="inlineStr">
        <is>
          <t/>
        </is>
      </c>
      <c r="S9960" s="19" t="inlineStr">
        <is>
          <t>https://www.contratacion.euskadi.eus/webkpe00-kpeperfi/es/contenidos/anuncio_contratacion/expcm480203/es_doc/images/logo_berriz.jpg</t>
        </is>
      </c>
      <c r="T9960" s="19" t="inlineStr">
        <is>
          <t>Ayuntamiento de Berriz</t>
        </is>
      </c>
      <c r="U9960" s="19" t="inlineStr">
        <is>
          <t>P4802300F - Ayuntamiento de Berriz</t>
        </is>
      </c>
      <c r="V9960" s="19" t="inlineStr">
        <is>
          <t>Alcaldía</t>
        </is>
      </c>
      <c r="W9960" s="19" t="inlineStr">
        <is>
          <t/>
        </is>
      </c>
      <c r="X9960" s="19" t="inlineStr">
        <is>
          <t/>
        </is>
      </c>
      <c r="Y9960" s="19" t="inlineStr">
        <is>
          <t/>
        </is>
      </c>
      <c r="Z9960" s="19" t="inlineStr">
        <is>
          <t>https://www.contratacion.euskadi.eus/anuncio_contratacion/suminis-herramientas-y-materiales-diversos-ferreteria-brigada-vias-publicas-kultur-etxe-y-polideportivo/webkpe00-kpesimpc/es/</t>
        </is>
      </c>
      <c r="AA9960" s="19" t="inlineStr">
        <is>
          <t>https://www.contratacion.euskadi.eus/webkpe00-kpesimpc/es/contenidos/anuncio_contratacion/expcm480203/es_doc/index.html</t>
        </is>
      </c>
      <c r="AB9960" s="19" t="inlineStr">
        <is>
          <t>https://www.contratacion.euskadi.eus/contenidos/anuncio_contratacion/expcm480203/es_doc/data/es_r01dtpd19beac648fb2904c02292ec275481cf8e12</t>
        </is>
      </c>
      <c r="AC9960" s="19" t="inlineStr">
        <is>
          <t>https://www.contratacion.euskadi.eus/contenidos/anuncio_contratacion/expcm480203/r01Index/expcm480203-idxContent.xml</t>
        </is>
      </c>
      <c r="AD9960" s="19" t="inlineStr">
        <is>
          <t>23/01/2026</t>
        </is>
      </c>
      <c r="AE9960" s="19" t="inlineStr">
        <is>
          <t>r01etpd161c28959474fb69e0183c83bf86dc7f801</t>
        </is>
      </c>
      <c r="AF9960" s="19" t="inlineStr">
        <is>
          <t>Ayuntamiento de Berriz</t>
        </is>
      </c>
      <c r="AG9960" s="19" t="inlineStr">
        <is>
          <t>r01etpd161c28a3e9c4fb69e01ef1d27adf8972738</t>
        </is>
      </c>
      <c r="AH9960" s="19" t="inlineStr">
        <is>
          <t>Ayuntamiento de Berriz</t>
        </is>
      </c>
      <c r="AI9960" s="19" t="inlineStr">
        <is>
          <t/>
        </is>
      </c>
      <c r="AJ9960" s="19" t="inlineStr">
        <is>
          <t/>
        </is>
      </c>
    </row>
    <row r="9961" customHeight="true" ht="15.0">
      <c r="A9961" s="19" t="inlineStr">
        <is>
          <t>jaiak: oilar beltzak taldeak berrizen 2025/06/30ean emandako kontzertua</t>
        </is>
      </c>
      <c r="B9961" s="19" t="inlineStr">
        <is>
          <t/>
        </is>
      </c>
      <c r="C9961" s="19" t="inlineStr">
        <is>
          <t>Gobierno Vasco</t>
        </is>
      </c>
      <c r="D9961" s="19" t="inlineStr">
        <is>
          <t/>
        </is>
      </c>
      <c r="E9961" s="19" t="inlineStr">
        <is>
          <t/>
        </is>
      </c>
      <c r="F9961" s="19" t="inlineStr">
        <is>
          <t/>
        </is>
      </c>
      <c r="G9961" s="19" t="inlineStr">
        <is>
          <t>jaiak: oilar beltzak taldeak berrizen 2025/06/30ean emandako kontzertua</t>
        </is>
      </c>
      <c r="H9961" s="19" t="inlineStr">
        <is>
          <t>jaiak: oilar beltzak taldeak berrizen 2025/06/30ean emandako kontzertua</t>
        </is>
      </c>
      <c r="I9961" s="19" t="inlineStr">
        <is>
          <t/>
        </is>
      </c>
      <c r="J9961" s="19" t="inlineStr">
        <is>
          <t>23/01/2026</t>
        </is>
      </c>
      <c r="K9961" s="19" t="inlineStr">
        <is>
          <t>KT-2025-000761</t>
        </is>
      </c>
      <c r="L9961" s="19" t="inlineStr">
        <is>
          <t>Adjudicación provisional / definitiva</t>
        </is>
      </c>
      <c r="M9961" s="19" t="inlineStr">
        <is>
          <t>true</t>
        </is>
      </c>
      <c r="N9961" s="19" t="inlineStr">
        <is>
          <t/>
        </is>
      </c>
      <c r="O9961" s="19" t="inlineStr">
        <is>
          <t/>
        </is>
      </c>
      <c r="P9961" s="19" t="inlineStr">
        <is>
          <t/>
        </is>
      </c>
      <c r="Q9961" s="19" t="inlineStr">
        <is>
          <t/>
        </is>
      </c>
      <c r="R9961" s="19" t="inlineStr">
        <is>
          <t/>
        </is>
      </c>
      <c r="S9961" s="19" t="inlineStr">
        <is>
          <t>https://www.contratacion.euskadi.eus/webkpe00-kpeperfi/es/contenidos/anuncio_contratacion/expcm480204/es_doc/images/logo_berriz.jpg</t>
        </is>
      </c>
      <c r="T9961" s="19" t="inlineStr">
        <is>
          <t>Ayuntamiento de Berriz</t>
        </is>
      </c>
      <c r="U9961" s="19" t="inlineStr">
        <is>
          <t>P4802300F - Ayuntamiento de Berriz</t>
        </is>
      </c>
      <c r="V9961" s="19" t="inlineStr">
        <is>
          <t>Alcaldía</t>
        </is>
      </c>
      <c r="W9961" s="19" t="inlineStr">
        <is>
          <t/>
        </is>
      </c>
      <c r="X9961" s="19" t="inlineStr">
        <is>
          <t/>
        </is>
      </c>
      <c r="Y9961" s="19" t="inlineStr">
        <is>
          <t/>
        </is>
      </c>
      <c r="Z9961" s="19" t="inlineStr">
        <is>
          <t>https://www.contratacion.euskadi.eus/anuncio_contratacion/jaiak-oilar-beltzak-taldeak-berrizen-2025-06-30ean-emandako-kontzertua/webkpe00-kpesimpc/es/</t>
        </is>
      </c>
      <c r="AA9961" s="19" t="inlineStr">
        <is>
          <t>https://www.contratacion.euskadi.eus/webkpe00-kpesimpc/es/contenidos/anuncio_contratacion/expcm480204/es_doc/index.html</t>
        </is>
      </c>
      <c r="AB9961" s="19" t="inlineStr">
        <is>
          <t>https://www.contratacion.euskadi.eus/contenidos/anuncio_contratacion/expcm480204/es_doc/data/es_r01dtpd19beaca3da27174610ee2768d4f6c41664f</t>
        </is>
      </c>
      <c r="AC9961" s="19" t="inlineStr">
        <is>
          <t>https://www.contratacion.euskadi.eus/contenidos/anuncio_contratacion/expcm480204/r01Index/expcm480204-idxContent.xml</t>
        </is>
      </c>
      <c r="AD9961" s="19" t="inlineStr">
        <is>
          <t>23/01/2026</t>
        </is>
      </c>
      <c r="AE9961" s="19" t="inlineStr">
        <is>
          <t>r01etpd161c28959474fb69e0183c83bf86dc7f801</t>
        </is>
      </c>
      <c r="AF9961" s="19" t="inlineStr">
        <is>
          <t>Ayuntamiento de Berriz</t>
        </is>
      </c>
      <c r="AG9961" s="19" t="inlineStr">
        <is>
          <t>r01etpd161c28a3e9c4fb69e01ef1d27adf8972738</t>
        </is>
      </c>
      <c r="AH9961" s="19" t="inlineStr">
        <is>
          <t>Ayuntamiento de Berriz</t>
        </is>
      </c>
      <c r="AI9961" s="19" t="inlineStr">
        <is>
          <t/>
        </is>
      </c>
      <c r="AJ9961" s="19" t="inlineStr">
        <is>
          <t/>
        </is>
      </c>
    </row>
    <row r="9962" customHeight="true" ht="15.0">
      <c r="A9962" s="19" t="inlineStr">
        <is>
          <t>suministro material limpieza segun albaran 2507035, para eskola, polideportivo, kultur etxe y edificio ayuntamiento.</t>
        </is>
      </c>
      <c r="B9962" s="19" t="inlineStr">
        <is>
          <t/>
        </is>
      </c>
      <c r="C9962" s="19" t="inlineStr">
        <is>
          <t>Gobierno Vasco</t>
        </is>
      </c>
      <c r="D9962" s="19" t="inlineStr">
        <is>
          <t/>
        </is>
      </c>
      <c r="E9962" s="19" t="inlineStr">
        <is>
          <t/>
        </is>
      </c>
      <c r="F9962" s="19" t="inlineStr">
        <is>
          <t/>
        </is>
      </c>
      <c r="G9962" s="19" t="inlineStr">
        <is>
          <t>suministro material limpieza segun albaran 2507035, para eskola, polideportivo, kultur etxe y edificio ayuntamiento.</t>
        </is>
      </c>
      <c r="H9962" s="19" t="inlineStr">
        <is>
          <t>suministro material limpieza segun albaran 2507035, para eskola, polideportivo, kultur etxe y edificio ayuntamiento.</t>
        </is>
      </c>
      <c r="I9962" s="19" t="inlineStr">
        <is>
          <t/>
        </is>
      </c>
      <c r="J9962" s="19" t="inlineStr">
        <is>
          <t>23/01/2026</t>
        </is>
      </c>
      <c r="K9962" s="19" t="inlineStr">
        <is>
          <t>KT-2025-000762</t>
        </is>
      </c>
      <c r="L9962" s="19" t="inlineStr">
        <is>
          <t>Adjudicación provisional / definitiva</t>
        </is>
      </c>
      <c r="M9962" s="19" t="inlineStr">
        <is>
          <t>true</t>
        </is>
      </c>
      <c r="N9962" s="19" t="inlineStr">
        <is>
          <t/>
        </is>
      </c>
      <c r="O9962" s="19" t="inlineStr">
        <is>
          <t/>
        </is>
      </c>
      <c r="P9962" s="19" t="inlineStr">
        <is>
          <t/>
        </is>
      </c>
      <c r="Q9962" s="19" t="inlineStr">
        <is>
          <t/>
        </is>
      </c>
      <c r="R9962" s="19" t="inlineStr">
        <is>
          <t/>
        </is>
      </c>
      <c r="S9962" s="19" t="inlineStr">
        <is>
          <t>https://www.contratacion.euskadi.eus/webkpe00-kpeperfi/es/contenidos/anuncio_contratacion/expcm480205/es_doc/images/logo_berriz.jpg</t>
        </is>
      </c>
      <c r="T9962" s="19" t="inlineStr">
        <is>
          <t>Ayuntamiento de Berriz</t>
        </is>
      </c>
      <c r="U9962" s="19" t="inlineStr">
        <is>
          <t>P4802300F - Ayuntamiento de Berriz</t>
        </is>
      </c>
      <c r="V9962" s="19" t="inlineStr">
        <is>
          <t>Alcaldía</t>
        </is>
      </c>
      <c r="W9962" s="19" t="inlineStr">
        <is>
          <t/>
        </is>
      </c>
      <c r="X9962" s="19" t="inlineStr">
        <is>
          <t/>
        </is>
      </c>
      <c r="Y9962" s="19" t="inlineStr">
        <is>
          <t/>
        </is>
      </c>
      <c r="Z9962" s="19" t="inlineStr">
        <is>
          <t>https://www.contratacion.euskadi.eus/anuncio_contratacion/suministro-material-limpieza-albaran-2507035-eskola-polideportivo-kultur-etxe-y-edificio-ayuntamiento/webkpe00-kpesimpc/es/</t>
        </is>
      </c>
      <c r="AA9962" s="19" t="inlineStr">
        <is>
          <t>https://www.contratacion.euskadi.eus/webkpe00-kpesimpc/es/contenidos/anuncio_contratacion/expcm480205/es_doc/index.html</t>
        </is>
      </c>
      <c r="AB9962" s="19" t="inlineStr">
        <is>
          <t>https://www.contratacion.euskadi.eus/contenidos/anuncio_contratacion/expcm480205/es_doc/data/es_r01dtpd19beaca65b87174610eb25e45a13cb4ed65</t>
        </is>
      </c>
      <c r="AC9962" s="19" t="inlineStr">
        <is>
          <t>https://www.contratacion.euskadi.eus/contenidos/anuncio_contratacion/expcm480205/r01Index/expcm480205-idxContent.xml</t>
        </is>
      </c>
      <c r="AD9962" s="19" t="inlineStr">
        <is>
          <t>23/01/2026</t>
        </is>
      </c>
      <c r="AE9962" s="19" t="inlineStr">
        <is>
          <t>r01etpd161c28959474fb69e0183c83bf86dc7f801</t>
        </is>
      </c>
      <c r="AF9962" s="19" t="inlineStr">
        <is>
          <t>Ayuntamiento de Berriz</t>
        </is>
      </c>
      <c r="AG9962" s="19" t="inlineStr">
        <is>
          <t>r01etpd161c28a3e9c4fb69e01ef1d27adf8972738</t>
        </is>
      </c>
      <c r="AH9962" s="19" t="inlineStr">
        <is>
          <t>Ayuntamiento de Berriz</t>
        </is>
      </c>
      <c r="AI9962" s="19" t="inlineStr">
        <is>
          <t/>
        </is>
      </c>
      <c r="AJ9962" s="19" t="inlineStr">
        <is>
          <t/>
        </is>
      </c>
    </row>
    <row r="9963" customHeight="true" ht="15.0">
      <c r="A9963" s="19" t="inlineStr">
        <is>
          <t>san pedro eta santa isabel jaien soinuztapenak eta argiztapenak. 250627 aurrekontuaren arabera.</t>
        </is>
      </c>
      <c r="B9963" s="19" t="inlineStr">
        <is>
          <t/>
        </is>
      </c>
      <c r="C9963" s="19" t="inlineStr">
        <is>
          <t>Gobierno Vasco</t>
        </is>
      </c>
      <c r="D9963" s="19" t="inlineStr">
        <is>
          <t/>
        </is>
      </c>
      <c r="E9963" s="19" t="inlineStr">
        <is>
          <t/>
        </is>
      </c>
      <c r="F9963" s="19" t="inlineStr">
        <is>
          <t/>
        </is>
      </c>
      <c r="G9963" s="19" t="inlineStr">
        <is>
          <t>san pedro eta santa isabel jaien soinuztapenak eta argiztapenak. 250627 aurrekontuaren arabera.</t>
        </is>
      </c>
      <c r="H9963" s="19" t="inlineStr">
        <is>
          <t>san pedro eta santa isabel jaien soinuztapenak eta argiztapenak. 250627 aurrekontuaren arabera.</t>
        </is>
      </c>
      <c r="I9963" s="19" t="inlineStr">
        <is>
          <t/>
        </is>
      </c>
      <c r="J9963" s="19" t="inlineStr">
        <is>
          <t>23/01/2026</t>
        </is>
      </c>
      <c r="K9963" s="19" t="inlineStr">
        <is>
          <t>KT-2025-000763</t>
        </is>
      </c>
      <c r="L9963" s="19" t="inlineStr">
        <is>
          <t>Adjudicación provisional / definitiva</t>
        </is>
      </c>
      <c r="M9963" s="19" t="inlineStr">
        <is>
          <t>true</t>
        </is>
      </c>
      <c r="N9963" s="19" t="inlineStr">
        <is>
          <t/>
        </is>
      </c>
      <c r="O9963" s="19" t="inlineStr">
        <is>
          <t/>
        </is>
      </c>
      <c r="P9963" s="19" t="inlineStr">
        <is>
          <t/>
        </is>
      </c>
      <c r="Q9963" s="19" t="inlineStr">
        <is>
          <t/>
        </is>
      </c>
      <c r="R9963" s="19" t="inlineStr">
        <is>
          <t/>
        </is>
      </c>
      <c r="S9963" s="19" t="inlineStr">
        <is>
          <t>https://www.contratacion.euskadi.eus/webkpe00-kpeperfi/es/contenidos/anuncio_contratacion/expcm480206/es_doc/images/logo_berriz.jpg</t>
        </is>
      </c>
      <c r="T9963" s="19" t="inlineStr">
        <is>
          <t>Ayuntamiento de Berriz</t>
        </is>
      </c>
      <c r="U9963" s="19" t="inlineStr">
        <is>
          <t>P4802300F - Ayuntamiento de Berriz</t>
        </is>
      </c>
      <c r="V9963" s="19" t="inlineStr">
        <is>
          <t>Alcaldía</t>
        </is>
      </c>
      <c r="W9963" s="19" t="inlineStr">
        <is>
          <t/>
        </is>
      </c>
      <c r="X9963" s="19" t="inlineStr">
        <is>
          <t/>
        </is>
      </c>
      <c r="Y9963" s="19" t="inlineStr">
        <is>
          <t/>
        </is>
      </c>
      <c r="Z9963" s="19" t="inlineStr">
        <is>
          <t>https://www.contratacion.euskadi.eus/anuncio_contratacion/san-pedro-eta-santa-isabel-jaien-soinuztapenak-eta-argiztapenak-250627-aurrekontuaren-arabera/webkpe00-kpesimpc/es/</t>
        </is>
      </c>
      <c r="AA9963" s="19" t="inlineStr">
        <is>
          <t>https://www.contratacion.euskadi.eus/webkpe00-kpesimpc/es/contenidos/anuncio_contratacion/expcm480206/es_doc/index.html</t>
        </is>
      </c>
      <c r="AB9963" s="19" t="inlineStr">
        <is>
          <t>https://www.contratacion.euskadi.eus/contenidos/anuncio_contratacion/expcm480206/es_doc/data/es_r01dtpd19beaca8dcb7174610ea73d8b9da673b65c</t>
        </is>
      </c>
      <c r="AC9963" s="19" t="inlineStr">
        <is>
          <t>https://www.contratacion.euskadi.eus/contenidos/anuncio_contratacion/expcm480206/r01Index/expcm480206-idxContent.xml</t>
        </is>
      </c>
      <c r="AD9963" s="19" t="inlineStr">
        <is>
          <t>23/01/2026</t>
        </is>
      </c>
      <c r="AE9963" s="19" t="inlineStr">
        <is>
          <t>r01etpd161c28959474fb69e0183c83bf86dc7f801</t>
        </is>
      </c>
      <c r="AF9963" s="19" t="inlineStr">
        <is>
          <t>Ayuntamiento de Berriz</t>
        </is>
      </c>
      <c r="AG9963" s="19" t="inlineStr">
        <is>
          <t>r01etpd161c28a3e9c4fb69e01ef1d27adf8972738</t>
        </is>
      </c>
      <c r="AH9963" s="19" t="inlineStr">
        <is>
          <t>Ayuntamiento de Berriz</t>
        </is>
      </c>
      <c r="AI9963" s="19" t="inlineStr">
        <is>
          <t/>
        </is>
      </c>
      <c r="AJ9963" s="19" t="inlineStr">
        <is>
          <t/>
        </is>
      </c>
    </row>
    <row r="9964" customHeight="true" ht="15.0">
      <c r="A9964" s="19" t="inlineStr">
        <is>
          <t>Servicio de instalación, configuración de Dorlet DASSnet y migración de bases de datos a la nueva plataforma para el control de accesos y alta de usuarios de la Pista de Atletismo</t>
        </is>
      </c>
      <c r="B9964" s="19" t="inlineStr">
        <is>
          <t/>
        </is>
      </c>
      <c r="C9964" s="19" t="inlineStr">
        <is>
          <t>Gobierno Vasco</t>
        </is>
      </c>
      <c r="D9964" s="19" t="inlineStr">
        <is>
          <t/>
        </is>
      </c>
      <c r="E9964" s="19" t="inlineStr">
        <is>
          <t/>
        </is>
      </c>
      <c r="F9964" s="19" t="inlineStr">
        <is>
          <t/>
        </is>
      </c>
      <c r="G9964" s="19" t="inlineStr">
        <is>
          <t>Servicio de instalación, configuración de Dorlet DASSnet y migración de bases de datos a la nueva plataforma para el control de accesos y alta de usuarios de la Pista de Atletismo</t>
        </is>
      </c>
      <c r="H9964" s="19" t="inlineStr">
        <is>
          <t>Servicio de instalación, configuración de Dorlet DASSnet y migración de bases de datos a la nueva plataforma para el control de accesos y alta de usuarios de la Pista de Atletismo</t>
        </is>
      </c>
      <c r="I9964" s="19" t="inlineStr">
        <is>
          <t/>
        </is>
      </c>
      <c r="J9964" s="19" t="inlineStr">
        <is>
          <t>23/01/2026</t>
        </is>
      </c>
      <c r="K9964" s="19" t="inlineStr">
        <is>
          <t>56/2025</t>
        </is>
      </c>
      <c r="L9964" s="19" t="inlineStr">
        <is>
          <t>Adjudicación provisional / definitiva</t>
        </is>
      </c>
      <c r="M9964" s="19" t="inlineStr">
        <is>
          <t>true</t>
        </is>
      </c>
      <c r="N9964" s="19" t="inlineStr">
        <is>
          <t/>
        </is>
      </c>
      <c r="O9964" s="19" t="inlineStr">
        <is>
          <t/>
        </is>
      </c>
      <c r="P9964" s="19" t="inlineStr">
        <is>
          <t/>
        </is>
      </c>
      <c r="Q9964" s="19" t="inlineStr">
        <is>
          <t/>
        </is>
      </c>
      <c r="R9964" s="19" t="inlineStr">
        <is>
          <t/>
        </is>
      </c>
      <c r="S9964" s="19" t="inlineStr">
        <is>
          <t>https://www.contratacion.euskadi.eus/webkpe00-kpeperfi/es/contenidos/anuncio_contratacion/expcm480207/es_doc/images/Logotipo-Mancom.jpg</t>
        </is>
      </c>
      <c r="T9964" s="19" t="inlineStr">
        <is>
          <t>Mancomunidad de la Merindad de Durango</t>
        </is>
      </c>
      <c r="U9964" s="19" t="inlineStr">
        <is>
          <t>P4800001B - Mancomunidad de la Merindad de Durango</t>
        </is>
      </c>
      <c r="V9964" s="19" t="inlineStr">
        <is>
          <t>Presidente</t>
        </is>
      </c>
      <c r="W9964" s="19" t="inlineStr">
        <is>
          <t/>
        </is>
      </c>
      <c r="X9964" s="19" t="inlineStr">
        <is>
          <t/>
        </is>
      </c>
      <c r="Y9964" s="19" t="inlineStr">
        <is>
          <t/>
        </is>
      </c>
      <c r="Z9964" s="19" t="inlineStr">
        <is>
          <t>https://www.contratacion.euskadi.eus/anuncio_contratacion/servicio-instalacion-configuracion-dorlet-dassnet-y-migracion-bases-datos-nueva-plataforma-control-accesos-y-alta-usuarios-pista-atletismo/webkpe00-kpesimpc/es/</t>
        </is>
      </c>
      <c r="AA9964" s="19" t="inlineStr">
        <is>
          <t>https://www.contratacion.euskadi.eus/webkpe00-kpesimpc/es/contenidos/anuncio_contratacion/expcm480207/es_doc/index.html</t>
        </is>
      </c>
      <c r="AB9964" s="19" t="inlineStr">
        <is>
          <t>https://www.contratacion.euskadi.eus/contenidos/anuncio_contratacion/expcm480207/es_doc/data/es_r01dtpd19beacab6ac7174610e622e05496410853b</t>
        </is>
      </c>
      <c r="AC9964" s="19" t="inlineStr">
        <is>
          <t>https://www.contratacion.euskadi.eus/contenidos/anuncio_contratacion/expcm480207/r01Index/expcm480207-idxContent.xml</t>
        </is>
      </c>
      <c r="AD9964" s="19" t="inlineStr">
        <is>
          <t>23/01/2026</t>
        </is>
      </c>
      <c r="AE9964" s="19" t="inlineStr">
        <is>
          <t>r01etpd15d17dae169195674a45716213ee9ae4c1f</t>
        </is>
      </c>
      <c r="AF9964" s="19" t="inlineStr">
        <is>
          <t>Mancomunidad de la Merindad de Durango</t>
        </is>
      </c>
      <c r="AG9964" s="19" t="inlineStr">
        <is>
          <t>r01etpd15d17dcce0f195674a4a2100abe657e5d8b</t>
        </is>
      </c>
      <c r="AH9964" s="19" t="inlineStr">
        <is>
          <t>Mancomunidad de la Merindad de Durango</t>
        </is>
      </c>
      <c r="AI9964" s="19" t="inlineStr">
        <is>
          <t/>
        </is>
      </c>
      <c r="AJ9964" s="19" t="inlineStr">
        <is>
          <t/>
        </is>
      </c>
    </row>
    <row r="9965" customHeight="true" ht="15.0">
      <c r="A9965" s="19" t="inlineStr">
        <is>
          <t>Servicio de orientación de actividad física</t>
        </is>
      </c>
      <c r="B9965" s="19" t="inlineStr">
        <is>
          <t/>
        </is>
      </c>
      <c r="C9965" s="19" t="inlineStr">
        <is>
          <t>Gobierno Vasco</t>
        </is>
      </c>
      <c r="D9965" s="19" t="inlineStr">
        <is>
          <t/>
        </is>
      </c>
      <c r="E9965" s="19" t="inlineStr">
        <is>
          <t/>
        </is>
      </c>
      <c r="F9965" s="19" t="inlineStr">
        <is>
          <t/>
        </is>
      </c>
      <c r="G9965" s="19" t="inlineStr">
        <is>
          <t>Servicio de orientación de actividad física</t>
        </is>
      </c>
      <c r="H9965" s="19" t="inlineStr">
        <is>
          <t>Servicio de orientación de actividad física</t>
        </is>
      </c>
      <c r="I9965" s="19" t="inlineStr">
        <is>
          <t/>
        </is>
      </c>
      <c r="J9965" s="19" t="inlineStr">
        <is>
          <t>23/01/2026</t>
        </is>
      </c>
      <c r="K9965" s="19" t="inlineStr">
        <is>
          <t>57/2025</t>
        </is>
      </c>
      <c r="L9965" s="19" t="inlineStr">
        <is>
          <t>Adjudicación provisional / definitiva</t>
        </is>
      </c>
      <c r="M9965" s="19" t="inlineStr">
        <is>
          <t>true</t>
        </is>
      </c>
      <c r="N9965" s="19" t="inlineStr">
        <is>
          <t/>
        </is>
      </c>
      <c r="O9965" s="19" t="inlineStr">
        <is>
          <t/>
        </is>
      </c>
      <c r="P9965" s="19" t="inlineStr">
        <is>
          <t/>
        </is>
      </c>
      <c r="Q9965" s="19" t="inlineStr">
        <is>
          <t/>
        </is>
      </c>
      <c r="R9965" s="19" t="inlineStr">
        <is>
          <t/>
        </is>
      </c>
      <c r="S9965" s="19" t="inlineStr">
        <is>
          <t>https://www.contratacion.euskadi.eus/webkpe00-kpeperfi/es/contenidos/anuncio_contratacion/expcm480208/es_doc/images/Logotipo-Mancom.jpg</t>
        </is>
      </c>
      <c r="T9965" s="19" t="inlineStr">
        <is>
          <t>Mancomunidad de la Merindad de Durango</t>
        </is>
      </c>
      <c r="U9965" s="19" t="inlineStr">
        <is>
          <t>P4800001B - Mancomunidad de la Merindad de Durango</t>
        </is>
      </c>
      <c r="V9965" s="19" t="inlineStr">
        <is>
          <t>Presidente</t>
        </is>
      </c>
      <c r="W9965" s="19" t="inlineStr">
        <is>
          <t/>
        </is>
      </c>
      <c r="X9965" s="19" t="inlineStr">
        <is>
          <t/>
        </is>
      </c>
      <c r="Y9965" s="19" t="inlineStr">
        <is>
          <t/>
        </is>
      </c>
      <c r="Z9965" s="19" t="inlineStr">
        <is>
          <t>https://www.contratacion.euskadi.eus/anuncio_contratacion/servicio-orientacion-actividad-fisica/expcm480208/webkpe00-kpesimpc/es/</t>
        </is>
      </c>
      <c r="AA9965" s="19" t="inlineStr">
        <is>
          <t>https://www.contratacion.euskadi.eus/webkpe00-kpesimpc/es/contenidos/anuncio_contratacion/expcm480208/es_doc/index.html</t>
        </is>
      </c>
      <c r="AB9965" s="19" t="inlineStr">
        <is>
          <t>https://www.contratacion.euskadi.eus/contenidos/anuncio_contratacion/expcm480208/es_doc/data/es_r01dtpd19beacadfcd7174610e28ac29a9bce0d7bd</t>
        </is>
      </c>
      <c r="AC9965" s="19" t="inlineStr">
        <is>
          <t>https://www.contratacion.euskadi.eus/contenidos/anuncio_contratacion/expcm480208/r01Index/expcm480208-idxContent.xml</t>
        </is>
      </c>
      <c r="AD9965" s="19" t="inlineStr">
        <is>
          <t>23/01/2026</t>
        </is>
      </c>
      <c r="AE9965" s="19" t="inlineStr">
        <is>
          <t>r01etpd15d17dae169195674a45716213ee9ae4c1f</t>
        </is>
      </c>
      <c r="AF9965" s="19" t="inlineStr">
        <is>
          <t>Mancomunidad de la Merindad de Durango</t>
        </is>
      </c>
      <c r="AG9965" s="19" t="inlineStr">
        <is>
          <t>r01etpd15d17dcce0f195674a4a2100abe657e5d8b</t>
        </is>
      </c>
      <c r="AH9965" s="19" t="inlineStr">
        <is>
          <t>Mancomunidad de la Merindad de Durango</t>
        </is>
      </c>
      <c r="AI9965" s="19" t="inlineStr">
        <is>
          <t/>
        </is>
      </c>
      <c r="AJ9965" s="19" t="inlineStr">
        <is>
          <t/>
        </is>
      </c>
    </row>
    <row r="9966" customHeight="true" ht="15.0">
      <c r="A9966" s="19" t="inlineStr">
        <is>
          <t>Servicio de orientación y asesoramiento</t>
        </is>
      </c>
      <c r="B9966" s="19" t="inlineStr">
        <is>
          <t/>
        </is>
      </c>
      <c r="C9966" s="19" t="inlineStr">
        <is>
          <t>Gobierno Vasco</t>
        </is>
      </c>
      <c r="D9966" s="19" t="inlineStr">
        <is>
          <t/>
        </is>
      </c>
      <c r="E9966" s="19" t="inlineStr">
        <is>
          <t/>
        </is>
      </c>
      <c r="F9966" s="19" t="inlineStr">
        <is>
          <t/>
        </is>
      </c>
      <c r="G9966" s="19" t="inlineStr">
        <is>
          <t>Servicio de orientación y asesoramiento</t>
        </is>
      </c>
      <c r="H9966" s="19" t="inlineStr">
        <is>
          <t>Servicio de orientación y asesoramiento</t>
        </is>
      </c>
      <c r="I9966" s="19" t="inlineStr">
        <is>
          <t/>
        </is>
      </c>
      <c r="J9966" s="19" t="inlineStr">
        <is>
          <t>23/01/2026</t>
        </is>
      </c>
      <c r="K9966" s="19" t="inlineStr">
        <is>
          <t>58/2025</t>
        </is>
      </c>
      <c r="L9966" s="19" t="inlineStr">
        <is>
          <t>Adjudicación provisional / definitiva</t>
        </is>
      </c>
      <c r="M9966" s="19" t="inlineStr">
        <is>
          <t>true</t>
        </is>
      </c>
      <c r="N9966" s="19" t="inlineStr">
        <is>
          <t/>
        </is>
      </c>
      <c r="O9966" s="19" t="inlineStr">
        <is>
          <t/>
        </is>
      </c>
      <c r="P9966" s="19" t="inlineStr">
        <is>
          <t/>
        </is>
      </c>
      <c r="Q9966" s="19" t="inlineStr">
        <is>
          <t/>
        </is>
      </c>
      <c r="R9966" s="19" t="inlineStr">
        <is>
          <t/>
        </is>
      </c>
      <c r="S9966" s="19" t="inlineStr">
        <is>
          <t>https://www.contratacion.euskadi.eus/webkpe00-kpeperfi/es/contenidos/anuncio_contratacion/expcm480209/es_doc/images/Logotipo-Mancom.jpg</t>
        </is>
      </c>
      <c r="T9966" s="19" t="inlineStr">
        <is>
          <t>Mancomunidad de la Merindad de Durango</t>
        </is>
      </c>
      <c r="U9966" s="19" t="inlineStr">
        <is>
          <t>P4800001B - Mancomunidad de la Merindad de Durango</t>
        </is>
      </c>
      <c r="V9966" s="19" t="inlineStr">
        <is>
          <t>Presidente</t>
        </is>
      </c>
      <c r="W9966" s="19" t="inlineStr">
        <is>
          <t/>
        </is>
      </c>
      <c r="X9966" s="19" t="inlineStr">
        <is>
          <t/>
        </is>
      </c>
      <c r="Y9966" s="19" t="inlineStr">
        <is>
          <t/>
        </is>
      </c>
      <c r="Z9966" s="19" t="inlineStr">
        <is>
          <t>https://www.contratacion.euskadi.eus/anuncio_contratacion/servicio-orientacion-y-asesoramiento/webkpe00-kpesimpc/es/</t>
        </is>
      </c>
      <c r="AA9966" s="19" t="inlineStr">
        <is>
          <t>https://www.contratacion.euskadi.eus/webkpe00-kpesimpc/es/contenidos/anuncio_contratacion/expcm480209/es_doc/index.html</t>
        </is>
      </c>
      <c r="AB9966" s="19" t="inlineStr">
        <is>
          <t>https://www.contratacion.euskadi.eus/contenidos/anuncio_contratacion/expcm480209/es_doc/data/es_r01dtpd019beaced06e6a7b6f1fc1b95074fd0ad16</t>
        </is>
      </c>
      <c r="AC9966" s="19" t="inlineStr">
        <is>
          <t>https://www.contratacion.euskadi.eus/contenidos/anuncio_contratacion/expcm480209/r01Index/expcm480209-idxContent.xml</t>
        </is>
      </c>
      <c r="AD9966" s="19" t="inlineStr">
        <is>
          <t>23/01/2026</t>
        </is>
      </c>
      <c r="AE9966" s="19" t="inlineStr">
        <is>
          <t>r01etpd15d17dae169195674a45716213ee9ae4c1f</t>
        </is>
      </c>
      <c r="AF9966" s="19" t="inlineStr">
        <is>
          <t>Mancomunidad de la Merindad de Durango</t>
        </is>
      </c>
      <c r="AG9966" s="19" t="inlineStr">
        <is>
          <t>r01etpd15d17dcce0f195674a4a2100abe657e5d8b</t>
        </is>
      </c>
      <c r="AH9966" s="19" t="inlineStr">
        <is>
          <t>Mancomunidad de la Merindad de Durango</t>
        </is>
      </c>
      <c r="AI9966" s="19" t="inlineStr">
        <is>
          <t/>
        </is>
      </c>
      <c r="AJ9966" s="19" t="inlineStr">
        <is>
          <t/>
        </is>
      </c>
    </row>
    <row r="9967" customHeight="true" ht="15.0">
      <c r="A9967" s="19" t="inlineStr">
        <is>
          <t>Servicio de asistencia técnica para formar el área de contabilidad de la forma de contabilización de las nóminas en el aplicativo de Biscaytik</t>
        </is>
      </c>
      <c r="B9967" s="19" t="inlineStr">
        <is>
          <t/>
        </is>
      </c>
      <c r="C9967" s="19" t="inlineStr">
        <is>
          <t>Gobierno Vasco</t>
        </is>
      </c>
      <c r="D9967" s="19" t="inlineStr">
        <is>
          <t/>
        </is>
      </c>
      <c r="E9967" s="19" t="inlineStr">
        <is>
          <t/>
        </is>
      </c>
      <c r="F9967" s="19" t="inlineStr">
        <is>
          <t/>
        </is>
      </c>
      <c r="G9967" s="19" t="inlineStr">
        <is>
          <t>Servicio de asistencia técnica para formar el área de contabilidad de la forma de contabilización de las nóminas en el aplicativo de Biscaytik</t>
        </is>
      </c>
      <c r="H9967" s="19" t="inlineStr">
        <is>
          <t>Servicio de asistencia técnica para formar el área de contabilidad de la forma de contabilización de las nóminas en el aplicativo de Biscaytik</t>
        </is>
      </c>
      <c r="I9967" s="19" t="inlineStr">
        <is>
          <t/>
        </is>
      </c>
      <c r="J9967" s="19" t="inlineStr">
        <is>
          <t>23/01/2026</t>
        </is>
      </c>
      <c r="K9967" s="19" t="inlineStr">
        <is>
          <t>59/2025</t>
        </is>
      </c>
      <c r="L9967" s="19" t="inlineStr">
        <is>
          <t>Adjudicación provisional / definitiva</t>
        </is>
      </c>
      <c r="M9967" s="19" t="inlineStr">
        <is>
          <t>true</t>
        </is>
      </c>
      <c r="N9967" s="19" t="inlineStr">
        <is>
          <t/>
        </is>
      </c>
      <c r="O9967" s="19" t="inlineStr">
        <is>
          <t/>
        </is>
      </c>
      <c r="P9967" s="19" t="inlineStr">
        <is>
          <t/>
        </is>
      </c>
      <c r="Q9967" s="19" t="inlineStr">
        <is>
          <t/>
        </is>
      </c>
      <c r="R9967" s="19" t="inlineStr">
        <is>
          <t/>
        </is>
      </c>
      <c r="S9967" s="19" t="inlineStr">
        <is>
          <t>https://www.contratacion.euskadi.eus/webkpe00-kpeperfi/es/contenidos/anuncio_contratacion/expcm480210/es_doc/images/Logotipo-Mancom.jpg</t>
        </is>
      </c>
      <c r="T9967" s="19" t="inlineStr">
        <is>
          <t>Mancomunidad de la Merindad de Durango</t>
        </is>
      </c>
      <c r="U9967" s="19" t="inlineStr">
        <is>
          <t>P4800001B - Mancomunidad de la Merindad de Durango</t>
        </is>
      </c>
      <c r="V9967" s="19" t="inlineStr">
        <is>
          <t>Presidente</t>
        </is>
      </c>
      <c r="W9967" s="19" t="inlineStr">
        <is>
          <t/>
        </is>
      </c>
      <c r="X9967" s="19" t="inlineStr">
        <is>
          <t/>
        </is>
      </c>
      <c r="Y9967" s="19" t="inlineStr">
        <is>
          <t/>
        </is>
      </c>
      <c r="Z9967" s="19" t="inlineStr">
        <is>
          <t>https://www.contratacion.euskadi.eus/anuncio_contratacion/servicio-asistencia-tecnica-formar-area-contabilidad-forma-contabilizacion-nominas-aplicativo-biscaytik/webkpe00-kpesimpc/es/</t>
        </is>
      </c>
      <c r="AA9967" s="19" t="inlineStr">
        <is>
          <t>https://www.contratacion.euskadi.eus/webkpe00-kpesimpc/es/contenidos/anuncio_contratacion/expcm480210/es_doc/index.html</t>
        </is>
      </c>
      <c r="AB9967" s="19" t="inlineStr">
        <is>
          <t>https://www.contratacion.euskadi.eus/contenidos/anuncio_contratacion/expcm480210/es_doc/data/es_r01dtpd19beacef85d6a7b6f1fe2d37cd0c8074294</t>
        </is>
      </c>
      <c r="AC9967" s="19" t="inlineStr">
        <is>
          <t>https://www.contratacion.euskadi.eus/contenidos/anuncio_contratacion/expcm480210/r01Index/expcm480210-idxContent.xml</t>
        </is>
      </c>
      <c r="AD9967" s="19" t="inlineStr">
        <is>
          <t>23/01/2026</t>
        </is>
      </c>
      <c r="AE9967" s="19" t="inlineStr">
        <is>
          <t>r01etpd15d17dae169195674a45716213ee9ae4c1f</t>
        </is>
      </c>
      <c r="AF9967" s="19" t="inlineStr">
        <is>
          <t>Mancomunidad de la Merindad de Durango</t>
        </is>
      </c>
      <c r="AG9967" s="19" t="inlineStr">
        <is>
          <t>r01etpd15d17dcce0f195674a4a2100abe657e5d8b</t>
        </is>
      </c>
      <c r="AH9967" s="19" t="inlineStr">
        <is>
          <t>Mancomunidad de la Merindad de Durango</t>
        </is>
      </c>
      <c r="AI9967" s="19" t="inlineStr">
        <is>
          <t/>
        </is>
      </c>
      <c r="AJ9967" s="19" t="inlineStr">
        <is>
          <t/>
        </is>
      </c>
    </row>
    <row r="9968" customHeight="true" ht="15.0">
      <c r="A9968" s="19" t="inlineStr">
        <is>
          <t>Servicio de arquitectura para la adecuación del Elkartegi de Durango</t>
        </is>
      </c>
      <c r="B9968" s="19" t="inlineStr">
        <is>
          <t/>
        </is>
      </c>
      <c r="C9968" s="19" t="inlineStr">
        <is>
          <t>Gobierno Vasco</t>
        </is>
      </c>
      <c r="D9968" s="19" t="inlineStr">
        <is>
          <t/>
        </is>
      </c>
      <c r="E9968" s="19" t="inlineStr">
        <is>
          <t/>
        </is>
      </c>
      <c r="F9968" s="19" t="inlineStr">
        <is>
          <t/>
        </is>
      </c>
      <c r="G9968" s="19" t="inlineStr">
        <is>
          <t>Servicio de arquitectura para la adecuación del Elkartegi de Durango</t>
        </is>
      </c>
      <c r="H9968" s="19" t="inlineStr">
        <is>
          <t>Servicio de arquitectura para la adecuación del Elkartegi de Durango</t>
        </is>
      </c>
      <c r="I9968" s="19" t="inlineStr">
        <is>
          <t/>
        </is>
      </c>
      <c r="J9968" s="19" t="inlineStr">
        <is>
          <t>23/01/2026</t>
        </is>
      </c>
      <c r="K9968" s="19" t="inlineStr">
        <is>
          <t>60/2025</t>
        </is>
      </c>
      <c r="L9968" s="19" t="inlineStr">
        <is>
          <t>Adjudicación provisional / definitiva</t>
        </is>
      </c>
      <c r="M9968" s="19" t="inlineStr">
        <is>
          <t>true</t>
        </is>
      </c>
      <c r="N9968" s="19" t="inlineStr">
        <is>
          <t/>
        </is>
      </c>
      <c r="O9968" s="19" t="inlineStr">
        <is>
          <t/>
        </is>
      </c>
      <c r="P9968" s="19" t="inlineStr">
        <is>
          <t/>
        </is>
      </c>
      <c r="Q9968" s="19" t="inlineStr">
        <is>
          <t/>
        </is>
      </c>
      <c r="R9968" s="19" t="inlineStr">
        <is>
          <t/>
        </is>
      </c>
      <c r="S9968" s="19" t="inlineStr">
        <is>
          <t>https://www.contratacion.euskadi.eus/webkpe00-kpeperfi/es/contenidos/anuncio_contratacion/expcm480211/es_doc/images/Logotipo-Mancom.jpg</t>
        </is>
      </c>
      <c r="T9968" s="19" t="inlineStr">
        <is>
          <t>Mancomunidad de la Merindad de Durango</t>
        </is>
      </c>
      <c r="U9968" s="19" t="inlineStr">
        <is>
          <t>P4800001B - Mancomunidad de la Merindad de Durango</t>
        </is>
      </c>
      <c r="V9968" s="19" t="inlineStr">
        <is>
          <t>Presidente</t>
        </is>
      </c>
      <c r="W9968" s="19" t="inlineStr">
        <is>
          <t/>
        </is>
      </c>
      <c r="X9968" s="19" t="inlineStr">
        <is>
          <t/>
        </is>
      </c>
      <c r="Y9968" s="19" t="inlineStr">
        <is>
          <t/>
        </is>
      </c>
      <c r="Z9968" s="19" t="inlineStr">
        <is>
          <t>https://www.contratacion.euskadi.eus/anuncio_contratacion/servicio-arquitectura-adecuacion-del-elkartegi-durango/webkpe00-kpesimpc/es/</t>
        </is>
      </c>
      <c r="AA9968" s="19" t="inlineStr">
        <is>
          <t>https://www.contratacion.euskadi.eus/webkpe00-kpesimpc/es/contenidos/anuncio_contratacion/expcm480211/es_doc/index.html</t>
        </is>
      </c>
      <c r="AB9968" s="19" t="inlineStr">
        <is>
          <t>https://www.contratacion.euskadi.eus/contenidos/anuncio_contratacion/expcm480211/es_doc/data/es_r01dtpd019beacf207a6a7b6f1f8a8318cd24e8959</t>
        </is>
      </c>
      <c r="AC9968" s="19" t="inlineStr">
        <is>
          <t>https://www.contratacion.euskadi.eus/contenidos/anuncio_contratacion/expcm480211/r01Index/expcm480211-idxContent.xml</t>
        </is>
      </c>
      <c r="AD9968" s="19" t="inlineStr">
        <is>
          <t>23/01/2026</t>
        </is>
      </c>
      <c r="AE9968" s="19" t="inlineStr">
        <is>
          <t>r01etpd15d17dae169195674a45716213ee9ae4c1f</t>
        </is>
      </c>
      <c r="AF9968" s="19" t="inlineStr">
        <is>
          <t>Mancomunidad de la Merindad de Durango</t>
        </is>
      </c>
      <c r="AG9968" s="19" t="inlineStr">
        <is>
          <t>r01etpd15d17dcce0f195674a4a2100abe657e5d8b</t>
        </is>
      </c>
      <c r="AH9968" s="19" t="inlineStr">
        <is>
          <t>Mancomunidad de la Merindad de Durango</t>
        </is>
      </c>
      <c r="AI9968" s="19" t="inlineStr">
        <is>
          <t/>
        </is>
      </c>
      <c r="AJ9968" s="19" t="inlineStr">
        <is>
          <t/>
        </is>
      </c>
    </row>
    <row r="9969" customHeight="true" ht="15.0">
      <c r="A9969" s="19" t="inlineStr">
        <is>
          <t>Servicio de Publicidad y Marketing</t>
        </is>
      </c>
      <c r="B9969" s="19" t="inlineStr">
        <is>
          <t/>
        </is>
      </c>
      <c r="C9969" s="19" t="inlineStr">
        <is>
          <t>Gobierno Vasco</t>
        </is>
      </c>
      <c r="D9969" s="19" t="inlineStr">
        <is>
          <t/>
        </is>
      </c>
      <c r="E9969" s="19" t="inlineStr">
        <is>
          <t/>
        </is>
      </c>
      <c r="F9969" s="19" t="inlineStr">
        <is>
          <t/>
        </is>
      </c>
      <c r="G9969" s="19" t="inlineStr">
        <is>
          <t>Servicio de Publicidad y Marketing</t>
        </is>
      </c>
      <c r="H9969" s="19" t="inlineStr">
        <is>
          <t>Servicio de Publicidad y Marketing</t>
        </is>
      </c>
      <c r="I9969" s="19" t="inlineStr">
        <is>
          <t/>
        </is>
      </c>
      <c r="J9969" s="19" t="inlineStr">
        <is>
          <t>23/01/2026</t>
        </is>
      </c>
      <c r="K9969" s="19" t="inlineStr">
        <is>
          <t>61/2025</t>
        </is>
      </c>
      <c r="L9969" s="19" t="inlineStr">
        <is>
          <t>Adjudicación provisional / definitiva</t>
        </is>
      </c>
      <c r="M9969" s="19" t="inlineStr">
        <is>
          <t>true</t>
        </is>
      </c>
      <c r="N9969" s="19" t="inlineStr">
        <is>
          <t/>
        </is>
      </c>
      <c r="O9969" s="19" t="inlineStr">
        <is>
          <t/>
        </is>
      </c>
      <c r="P9969" s="19" t="inlineStr">
        <is>
          <t/>
        </is>
      </c>
      <c r="Q9969" s="19" t="inlineStr">
        <is>
          <t/>
        </is>
      </c>
      <c r="R9969" s="19" t="inlineStr">
        <is>
          <t/>
        </is>
      </c>
      <c r="S9969" s="19" t="inlineStr">
        <is>
          <t>https://www.contratacion.euskadi.eus/webkpe00-kpeperfi/es/contenidos/anuncio_contratacion/expcm480212/es_doc/images/Logotipo-Mancom.jpg</t>
        </is>
      </c>
      <c r="T9969" s="19" t="inlineStr">
        <is>
          <t>Mancomunidad de la Merindad de Durango</t>
        </is>
      </c>
      <c r="U9969" s="19" t="inlineStr">
        <is>
          <t>P4800001B - Mancomunidad de la Merindad de Durango</t>
        </is>
      </c>
      <c r="V9969" s="19" t="inlineStr">
        <is>
          <t>Presidente</t>
        </is>
      </c>
      <c r="W9969" s="19" t="inlineStr">
        <is>
          <t/>
        </is>
      </c>
      <c r="X9969" s="19" t="inlineStr">
        <is>
          <t/>
        </is>
      </c>
      <c r="Y9969" s="19" t="inlineStr">
        <is>
          <t/>
        </is>
      </c>
      <c r="Z9969" s="19" t="inlineStr">
        <is>
          <t>https://www.contratacion.euskadi.eus/anuncio_contratacion/servicio-publicidad-y-marketing/expcm480212/webkpe00-kpesimpc/es/</t>
        </is>
      </c>
      <c r="AA9969" s="19" t="inlineStr">
        <is>
          <t>https://www.contratacion.euskadi.eus/webkpe00-kpesimpc/es/contenidos/anuncio_contratacion/expcm480212/es_doc/index.html</t>
        </is>
      </c>
      <c r="AB9969" s="19" t="inlineStr">
        <is>
          <t>https://www.contratacion.euskadi.eus/contenidos/anuncio_contratacion/expcm480212/es_doc/data/es_r01dtpd19beacf48346a7b6f1f193a6fc5dbb4eb2d</t>
        </is>
      </c>
      <c r="AC9969" s="19" t="inlineStr">
        <is>
          <t>https://www.contratacion.euskadi.eus/contenidos/anuncio_contratacion/expcm480212/r01Index/expcm480212-idxContent.xml</t>
        </is>
      </c>
      <c r="AD9969" s="19" t="inlineStr">
        <is>
          <t>23/01/2026</t>
        </is>
      </c>
      <c r="AE9969" s="19" t="inlineStr">
        <is>
          <t>r01etpd15d17dae169195674a45716213ee9ae4c1f</t>
        </is>
      </c>
      <c r="AF9969" s="19" t="inlineStr">
        <is>
          <t>Mancomunidad de la Merindad de Durango</t>
        </is>
      </c>
      <c r="AG9969" s="19" t="inlineStr">
        <is>
          <t>r01etpd15d17dcce0f195674a4a2100abe657e5d8b</t>
        </is>
      </c>
      <c r="AH9969" s="19" t="inlineStr">
        <is>
          <t>Mancomunidad de la Merindad de Durango</t>
        </is>
      </c>
      <c r="AI9969" s="19" t="inlineStr">
        <is>
          <t/>
        </is>
      </c>
      <c r="AJ9969" s="19" t="inlineStr">
        <is>
          <t/>
        </is>
      </c>
    </row>
    <row r="9970" customHeight="true" ht="15.0">
      <c r="A9970" s="19" t="inlineStr">
        <is>
          <t>Servicio de consultoría técnica en diseño y planificación de actividades</t>
        </is>
      </c>
      <c r="B9970" s="19" t="inlineStr">
        <is>
          <t/>
        </is>
      </c>
      <c r="C9970" s="19" t="inlineStr">
        <is>
          <t>Gobierno Vasco</t>
        </is>
      </c>
      <c r="D9970" s="19" t="inlineStr">
        <is>
          <t/>
        </is>
      </c>
      <c r="E9970" s="19" t="inlineStr">
        <is>
          <t/>
        </is>
      </c>
      <c r="F9970" s="19" t="inlineStr">
        <is>
          <t/>
        </is>
      </c>
      <c r="G9970" s="19" t="inlineStr">
        <is>
          <t>Servicio de consultoría técnica en diseño y planificación de actividades</t>
        </is>
      </c>
      <c r="H9970" s="19" t="inlineStr">
        <is>
          <t>Servicio de consultoría técnica en diseño y planificación de actividades</t>
        </is>
      </c>
      <c r="I9970" s="19" t="inlineStr">
        <is>
          <t/>
        </is>
      </c>
      <c r="J9970" s="19" t="inlineStr">
        <is>
          <t>23/01/2026</t>
        </is>
      </c>
      <c r="K9970" s="19" t="inlineStr">
        <is>
          <t>62/2025</t>
        </is>
      </c>
      <c r="L9970" s="19" t="inlineStr">
        <is>
          <t>Adjudicación provisional / definitiva</t>
        </is>
      </c>
      <c r="M9970" s="19" t="inlineStr">
        <is>
          <t>true</t>
        </is>
      </c>
      <c r="N9970" s="19" t="inlineStr">
        <is>
          <t/>
        </is>
      </c>
      <c r="O9970" s="19" t="inlineStr">
        <is>
          <t/>
        </is>
      </c>
      <c r="P9970" s="19" t="inlineStr">
        <is>
          <t/>
        </is>
      </c>
      <c r="Q9970" s="19" t="inlineStr">
        <is>
          <t/>
        </is>
      </c>
      <c r="R9970" s="19" t="inlineStr">
        <is>
          <t/>
        </is>
      </c>
      <c r="S9970" s="19" t="inlineStr">
        <is>
          <t>https://www.contratacion.euskadi.eus/webkpe00-kpeperfi/es/contenidos/anuncio_contratacion/expcm480213/es_doc/images/Logotipo-Mancom.jpg</t>
        </is>
      </c>
      <c r="T9970" s="19" t="inlineStr">
        <is>
          <t>Mancomunidad de la Merindad de Durango</t>
        </is>
      </c>
      <c r="U9970" s="19" t="inlineStr">
        <is>
          <t>P4800001B - Mancomunidad de la Merindad de Durango</t>
        </is>
      </c>
      <c r="V9970" s="19" t="inlineStr">
        <is>
          <t>Presidente</t>
        </is>
      </c>
      <c r="W9970" s="19" t="inlineStr">
        <is>
          <t/>
        </is>
      </c>
      <c r="X9970" s="19" t="inlineStr">
        <is>
          <t/>
        </is>
      </c>
      <c r="Y9970" s="19" t="inlineStr">
        <is>
          <t/>
        </is>
      </c>
      <c r="Z9970" s="19" t="inlineStr">
        <is>
          <t>https://www.contratacion.euskadi.eus/anuncio_contratacion/servicio-consultoria-tecnica-diseno-y-planificacion-actividades/webkpe00-kpesimpc/es/</t>
        </is>
      </c>
      <c r="AA9970" s="19" t="inlineStr">
        <is>
          <t>https://www.contratacion.euskadi.eus/webkpe00-kpesimpc/es/contenidos/anuncio_contratacion/expcm480213/es_doc/index.html</t>
        </is>
      </c>
      <c r="AB9970" s="19" t="inlineStr">
        <is>
          <t>https://www.contratacion.euskadi.eus/contenidos/anuncio_contratacion/expcm480213/es_doc/data/es_r01dtpd19beacf70016a7b6f1fb1f75bed6540070b</t>
        </is>
      </c>
      <c r="AC9970" s="19" t="inlineStr">
        <is>
          <t>https://www.contratacion.euskadi.eus/contenidos/anuncio_contratacion/expcm480213/r01Index/expcm480213-idxContent.xml</t>
        </is>
      </c>
      <c r="AD9970" s="19" t="inlineStr">
        <is>
          <t>23/01/2026</t>
        </is>
      </c>
      <c r="AE9970" s="19" t="inlineStr">
        <is>
          <t>r01etpd15d17dae169195674a45716213ee9ae4c1f</t>
        </is>
      </c>
      <c r="AF9970" s="19" t="inlineStr">
        <is>
          <t>Mancomunidad de la Merindad de Durango</t>
        </is>
      </c>
      <c r="AG9970" s="19" t="inlineStr">
        <is>
          <t>r01etpd15d17dcce0f195674a4a2100abe657e5d8b</t>
        </is>
      </c>
      <c r="AH9970" s="19" t="inlineStr">
        <is>
          <t>Mancomunidad de la Merindad de Durango</t>
        </is>
      </c>
      <c r="AI9970" s="19" t="inlineStr">
        <is>
          <t/>
        </is>
      </c>
      <c r="AJ9970" s="19" t="inlineStr">
        <is>
          <t/>
        </is>
      </c>
    </row>
    <row r="9971" customHeight="true" ht="15.0">
      <c r="A9971" s="19" t="inlineStr">
        <is>
          <t>Servicio de realización de acciones de intermediación laboral entre las empresas del territorio y las personas participantes en el programa 3R Empleo Local, así como la realización de actuaciones de prospección de oportunidades de empleo</t>
        </is>
      </c>
      <c r="B9971" s="19" t="inlineStr">
        <is>
          <t/>
        </is>
      </c>
      <c r="C9971" s="19" t="inlineStr">
        <is>
          <t>Gobierno Vasco</t>
        </is>
      </c>
      <c r="D9971" s="19" t="inlineStr">
        <is>
          <t/>
        </is>
      </c>
      <c r="E9971" s="19" t="inlineStr">
        <is>
          <t/>
        </is>
      </c>
      <c r="F9971" s="19" t="inlineStr">
        <is>
          <t/>
        </is>
      </c>
      <c r="G9971" s="19" t="inlineStr">
        <is>
          <t>Servicio de realización de acciones de intermediación laboral entre las empresas del territorio y las personas participantes en el programa 3R Empleo Local, así como la realización de actuaciones de prospección de oportunidades de empleo</t>
        </is>
      </c>
      <c r="H9971" s="19" t="inlineStr">
        <is>
          <t>Servicio de realización de acciones de intermediación laboral entre las empresas del territorio y las personas participantes en el programa 3R Empleo Local, así como la realización de actuaciones de prospección de oportunidades de empleo</t>
        </is>
      </c>
      <c r="I9971" s="19" t="inlineStr">
        <is>
          <t/>
        </is>
      </c>
      <c r="J9971" s="19" t="inlineStr">
        <is>
          <t>23/01/2026</t>
        </is>
      </c>
      <c r="K9971" s="19" t="inlineStr">
        <is>
          <t>63/2025</t>
        </is>
      </c>
      <c r="L9971" s="19" t="inlineStr">
        <is>
          <t>Adjudicación provisional / definitiva</t>
        </is>
      </c>
      <c r="M9971" s="19" t="inlineStr">
        <is>
          <t>true</t>
        </is>
      </c>
      <c r="N9971" s="19" t="inlineStr">
        <is>
          <t/>
        </is>
      </c>
      <c r="O9971" s="19" t="inlineStr">
        <is>
          <t/>
        </is>
      </c>
      <c r="P9971" s="19" t="inlineStr">
        <is>
          <t/>
        </is>
      </c>
      <c r="Q9971" s="19" t="inlineStr">
        <is>
          <t/>
        </is>
      </c>
      <c r="R9971" s="19" t="inlineStr">
        <is>
          <t/>
        </is>
      </c>
      <c r="S9971" s="19" t="inlineStr">
        <is>
          <t>https://www.contratacion.euskadi.eus/webkpe00-kpeperfi/es/contenidos/anuncio_contratacion/expcm480214/es_doc/images/Logotipo-Mancom.jpg</t>
        </is>
      </c>
      <c r="T9971" s="19" t="inlineStr">
        <is>
          <t>Mancomunidad de la Merindad de Durango</t>
        </is>
      </c>
      <c r="U9971" s="19" t="inlineStr">
        <is>
          <t>P4800001B - Mancomunidad de la Merindad de Durango</t>
        </is>
      </c>
      <c r="V9971" s="19" t="inlineStr">
        <is>
          <t>Presidente</t>
        </is>
      </c>
      <c r="W9971" s="19" t="inlineStr">
        <is>
          <t/>
        </is>
      </c>
      <c r="X9971" s="19" t="inlineStr">
        <is>
          <t/>
        </is>
      </c>
      <c r="Y9971" s="19" t="inlineStr">
        <is>
          <t/>
        </is>
      </c>
      <c r="Z9971" s="19" t="inlineStr">
        <is>
          <t>https://www.contratacion.euskadi.eus/anuncio_contratacion/servicio-realizacion-acciones-intermediacion-laboral-empresas-del-territorio-y-personas-participantes-programa-3r-empleo-local-asi-como-realizacion-actuaciones-prospeccion-oportunidades-empleo/webkpe00-kpesimpc/es/</t>
        </is>
      </c>
      <c r="AA9971" s="19" t="inlineStr">
        <is>
          <t>https://www.contratacion.euskadi.eus/webkpe00-kpesimpc/es/contenidos/anuncio_contratacion/expcm480214/es_doc/index.html</t>
        </is>
      </c>
      <c r="AB9971" s="19" t="inlineStr">
        <is>
          <t>https://www.contratacion.euskadi.eus/contenidos/anuncio_contratacion/expcm480214/es_doc/data/es_r01dtpd019bead3646c6a7b6f1f879d0c47d978ac6</t>
        </is>
      </c>
      <c r="AC9971" s="19" t="inlineStr">
        <is>
          <t>https://www.contratacion.euskadi.eus/contenidos/anuncio_contratacion/expcm480214/r01Index/expcm480214-idxContent.xml</t>
        </is>
      </c>
      <c r="AD9971" s="19" t="inlineStr">
        <is>
          <t>23/01/2026</t>
        </is>
      </c>
      <c r="AE9971" s="19" t="inlineStr">
        <is>
          <t>r01etpd15d17dae169195674a45716213ee9ae4c1f</t>
        </is>
      </c>
      <c r="AF9971" s="19" t="inlineStr">
        <is>
          <t>Mancomunidad de la Merindad de Durango</t>
        </is>
      </c>
      <c r="AG9971" s="19" t="inlineStr">
        <is>
          <t>r01etpd15d17dcce0f195674a4a2100abe657e5d8b</t>
        </is>
      </c>
      <c r="AH9971" s="19" t="inlineStr">
        <is>
          <t>Mancomunidad de la Merindad de Durango</t>
        </is>
      </c>
      <c r="AI9971" s="19" t="inlineStr">
        <is>
          <t/>
        </is>
      </c>
      <c r="AJ9971" s="19" t="inlineStr">
        <is>
          <t/>
        </is>
      </c>
    </row>
    <row r="9972" customHeight="true" ht="15.0">
      <c r="A9972" s="19" t="inlineStr">
        <is>
          <t>Servicio de prospección de oportunidades en el empleo</t>
        </is>
      </c>
      <c r="B9972" s="19" t="inlineStr">
        <is>
          <t/>
        </is>
      </c>
      <c r="C9972" s="19" t="inlineStr">
        <is>
          <t>Gobierno Vasco</t>
        </is>
      </c>
      <c r="D9972" s="19" t="inlineStr">
        <is>
          <t/>
        </is>
      </c>
      <c r="E9972" s="19" t="inlineStr">
        <is>
          <t/>
        </is>
      </c>
      <c r="F9972" s="19" t="inlineStr">
        <is>
          <t/>
        </is>
      </c>
      <c r="G9972" s="19" t="inlineStr">
        <is>
          <t>Servicio de prospección de oportunidades en el empleo</t>
        </is>
      </c>
      <c r="H9972" s="19" t="inlineStr">
        <is>
          <t>Servicio de prospección de oportunidades en el empleo</t>
        </is>
      </c>
      <c r="I9972" s="19" t="inlineStr">
        <is>
          <t/>
        </is>
      </c>
      <c r="J9972" s="19" t="inlineStr">
        <is>
          <t>23/01/2026</t>
        </is>
      </c>
      <c r="K9972" s="19" t="inlineStr">
        <is>
          <t>64/2025</t>
        </is>
      </c>
      <c r="L9972" s="19" t="inlineStr">
        <is>
          <t>Adjudicación provisional / definitiva</t>
        </is>
      </c>
      <c r="M9972" s="19" t="inlineStr">
        <is>
          <t>true</t>
        </is>
      </c>
      <c r="N9972" s="19" t="inlineStr">
        <is>
          <t/>
        </is>
      </c>
      <c r="O9972" s="19" t="inlineStr">
        <is>
          <t/>
        </is>
      </c>
      <c r="P9972" s="19" t="inlineStr">
        <is>
          <t/>
        </is>
      </c>
      <c r="Q9972" s="19" t="inlineStr">
        <is>
          <t/>
        </is>
      </c>
      <c r="R9972" s="19" t="inlineStr">
        <is>
          <t/>
        </is>
      </c>
      <c r="S9972" s="19" t="inlineStr">
        <is>
          <t>https://www.contratacion.euskadi.eus/webkpe00-kpeperfi/es/contenidos/anuncio_contratacion/expcm480215/es_doc/images/Logotipo-Mancom.jpg</t>
        </is>
      </c>
      <c r="T9972" s="19" t="inlineStr">
        <is>
          <t>Mancomunidad de la Merindad de Durango</t>
        </is>
      </c>
      <c r="U9972" s="19" t="inlineStr">
        <is>
          <t>P4800001B - Mancomunidad de la Merindad de Durango</t>
        </is>
      </c>
      <c r="V9972" s="19" t="inlineStr">
        <is>
          <t>Presidente</t>
        </is>
      </c>
      <c r="W9972" s="19" t="inlineStr">
        <is>
          <t/>
        </is>
      </c>
      <c r="X9972" s="19" t="inlineStr">
        <is>
          <t/>
        </is>
      </c>
      <c r="Y9972" s="19" t="inlineStr">
        <is>
          <t/>
        </is>
      </c>
      <c r="Z9972" s="19" t="inlineStr">
        <is>
          <t>https://www.contratacion.euskadi.eus/anuncio_contratacion/servicio-prospeccion-oportunidades-empleo/webkpe00-kpesimpc/es/</t>
        </is>
      </c>
      <c r="AA9972" s="19" t="inlineStr">
        <is>
          <t>https://www.contratacion.euskadi.eus/webkpe00-kpesimpc/es/contenidos/anuncio_contratacion/expcm480215/es_doc/index.html</t>
        </is>
      </c>
      <c r="AB9972" s="19" t="inlineStr">
        <is>
          <t>https://www.contratacion.euskadi.eus/contenidos/anuncio_contratacion/expcm480215/es_doc/data/es_r01dtpd19bead38c2d6a7b6f1fd85a3b7f190d4581</t>
        </is>
      </c>
      <c r="AC9972" s="19" t="inlineStr">
        <is>
          <t>https://www.contratacion.euskadi.eus/contenidos/anuncio_contratacion/expcm480215/r01Index/expcm480215-idxContent.xml</t>
        </is>
      </c>
      <c r="AD9972" s="19" t="inlineStr">
        <is>
          <t>23/01/2026</t>
        </is>
      </c>
      <c r="AE9972" s="19" t="inlineStr">
        <is>
          <t>r01etpd15d17dae169195674a45716213ee9ae4c1f</t>
        </is>
      </c>
      <c r="AF9972" s="19" t="inlineStr">
        <is>
          <t>Mancomunidad de la Merindad de Durango</t>
        </is>
      </c>
      <c r="AG9972" s="19" t="inlineStr">
        <is>
          <t>r01etpd15d17dcce0f195674a4a2100abe657e5d8b</t>
        </is>
      </c>
      <c r="AH9972" s="19" t="inlineStr">
        <is>
          <t>Mancomunidad de la Merindad de Durango</t>
        </is>
      </c>
      <c r="AI9972" s="19" t="inlineStr">
        <is>
          <t/>
        </is>
      </c>
      <c r="AJ9972" s="19" t="inlineStr">
        <is>
          <t/>
        </is>
      </c>
    </row>
    <row r="9973" customHeight="true" ht="15.0">
      <c r="A9973" s="19" t="inlineStr">
        <is>
          <t>Servicio de consultoría técnica en diseño y planificación de actividades</t>
        </is>
      </c>
      <c r="B9973" s="19" t="inlineStr">
        <is>
          <t/>
        </is>
      </c>
      <c r="C9973" s="19" t="inlineStr">
        <is>
          <t>Gobierno Vasco</t>
        </is>
      </c>
      <c r="D9973" s="19" t="inlineStr">
        <is>
          <t/>
        </is>
      </c>
      <c r="E9973" s="19" t="inlineStr">
        <is>
          <t/>
        </is>
      </c>
      <c r="F9973" s="19" t="inlineStr">
        <is>
          <t/>
        </is>
      </c>
      <c r="G9973" s="19" t="inlineStr">
        <is>
          <t>Servicio de consultoría técnica en diseño y planificación de actividades</t>
        </is>
      </c>
      <c r="H9973" s="19" t="inlineStr">
        <is>
          <t>Servicio de consultoría técnica en diseño y planificación de actividades</t>
        </is>
      </c>
      <c r="I9973" s="19" t="inlineStr">
        <is>
          <t/>
        </is>
      </c>
      <c r="J9973" s="19" t="inlineStr">
        <is>
          <t>23/01/2026</t>
        </is>
      </c>
      <c r="K9973" s="19" t="inlineStr">
        <is>
          <t>65/2025</t>
        </is>
      </c>
      <c r="L9973" s="19" t="inlineStr">
        <is>
          <t>Adjudicación provisional / definitiva</t>
        </is>
      </c>
      <c r="M9973" s="19" t="inlineStr">
        <is>
          <t>true</t>
        </is>
      </c>
      <c r="N9973" s="19" t="inlineStr">
        <is>
          <t/>
        </is>
      </c>
      <c r="O9973" s="19" t="inlineStr">
        <is>
          <t/>
        </is>
      </c>
      <c r="P9973" s="19" t="inlineStr">
        <is>
          <t/>
        </is>
      </c>
      <c r="Q9973" s="19" t="inlineStr">
        <is>
          <t/>
        </is>
      </c>
      <c r="R9973" s="19" t="inlineStr">
        <is>
          <t/>
        </is>
      </c>
      <c r="S9973" s="19" t="inlineStr">
        <is>
          <t>https://www.contratacion.euskadi.eus/webkpe00-kpeperfi/es/contenidos/anuncio_contratacion/expcm480216/es_doc/images/Logotipo-Mancom.jpg</t>
        </is>
      </c>
      <c r="T9973" s="19" t="inlineStr">
        <is>
          <t>Mancomunidad de la Merindad de Durango</t>
        </is>
      </c>
      <c r="U9973" s="19" t="inlineStr">
        <is>
          <t>P4800001B - Mancomunidad de la Merindad de Durango</t>
        </is>
      </c>
      <c r="V9973" s="19" t="inlineStr">
        <is>
          <t>Presidente</t>
        </is>
      </c>
      <c r="W9973" s="19" t="inlineStr">
        <is>
          <t/>
        </is>
      </c>
      <c r="X9973" s="19" t="inlineStr">
        <is>
          <t/>
        </is>
      </c>
      <c r="Y9973" s="19" t="inlineStr">
        <is>
          <t/>
        </is>
      </c>
      <c r="Z9973" s="19" t="inlineStr">
        <is>
          <t>https://www.contratacion.euskadi.eus/anuncio_contratacion/servicio-consultoria-tecnica-diseno-y-planificacion-actividades/expcm480216/webkpe00-kpesimpc/es/</t>
        </is>
      </c>
      <c r="AA9973" s="19" t="inlineStr">
        <is>
          <t>https://www.contratacion.euskadi.eus/webkpe00-kpesimpc/es/contenidos/anuncio_contratacion/expcm480216/es_doc/index.html</t>
        </is>
      </c>
      <c r="AB9973" s="19" t="inlineStr">
        <is>
          <t>https://www.contratacion.euskadi.eus/contenidos/anuncio_contratacion/expcm480216/es_doc/data/es_r01dtpd19bead3b4416a7b6f1f49eb17a796981857</t>
        </is>
      </c>
      <c r="AC9973" s="19" t="inlineStr">
        <is>
          <t>https://www.contratacion.euskadi.eus/contenidos/anuncio_contratacion/expcm480216/r01Index/expcm480216-idxContent.xml</t>
        </is>
      </c>
      <c r="AD9973" s="19" t="inlineStr">
        <is>
          <t>23/01/2026</t>
        </is>
      </c>
      <c r="AE9973" s="19" t="inlineStr">
        <is>
          <t>r01etpd15d17dae169195674a45716213ee9ae4c1f</t>
        </is>
      </c>
      <c r="AF9973" s="19" t="inlineStr">
        <is>
          <t>Mancomunidad de la Merindad de Durango</t>
        </is>
      </c>
      <c r="AG9973" s="19" t="inlineStr">
        <is>
          <t>r01etpd15d17dcce0f195674a4a2100abe657e5d8b</t>
        </is>
      </c>
      <c r="AH9973" s="19" t="inlineStr">
        <is>
          <t>Mancomunidad de la Merindad de Durango</t>
        </is>
      </c>
      <c r="AI9973" s="19" t="inlineStr">
        <is>
          <t/>
        </is>
      </c>
      <c r="AJ9973" s="19" t="inlineStr">
        <is>
          <t/>
        </is>
      </c>
    </row>
    <row r="9974" customHeight="true" ht="15.0">
      <c r="A9974" s="19" t="inlineStr">
        <is>
          <t>Servicio de transporte</t>
        </is>
      </c>
      <c r="B9974" s="19" t="inlineStr">
        <is>
          <t/>
        </is>
      </c>
      <c r="C9974" s="19" t="inlineStr">
        <is>
          <t>Gobierno Vasco</t>
        </is>
      </c>
      <c r="D9974" s="19" t="inlineStr">
        <is>
          <t/>
        </is>
      </c>
      <c r="E9974" s="19" t="inlineStr">
        <is>
          <t/>
        </is>
      </c>
      <c r="F9974" s="19" t="inlineStr">
        <is>
          <t/>
        </is>
      </c>
      <c r="G9974" s="19" t="inlineStr">
        <is>
          <t>Servicio de transporte</t>
        </is>
      </c>
      <c r="H9974" s="19" t="inlineStr">
        <is>
          <t>Servicio de transporte</t>
        </is>
      </c>
      <c r="I9974" s="19" t="inlineStr">
        <is>
          <t/>
        </is>
      </c>
      <c r="J9974" s="19" t="inlineStr">
        <is>
          <t>23/01/2026</t>
        </is>
      </c>
      <c r="K9974" s="19" t="inlineStr">
        <is>
          <t>66/2025</t>
        </is>
      </c>
      <c r="L9974" s="19" t="inlineStr">
        <is>
          <t>Adjudicación provisional / definitiva</t>
        </is>
      </c>
      <c r="M9974" s="19" t="inlineStr">
        <is>
          <t>true</t>
        </is>
      </c>
      <c r="N9974" s="19" t="inlineStr">
        <is>
          <t/>
        </is>
      </c>
      <c r="O9974" s="19" t="inlineStr">
        <is>
          <t/>
        </is>
      </c>
      <c r="P9974" s="19" t="inlineStr">
        <is>
          <t/>
        </is>
      </c>
      <c r="Q9974" s="19" t="inlineStr">
        <is>
          <t/>
        </is>
      </c>
      <c r="R9974" s="19" t="inlineStr">
        <is>
          <t/>
        </is>
      </c>
      <c r="S9974" s="19" t="inlineStr">
        <is>
          <t>https://www.contratacion.euskadi.eus/webkpe00-kpeperfi/es/contenidos/anuncio_contratacion/expcm480217/es_doc/images/Logotipo-Mancom.jpg</t>
        </is>
      </c>
      <c r="T9974" s="19" t="inlineStr">
        <is>
          <t>Mancomunidad de la Merindad de Durango</t>
        </is>
      </c>
      <c r="U9974" s="19" t="inlineStr">
        <is>
          <t>P4800001B - Mancomunidad de la Merindad de Durango</t>
        </is>
      </c>
      <c r="V9974" s="19" t="inlineStr">
        <is>
          <t>Presidente</t>
        </is>
      </c>
      <c r="W9974" s="19" t="inlineStr">
        <is>
          <t/>
        </is>
      </c>
      <c r="X9974" s="19" t="inlineStr">
        <is>
          <t/>
        </is>
      </c>
      <c r="Y9974" s="19" t="inlineStr">
        <is>
          <t/>
        </is>
      </c>
      <c r="Z9974" s="19" t="inlineStr">
        <is>
          <t>https://www.contratacion.euskadi.eus/anuncio_contratacion/servicio-transporte/expcm480217/webkpe00-kpesimpc/es/</t>
        </is>
      </c>
      <c r="AA9974" s="19" t="inlineStr">
        <is>
          <t>https://www.contratacion.euskadi.eus/webkpe00-kpesimpc/es/contenidos/anuncio_contratacion/expcm480217/es_doc/index.html</t>
        </is>
      </c>
      <c r="AB9974" s="19" t="inlineStr">
        <is>
          <t>https://www.contratacion.euskadi.eus/contenidos/anuncio_contratacion/expcm480217/es_doc/data/es_r01dtpd19bead3dc316a7b6f1f50185ec4e2af1700</t>
        </is>
      </c>
      <c r="AC9974" s="19" t="inlineStr">
        <is>
          <t>https://www.contratacion.euskadi.eus/contenidos/anuncio_contratacion/expcm480217/r01Index/expcm480217-idxContent.xml</t>
        </is>
      </c>
      <c r="AD9974" s="19" t="inlineStr">
        <is>
          <t>23/01/2026</t>
        </is>
      </c>
      <c r="AE9974" s="19" t="inlineStr">
        <is>
          <t>r01etpd15d17dae169195674a45716213ee9ae4c1f</t>
        </is>
      </c>
      <c r="AF9974" s="19" t="inlineStr">
        <is>
          <t>Mancomunidad de la Merindad de Durango</t>
        </is>
      </c>
      <c r="AG9974" s="19" t="inlineStr">
        <is>
          <t>r01etpd15d17dcce0f195674a4a2100abe657e5d8b</t>
        </is>
      </c>
      <c r="AH9974" s="19" t="inlineStr">
        <is>
          <t>Mancomunidad de la Merindad de Durango</t>
        </is>
      </c>
      <c r="AI9974" s="19" t="inlineStr">
        <is>
          <t/>
        </is>
      </c>
      <c r="AJ9974" s="19" t="inlineStr">
        <is>
          <t/>
        </is>
      </c>
    </row>
    <row r="9975" customHeight="true" ht="15.0">
      <c r="A9975" s="19" t="inlineStr">
        <is>
          <t>Suministro de tarjetas para la pista de atletismo</t>
        </is>
      </c>
      <c r="B9975" s="19" t="inlineStr">
        <is>
          <t/>
        </is>
      </c>
      <c r="C9975" s="19" t="inlineStr">
        <is>
          <t>Gobierno Vasco</t>
        </is>
      </c>
      <c r="D9975" s="19" t="inlineStr">
        <is>
          <t/>
        </is>
      </c>
      <c r="E9975" s="19" t="inlineStr">
        <is>
          <t/>
        </is>
      </c>
      <c r="F9975" s="19" t="inlineStr">
        <is>
          <t/>
        </is>
      </c>
      <c r="G9975" s="19" t="inlineStr">
        <is>
          <t>Suministro de tarjetas para la pista de atletismo</t>
        </is>
      </c>
      <c r="H9975" s="19" t="inlineStr">
        <is>
          <t>Suministro de tarjetas para la pista de atletismo</t>
        </is>
      </c>
      <c r="I9975" s="19" t="inlineStr">
        <is>
          <t/>
        </is>
      </c>
      <c r="J9975" s="19" t="inlineStr">
        <is>
          <t>23/01/2026</t>
        </is>
      </c>
      <c r="K9975" s="19" t="inlineStr">
        <is>
          <t>67/2025</t>
        </is>
      </c>
      <c r="L9975" s="19" t="inlineStr">
        <is>
          <t>Adjudicación provisional / definitiva</t>
        </is>
      </c>
      <c r="M9975" s="19" t="inlineStr">
        <is>
          <t>true</t>
        </is>
      </c>
      <c r="N9975" s="19" t="inlineStr">
        <is>
          <t/>
        </is>
      </c>
      <c r="O9975" s="19" t="inlineStr">
        <is>
          <t/>
        </is>
      </c>
      <c r="P9975" s="19" t="inlineStr">
        <is>
          <t/>
        </is>
      </c>
      <c r="Q9975" s="19" t="inlineStr">
        <is>
          <t/>
        </is>
      </c>
      <c r="R9975" s="19" t="inlineStr">
        <is>
          <t/>
        </is>
      </c>
      <c r="S9975" s="19" t="inlineStr">
        <is>
          <t>https://www.contratacion.euskadi.eus/webkpe00-kpeperfi/es/contenidos/anuncio_contratacion/expcm480218/es_doc/images/Logotipo-Mancom.jpg</t>
        </is>
      </c>
      <c r="T9975" s="19" t="inlineStr">
        <is>
          <t>Mancomunidad de la Merindad de Durango</t>
        </is>
      </c>
      <c r="U9975" s="19" t="inlineStr">
        <is>
          <t>P4800001B - Mancomunidad de la Merindad de Durango</t>
        </is>
      </c>
      <c r="V9975" s="19" t="inlineStr">
        <is>
          <t>Presidente</t>
        </is>
      </c>
      <c r="W9975" s="19" t="inlineStr">
        <is>
          <t/>
        </is>
      </c>
      <c r="X9975" s="19" t="inlineStr">
        <is>
          <t/>
        </is>
      </c>
      <c r="Y9975" s="19" t="inlineStr">
        <is>
          <t/>
        </is>
      </c>
      <c r="Z9975" s="19" t="inlineStr">
        <is>
          <t>https://www.contratacion.euskadi.eus/anuncio_contratacion/suministro-tarjetas-pista-atletismo/webkpe00-kpesimpc/es/</t>
        </is>
      </c>
      <c r="AA9975" s="19" t="inlineStr">
        <is>
          <t>https://www.contratacion.euskadi.eus/webkpe00-kpesimpc/es/contenidos/anuncio_contratacion/expcm480218/es_doc/index.html</t>
        </is>
      </c>
      <c r="AB9975" s="19" t="inlineStr">
        <is>
          <t>https://www.contratacion.euskadi.eus/contenidos/anuncio_contratacion/expcm480218/es_doc/data/es_r01dtpd19bead403ff6a7b6f1fd8084d5e550c4c4e</t>
        </is>
      </c>
      <c r="AC9975" s="19" t="inlineStr">
        <is>
          <t>https://www.contratacion.euskadi.eus/contenidos/anuncio_contratacion/expcm480218/r01Index/expcm480218-idxContent.xml</t>
        </is>
      </c>
      <c r="AD9975" s="19" t="inlineStr">
        <is>
          <t>23/01/2026</t>
        </is>
      </c>
      <c r="AE9975" s="19" t="inlineStr">
        <is>
          <t>r01etpd15d17dae169195674a45716213ee9ae4c1f</t>
        </is>
      </c>
      <c r="AF9975" s="19" t="inlineStr">
        <is>
          <t>Mancomunidad de la Merindad de Durango</t>
        </is>
      </c>
      <c r="AG9975" s="19" t="inlineStr">
        <is>
          <t>r01etpd15d17dcce0f195674a4a2100abe657e5d8b</t>
        </is>
      </c>
      <c r="AH9975" s="19" t="inlineStr">
        <is>
          <t>Mancomunidad de la Merindad de Durango</t>
        </is>
      </c>
      <c r="AI9975" s="19" t="inlineStr">
        <is>
          <t/>
        </is>
      </c>
      <c r="AJ9975" s="19" t="inlineStr">
        <is>
          <t/>
        </is>
      </c>
    </row>
    <row r="9976" customHeight="true" ht="15.0">
      <c r="A9976" s="19" t="inlineStr">
        <is>
          <t>Servicio de publicidad y de marketing</t>
        </is>
      </c>
      <c r="B9976" s="19" t="inlineStr">
        <is>
          <t/>
        </is>
      </c>
      <c r="C9976" s="19" t="inlineStr">
        <is>
          <t>Gobierno Vasco</t>
        </is>
      </c>
      <c r="D9976" s="19" t="inlineStr">
        <is>
          <t/>
        </is>
      </c>
      <c r="E9976" s="19" t="inlineStr">
        <is>
          <t/>
        </is>
      </c>
      <c r="F9976" s="19" t="inlineStr">
        <is>
          <t/>
        </is>
      </c>
      <c r="G9976" s="19" t="inlineStr">
        <is>
          <t>Servicio de publicidad y de marketing</t>
        </is>
      </c>
      <c r="H9976" s="19" t="inlineStr">
        <is>
          <t>Servicio de publicidad y de marketing</t>
        </is>
      </c>
      <c r="I9976" s="19" t="inlineStr">
        <is>
          <t/>
        </is>
      </c>
      <c r="J9976" s="19" t="inlineStr">
        <is>
          <t>23/01/2026</t>
        </is>
      </c>
      <c r="K9976" s="19" t="inlineStr">
        <is>
          <t>68/2025</t>
        </is>
      </c>
      <c r="L9976" s="19" t="inlineStr">
        <is>
          <t>Adjudicación provisional / definitiva</t>
        </is>
      </c>
      <c r="M9976" s="19" t="inlineStr">
        <is>
          <t>true</t>
        </is>
      </c>
      <c r="N9976" s="19" t="inlineStr">
        <is>
          <t/>
        </is>
      </c>
      <c r="O9976" s="19" t="inlineStr">
        <is>
          <t/>
        </is>
      </c>
      <c r="P9976" s="19" t="inlineStr">
        <is>
          <t/>
        </is>
      </c>
      <c r="Q9976" s="19" t="inlineStr">
        <is>
          <t/>
        </is>
      </c>
      <c r="R9976" s="19" t="inlineStr">
        <is>
          <t/>
        </is>
      </c>
      <c r="S9976" s="19" t="inlineStr">
        <is>
          <t>https://www.contratacion.euskadi.eus/webkpe00-kpeperfi/es/contenidos/anuncio_contratacion/expcm480219/es_doc/images/Logotipo-Mancom.jpg</t>
        </is>
      </c>
      <c r="T9976" s="19" t="inlineStr">
        <is>
          <t>Mancomunidad de la Merindad de Durango</t>
        </is>
      </c>
      <c r="U9976" s="19" t="inlineStr">
        <is>
          <t>P4800001B - Mancomunidad de la Merindad de Durango</t>
        </is>
      </c>
      <c r="V9976" s="19" t="inlineStr">
        <is>
          <t>Presidente</t>
        </is>
      </c>
      <c r="W9976" s="19" t="inlineStr">
        <is>
          <t/>
        </is>
      </c>
      <c r="X9976" s="19" t="inlineStr">
        <is>
          <t/>
        </is>
      </c>
      <c r="Y9976" s="19" t="inlineStr">
        <is>
          <t/>
        </is>
      </c>
      <c r="Z9976" s="19" t="inlineStr">
        <is>
          <t>https://www.contratacion.euskadi.eus/anuncio_contratacion/servicio-publicidad-y-marketing/expcm480219/webkpe00-kpesimpc/es/</t>
        </is>
      </c>
      <c r="AA9976" s="19" t="inlineStr">
        <is>
          <t>https://www.contratacion.euskadi.eus/webkpe00-kpesimpc/es/contenidos/anuncio_contratacion/expcm480219/es_doc/index.html</t>
        </is>
      </c>
      <c r="AB9976" s="19" t="inlineStr">
        <is>
          <t>https://www.contratacion.euskadi.eus/contenidos/anuncio_contratacion/expcm480219/es_doc/data/es_r01dtpd19bead7f7ca2904c0223eb76ea6653a2507</t>
        </is>
      </c>
      <c r="AC9976" s="19" t="inlineStr">
        <is>
          <t>https://www.contratacion.euskadi.eus/contenidos/anuncio_contratacion/expcm480219/r01Index/expcm480219-idxContent.xml</t>
        </is>
      </c>
      <c r="AD9976" s="19" t="inlineStr">
        <is>
          <t>23/01/2026</t>
        </is>
      </c>
      <c r="AE9976" s="19" t="inlineStr">
        <is>
          <t>r01etpd15d17dae169195674a45716213ee9ae4c1f</t>
        </is>
      </c>
      <c r="AF9976" s="19" t="inlineStr">
        <is>
          <t>Mancomunidad de la Merindad de Durango</t>
        </is>
      </c>
      <c r="AG9976" s="19" t="inlineStr">
        <is>
          <t>r01etpd15d17dcce0f195674a4a2100abe657e5d8b</t>
        </is>
      </c>
      <c r="AH9976" s="19" t="inlineStr">
        <is>
          <t>Mancomunidad de la Merindad de Durango</t>
        </is>
      </c>
      <c r="AI9976" s="19" t="inlineStr">
        <is>
          <t/>
        </is>
      </c>
      <c r="AJ9976" s="19" t="inlineStr">
        <is>
          <t/>
        </is>
      </c>
    </row>
    <row r="9977" customHeight="true" ht="15.0">
      <c r="A9977" s="19" t="inlineStr">
        <is>
          <t>Servicio de publicidad y de marketing</t>
        </is>
      </c>
      <c r="B9977" s="19" t="inlineStr">
        <is>
          <t/>
        </is>
      </c>
      <c r="C9977" s="19" t="inlineStr">
        <is>
          <t>Gobierno Vasco</t>
        </is>
      </c>
      <c r="D9977" s="19" t="inlineStr">
        <is>
          <t/>
        </is>
      </c>
      <c r="E9977" s="19" t="inlineStr">
        <is>
          <t/>
        </is>
      </c>
      <c r="F9977" s="19" t="inlineStr">
        <is>
          <t/>
        </is>
      </c>
      <c r="G9977" s="19" t="inlineStr">
        <is>
          <t>Servicio de publicidad y de marketing</t>
        </is>
      </c>
      <c r="H9977" s="19" t="inlineStr">
        <is>
          <t>Servicio de publicidad y de marketing</t>
        </is>
      </c>
      <c r="I9977" s="19" t="inlineStr">
        <is>
          <t/>
        </is>
      </c>
      <c r="J9977" s="19" t="inlineStr">
        <is>
          <t>23/01/2026</t>
        </is>
      </c>
      <c r="K9977" s="19" t="inlineStr">
        <is>
          <t>69/2025</t>
        </is>
      </c>
      <c r="L9977" s="19" t="inlineStr">
        <is>
          <t>Adjudicación provisional / definitiva</t>
        </is>
      </c>
      <c r="M9977" s="19" t="inlineStr">
        <is>
          <t>true</t>
        </is>
      </c>
      <c r="N9977" s="19" t="inlineStr">
        <is>
          <t/>
        </is>
      </c>
      <c r="O9977" s="19" t="inlineStr">
        <is>
          <t/>
        </is>
      </c>
      <c r="P9977" s="19" t="inlineStr">
        <is>
          <t/>
        </is>
      </c>
      <c r="Q9977" s="19" t="inlineStr">
        <is>
          <t/>
        </is>
      </c>
      <c r="R9977" s="19" t="inlineStr">
        <is>
          <t/>
        </is>
      </c>
      <c r="S9977" s="19" t="inlineStr">
        <is>
          <t>https://www.contratacion.euskadi.eus/webkpe00-kpeperfi/es/contenidos/anuncio_contratacion/expcm480220/es_doc/images/Logotipo-Mancom.jpg</t>
        </is>
      </c>
      <c r="T9977" s="19" t="inlineStr">
        <is>
          <t>Mancomunidad de la Merindad de Durango</t>
        </is>
      </c>
      <c r="U9977" s="19" t="inlineStr">
        <is>
          <t>P4800001B - Mancomunidad de la Merindad de Durango</t>
        </is>
      </c>
      <c r="V9977" s="19" t="inlineStr">
        <is>
          <t>Presidente</t>
        </is>
      </c>
      <c r="W9977" s="19" t="inlineStr">
        <is>
          <t/>
        </is>
      </c>
      <c r="X9977" s="19" t="inlineStr">
        <is>
          <t/>
        </is>
      </c>
      <c r="Y9977" s="19" t="inlineStr">
        <is>
          <t/>
        </is>
      </c>
      <c r="Z9977" s="19" t="inlineStr">
        <is>
          <t>https://www.contratacion.euskadi.eus/anuncio_contratacion/servicio-publicidad-y-marketing/expcm480220/webkpe00-kpesimpc/es/</t>
        </is>
      </c>
      <c r="AA9977" s="19" t="inlineStr">
        <is>
          <t>https://www.contratacion.euskadi.eus/webkpe00-kpesimpc/es/contenidos/anuncio_contratacion/expcm480220/es_doc/index.html</t>
        </is>
      </c>
      <c r="AB9977" s="19" t="inlineStr">
        <is>
          <t>https://www.contratacion.euskadi.eus/contenidos/anuncio_contratacion/expcm480220/es_doc/data/es_r01dtpd19bead81fea2904c022913edf773ba01f27</t>
        </is>
      </c>
      <c r="AC9977" s="19" t="inlineStr">
        <is>
          <t>https://www.contratacion.euskadi.eus/contenidos/anuncio_contratacion/expcm480220/r01Index/expcm480220-idxContent.xml</t>
        </is>
      </c>
      <c r="AD9977" s="19" t="inlineStr">
        <is>
          <t>23/01/2026</t>
        </is>
      </c>
      <c r="AE9977" s="19" t="inlineStr">
        <is>
          <t>r01etpd15d17dae169195674a45716213ee9ae4c1f</t>
        </is>
      </c>
      <c r="AF9977" s="19" t="inlineStr">
        <is>
          <t>Mancomunidad de la Merindad de Durango</t>
        </is>
      </c>
      <c r="AG9977" s="19" t="inlineStr">
        <is>
          <t>r01etpd15d17dcce0f195674a4a2100abe657e5d8b</t>
        </is>
      </c>
      <c r="AH9977" s="19" t="inlineStr">
        <is>
          <t>Mancomunidad de la Merindad de Durango</t>
        </is>
      </c>
      <c r="AI9977" s="19" t="inlineStr">
        <is>
          <t/>
        </is>
      </c>
      <c r="AJ9977" s="19" t="inlineStr">
        <is>
          <t/>
        </is>
      </c>
    </row>
    <row r="9978" customHeight="true" ht="15.0">
      <c r="A9978" s="19" t="inlineStr">
        <is>
          <t>Servicio de publicidad y de marketing</t>
        </is>
      </c>
      <c r="B9978" s="19" t="inlineStr">
        <is>
          <t/>
        </is>
      </c>
      <c r="C9978" s="19" t="inlineStr">
        <is>
          <t>Gobierno Vasco</t>
        </is>
      </c>
      <c r="D9978" s="19" t="inlineStr">
        <is>
          <t/>
        </is>
      </c>
      <c r="E9978" s="19" t="inlineStr">
        <is>
          <t/>
        </is>
      </c>
      <c r="F9978" s="19" t="inlineStr">
        <is>
          <t/>
        </is>
      </c>
      <c r="G9978" s="19" t="inlineStr">
        <is>
          <t>Servicio de publicidad y de marketing</t>
        </is>
      </c>
      <c r="H9978" s="19" t="inlineStr">
        <is>
          <t>Servicio de publicidad y de marketing</t>
        </is>
      </c>
      <c r="I9978" s="19" t="inlineStr">
        <is>
          <t/>
        </is>
      </c>
      <c r="J9978" s="19" t="inlineStr">
        <is>
          <t>23/01/2026</t>
        </is>
      </c>
      <c r="K9978" s="19" t="inlineStr">
        <is>
          <t>70/2025</t>
        </is>
      </c>
      <c r="L9978" s="19" t="inlineStr">
        <is>
          <t>Adjudicación provisional / definitiva</t>
        </is>
      </c>
      <c r="M9978" s="19" t="inlineStr">
        <is>
          <t>true</t>
        </is>
      </c>
      <c r="N9978" s="19" t="inlineStr">
        <is>
          <t/>
        </is>
      </c>
      <c r="O9978" s="19" t="inlineStr">
        <is>
          <t/>
        </is>
      </c>
      <c r="P9978" s="19" t="inlineStr">
        <is>
          <t/>
        </is>
      </c>
      <c r="Q9978" s="19" t="inlineStr">
        <is>
          <t/>
        </is>
      </c>
      <c r="R9978" s="19" t="inlineStr">
        <is>
          <t/>
        </is>
      </c>
      <c r="S9978" s="19" t="inlineStr">
        <is>
          <t>https://www.contratacion.euskadi.eus/webkpe00-kpeperfi/es/contenidos/anuncio_contratacion/expcm480221/es_doc/images/Logotipo-Mancom.jpg</t>
        </is>
      </c>
      <c r="T9978" s="19" t="inlineStr">
        <is>
          <t>Mancomunidad de la Merindad de Durango</t>
        </is>
      </c>
      <c r="U9978" s="19" t="inlineStr">
        <is>
          <t>P4800001B - Mancomunidad de la Merindad de Durango</t>
        </is>
      </c>
      <c r="V9978" s="19" t="inlineStr">
        <is>
          <t>Presidente</t>
        </is>
      </c>
      <c r="W9978" s="19" t="inlineStr">
        <is>
          <t/>
        </is>
      </c>
      <c r="X9978" s="19" t="inlineStr">
        <is>
          <t/>
        </is>
      </c>
      <c r="Y9978" s="19" t="inlineStr">
        <is>
          <t/>
        </is>
      </c>
      <c r="Z9978" s="19" t="inlineStr">
        <is>
          <t>https://www.contratacion.euskadi.eus/anuncio_contratacion/servicio-publicidad-y-marketing/expcm480221/webkpe00-kpesimpc/es/</t>
        </is>
      </c>
      <c r="AA9978" s="19" t="inlineStr">
        <is>
          <t>https://www.contratacion.euskadi.eus/webkpe00-kpesimpc/es/contenidos/anuncio_contratacion/expcm480221/es_doc/index.html</t>
        </is>
      </c>
      <c r="AB9978" s="19" t="inlineStr">
        <is>
          <t>https://www.contratacion.euskadi.eus/contenidos/anuncio_contratacion/expcm480221/es_doc/data/es_r01dtpd19bead847fc2904c0226c8554627ea3e91a</t>
        </is>
      </c>
      <c r="AC9978" s="19" t="inlineStr">
        <is>
          <t>https://www.contratacion.euskadi.eus/contenidos/anuncio_contratacion/expcm480221/r01Index/expcm480221-idxContent.xml</t>
        </is>
      </c>
      <c r="AD9978" s="19" t="inlineStr">
        <is>
          <t>23/01/2026</t>
        </is>
      </c>
      <c r="AE9978" s="19" t="inlineStr">
        <is>
          <t>r01etpd15d17dae169195674a45716213ee9ae4c1f</t>
        </is>
      </c>
      <c r="AF9978" s="19" t="inlineStr">
        <is>
          <t>Mancomunidad de la Merindad de Durango</t>
        </is>
      </c>
      <c r="AG9978" s="19" t="inlineStr">
        <is>
          <t>r01etpd15d17dcce0f195674a4a2100abe657e5d8b</t>
        </is>
      </c>
      <c r="AH9978" s="19" t="inlineStr">
        <is>
          <t>Mancomunidad de la Merindad de Durango</t>
        </is>
      </c>
      <c r="AI9978" s="19" t="inlineStr">
        <is>
          <t/>
        </is>
      </c>
      <c r="AJ9978" s="19" t="inlineStr">
        <is>
          <t/>
        </is>
      </c>
    </row>
    <row r="9979" customHeight="true" ht="15.0">
      <c r="A9979" s="19" t="inlineStr">
        <is>
          <t>Servicio de publicidad y de marketing</t>
        </is>
      </c>
      <c r="B9979" s="19" t="inlineStr">
        <is>
          <t/>
        </is>
      </c>
      <c r="C9979" s="19" t="inlineStr">
        <is>
          <t>Gobierno Vasco</t>
        </is>
      </c>
      <c r="D9979" s="19" t="inlineStr">
        <is>
          <t/>
        </is>
      </c>
      <c r="E9979" s="19" t="inlineStr">
        <is>
          <t/>
        </is>
      </c>
      <c r="F9979" s="19" t="inlineStr">
        <is>
          <t/>
        </is>
      </c>
      <c r="G9979" s="19" t="inlineStr">
        <is>
          <t>Servicio de publicidad y de marketing</t>
        </is>
      </c>
      <c r="H9979" s="19" t="inlineStr">
        <is>
          <t>Servicio de publicidad y de marketing</t>
        </is>
      </c>
      <c r="I9979" s="19" t="inlineStr">
        <is>
          <t/>
        </is>
      </c>
      <c r="J9979" s="19" t="inlineStr">
        <is>
          <t>23/01/2026</t>
        </is>
      </c>
      <c r="K9979" s="19" t="inlineStr">
        <is>
          <t>71/2025</t>
        </is>
      </c>
      <c r="L9979" s="19" t="inlineStr">
        <is>
          <t>Adjudicación provisional / definitiva</t>
        </is>
      </c>
      <c r="M9979" s="19" t="inlineStr">
        <is>
          <t>true</t>
        </is>
      </c>
      <c r="N9979" s="19" t="inlineStr">
        <is>
          <t/>
        </is>
      </c>
      <c r="O9979" s="19" t="inlineStr">
        <is>
          <t/>
        </is>
      </c>
      <c r="P9979" s="19" t="inlineStr">
        <is>
          <t/>
        </is>
      </c>
      <c r="Q9979" s="19" t="inlineStr">
        <is>
          <t/>
        </is>
      </c>
      <c r="R9979" s="19" t="inlineStr">
        <is>
          <t/>
        </is>
      </c>
      <c r="S9979" s="19" t="inlineStr">
        <is>
          <t>https://www.contratacion.euskadi.eus/webkpe00-kpeperfi/es/contenidos/anuncio_contratacion/expcm480222/es_doc/images/Logotipo-Mancom.jpg</t>
        </is>
      </c>
      <c r="T9979" s="19" t="inlineStr">
        <is>
          <t>Mancomunidad de la Merindad de Durango</t>
        </is>
      </c>
      <c r="U9979" s="19" t="inlineStr">
        <is>
          <t>P4800001B - Mancomunidad de la Merindad de Durango</t>
        </is>
      </c>
      <c r="V9979" s="19" t="inlineStr">
        <is>
          <t>Presidente</t>
        </is>
      </c>
      <c r="W9979" s="19" t="inlineStr">
        <is>
          <t/>
        </is>
      </c>
      <c r="X9979" s="19" t="inlineStr">
        <is>
          <t/>
        </is>
      </c>
      <c r="Y9979" s="19" t="inlineStr">
        <is>
          <t/>
        </is>
      </c>
      <c r="Z9979" s="19" t="inlineStr">
        <is>
          <t>https://www.contratacion.euskadi.eus/anuncio_contratacion/servicio-publicidad-y-marketing/expcm480222/webkpe00-kpesimpc/es/</t>
        </is>
      </c>
      <c r="AA9979" s="19" t="inlineStr">
        <is>
          <t>https://www.contratacion.euskadi.eus/webkpe00-kpesimpc/es/contenidos/anuncio_contratacion/expcm480222/es_doc/index.html</t>
        </is>
      </c>
      <c r="AB9979" s="19" t="inlineStr">
        <is>
          <t>https://www.contratacion.euskadi.eus/contenidos/anuncio_contratacion/expcm480222/es_doc/data/es_r01dtpd19bead86ffb2904c022d552fecf625a3f05</t>
        </is>
      </c>
      <c r="AC9979" s="19" t="inlineStr">
        <is>
          <t>https://www.contratacion.euskadi.eus/contenidos/anuncio_contratacion/expcm480222/r01Index/expcm480222-idxContent.xml</t>
        </is>
      </c>
      <c r="AD9979" s="19" t="inlineStr">
        <is>
          <t>23/01/2026</t>
        </is>
      </c>
      <c r="AE9979" s="19" t="inlineStr">
        <is>
          <t>r01etpd15d17dae169195674a45716213ee9ae4c1f</t>
        </is>
      </c>
      <c r="AF9979" s="19" t="inlineStr">
        <is>
          <t>Mancomunidad de la Merindad de Durango</t>
        </is>
      </c>
      <c r="AG9979" s="19" t="inlineStr">
        <is>
          <t>r01etpd15d17dcce0f195674a4a2100abe657e5d8b</t>
        </is>
      </c>
      <c r="AH9979" s="19" t="inlineStr">
        <is>
          <t>Mancomunidad de la Merindad de Durango</t>
        </is>
      </c>
      <c r="AI9979" s="19" t="inlineStr">
        <is>
          <t/>
        </is>
      </c>
      <c r="AJ9979" s="19" t="inlineStr">
        <is>
          <t/>
        </is>
      </c>
    </row>
    <row r="9980" customHeight="true" ht="15.0">
      <c r="A9980" s="19" t="inlineStr">
        <is>
          <t>Suministro de ordenandores</t>
        </is>
      </c>
      <c r="B9980" s="19" t="inlineStr">
        <is>
          <t/>
        </is>
      </c>
      <c r="C9980" s="19" t="inlineStr">
        <is>
          <t>Gobierno Vasco</t>
        </is>
      </c>
      <c r="D9980" s="19" t="inlineStr">
        <is>
          <t/>
        </is>
      </c>
      <c r="E9980" s="19" t="inlineStr">
        <is>
          <t/>
        </is>
      </c>
      <c r="F9980" s="19" t="inlineStr">
        <is>
          <t/>
        </is>
      </c>
      <c r="G9980" s="19" t="inlineStr">
        <is>
          <t>Suministro de ordenandores</t>
        </is>
      </c>
      <c r="H9980" s="19" t="inlineStr">
        <is>
          <t>Suministro de ordenandores</t>
        </is>
      </c>
      <c r="I9980" s="19" t="inlineStr">
        <is>
          <t/>
        </is>
      </c>
      <c r="J9980" s="19" t="inlineStr">
        <is>
          <t>23/01/2026</t>
        </is>
      </c>
      <c r="K9980" s="19" t="inlineStr">
        <is>
          <t>72/2025</t>
        </is>
      </c>
      <c r="L9980" s="19" t="inlineStr">
        <is>
          <t>Adjudicación provisional / definitiva</t>
        </is>
      </c>
      <c r="M9980" s="19" t="inlineStr">
        <is>
          <t>true</t>
        </is>
      </c>
      <c r="N9980" s="19" t="inlineStr">
        <is>
          <t/>
        </is>
      </c>
      <c r="O9980" s="19" t="inlineStr">
        <is>
          <t/>
        </is>
      </c>
      <c r="P9980" s="19" t="inlineStr">
        <is>
          <t/>
        </is>
      </c>
      <c r="Q9980" s="19" t="inlineStr">
        <is>
          <t/>
        </is>
      </c>
      <c r="R9980" s="19" t="inlineStr">
        <is>
          <t/>
        </is>
      </c>
      <c r="S9980" s="19" t="inlineStr">
        <is>
          <t>https://www.contratacion.euskadi.eus/webkpe00-kpeperfi/es/contenidos/anuncio_contratacion/expcm480223/es_doc/images/Logotipo-Mancom.jpg</t>
        </is>
      </c>
      <c r="T9980" s="19" t="inlineStr">
        <is>
          <t>Mancomunidad de la Merindad de Durango</t>
        </is>
      </c>
      <c r="U9980" s="19" t="inlineStr">
        <is>
          <t>P4800001B - Mancomunidad de la Merindad de Durango</t>
        </is>
      </c>
      <c r="V9980" s="19" t="inlineStr">
        <is>
          <t>Presidente</t>
        </is>
      </c>
      <c r="W9980" s="19" t="inlineStr">
        <is>
          <t/>
        </is>
      </c>
      <c r="X9980" s="19" t="inlineStr">
        <is>
          <t/>
        </is>
      </c>
      <c r="Y9980" s="19" t="inlineStr">
        <is>
          <t/>
        </is>
      </c>
      <c r="Z9980" s="19" t="inlineStr">
        <is>
          <t>https://www.contratacion.euskadi.eus/anuncio_contratacion/suministro-ordenandores/webkpe00-kpesimpc/es/</t>
        </is>
      </c>
      <c r="AA9980" s="19" t="inlineStr">
        <is>
          <t>https://www.contratacion.euskadi.eus/webkpe00-kpesimpc/es/contenidos/anuncio_contratacion/expcm480223/es_doc/index.html</t>
        </is>
      </c>
      <c r="AB9980" s="19" t="inlineStr">
        <is>
          <t>https://www.contratacion.euskadi.eus/contenidos/anuncio_contratacion/expcm480223/es_doc/data/es_r01dtpd19bead898022904c0223c7d31627b61e8f2</t>
        </is>
      </c>
      <c r="AC9980" s="19" t="inlineStr">
        <is>
          <t>https://www.contratacion.euskadi.eus/contenidos/anuncio_contratacion/expcm480223/r01Index/expcm480223-idxContent.xml</t>
        </is>
      </c>
      <c r="AD9980" s="19" t="inlineStr">
        <is>
          <t>23/01/2026</t>
        </is>
      </c>
      <c r="AE9980" s="19" t="inlineStr">
        <is>
          <t>r01etpd15d17dae169195674a45716213ee9ae4c1f</t>
        </is>
      </c>
      <c r="AF9980" s="19" t="inlineStr">
        <is>
          <t>Mancomunidad de la Merindad de Durango</t>
        </is>
      </c>
      <c r="AG9980" s="19" t="inlineStr">
        <is>
          <t>r01etpd15d17dcce0f195674a4a2100abe657e5d8b</t>
        </is>
      </c>
      <c r="AH9980" s="19" t="inlineStr">
        <is>
          <t>Mancomunidad de la Merindad de Durango</t>
        </is>
      </c>
      <c r="AI9980" s="19" t="inlineStr">
        <is>
          <t/>
        </is>
      </c>
      <c r="AJ9980" s="19" t="inlineStr">
        <is>
          <t/>
        </is>
      </c>
    </row>
    <row r="9981" customHeight="true" ht="15.0">
      <c r="A9981" s="19" t="inlineStr">
        <is>
          <t>Suministro de licencias de ordenador</t>
        </is>
      </c>
      <c r="B9981" s="19" t="inlineStr">
        <is>
          <t/>
        </is>
      </c>
      <c r="C9981" s="19" t="inlineStr">
        <is>
          <t>Gobierno Vasco</t>
        </is>
      </c>
      <c r="D9981" s="19" t="inlineStr">
        <is>
          <t/>
        </is>
      </c>
      <c r="E9981" s="19" t="inlineStr">
        <is>
          <t/>
        </is>
      </c>
      <c r="F9981" s="19" t="inlineStr">
        <is>
          <t/>
        </is>
      </c>
      <c r="G9981" s="19" t="inlineStr">
        <is>
          <t>Suministro de licencias de ordenador</t>
        </is>
      </c>
      <c r="H9981" s="19" t="inlineStr">
        <is>
          <t>Suministro de licencias de ordenador</t>
        </is>
      </c>
      <c r="I9981" s="19" t="inlineStr">
        <is>
          <t/>
        </is>
      </c>
      <c r="J9981" s="19" t="inlineStr">
        <is>
          <t>23/01/2026</t>
        </is>
      </c>
      <c r="K9981" s="19" t="inlineStr">
        <is>
          <t>73/2025</t>
        </is>
      </c>
      <c r="L9981" s="19" t="inlineStr">
        <is>
          <t>Adjudicación provisional / definitiva</t>
        </is>
      </c>
      <c r="M9981" s="19" t="inlineStr">
        <is>
          <t>true</t>
        </is>
      </c>
      <c r="N9981" s="19" t="inlineStr">
        <is>
          <t/>
        </is>
      </c>
      <c r="O9981" s="19" t="inlineStr">
        <is>
          <t/>
        </is>
      </c>
      <c r="P9981" s="19" t="inlineStr">
        <is>
          <t/>
        </is>
      </c>
      <c r="Q9981" s="19" t="inlineStr">
        <is>
          <t/>
        </is>
      </c>
      <c r="R9981" s="19" t="inlineStr">
        <is>
          <t/>
        </is>
      </c>
      <c r="S9981" s="19" t="inlineStr">
        <is>
          <t>https://www.contratacion.euskadi.eus/webkpe00-kpeperfi/es/contenidos/anuncio_contratacion/expcm480224/es_doc/images/Logotipo-Mancom.jpg</t>
        </is>
      </c>
      <c r="T9981" s="19" t="inlineStr">
        <is>
          <t>Mancomunidad de la Merindad de Durango</t>
        </is>
      </c>
      <c r="U9981" s="19" t="inlineStr">
        <is>
          <t>P4800001B - Mancomunidad de la Merindad de Durango</t>
        </is>
      </c>
      <c r="V9981" s="19" t="inlineStr">
        <is>
          <t>Presidente</t>
        </is>
      </c>
      <c r="W9981" s="19" t="inlineStr">
        <is>
          <t/>
        </is>
      </c>
      <c r="X9981" s="19" t="inlineStr">
        <is>
          <t/>
        </is>
      </c>
      <c r="Y9981" s="19" t="inlineStr">
        <is>
          <t/>
        </is>
      </c>
      <c r="Z9981" s="19" t="inlineStr">
        <is>
          <t>https://www.contratacion.euskadi.eus/anuncio_contratacion/suministro-licencias-ordenador/webkpe00-kpesimpc/es/</t>
        </is>
      </c>
      <c r="AA9981" s="19" t="inlineStr">
        <is>
          <t>https://www.contratacion.euskadi.eus/webkpe00-kpesimpc/es/contenidos/anuncio_contratacion/expcm480224/es_doc/index.html</t>
        </is>
      </c>
      <c r="AB9981" s="19" t="inlineStr">
        <is>
          <t>https://www.contratacion.euskadi.eus/contenidos/anuncio_contratacion/expcm480224/es_doc/data/es_r01dtpd19beadc8be66fe61f8cdc14dfbfbdd157a7</t>
        </is>
      </c>
      <c r="AC9981" s="19" t="inlineStr">
        <is>
          <t>https://www.contratacion.euskadi.eus/contenidos/anuncio_contratacion/expcm480224/r01Index/expcm480224-idxContent.xml</t>
        </is>
      </c>
      <c r="AD9981" s="19" t="inlineStr">
        <is>
          <t>23/01/2026</t>
        </is>
      </c>
      <c r="AE9981" s="19" t="inlineStr">
        <is>
          <t>r01etpd15d17dae169195674a45716213ee9ae4c1f</t>
        </is>
      </c>
      <c r="AF9981" s="19" t="inlineStr">
        <is>
          <t>Mancomunidad de la Merindad de Durango</t>
        </is>
      </c>
      <c r="AG9981" s="19" t="inlineStr">
        <is>
          <t>r01etpd15d17dcce0f195674a4a2100abe657e5d8b</t>
        </is>
      </c>
      <c r="AH9981" s="19" t="inlineStr">
        <is>
          <t>Mancomunidad de la Merindad de Durango</t>
        </is>
      </c>
      <c r="AI9981" s="19" t="inlineStr">
        <is>
          <t/>
        </is>
      </c>
      <c r="AJ9981" s="19" t="inlineStr">
        <is>
          <t/>
        </is>
      </c>
    </row>
    <row r="9982" customHeight="true" ht="15.0">
      <c r="A9982" s="19" t="inlineStr">
        <is>
          <t>Servicio de publicida y de marketing</t>
        </is>
      </c>
      <c r="B9982" s="19" t="inlineStr">
        <is>
          <t/>
        </is>
      </c>
      <c r="C9982" s="19" t="inlineStr">
        <is>
          <t>Gobierno Vasco</t>
        </is>
      </c>
      <c r="D9982" s="19" t="inlineStr">
        <is>
          <t/>
        </is>
      </c>
      <c r="E9982" s="19" t="inlineStr">
        <is>
          <t/>
        </is>
      </c>
      <c r="F9982" s="19" t="inlineStr">
        <is>
          <t/>
        </is>
      </c>
      <c r="G9982" s="19" t="inlineStr">
        <is>
          <t>Servicio de publicida y de marketing</t>
        </is>
      </c>
      <c r="H9982" s="19" t="inlineStr">
        <is>
          <t>Servicio de publicida y de marketing</t>
        </is>
      </c>
      <c r="I9982" s="19" t="inlineStr">
        <is>
          <t/>
        </is>
      </c>
      <c r="J9982" s="19" t="inlineStr">
        <is>
          <t>23/01/2026</t>
        </is>
      </c>
      <c r="K9982" s="19" t="inlineStr">
        <is>
          <t>74/2025</t>
        </is>
      </c>
      <c r="L9982" s="19" t="inlineStr">
        <is>
          <t>Adjudicación provisional / definitiva</t>
        </is>
      </c>
      <c r="M9982" s="19" t="inlineStr">
        <is>
          <t>true</t>
        </is>
      </c>
      <c r="N9982" s="19" t="inlineStr">
        <is>
          <t/>
        </is>
      </c>
      <c r="O9982" s="19" t="inlineStr">
        <is>
          <t/>
        </is>
      </c>
      <c r="P9982" s="19" t="inlineStr">
        <is>
          <t/>
        </is>
      </c>
      <c r="Q9982" s="19" t="inlineStr">
        <is>
          <t/>
        </is>
      </c>
      <c r="R9982" s="19" t="inlineStr">
        <is>
          <t/>
        </is>
      </c>
      <c r="S9982" s="19" t="inlineStr">
        <is>
          <t>https://www.contratacion.euskadi.eus/webkpe00-kpeperfi/es/contenidos/anuncio_contratacion/expcm480225/es_doc/images/Logotipo-Mancom.jpg</t>
        </is>
      </c>
      <c r="T9982" s="19" t="inlineStr">
        <is>
          <t>Mancomunidad de la Merindad de Durango</t>
        </is>
      </c>
      <c r="U9982" s="19" t="inlineStr">
        <is>
          <t>P4800001B - Mancomunidad de la Merindad de Durango</t>
        </is>
      </c>
      <c r="V9982" s="19" t="inlineStr">
        <is>
          <t>Presidente</t>
        </is>
      </c>
      <c r="W9982" s="19" t="inlineStr">
        <is>
          <t/>
        </is>
      </c>
      <c r="X9982" s="19" t="inlineStr">
        <is>
          <t/>
        </is>
      </c>
      <c r="Y9982" s="19" t="inlineStr">
        <is>
          <t/>
        </is>
      </c>
      <c r="Z9982" s="19" t="inlineStr">
        <is>
          <t>https://www.contratacion.euskadi.eus/anuncio_contratacion/servicio-publicida-y-marketing/webkpe00-kpesimpc/es/</t>
        </is>
      </c>
      <c r="AA9982" s="19" t="inlineStr">
        <is>
          <t>https://www.contratacion.euskadi.eus/webkpe00-kpesimpc/es/contenidos/anuncio_contratacion/expcm480225/es_doc/index.html</t>
        </is>
      </c>
      <c r="AB9982" s="19" t="inlineStr">
        <is>
          <t>https://www.contratacion.euskadi.eus/contenidos/anuncio_contratacion/expcm480225/es_doc/data/es_r01dtpd19beadcb3bb6fe61f8c39e78368eb98a77b</t>
        </is>
      </c>
      <c r="AC9982" s="19" t="inlineStr">
        <is>
          <t>https://www.contratacion.euskadi.eus/contenidos/anuncio_contratacion/expcm480225/r01Index/expcm480225-idxContent.xml</t>
        </is>
      </c>
      <c r="AD9982" s="19" t="inlineStr">
        <is>
          <t>23/01/2026</t>
        </is>
      </c>
      <c r="AE9982" s="19" t="inlineStr">
        <is>
          <t>r01etpd15d17dae169195674a45716213ee9ae4c1f</t>
        </is>
      </c>
      <c r="AF9982" s="19" t="inlineStr">
        <is>
          <t>Mancomunidad de la Merindad de Durango</t>
        </is>
      </c>
      <c r="AG9982" s="19" t="inlineStr">
        <is>
          <t>r01etpd15d17dcce0f195674a4a2100abe657e5d8b</t>
        </is>
      </c>
      <c r="AH9982" s="19" t="inlineStr">
        <is>
          <t>Mancomunidad de la Merindad de Durango</t>
        </is>
      </c>
      <c r="AI9982" s="19" t="inlineStr">
        <is>
          <t/>
        </is>
      </c>
      <c r="AJ9982" s="19" t="inlineStr">
        <is>
          <t/>
        </is>
      </c>
    </row>
    <row r="9983" customHeight="true" ht="15.0">
      <c r="A9983" s="19" t="inlineStr">
        <is>
          <t>Servicio de peritaje del edificio Elkartegi</t>
        </is>
      </c>
      <c r="B9983" s="19" t="inlineStr">
        <is>
          <t/>
        </is>
      </c>
      <c r="C9983" s="19" t="inlineStr">
        <is>
          <t>Gobierno Vasco</t>
        </is>
      </c>
      <c r="D9983" s="19" t="inlineStr">
        <is>
          <t/>
        </is>
      </c>
      <c r="E9983" s="19" t="inlineStr">
        <is>
          <t/>
        </is>
      </c>
      <c r="F9983" s="19" t="inlineStr">
        <is>
          <t/>
        </is>
      </c>
      <c r="G9983" s="19" t="inlineStr">
        <is>
          <t>Servicio de peritaje del edificio Elkartegi</t>
        </is>
      </c>
      <c r="H9983" s="19" t="inlineStr">
        <is>
          <t>Servicio de peritaje del edificio Elkartegi</t>
        </is>
      </c>
      <c r="I9983" s="19" t="inlineStr">
        <is>
          <t/>
        </is>
      </c>
      <c r="J9983" s="19" t="inlineStr">
        <is>
          <t>23/01/2026</t>
        </is>
      </c>
      <c r="K9983" s="19" t="inlineStr">
        <is>
          <t>75/2025</t>
        </is>
      </c>
      <c r="L9983" s="19" t="inlineStr">
        <is>
          <t>Adjudicación provisional / definitiva</t>
        </is>
      </c>
      <c r="M9983" s="19" t="inlineStr">
        <is>
          <t>true</t>
        </is>
      </c>
      <c r="N9983" s="19" t="inlineStr">
        <is>
          <t/>
        </is>
      </c>
      <c r="O9983" s="19" t="inlineStr">
        <is>
          <t/>
        </is>
      </c>
      <c r="P9983" s="19" t="inlineStr">
        <is>
          <t/>
        </is>
      </c>
      <c r="Q9983" s="19" t="inlineStr">
        <is>
          <t/>
        </is>
      </c>
      <c r="R9983" s="19" t="inlineStr">
        <is>
          <t/>
        </is>
      </c>
      <c r="S9983" s="19" t="inlineStr">
        <is>
          <t>https://www.contratacion.euskadi.eus/webkpe00-kpeperfi/es/contenidos/anuncio_contratacion/expcm480226/es_doc/images/Logotipo-Mancom.jpg</t>
        </is>
      </c>
      <c r="T9983" s="19" t="inlineStr">
        <is>
          <t>Mancomunidad de la Merindad de Durango</t>
        </is>
      </c>
      <c r="U9983" s="19" t="inlineStr">
        <is>
          <t>P4800001B - Mancomunidad de la Merindad de Durango</t>
        </is>
      </c>
      <c r="V9983" s="19" t="inlineStr">
        <is>
          <t>Presidente</t>
        </is>
      </c>
      <c r="W9983" s="19" t="inlineStr">
        <is>
          <t/>
        </is>
      </c>
      <c r="X9983" s="19" t="inlineStr">
        <is>
          <t/>
        </is>
      </c>
      <c r="Y9983" s="19" t="inlineStr">
        <is>
          <t/>
        </is>
      </c>
      <c r="Z9983" s="19" t="inlineStr">
        <is>
          <t>https://www.contratacion.euskadi.eus/anuncio_contratacion/servicio-peritaje-del-edificio-elkartegi/webkpe00-kpesimpc/es/</t>
        </is>
      </c>
      <c r="AA9983" s="19" t="inlineStr">
        <is>
          <t>https://www.contratacion.euskadi.eus/webkpe00-kpesimpc/es/contenidos/anuncio_contratacion/expcm480226/es_doc/index.html</t>
        </is>
      </c>
      <c r="AB9983" s="19" t="inlineStr">
        <is>
          <t>https://www.contratacion.euskadi.eus/contenidos/anuncio_contratacion/expcm480226/es_doc/data/es_r01dtpd19beadcdbbb6fe61f8c9d736a73e058fd2c</t>
        </is>
      </c>
      <c r="AC9983" s="19" t="inlineStr">
        <is>
          <t>https://www.contratacion.euskadi.eus/contenidos/anuncio_contratacion/expcm480226/r01Index/expcm480226-idxContent.xml</t>
        </is>
      </c>
      <c r="AD9983" s="19" t="inlineStr">
        <is>
          <t>23/01/2026</t>
        </is>
      </c>
      <c r="AE9983" s="19" t="inlineStr">
        <is>
          <t>r01etpd15d17dae169195674a45716213ee9ae4c1f</t>
        </is>
      </c>
      <c r="AF9983" s="19" t="inlineStr">
        <is>
          <t>Mancomunidad de la Merindad de Durango</t>
        </is>
      </c>
      <c r="AG9983" s="19" t="inlineStr">
        <is>
          <t>r01etpd15d17dcce0f195674a4a2100abe657e5d8b</t>
        </is>
      </c>
      <c r="AH9983" s="19" t="inlineStr">
        <is>
          <t>Mancomunidad de la Merindad de Durango</t>
        </is>
      </c>
      <c r="AI9983" s="19" t="inlineStr">
        <is>
          <t/>
        </is>
      </c>
      <c r="AJ9983" s="19" t="inlineStr">
        <is>
          <t/>
        </is>
      </c>
    </row>
    <row r="9984" customHeight="true" ht="15.0">
      <c r="A9984" s="19" t="inlineStr">
        <is>
          <t>Servicio de organización de partidos de pelota en el trinkete de Abadiño</t>
        </is>
      </c>
      <c r="B9984" s="19" t="inlineStr">
        <is>
          <t/>
        </is>
      </c>
      <c r="C9984" s="19" t="inlineStr">
        <is>
          <t>Gobierno Vasco</t>
        </is>
      </c>
      <c r="D9984" s="19" t="inlineStr">
        <is>
          <t/>
        </is>
      </c>
      <c r="E9984" s="19" t="inlineStr">
        <is>
          <t/>
        </is>
      </c>
      <c r="F9984" s="19" t="inlineStr">
        <is>
          <t/>
        </is>
      </c>
      <c r="G9984" s="19" t="inlineStr">
        <is>
          <t>Servicio de organización de partidos de pelota en el trinkete de Abadiño</t>
        </is>
      </c>
      <c r="H9984" s="19" t="inlineStr">
        <is>
          <t>Servicio de organización de partidos de pelota en el trinkete de Abadiño</t>
        </is>
      </c>
      <c r="I9984" s="19" t="inlineStr">
        <is>
          <t/>
        </is>
      </c>
      <c r="J9984" s="19" t="inlineStr">
        <is>
          <t>23/01/2026</t>
        </is>
      </c>
      <c r="K9984" s="19" t="inlineStr">
        <is>
          <t>76/2025</t>
        </is>
      </c>
      <c r="L9984" s="19" t="inlineStr">
        <is>
          <t>Adjudicación provisional / definitiva</t>
        </is>
      </c>
      <c r="M9984" s="19" t="inlineStr">
        <is>
          <t>true</t>
        </is>
      </c>
      <c r="N9984" s="19" t="inlineStr">
        <is>
          <t/>
        </is>
      </c>
      <c r="O9984" s="19" t="inlineStr">
        <is>
          <t/>
        </is>
      </c>
      <c r="P9984" s="19" t="inlineStr">
        <is>
          <t/>
        </is>
      </c>
      <c r="Q9984" s="19" t="inlineStr">
        <is>
          <t/>
        </is>
      </c>
      <c r="R9984" s="19" t="inlineStr">
        <is>
          <t/>
        </is>
      </c>
      <c r="S9984" s="19" t="inlineStr">
        <is>
          <t>https://www.contratacion.euskadi.eus/webkpe00-kpeperfi/es/contenidos/anuncio_contratacion/expcm480227/es_doc/images/Logotipo-Mancom.jpg</t>
        </is>
      </c>
      <c r="T9984" s="19" t="inlineStr">
        <is>
          <t>Mancomunidad de la Merindad de Durango</t>
        </is>
      </c>
      <c r="U9984" s="19" t="inlineStr">
        <is>
          <t>P4800001B - Mancomunidad de la Merindad de Durango</t>
        </is>
      </c>
      <c r="V9984" s="19" t="inlineStr">
        <is>
          <t>Presidente</t>
        </is>
      </c>
      <c r="W9984" s="19" t="inlineStr">
        <is>
          <t/>
        </is>
      </c>
      <c r="X9984" s="19" t="inlineStr">
        <is>
          <t/>
        </is>
      </c>
      <c r="Y9984" s="19" t="inlineStr">
        <is>
          <t/>
        </is>
      </c>
      <c r="Z9984" s="19" t="inlineStr">
        <is>
          <t>https://www.contratacion.euskadi.eus/anuncio_contratacion/servicio-organizacion-partidos-pelota-trinkete-abadino/webkpe00-kpesimpc/es/</t>
        </is>
      </c>
      <c r="AA9984" s="19" t="inlineStr">
        <is>
          <t>https://www.contratacion.euskadi.eus/webkpe00-kpesimpc/es/contenidos/anuncio_contratacion/expcm480227/es_doc/index.html</t>
        </is>
      </c>
      <c r="AB9984" s="19" t="inlineStr">
        <is>
          <t>https://www.contratacion.euskadi.eus/contenidos/anuncio_contratacion/expcm480227/es_doc/data/es_r01dtpd19beadd03b96fe61f8ce14b691b1ea0d807</t>
        </is>
      </c>
      <c r="AC9984" s="19" t="inlineStr">
        <is>
          <t>https://www.contratacion.euskadi.eus/contenidos/anuncio_contratacion/expcm480227/r01Index/expcm480227-idxContent.xml</t>
        </is>
      </c>
      <c r="AD9984" s="19" t="inlineStr">
        <is>
          <t>23/01/2026</t>
        </is>
      </c>
      <c r="AE9984" s="19" t="inlineStr">
        <is>
          <t>r01etpd15d17dae169195674a45716213ee9ae4c1f</t>
        </is>
      </c>
      <c r="AF9984" s="19" t="inlineStr">
        <is>
          <t>Mancomunidad de la Merindad de Durango</t>
        </is>
      </c>
      <c r="AG9984" s="19" t="inlineStr">
        <is>
          <t>r01etpd15d17dcce0f195674a4a2100abe657e5d8b</t>
        </is>
      </c>
      <c r="AH9984" s="19" t="inlineStr">
        <is>
          <t>Mancomunidad de la Merindad de Durango</t>
        </is>
      </c>
      <c r="AI9984" s="19" t="inlineStr">
        <is>
          <t/>
        </is>
      </c>
      <c r="AJ9984" s="19" t="inlineStr">
        <is>
          <t/>
        </is>
      </c>
    </row>
    <row r="9985" customHeight="true" ht="15.0">
      <c r="A9985" s="19" t="inlineStr">
        <is>
          <t>Servicio de mantenimiento</t>
        </is>
      </c>
      <c r="B9985" s="19" t="inlineStr">
        <is>
          <t/>
        </is>
      </c>
      <c r="C9985" s="19" t="inlineStr">
        <is>
          <t>Gobierno Vasco</t>
        </is>
      </c>
      <c r="D9985" s="19" t="inlineStr">
        <is>
          <t/>
        </is>
      </c>
      <c r="E9985" s="19" t="inlineStr">
        <is>
          <t/>
        </is>
      </c>
      <c r="F9985" s="19" t="inlineStr">
        <is>
          <t/>
        </is>
      </c>
      <c r="G9985" s="19" t="inlineStr">
        <is>
          <t>Servicio de mantenimiento</t>
        </is>
      </c>
      <c r="H9985" s="19" t="inlineStr">
        <is>
          <t>Servicio de mantenimiento</t>
        </is>
      </c>
      <c r="I9985" s="19" t="inlineStr">
        <is>
          <t/>
        </is>
      </c>
      <c r="J9985" s="19" t="inlineStr">
        <is>
          <t>23/01/2026</t>
        </is>
      </c>
      <c r="K9985" s="19" t="inlineStr">
        <is>
          <t>77/2025</t>
        </is>
      </c>
      <c r="L9985" s="19" t="inlineStr">
        <is>
          <t>Adjudicación provisional / definitiva</t>
        </is>
      </c>
      <c r="M9985" s="19" t="inlineStr">
        <is>
          <t>true</t>
        </is>
      </c>
      <c r="N9985" s="19" t="inlineStr">
        <is>
          <t/>
        </is>
      </c>
      <c r="O9985" s="19" t="inlineStr">
        <is>
          <t/>
        </is>
      </c>
      <c r="P9985" s="19" t="inlineStr">
        <is>
          <t/>
        </is>
      </c>
      <c r="Q9985" s="19" t="inlineStr">
        <is>
          <t/>
        </is>
      </c>
      <c r="R9985" s="19" t="inlineStr">
        <is>
          <t/>
        </is>
      </c>
      <c r="S9985" s="19" t="inlineStr">
        <is>
          <t>https://www.contratacion.euskadi.eus/webkpe00-kpeperfi/es/contenidos/anuncio_contratacion/expcm480228/es_doc/images/Logotipo-Mancom.jpg</t>
        </is>
      </c>
      <c r="T9985" s="19" t="inlineStr">
        <is>
          <t>Mancomunidad de la Merindad de Durango</t>
        </is>
      </c>
      <c r="U9985" s="19" t="inlineStr">
        <is>
          <t>P4800001B - Mancomunidad de la Merindad de Durango</t>
        </is>
      </c>
      <c r="V9985" s="19" t="inlineStr">
        <is>
          <t>Presidente</t>
        </is>
      </c>
      <c r="W9985" s="19" t="inlineStr">
        <is>
          <t/>
        </is>
      </c>
      <c r="X9985" s="19" t="inlineStr">
        <is>
          <t/>
        </is>
      </c>
      <c r="Y9985" s="19" t="inlineStr">
        <is>
          <t/>
        </is>
      </c>
      <c r="Z9985" s="19" t="inlineStr">
        <is>
          <t>https://www.contratacion.euskadi.eus/anuncio_contratacion/servicio-mantenimiento/expcm480228/webkpe00-kpesimpc/es/</t>
        </is>
      </c>
      <c r="AA9985" s="19" t="inlineStr">
        <is>
          <t>https://www.contratacion.euskadi.eus/webkpe00-kpesimpc/es/contenidos/anuncio_contratacion/expcm480228/es_doc/index.html</t>
        </is>
      </c>
      <c r="AB9985" s="19" t="inlineStr">
        <is>
          <t>https://www.contratacion.euskadi.eus/contenidos/anuncio_contratacion/expcm480228/es_doc/data/es_r01dtpd19beadd2b7c6fe61f8c56ad35286acf37e1</t>
        </is>
      </c>
      <c r="AC9985" s="19" t="inlineStr">
        <is>
          <t>https://www.contratacion.euskadi.eus/contenidos/anuncio_contratacion/expcm480228/r01Index/expcm480228-idxContent.xml</t>
        </is>
      </c>
      <c r="AD9985" s="19" t="inlineStr">
        <is>
          <t>23/01/2026</t>
        </is>
      </c>
      <c r="AE9985" s="19" t="inlineStr">
        <is>
          <t>r01etpd15d17dae169195674a45716213ee9ae4c1f</t>
        </is>
      </c>
      <c r="AF9985" s="19" t="inlineStr">
        <is>
          <t>Mancomunidad de la Merindad de Durango</t>
        </is>
      </c>
      <c r="AG9985" s="19" t="inlineStr">
        <is>
          <t>r01etpd15d17dcce0f195674a4a2100abe657e5d8b</t>
        </is>
      </c>
      <c r="AH9985" s="19" t="inlineStr">
        <is>
          <t>Mancomunidad de la Merindad de Durango</t>
        </is>
      </c>
      <c r="AI9985" s="19" t="inlineStr">
        <is>
          <t/>
        </is>
      </c>
      <c r="AJ9985" s="19" t="inlineStr">
        <is>
          <t/>
        </is>
      </c>
    </row>
    <row r="9986" customHeight="true" ht="15.0">
      <c r="A9986" s="19" t="inlineStr">
        <is>
          <t>Servicio de publicidad y de marketing</t>
        </is>
      </c>
      <c r="B9986" s="19" t="inlineStr">
        <is>
          <t/>
        </is>
      </c>
      <c r="C9986" s="19" t="inlineStr">
        <is>
          <t>Gobierno Vasco</t>
        </is>
      </c>
      <c r="D9986" s="19" t="inlineStr">
        <is>
          <t/>
        </is>
      </c>
      <c r="E9986" s="19" t="inlineStr">
        <is>
          <t/>
        </is>
      </c>
      <c r="F9986" s="19" t="inlineStr">
        <is>
          <t/>
        </is>
      </c>
      <c r="G9986" s="19" t="inlineStr">
        <is>
          <t>Servicio de publicidad y de marketing</t>
        </is>
      </c>
      <c r="H9986" s="19" t="inlineStr">
        <is>
          <t>Servicio de publicidad y de marketing</t>
        </is>
      </c>
      <c r="I9986" s="19" t="inlineStr">
        <is>
          <t/>
        </is>
      </c>
      <c r="J9986" s="19" t="inlineStr">
        <is>
          <t>23/01/2026</t>
        </is>
      </c>
      <c r="K9986" s="19" t="inlineStr">
        <is>
          <t>78/2025</t>
        </is>
      </c>
      <c r="L9986" s="19" t="inlineStr">
        <is>
          <t>Adjudicación provisional / definitiva</t>
        </is>
      </c>
      <c r="M9986" s="19" t="inlineStr">
        <is>
          <t>true</t>
        </is>
      </c>
      <c r="N9986" s="19" t="inlineStr">
        <is>
          <t/>
        </is>
      </c>
      <c r="O9986" s="19" t="inlineStr">
        <is>
          <t/>
        </is>
      </c>
      <c r="P9986" s="19" t="inlineStr">
        <is>
          <t/>
        </is>
      </c>
      <c r="Q9986" s="19" t="inlineStr">
        <is>
          <t/>
        </is>
      </c>
      <c r="R9986" s="19" t="inlineStr">
        <is>
          <t/>
        </is>
      </c>
      <c r="S9986" s="19" t="inlineStr">
        <is>
          <t>https://www.contratacion.euskadi.eus/webkpe00-kpeperfi/es/contenidos/anuncio_contratacion/expcm480229/es_doc/images/Logotipo-Mancom.jpg</t>
        </is>
      </c>
      <c r="T9986" s="19" t="inlineStr">
        <is>
          <t>Mancomunidad de la Merindad de Durango</t>
        </is>
      </c>
      <c r="U9986" s="19" t="inlineStr">
        <is>
          <t>P4800001B - Mancomunidad de la Merindad de Durango</t>
        </is>
      </c>
      <c r="V9986" s="19" t="inlineStr">
        <is>
          <t>Presidente</t>
        </is>
      </c>
      <c r="W9986" s="19" t="inlineStr">
        <is>
          <t/>
        </is>
      </c>
      <c r="X9986" s="19" t="inlineStr">
        <is>
          <t/>
        </is>
      </c>
      <c r="Y9986" s="19" t="inlineStr">
        <is>
          <t/>
        </is>
      </c>
      <c r="Z9986" s="19" t="inlineStr">
        <is>
          <t>https://www.contratacion.euskadi.eus/anuncio_contratacion/servicio-publicidad-y-marketing/expcm480229/webkpe00-kpesimpc/es/</t>
        </is>
      </c>
      <c r="AA9986" s="19" t="inlineStr">
        <is>
          <t>https://www.contratacion.euskadi.eus/webkpe00-kpesimpc/es/contenidos/anuncio_contratacion/expcm480229/es_doc/index.html</t>
        </is>
      </c>
      <c r="AB9986" s="19" t="inlineStr">
        <is>
          <t>https://www.contratacion.euskadi.eus/contenidos/anuncio_contratacion/expcm480229/es_doc/data/es_r01dtpd19beae121107174610e98d9a5d889d3873e</t>
        </is>
      </c>
      <c r="AC9986" s="19" t="inlineStr">
        <is>
          <t>https://www.contratacion.euskadi.eus/contenidos/anuncio_contratacion/expcm480229/r01Index/expcm480229-idxContent.xml</t>
        </is>
      </c>
      <c r="AD9986" s="19" t="inlineStr">
        <is>
          <t>23/01/2026</t>
        </is>
      </c>
      <c r="AE9986" s="19" t="inlineStr">
        <is>
          <t>r01etpd15d17dae169195674a45716213ee9ae4c1f</t>
        </is>
      </c>
      <c r="AF9986" s="19" t="inlineStr">
        <is>
          <t>Mancomunidad de la Merindad de Durango</t>
        </is>
      </c>
      <c r="AG9986" s="19" t="inlineStr">
        <is>
          <t>r01etpd15d17dcce0f195674a4a2100abe657e5d8b</t>
        </is>
      </c>
      <c r="AH9986" s="19" t="inlineStr">
        <is>
          <t>Mancomunidad de la Merindad de Durango</t>
        </is>
      </c>
      <c r="AI9986" s="19" t="inlineStr">
        <is>
          <t/>
        </is>
      </c>
      <c r="AJ9986" s="19" t="inlineStr">
        <is>
          <t/>
        </is>
      </c>
    </row>
    <row r="9987" customHeight="true" ht="15.0">
      <c r="A9987" s="19" t="inlineStr">
        <is>
          <t>Servicio de consultoría e investigación</t>
        </is>
      </c>
      <c r="B9987" s="19" t="inlineStr">
        <is>
          <t/>
        </is>
      </c>
      <c r="C9987" s="19" t="inlineStr">
        <is>
          <t>Gobierno Vasco</t>
        </is>
      </c>
      <c r="D9987" s="19" t="inlineStr">
        <is>
          <t/>
        </is>
      </c>
      <c r="E9987" s="19" t="inlineStr">
        <is>
          <t/>
        </is>
      </c>
      <c r="F9987" s="19" t="inlineStr">
        <is>
          <t/>
        </is>
      </c>
      <c r="G9987" s="19" t="inlineStr">
        <is>
          <t>Servicio de consultoría e investigación</t>
        </is>
      </c>
      <c r="H9987" s="19" t="inlineStr">
        <is>
          <t>Servicio de consultoría e investigación</t>
        </is>
      </c>
      <c r="I9987" s="19" t="inlineStr">
        <is>
          <t/>
        </is>
      </c>
      <c r="J9987" s="19" t="inlineStr">
        <is>
          <t>23/01/2026</t>
        </is>
      </c>
      <c r="K9987" s="19" t="inlineStr">
        <is>
          <t>79/2025</t>
        </is>
      </c>
      <c r="L9987" s="19" t="inlineStr">
        <is>
          <t>Adjudicación provisional / definitiva</t>
        </is>
      </c>
      <c r="M9987" s="19" t="inlineStr">
        <is>
          <t>true</t>
        </is>
      </c>
      <c r="N9987" s="19" t="inlineStr">
        <is>
          <t/>
        </is>
      </c>
      <c r="O9987" s="19" t="inlineStr">
        <is>
          <t/>
        </is>
      </c>
      <c r="P9987" s="19" t="inlineStr">
        <is>
          <t/>
        </is>
      </c>
      <c r="Q9987" s="19" t="inlineStr">
        <is>
          <t/>
        </is>
      </c>
      <c r="R9987" s="19" t="inlineStr">
        <is>
          <t/>
        </is>
      </c>
      <c r="S9987" s="19" t="inlineStr">
        <is>
          <t>https://www.contratacion.euskadi.eus/webkpe00-kpeperfi/es/contenidos/anuncio_contratacion/expcm480230/es_doc/images/Logotipo-Mancom.jpg</t>
        </is>
      </c>
      <c r="T9987" s="19" t="inlineStr">
        <is>
          <t>Mancomunidad de la Merindad de Durango</t>
        </is>
      </c>
      <c r="U9987" s="19" t="inlineStr">
        <is>
          <t>P4800001B - Mancomunidad de la Merindad de Durango</t>
        </is>
      </c>
      <c r="V9987" s="19" t="inlineStr">
        <is>
          <t>Presidente</t>
        </is>
      </c>
      <c r="W9987" s="19" t="inlineStr">
        <is>
          <t/>
        </is>
      </c>
      <c r="X9987" s="19" t="inlineStr">
        <is>
          <t/>
        </is>
      </c>
      <c r="Y9987" s="19" t="inlineStr">
        <is>
          <t/>
        </is>
      </c>
      <c r="Z9987" s="19" t="inlineStr">
        <is>
          <t>https://www.contratacion.euskadi.eus/anuncio_contratacion/servicio-consultoria-e-investigacion/webkpe00-kpesimpc/es/</t>
        </is>
      </c>
      <c r="AA9987" s="19" t="inlineStr">
        <is>
          <t>https://www.contratacion.euskadi.eus/webkpe00-kpesimpc/es/contenidos/anuncio_contratacion/expcm480230/es_doc/index.html</t>
        </is>
      </c>
      <c r="AB9987" s="19" t="inlineStr">
        <is>
          <t>https://www.contratacion.euskadi.eus/contenidos/anuncio_contratacion/expcm480230/es_doc/data/es_r01dtpd19beae149087174610e630ce16f8f17e2d2</t>
        </is>
      </c>
      <c r="AC9987" s="19" t="inlineStr">
        <is>
          <t>https://www.contratacion.euskadi.eus/contenidos/anuncio_contratacion/expcm480230/r01Index/expcm480230-idxContent.xml</t>
        </is>
      </c>
      <c r="AD9987" s="19" t="inlineStr">
        <is>
          <t>23/01/2026</t>
        </is>
      </c>
      <c r="AE9987" s="19" t="inlineStr">
        <is>
          <t>r01etpd15d17dae169195674a45716213ee9ae4c1f</t>
        </is>
      </c>
      <c r="AF9987" s="19" t="inlineStr">
        <is>
          <t>Mancomunidad de la Merindad de Durango</t>
        </is>
      </c>
      <c r="AG9987" s="19" t="inlineStr">
        <is>
          <t>r01etpd15d17dcce0f195674a4a2100abe657e5d8b</t>
        </is>
      </c>
      <c r="AH9987" s="19" t="inlineStr">
        <is>
          <t>Mancomunidad de la Merindad de Durango</t>
        </is>
      </c>
      <c r="AI9987" s="19" t="inlineStr">
        <is>
          <t/>
        </is>
      </c>
      <c r="AJ9987" s="19" t="inlineStr">
        <is>
          <t/>
        </is>
      </c>
    </row>
    <row r="9988" customHeight="true" ht="15.0">
      <c r="A9988" s="19" t="inlineStr">
        <is>
          <t>Servicio de máquinas y motores hidráulicos o neumáticos</t>
        </is>
      </c>
      <c r="B9988" s="19" t="inlineStr">
        <is>
          <t/>
        </is>
      </c>
      <c r="C9988" s="19" t="inlineStr">
        <is>
          <t>Gobierno Vasco</t>
        </is>
      </c>
      <c r="D9988" s="19" t="inlineStr">
        <is>
          <t/>
        </is>
      </c>
      <c r="E9988" s="19" t="inlineStr">
        <is>
          <t/>
        </is>
      </c>
      <c r="F9988" s="19" t="inlineStr">
        <is>
          <t/>
        </is>
      </c>
      <c r="G9988" s="19" t="inlineStr">
        <is>
          <t>Servicio de máquinas y motores hidráulicos o neumáticos</t>
        </is>
      </c>
      <c r="H9988" s="19" t="inlineStr">
        <is>
          <t>Servicio de máquinas y motores hidráulicos o neumáticos</t>
        </is>
      </c>
      <c r="I9988" s="19" t="inlineStr">
        <is>
          <t/>
        </is>
      </c>
      <c r="J9988" s="19" t="inlineStr">
        <is>
          <t>23/01/2026</t>
        </is>
      </c>
      <c r="K9988" s="19" t="inlineStr">
        <is>
          <t>80/2025</t>
        </is>
      </c>
      <c r="L9988" s="19" t="inlineStr">
        <is>
          <t>Adjudicación provisional / definitiva</t>
        </is>
      </c>
      <c r="M9988" s="19" t="inlineStr">
        <is>
          <t>true</t>
        </is>
      </c>
      <c r="N9988" s="19" t="inlineStr">
        <is>
          <t/>
        </is>
      </c>
      <c r="O9988" s="19" t="inlineStr">
        <is>
          <t/>
        </is>
      </c>
      <c r="P9988" s="19" t="inlineStr">
        <is>
          <t/>
        </is>
      </c>
      <c r="Q9988" s="19" t="inlineStr">
        <is>
          <t/>
        </is>
      </c>
      <c r="R9988" s="19" t="inlineStr">
        <is>
          <t/>
        </is>
      </c>
      <c r="S9988" s="19" t="inlineStr">
        <is>
          <t>https://www.contratacion.euskadi.eus/webkpe00-kpeperfi/es/contenidos/anuncio_contratacion/expcm480231/es_doc/images/Logotipo-Mancom.jpg</t>
        </is>
      </c>
      <c r="T9988" s="19" t="inlineStr">
        <is>
          <t>Mancomunidad de la Merindad de Durango</t>
        </is>
      </c>
      <c r="U9988" s="19" t="inlineStr">
        <is>
          <t>P4800001B - Mancomunidad de la Merindad de Durango</t>
        </is>
      </c>
      <c r="V9988" s="19" t="inlineStr">
        <is>
          <t>Presidente</t>
        </is>
      </c>
      <c r="W9988" s="19" t="inlineStr">
        <is>
          <t/>
        </is>
      </c>
      <c r="X9988" s="19" t="inlineStr">
        <is>
          <t/>
        </is>
      </c>
      <c r="Y9988" s="19" t="inlineStr">
        <is>
          <t/>
        </is>
      </c>
      <c r="Z9988" s="19" t="inlineStr">
        <is>
          <t>https://www.contratacion.euskadi.eus/anuncio_contratacion/servicio-maquinas-y-motores-hidraulicos-o-neumaticos/webkpe00-kpesimpc/es/</t>
        </is>
      </c>
      <c r="AA9988" s="19" t="inlineStr">
        <is>
          <t>https://www.contratacion.euskadi.eus/webkpe00-kpesimpc/es/contenidos/anuncio_contratacion/expcm480231/es_doc/index.html</t>
        </is>
      </c>
      <c r="AB9988" s="19" t="inlineStr">
        <is>
          <t>https://www.contratacion.euskadi.eus/contenidos/anuncio_contratacion/expcm480231/es_doc/data/es_r01dtpd19beae171867174610ede38b4218dc143df</t>
        </is>
      </c>
      <c r="AC9988" s="19" t="inlineStr">
        <is>
          <t>https://www.contratacion.euskadi.eus/contenidos/anuncio_contratacion/expcm480231/r01Index/expcm480231-idxContent.xml</t>
        </is>
      </c>
      <c r="AD9988" s="19" t="inlineStr">
        <is>
          <t>23/01/2026</t>
        </is>
      </c>
      <c r="AE9988" s="19" t="inlineStr">
        <is>
          <t>r01etpd15d17dae169195674a45716213ee9ae4c1f</t>
        </is>
      </c>
      <c r="AF9988" s="19" t="inlineStr">
        <is>
          <t>Mancomunidad de la Merindad de Durango</t>
        </is>
      </c>
      <c r="AG9988" s="19" t="inlineStr">
        <is>
          <t>r01etpd15d17dcce0f195674a4a2100abe657e5d8b</t>
        </is>
      </c>
      <c r="AH9988" s="19" t="inlineStr">
        <is>
          <t>Mancomunidad de la Merindad de Durango</t>
        </is>
      </c>
      <c r="AI9988" s="19" t="inlineStr">
        <is>
          <t/>
        </is>
      </c>
      <c r="AJ9988" s="19" t="inlineStr">
        <is>
          <t/>
        </is>
      </c>
    </row>
    <row r="9989" customHeight="true" ht="15.0">
      <c r="A9989" s="19" t="inlineStr">
        <is>
          <t>Servicio de organización de espectáculos deportivos</t>
        </is>
      </c>
      <c r="B9989" s="19" t="inlineStr">
        <is>
          <t/>
        </is>
      </c>
      <c r="C9989" s="19" t="inlineStr">
        <is>
          <t>Gobierno Vasco</t>
        </is>
      </c>
      <c r="D9989" s="19" t="inlineStr">
        <is>
          <t/>
        </is>
      </c>
      <c r="E9989" s="19" t="inlineStr">
        <is>
          <t/>
        </is>
      </c>
      <c r="F9989" s="19" t="inlineStr">
        <is>
          <t/>
        </is>
      </c>
      <c r="G9989" s="19" t="inlineStr">
        <is>
          <t>Servicio de organización de espectáculos deportivos</t>
        </is>
      </c>
      <c r="H9989" s="19" t="inlineStr">
        <is>
          <t>Servicio de organización de espectáculos deportivos</t>
        </is>
      </c>
      <c r="I9989" s="19" t="inlineStr">
        <is>
          <t/>
        </is>
      </c>
      <c r="J9989" s="19" t="inlineStr">
        <is>
          <t>23/01/2026</t>
        </is>
      </c>
      <c r="K9989" s="19" t="inlineStr">
        <is>
          <t>81/2025</t>
        </is>
      </c>
      <c r="L9989" s="19" t="inlineStr">
        <is>
          <t>Adjudicación provisional / definitiva</t>
        </is>
      </c>
      <c r="M9989" s="19" t="inlineStr">
        <is>
          <t>true</t>
        </is>
      </c>
      <c r="N9989" s="19" t="inlineStr">
        <is>
          <t/>
        </is>
      </c>
      <c r="O9989" s="19" t="inlineStr">
        <is>
          <t/>
        </is>
      </c>
      <c r="P9989" s="19" t="inlineStr">
        <is>
          <t/>
        </is>
      </c>
      <c r="Q9989" s="19" t="inlineStr">
        <is>
          <t/>
        </is>
      </c>
      <c r="R9989" s="19" t="inlineStr">
        <is>
          <t/>
        </is>
      </c>
      <c r="S9989" s="19" t="inlineStr">
        <is>
          <t>https://www.contratacion.euskadi.eus/webkpe00-kpeperfi/es/contenidos/anuncio_contratacion/expcm480232/es_doc/images/Logotipo-Mancom.jpg</t>
        </is>
      </c>
      <c r="T9989" s="19" t="inlineStr">
        <is>
          <t>Mancomunidad de la Merindad de Durango</t>
        </is>
      </c>
      <c r="U9989" s="19" t="inlineStr">
        <is>
          <t>P4800001B - Mancomunidad de la Merindad de Durango</t>
        </is>
      </c>
      <c r="V9989" s="19" t="inlineStr">
        <is>
          <t>Presidente</t>
        </is>
      </c>
      <c r="W9989" s="19" t="inlineStr">
        <is>
          <t/>
        </is>
      </c>
      <c r="X9989" s="19" t="inlineStr">
        <is>
          <t/>
        </is>
      </c>
      <c r="Y9989" s="19" t="inlineStr">
        <is>
          <t/>
        </is>
      </c>
      <c r="Z9989" s="19" t="inlineStr">
        <is>
          <t>https://www.contratacion.euskadi.eus/anuncio_contratacion/servicio-organizacion-espectaculos-deportivos/webkpe00-kpesimpc/es/</t>
        </is>
      </c>
      <c r="AA9989" s="19" t="inlineStr">
        <is>
          <t>https://www.contratacion.euskadi.eus/webkpe00-kpesimpc/es/contenidos/anuncio_contratacion/expcm480232/es_doc/index.html</t>
        </is>
      </c>
      <c r="AB9989" s="19" t="inlineStr">
        <is>
          <t>https://www.contratacion.euskadi.eus/contenidos/anuncio_contratacion/expcm480232/es_doc/data/es_r01dtpd19beae198f37174610e6d9997937f00e03d</t>
        </is>
      </c>
      <c r="AC9989" s="19" t="inlineStr">
        <is>
          <t>https://www.contratacion.euskadi.eus/contenidos/anuncio_contratacion/expcm480232/r01Index/expcm480232-idxContent.xml</t>
        </is>
      </c>
      <c r="AD9989" s="19" t="inlineStr">
        <is>
          <t>23/01/2026</t>
        </is>
      </c>
      <c r="AE9989" s="19" t="inlineStr">
        <is>
          <t>r01etpd15d17dae169195674a45716213ee9ae4c1f</t>
        </is>
      </c>
      <c r="AF9989" s="19" t="inlineStr">
        <is>
          <t>Mancomunidad de la Merindad de Durango</t>
        </is>
      </c>
      <c r="AG9989" s="19" t="inlineStr">
        <is>
          <t>r01etpd15d17dcce0f195674a4a2100abe657e5d8b</t>
        </is>
      </c>
      <c r="AH9989" s="19" t="inlineStr">
        <is>
          <t>Mancomunidad de la Merindad de Durango</t>
        </is>
      </c>
      <c r="AI9989" s="19" t="inlineStr">
        <is>
          <t/>
        </is>
      </c>
      <c r="AJ9989" s="19" t="inlineStr">
        <is>
          <t/>
        </is>
      </c>
    </row>
    <row r="9990" customHeight="true" ht="15.0">
      <c r="A9990" s="19" t="inlineStr">
        <is>
          <t>Servicio de formación</t>
        </is>
      </c>
      <c r="B9990" s="19" t="inlineStr">
        <is>
          <t/>
        </is>
      </c>
      <c r="C9990" s="19" t="inlineStr">
        <is>
          <t>Gobierno Vasco</t>
        </is>
      </c>
      <c r="D9990" s="19" t="inlineStr">
        <is>
          <t/>
        </is>
      </c>
      <c r="E9990" s="19" t="inlineStr">
        <is>
          <t/>
        </is>
      </c>
      <c r="F9990" s="19" t="inlineStr">
        <is>
          <t/>
        </is>
      </c>
      <c r="G9990" s="19" t="inlineStr">
        <is>
          <t>Servicio de formación</t>
        </is>
      </c>
      <c r="H9990" s="19" t="inlineStr">
        <is>
          <t>Servicio de formación</t>
        </is>
      </c>
      <c r="I9990" s="19" t="inlineStr">
        <is>
          <t/>
        </is>
      </c>
      <c r="J9990" s="19" t="inlineStr">
        <is>
          <t>23/01/2026</t>
        </is>
      </c>
      <c r="K9990" s="19" t="inlineStr">
        <is>
          <t>82/2025</t>
        </is>
      </c>
      <c r="L9990" s="19" t="inlineStr">
        <is>
          <t>Adjudicación provisional / definitiva</t>
        </is>
      </c>
      <c r="M9990" s="19" t="inlineStr">
        <is>
          <t>true</t>
        </is>
      </c>
      <c r="N9990" s="19" t="inlineStr">
        <is>
          <t/>
        </is>
      </c>
      <c r="O9990" s="19" t="inlineStr">
        <is>
          <t/>
        </is>
      </c>
      <c r="P9990" s="19" t="inlineStr">
        <is>
          <t/>
        </is>
      </c>
      <c r="Q9990" s="19" t="inlineStr">
        <is>
          <t/>
        </is>
      </c>
      <c r="R9990" s="19" t="inlineStr">
        <is>
          <t/>
        </is>
      </c>
      <c r="S9990" s="19" t="inlineStr">
        <is>
          <t>https://www.contratacion.euskadi.eus/webkpe00-kpeperfi/es/contenidos/anuncio_contratacion/expcm480233/es_doc/images/Logotipo-Mancom.jpg</t>
        </is>
      </c>
      <c r="T9990" s="19" t="inlineStr">
        <is>
          <t>Mancomunidad de la Merindad de Durango</t>
        </is>
      </c>
      <c r="U9990" s="19" t="inlineStr">
        <is>
          <t>P4800001B - Mancomunidad de la Merindad de Durango</t>
        </is>
      </c>
      <c r="V9990" s="19" t="inlineStr">
        <is>
          <t>Presidente</t>
        </is>
      </c>
      <c r="W9990" s="19" t="inlineStr">
        <is>
          <t/>
        </is>
      </c>
      <c r="X9990" s="19" t="inlineStr">
        <is>
          <t/>
        </is>
      </c>
      <c r="Y9990" s="19" t="inlineStr">
        <is>
          <t/>
        </is>
      </c>
      <c r="Z9990" s="19" t="inlineStr">
        <is>
          <t>https://www.contratacion.euskadi.eus/anuncio_contratacion/servicio-formacion/expcm480233/webkpe00-kpesimpc/es/</t>
        </is>
      </c>
      <c r="AA9990" s="19" t="inlineStr">
        <is>
          <t>https://www.contratacion.euskadi.eus/webkpe00-kpesimpc/es/contenidos/anuncio_contratacion/expcm480233/es_doc/index.html</t>
        </is>
      </c>
      <c r="AB9990" s="19" t="inlineStr">
        <is>
          <t>https://www.contratacion.euskadi.eus/contenidos/anuncio_contratacion/expcm480233/es_doc/data/es_r01dtpd19beae1c0ca7174610ef880b56804da5451</t>
        </is>
      </c>
      <c r="AC9990" s="19" t="inlineStr">
        <is>
          <t>https://www.contratacion.euskadi.eus/contenidos/anuncio_contratacion/expcm480233/r01Index/expcm480233-idxContent.xml</t>
        </is>
      </c>
      <c r="AD9990" s="19" t="inlineStr">
        <is>
          <t>23/01/2026</t>
        </is>
      </c>
      <c r="AE9990" s="19" t="inlineStr">
        <is>
          <t>r01etpd15d17dae169195674a45716213ee9ae4c1f</t>
        </is>
      </c>
      <c r="AF9990" s="19" t="inlineStr">
        <is>
          <t>Mancomunidad de la Merindad de Durango</t>
        </is>
      </c>
      <c r="AG9990" s="19" t="inlineStr">
        <is>
          <t>r01etpd15d17dcce0f195674a4a2100abe657e5d8b</t>
        </is>
      </c>
      <c r="AH9990" s="19" t="inlineStr">
        <is>
          <t>Mancomunidad de la Merindad de Durango</t>
        </is>
      </c>
      <c r="AI9990" s="19" t="inlineStr">
        <is>
          <t/>
        </is>
      </c>
      <c r="AJ9990" s="19" t="inlineStr">
        <is>
          <t/>
        </is>
      </c>
    </row>
    <row r="9991" customHeight="true" ht="15.0">
      <c r="A9991" s="19" t="inlineStr">
        <is>
          <t>Servicio de asistencia técnica</t>
        </is>
      </c>
      <c r="B9991" s="19" t="inlineStr">
        <is>
          <t/>
        </is>
      </c>
      <c r="C9991" s="19" t="inlineStr">
        <is>
          <t>Gobierno Vasco</t>
        </is>
      </c>
      <c r="D9991" s="19" t="inlineStr">
        <is>
          <t/>
        </is>
      </c>
      <c r="E9991" s="19" t="inlineStr">
        <is>
          <t/>
        </is>
      </c>
      <c r="F9991" s="19" t="inlineStr">
        <is>
          <t/>
        </is>
      </c>
      <c r="G9991" s="19" t="inlineStr">
        <is>
          <t>Servicio de asistencia técnica</t>
        </is>
      </c>
      <c r="H9991" s="19" t="inlineStr">
        <is>
          <t>Servicio de asistencia técnica</t>
        </is>
      </c>
      <c r="I9991" s="19" t="inlineStr">
        <is>
          <t/>
        </is>
      </c>
      <c r="J9991" s="19" t="inlineStr">
        <is>
          <t>23/01/2026</t>
        </is>
      </c>
      <c r="K9991" s="19" t="inlineStr">
        <is>
          <t>83/2025</t>
        </is>
      </c>
      <c r="L9991" s="19" t="inlineStr">
        <is>
          <t>Adjudicación provisional / definitiva</t>
        </is>
      </c>
      <c r="M9991" s="19" t="inlineStr">
        <is>
          <t>true</t>
        </is>
      </c>
      <c r="N9991" s="19" t="inlineStr">
        <is>
          <t/>
        </is>
      </c>
      <c r="O9991" s="19" t="inlineStr">
        <is>
          <t/>
        </is>
      </c>
      <c r="P9991" s="19" t="inlineStr">
        <is>
          <t/>
        </is>
      </c>
      <c r="Q9991" s="19" t="inlineStr">
        <is>
          <t/>
        </is>
      </c>
      <c r="R9991" s="19" t="inlineStr">
        <is>
          <t/>
        </is>
      </c>
      <c r="S9991" s="19" t="inlineStr">
        <is>
          <t>https://www.contratacion.euskadi.eus/webkpe00-kpeperfi/es/contenidos/anuncio_contratacion/expcm480234/es_doc/images/Logotipo-Mancom.jpg</t>
        </is>
      </c>
      <c r="T9991" s="19" t="inlineStr">
        <is>
          <t>Mancomunidad de la Merindad de Durango</t>
        </is>
      </c>
      <c r="U9991" s="19" t="inlineStr">
        <is>
          <t>P4800001B - Mancomunidad de la Merindad de Durango</t>
        </is>
      </c>
      <c r="V9991" s="19" t="inlineStr">
        <is>
          <t>Presidente</t>
        </is>
      </c>
      <c r="W9991" s="19" t="inlineStr">
        <is>
          <t/>
        </is>
      </c>
      <c r="X9991" s="19" t="inlineStr">
        <is>
          <t/>
        </is>
      </c>
      <c r="Y9991" s="19" t="inlineStr">
        <is>
          <t/>
        </is>
      </c>
      <c r="Z9991" s="19" t="inlineStr">
        <is>
          <t>https://www.contratacion.euskadi.eus/anuncio_contratacion/servicio-asistencia-tecnica/expcm480234/webkpe00-kpesimpc/es/</t>
        </is>
      </c>
      <c r="AA9991" s="19" t="inlineStr">
        <is>
          <t>https://www.contratacion.euskadi.eus/webkpe00-kpesimpc/es/contenidos/anuncio_contratacion/expcm480234/es_doc/index.html</t>
        </is>
      </c>
      <c r="AB9991" s="19" t="inlineStr">
        <is>
          <t>https://www.contratacion.euskadi.eus/contenidos/anuncio_contratacion/expcm480234/es_doc/data/es_r01dtpd19beae5b3436fe61f8c38aa7336b5c5d5a8</t>
        </is>
      </c>
      <c r="AC9991" s="19" t="inlineStr">
        <is>
          <t>https://www.contratacion.euskadi.eus/contenidos/anuncio_contratacion/expcm480234/r01Index/expcm480234-idxContent.xml</t>
        </is>
      </c>
      <c r="AD9991" s="19" t="inlineStr">
        <is>
          <t>23/01/2026</t>
        </is>
      </c>
      <c r="AE9991" s="19" t="inlineStr">
        <is>
          <t>r01etpd15d17dae169195674a45716213ee9ae4c1f</t>
        </is>
      </c>
      <c r="AF9991" s="19" t="inlineStr">
        <is>
          <t>Mancomunidad de la Merindad de Durango</t>
        </is>
      </c>
      <c r="AG9991" s="19" t="inlineStr">
        <is>
          <t>r01etpd15d17dcce0f195674a4a2100abe657e5d8b</t>
        </is>
      </c>
      <c r="AH9991" s="19" t="inlineStr">
        <is>
          <t>Mancomunidad de la Merindad de Durango</t>
        </is>
      </c>
      <c r="AI9991" s="19" t="inlineStr">
        <is>
          <t/>
        </is>
      </c>
      <c r="AJ9991" s="19" t="inlineStr">
        <is>
          <t/>
        </is>
      </c>
    </row>
    <row r="9992" customHeight="true" ht="15.0">
      <c r="A9992" s="19" t="inlineStr">
        <is>
          <t>Servicio de mantenimiento y reparación de software</t>
        </is>
      </c>
      <c r="B9992" s="19" t="inlineStr">
        <is>
          <t/>
        </is>
      </c>
      <c r="C9992" s="19" t="inlineStr">
        <is>
          <t>Gobierno Vasco</t>
        </is>
      </c>
      <c r="D9992" s="19" t="inlineStr">
        <is>
          <t/>
        </is>
      </c>
      <c r="E9992" s="19" t="inlineStr">
        <is>
          <t/>
        </is>
      </c>
      <c r="F9992" s="19" t="inlineStr">
        <is>
          <t/>
        </is>
      </c>
      <c r="G9992" s="19" t="inlineStr">
        <is>
          <t>Servicio de mantenimiento y reparación de software</t>
        </is>
      </c>
      <c r="H9992" s="19" t="inlineStr">
        <is>
          <t>Servicio de mantenimiento y reparación de software</t>
        </is>
      </c>
      <c r="I9992" s="19" t="inlineStr">
        <is>
          <t/>
        </is>
      </c>
      <c r="J9992" s="19" t="inlineStr">
        <is>
          <t>23/01/2026</t>
        </is>
      </c>
      <c r="K9992" s="19" t="inlineStr">
        <is>
          <t>84/2025</t>
        </is>
      </c>
      <c r="L9992" s="19" t="inlineStr">
        <is>
          <t>Adjudicación provisional / definitiva</t>
        </is>
      </c>
      <c r="M9992" s="19" t="inlineStr">
        <is>
          <t>true</t>
        </is>
      </c>
      <c r="N9992" s="19" t="inlineStr">
        <is>
          <t/>
        </is>
      </c>
      <c r="O9992" s="19" t="inlineStr">
        <is>
          <t/>
        </is>
      </c>
      <c r="P9992" s="19" t="inlineStr">
        <is>
          <t/>
        </is>
      </c>
      <c r="Q9992" s="19" t="inlineStr">
        <is>
          <t/>
        </is>
      </c>
      <c r="R9992" s="19" t="inlineStr">
        <is>
          <t/>
        </is>
      </c>
      <c r="S9992" s="19" t="inlineStr">
        <is>
          <t>https://www.contratacion.euskadi.eus/webkpe00-kpeperfi/es/contenidos/anuncio_contratacion/expcm480235/es_doc/images/Logotipo-Mancom.jpg</t>
        </is>
      </c>
      <c r="T9992" s="19" t="inlineStr">
        <is>
          <t>Mancomunidad de la Merindad de Durango</t>
        </is>
      </c>
      <c r="U9992" s="19" t="inlineStr">
        <is>
          <t>P4800001B - Mancomunidad de la Merindad de Durango</t>
        </is>
      </c>
      <c r="V9992" s="19" t="inlineStr">
        <is>
          <t>Presidente</t>
        </is>
      </c>
      <c r="W9992" s="19" t="inlineStr">
        <is>
          <t/>
        </is>
      </c>
      <c r="X9992" s="19" t="inlineStr">
        <is>
          <t/>
        </is>
      </c>
      <c r="Y9992" s="19" t="inlineStr">
        <is>
          <t/>
        </is>
      </c>
      <c r="Z9992" s="19" t="inlineStr">
        <is>
          <t>https://www.contratacion.euskadi.eus/anuncio_contratacion/servicio-mantenimiento-y-reparacion-software/webkpe00-kpesimpc/es/</t>
        </is>
      </c>
      <c r="AA9992" s="19" t="inlineStr">
        <is>
          <t>https://www.contratacion.euskadi.eus/webkpe00-kpesimpc/es/contenidos/anuncio_contratacion/expcm480235/es_doc/index.html</t>
        </is>
      </c>
      <c r="AB9992" s="19" t="inlineStr">
        <is>
          <t>https://www.contratacion.euskadi.eus/contenidos/anuncio_contratacion/expcm480235/es_doc/data/es_r01dtpd19beae5daff6fe61f8c157514393fb5d292</t>
        </is>
      </c>
      <c r="AC9992" s="19" t="inlineStr">
        <is>
          <t>https://www.contratacion.euskadi.eus/contenidos/anuncio_contratacion/expcm480235/r01Index/expcm480235-idxContent.xml</t>
        </is>
      </c>
      <c r="AD9992" s="19" t="inlineStr">
        <is>
          <t>23/01/2026</t>
        </is>
      </c>
      <c r="AE9992" s="19" t="inlineStr">
        <is>
          <t>r01etpd15d17dae169195674a45716213ee9ae4c1f</t>
        </is>
      </c>
      <c r="AF9992" s="19" t="inlineStr">
        <is>
          <t>Mancomunidad de la Merindad de Durango</t>
        </is>
      </c>
      <c r="AG9992" s="19" t="inlineStr">
        <is>
          <t>r01etpd15d17dcce0f195674a4a2100abe657e5d8b</t>
        </is>
      </c>
      <c r="AH9992" s="19" t="inlineStr">
        <is>
          <t>Mancomunidad de la Merindad de Durango</t>
        </is>
      </c>
      <c r="AI9992" s="19" t="inlineStr">
        <is>
          <t/>
        </is>
      </c>
      <c r="AJ9992" s="19" t="inlineStr">
        <is>
          <t/>
        </is>
      </c>
    </row>
    <row r="9993" customHeight="true" ht="15.0">
      <c r="A9993" s="19" t="inlineStr">
        <is>
          <t>Suministro de teléfonos móviles para el personal de recogida de residuos</t>
        </is>
      </c>
      <c r="B9993" s="19" t="inlineStr">
        <is>
          <t/>
        </is>
      </c>
      <c r="C9993" s="19" t="inlineStr">
        <is>
          <t>Gobierno Vasco</t>
        </is>
      </c>
      <c r="D9993" s="19" t="inlineStr">
        <is>
          <t/>
        </is>
      </c>
      <c r="E9993" s="19" t="inlineStr">
        <is>
          <t/>
        </is>
      </c>
      <c r="F9993" s="19" t="inlineStr">
        <is>
          <t/>
        </is>
      </c>
      <c r="G9993" s="19" t="inlineStr">
        <is>
          <t>Suministro de teléfonos móviles para el personal de recogida de residuos</t>
        </is>
      </c>
      <c r="H9993" s="19" t="inlineStr">
        <is>
          <t>Suministro de teléfonos móviles para el personal de recogida de residuos</t>
        </is>
      </c>
      <c r="I9993" s="19" t="inlineStr">
        <is>
          <t/>
        </is>
      </c>
      <c r="J9993" s="19" t="inlineStr">
        <is>
          <t>23/01/2026</t>
        </is>
      </c>
      <c r="K9993" s="19" t="inlineStr">
        <is>
          <t>85/2025</t>
        </is>
      </c>
      <c r="L9993" s="19" t="inlineStr">
        <is>
          <t>Adjudicación provisional / definitiva</t>
        </is>
      </c>
      <c r="M9993" s="19" t="inlineStr">
        <is>
          <t>true</t>
        </is>
      </c>
      <c r="N9993" s="19" t="inlineStr">
        <is>
          <t/>
        </is>
      </c>
      <c r="O9993" s="19" t="inlineStr">
        <is>
          <t/>
        </is>
      </c>
      <c r="P9993" s="19" t="inlineStr">
        <is>
          <t/>
        </is>
      </c>
      <c r="Q9993" s="19" t="inlineStr">
        <is>
          <t/>
        </is>
      </c>
      <c r="R9993" s="19" t="inlineStr">
        <is>
          <t/>
        </is>
      </c>
      <c r="S9993" s="19" t="inlineStr">
        <is>
          <t>https://www.contratacion.euskadi.eus/webkpe00-kpeperfi/es/contenidos/anuncio_contratacion/expcm480236/es_doc/images/Logotipo-Mancom.jpg</t>
        </is>
      </c>
      <c r="T9993" s="19" t="inlineStr">
        <is>
          <t>Mancomunidad de la Merindad de Durango</t>
        </is>
      </c>
      <c r="U9993" s="19" t="inlineStr">
        <is>
          <t>P4800001B - Mancomunidad de la Merindad de Durango</t>
        </is>
      </c>
      <c r="V9993" s="19" t="inlineStr">
        <is>
          <t>Presidente</t>
        </is>
      </c>
      <c r="W9993" s="19" t="inlineStr">
        <is>
          <t/>
        </is>
      </c>
      <c r="X9993" s="19" t="inlineStr">
        <is>
          <t/>
        </is>
      </c>
      <c r="Y9993" s="19" t="inlineStr">
        <is>
          <t/>
        </is>
      </c>
      <c r="Z9993" s="19" t="inlineStr">
        <is>
          <t>https://www.contratacion.euskadi.eus/anuncio_contratacion/suministro-telefonos-moviles-personal-recogida-residuos/webkpe00-kpesimpc/es/</t>
        </is>
      </c>
      <c r="AA9993" s="19" t="inlineStr">
        <is>
          <t>https://www.contratacion.euskadi.eus/webkpe00-kpesimpc/es/contenidos/anuncio_contratacion/expcm480236/es_doc/index.html</t>
        </is>
      </c>
      <c r="AB9993" s="19" t="inlineStr">
        <is>
          <t>https://www.contratacion.euskadi.eus/contenidos/anuncio_contratacion/expcm480236/es_doc/data/es_r01dtpd19beae602cf6fe61f8c614cd77aca53275a</t>
        </is>
      </c>
      <c r="AC9993" s="19" t="inlineStr">
        <is>
          <t>https://www.contratacion.euskadi.eus/contenidos/anuncio_contratacion/expcm480236/r01Index/expcm480236-idxContent.xml</t>
        </is>
      </c>
      <c r="AD9993" s="19" t="inlineStr">
        <is>
          <t>23/01/2026</t>
        </is>
      </c>
      <c r="AE9993" s="19" t="inlineStr">
        <is>
          <t>r01etpd15d17dae169195674a45716213ee9ae4c1f</t>
        </is>
      </c>
      <c r="AF9993" s="19" t="inlineStr">
        <is>
          <t>Mancomunidad de la Merindad de Durango</t>
        </is>
      </c>
      <c r="AG9993" s="19" t="inlineStr">
        <is>
          <t>r01etpd15d17dcce0f195674a4a2100abe657e5d8b</t>
        </is>
      </c>
      <c r="AH9993" s="19" t="inlineStr">
        <is>
          <t>Mancomunidad de la Merindad de Durango</t>
        </is>
      </c>
      <c r="AI9993" s="19" t="inlineStr">
        <is>
          <t/>
        </is>
      </c>
      <c r="AJ9993" s="19" t="inlineStr">
        <is>
          <t/>
        </is>
      </c>
    </row>
    <row r="9994" customHeight="true" ht="15.0">
      <c r="A9994" s="19" t="inlineStr">
        <is>
          <t>Servicio de asistencia técnica</t>
        </is>
      </c>
      <c r="B9994" s="19" t="inlineStr">
        <is>
          <t/>
        </is>
      </c>
      <c r="C9994" s="19" t="inlineStr">
        <is>
          <t>Gobierno Vasco</t>
        </is>
      </c>
      <c r="D9994" s="19" t="inlineStr">
        <is>
          <t/>
        </is>
      </c>
      <c r="E9994" s="19" t="inlineStr">
        <is>
          <t/>
        </is>
      </c>
      <c r="F9994" s="19" t="inlineStr">
        <is>
          <t/>
        </is>
      </c>
      <c r="G9994" s="19" t="inlineStr">
        <is>
          <t>Servicio de asistencia técnica</t>
        </is>
      </c>
      <c r="H9994" s="19" t="inlineStr">
        <is>
          <t>Servicio de asistencia técnica</t>
        </is>
      </c>
      <c r="I9994" s="19" t="inlineStr">
        <is>
          <t/>
        </is>
      </c>
      <c r="J9994" s="19" t="inlineStr">
        <is>
          <t>23/01/2026</t>
        </is>
      </c>
      <c r="K9994" s="19" t="inlineStr">
        <is>
          <t>86/2025</t>
        </is>
      </c>
      <c r="L9994" s="19" t="inlineStr">
        <is>
          <t>Adjudicación provisional / definitiva</t>
        </is>
      </c>
      <c r="M9994" s="19" t="inlineStr">
        <is>
          <t>true</t>
        </is>
      </c>
      <c r="N9994" s="19" t="inlineStr">
        <is>
          <t/>
        </is>
      </c>
      <c r="O9994" s="19" t="inlineStr">
        <is>
          <t/>
        </is>
      </c>
      <c r="P9994" s="19" t="inlineStr">
        <is>
          <t/>
        </is>
      </c>
      <c r="Q9994" s="19" t="inlineStr">
        <is>
          <t/>
        </is>
      </c>
      <c r="R9994" s="19" t="inlineStr">
        <is>
          <t/>
        </is>
      </c>
      <c r="S9994" s="19" t="inlineStr">
        <is>
          <t>https://www.contratacion.euskadi.eus/webkpe00-kpeperfi/es/contenidos/anuncio_contratacion/expcm480237/es_doc/images/Logotipo-Mancom.jpg</t>
        </is>
      </c>
      <c r="T9994" s="19" t="inlineStr">
        <is>
          <t>Mancomunidad de la Merindad de Durango</t>
        </is>
      </c>
      <c r="U9994" s="19" t="inlineStr">
        <is>
          <t>P4800001B - Mancomunidad de la Merindad de Durango</t>
        </is>
      </c>
      <c r="V9994" s="19" t="inlineStr">
        <is>
          <t>Presidente</t>
        </is>
      </c>
      <c r="W9994" s="19" t="inlineStr">
        <is>
          <t/>
        </is>
      </c>
      <c r="X9994" s="19" t="inlineStr">
        <is>
          <t/>
        </is>
      </c>
      <c r="Y9994" s="19" t="inlineStr">
        <is>
          <t/>
        </is>
      </c>
      <c r="Z9994" s="19" t="inlineStr">
        <is>
          <t>https://www.contratacion.euskadi.eus/anuncio_contratacion/servicio-asistencia-tecnica/expcm480237/webkpe00-kpesimpc/es/</t>
        </is>
      </c>
      <c r="AA9994" s="19" t="inlineStr">
        <is>
          <t>https://www.contratacion.euskadi.eus/webkpe00-kpesimpc/es/contenidos/anuncio_contratacion/expcm480237/es_doc/index.html</t>
        </is>
      </c>
      <c r="AB9994" s="19" t="inlineStr">
        <is>
          <t>https://www.contratacion.euskadi.eus/contenidos/anuncio_contratacion/expcm480237/es_doc/data/es_r01dtpd19beae62a966fe61f8cc9cb824ab4573885</t>
        </is>
      </c>
      <c r="AC9994" s="19" t="inlineStr">
        <is>
          <t>https://www.contratacion.euskadi.eus/contenidos/anuncio_contratacion/expcm480237/r01Index/expcm480237-idxContent.xml</t>
        </is>
      </c>
      <c r="AD9994" s="19" t="inlineStr">
        <is>
          <t>23/01/2026</t>
        </is>
      </c>
      <c r="AE9994" s="19" t="inlineStr">
        <is>
          <t>r01etpd15d17dae169195674a45716213ee9ae4c1f</t>
        </is>
      </c>
      <c r="AF9994" s="19" t="inlineStr">
        <is>
          <t>Mancomunidad de la Merindad de Durango</t>
        </is>
      </c>
      <c r="AG9994" s="19" t="inlineStr">
        <is>
          <t>r01etpd15d17dcce0f195674a4a2100abe657e5d8b</t>
        </is>
      </c>
      <c r="AH9994" s="19" t="inlineStr">
        <is>
          <t>Mancomunidad de la Merindad de Durango</t>
        </is>
      </c>
      <c r="AI9994" s="19" t="inlineStr">
        <is>
          <t/>
        </is>
      </c>
      <c r="AJ9994" s="19" t="inlineStr">
        <is>
          <t/>
        </is>
      </c>
    </row>
    <row r="9995" customHeight="true" ht="15.0">
      <c r="A9995" s="19" t="inlineStr">
        <is>
          <t>Suministro de cestas de Navidad a los trabajadores</t>
        </is>
      </c>
      <c r="B9995" s="19" t="inlineStr">
        <is>
          <t/>
        </is>
      </c>
      <c r="C9995" s="19" t="inlineStr">
        <is>
          <t>Gobierno Vasco</t>
        </is>
      </c>
      <c r="D9995" s="19" t="inlineStr">
        <is>
          <t/>
        </is>
      </c>
      <c r="E9995" s="19" t="inlineStr">
        <is>
          <t/>
        </is>
      </c>
      <c r="F9995" s="19" t="inlineStr">
        <is>
          <t/>
        </is>
      </c>
      <c r="G9995" s="19" t="inlineStr">
        <is>
          <t>Suministro de cestas de Navidad a los trabajadores</t>
        </is>
      </c>
      <c r="H9995" s="19" t="inlineStr">
        <is>
          <t>Suministro de cestas de Navidad a los trabajadores</t>
        </is>
      </c>
      <c r="I9995" s="19" t="inlineStr">
        <is>
          <t/>
        </is>
      </c>
      <c r="J9995" s="19" t="inlineStr">
        <is>
          <t>23/01/2026</t>
        </is>
      </c>
      <c r="K9995" s="19" t="inlineStr">
        <is>
          <t>87/2025</t>
        </is>
      </c>
      <c r="L9995" s="19" t="inlineStr">
        <is>
          <t>Adjudicación provisional / definitiva</t>
        </is>
      </c>
      <c r="M9995" s="19" t="inlineStr">
        <is>
          <t>true</t>
        </is>
      </c>
      <c r="N9995" s="19" t="inlineStr">
        <is>
          <t/>
        </is>
      </c>
      <c r="O9995" s="19" t="inlineStr">
        <is>
          <t/>
        </is>
      </c>
      <c r="P9995" s="19" t="inlineStr">
        <is>
          <t/>
        </is>
      </c>
      <c r="Q9995" s="19" t="inlineStr">
        <is>
          <t/>
        </is>
      </c>
      <c r="R9995" s="19" t="inlineStr">
        <is>
          <t/>
        </is>
      </c>
      <c r="S9995" s="19" t="inlineStr">
        <is>
          <t>https://www.contratacion.euskadi.eus/webkpe00-kpeperfi/es/contenidos/anuncio_contratacion/expcm480238/es_doc/images/Logotipo-Mancom.jpg</t>
        </is>
      </c>
      <c r="T9995" s="19" t="inlineStr">
        <is>
          <t>Mancomunidad de la Merindad de Durango</t>
        </is>
      </c>
      <c r="U9995" s="19" t="inlineStr">
        <is>
          <t>P4800001B - Mancomunidad de la Merindad de Durango</t>
        </is>
      </c>
      <c r="V9995" s="19" t="inlineStr">
        <is>
          <t>Presidente</t>
        </is>
      </c>
      <c r="W9995" s="19" t="inlineStr">
        <is>
          <t/>
        </is>
      </c>
      <c r="X9995" s="19" t="inlineStr">
        <is>
          <t/>
        </is>
      </c>
      <c r="Y9995" s="19" t="inlineStr">
        <is>
          <t/>
        </is>
      </c>
      <c r="Z9995" s="19" t="inlineStr">
        <is>
          <t>https://www.contratacion.euskadi.eus/anuncio_contratacion/suministro-cestas-navidad-trabajadores/webkpe00-kpesimpc/es/</t>
        </is>
      </c>
      <c r="AA9995" s="19" t="inlineStr">
        <is>
          <t>https://www.contratacion.euskadi.eus/webkpe00-kpesimpc/es/contenidos/anuncio_contratacion/expcm480238/es_doc/index.html</t>
        </is>
      </c>
      <c r="AB9995" s="19" t="inlineStr">
        <is>
          <t>https://www.contratacion.euskadi.eus/contenidos/anuncio_contratacion/expcm480238/es_doc/data/es_r01dtpd19beae652ea6fe61f8cb2bbe2e7e622873f</t>
        </is>
      </c>
      <c r="AC9995" s="19" t="inlineStr">
        <is>
          <t>https://www.contratacion.euskadi.eus/contenidos/anuncio_contratacion/expcm480238/r01Index/expcm480238-idxContent.xml</t>
        </is>
      </c>
      <c r="AD9995" s="19" t="inlineStr">
        <is>
          <t>23/01/2026</t>
        </is>
      </c>
      <c r="AE9995" s="19" t="inlineStr">
        <is>
          <t>r01etpd15d17dae169195674a45716213ee9ae4c1f</t>
        </is>
      </c>
      <c r="AF9995" s="19" t="inlineStr">
        <is>
          <t>Mancomunidad de la Merindad de Durango</t>
        </is>
      </c>
      <c r="AG9995" s="19" t="inlineStr">
        <is>
          <t>r01etpd15d17dcce0f195674a4a2100abe657e5d8b</t>
        </is>
      </c>
      <c r="AH9995" s="19" t="inlineStr">
        <is>
          <t>Mancomunidad de la Merindad de Durango</t>
        </is>
      </c>
      <c r="AI9995" s="19" t="inlineStr">
        <is>
          <t/>
        </is>
      </c>
      <c r="AJ9995" s="19" t="inlineStr">
        <is>
          <t/>
        </is>
      </c>
    </row>
    <row r="9996" customHeight="true" ht="15.0">
      <c r="A9996" s="19" t="inlineStr">
        <is>
          <t>Servicio de organización de eventos culturales</t>
        </is>
      </c>
      <c r="B9996" s="19" t="inlineStr">
        <is>
          <t/>
        </is>
      </c>
      <c r="C9996" s="19" t="inlineStr">
        <is>
          <t>Gobierno Vasco</t>
        </is>
      </c>
      <c r="D9996" s="19" t="inlineStr">
        <is>
          <t/>
        </is>
      </c>
      <c r="E9996" s="19" t="inlineStr">
        <is>
          <t/>
        </is>
      </c>
      <c r="F9996" s="19" t="inlineStr">
        <is>
          <t/>
        </is>
      </c>
      <c r="G9996" s="19" t="inlineStr">
        <is>
          <t>Servicio de organización de eventos culturales</t>
        </is>
      </c>
      <c r="H9996" s="19" t="inlineStr">
        <is>
          <t>Servicio de organización de eventos culturales</t>
        </is>
      </c>
      <c r="I9996" s="19" t="inlineStr">
        <is>
          <t/>
        </is>
      </c>
      <c r="J9996" s="19" t="inlineStr">
        <is>
          <t>23/01/2026</t>
        </is>
      </c>
      <c r="K9996" s="19" t="inlineStr">
        <is>
          <t>88/2025</t>
        </is>
      </c>
      <c r="L9996" s="19" t="inlineStr">
        <is>
          <t>Adjudicación provisional / definitiva</t>
        </is>
      </c>
      <c r="M9996" s="19" t="inlineStr">
        <is>
          <t>true</t>
        </is>
      </c>
      <c r="N9996" s="19" t="inlineStr">
        <is>
          <t/>
        </is>
      </c>
      <c r="O9996" s="19" t="inlineStr">
        <is>
          <t/>
        </is>
      </c>
      <c r="P9996" s="19" t="inlineStr">
        <is>
          <t/>
        </is>
      </c>
      <c r="Q9996" s="19" t="inlineStr">
        <is>
          <t/>
        </is>
      </c>
      <c r="R9996" s="19" t="inlineStr">
        <is>
          <t/>
        </is>
      </c>
      <c r="S9996" s="19" t="inlineStr">
        <is>
          <t>https://www.contratacion.euskadi.eus/webkpe00-kpeperfi/es/contenidos/anuncio_contratacion/expcm480239/es_doc/images/Logotipo-Mancom.jpg</t>
        </is>
      </c>
      <c r="T9996" s="19" t="inlineStr">
        <is>
          <t>Mancomunidad de la Merindad de Durango</t>
        </is>
      </c>
      <c r="U9996" s="19" t="inlineStr">
        <is>
          <t>P4800001B - Mancomunidad de la Merindad de Durango</t>
        </is>
      </c>
      <c r="V9996" s="19" t="inlineStr">
        <is>
          <t>Presidente</t>
        </is>
      </c>
      <c r="W9996" s="19" t="inlineStr">
        <is>
          <t/>
        </is>
      </c>
      <c r="X9996" s="19" t="inlineStr">
        <is>
          <t/>
        </is>
      </c>
      <c r="Y9996" s="19" t="inlineStr">
        <is>
          <t/>
        </is>
      </c>
      <c r="Z9996" s="19" t="inlineStr">
        <is>
          <t>https://www.contratacion.euskadi.eus/anuncio_contratacion/servicio-organizacion-eventos-culturales/webkpe00-kpesimpc/es/</t>
        </is>
      </c>
      <c r="AA9996" s="19" t="inlineStr">
        <is>
          <t>https://www.contratacion.euskadi.eus/webkpe00-kpesimpc/es/contenidos/anuncio_contratacion/expcm480239/es_doc/index.html</t>
        </is>
      </c>
      <c r="AB9996" s="19" t="inlineStr">
        <is>
          <t>https://www.contratacion.euskadi.eus/contenidos/anuncio_contratacion/expcm480239/es_doc/data/es_r01dtpd19beaea47206fe61f8c59b8886ac17f0ac7</t>
        </is>
      </c>
      <c r="AC9996" s="19" t="inlineStr">
        <is>
          <t>https://www.contratacion.euskadi.eus/contenidos/anuncio_contratacion/expcm480239/r01Index/expcm480239-idxContent.xml</t>
        </is>
      </c>
      <c r="AD9996" s="19" t="inlineStr">
        <is>
          <t>23/01/2026</t>
        </is>
      </c>
      <c r="AE9996" s="19" t="inlineStr">
        <is>
          <t>r01etpd15d17dae169195674a45716213ee9ae4c1f</t>
        </is>
      </c>
      <c r="AF9996" s="19" t="inlineStr">
        <is>
          <t>Mancomunidad de la Merindad de Durango</t>
        </is>
      </c>
      <c r="AG9996" s="19" t="inlineStr">
        <is>
          <t>r01etpd15d17dcce0f195674a4a2100abe657e5d8b</t>
        </is>
      </c>
      <c r="AH9996" s="19" t="inlineStr">
        <is>
          <t>Mancomunidad de la Merindad de Durango</t>
        </is>
      </c>
      <c r="AI9996" s="19" t="inlineStr">
        <is>
          <t/>
        </is>
      </c>
      <c r="AJ9996" s="19" t="inlineStr">
        <is>
          <t/>
        </is>
      </c>
    </row>
    <row r="9997" customHeight="true" ht="15.0">
      <c r="A9997" s="19" t="inlineStr">
        <is>
          <t>Servicio de restaurante y suministro de comidas</t>
        </is>
      </c>
      <c r="B9997" s="19" t="inlineStr">
        <is>
          <t/>
        </is>
      </c>
      <c r="C9997" s="19" t="inlineStr">
        <is>
          <t>Gobierno Vasco</t>
        </is>
      </c>
      <c r="D9997" s="19" t="inlineStr">
        <is>
          <t/>
        </is>
      </c>
      <c r="E9997" s="19" t="inlineStr">
        <is>
          <t/>
        </is>
      </c>
      <c r="F9997" s="19" t="inlineStr">
        <is>
          <t/>
        </is>
      </c>
      <c r="G9997" s="19" t="inlineStr">
        <is>
          <t>Servicio de restaurante y suministro de comidas</t>
        </is>
      </c>
      <c r="H9997" s="19" t="inlineStr">
        <is>
          <t>Servicio de restaurante y suministro de comidas</t>
        </is>
      </c>
      <c r="I9997" s="19" t="inlineStr">
        <is>
          <t/>
        </is>
      </c>
      <c r="J9997" s="19" t="inlineStr">
        <is>
          <t>23/01/2026</t>
        </is>
      </c>
      <c r="K9997" s="19" t="inlineStr">
        <is>
          <t>89/2025</t>
        </is>
      </c>
      <c r="L9997" s="19" t="inlineStr">
        <is>
          <t>Adjudicación provisional / definitiva</t>
        </is>
      </c>
      <c r="M9997" s="19" t="inlineStr">
        <is>
          <t>true</t>
        </is>
      </c>
      <c r="N9997" s="19" t="inlineStr">
        <is>
          <t/>
        </is>
      </c>
      <c r="O9997" s="19" t="inlineStr">
        <is>
          <t/>
        </is>
      </c>
      <c r="P9997" s="19" t="inlineStr">
        <is>
          <t/>
        </is>
      </c>
      <c r="Q9997" s="19" t="inlineStr">
        <is>
          <t/>
        </is>
      </c>
      <c r="R9997" s="19" t="inlineStr">
        <is>
          <t/>
        </is>
      </c>
      <c r="S9997" s="19" t="inlineStr">
        <is>
          <t>https://www.contratacion.euskadi.eus/webkpe00-kpeperfi/es/contenidos/anuncio_contratacion/expcm480240/es_doc/images/Logotipo-Mancom.jpg</t>
        </is>
      </c>
      <c r="T9997" s="19" t="inlineStr">
        <is>
          <t>Mancomunidad de la Merindad de Durango</t>
        </is>
      </c>
      <c r="U9997" s="19" t="inlineStr">
        <is>
          <t>P4800001B - Mancomunidad de la Merindad de Durango</t>
        </is>
      </c>
      <c r="V9997" s="19" t="inlineStr">
        <is>
          <t>Presidente</t>
        </is>
      </c>
      <c r="W9997" s="19" t="inlineStr">
        <is>
          <t/>
        </is>
      </c>
      <c r="X9997" s="19" t="inlineStr">
        <is>
          <t/>
        </is>
      </c>
      <c r="Y9997" s="19" t="inlineStr">
        <is>
          <t/>
        </is>
      </c>
      <c r="Z9997" s="19" t="inlineStr">
        <is>
          <t>https://www.contratacion.euskadi.eus/anuncio_contratacion/servicio-restaurante-y-suministro-comidas/webkpe00-kpesimpc/es/</t>
        </is>
      </c>
      <c r="AA9997" s="19" t="inlineStr">
        <is>
          <t>https://www.contratacion.euskadi.eus/webkpe00-kpesimpc/es/contenidos/anuncio_contratacion/expcm480240/es_doc/index.html</t>
        </is>
      </c>
      <c r="AB9997" s="19" t="inlineStr">
        <is>
          <t>https://www.contratacion.euskadi.eus/contenidos/anuncio_contratacion/expcm480240/es_doc/data/es_r01dtpd19beaea6eb96fe61f8cbae3e03950b8e301</t>
        </is>
      </c>
      <c r="AC9997" s="19" t="inlineStr">
        <is>
          <t>https://www.contratacion.euskadi.eus/contenidos/anuncio_contratacion/expcm480240/r01Index/expcm480240-idxContent.xml</t>
        </is>
      </c>
      <c r="AD9997" s="19" t="inlineStr">
        <is>
          <t>23/01/2026</t>
        </is>
      </c>
      <c r="AE9997" s="19" t="inlineStr">
        <is>
          <t>r01etpd15d17dae169195674a45716213ee9ae4c1f</t>
        </is>
      </c>
      <c r="AF9997" s="19" t="inlineStr">
        <is>
          <t>Mancomunidad de la Merindad de Durango</t>
        </is>
      </c>
      <c r="AG9997" s="19" t="inlineStr">
        <is>
          <t>r01etpd15d17dcce0f195674a4a2100abe657e5d8b</t>
        </is>
      </c>
      <c r="AH9997" s="19" t="inlineStr">
        <is>
          <t>Mancomunidad de la Merindad de Durango</t>
        </is>
      </c>
      <c r="AI9997" s="19" t="inlineStr">
        <is>
          <t/>
        </is>
      </c>
      <c r="AJ9997" s="19" t="inlineStr">
        <is>
          <t/>
        </is>
      </c>
    </row>
    <row r="9998" customHeight="true" ht="15.0">
      <c r="A9998" s="19" t="inlineStr">
        <is>
          <t>Servicio de mantenimiento y reparación de equípo informático</t>
        </is>
      </c>
      <c r="B9998" s="19" t="inlineStr">
        <is>
          <t/>
        </is>
      </c>
      <c r="C9998" s="19" t="inlineStr">
        <is>
          <t>Gobierno Vasco</t>
        </is>
      </c>
      <c r="D9998" s="19" t="inlineStr">
        <is>
          <t/>
        </is>
      </c>
      <c r="E9998" s="19" t="inlineStr">
        <is>
          <t/>
        </is>
      </c>
      <c r="F9998" s="19" t="inlineStr">
        <is>
          <t/>
        </is>
      </c>
      <c r="G9998" s="19" t="inlineStr">
        <is>
          <t>Servicio de mantenimiento y reparación de equípo informático</t>
        </is>
      </c>
      <c r="H9998" s="19" t="inlineStr">
        <is>
          <t>Servicio de mantenimiento y reparación de equípo informático</t>
        </is>
      </c>
      <c r="I9998" s="19" t="inlineStr">
        <is>
          <t/>
        </is>
      </c>
      <c r="J9998" s="19" t="inlineStr">
        <is>
          <t>23/01/2026</t>
        </is>
      </c>
      <c r="K9998" s="19" t="inlineStr">
        <is>
          <t>90/2025</t>
        </is>
      </c>
      <c r="L9998" s="19" t="inlineStr">
        <is>
          <t>Adjudicación provisional / definitiva</t>
        </is>
      </c>
      <c r="M9998" s="19" t="inlineStr">
        <is>
          <t>true</t>
        </is>
      </c>
      <c r="N9998" s="19" t="inlineStr">
        <is>
          <t/>
        </is>
      </c>
      <c r="O9998" s="19" t="inlineStr">
        <is>
          <t/>
        </is>
      </c>
      <c r="P9998" s="19" t="inlineStr">
        <is>
          <t/>
        </is>
      </c>
      <c r="Q9998" s="19" t="inlineStr">
        <is>
          <t/>
        </is>
      </c>
      <c r="R9998" s="19" t="inlineStr">
        <is>
          <t/>
        </is>
      </c>
      <c r="S9998" s="19" t="inlineStr">
        <is>
          <t>https://www.contratacion.euskadi.eus/webkpe00-kpeperfi/es/contenidos/anuncio_contratacion/expcm480241/es_doc/images/Logotipo-Mancom.jpg</t>
        </is>
      </c>
      <c r="T9998" s="19" t="inlineStr">
        <is>
          <t>Mancomunidad de la Merindad de Durango</t>
        </is>
      </c>
      <c r="U9998" s="19" t="inlineStr">
        <is>
          <t>P4800001B - Mancomunidad de la Merindad de Durango</t>
        </is>
      </c>
      <c r="V9998" s="19" t="inlineStr">
        <is>
          <t>Presidente</t>
        </is>
      </c>
      <c r="W9998" s="19" t="inlineStr">
        <is>
          <t/>
        </is>
      </c>
      <c r="X9998" s="19" t="inlineStr">
        <is>
          <t/>
        </is>
      </c>
      <c r="Y9998" s="19" t="inlineStr">
        <is>
          <t/>
        </is>
      </c>
      <c r="Z9998" s="19" t="inlineStr">
        <is>
          <t>https://www.contratacion.euskadi.eus/anuncio_contratacion/servicio-mantenimiento-y-reparacion-equipo-informatico/webkpe00-kpesimpc/es/</t>
        </is>
      </c>
      <c r="AA9998" s="19" t="inlineStr">
        <is>
          <t>https://www.contratacion.euskadi.eus/webkpe00-kpesimpc/es/contenidos/anuncio_contratacion/expcm480241/es_doc/index.html</t>
        </is>
      </c>
      <c r="AB9998" s="19" t="inlineStr">
        <is>
          <t>https://www.contratacion.euskadi.eus/contenidos/anuncio_contratacion/expcm480241/es_doc/data/es_r01dtpd19beaea96c76fe61f8caf108970f036be61</t>
        </is>
      </c>
      <c r="AC9998" s="19" t="inlineStr">
        <is>
          <t>https://www.contratacion.euskadi.eus/contenidos/anuncio_contratacion/expcm480241/r01Index/expcm480241-idxContent.xml</t>
        </is>
      </c>
      <c r="AD9998" s="19" t="inlineStr">
        <is>
          <t>23/01/2026</t>
        </is>
      </c>
      <c r="AE9998" s="19" t="inlineStr">
        <is>
          <t>r01etpd15d17dae169195674a45716213ee9ae4c1f</t>
        </is>
      </c>
      <c r="AF9998" s="19" t="inlineStr">
        <is>
          <t>Mancomunidad de la Merindad de Durango</t>
        </is>
      </c>
      <c r="AG9998" s="19" t="inlineStr">
        <is>
          <t>r01etpd15d17dcce0f195674a4a2100abe657e5d8b</t>
        </is>
      </c>
      <c r="AH9998" s="19" t="inlineStr">
        <is>
          <t>Mancomunidad de la Merindad de Durango</t>
        </is>
      </c>
      <c r="AI9998" s="19" t="inlineStr">
        <is>
          <t/>
        </is>
      </c>
      <c r="AJ9998" s="19" t="inlineStr">
        <is>
          <t/>
        </is>
      </c>
    </row>
    <row r="9999" customHeight="true" ht="15.0">
      <c r="A9999" s="19" t="inlineStr">
        <is>
          <t>Servicio de publicidad y de marketing</t>
        </is>
      </c>
      <c r="B9999" s="19" t="inlineStr">
        <is>
          <t/>
        </is>
      </c>
      <c r="C9999" s="19" t="inlineStr">
        <is>
          <t>Gobierno Vasco</t>
        </is>
      </c>
      <c r="D9999" s="19" t="inlineStr">
        <is>
          <t/>
        </is>
      </c>
      <c r="E9999" s="19" t="inlineStr">
        <is>
          <t/>
        </is>
      </c>
      <c r="F9999" s="19" t="inlineStr">
        <is>
          <t/>
        </is>
      </c>
      <c r="G9999" s="19" t="inlineStr">
        <is>
          <t>Servicio de publicidad y de marketing</t>
        </is>
      </c>
      <c r="H9999" s="19" t="inlineStr">
        <is>
          <t>Servicio de publicidad y de marketing</t>
        </is>
      </c>
      <c r="I9999" s="19" t="inlineStr">
        <is>
          <t/>
        </is>
      </c>
      <c r="J9999" s="19" t="inlineStr">
        <is>
          <t>23/01/2026</t>
        </is>
      </c>
      <c r="K9999" s="19" t="inlineStr">
        <is>
          <t>91/2025</t>
        </is>
      </c>
      <c r="L9999" s="19" t="inlineStr">
        <is>
          <t>Adjudicación provisional / definitiva</t>
        </is>
      </c>
      <c r="M9999" s="19" t="inlineStr">
        <is>
          <t>true</t>
        </is>
      </c>
      <c r="N9999" s="19" t="inlineStr">
        <is>
          <t/>
        </is>
      </c>
      <c r="O9999" s="19" t="inlineStr">
        <is>
          <t/>
        </is>
      </c>
      <c r="P9999" s="19" t="inlineStr">
        <is>
          <t/>
        </is>
      </c>
      <c r="Q9999" s="19" t="inlineStr">
        <is>
          <t/>
        </is>
      </c>
      <c r="R9999" s="19" t="inlineStr">
        <is>
          <t/>
        </is>
      </c>
      <c r="S9999" s="19" t="inlineStr">
        <is>
          <t>https://www.contratacion.euskadi.eus/webkpe00-kpeperfi/es/contenidos/anuncio_contratacion/expcm480242/es_doc/images/Logotipo-Mancom.jpg</t>
        </is>
      </c>
      <c r="T9999" s="19" t="inlineStr">
        <is>
          <t>Mancomunidad de la Merindad de Durango</t>
        </is>
      </c>
      <c r="U9999" s="19" t="inlineStr">
        <is>
          <t>P4800001B - Mancomunidad de la Merindad de Durango</t>
        </is>
      </c>
      <c r="V9999" s="19" t="inlineStr">
        <is>
          <t>Presidente</t>
        </is>
      </c>
      <c r="W9999" s="19" t="inlineStr">
        <is>
          <t/>
        </is>
      </c>
      <c r="X9999" s="19" t="inlineStr">
        <is>
          <t/>
        </is>
      </c>
      <c r="Y9999" s="19" t="inlineStr">
        <is>
          <t/>
        </is>
      </c>
      <c r="Z9999" s="19" t="inlineStr">
        <is>
          <t>https://www.contratacion.euskadi.eus/anuncio_contratacion/servicio-publicidad-y-marketing/expcm480242/webkpe00-kpesimpc/es/</t>
        </is>
      </c>
      <c r="AA9999" s="19" t="inlineStr">
        <is>
          <t>https://www.contratacion.euskadi.eus/webkpe00-kpesimpc/es/contenidos/anuncio_contratacion/expcm480242/es_doc/index.html</t>
        </is>
      </c>
      <c r="AB9999" s="19" t="inlineStr">
        <is>
          <t>https://www.contratacion.euskadi.eus/contenidos/anuncio_contratacion/expcm480242/es_doc/data/es_r01dtpd19beaeabe776fe61f8c2236942d36a59aca</t>
        </is>
      </c>
      <c r="AC9999" s="19" t="inlineStr">
        <is>
          <t>https://www.contratacion.euskadi.eus/contenidos/anuncio_contratacion/expcm480242/r01Index/expcm480242-idxContent.xml</t>
        </is>
      </c>
      <c r="AD9999" s="19" t="inlineStr">
        <is>
          <t>23/01/2026</t>
        </is>
      </c>
      <c r="AE9999" s="19" t="inlineStr">
        <is>
          <t>r01etpd15d17dae169195674a45716213ee9ae4c1f</t>
        </is>
      </c>
      <c r="AF9999" s="19" t="inlineStr">
        <is>
          <t>Mancomunidad de la Merindad de Durango</t>
        </is>
      </c>
      <c r="AG9999" s="19" t="inlineStr">
        <is>
          <t>r01etpd15d17dcce0f195674a4a2100abe657e5d8b</t>
        </is>
      </c>
      <c r="AH9999" s="19" t="inlineStr">
        <is>
          <t>Mancomunidad de la Merindad de Durango</t>
        </is>
      </c>
      <c r="AI9999" s="19" t="inlineStr">
        <is>
          <t/>
        </is>
      </c>
      <c r="AJ9999" s="19" t="inlineStr">
        <is>
          <t/>
        </is>
      </c>
    </row>
    <row r="10000" customHeight="true" ht="15.0">
      <c r="A10000" s="19" t="inlineStr">
        <is>
          <t>Servicio de reparación de sistema eléctrico del velódromo</t>
        </is>
      </c>
      <c r="B10000" s="19" t="inlineStr">
        <is>
          <t/>
        </is>
      </c>
      <c r="C10000" s="19" t="inlineStr">
        <is>
          <t>Gobierno Vasco</t>
        </is>
      </c>
      <c r="D10000" s="19" t="inlineStr">
        <is>
          <t/>
        </is>
      </c>
      <c r="E10000" s="19" t="inlineStr">
        <is>
          <t/>
        </is>
      </c>
      <c r="F10000" s="19" t="inlineStr">
        <is>
          <t/>
        </is>
      </c>
      <c r="G10000" s="19" t="inlineStr">
        <is>
          <t>Servicio de reparación de sistema eléctrico del velódromo</t>
        </is>
      </c>
      <c r="H10000" s="19" t="inlineStr">
        <is>
          <t>Servicio de reparación de sistema eléctrico del velódromo</t>
        </is>
      </c>
      <c r="I10000" s="19" t="inlineStr">
        <is>
          <t/>
        </is>
      </c>
      <c r="J10000" s="19" t="inlineStr">
        <is>
          <t>23/01/2026</t>
        </is>
      </c>
      <c r="K10000" s="19" t="inlineStr">
        <is>
          <t>92/2025</t>
        </is>
      </c>
      <c r="L10000" s="19" t="inlineStr">
        <is>
          <t>Adjudicación provisional / definitiva</t>
        </is>
      </c>
      <c r="M10000" s="19" t="inlineStr">
        <is>
          <t>true</t>
        </is>
      </c>
      <c r="N10000" s="19" t="inlineStr">
        <is>
          <t/>
        </is>
      </c>
      <c r="O10000" s="19" t="inlineStr">
        <is>
          <t/>
        </is>
      </c>
      <c r="P10000" s="19" t="inlineStr">
        <is>
          <t/>
        </is>
      </c>
      <c r="Q10000" s="19" t="inlineStr">
        <is>
          <t/>
        </is>
      </c>
      <c r="R10000" s="19" t="inlineStr">
        <is>
          <t/>
        </is>
      </c>
      <c r="S10000" s="19" t="inlineStr">
        <is>
          <t>https://www.contratacion.euskadi.eus/webkpe00-kpeperfi/es/contenidos/anuncio_contratacion/expcm480243/es_doc/images/Logotipo-Mancom.jpg</t>
        </is>
      </c>
      <c r="T10000" s="19" t="inlineStr">
        <is>
          <t>Mancomunidad de la Merindad de Durango</t>
        </is>
      </c>
      <c r="U10000" s="19" t="inlineStr">
        <is>
          <t>P4800001B - Mancomunidad de la Merindad de Durango</t>
        </is>
      </c>
      <c r="V10000" s="19" t="inlineStr">
        <is>
          <t>Presidente</t>
        </is>
      </c>
      <c r="W10000" s="19" t="inlineStr">
        <is>
          <t/>
        </is>
      </c>
      <c r="X10000" s="19" t="inlineStr">
        <is>
          <t/>
        </is>
      </c>
      <c r="Y10000" s="19" t="inlineStr">
        <is>
          <t/>
        </is>
      </c>
      <c r="Z10000" s="19" t="inlineStr">
        <is>
          <t>https://www.contratacion.euskadi.eus/anuncio_contratacion/servicio-reparacion-sistema-electrico-del-velodromo/webkpe00-kpesimpc/es/</t>
        </is>
      </c>
      <c r="AA10000" s="19" t="inlineStr">
        <is>
          <t>https://www.contratacion.euskadi.eus/webkpe00-kpesimpc/es/contenidos/anuncio_contratacion/expcm480243/es_doc/index.html</t>
        </is>
      </c>
      <c r="AB10000" s="19" t="inlineStr">
        <is>
          <t>https://www.contratacion.euskadi.eus/contenidos/anuncio_contratacion/expcm480243/es_doc/data/es_r01dtpd019beaeae6e76fe61f8c858f1303de1219e</t>
        </is>
      </c>
      <c r="AC10000" s="19" t="inlineStr">
        <is>
          <t>https://www.contratacion.euskadi.eus/contenidos/anuncio_contratacion/expcm480243/r01Index/expcm480243-idxContent.xml</t>
        </is>
      </c>
      <c r="AD10000" s="19" t="inlineStr">
        <is>
          <t>23/01/2026</t>
        </is>
      </c>
      <c r="AE10000" s="19" t="inlineStr">
        <is>
          <t>r01etpd15d17dae169195674a45716213ee9ae4c1f</t>
        </is>
      </c>
      <c r="AF10000" s="19" t="inlineStr">
        <is>
          <t>Mancomunidad de la Merindad de Durango</t>
        </is>
      </c>
      <c r="AG10000" s="19" t="inlineStr">
        <is>
          <t>r01etpd15d17dcce0f195674a4a2100abe657e5d8b</t>
        </is>
      </c>
      <c r="AH10000" s="19" t="inlineStr">
        <is>
          <t>Mancomunidad de la Merindad de Durango</t>
        </is>
      </c>
      <c r="AI10000" s="19" t="inlineStr">
        <is>
          <t/>
        </is>
      </c>
      <c r="AJ10000" s="19" t="inlineStr">
        <is>
          <t/>
        </is>
      </c>
    </row>
    <row r="10001" customHeight="true" ht="15.0">
      <c r="A10001" s="19" t="inlineStr">
        <is>
          <t>Suministro de ordenador para el técnico de personal</t>
        </is>
      </c>
      <c r="B10001" s="19" t="inlineStr">
        <is>
          <t/>
        </is>
      </c>
      <c r="C10001" s="19" t="inlineStr">
        <is>
          <t>Gobierno Vasco</t>
        </is>
      </c>
      <c r="D10001" s="19" t="inlineStr">
        <is>
          <t/>
        </is>
      </c>
      <c r="E10001" s="19" t="inlineStr">
        <is>
          <t/>
        </is>
      </c>
      <c r="F10001" s="19" t="inlineStr">
        <is>
          <t/>
        </is>
      </c>
      <c r="G10001" s="19" t="inlineStr">
        <is>
          <t>Suministro de ordenador para el técnico de personal</t>
        </is>
      </c>
      <c r="H10001" s="19" t="inlineStr">
        <is>
          <t>Suministro de ordenador para el técnico de personal</t>
        </is>
      </c>
      <c r="I10001" s="19" t="inlineStr">
        <is>
          <t/>
        </is>
      </c>
      <c r="J10001" s="19" t="inlineStr">
        <is>
          <t>23/01/2026</t>
        </is>
      </c>
      <c r="K10001" s="19" t="inlineStr">
        <is>
          <t>93/2025</t>
        </is>
      </c>
      <c r="L10001" s="19" t="inlineStr">
        <is>
          <t>Adjudicación provisional / definitiva</t>
        </is>
      </c>
      <c r="M10001" s="19" t="inlineStr">
        <is>
          <t>true</t>
        </is>
      </c>
      <c r="N10001" s="19" t="inlineStr">
        <is>
          <t/>
        </is>
      </c>
      <c r="O10001" s="19" t="inlineStr">
        <is>
          <t/>
        </is>
      </c>
      <c r="P10001" s="19" t="inlineStr">
        <is>
          <t/>
        </is>
      </c>
      <c r="Q10001" s="19" t="inlineStr">
        <is>
          <t/>
        </is>
      </c>
      <c r="R10001" s="19" t="inlineStr">
        <is>
          <t/>
        </is>
      </c>
      <c r="S10001" s="19" t="inlineStr">
        <is>
          <t>https://www.contratacion.euskadi.eus/webkpe00-kpeperfi/es/contenidos/anuncio_contratacion/expcm480244/es_doc/images/Logotipo-Mancom.jpg</t>
        </is>
      </c>
      <c r="T10001" s="19" t="inlineStr">
        <is>
          <t>Mancomunidad de la Merindad de Durango</t>
        </is>
      </c>
      <c r="U10001" s="19" t="inlineStr">
        <is>
          <t>P4800001B - Mancomunidad de la Merindad de Durango</t>
        </is>
      </c>
      <c r="V10001" s="19" t="inlineStr">
        <is>
          <t>Presidente</t>
        </is>
      </c>
      <c r="W10001" s="19" t="inlineStr">
        <is>
          <t/>
        </is>
      </c>
      <c r="X10001" s="19" t="inlineStr">
        <is>
          <t/>
        </is>
      </c>
      <c r="Y10001" s="19" t="inlineStr">
        <is>
          <t/>
        </is>
      </c>
      <c r="Z10001" s="19" t="inlineStr">
        <is>
          <t>https://www.contratacion.euskadi.eus/anuncio_contratacion/suministro-ordenador-tecnico-personal/webkpe00-kpesimpc/es/</t>
        </is>
      </c>
      <c r="AA10001" s="19" t="inlineStr">
        <is>
          <t>https://www.contratacion.euskadi.eus/webkpe00-kpesimpc/es/contenidos/anuncio_contratacion/expcm480244/es_doc/index.html</t>
        </is>
      </c>
      <c r="AB10001" s="19" t="inlineStr">
        <is>
          <t>https://www.contratacion.euskadi.eus/contenidos/anuncio_contratacion/expcm480244/es_doc/data/es_r01dtpd19beaeedaeb6fe61f8c5bfab368a9f29421</t>
        </is>
      </c>
      <c r="AC10001" s="19" t="inlineStr">
        <is>
          <t>https://www.contratacion.euskadi.eus/contenidos/anuncio_contratacion/expcm480244/r01Index/expcm480244-idxContent.xml</t>
        </is>
      </c>
      <c r="AD10001" s="19" t="inlineStr">
        <is>
          <t>23/01/2026</t>
        </is>
      </c>
      <c r="AE10001" s="19" t="inlineStr">
        <is>
          <t>r01etpd15d17dae169195674a45716213ee9ae4c1f</t>
        </is>
      </c>
      <c r="AF10001" s="19" t="inlineStr">
        <is>
          <t>Mancomunidad de la Merindad de Durango</t>
        </is>
      </c>
      <c r="AG10001" s="19" t="inlineStr">
        <is>
          <t>r01etpd15d17dcce0f195674a4a2100abe657e5d8b</t>
        </is>
      </c>
      <c r="AH10001" s="19" t="inlineStr">
        <is>
          <t>Mancomunidad de la Merindad de Durango</t>
        </is>
      </c>
      <c r="AI10001" s="19" t="inlineStr">
        <is>
          <t/>
        </is>
      </c>
      <c r="AJ10001" s="19" t="inlineStr">
        <is>
          <t/>
        </is>
      </c>
    </row>
    <row r="10002" customHeight="true" ht="15.0">
      <c r="A10002" s="21" t="inlineStr">
        <is>
          <t>Suministro y reparación de cristalera rota en el trinkete</t>
        </is>
      </c>
      <c r="B10002" s="21" t="inlineStr">
        <is>
          <t/>
        </is>
      </c>
      <c r="C10002" s="21" t="inlineStr">
        <is>
          <t>Gobierno Vasco</t>
        </is>
      </c>
      <c r="D10002" s="21" t="inlineStr">
        <is>
          <t/>
        </is>
      </c>
      <c r="E10002" s="21" t="inlineStr">
        <is>
          <t/>
        </is>
      </c>
      <c r="F10002" s="21" t="inlineStr">
        <is>
          <t/>
        </is>
      </c>
      <c r="G10002" s="21" t="inlineStr">
        <is>
          <t>Suministro y reparación de cristalera rota en el trinkete</t>
        </is>
      </c>
      <c r="H10002" s="21" t="inlineStr">
        <is>
          <t>Suministro y reparación de cristalera rota en el trinkete</t>
        </is>
      </c>
      <c r="I10002" s="21" t="inlineStr">
        <is>
          <t/>
        </is>
      </c>
      <c r="J10002" s="21" t="inlineStr">
        <is>
          <t>23/01/2026</t>
        </is>
      </c>
      <c r="K10002" s="21" t="inlineStr">
        <is>
          <t>94/2025</t>
        </is>
      </c>
      <c r="L10002" s="21" t="inlineStr">
        <is>
          <t>Adjudicación provisional / definitiva</t>
        </is>
      </c>
      <c r="M10002" s="21" t="inlineStr">
        <is>
          <t>true</t>
        </is>
      </c>
      <c r="N10002" s="21" t="inlineStr">
        <is>
          <t/>
        </is>
      </c>
      <c r="O10002" s="21" t="inlineStr">
        <is>
          <t/>
        </is>
      </c>
      <c r="P10002" s="21" t="inlineStr">
        <is>
          <t/>
        </is>
      </c>
      <c r="Q10002" s="21" t="inlineStr">
        <is>
          <t/>
        </is>
      </c>
      <c r="R10002" s="21" t="inlineStr">
        <is>
          <t/>
        </is>
      </c>
      <c r="S10002" s="21" t="inlineStr">
        <is>
          <t>https://www.contratacion.euskadi.eus/webkpe00-kpeperfi/es/contenidos/anuncio_contratacion/expcm480245/es_doc/images/Logotipo-Mancom.jpg</t>
        </is>
      </c>
      <c r="T10002" s="21" t="inlineStr">
        <is>
          <t>Mancomunidad de la Merindad de Durango</t>
        </is>
      </c>
      <c r="U10002" s="21" t="inlineStr">
        <is>
          <t>P4800001B - Mancomunidad de la Merindad de Durango</t>
        </is>
      </c>
      <c r="V10002" s="21" t="inlineStr">
        <is>
          <t>Presidente</t>
        </is>
      </c>
      <c r="W10002" s="21" t="inlineStr">
        <is>
          <t/>
        </is>
      </c>
      <c r="X10002" s="21" t="inlineStr">
        <is>
          <t/>
        </is>
      </c>
      <c r="Y10002" s="21" t="inlineStr">
        <is>
          <t/>
        </is>
      </c>
      <c r="Z10002" s="21" t="inlineStr">
        <is>
          <t>https://www.contratacion.euskadi.eus/anuncio_contratacion/suministro-y-reparacion-cristalera-rota-trinkete/webkpe00-kpesimpc/es/</t>
        </is>
      </c>
      <c r="AA10002" s="21" t="inlineStr">
        <is>
          <t>https://www.contratacion.euskadi.eus/webkpe00-kpesimpc/es/contenidos/anuncio_contratacion/expcm480245/es_doc/index.html</t>
        </is>
      </c>
      <c r="AB10002" s="21" t="inlineStr">
        <is>
          <t>https://www.contratacion.euskadi.eus/contenidos/anuncio_contratacion/expcm480245/es_doc/data/es_r01dtpd19beaef02576fe61f8c8b56670554515596</t>
        </is>
      </c>
      <c r="AC10002" s="21" t="inlineStr">
        <is>
          <t>https://www.contratacion.euskadi.eus/contenidos/anuncio_contratacion/expcm480245/r01Index/expcm480245-idxContent.xml</t>
        </is>
      </c>
      <c r="AD10002" s="21" t="inlineStr">
        <is>
          <t>23/01/2026</t>
        </is>
      </c>
      <c r="AE10002" s="21" t="inlineStr">
        <is>
          <t>r01etpd15d17dae169195674a45716213ee9ae4c1f</t>
        </is>
      </c>
      <c r="AF10002" s="21" t="inlineStr">
        <is>
          <t>Mancomunidad de la Merindad de Durango</t>
        </is>
      </c>
      <c r="AG10002" s="21" t="inlineStr">
        <is>
          <t>r01etpd15d17dcce0f195674a4a2100abe657e5d8b</t>
        </is>
      </c>
      <c r="AH10002" s="21" t="inlineStr">
        <is>
          <t>Mancomunidad de la Merindad de Durango</t>
        </is>
      </c>
      <c r="AI10002" s="21" t="inlineStr">
        <is>
          <t/>
        </is>
      </c>
      <c r="AJ10002" s="21" t="inlineStr">
        <is>
          <t/>
        </is>
      </c>
    </row>
    <row r="10003" customHeight="true" ht="15.0">
      <c r="A10003" s="21" t="inlineStr">
        <is>
          <t>Suministro de tarjetas electrónicas para velódromo</t>
        </is>
      </c>
      <c r="B10003" s="21" t="inlineStr">
        <is>
          <t/>
        </is>
      </c>
      <c r="C10003" s="21" t="inlineStr">
        <is>
          <t>Gobierno Vasco</t>
        </is>
      </c>
      <c r="D10003" s="21" t="inlineStr">
        <is>
          <t/>
        </is>
      </c>
      <c r="E10003" s="21" t="inlineStr">
        <is>
          <t/>
        </is>
      </c>
      <c r="F10003" s="21" t="inlineStr">
        <is>
          <t/>
        </is>
      </c>
      <c r="G10003" s="21" t="inlineStr">
        <is>
          <t>Suministro de tarjetas electrónicas para velódromo</t>
        </is>
      </c>
      <c r="H10003" s="21" t="inlineStr">
        <is>
          <t>Suministro de tarjetas electrónicas para velódromo</t>
        </is>
      </c>
      <c r="I10003" s="21" t="inlineStr">
        <is>
          <t/>
        </is>
      </c>
      <c r="J10003" s="21" t="inlineStr">
        <is>
          <t>23/01/2026</t>
        </is>
      </c>
      <c r="K10003" s="21" t="inlineStr">
        <is>
          <t>95/2025</t>
        </is>
      </c>
      <c r="L10003" s="21" t="inlineStr">
        <is>
          <t>Adjudicación provisional / definitiva</t>
        </is>
      </c>
      <c r="M10003" s="21" t="inlineStr">
        <is>
          <t>true</t>
        </is>
      </c>
      <c r="N10003" s="21" t="inlineStr">
        <is>
          <t/>
        </is>
      </c>
      <c r="O10003" s="21" t="inlineStr">
        <is>
          <t/>
        </is>
      </c>
      <c r="P10003" s="21" t="inlineStr">
        <is>
          <t/>
        </is>
      </c>
      <c r="Q10003" s="21" t="inlineStr">
        <is>
          <t/>
        </is>
      </c>
      <c r="R10003" s="21" t="inlineStr">
        <is>
          <t/>
        </is>
      </c>
      <c r="S10003" s="21" t="inlineStr">
        <is>
          <t>https://www.contratacion.euskadi.eus/webkpe00-kpeperfi/es/contenidos/anuncio_contratacion/expcm480246/es_doc/images/Logotipo-Mancom.jpg</t>
        </is>
      </c>
      <c r="T10003" s="21" t="inlineStr">
        <is>
          <t>Mancomunidad de la Merindad de Durango</t>
        </is>
      </c>
      <c r="U10003" s="21" t="inlineStr">
        <is>
          <t>P4800001B - Mancomunidad de la Merindad de Durango</t>
        </is>
      </c>
      <c r="V10003" s="21" t="inlineStr">
        <is>
          <t>Presidente</t>
        </is>
      </c>
      <c r="W10003" s="21" t="inlineStr">
        <is>
          <t/>
        </is>
      </c>
      <c r="X10003" s="21" t="inlineStr">
        <is>
          <t/>
        </is>
      </c>
      <c r="Y10003" s="21" t="inlineStr">
        <is>
          <t/>
        </is>
      </c>
      <c r="Z10003" s="21" t="inlineStr">
        <is>
          <t>https://www.contratacion.euskadi.eus/anuncio_contratacion/suministro-tarjetas-electronicas-velodromo/webkpe00-kpesimpc/es/</t>
        </is>
      </c>
      <c r="AA10003" s="21" t="inlineStr">
        <is>
          <t>https://www.contratacion.euskadi.eus/webkpe00-kpesimpc/es/contenidos/anuncio_contratacion/expcm480246/es_doc/index.html</t>
        </is>
      </c>
      <c r="AB10003" s="21" t="inlineStr">
        <is>
          <t>https://www.contratacion.euskadi.eus/contenidos/anuncio_contratacion/expcm480246/es_doc/data/es_r01dtpd19beaef2a206fe61f8c1d578c258684c7a7</t>
        </is>
      </c>
      <c r="AC10003" s="21" t="inlineStr">
        <is>
          <t>https://www.contratacion.euskadi.eus/contenidos/anuncio_contratacion/expcm480246/r01Index/expcm480246-idxContent.xml</t>
        </is>
      </c>
      <c r="AD10003" s="21" t="inlineStr">
        <is>
          <t>23/01/2026</t>
        </is>
      </c>
      <c r="AE10003" s="21" t="inlineStr">
        <is>
          <t>r01etpd15d17dae169195674a45716213ee9ae4c1f</t>
        </is>
      </c>
      <c r="AF10003" s="21" t="inlineStr">
        <is>
          <t>Mancomunidad de la Merindad de Durango</t>
        </is>
      </c>
      <c r="AG10003" s="21" t="inlineStr">
        <is>
          <t>r01etpd15d17dcce0f195674a4a2100abe657e5d8b</t>
        </is>
      </c>
      <c r="AH10003" s="21" t="inlineStr">
        <is>
          <t>Mancomunidad de la Merindad de Durango</t>
        </is>
      </c>
      <c r="AI10003" s="21" t="inlineStr">
        <is>
          <t/>
        </is>
      </c>
      <c r="AJ10003" s="21" t="inlineStr">
        <is>
          <t/>
        </is>
      </c>
    </row>
    <row r="10004" customHeight="true" ht="15.0">
      <c r="A10004" s="21" t="inlineStr">
        <is>
          <t>Servicio de sustitución de bombas en el trinkete</t>
        </is>
      </c>
      <c r="B10004" s="21" t="inlineStr">
        <is>
          <t/>
        </is>
      </c>
      <c r="C10004" s="21" t="inlineStr">
        <is>
          <t>Gobierno Vasco</t>
        </is>
      </c>
      <c r="D10004" s="21" t="inlineStr">
        <is>
          <t/>
        </is>
      </c>
      <c r="E10004" s="21" t="inlineStr">
        <is>
          <t/>
        </is>
      </c>
      <c r="F10004" s="21" t="inlineStr">
        <is>
          <t/>
        </is>
      </c>
      <c r="G10004" s="21" t="inlineStr">
        <is>
          <t>Servicio de sustitución de bombas en el trinkete</t>
        </is>
      </c>
      <c r="H10004" s="21" t="inlineStr">
        <is>
          <t>Servicio de sustitución de bombas en el trinkete</t>
        </is>
      </c>
      <c r="I10004" s="21" t="inlineStr">
        <is>
          <t/>
        </is>
      </c>
      <c r="J10004" s="21" t="inlineStr">
        <is>
          <t>23/01/2026</t>
        </is>
      </c>
      <c r="K10004" s="21" t="inlineStr">
        <is>
          <t>96/2025</t>
        </is>
      </c>
      <c r="L10004" s="21" t="inlineStr">
        <is>
          <t>Adjudicación provisional / definitiva</t>
        </is>
      </c>
      <c r="M10004" s="21" t="inlineStr">
        <is>
          <t>true</t>
        </is>
      </c>
      <c r="N10004" s="21" t="inlineStr">
        <is>
          <t/>
        </is>
      </c>
      <c r="O10004" s="21" t="inlineStr">
        <is>
          <t/>
        </is>
      </c>
      <c r="P10004" s="21" t="inlineStr">
        <is>
          <t/>
        </is>
      </c>
      <c r="Q10004" s="21" t="inlineStr">
        <is>
          <t/>
        </is>
      </c>
      <c r="R10004" s="21" t="inlineStr">
        <is>
          <t/>
        </is>
      </c>
      <c r="S10004" s="21" t="inlineStr">
        <is>
          <t>https://www.contratacion.euskadi.eus/webkpe00-kpeperfi/es/contenidos/anuncio_contratacion/expcm480247/es_doc/images/Logotipo-Mancom.jpg</t>
        </is>
      </c>
      <c r="T10004" s="21" t="inlineStr">
        <is>
          <t>Mancomunidad de la Merindad de Durango</t>
        </is>
      </c>
      <c r="U10004" s="21" t="inlineStr">
        <is>
          <t>P4800001B - Mancomunidad de la Merindad de Durango</t>
        </is>
      </c>
      <c r="V10004" s="21" t="inlineStr">
        <is>
          <t>Presidente</t>
        </is>
      </c>
      <c r="W10004" s="21" t="inlineStr">
        <is>
          <t/>
        </is>
      </c>
      <c r="X10004" s="21" t="inlineStr">
        <is>
          <t/>
        </is>
      </c>
      <c r="Y10004" s="21" t="inlineStr">
        <is>
          <t/>
        </is>
      </c>
      <c r="Z10004" s="21" t="inlineStr">
        <is>
          <t>https://www.contratacion.euskadi.eus/anuncio_contratacion/servicio-sustitucion-bombas-trinkete/webkpe00-kpesimpc/es/</t>
        </is>
      </c>
      <c r="AA10004" s="21" t="inlineStr">
        <is>
          <t>https://www.contratacion.euskadi.eus/webkpe00-kpesimpc/es/contenidos/anuncio_contratacion/expcm480247/es_doc/index.html</t>
        </is>
      </c>
      <c r="AB10004" s="21" t="inlineStr">
        <is>
          <t>https://www.contratacion.euskadi.eus/contenidos/anuncio_contratacion/expcm480247/es_doc/data/es_r01dtpd19beaef52236fe61f8c6a72ac0511778125</t>
        </is>
      </c>
      <c r="AC10004" s="21" t="inlineStr">
        <is>
          <t>https://www.contratacion.euskadi.eus/contenidos/anuncio_contratacion/expcm480247/r01Index/expcm480247-idxContent.xml</t>
        </is>
      </c>
      <c r="AD10004" s="21" t="inlineStr">
        <is>
          <t>23/01/2026</t>
        </is>
      </c>
      <c r="AE10004" s="21" t="inlineStr">
        <is>
          <t>r01etpd15d17dae169195674a45716213ee9ae4c1f</t>
        </is>
      </c>
      <c r="AF10004" s="21" t="inlineStr">
        <is>
          <t>Mancomunidad de la Merindad de Durango</t>
        </is>
      </c>
      <c r="AG10004" s="21" t="inlineStr">
        <is>
          <t>r01etpd15d17dcce0f195674a4a2100abe657e5d8b</t>
        </is>
      </c>
      <c r="AH10004" s="21" t="inlineStr">
        <is>
          <t>Mancomunidad de la Merindad de Durango</t>
        </is>
      </c>
      <c r="AI10004" s="21" t="inlineStr">
        <is>
          <t/>
        </is>
      </c>
      <c r="AJ10004" s="21" t="inlineStr">
        <is>
          <t/>
        </is>
      </c>
    </row>
    <row r="10005" customHeight="true" ht="15.0">
      <c r="A10005" s="21" t="inlineStr">
        <is>
          <t>Servicio de revisión y puesta en marcha de camiones de recogida de residuos</t>
        </is>
      </c>
      <c r="B10005" s="21" t="inlineStr">
        <is>
          <t/>
        </is>
      </c>
      <c r="C10005" s="21" t="inlineStr">
        <is>
          <t>Gobierno Vasco</t>
        </is>
      </c>
      <c r="D10005" s="21" t="inlineStr">
        <is>
          <t/>
        </is>
      </c>
      <c r="E10005" s="21" t="inlineStr">
        <is>
          <t/>
        </is>
      </c>
      <c r="F10005" s="21" t="inlineStr">
        <is>
          <t/>
        </is>
      </c>
      <c r="G10005" s="21" t="inlineStr">
        <is>
          <t>Servicio de revisión y puesta en marcha de camiones de recogida de residuos</t>
        </is>
      </c>
      <c r="H10005" s="21" t="inlineStr">
        <is>
          <t>Servicio de revisión y puesta en marcha de camiones de recogida de residuos</t>
        </is>
      </c>
      <c r="I10005" s="21" t="inlineStr">
        <is>
          <t/>
        </is>
      </c>
      <c r="J10005" s="21" t="inlineStr">
        <is>
          <t>23/01/2026</t>
        </is>
      </c>
      <c r="K10005" s="21" t="inlineStr">
        <is>
          <t>97/2025</t>
        </is>
      </c>
      <c r="L10005" s="21" t="inlineStr">
        <is>
          <t>Adjudicación provisional / definitiva</t>
        </is>
      </c>
      <c r="M10005" s="21" t="inlineStr">
        <is>
          <t>true</t>
        </is>
      </c>
      <c r="N10005" s="21" t="inlineStr">
        <is>
          <t/>
        </is>
      </c>
      <c r="O10005" s="21" t="inlineStr">
        <is>
          <t/>
        </is>
      </c>
      <c r="P10005" s="21" t="inlineStr">
        <is>
          <t/>
        </is>
      </c>
      <c r="Q10005" s="21" t="inlineStr">
        <is>
          <t/>
        </is>
      </c>
      <c r="R10005" s="21" t="inlineStr">
        <is>
          <t/>
        </is>
      </c>
      <c r="S10005" s="21" t="inlineStr">
        <is>
          <t>https://www.contratacion.euskadi.eus/webkpe00-kpeperfi/es/contenidos/anuncio_contratacion/expcm480248/es_doc/images/Logotipo-Mancom.jpg</t>
        </is>
      </c>
      <c r="T10005" s="21" t="inlineStr">
        <is>
          <t>Mancomunidad de la Merindad de Durango</t>
        </is>
      </c>
      <c r="U10005" s="21" t="inlineStr">
        <is>
          <t>P4800001B - Mancomunidad de la Merindad de Durango</t>
        </is>
      </c>
      <c r="V10005" s="21" t="inlineStr">
        <is>
          <t>Presidente</t>
        </is>
      </c>
      <c r="W10005" s="21" t="inlineStr">
        <is>
          <t/>
        </is>
      </c>
      <c r="X10005" s="21" t="inlineStr">
        <is>
          <t/>
        </is>
      </c>
      <c r="Y10005" s="21" t="inlineStr">
        <is>
          <t/>
        </is>
      </c>
      <c r="Z10005" s="21" t="inlineStr">
        <is>
          <t>https://www.contratacion.euskadi.eus/anuncio_contratacion/servicio-revision-y-puesta-marcha-camiones-recogida-residuos/webkpe00-kpesimpc/es/</t>
        </is>
      </c>
      <c r="AA10005" s="21" t="inlineStr">
        <is>
          <t>https://www.contratacion.euskadi.eus/webkpe00-kpesimpc/es/contenidos/anuncio_contratacion/expcm480248/es_doc/index.html</t>
        </is>
      </c>
      <c r="AB10005" s="21" t="inlineStr">
        <is>
          <t>https://www.contratacion.euskadi.eus/contenidos/anuncio_contratacion/expcm480248/es_doc/data/es_r01dtpd19beaef7ba16fe61f8cff79e40f8fbfb029</t>
        </is>
      </c>
      <c r="AC10005" s="21" t="inlineStr">
        <is>
          <t>https://www.contratacion.euskadi.eus/contenidos/anuncio_contratacion/expcm480248/r01Index/expcm480248-idxContent.xml</t>
        </is>
      </c>
      <c r="AD10005" s="21" t="inlineStr">
        <is>
          <t>23/01/2026</t>
        </is>
      </c>
      <c r="AE10005" s="21" t="inlineStr">
        <is>
          <t>r01etpd15d17dae169195674a45716213ee9ae4c1f</t>
        </is>
      </c>
      <c r="AF10005" s="21" t="inlineStr">
        <is>
          <t>Mancomunidad de la Merindad de Durango</t>
        </is>
      </c>
      <c r="AG10005" s="21" t="inlineStr">
        <is>
          <t>r01etpd15d17dcce0f195674a4a2100abe657e5d8b</t>
        </is>
      </c>
      <c r="AH10005" s="21" t="inlineStr">
        <is>
          <t>Mancomunidad de la Merindad de Durango</t>
        </is>
      </c>
      <c r="AI10005" s="21" t="inlineStr">
        <is>
          <t/>
        </is>
      </c>
      <c r="AJ10005" s="21" t="inlineStr">
        <is>
          <t/>
        </is>
      </c>
    </row>
    <row r="10006" customHeight="true" ht="15.0">
      <c r="A10006" s="21" t="inlineStr">
        <is>
          <t>Suministro hidrolimpiadora para el servicio de recogida de residuos</t>
        </is>
      </c>
      <c r="B10006" s="21" t="inlineStr">
        <is>
          <t/>
        </is>
      </c>
      <c r="C10006" s="21" t="inlineStr">
        <is>
          <t>Gobierno Vasco</t>
        </is>
      </c>
      <c r="D10006" s="21" t="inlineStr">
        <is>
          <t/>
        </is>
      </c>
      <c r="E10006" s="21" t="inlineStr">
        <is>
          <t/>
        </is>
      </c>
      <c r="F10006" s="21" t="inlineStr">
        <is>
          <t/>
        </is>
      </c>
      <c r="G10006" s="21" t="inlineStr">
        <is>
          <t>Suministro hidrolimpiadora para el servicio de recogida de residuos</t>
        </is>
      </c>
      <c r="H10006" s="21" t="inlineStr">
        <is>
          <t>Suministro hidrolimpiadora para el servicio de recogida de residuos</t>
        </is>
      </c>
      <c r="I10006" s="21" t="inlineStr">
        <is>
          <t/>
        </is>
      </c>
      <c r="J10006" s="21" t="inlineStr">
        <is>
          <t>23/01/2026</t>
        </is>
      </c>
      <c r="K10006" s="21" t="inlineStr">
        <is>
          <t>98/2025</t>
        </is>
      </c>
      <c r="L10006" s="21" t="inlineStr">
        <is>
          <t>Adjudicación provisional / definitiva</t>
        </is>
      </c>
      <c r="M10006" s="21" t="inlineStr">
        <is>
          <t>true</t>
        </is>
      </c>
      <c r="N10006" s="21" t="inlineStr">
        <is>
          <t/>
        </is>
      </c>
      <c r="O10006" s="21" t="inlineStr">
        <is>
          <t/>
        </is>
      </c>
      <c r="P10006" s="21" t="inlineStr">
        <is>
          <t/>
        </is>
      </c>
      <c r="Q10006" s="21" t="inlineStr">
        <is>
          <t/>
        </is>
      </c>
      <c r="R10006" s="21" t="inlineStr">
        <is>
          <t/>
        </is>
      </c>
      <c r="S10006" s="21" t="inlineStr">
        <is>
          <t>https://www.contratacion.euskadi.eus/webkpe00-kpeperfi/es/contenidos/anuncio_contratacion/expcm480249/es_doc/images/Logotipo-Mancom.jpg</t>
        </is>
      </c>
      <c r="T10006" s="21" t="inlineStr">
        <is>
          <t>Mancomunidad de la Merindad de Durango</t>
        </is>
      </c>
      <c r="U10006" s="21" t="inlineStr">
        <is>
          <t>P4800001B - Mancomunidad de la Merindad de Durango</t>
        </is>
      </c>
      <c r="V10006" s="21" t="inlineStr">
        <is>
          <t>Presidente</t>
        </is>
      </c>
      <c r="W10006" s="21" t="inlineStr">
        <is>
          <t/>
        </is>
      </c>
      <c r="X10006" s="21" t="inlineStr">
        <is>
          <t/>
        </is>
      </c>
      <c r="Y10006" s="21" t="inlineStr">
        <is>
          <t/>
        </is>
      </c>
      <c r="Z10006" s="21" t="inlineStr">
        <is>
          <t>https://www.contratacion.euskadi.eus/anuncio_contratacion/suministro-hidrolimpiadora-servicio-recogida-residuos/webkpe00-kpesimpc/es/</t>
        </is>
      </c>
      <c r="AA10006" s="21" t="inlineStr">
        <is>
          <t>https://www.contratacion.euskadi.eus/webkpe00-kpesimpc/es/contenidos/anuncio_contratacion/expcm480249/es_doc/index.html</t>
        </is>
      </c>
      <c r="AB10006" s="21" t="inlineStr">
        <is>
          <t>https://www.contratacion.euskadi.eus/contenidos/anuncio_contratacion/expcm480249/es_doc/data/es_r01dtpd19beaf36e956fe61f8c3076be2fec59c77d</t>
        </is>
      </c>
      <c r="AC10006" s="21" t="inlineStr">
        <is>
          <t>https://www.contratacion.euskadi.eus/contenidos/anuncio_contratacion/expcm480249/r01Index/expcm480249-idxContent.xml</t>
        </is>
      </c>
      <c r="AD10006" s="21" t="inlineStr">
        <is>
          <t>23/01/2026</t>
        </is>
      </c>
      <c r="AE10006" s="21" t="inlineStr">
        <is>
          <t>r01etpd15d17dae169195674a45716213ee9ae4c1f</t>
        </is>
      </c>
      <c r="AF10006" s="21" t="inlineStr">
        <is>
          <t>Mancomunidad de la Merindad de Durango</t>
        </is>
      </c>
      <c r="AG10006" s="21" t="inlineStr">
        <is>
          <t>r01etpd15d17dcce0f195674a4a2100abe657e5d8b</t>
        </is>
      </c>
      <c r="AH10006" s="21" t="inlineStr">
        <is>
          <t>Mancomunidad de la Merindad de Durango</t>
        </is>
      </c>
      <c r="AI10006" s="21" t="inlineStr">
        <is>
          <t/>
        </is>
      </c>
      <c r="AJ10006" s="21" t="inlineStr">
        <is>
          <t/>
        </is>
      </c>
    </row>
    <row r="10007" customHeight="true" ht="15.0">
      <c r="A10007" s="21" t="inlineStr">
        <is>
          <t>Servicio de gestión de la formación del curso de Monitor de Tiempo libre</t>
        </is>
      </c>
      <c r="B10007" s="21" t="inlineStr">
        <is>
          <t/>
        </is>
      </c>
      <c r="C10007" s="21" t="inlineStr">
        <is>
          <t>Gobierno Vasco</t>
        </is>
      </c>
      <c r="D10007" s="21" t="inlineStr">
        <is>
          <t/>
        </is>
      </c>
      <c r="E10007" s="21" t="inlineStr">
        <is>
          <t/>
        </is>
      </c>
      <c r="F10007" s="21" t="inlineStr">
        <is>
          <t/>
        </is>
      </c>
      <c r="G10007" s="21" t="inlineStr">
        <is>
          <t>Servicio de gestión de la formación del curso de Monitor de Tiempo libre</t>
        </is>
      </c>
      <c r="H10007" s="21" t="inlineStr">
        <is>
          <t>Servicio de gestión de la formación del curso de Monitor de Tiempo libre</t>
        </is>
      </c>
      <c r="I10007" s="21" t="inlineStr">
        <is>
          <t/>
        </is>
      </c>
      <c r="J10007" s="21" t="inlineStr">
        <is>
          <t>23/01/2026</t>
        </is>
      </c>
      <c r="K10007" s="21" t="inlineStr">
        <is>
          <t>99/2025</t>
        </is>
      </c>
      <c r="L10007" s="21" t="inlineStr">
        <is>
          <t>Adjudicación provisional / definitiva</t>
        </is>
      </c>
      <c r="M10007" s="21" t="inlineStr">
        <is>
          <t>true</t>
        </is>
      </c>
      <c r="N10007" s="21" t="inlineStr">
        <is>
          <t/>
        </is>
      </c>
      <c r="O10007" s="21" t="inlineStr">
        <is>
          <t/>
        </is>
      </c>
      <c r="P10007" s="21" t="inlineStr">
        <is>
          <t/>
        </is>
      </c>
      <c r="Q10007" s="21" t="inlineStr">
        <is>
          <t/>
        </is>
      </c>
      <c r="R10007" s="21" t="inlineStr">
        <is>
          <t/>
        </is>
      </c>
      <c r="S10007" s="21" t="inlineStr">
        <is>
          <t>https://www.contratacion.euskadi.eus/webkpe00-kpeperfi/es/contenidos/anuncio_contratacion/expcm480250/es_doc/images/Logotipo-Mancom.jpg</t>
        </is>
      </c>
      <c r="T10007" s="21" t="inlineStr">
        <is>
          <t>Mancomunidad de la Merindad de Durango</t>
        </is>
      </c>
      <c r="U10007" s="21" t="inlineStr">
        <is>
          <t>P4800001B - Mancomunidad de la Merindad de Durango</t>
        </is>
      </c>
      <c r="V10007" s="21" t="inlineStr">
        <is>
          <t>Presidente</t>
        </is>
      </c>
      <c r="W10007" s="21" t="inlineStr">
        <is>
          <t/>
        </is>
      </c>
      <c r="X10007" s="21" t="inlineStr">
        <is>
          <t/>
        </is>
      </c>
      <c r="Y10007" s="21" t="inlineStr">
        <is>
          <t/>
        </is>
      </c>
      <c r="Z10007" s="21" t="inlineStr">
        <is>
          <t>https://www.contratacion.euskadi.eus/anuncio_contratacion/servicio-gestion-formacion-del-curso-monitor-tiempo-libre/webkpe00-kpesimpc/es/</t>
        </is>
      </c>
      <c r="AA10007" s="21" t="inlineStr">
        <is>
          <t>https://www.contratacion.euskadi.eus/webkpe00-kpesimpc/es/contenidos/anuncio_contratacion/expcm480250/es_doc/index.html</t>
        </is>
      </c>
      <c r="AB10007" s="21" t="inlineStr">
        <is>
          <t>https://www.contratacion.euskadi.eus/contenidos/anuncio_contratacion/expcm480250/es_doc/data/es_r01dtpd19beaf396766fe61f8cb4bb79a7de0be3c3</t>
        </is>
      </c>
      <c r="AC10007" s="21" t="inlineStr">
        <is>
          <t>https://www.contratacion.euskadi.eus/contenidos/anuncio_contratacion/expcm480250/r01Index/expcm480250-idxContent.xml</t>
        </is>
      </c>
      <c r="AD10007" s="21" t="inlineStr">
        <is>
          <t>23/01/2026</t>
        </is>
      </c>
      <c r="AE10007" s="21" t="inlineStr">
        <is>
          <t>r01etpd15d17dae169195674a45716213ee9ae4c1f</t>
        </is>
      </c>
      <c r="AF10007" s="21" t="inlineStr">
        <is>
          <t>Mancomunidad de la Merindad de Durango</t>
        </is>
      </c>
      <c r="AG10007" s="21" t="inlineStr">
        <is>
          <t>r01etpd15d17dcce0f195674a4a2100abe657e5d8b</t>
        </is>
      </c>
      <c r="AH10007" s="21" t="inlineStr">
        <is>
          <t>Mancomunidad de la Merindad de Durango</t>
        </is>
      </c>
      <c r="AI10007" s="21" t="inlineStr">
        <is>
          <t/>
        </is>
      </c>
      <c r="AJ10007" s="21" t="inlineStr">
        <is>
          <t/>
        </is>
      </c>
    </row>
    <row r="10008" customHeight="true" ht="15.0">
      <c r="A10008" s="21" t="inlineStr">
        <is>
          <t>Servicio de formación técnica de personas en situación de soledad no deseada</t>
        </is>
      </c>
      <c r="B10008" s="21" t="inlineStr">
        <is>
          <t/>
        </is>
      </c>
      <c r="C10008" s="21" t="inlineStr">
        <is>
          <t>Gobierno Vasco</t>
        </is>
      </c>
      <c r="D10008" s="21" t="inlineStr">
        <is>
          <t/>
        </is>
      </c>
      <c r="E10008" s="21" t="inlineStr">
        <is>
          <t/>
        </is>
      </c>
      <c r="F10008" s="21" t="inlineStr">
        <is>
          <t/>
        </is>
      </c>
      <c r="G10008" s="21" t="inlineStr">
        <is>
          <t>Servicio de formación técnica de personas en situación de soledad no deseada</t>
        </is>
      </c>
      <c r="H10008" s="21" t="inlineStr">
        <is>
          <t>Servicio de formación técnica de personas en situación de soledad no deseada</t>
        </is>
      </c>
      <c r="I10008" s="21" t="inlineStr">
        <is>
          <t/>
        </is>
      </c>
      <c r="J10008" s="21" t="inlineStr">
        <is>
          <t>23/01/2026</t>
        </is>
      </c>
      <c r="K10008" s="21" t="inlineStr">
        <is>
          <t>100/2025</t>
        </is>
      </c>
      <c r="L10008" s="21" t="inlineStr">
        <is>
          <t>Adjudicación provisional / definitiva</t>
        </is>
      </c>
      <c r="M10008" s="21" t="inlineStr">
        <is>
          <t>true</t>
        </is>
      </c>
      <c r="N10008" s="21" t="inlineStr">
        <is>
          <t/>
        </is>
      </c>
      <c r="O10008" s="21" t="inlineStr">
        <is>
          <t/>
        </is>
      </c>
      <c r="P10008" s="21" t="inlineStr">
        <is>
          <t/>
        </is>
      </c>
      <c r="Q10008" s="21" t="inlineStr">
        <is>
          <t/>
        </is>
      </c>
      <c r="R10008" s="21" t="inlineStr">
        <is>
          <t/>
        </is>
      </c>
      <c r="S10008" s="21" t="inlineStr">
        <is>
          <t>https://www.contratacion.euskadi.eus/webkpe00-kpeperfi/es/contenidos/anuncio_contratacion/expcm480251/es_doc/images/Logotipo-Mancom.jpg</t>
        </is>
      </c>
      <c r="T10008" s="21" t="inlineStr">
        <is>
          <t>Mancomunidad de la Merindad de Durango</t>
        </is>
      </c>
      <c r="U10008" s="21" t="inlineStr">
        <is>
          <t>P4800001B - Mancomunidad de la Merindad de Durango</t>
        </is>
      </c>
      <c r="V10008" s="21" t="inlineStr">
        <is>
          <t>Presidente</t>
        </is>
      </c>
      <c r="W10008" s="21" t="inlineStr">
        <is>
          <t/>
        </is>
      </c>
      <c r="X10008" s="21" t="inlineStr">
        <is>
          <t/>
        </is>
      </c>
      <c r="Y10008" s="21" t="inlineStr">
        <is>
          <t/>
        </is>
      </c>
      <c r="Z10008" s="21" t="inlineStr">
        <is>
          <t>https://www.contratacion.euskadi.eus/anuncio_contratacion/servicio-formacion-tecnica-personas-situacion-soledad-no-deseada/webkpe00-kpesimpc/es/</t>
        </is>
      </c>
      <c r="AA10008" s="21" t="inlineStr">
        <is>
          <t>https://www.contratacion.euskadi.eus/webkpe00-kpesimpc/es/contenidos/anuncio_contratacion/expcm480251/es_doc/index.html</t>
        </is>
      </c>
      <c r="AB10008" s="21" t="inlineStr">
        <is>
          <t>https://www.contratacion.euskadi.eus/contenidos/anuncio_contratacion/expcm480251/es_doc/data/es_r01dtpd19beaf3be806fe61f8c8344a19e542219d1</t>
        </is>
      </c>
      <c r="AC10008" s="21" t="inlineStr">
        <is>
          <t>https://www.contratacion.euskadi.eus/contenidos/anuncio_contratacion/expcm480251/r01Index/expcm480251-idxContent.xml</t>
        </is>
      </c>
      <c r="AD10008" s="21" t="inlineStr">
        <is>
          <t>23/01/2026</t>
        </is>
      </c>
      <c r="AE10008" s="21" t="inlineStr">
        <is>
          <t>r01etpd15d17dae169195674a45716213ee9ae4c1f</t>
        </is>
      </c>
      <c r="AF10008" s="21" t="inlineStr">
        <is>
          <t>Mancomunidad de la Merindad de Durango</t>
        </is>
      </c>
      <c r="AG10008" s="21" t="inlineStr">
        <is>
          <t>r01etpd15d17dcce0f195674a4a2100abe657e5d8b</t>
        </is>
      </c>
      <c r="AH10008" s="21" t="inlineStr">
        <is>
          <t>Mancomunidad de la Merindad de Durango</t>
        </is>
      </c>
      <c r="AI10008" s="21" t="inlineStr">
        <is>
          <t/>
        </is>
      </c>
      <c r="AJ10008" s="21" t="inlineStr">
        <is>
          <t/>
        </is>
      </c>
    </row>
    <row r="10009" customHeight="true" ht="15.0">
      <c r="A10009" s="21" t="inlineStr">
        <is>
          <t>Servicio de orientación de personas en situación de soledad no deseada</t>
        </is>
      </c>
      <c r="B10009" s="21" t="inlineStr">
        <is>
          <t/>
        </is>
      </c>
      <c r="C10009" s="21" t="inlineStr">
        <is>
          <t>Gobierno Vasco</t>
        </is>
      </c>
      <c r="D10009" s="21" t="inlineStr">
        <is>
          <t/>
        </is>
      </c>
      <c r="E10009" s="21" t="inlineStr">
        <is>
          <t/>
        </is>
      </c>
      <c r="F10009" s="21" t="inlineStr">
        <is>
          <t/>
        </is>
      </c>
      <c r="G10009" s="21" t="inlineStr">
        <is>
          <t>Servicio de orientación de personas en situación de soledad no deseada</t>
        </is>
      </c>
      <c r="H10009" s="21" t="inlineStr">
        <is>
          <t>Servicio de orientación de personas en situación de soledad no deseada</t>
        </is>
      </c>
      <c r="I10009" s="21" t="inlineStr">
        <is>
          <t/>
        </is>
      </c>
      <c r="J10009" s="21" t="inlineStr">
        <is>
          <t>23/01/2026</t>
        </is>
      </c>
      <c r="K10009" s="21" t="inlineStr">
        <is>
          <t>101/2025</t>
        </is>
      </c>
      <c r="L10009" s="21" t="inlineStr">
        <is>
          <t>Adjudicación provisional / definitiva</t>
        </is>
      </c>
      <c r="M10009" s="21" t="inlineStr">
        <is>
          <t>true</t>
        </is>
      </c>
      <c r="N10009" s="21" t="inlineStr">
        <is>
          <t/>
        </is>
      </c>
      <c r="O10009" s="21" t="inlineStr">
        <is>
          <t/>
        </is>
      </c>
      <c r="P10009" s="21" t="inlineStr">
        <is>
          <t/>
        </is>
      </c>
      <c r="Q10009" s="21" t="inlineStr">
        <is>
          <t/>
        </is>
      </c>
      <c r="R10009" s="21" t="inlineStr">
        <is>
          <t/>
        </is>
      </c>
      <c r="S10009" s="21" t="inlineStr">
        <is>
          <t>https://www.contratacion.euskadi.eus/webkpe00-kpeperfi/es/contenidos/anuncio_contratacion/expcm480252/es_doc/images/Logotipo-Mancom.jpg</t>
        </is>
      </c>
      <c r="T10009" s="21" t="inlineStr">
        <is>
          <t>Mancomunidad de la Merindad de Durango</t>
        </is>
      </c>
      <c r="U10009" s="21" t="inlineStr">
        <is>
          <t>P4800001B - Mancomunidad de la Merindad de Durango</t>
        </is>
      </c>
      <c r="V10009" s="21" t="inlineStr">
        <is>
          <t>Presidente</t>
        </is>
      </c>
      <c r="W10009" s="21" t="inlineStr">
        <is>
          <t/>
        </is>
      </c>
      <c r="X10009" s="21" t="inlineStr">
        <is>
          <t/>
        </is>
      </c>
      <c r="Y10009" s="21" t="inlineStr">
        <is>
          <t/>
        </is>
      </c>
      <c r="Z10009" s="21" t="inlineStr">
        <is>
          <t>https://www.contratacion.euskadi.eus/anuncio_contratacion/servicio-orientacion-personas-situacion-soledad-no-deseada/webkpe00-kpesimpc/es/</t>
        </is>
      </c>
      <c r="AA10009" s="21" t="inlineStr">
        <is>
          <t>https://www.contratacion.euskadi.eus/webkpe00-kpesimpc/es/contenidos/anuncio_contratacion/expcm480252/es_doc/index.html</t>
        </is>
      </c>
      <c r="AB10009" s="21" t="inlineStr">
        <is>
          <t>https://www.contratacion.euskadi.eus/contenidos/anuncio_contratacion/expcm480252/es_doc/data/es_r01dtpd019beaf3e74c6fe61f8c594274d6132b82b</t>
        </is>
      </c>
      <c r="AC10009" s="21" t="inlineStr">
        <is>
          <t>https://www.contratacion.euskadi.eus/contenidos/anuncio_contratacion/expcm480252/r01Index/expcm480252-idxContent.xml</t>
        </is>
      </c>
      <c r="AD10009" s="21" t="inlineStr">
        <is>
          <t>23/01/2026</t>
        </is>
      </c>
      <c r="AE10009" s="21" t="inlineStr">
        <is>
          <t>r01etpd15d17dae169195674a45716213ee9ae4c1f</t>
        </is>
      </c>
      <c r="AF10009" s="21" t="inlineStr">
        <is>
          <t>Mancomunidad de la Merindad de Durango</t>
        </is>
      </c>
      <c r="AG10009" s="21" t="inlineStr">
        <is>
          <t>r01etpd15d17dcce0f195674a4a2100abe657e5d8b</t>
        </is>
      </c>
      <c r="AH10009" s="21" t="inlineStr">
        <is>
          <t>Mancomunidad de la Merindad de Durango</t>
        </is>
      </c>
      <c r="AI10009" s="21" t="inlineStr">
        <is>
          <t/>
        </is>
      </c>
      <c r="AJ10009" s="21" t="inlineStr">
        <is>
          <t/>
        </is>
      </c>
    </row>
    <row r="10010" customHeight="true" ht="15.0">
      <c r="A10010" s="21" t="inlineStr">
        <is>
          <t>Servicio de realización de reconocimientos médicos a trabajadores conratados en Plan de Empleo</t>
        </is>
      </c>
      <c r="B10010" s="21" t="inlineStr">
        <is>
          <t/>
        </is>
      </c>
      <c r="C10010" s="21" t="inlineStr">
        <is>
          <t>Gobierno Vasco</t>
        </is>
      </c>
      <c r="D10010" s="21" t="inlineStr">
        <is>
          <t/>
        </is>
      </c>
      <c r="E10010" s="21" t="inlineStr">
        <is>
          <t/>
        </is>
      </c>
      <c r="F10010" s="21" t="inlineStr">
        <is>
          <t/>
        </is>
      </c>
      <c r="G10010" s="21" t="inlineStr">
        <is>
          <t>Servicio de realización de reconocimientos médicos a trabajadores conratados en Plan de Empleo</t>
        </is>
      </c>
      <c r="H10010" s="21" t="inlineStr">
        <is>
          <t>Servicio de realización de reconocimientos médicos a trabajadores conratados en Plan de Empleo</t>
        </is>
      </c>
      <c r="I10010" s="21" t="inlineStr">
        <is>
          <t/>
        </is>
      </c>
      <c r="J10010" s="21" t="inlineStr">
        <is>
          <t>23/01/2026</t>
        </is>
      </c>
      <c r="K10010" s="21" t="inlineStr">
        <is>
          <t>102/2025</t>
        </is>
      </c>
      <c r="L10010" s="21" t="inlineStr">
        <is>
          <t>Adjudicación provisional / definitiva</t>
        </is>
      </c>
      <c r="M10010" s="21" t="inlineStr">
        <is>
          <t>true</t>
        </is>
      </c>
      <c r="N10010" s="21" t="inlineStr">
        <is>
          <t/>
        </is>
      </c>
      <c r="O10010" s="21" t="inlineStr">
        <is>
          <t/>
        </is>
      </c>
      <c r="P10010" s="21" t="inlineStr">
        <is>
          <t/>
        </is>
      </c>
      <c r="Q10010" s="21" t="inlineStr">
        <is>
          <t/>
        </is>
      </c>
      <c r="R10010" s="21" t="inlineStr">
        <is>
          <t/>
        </is>
      </c>
      <c r="S10010" s="21" t="inlineStr">
        <is>
          <t>https://www.contratacion.euskadi.eus/webkpe00-kpeperfi/es/contenidos/anuncio_contratacion/expcm480253/es_doc/images/Logotipo-Mancom.jpg</t>
        </is>
      </c>
      <c r="T10010" s="21" t="inlineStr">
        <is>
          <t>Mancomunidad de la Merindad de Durango</t>
        </is>
      </c>
      <c r="U10010" s="21" t="inlineStr">
        <is>
          <t>P4800001B - Mancomunidad de la Merindad de Durango</t>
        </is>
      </c>
      <c r="V10010" s="21" t="inlineStr">
        <is>
          <t>Presidente</t>
        </is>
      </c>
      <c r="W10010" s="21" t="inlineStr">
        <is>
          <t/>
        </is>
      </c>
      <c r="X10010" s="21" t="inlineStr">
        <is>
          <t/>
        </is>
      </c>
      <c r="Y10010" s="21" t="inlineStr">
        <is>
          <t/>
        </is>
      </c>
      <c r="Z10010" s="21" t="inlineStr">
        <is>
          <t>https://www.contratacion.euskadi.eus/anuncio_contratacion/servicio-realizacion-reconocimientos-medicos-trabajadores-conratados-plan-empleo/webkpe00-kpesimpc/es/</t>
        </is>
      </c>
      <c r="AA10010" s="21" t="inlineStr">
        <is>
          <t>https://www.contratacion.euskadi.eus/webkpe00-kpesimpc/es/contenidos/anuncio_contratacion/expcm480253/es_doc/index.html</t>
        </is>
      </c>
      <c r="AB10010" s="21" t="inlineStr">
        <is>
          <t>https://www.contratacion.euskadi.eus/contenidos/anuncio_contratacion/expcm480253/es_doc/data/es_r01dtpd19beaf410af6fe61f8c9b05cd302990317b</t>
        </is>
      </c>
      <c r="AC10010" s="21" t="inlineStr">
        <is>
          <t>https://www.contratacion.euskadi.eus/contenidos/anuncio_contratacion/expcm480253/r01Index/expcm480253-idxContent.xml</t>
        </is>
      </c>
      <c r="AD10010" s="21" t="inlineStr">
        <is>
          <t>23/01/2026</t>
        </is>
      </c>
      <c r="AE10010" s="21" t="inlineStr">
        <is>
          <t>r01etpd15d17dae169195674a45716213ee9ae4c1f</t>
        </is>
      </c>
      <c r="AF10010" s="21" t="inlineStr">
        <is>
          <t>Mancomunidad de la Merindad de Durango</t>
        </is>
      </c>
      <c r="AG10010" s="21" t="inlineStr">
        <is>
          <t>r01etpd15d17dcce0f195674a4a2100abe657e5d8b</t>
        </is>
      </c>
      <c r="AH10010" s="21" t="inlineStr">
        <is>
          <t>Mancomunidad de la Merindad de Durango</t>
        </is>
      </c>
      <c r="AI10010" s="21" t="inlineStr">
        <is>
          <t/>
        </is>
      </c>
      <c r="AJ10010" s="21" t="inlineStr">
        <is>
          <t/>
        </is>
      </c>
    </row>
    <row r="10011" customHeight="true" ht="15.0">
      <c r="A10011" s="21" t="inlineStr">
        <is>
          <t>Servicio de renovación de dominio web plan gaztedi</t>
        </is>
      </c>
      <c r="B10011" s="21" t="inlineStr">
        <is>
          <t/>
        </is>
      </c>
      <c r="C10011" s="21" t="inlineStr">
        <is>
          <t>Gobierno Vasco</t>
        </is>
      </c>
      <c r="D10011" s="21" t="inlineStr">
        <is>
          <t/>
        </is>
      </c>
      <c r="E10011" s="21" t="inlineStr">
        <is>
          <t/>
        </is>
      </c>
      <c r="F10011" s="21" t="inlineStr">
        <is>
          <t/>
        </is>
      </c>
      <c r="G10011" s="21" t="inlineStr">
        <is>
          <t>Servicio de renovación de dominio web plan gaztedi</t>
        </is>
      </c>
      <c r="H10011" s="21" t="inlineStr">
        <is>
          <t>Servicio de renovación de dominio web plan gaztedi</t>
        </is>
      </c>
      <c r="I10011" s="21" t="inlineStr">
        <is>
          <t/>
        </is>
      </c>
      <c r="J10011" s="21" t="inlineStr">
        <is>
          <t>23/01/2026</t>
        </is>
      </c>
      <c r="K10011" s="21" t="inlineStr">
        <is>
          <t>103/2025</t>
        </is>
      </c>
      <c r="L10011" s="21" t="inlineStr">
        <is>
          <t>Adjudicación provisional / definitiva</t>
        </is>
      </c>
      <c r="M10011" s="21" t="inlineStr">
        <is>
          <t>true</t>
        </is>
      </c>
      <c r="N10011" s="21" t="inlineStr">
        <is>
          <t/>
        </is>
      </c>
      <c r="O10011" s="21" t="inlineStr">
        <is>
          <t/>
        </is>
      </c>
      <c r="P10011" s="21" t="inlineStr">
        <is>
          <t/>
        </is>
      </c>
      <c r="Q10011" s="21" t="inlineStr">
        <is>
          <t/>
        </is>
      </c>
      <c r="R10011" s="21" t="inlineStr">
        <is>
          <t/>
        </is>
      </c>
      <c r="S10011" s="21" t="inlineStr">
        <is>
          <t>https://www.contratacion.euskadi.eus/webkpe00-kpeperfi/es/contenidos/anuncio_contratacion/expcm480254/es_doc/images/Logotipo-Mancom.jpg</t>
        </is>
      </c>
      <c r="T10011" s="21" t="inlineStr">
        <is>
          <t>Mancomunidad de la Merindad de Durango</t>
        </is>
      </c>
      <c r="U10011" s="21" t="inlineStr">
        <is>
          <t>P4800001B - Mancomunidad de la Merindad de Durango</t>
        </is>
      </c>
      <c r="V10011" s="21" t="inlineStr">
        <is>
          <t>Presidente</t>
        </is>
      </c>
      <c r="W10011" s="21" t="inlineStr">
        <is>
          <t/>
        </is>
      </c>
      <c r="X10011" s="21" t="inlineStr">
        <is>
          <t/>
        </is>
      </c>
      <c r="Y10011" s="21" t="inlineStr">
        <is>
          <t/>
        </is>
      </c>
      <c r="Z10011" s="21" t="inlineStr">
        <is>
          <t>https://www.contratacion.euskadi.eus/anuncio_contratacion/servicio-renovacion-dominio-web-plan-gaztedi/webkpe00-kpesimpc/es/</t>
        </is>
      </c>
      <c r="AA10011" s="21" t="inlineStr">
        <is>
          <t>https://www.contratacion.euskadi.eus/webkpe00-kpesimpc/es/contenidos/anuncio_contratacion/expcm480254/es_doc/index.html</t>
        </is>
      </c>
      <c r="AB10011" s="21" t="inlineStr">
        <is>
          <t>https://www.contratacion.euskadi.eus/contenidos/anuncio_contratacion/expcm480254/es_doc/data/es_r01dtpd19beaf802ba2904c022902920be0de5606c</t>
        </is>
      </c>
      <c r="AC10011" s="21" t="inlineStr">
        <is>
          <t>https://www.contratacion.euskadi.eus/contenidos/anuncio_contratacion/expcm480254/r01Index/expcm480254-idxContent.xml</t>
        </is>
      </c>
      <c r="AD10011" s="21" t="inlineStr">
        <is>
          <t>23/01/2026</t>
        </is>
      </c>
      <c r="AE10011" s="21" t="inlineStr">
        <is>
          <t>r01etpd15d17dae169195674a45716213ee9ae4c1f</t>
        </is>
      </c>
      <c r="AF10011" s="21" t="inlineStr">
        <is>
          <t>Mancomunidad de la Merindad de Durango</t>
        </is>
      </c>
      <c r="AG10011" s="21" t="inlineStr">
        <is>
          <t>r01etpd15d17dcce0f195674a4a2100abe657e5d8b</t>
        </is>
      </c>
      <c r="AH10011" s="21" t="inlineStr">
        <is>
          <t>Mancomunidad de la Merindad de Durango</t>
        </is>
      </c>
      <c r="AI10011" s="21" t="inlineStr">
        <is>
          <t/>
        </is>
      </c>
      <c r="AJ10011" s="21" t="inlineStr">
        <is>
          <t/>
        </is>
      </c>
    </row>
    <row r="10012" customHeight="true" ht="15.0">
      <c r="A10012" s="21" t="inlineStr">
        <is>
          <t>Servicio de elaboración de 15 contratos de trabajo de trabajadores del Plan de Empleo</t>
        </is>
      </c>
      <c r="B10012" s="21" t="inlineStr">
        <is>
          <t/>
        </is>
      </c>
      <c r="C10012" s="21" t="inlineStr">
        <is>
          <t>Gobierno Vasco</t>
        </is>
      </c>
      <c r="D10012" s="21" t="inlineStr">
        <is>
          <t/>
        </is>
      </c>
      <c r="E10012" s="21" t="inlineStr">
        <is>
          <t/>
        </is>
      </c>
      <c r="F10012" s="21" t="inlineStr">
        <is>
          <t/>
        </is>
      </c>
      <c r="G10012" s="21" t="inlineStr">
        <is>
          <t>Servicio de elaboración de 15 contratos de trabajo de trabajadores del Plan de Empleo</t>
        </is>
      </c>
      <c r="H10012" s="21" t="inlineStr">
        <is>
          <t>Servicio de elaboración de 15 contratos de trabajo de trabajadores del Plan de Empleo</t>
        </is>
      </c>
      <c r="I10012" s="21" t="inlineStr">
        <is>
          <t/>
        </is>
      </c>
      <c r="J10012" s="21" t="inlineStr">
        <is>
          <t>23/01/2026</t>
        </is>
      </c>
      <c r="K10012" s="21" t="inlineStr">
        <is>
          <t>104/2025</t>
        </is>
      </c>
      <c r="L10012" s="21" t="inlineStr">
        <is>
          <t>Adjudicación provisional / definitiva</t>
        </is>
      </c>
      <c r="M10012" s="21" t="inlineStr">
        <is>
          <t>true</t>
        </is>
      </c>
      <c r="N10012" s="21" t="inlineStr">
        <is>
          <t/>
        </is>
      </c>
      <c r="O10012" s="21" t="inlineStr">
        <is>
          <t/>
        </is>
      </c>
      <c r="P10012" s="21" t="inlineStr">
        <is>
          <t/>
        </is>
      </c>
      <c r="Q10012" s="21" t="inlineStr">
        <is>
          <t/>
        </is>
      </c>
      <c r="R10012" s="21" t="inlineStr">
        <is>
          <t/>
        </is>
      </c>
      <c r="S10012" s="21" t="inlineStr">
        <is>
          <t>https://www.contratacion.euskadi.eus/webkpe00-kpeperfi/es/contenidos/anuncio_contratacion/expcm480255/es_doc/images/Logotipo-Mancom.jpg</t>
        </is>
      </c>
      <c r="T10012" s="21" t="inlineStr">
        <is>
          <t>Mancomunidad de la Merindad de Durango</t>
        </is>
      </c>
      <c r="U10012" s="21" t="inlineStr">
        <is>
          <t>P4800001B - Mancomunidad de la Merindad de Durango</t>
        </is>
      </c>
      <c r="V10012" s="21" t="inlineStr">
        <is>
          <t>Presidente</t>
        </is>
      </c>
      <c r="W10012" s="21" t="inlineStr">
        <is>
          <t/>
        </is>
      </c>
      <c r="X10012" s="21" t="inlineStr">
        <is>
          <t/>
        </is>
      </c>
      <c r="Y10012" s="21" t="inlineStr">
        <is>
          <t/>
        </is>
      </c>
      <c r="Z10012" s="21" t="inlineStr">
        <is>
          <t>https://www.contratacion.euskadi.eus/anuncio_contratacion/servicio-elaboracion-15-contratos-trabajo-trabajadores-del-plan-empleo/webkpe00-kpesimpc/es/</t>
        </is>
      </c>
      <c r="AA10012" s="21" t="inlineStr">
        <is>
          <t>https://www.contratacion.euskadi.eus/webkpe00-kpesimpc/es/contenidos/anuncio_contratacion/expcm480255/es_doc/index.html</t>
        </is>
      </c>
      <c r="AB10012" s="21" t="inlineStr">
        <is>
          <t>https://www.contratacion.euskadi.eus/contenidos/anuncio_contratacion/expcm480255/es_doc/data/es_r01dtpd19beaf82a2b2904c0222773c8ca700e23d5</t>
        </is>
      </c>
      <c r="AC10012" s="21" t="inlineStr">
        <is>
          <t>https://www.contratacion.euskadi.eus/contenidos/anuncio_contratacion/expcm480255/r01Index/expcm480255-idxContent.xml</t>
        </is>
      </c>
      <c r="AD10012" s="21" t="inlineStr">
        <is>
          <t>23/01/2026</t>
        </is>
      </c>
      <c r="AE10012" s="21" t="inlineStr">
        <is>
          <t>r01etpd15d17dae169195674a45716213ee9ae4c1f</t>
        </is>
      </c>
      <c r="AF10012" s="21" t="inlineStr">
        <is>
          <t>Mancomunidad de la Merindad de Durango</t>
        </is>
      </c>
      <c r="AG10012" s="21" t="inlineStr">
        <is>
          <t>r01etpd15d17dcce0f195674a4a2100abe657e5d8b</t>
        </is>
      </c>
      <c r="AH10012" s="21" t="inlineStr">
        <is>
          <t>Mancomunidad de la Merindad de Durango</t>
        </is>
      </c>
      <c r="AI10012" s="21" t="inlineStr">
        <is>
          <t/>
        </is>
      </c>
      <c r="AJ10012" s="21" t="inlineStr">
        <is>
          <t/>
        </is>
      </c>
    </row>
    <row r="10013" customHeight="true" ht="15.0">
      <c r="A10013" s="21" t="inlineStr">
        <is>
          <t>Servicio de formación en prevención de riesgos laborales para personal contratado en el Plan de Empleo</t>
        </is>
      </c>
      <c r="B10013" s="21" t="inlineStr">
        <is>
          <t/>
        </is>
      </c>
      <c r="C10013" s="21" t="inlineStr">
        <is>
          <t>Gobierno Vasco</t>
        </is>
      </c>
      <c r="D10013" s="21" t="inlineStr">
        <is>
          <t/>
        </is>
      </c>
      <c r="E10013" s="21" t="inlineStr">
        <is>
          <t/>
        </is>
      </c>
      <c r="F10013" s="21" t="inlineStr">
        <is>
          <t/>
        </is>
      </c>
      <c r="G10013" s="21" t="inlineStr">
        <is>
          <t>Servicio de formación en prevención de riesgos laborales para personal contratado en el Plan de Empleo</t>
        </is>
      </c>
      <c r="H10013" s="21" t="inlineStr">
        <is>
          <t>Servicio de formación en prevención de riesgos laborales para personal contratado en el Plan de Empleo</t>
        </is>
      </c>
      <c r="I10013" s="21" t="inlineStr">
        <is>
          <t/>
        </is>
      </c>
      <c r="J10013" s="21" t="inlineStr">
        <is>
          <t>23/01/2026</t>
        </is>
      </c>
      <c r="K10013" s="21" t="inlineStr">
        <is>
          <t>105/2025</t>
        </is>
      </c>
      <c r="L10013" s="21" t="inlineStr">
        <is>
          <t>Adjudicación provisional / definitiva</t>
        </is>
      </c>
      <c r="M10013" s="21" t="inlineStr">
        <is>
          <t>true</t>
        </is>
      </c>
      <c r="N10013" s="21" t="inlineStr">
        <is>
          <t/>
        </is>
      </c>
      <c r="O10013" s="21" t="inlineStr">
        <is>
          <t/>
        </is>
      </c>
      <c r="P10013" s="21" t="inlineStr">
        <is>
          <t/>
        </is>
      </c>
      <c r="Q10013" s="21" t="inlineStr">
        <is>
          <t/>
        </is>
      </c>
      <c r="R10013" s="21" t="inlineStr">
        <is>
          <t/>
        </is>
      </c>
      <c r="S10013" s="21" t="inlineStr">
        <is>
          <t>https://www.contratacion.euskadi.eus/webkpe00-kpeperfi/es/contenidos/anuncio_contratacion/expcm480256/es_doc/images/Logotipo-Mancom.jpg</t>
        </is>
      </c>
      <c r="T10013" s="21" t="inlineStr">
        <is>
          <t>Mancomunidad de la Merindad de Durango</t>
        </is>
      </c>
      <c r="U10013" s="21" t="inlineStr">
        <is>
          <t>P4800001B - Mancomunidad de la Merindad de Durango</t>
        </is>
      </c>
      <c r="V10013" s="21" t="inlineStr">
        <is>
          <t>Presidente</t>
        </is>
      </c>
      <c r="W10013" s="21" t="inlineStr">
        <is>
          <t/>
        </is>
      </c>
      <c r="X10013" s="21" t="inlineStr">
        <is>
          <t/>
        </is>
      </c>
      <c r="Y10013" s="21" t="inlineStr">
        <is>
          <t/>
        </is>
      </c>
      <c r="Z10013" s="21" t="inlineStr">
        <is>
          <t>https://www.contratacion.euskadi.eus/anuncio_contratacion/servicio-formacion-prevencion-riesgos-laborales-personal-contratado-plan-empleo/webkpe00-kpesimpc/es/</t>
        </is>
      </c>
      <c r="AA10013" s="21" t="inlineStr">
        <is>
          <t>https://www.contratacion.euskadi.eus/webkpe00-kpesimpc/es/contenidos/anuncio_contratacion/expcm480256/es_doc/index.html</t>
        </is>
      </c>
      <c r="AB10013" s="21" t="inlineStr">
        <is>
          <t>https://www.contratacion.euskadi.eus/contenidos/anuncio_contratacion/expcm480256/es_doc/data/es_r01dtpd19beaf852212904c022edac2bbb0c604b41</t>
        </is>
      </c>
      <c r="AC10013" s="21" t="inlineStr">
        <is>
          <t>https://www.contratacion.euskadi.eus/contenidos/anuncio_contratacion/expcm480256/r01Index/expcm480256-idxContent.xml</t>
        </is>
      </c>
      <c r="AD10013" s="21" t="inlineStr">
        <is>
          <t>23/01/2026</t>
        </is>
      </c>
      <c r="AE10013" s="21" t="inlineStr">
        <is>
          <t>r01etpd15d17dae169195674a45716213ee9ae4c1f</t>
        </is>
      </c>
      <c r="AF10013" s="21" t="inlineStr">
        <is>
          <t>Mancomunidad de la Merindad de Durango</t>
        </is>
      </c>
      <c r="AG10013" s="21" t="inlineStr">
        <is>
          <t>r01etpd15d17dcce0f195674a4a2100abe657e5d8b</t>
        </is>
      </c>
      <c r="AH10013" s="21" t="inlineStr">
        <is>
          <t>Mancomunidad de la Merindad de Durango</t>
        </is>
      </c>
      <c r="AI10013" s="21" t="inlineStr">
        <is>
          <t/>
        </is>
      </c>
      <c r="AJ10013" s="21" t="inlineStr">
        <is>
          <t/>
        </is>
      </c>
    </row>
    <row r="10014" customHeight="true" ht="15.0">
      <c r="A10014" s="21" t="inlineStr">
        <is>
          <t>Instalación luminarias solares</t>
        </is>
      </c>
      <c r="B10014" s="21" t="inlineStr">
        <is>
          <t/>
        </is>
      </c>
      <c r="C10014" s="21" t="inlineStr">
        <is>
          <t>Gobierno Vasco</t>
        </is>
      </c>
      <c r="D10014" s="21" t="inlineStr">
        <is>
          <t/>
        </is>
      </c>
      <c r="E10014" s="21" t="inlineStr">
        <is>
          <t/>
        </is>
      </c>
      <c r="F10014" s="21" t="inlineStr">
        <is>
          <t/>
        </is>
      </c>
      <c r="G10014" s="21" t="inlineStr">
        <is>
          <t>Instalación luminarias solares</t>
        </is>
      </c>
      <c r="H10014" s="21" t="inlineStr">
        <is>
          <t>Instalación luminarias solares</t>
        </is>
      </c>
      <c r="I10014" s="21" t="inlineStr">
        <is>
          <t/>
        </is>
      </c>
      <c r="J10014" s="21" t="inlineStr">
        <is>
          <t>23/01/2026</t>
        </is>
      </c>
      <c r="K10014" s="21" t="inlineStr">
        <is>
          <t>JAHERMUA 20241</t>
        </is>
      </c>
      <c r="L10014" s="21" t="inlineStr">
        <is>
          <t>Adjudicación provisional / definitiva</t>
        </is>
      </c>
      <c r="M10014" s="21" t="inlineStr">
        <is>
          <t>true</t>
        </is>
      </c>
      <c r="N10014" s="21" t="inlineStr">
        <is>
          <t/>
        </is>
      </c>
      <c r="O10014" s="21" t="inlineStr">
        <is>
          <t/>
        </is>
      </c>
      <c r="P10014" s="21" t="inlineStr">
        <is>
          <t/>
        </is>
      </c>
      <c r="Q10014" s="21" t="inlineStr">
        <is>
          <t/>
        </is>
      </c>
      <c r="R10014" s="21" t="inlineStr">
        <is>
          <t/>
        </is>
      </c>
      <c r="S10014" s="21" t="inlineStr">
        <is>
          <t>https://www.contratacion.euskadi.eus/webkpe00-kpeperfi/es/contenidos/anuncio_contratacion/expcm480257/es_doc/images/logo_junta_hermua.jpg</t>
        </is>
      </c>
      <c r="T10014" s="21" t="inlineStr">
        <is>
          <t>Junta Administrativa de Hermua</t>
        </is>
      </c>
      <c r="U10014" s="21" t="inlineStr">
        <is>
          <t>P0100033J - Junta Administrativa de Hermua</t>
        </is>
      </c>
      <c r="V10014" s="21" t="inlineStr">
        <is>
          <t>Concejo de Hermua</t>
        </is>
      </c>
      <c r="W10014" s="21" t="inlineStr">
        <is>
          <t/>
        </is>
      </c>
      <c r="X10014" s="21" t="inlineStr">
        <is>
          <t/>
        </is>
      </c>
      <c r="Y10014" s="21" t="inlineStr">
        <is>
          <t/>
        </is>
      </c>
      <c r="Z10014" s="21" t="inlineStr">
        <is>
          <t>https://www.contratacion.euskadi.eus/anuncio_contratacion/instalacion-luminarias-solares/webkpe00-kpesimpc/es/</t>
        </is>
      </c>
      <c r="AA10014" s="21" t="inlineStr">
        <is>
          <t>https://www.contratacion.euskadi.eus/webkpe00-kpesimpc/es/contenidos/anuncio_contratacion/expcm480257/es_doc/index.html</t>
        </is>
      </c>
      <c r="AB10014" s="21" t="inlineStr">
        <is>
          <t>https://www.contratacion.euskadi.eus/contenidos/anuncio_contratacion/expcm480257/es_doc/data/es_r01dtpd19beaf879842904c02291f0dd36e3ec1c32</t>
        </is>
      </c>
      <c r="AC10014" s="21" t="inlineStr">
        <is>
          <t>https://www.contratacion.euskadi.eus/contenidos/anuncio_contratacion/expcm480257/r01Index/expcm480257-idxContent.xml</t>
        </is>
      </c>
      <c r="AD10014" s="21" t="inlineStr">
        <is>
          <t>23/01/2026</t>
        </is>
      </c>
      <c r="AE10014" s="21" t="inlineStr">
        <is>
          <t>r01etpd16d054f57f920a051e312234a75eaebcfc5</t>
        </is>
      </c>
      <c r="AF10014" s="21" t="inlineStr">
        <is>
          <t>Junta Administrativa de Hermua</t>
        </is>
      </c>
      <c r="AG10014" s="21" t="inlineStr">
        <is>
          <t>r01etpd16d0553d59b20a051e38444785e55b84753</t>
        </is>
      </c>
      <c r="AH10014" s="21" t="inlineStr">
        <is>
          <t>Junta Administrativa de Hermua</t>
        </is>
      </c>
      <c r="AI10014" s="21" t="inlineStr">
        <is>
          <t/>
        </is>
      </c>
      <c r="AJ10014" s="21" t="inlineStr">
        <is>
          <t/>
        </is>
      </c>
    </row>
    <row r="10015" customHeight="true" ht="15.0">
      <c r="A10015" s="21" t="inlineStr">
        <is>
          <t>Representación de la obra de teatro Kortxoaren dilema del grupo Tartean Teatro</t>
        </is>
      </c>
      <c r="B10015" s="21" t="inlineStr">
        <is>
          <t/>
        </is>
      </c>
      <c r="C10015" s="21" t="inlineStr">
        <is>
          <t>Gobierno Vasco</t>
        </is>
      </c>
      <c r="D10015" s="21" t="inlineStr">
        <is>
          <t/>
        </is>
      </c>
      <c r="E10015" s="21" t="inlineStr">
        <is>
          <t/>
        </is>
      </c>
      <c r="F10015" s="21" t="inlineStr">
        <is>
          <t/>
        </is>
      </c>
      <c r="G10015" s="21" t="inlineStr">
        <is>
          <t>Representación de la obra de teatro Kortxoaren dilema del grupo Tartean Teatro</t>
        </is>
      </c>
      <c r="H10015" s="21" t="inlineStr">
        <is>
          <t>Representación de la obra de teatro Kortxoaren dilema del grupo Tartean Teatro</t>
        </is>
      </c>
      <c r="I10015" s="21" t="inlineStr">
        <is>
          <t/>
        </is>
      </c>
      <c r="J10015" s="21" t="inlineStr">
        <is>
          <t>23/01/2026</t>
        </is>
      </c>
      <c r="K10015" s="21" t="inlineStr">
        <is>
          <t>2025/KON_TXI_0171</t>
        </is>
      </c>
      <c r="L10015" s="21" t="inlineStr">
        <is>
          <t>Adjudicación provisional / definitiva</t>
        </is>
      </c>
      <c r="M10015" s="21" t="inlineStr">
        <is>
          <t>true</t>
        </is>
      </c>
      <c r="N10015" s="21" t="inlineStr">
        <is>
          <t/>
        </is>
      </c>
      <c r="O10015" s="21" t="inlineStr">
        <is>
          <t/>
        </is>
      </c>
      <c r="P10015" s="21" t="inlineStr">
        <is>
          <t/>
        </is>
      </c>
      <c r="Q10015" s="21" t="inlineStr">
        <is>
          <t/>
        </is>
      </c>
      <c r="R10015" s="21" t="inlineStr">
        <is>
          <t/>
        </is>
      </c>
      <c r="S10015" s="21" t="inlineStr">
        <is>
          <t>https://www.contratacion.euskadi.eus/webkpe00-kpeperfi/es/contenidos/anuncio_contratacion/expcm480258/es_doc/images/logo_bermeo_.jpg</t>
        </is>
      </c>
      <c r="T10015" s="21" t="inlineStr">
        <is>
          <t>Ayuntamiento de Bermeo</t>
        </is>
      </c>
      <c r="U10015" s="21" t="inlineStr">
        <is>
          <t>P4802100J - Ayuntamiento de Bermeo</t>
        </is>
      </c>
      <c r="V10015" s="21" t="inlineStr">
        <is>
          <t>Alcalde</t>
        </is>
      </c>
      <c r="W10015" s="21" t="inlineStr">
        <is>
          <t/>
        </is>
      </c>
      <c r="X10015" s="21" t="inlineStr">
        <is>
          <t/>
        </is>
      </c>
      <c r="Y10015" s="21" t="inlineStr">
        <is>
          <t/>
        </is>
      </c>
      <c r="Z10015" s="21" t="inlineStr">
        <is>
          <t>https://www.contratacion.euskadi.eus/anuncio_contratacion/representacion-obra-teatro-kortxoaren-dilema-del-grupo-tartean-teatro/webkpe00-kpesimpc/es/</t>
        </is>
      </c>
      <c r="AA10015" s="21" t="inlineStr">
        <is>
          <t>https://www.contratacion.euskadi.eus/webkpe00-kpesimpc/es/contenidos/anuncio_contratacion/expcm480258/es_doc/index.html</t>
        </is>
      </c>
      <c r="AB10015" s="21" t="inlineStr">
        <is>
          <t>https://www.contratacion.euskadi.eus/contenidos/anuncio_contratacion/expcm480258/es_doc/data/es_r01dtpd19beaf8a1472904c022bf2520ff3c30c6a2</t>
        </is>
      </c>
      <c r="AC10015" s="21" t="inlineStr">
        <is>
          <t>https://www.contratacion.euskadi.eus/contenidos/anuncio_contratacion/expcm480258/r01Index/expcm480258-idxContent.xml</t>
        </is>
      </c>
      <c r="AD10015" s="21" t="inlineStr">
        <is>
          <t>23/01/2026</t>
        </is>
      </c>
      <c r="AE10015" s="21" t="inlineStr">
        <is>
          <t>r01epd01471f2ea3b71c9c90a4f1e6ddf8fa6fe8f</t>
        </is>
      </c>
      <c r="AF10015" s="21" t="inlineStr">
        <is>
          <t>Ayuntamiento de Bermeo</t>
        </is>
      </c>
      <c r="AG10015" s="21" t="inlineStr">
        <is>
          <t>r01etpd0161d7eb494c2b095b751e1577d69107292</t>
        </is>
      </c>
      <c r="AH10015" s="21" t="inlineStr">
        <is>
          <t>Ayuntamiento de Bermeo</t>
        </is>
      </c>
      <c r="AI10015" s="21" t="inlineStr">
        <is>
          <t/>
        </is>
      </c>
      <c r="AJ10015" s="21" t="inlineStr">
        <is>
          <t/>
        </is>
      </c>
    </row>
    <row r="10016" customHeight="true" ht="15.0">
      <c r="A10016" s="21" t="inlineStr">
        <is>
          <t>Taller de esculturas de arena dentro de la oferta cultural de verano</t>
        </is>
      </c>
      <c r="B10016" s="21" t="inlineStr">
        <is>
          <t/>
        </is>
      </c>
      <c r="C10016" s="21" t="inlineStr">
        <is>
          <t>Gobierno Vasco</t>
        </is>
      </c>
      <c r="D10016" s="21" t="inlineStr">
        <is>
          <t/>
        </is>
      </c>
      <c r="E10016" s="21" t="inlineStr">
        <is>
          <t/>
        </is>
      </c>
      <c r="F10016" s="21" t="inlineStr">
        <is>
          <t/>
        </is>
      </c>
      <c r="G10016" s="21" t="inlineStr">
        <is>
          <t>Taller de esculturas de arena dentro de la oferta cultural de verano</t>
        </is>
      </c>
      <c r="H10016" s="21" t="inlineStr">
        <is>
          <t>Taller de esculturas de arena dentro de la oferta cultural de verano</t>
        </is>
      </c>
      <c r="I10016" s="21" t="inlineStr">
        <is>
          <t/>
        </is>
      </c>
      <c r="J10016" s="21" t="inlineStr">
        <is>
          <t>23/01/2026</t>
        </is>
      </c>
      <c r="K10016" s="21" t="inlineStr">
        <is>
          <t>2025/KON_TXI_0311</t>
        </is>
      </c>
      <c r="L10016" s="21" t="inlineStr">
        <is>
          <t>Adjudicación provisional / definitiva</t>
        </is>
      </c>
      <c r="M10016" s="21" t="inlineStr">
        <is>
          <t>true</t>
        </is>
      </c>
      <c r="N10016" s="21" t="inlineStr">
        <is>
          <t/>
        </is>
      </c>
      <c r="O10016" s="21" t="inlineStr">
        <is>
          <t/>
        </is>
      </c>
      <c r="P10016" s="21" t="inlineStr">
        <is>
          <t/>
        </is>
      </c>
      <c r="Q10016" s="21" t="inlineStr">
        <is>
          <t/>
        </is>
      </c>
      <c r="R10016" s="21" t="inlineStr">
        <is>
          <t/>
        </is>
      </c>
      <c r="S10016" s="21" t="inlineStr">
        <is>
          <t>https://www.contratacion.euskadi.eus/webkpe00-kpeperfi/es/contenidos/anuncio_contratacion/expcm480259/es_doc/images/logo_bermeo_.jpg</t>
        </is>
      </c>
      <c r="T10016" s="21" t="inlineStr">
        <is>
          <t>Ayuntamiento de Bermeo</t>
        </is>
      </c>
      <c r="U10016" s="21" t="inlineStr">
        <is>
          <t>P4802100J - Ayuntamiento de Bermeo</t>
        </is>
      </c>
      <c r="V10016" s="21" t="inlineStr">
        <is>
          <t>Alcalde</t>
        </is>
      </c>
      <c r="W10016" s="21" t="inlineStr">
        <is>
          <t/>
        </is>
      </c>
      <c r="X10016" s="21" t="inlineStr">
        <is>
          <t/>
        </is>
      </c>
      <c r="Y10016" s="21" t="inlineStr">
        <is>
          <t/>
        </is>
      </c>
      <c r="Z10016" s="21" t="inlineStr">
        <is>
          <t>https://www.contratacion.euskadi.eus/anuncio_contratacion/taller-esculturas-arena-dentro-oferta-cultural-verano/webkpe00-kpesimpc/es/</t>
        </is>
      </c>
      <c r="AA10016" s="21" t="inlineStr">
        <is>
          <t>https://www.contratacion.euskadi.eus/webkpe00-kpesimpc/es/contenidos/anuncio_contratacion/expcm480259/es_doc/index.html</t>
        </is>
      </c>
      <c r="AB10016" s="21" t="inlineStr">
        <is>
          <t>https://www.contratacion.euskadi.eus/contenidos/anuncio_contratacion/expcm480259/es_doc/data/es_r01dtpd019beafc96f22904c022a930c925cacf81c</t>
        </is>
      </c>
      <c r="AC10016" s="21" t="inlineStr">
        <is>
          <t>https://www.contratacion.euskadi.eus/contenidos/anuncio_contratacion/expcm480259/r01Index/expcm480259-idxContent.xml</t>
        </is>
      </c>
      <c r="AD10016" s="21" t="inlineStr">
        <is>
          <t>23/01/2026</t>
        </is>
      </c>
      <c r="AE10016" s="21" t="inlineStr">
        <is>
          <t>r01epd01471f2ea3b71c9c90a4f1e6ddf8fa6fe8f</t>
        </is>
      </c>
      <c r="AF10016" s="21" t="inlineStr">
        <is>
          <t>Ayuntamiento de Bermeo</t>
        </is>
      </c>
      <c r="AG10016" s="21" t="inlineStr">
        <is>
          <t>r01etpd0161d7eb494c2b095b751e1577d69107292</t>
        </is>
      </c>
      <c r="AH10016" s="21" t="inlineStr">
        <is>
          <t>Ayuntamiento de Bermeo</t>
        </is>
      </c>
      <c r="AI10016" s="21" t="inlineStr">
        <is>
          <t/>
        </is>
      </c>
      <c r="AJ10016" s="21" t="inlineStr">
        <is>
          <t/>
        </is>
      </c>
    </row>
    <row r="10017" customHeight="true" ht="15.0">
      <c r="A10017" s="21" t="inlineStr">
        <is>
          <t>Concierto de la música Claudia Besné en la Semana Internacional de Música</t>
        </is>
      </c>
      <c r="B10017" s="21" t="inlineStr">
        <is>
          <t/>
        </is>
      </c>
      <c r="C10017" s="21" t="inlineStr">
        <is>
          <t>Gobierno Vasco</t>
        </is>
      </c>
      <c r="D10017" s="21" t="inlineStr">
        <is>
          <t/>
        </is>
      </c>
      <c r="E10017" s="21" t="inlineStr">
        <is>
          <t/>
        </is>
      </c>
      <c r="F10017" s="21" t="inlineStr">
        <is>
          <t/>
        </is>
      </c>
      <c r="G10017" s="21" t="inlineStr">
        <is>
          <t>Concierto de la música Claudia Besné en la Semana Internacional de Música</t>
        </is>
      </c>
      <c r="H10017" s="21" t="inlineStr">
        <is>
          <t>Concierto de la música Claudia Besné en la Semana Internacional de Música</t>
        </is>
      </c>
      <c r="I10017" s="21" t="inlineStr">
        <is>
          <t/>
        </is>
      </c>
      <c r="J10017" s="21" t="inlineStr">
        <is>
          <t>23/01/2026</t>
        </is>
      </c>
      <c r="K10017" s="21" t="inlineStr">
        <is>
          <t>2025/KON_TXI_0316</t>
        </is>
      </c>
      <c r="L10017" s="21" t="inlineStr">
        <is>
          <t>Adjudicación provisional / definitiva</t>
        </is>
      </c>
      <c r="M10017" s="21" t="inlineStr">
        <is>
          <t>true</t>
        </is>
      </c>
      <c r="N10017" s="21" t="inlineStr">
        <is>
          <t/>
        </is>
      </c>
      <c r="O10017" s="21" t="inlineStr">
        <is>
          <t/>
        </is>
      </c>
      <c r="P10017" s="21" t="inlineStr">
        <is>
          <t/>
        </is>
      </c>
      <c r="Q10017" s="21" t="inlineStr">
        <is>
          <t/>
        </is>
      </c>
      <c r="R10017" s="21" t="inlineStr">
        <is>
          <t/>
        </is>
      </c>
      <c r="S10017" s="21" t="inlineStr">
        <is>
          <t>https://www.contratacion.euskadi.eus/webkpe00-kpeperfi/es/contenidos/anuncio_contratacion/expcm480260/es_doc/images/logo_bermeo_.jpg</t>
        </is>
      </c>
      <c r="T10017" s="21" t="inlineStr">
        <is>
          <t>Ayuntamiento de Bermeo</t>
        </is>
      </c>
      <c r="U10017" s="21" t="inlineStr">
        <is>
          <t>P4802100J - Ayuntamiento de Bermeo</t>
        </is>
      </c>
      <c r="V10017" s="21" t="inlineStr">
        <is>
          <t>Alcalde</t>
        </is>
      </c>
      <c r="W10017" s="21" t="inlineStr">
        <is>
          <t/>
        </is>
      </c>
      <c r="X10017" s="21" t="inlineStr">
        <is>
          <t/>
        </is>
      </c>
      <c r="Y10017" s="21" t="inlineStr">
        <is>
          <t/>
        </is>
      </c>
      <c r="Z10017" s="21" t="inlineStr">
        <is>
          <t>https://www.contratacion.euskadi.eus/anuncio_contratacion/concierto-musica-claudia-besne-semana-internacional-musica/webkpe00-kpesimpc/es/</t>
        </is>
      </c>
      <c r="AA10017" s="21" t="inlineStr">
        <is>
          <t>https://www.contratacion.euskadi.eus/webkpe00-kpesimpc/es/contenidos/anuncio_contratacion/expcm480260/es_doc/index.html</t>
        </is>
      </c>
      <c r="AB10017" s="21" t="inlineStr">
        <is>
          <t>https://www.contratacion.euskadi.eus/contenidos/anuncio_contratacion/expcm480260/es_doc/data/es_r01dtpd19beafcbf0f2904c02286ed3706f63dfb12</t>
        </is>
      </c>
      <c r="AC10017" s="21" t="inlineStr">
        <is>
          <t>https://www.contratacion.euskadi.eus/contenidos/anuncio_contratacion/expcm480260/r01Index/expcm480260-idxContent.xml</t>
        </is>
      </c>
      <c r="AD10017" s="21" t="inlineStr">
        <is>
          <t>23/01/2026</t>
        </is>
      </c>
      <c r="AE10017" s="21" t="inlineStr">
        <is>
          <t>r01epd01471f2ea3b71c9c90a4f1e6ddf8fa6fe8f</t>
        </is>
      </c>
      <c r="AF10017" s="21" t="inlineStr">
        <is>
          <t>Ayuntamiento de Bermeo</t>
        </is>
      </c>
      <c r="AG10017" s="21" t="inlineStr">
        <is>
          <t>r01etpd0161d7eb494c2b095b751e1577d69107292</t>
        </is>
      </c>
      <c r="AH10017" s="21" t="inlineStr">
        <is>
          <t>Ayuntamiento de Bermeo</t>
        </is>
      </c>
      <c r="AI10017" s="21" t="inlineStr">
        <is>
          <t/>
        </is>
      </c>
      <c r="AJ10017" s="21" t="inlineStr">
        <is>
          <t/>
        </is>
      </c>
    </row>
    <row r="10018" customHeight="true" ht="15.0">
      <c r="A10018" s="21" t="inlineStr">
        <is>
          <t>Concierto de la música Eva Calvo López en la Semana Internacional de Música</t>
        </is>
      </c>
      <c r="B10018" s="21" t="inlineStr">
        <is>
          <t/>
        </is>
      </c>
      <c r="C10018" s="21" t="inlineStr">
        <is>
          <t>Gobierno Vasco</t>
        </is>
      </c>
      <c r="D10018" s="21" t="inlineStr">
        <is>
          <t/>
        </is>
      </c>
      <c r="E10018" s="21" t="inlineStr">
        <is>
          <t/>
        </is>
      </c>
      <c r="F10018" s="21" t="inlineStr">
        <is>
          <t/>
        </is>
      </c>
      <c r="G10018" s="21" t="inlineStr">
        <is>
          <t>Concierto de la música Eva Calvo López en la Semana Internacional de Música</t>
        </is>
      </c>
      <c r="H10018" s="21" t="inlineStr">
        <is>
          <t>Concierto de la música Eva Calvo López en la Semana Internacional de Música</t>
        </is>
      </c>
      <c r="I10018" s="21" t="inlineStr">
        <is>
          <t/>
        </is>
      </c>
      <c r="J10018" s="21" t="inlineStr">
        <is>
          <t>23/01/2026</t>
        </is>
      </c>
      <c r="K10018" s="21" t="inlineStr">
        <is>
          <t>2025/KON_TXI_0317</t>
        </is>
      </c>
      <c r="L10018" s="21" t="inlineStr">
        <is>
          <t>Adjudicación provisional / definitiva</t>
        </is>
      </c>
      <c r="M10018" s="21" t="inlineStr">
        <is>
          <t>true</t>
        </is>
      </c>
      <c r="N10018" s="21" t="inlineStr">
        <is>
          <t/>
        </is>
      </c>
      <c r="O10018" s="21" t="inlineStr">
        <is>
          <t/>
        </is>
      </c>
      <c r="P10018" s="21" t="inlineStr">
        <is>
          <t/>
        </is>
      </c>
      <c r="Q10018" s="21" t="inlineStr">
        <is>
          <t/>
        </is>
      </c>
      <c r="R10018" s="21" t="inlineStr">
        <is>
          <t/>
        </is>
      </c>
      <c r="S10018" s="21" t="inlineStr">
        <is>
          <t>https://www.contratacion.euskadi.eus/webkpe00-kpeperfi/es/contenidos/anuncio_contratacion/expcm480261/es_doc/images/logo_bermeo_.jpg</t>
        </is>
      </c>
      <c r="T10018" s="21" t="inlineStr">
        <is>
          <t>Ayuntamiento de Bermeo</t>
        </is>
      </c>
      <c r="U10018" s="21" t="inlineStr">
        <is>
          <t>P4802100J - Ayuntamiento de Bermeo</t>
        </is>
      </c>
      <c r="V10018" s="21" t="inlineStr">
        <is>
          <t>Alcalde</t>
        </is>
      </c>
      <c r="W10018" s="21" t="inlineStr">
        <is>
          <t/>
        </is>
      </c>
      <c r="X10018" s="21" t="inlineStr">
        <is>
          <t/>
        </is>
      </c>
      <c r="Y10018" s="21" t="inlineStr">
        <is>
          <t/>
        </is>
      </c>
      <c r="Z10018" s="21" t="inlineStr">
        <is>
          <t>https://www.contratacion.euskadi.eus/anuncio_contratacion/concierto-musica-eva-calvo-lopez-semana-internacional-musica/webkpe00-kpesimpc/es/</t>
        </is>
      </c>
      <c r="AA10018" s="21" t="inlineStr">
        <is>
          <t>https://www.contratacion.euskadi.eus/webkpe00-kpesimpc/es/contenidos/anuncio_contratacion/expcm480261/es_doc/index.html</t>
        </is>
      </c>
      <c r="AB10018" s="21" t="inlineStr">
        <is>
          <t>https://www.contratacion.euskadi.eus/contenidos/anuncio_contratacion/expcm480261/es_doc/data/es_r01dtpd19beafce7262904c022adfdaf8d196874fd</t>
        </is>
      </c>
      <c r="AC10018" s="21" t="inlineStr">
        <is>
          <t>https://www.contratacion.euskadi.eus/contenidos/anuncio_contratacion/expcm480261/r01Index/expcm480261-idxContent.xml</t>
        </is>
      </c>
      <c r="AD10018" s="21" t="inlineStr">
        <is>
          <t>23/01/2026</t>
        </is>
      </c>
      <c r="AE10018" s="21" t="inlineStr">
        <is>
          <t>r01epd01471f2ea3b71c9c90a4f1e6ddf8fa6fe8f</t>
        </is>
      </c>
      <c r="AF10018" s="21" t="inlineStr">
        <is>
          <t>Ayuntamiento de Bermeo</t>
        </is>
      </c>
      <c r="AG10018" s="21" t="inlineStr">
        <is>
          <t>r01etpd0161d7eb494c2b095b751e1577d69107292</t>
        </is>
      </c>
      <c r="AH10018" s="21" t="inlineStr">
        <is>
          <t>Ayuntamiento de Bermeo</t>
        </is>
      </c>
      <c r="AI10018" s="21" t="inlineStr">
        <is>
          <t/>
        </is>
      </c>
      <c r="AJ10018" s="21" t="inlineStr">
        <is>
          <t/>
        </is>
      </c>
    </row>
    <row r="10019" customHeight="true" ht="15.0">
      <c r="A10019" s="21" t="inlineStr">
        <is>
          <t>Concierto del músico Iñar Sastre en la Semana Internacional de Música</t>
        </is>
      </c>
      <c r="B10019" s="21" t="inlineStr">
        <is>
          <t/>
        </is>
      </c>
      <c r="C10019" s="21" t="inlineStr">
        <is>
          <t>Gobierno Vasco</t>
        </is>
      </c>
      <c r="D10019" s="21" t="inlineStr">
        <is>
          <t/>
        </is>
      </c>
      <c r="E10019" s="21" t="inlineStr">
        <is>
          <t/>
        </is>
      </c>
      <c r="F10019" s="21" t="inlineStr">
        <is>
          <t/>
        </is>
      </c>
      <c r="G10019" s="21" t="inlineStr">
        <is>
          <t>Concierto del músico Iñar Sastre en la Semana Internacional de Música</t>
        </is>
      </c>
      <c r="H10019" s="21" t="inlineStr">
        <is>
          <t>Concierto del músico Iñar Sastre en la Semana Internacional de Música</t>
        </is>
      </c>
      <c r="I10019" s="21" t="inlineStr">
        <is>
          <t/>
        </is>
      </c>
      <c r="J10019" s="21" t="inlineStr">
        <is>
          <t>23/01/2026</t>
        </is>
      </c>
      <c r="K10019" s="21" t="inlineStr">
        <is>
          <t>2025/KON_TXI_0318</t>
        </is>
      </c>
      <c r="L10019" s="21" t="inlineStr">
        <is>
          <t>Adjudicación provisional / definitiva</t>
        </is>
      </c>
      <c r="M10019" s="21" t="inlineStr">
        <is>
          <t>true</t>
        </is>
      </c>
      <c r="N10019" s="21" t="inlineStr">
        <is>
          <t/>
        </is>
      </c>
      <c r="O10019" s="21" t="inlineStr">
        <is>
          <t/>
        </is>
      </c>
      <c r="P10019" s="21" t="inlineStr">
        <is>
          <t/>
        </is>
      </c>
      <c r="Q10019" s="21" t="inlineStr">
        <is>
          <t/>
        </is>
      </c>
      <c r="R10019" s="21" t="inlineStr">
        <is>
          <t/>
        </is>
      </c>
      <c r="S10019" s="21" t="inlineStr">
        <is>
          <t>https://www.contratacion.euskadi.eus/webkpe00-kpeperfi/es/contenidos/anuncio_contratacion/expcm480262/es_doc/images/logo_bermeo_.jpg</t>
        </is>
      </c>
      <c r="T10019" s="21" t="inlineStr">
        <is>
          <t>Ayuntamiento de Bermeo</t>
        </is>
      </c>
      <c r="U10019" s="21" t="inlineStr">
        <is>
          <t>P4802100J - Ayuntamiento de Bermeo</t>
        </is>
      </c>
      <c r="V10019" s="21" t="inlineStr">
        <is>
          <t>Alcalde</t>
        </is>
      </c>
      <c r="W10019" s="21" t="inlineStr">
        <is>
          <t/>
        </is>
      </c>
      <c r="X10019" s="21" t="inlineStr">
        <is>
          <t/>
        </is>
      </c>
      <c r="Y10019" s="21" t="inlineStr">
        <is>
          <t/>
        </is>
      </c>
      <c r="Z10019" s="21" t="inlineStr">
        <is>
          <t>https://www.contratacion.euskadi.eus/anuncio_contratacion/concierto-del-musico-inar-sastre-semana-internacional-musica/webkpe00-kpesimpc/es/</t>
        </is>
      </c>
      <c r="AA10019" s="21" t="inlineStr">
        <is>
          <t>https://www.contratacion.euskadi.eus/webkpe00-kpesimpc/es/contenidos/anuncio_contratacion/expcm480262/es_doc/index.html</t>
        </is>
      </c>
      <c r="AB10019" s="21" t="inlineStr">
        <is>
          <t>https://www.contratacion.euskadi.eus/contenidos/anuncio_contratacion/expcm480262/es_doc/data/es_r01dtpd19beafd0e7f2904c022d890edc10d4f2885</t>
        </is>
      </c>
      <c r="AC10019" s="21" t="inlineStr">
        <is>
          <t>https://www.contratacion.euskadi.eus/contenidos/anuncio_contratacion/expcm480262/r01Index/expcm480262-idxContent.xml</t>
        </is>
      </c>
      <c r="AD10019" s="21" t="inlineStr">
        <is>
          <t>23/01/2026</t>
        </is>
      </c>
      <c r="AE10019" s="21" t="inlineStr">
        <is>
          <t>r01epd01471f2ea3b71c9c90a4f1e6ddf8fa6fe8f</t>
        </is>
      </c>
      <c r="AF10019" s="21" t="inlineStr">
        <is>
          <t>Ayuntamiento de Bermeo</t>
        </is>
      </c>
      <c r="AG10019" s="21" t="inlineStr">
        <is>
          <t>r01etpd0161d7eb494c2b095b751e1577d69107292</t>
        </is>
      </c>
      <c r="AH10019" s="21" t="inlineStr">
        <is>
          <t>Ayuntamiento de Bermeo</t>
        </is>
      </c>
      <c r="AI10019" s="21" t="inlineStr">
        <is>
          <t/>
        </is>
      </c>
      <c r="AJ10019" s="21" t="inlineStr">
        <is>
          <t/>
        </is>
      </c>
    </row>
    <row r="10020" customHeight="true" ht="15.0">
      <c r="A10020" s="21" t="inlineStr">
        <is>
          <t>Concierto de la Orquesta Sinfónica de Bilbao en la Semana Internacional de Música</t>
        </is>
      </c>
      <c r="B10020" s="21" t="inlineStr">
        <is>
          <t/>
        </is>
      </c>
      <c r="C10020" s="21" t="inlineStr">
        <is>
          <t>Gobierno Vasco</t>
        </is>
      </c>
      <c r="D10020" s="21" t="inlineStr">
        <is>
          <t/>
        </is>
      </c>
      <c r="E10020" s="21" t="inlineStr">
        <is>
          <t/>
        </is>
      </c>
      <c r="F10020" s="21" t="inlineStr">
        <is>
          <t/>
        </is>
      </c>
      <c r="G10020" s="21" t="inlineStr">
        <is>
          <t>Concierto de la Orquesta Sinfónica de Bilbao en la Semana Internacional de Música</t>
        </is>
      </c>
      <c r="H10020" s="21" t="inlineStr">
        <is>
          <t>Concierto de la Orquesta Sinfónica de Bilbao en la Semana Internacional de Música</t>
        </is>
      </c>
      <c r="I10020" s="21" t="inlineStr">
        <is>
          <t/>
        </is>
      </c>
      <c r="J10020" s="21" t="inlineStr">
        <is>
          <t>23/01/2026</t>
        </is>
      </c>
      <c r="K10020" s="21" t="inlineStr">
        <is>
          <t>2025/KON_TXI_0319</t>
        </is>
      </c>
      <c r="L10020" s="21" t="inlineStr">
        <is>
          <t>Adjudicación provisional / definitiva</t>
        </is>
      </c>
      <c r="M10020" s="21" t="inlineStr">
        <is>
          <t>true</t>
        </is>
      </c>
      <c r="N10020" s="21" t="inlineStr">
        <is>
          <t/>
        </is>
      </c>
      <c r="O10020" s="21" t="inlineStr">
        <is>
          <t/>
        </is>
      </c>
      <c r="P10020" s="21" t="inlineStr">
        <is>
          <t/>
        </is>
      </c>
      <c r="Q10020" s="21" t="inlineStr">
        <is>
          <t/>
        </is>
      </c>
      <c r="R10020" s="21" t="inlineStr">
        <is>
          <t/>
        </is>
      </c>
      <c r="S10020" s="21" t="inlineStr">
        <is>
          <t>https://www.contratacion.euskadi.eus/webkpe00-kpeperfi/es/contenidos/anuncio_contratacion/expcm480263/es_doc/images/logo_bermeo_.jpg</t>
        </is>
      </c>
      <c r="T10020" s="21" t="inlineStr">
        <is>
          <t>Ayuntamiento de Bermeo</t>
        </is>
      </c>
      <c r="U10020" s="21" t="inlineStr">
        <is>
          <t>P4802100J - Ayuntamiento de Bermeo</t>
        </is>
      </c>
      <c r="V10020" s="21" t="inlineStr">
        <is>
          <t>Alcalde</t>
        </is>
      </c>
      <c r="W10020" s="21" t="inlineStr">
        <is>
          <t/>
        </is>
      </c>
      <c r="X10020" s="21" t="inlineStr">
        <is>
          <t/>
        </is>
      </c>
      <c r="Y10020" s="21" t="inlineStr">
        <is>
          <t/>
        </is>
      </c>
      <c r="Z10020" s="21" t="inlineStr">
        <is>
          <t>https://www.contratacion.euskadi.eus/anuncio_contratacion/concierto-orquesta-sinfonica-bilbao-semana-internacional-musica/webkpe00-kpesimpc/es/</t>
        </is>
      </c>
      <c r="AA10020" s="21" t="inlineStr">
        <is>
          <t>https://www.contratacion.euskadi.eus/webkpe00-kpesimpc/es/contenidos/anuncio_contratacion/expcm480263/es_doc/index.html</t>
        </is>
      </c>
      <c r="AB10020" s="21" t="inlineStr">
        <is>
          <t>https://www.contratacion.euskadi.eus/contenidos/anuncio_contratacion/expcm480263/es_doc/data/es_r01dtpd019beafd36362904c0227397d9c433f06ea</t>
        </is>
      </c>
      <c r="AC10020" s="21" t="inlineStr">
        <is>
          <t>https://www.contratacion.euskadi.eus/contenidos/anuncio_contratacion/expcm480263/r01Index/expcm480263-idxContent.xml</t>
        </is>
      </c>
      <c r="AD10020" s="21" t="inlineStr">
        <is>
          <t>23/01/2026</t>
        </is>
      </c>
      <c r="AE10020" s="21" t="inlineStr">
        <is>
          <t>r01epd01471f2ea3b71c9c90a4f1e6ddf8fa6fe8f</t>
        </is>
      </c>
      <c r="AF10020" s="21" t="inlineStr">
        <is>
          <t>Ayuntamiento de Bermeo</t>
        </is>
      </c>
      <c r="AG10020" s="21" t="inlineStr">
        <is>
          <t>r01etpd0161d7eb494c2b095b751e1577d69107292</t>
        </is>
      </c>
      <c r="AH10020" s="21" t="inlineStr">
        <is>
          <t>Ayuntamiento de Bermeo</t>
        </is>
      </c>
      <c r="AI10020" s="21" t="inlineStr">
        <is>
          <t/>
        </is>
      </c>
      <c r="AJ10020" s="21" t="inlineStr">
        <is>
          <t/>
        </is>
      </c>
    </row>
    <row r="10021" customHeight="true" ht="15.0">
      <c r="A10021" s="21" t="inlineStr">
        <is>
          <t>Concierto del grupo Kanbalatxe Tango en la Semana Internacional de Música</t>
        </is>
      </c>
      <c r="B10021" s="21" t="inlineStr">
        <is>
          <t/>
        </is>
      </c>
      <c r="C10021" s="21" t="inlineStr">
        <is>
          <t>Gobierno Vasco</t>
        </is>
      </c>
      <c r="D10021" s="21" t="inlineStr">
        <is>
          <t/>
        </is>
      </c>
      <c r="E10021" s="21" t="inlineStr">
        <is>
          <t/>
        </is>
      </c>
      <c r="F10021" s="21" t="inlineStr">
        <is>
          <t/>
        </is>
      </c>
      <c r="G10021" s="21" t="inlineStr">
        <is>
          <t>Concierto del grupo Kanbalatxe Tango en la Semana Internacional de Música</t>
        </is>
      </c>
      <c r="H10021" s="21" t="inlineStr">
        <is>
          <t>Concierto del grupo Kanbalatxe Tango en la Semana Internacional de Música</t>
        </is>
      </c>
      <c r="I10021" s="21" t="inlineStr">
        <is>
          <t/>
        </is>
      </c>
      <c r="J10021" s="21" t="inlineStr">
        <is>
          <t>23/01/2026</t>
        </is>
      </c>
      <c r="K10021" s="21" t="inlineStr">
        <is>
          <t>2025/KON_TXI_0320</t>
        </is>
      </c>
      <c r="L10021" s="21" t="inlineStr">
        <is>
          <t>Adjudicación provisional / definitiva</t>
        </is>
      </c>
      <c r="M10021" s="21" t="inlineStr">
        <is>
          <t>true</t>
        </is>
      </c>
      <c r="N10021" s="21" t="inlineStr">
        <is>
          <t/>
        </is>
      </c>
      <c r="O10021" s="21" t="inlineStr">
        <is>
          <t/>
        </is>
      </c>
      <c r="P10021" s="21" t="inlineStr">
        <is>
          <t/>
        </is>
      </c>
      <c r="Q10021" s="21" t="inlineStr">
        <is>
          <t/>
        </is>
      </c>
      <c r="R10021" s="21" t="inlineStr">
        <is>
          <t/>
        </is>
      </c>
      <c r="S10021" s="21" t="inlineStr">
        <is>
          <t>https://www.contratacion.euskadi.eus/webkpe00-kpeperfi/es/contenidos/anuncio_contratacion/expcm480264/es_doc/images/logo_bermeo_.jpg</t>
        </is>
      </c>
      <c r="T10021" s="21" t="inlineStr">
        <is>
          <t>Ayuntamiento de Bermeo</t>
        </is>
      </c>
      <c r="U10021" s="21" t="inlineStr">
        <is>
          <t>P4802100J - Ayuntamiento de Bermeo</t>
        </is>
      </c>
      <c r="V10021" s="21" t="inlineStr">
        <is>
          <t>Alcalde</t>
        </is>
      </c>
      <c r="W10021" s="21" t="inlineStr">
        <is>
          <t/>
        </is>
      </c>
      <c r="X10021" s="21" t="inlineStr">
        <is>
          <t/>
        </is>
      </c>
      <c r="Y10021" s="21" t="inlineStr">
        <is>
          <t/>
        </is>
      </c>
      <c r="Z10021" s="21" t="inlineStr">
        <is>
          <t>https://www.contratacion.euskadi.eus/anuncio_contratacion/concierto-del-grupo-kanbalatxe-tango-semana-internacional-musica/webkpe00-kpesimpc/es/</t>
        </is>
      </c>
      <c r="AA10021" s="21" t="inlineStr">
        <is>
          <t>https://www.contratacion.euskadi.eus/webkpe00-kpesimpc/es/contenidos/anuncio_contratacion/expcm480264/es_doc/index.html</t>
        </is>
      </c>
      <c r="AB10021" s="21" t="inlineStr">
        <is>
          <t>https://www.contratacion.euskadi.eus/contenidos/anuncio_contratacion/expcm480264/es_doc/data/es_r01dtpd19beb012b327174610ef92abe7eab2ea4d2</t>
        </is>
      </c>
      <c r="AC10021" s="21" t="inlineStr">
        <is>
          <t>https://www.contratacion.euskadi.eus/contenidos/anuncio_contratacion/expcm480264/r01Index/expcm480264-idxContent.xml</t>
        </is>
      </c>
      <c r="AD10021" s="21" t="inlineStr">
        <is>
          <t>23/01/2026</t>
        </is>
      </c>
      <c r="AE10021" s="21" t="inlineStr">
        <is>
          <t>r01epd01471f2ea3b71c9c90a4f1e6ddf8fa6fe8f</t>
        </is>
      </c>
      <c r="AF10021" s="21" t="inlineStr">
        <is>
          <t>Ayuntamiento de Bermeo</t>
        </is>
      </c>
      <c r="AG10021" s="21" t="inlineStr">
        <is>
          <t>r01etpd0161d7eb494c2b095b751e1577d69107292</t>
        </is>
      </c>
      <c r="AH10021" s="21" t="inlineStr">
        <is>
          <t>Ayuntamiento de Bermeo</t>
        </is>
      </c>
      <c r="AI10021" s="21" t="inlineStr">
        <is>
          <t/>
        </is>
      </c>
      <c r="AJ10021" s="21" t="inlineStr">
        <is>
          <t/>
        </is>
      </c>
    </row>
    <row r="10022" customHeight="true" ht="15.0">
      <c r="A10022" s="21" t="inlineStr">
        <is>
          <t>Gestion de la feria agrícola y exhibición de ganado de Bermeo el día de Santa Eufemia de 2025</t>
        </is>
      </c>
      <c r="B10022" s="21" t="inlineStr">
        <is>
          <t/>
        </is>
      </c>
      <c r="C10022" s="21" t="inlineStr">
        <is>
          <t>Gobierno Vasco</t>
        </is>
      </c>
      <c r="D10022" s="21" t="inlineStr">
        <is>
          <t/>
        </is>
      </c>
      <c r="E10022" s="21" t="inlineStr">
        <is>
          <t/>
        </is>
      </c>
      <c r="F10022" s="21" t="inlineStr">
        <is>
          <t/>
        </is>
      </c>
      <c r="G10022" s="21" t="inlineStr">
        <is>
          <t>Gestion de la feria agrícola y exhibición de ganado de Bermeo el día de Santa Eufemia de 2025</t>
        </is>
      </c>
      <c r="H10022" s="21" t="inlineStr">
        <is>
          <t>Gestion de la feria agrícola y exhibición de ganado de Bermeo el día de Santa Eufemia de 2025</t>
        </is>
      </c>
      <c r="I10022" s="21" t="inlineStr">
        <is>
          <t/>
        </is>
      </c>
      <c r="J10022" s="21" t="inlineStr">
        <is>
          <t>23/01/2026</t>
        </is>
      </c>
      <c r="K10022" s="21" t="inlineStr">
        <is>
          <t>2025/KON_TXI_0323</t>
        </is>
      </c>
      <c r="L10022" s="21" t="inlineStr">
        <is>
          <t>Adjudicación provisional / definitiva</t>
        </is>
      </c>
      <c r="M10022" s="21" t="inlineStr">
        <is>
          <t>true</t>
        </is>
      </c>
      <c r="N10022" s="21" t="inlineStr">
        <is>
          <t/>
        </is>
      </c>
      <c r="O10022" s="21" t="inlineStr">
        <is>
          <t/>
        </is>
      </c>
      <c r="P10022" s="21" t="inlineStr">
        <is>
          <t/>
        </is>
      </c>
      <c r="Q10022" s="21" t="inlineStr">
        <is>
          <t/>
        </is>
      </c>
      <c r="R10022" s="21" t="inlineStr">
        <is>
          <t/>
        </is>
      </c>
      <c r="S10022" s="21" t="inlineStr">
        <is>
          <t>https://www.contratacion.euskadi.eus/webkpe00-kpeperfi/es/contenidos/anuncio_contratacion/expcm480265/es_doc/images/logo_bermeo_.jpg</t>
        </is>
      </c>
      <c r="T10022" s="21" t="inlineStr">
        <is>
          <t>Ayuntamiento de Bermeo</t>
        </is>
      </c>
      <c r="U10022" s="21" t="inlineStr">
        <is>
          <t>P4802100J - Ayuntamiento de Bermeo</t>
        </is>
      </c>
      <c r="V10022" s="21" t="inlineStr">
        <is>
          <t>Alcalde</t>
        </is>
      </c>
      <c r="W10022" s="21" t="inlineStr">
        <is>
          <t/>
        </is>
      </c>
      <c r="X10022" s="21" t="inlineStr">
        <is>
          <t/>
        </is>
      </c>
      <c r="Y10022" s="21" t="inlineStr">
        <is>
          <t/>
        </is>
      </c>
      <c r="Z10022" s="21" t="inlineStr">
        <is>
          <t>https://www.contratacion.euskadi.eus/anuncio_contratacion/gestion-feria-agricola-y-exhibicion-ganado-bermeo-dia-santa-eufemia-2025/webkpe00-kpesimpc/es/</t>
        </is>
      </c>
      <c r="AA10022" s="21" t="inlineStr">
        <is>
          <t>https://www.contratacion.euskadi.eus/webkpe00-kpesimpc/es/contenidos/anuncio_contratacion/expcm480265/es_doc/index.html</t>
        </is>
      </c>
      <c r="AB10022" s="21" t="inlineStr">
        <is>
          <t>https://www.contratacion.euskadi.eus/contenidos/anuncio_contratacion/expcm480265/es_doc/data/es_r01dtpd19beb0152a87174610e627992685b3302ab</t>
        </is>
      </c>
      <c r="AC10022" s="21" t="inlineStr">
        <is>
          <t>https://www.contratacion.euskadi.eus/contenidos/anuncio_contratacion/expcm480265/r01Index/expcm480265-idxContent.xml</t>
        </is>
      </c>
      <c r="AD10022" s="21" t="inlineStr">
        <is>
          <t>23/01/2026</t>
        </is>
      </c>
      <c r="AE10022" s="21" t="inlineStr">
        <is>
          <t>r01epd01471f2ea3b71c9c90a4f1e6ddf8fa6fe8f</t>
        </is>
      </c>
      <c r="AF10022" s="21" t="inlineStr">
        <is>
          <t>Ayuntamiento de Bermeo</t>
        </is>
      </c>
      <c r="AG10022" s="21" t="inlineStr">
        <is>
          <t>r01etpd0161d7eb494c2b095b751e1577d69107292</t>
        </is>
      </c>
      <c r="AH10022" s="21" t="inlineStr">
        <is>
          <t>Ayuntamiento de Bermeo</t>
        </is>
      </c>
      <c r="AI10022" s="21" t="inlineStr">
        <is>
          <t/>
        </is>
      </c>
      <c r="AJ10022" s="21" t="inlineStr">
        <is>
          <t/>
        </is>
      </c>
    </row>
    <row r="10023" customHeight="true" ht="15.0">
      <c r="A10023" s="21" t="inlineStr">
        <is>
          <t>Iluminación de los conciertos de la Semana Internacional de Música</t>
        </is>
      </c>
      <c r="B10023" s="21" t="inlineStr">
        <is>
          <t/>
        </is>
      </c>
      <c r="C10023" s="21" t="inlineStr">
        <is>
          <t>Gobierno Vasco</t>
        </is>
      </c>
      <c r="D10023" s="21" t="inlineStr">
        <is>
          <t/>
        </is>
      </c>
      <c r="E10023" s="21" t="inlineStr">
        <is>
          <t/>
        </is>
      </c>
      <c r="F10023" s="21" t="inlineStr">
        <is>
          <t/>
        </is>
      </c>
      <c r="G10023" s="21" t="inlineStr">
        <is>
          <t>Iluminación de los conciertos de la Semana Internacional de Música</t>
        </is>
      </c>
      <c r="H10023" s="21" t="inlineStr">
        <is>
          <t>Iluminación de los conciertos de la Semana Internacional de Música</t>
        </is>
      </c>
      <c r="I10023" s="21" t="inlineStr">
        <is>
          <t/>
        </is>
      </c>
      <c r="J10023" s="21" t="inlineStr">
        <is>
          <t>23/01/2026</t>
        </is>
      </c>
      <c r="K10023" s="21" t="inlineStr">
        <is>
          <t>2025/KON_TXI_0326</t>
        </is>
      </c>
      <c r="L10023" s="21" t="inlineStr">
        <is>
          <t>Adjudicación provisional / definitiva</t>
        </is>
      </c>
      <c r="M10023" s="21" t="inlineStr">
        <is>
          <t>true</t>
        </is>
      </c>
      <c r="N10023" s="21" t="inlineStr">
        <is>
          <t/>
        </is>
      </c>
      <c r="O10023" s="21" t="inlineStr">
        <is>
          <t/>
        </is>
      </c>
      <c r="P10023" s="21" t="inlineStr">
        <is>
          <t/>
        </is>
      </c>
      <c r="Q10023" s="21" t="inlineStr">
        <is>
          <t/>
        </is>
      </c>
      <c r="R10023" s="21" t="inlineStr">
        <is>
          <t/>
        </is>
      </c>
      <c r="S10023" s="21" t="inlineStr">
        <is>
          <t>https://www.contratacion.euskadi.eus/webkpe00-kpeperfi/es/contenidos/anuncio_contratacion/expcm480266/es_doc/images/logo_bermeo_.jpg</t>
        </is>
      </c>
      <c r="T10023" s="21" t="inlineStr">
        <is>
          <t>Ayuntamiento de Bermeo</t>
        </is>
      </c>
      <c r="U10023" s="21" t="inlineStr">
        <is>
          <t>P4802100J - Ayuntamiento de Bermeo</t>
        </is>
      </c>
      <c r="V10023" s="21" t="inlineStr">
        <is>
          <t>Alcalde</t>
        </is>
      </c>
      <c r="W10023" s="21" t="inlineStr">
        <is>
          <t/>
        </is>
      </c>
      <c r="X10023" s="21" t="inlineStr">
        <is>
          <t/>
        </is>
      </c>
      <c r="Y10023" s="21" t="inlineStr">
        <is>
          <t/>
        </is>
      </c>
      <c r="Z10023" s="21" t="inlineStr">
        <is>
          <t>https://www.contratacion.euskadi.eus/anuncio_contratacion/iluminacion-conciertos-semana-internacional-musica/webkpe00-kpesimpc/es/</t>
        </is>
      </c>
      <c r="AA10023" s="21" t="inlineStr">
        <is>
          <t>https://www.contratacion.euskadi.eus/webkpe00-kpesimpc/es/contenidos/anuncio_contratacion/expcm480266/es_doc/index.html</t>
        </is>
      </c>
      <c r="AB10023" s="21" t="inlineStr">
        <is>
          <t>https://www.contratacion.euskadi.eus/contenidos/anuncio_contratacion/expcm480266/es_doc/data/es_r01dtpd019beb017c567174610ec11c6be2f52e422</t>
        </is>
      </c>
      <c r="AC10023" s="21" t="inlineStr">
        <is>
          <t>https://www.contratacion.euskadi.eus/contenidos/anuncio_contratacion/expcm480266/r01Index/expcm480266-idxContent.xml</t>
        </is>
      </c>
      <c r="AD10023" s="21" t="inlineStr">
        <is>
          <t>23/01/2026</t>
        </is>
      </c>
      <c r="AE10023" s="21" t="inlineStr">
        <is>
          <t>r01epd01471f2ea3b71c9c90a4f1e6ddf8fa6fe8f</t>
        </is>
      </c>
      <c r="AF10023" s="21" t="inlineStr">
        <is>
          <t>Ayuntamiento de Bermeo</t>
        </is>
      </c>
      <c r="AG10023" s="21" t="inlineStr">
        <is>
          <t>r01etpd0161d7eb494c2b095b751e1577d69107292</t>
        </is>
      </c>
      <c r="AH10023" s="21" t="inlineStr">
        <is>
          <t>Ayuntamiento de Bermeo</t>
        </is>
      </c>
      <c r="AI10023" s="21" t="inlineStr">
        <is>
          <t/>
        </is>
      </c>
      <c r="AJ10023" s="21" t="inlineStr">
        <is>
          <t/>
        </is>
      </c>
    </row>
    <row r="10024" customHeight="true" ht="15.0">
      <c r="A10024" s="21" t="inlineStr">
        <is>
          <t>Fuegos artificiales del día de Andra Mari y toro de fuego en las fiestas de Andra Mari y Santa Eufemia de 2025</t>
        </is>
      </c>
      <c r="B10024" s="21" t="inlineStr">
        <is>
          <t/>
        </is>
      </c>
      <c r="C10024" s="21" t="inlineStr">
        <is>
          <t>Gobierno Vasco</t>
        </is>
      </c>
      <c r="D10024" s="21" t="inlineStr">
        <is>
          <t/>
        </is>
      </c>
      <c r="E10024" s="21" t="inlineStr">
        <is>
          <t/>
        </is>
      </c>
      <c r="F10024" s="21" t="inlineStr">
        <is>
          <t/>
        </is>
      </c>
      <c r="G10024" s="21" t="inlineStr">
        <is>
          <t>Fuegos artificiales del día de Andra Mari y toro de fuego en las fiestas de Andra Mari y Santa Eufemia de 2025</t>
        </is>
      </c>
      <c r="H10024" s="21" t="inlineStr">
        <is>
          <t>Fuegos artificiales del día de Andra Mari y toro de fuego en las fiestas de Andra Mari y Santa Eufemia de 2025</t>
        </is>
      </c>
      <c r="I10024" s="21" t="inlineStr">
        <is>
          <t/>
        </is>
      </c>
      <c r="J10024" s="21" t="inlineStr">
        <is>
          <t>23/01/2026</t>
        </is>
      </c>
      <c r="K10024" s="21" t="inlineStr">
        <is>
          <t>2025/KON_TXI_0334</t>
        </is>
      </c>
      <c r="L10024" s="21" t="inlineStr">
        <is>
          <t>Adjudicación provisional / definitiva</t>
        </is>
      </c>
      <c r="M10024" s="21" t="inlineStr">
        <is>
          <t>true</t>
        </is>
      </c>
      <c r="N10024" s="21" t="inlineStr">
        <is>
          <t/>
        </is>
      </c>
      <c r="O10024" s="21" t="inlineStr">
        <is>
          <t/>
        </is>
      </c>
      <c r="P10024" s="21" t="inlineStr">
        <is>
          <t/>
        </is>
      </c>
      <c r="Q10024" s="21" t="inlineStr">
        <is>
          <t/>
        </is>
      </c>
      <c r="R10024" s="21" t="inlineStr">
        <is>
          <t/>
        </is>
      </c>
      <c r="S10024" s="21" t="inlineStr">
        <is>
          <t>https://www.contratacion.euskadi.eus/webkpe00-kpeperfi/es/contenidos/anuncio_contratacion/expcm480267/es_doc/images/logo_bermeo_.jpg</t>
        </is>
      </c>
      <c r="T10024" s="21" t="inlineStr">
        <is>
          <t>Ayuntamiento de Bermeo</t>
        </is>
      </c>
      <c r="U10024" s="21" t="inlineStr">
        <is>
          <t>P4802100J - Ayuntamiento de Bermeo</t>
        </is>
      </c>
      <c r="V10024" s="21" t="inlineStr">
        <is>
          <t>Alcalde</t>
        </is>
      </c>
      <c r="W10024" s="21" t="inlineStr">
        <is>
          <t/>
        </is>
      </c>
      <c r="X10024" s="21" t="inlineStr">
        <is>
          <t/>
        </is>
      </c>
      <c r="Y10024" s="21" t="inlineStr">
        <is>
          <t/>
        </is>
      </c>
      <c r="Z10024" s="21" t="inlineStr">
        <is>
          <t>https://www.contratacion.euskadi.eus/anuncio_contratacion/fuegos-artificiales-del-dia-andra-mari-y-toro-fuego-fiestas-andra-mari-y-santa-eufemia-2025/webkpe00-kpesimpc/es/</t>
        </is>
      </c>
      <c r="AA10024" s="21" t="inlineStr">
        <is>
          <t>https://www.contratacion.euskadi.eus/webkpe00-kpesimpc/es/contenidos/anuncio_contratacion/expcm480267/es_doc/index.html</t>
        </is>
      </c>
      <c r="AB10024" s="21" t="inlineStr">
        <is>
          <t>https://www.contratacion.euskadi.eus/contenidos/anuncio_contratacion/expcm480267/es_doc/data/es_r01dtpd19beb01a4ad7174610e9815af33d099872f</t>
        </is>
      </c>
      <c r="AC10024" s="21" t="inlineStr">
        <is>
          <t>https://www.contratacion.euskadi.eus/contenidos/anuncio_contratacion/expcm480267/r01Index/expcm480267-idxContent.xml</t>
        </is>
      </c>
      <c r="AD10024" s="21" t="inlineStr">
        <is>
          <t>23/01/2026</t>
        </is>
      </c>
      <c r="AE10024" s="21" t="inlineStr">
        <is>
          <t>r01epd01471f2ea3b71c9c90a4f1e6ddf8fa6fe8f</t>
        </is>
      </c>
      <c r="AF10024" s="21" t="inlineStr">
        <is>
          <t>Ayuntamiento de Bermeo</t>
        </is>
      </c>
      <c r="AG10024" s="21" t="inlineStr">
        <is>
          <t>r01etpd0161d7eb494c2b095b751e1577d69107292</t>
        </is>
      </c>
      <c r="AH10024" s="21" t="inlineStr">
        <is>
          <t>Ayuntamiento de Bermeo</t>
        </is>
      </c>
      <c r="AI10024" s="21" t="inlineStr">
        <is>
          <t/>
        </is>
      </c>
      <c r="AJ10024" s="21" t="inlineStr">
        <is>
          <t/>
        </is>
      </c>
    </row>
    <row r="10025" customHeight="true" ht="15.0">
      <c r="A10025" s="21" t="inlineStr">
        <is>
          <t>Fuegos artificiales del día de Santa Eufemia y quema de Xixili en las fiestas de Andra Mari y Santa Eufemia de 2025</t>
        </is>
      </c>
      <c r="B10025" s="21" t="inlineStr">
        <is>
          <t/>
        </is>
      </c>
      <c r="C10025" s="21" t="inlineStr">
        <is>
          <t>Gobierno Vasco</t>
        </is>
      </c>
      <c r="D10025" s="21" t="inlineStr">
        <is>
          <t/>
        </is>
      </c>
      <c r="E10025" s="21" t="inlineStr">
        <is>
          <t/>
        </is>
      </c>
      <c r="F10025" s="21" t="inlineStr">
        <is>
          <t/>
        </is>
      </c>
      <c r="G10025" s="21" t="inlineStr">
        <is>
          <t>Fuegos artificiales del día de Santa Eufemia y quema de Xixili en las fiestas de Andra Mari y Santa Eufemia de 2025</t>
        </is>
      </c>
      <c r="H10025" s="21" t="inlineStr">
        <is>
          <t>Fuegos artificiales del día de Santa Eufemia y quema de Xixili en las fiestas de Andra Mari y Santa Eufemia de 2025</t>
        </is>
      </c>
      <c r="I10025" s="21" t="inlineStr">
        <is>
          <t/>
        </is>
      </c>
      <c r="J10025" s="21" t="inlineStr">
        <is>
          <t>23/01/2026</t>
        </is>
      </c>
      <c r="K10025" s="21" t="inlineStr">
        <is>
          <t>2025/KON_TXI_0336</t>
        </is>
      </c>
      <c r="L10025" s="21" t="inlineStr">
        <is>
          <t>Adjudicación provisional / definitiva</t>
        </is>
      </c>
      <c r="M10025" s="21" t="inlineStr">
        <is>
          <t>true</t>
        </is>
      </c>
      <c r="N10025" s="21" t="inlineStr">
        <is>
          <t/>
        </is>
      </c>
      <c r="O10025" s="21" t="inlineStr">
        <is>
          <t/>
        </is>
      </c>
      <c r="P10025" s="21" t="inlineStr">
        <is>
          <t/>
        </is>
      </c>
      <c r="Q10025" s="21" t="inlineStr">
        <is>
          <t/>
        </is>
      </c>
      <c r="R10025" s="21" t="inlineStr">
        <is>
          <t/>
        </is>
      </c>
      <c r="S10025" s="21" t="inlineStr">
        <is>
          <t>https://www.contratacion.euskadi.eus/webkpe00-kpeperfi/es/contenidos/anuncio_contratacion/expcm480268/es_doc/images/logo_bermeo_.jpg</t>
        </is>
      </c>
      <c r="T10025" s="21" t="inlineStr">
        <is>
          <t>Ayuntamiento de Bermeo</t>
        </is>
      </c>
      <c r="U10025" s="21" t="inlineStr">
        <is>
          <t>P4802100J - Ayuntamiento de Bermeo</t>
        </is>
      </c>
      <c r="V10025" s="21" t="inlineStr">
        <is>
          <t>Alcalde</t>
        </is>
      </c>
      <c r="W10025" s="21" t="inlineStr">
        <is>
          <t/>
        </is>
      </c>
      <c r="X10025" s="21" t="inlineStr">
        <is>
          <t/>
        </is>
      </c>
      <c r="Y10025" s="21" t="inlineStr">
        <is>
          <t/>
        </is>
      </c>
      <c r="Z10025" s="21" t="inlineStr">
        <is>
          <t>https://www.contratacion.euskadi.eus/anuncio_contratacion/fuegos-artificiales-del-dia-santa-eufemia-y-quema-xixili-fiestas-andra-mari-y-santa-eufemia-2025/webkpe00-kpesimpc/es/</t>
        </is>
      </c>
      <c r="AA10025" s="21" t="inlineStr">
        <is>
          <t>https://www.contratacion.euskadi.eus/webkpe00-kpesimpc/es/contenidos/anuncio_contratacion/expcm480268/es_doc/index.html</t>
        </is>
      </c>
      <c r="AB10025" s="21" t="inlineStr">
        <is>
          <t>https://www.contratacion.euskadi.eus/contenidos/anuncio_contratacion/expcm480268/es_doc/data/es_r01dtpd019beb01cbf47174610e7488c3c69688345</t>
        </is>
      </c>
      <c r="AC10025" s="21" t="inlineStr">
        <is>
          <t>https://www.contratacion.euskadi.eus/contenidos/anuncio_contratacion/expcm480268/r01Index/expcm480268-idxContent.xml</t>
        </is>
      </c>
      <c r="AD10025" s="21" t="inlineStr">
        <is>
          <t>23/01/2026</t>
        </is>
      </c>
      <c r="AE10025" s="21" t="inlineStr">
        <is>
          <t>r01epd01471f2ea3b71c9c90a4f1e6ddf8fa6fe8f</t>
        </is>
      </c>
      <c r="AF10025" s="21" t="inlineStr">
        <is>
          <t>Ayuntamiento de Bermeo</t>
        </is>
      </c>
      <c r="AG10025" s="21" t="inlineStr">
        <is>
          <t>r01etpd0161d7eb494c2b095b751e1577d69107292</t>
        </is>
      </c>
      <c r="AH10025" s="21" t="inlineStr">
        <is>
          <t>Ayuntamiento de Bermeo</t>
        </is>
      </c>
      <c r="AI10025" s="21" t="inlineStr">
        <is>
          <t/>
        </is>
      </c>
      <c r="AJ10025" s="21" t="inlineStr">
        <is>
          <t/>
        </is>
      </c>
    </row>
    <row r="10026" customHeight="true" ht="15.0">
      <c r="A10026" s="21" t="inlineStr">
        <is>
          <t>Utilización de Bermeoko Kafe Antzokia para el concierto del grupo Kanbalatxe</t>
        </is>
      </c>
      <c r="B10026" s="21" t="inlineStr">
        <is>
          <t/>
        </is>
      </c>
      <c r="C10026" s="21" t="inlineStr">
        <is>
          <t>Gobierno Vasco</t>
        </is>
      </c>
      <c r="D10026" s="21" t="inlineStr">
        <is>
          <t/>
        </is>
      </c>
      <c r="E10026" s="21" t="inlineStr">
        <is>
          <t/>
        </is>
      </c>
      <c r="F10026" s="21" t="inlineStr">
        <is>
          <t/>
        </is>
      </c>
      <c r="G10026" s="21" t="inlineStr">
        <is>
          <t>Utilización de Bermeoko Kafe Antzokia para el concierto del grupo Kanbalatxe</t>
        </is>
      </c>
      <c r="H10026" s="21" t="inlineStr">
        <is>
          <t>Utilización de Bermeoko Kafe Antzokia para el concierto del grupo Kanbalatxe</t>
        </is>
      </c>
      <c r="I10026" s="21" t="inlineStr">
        <is>
          <t/>
        </is>
      </c>
      <c r="J10026" s="21" t="inlineStr">
        <is>
          <t>23/01/2026</t>
        </is>
      </c>
      <c r="K10026" s="21" t="inlineStr">
        <is>
          <t>2025/KON_TXI_0339</t>
        </is>
      </c>
      <c r="L10026" s="21" t="inlineStr">
        <is>
          <t>Adjudicación provisional / definitiva</t>
        </is>
      </c>
      <c r="M10026" s="21" t="inlineStr">
        <is>
          <t>true</t>
        </is>
      </c>
      <c r="N10026" s="21" t="inlineStr">
        <is>
          <t/>
        </is>
      </c>
      <c r="O10026" s="21" t="inlineStr">
        <is>
          <t/>
        </is>
      </c>
      <c r="P10026" s="21" t="inlineStr">
        <is>
          <t/>
        </is>
      </c>
      <c r="Q10026" s="21" t="inlineStr">
        <is>
          <t/>
        </is>
      </c>
      <c r="R10026" s="21" t="inlineStr">
        <is>
          <t/>
        </is>
      </c>
      <c r="S10026" s="21" t="inlineStr">
        <is>
          <t>https://www.contratacion.euskadi.eus/webkpe00-kpeperfi/es/contenidos/anuncio_contratacion/expcm480269/es_doc/images/logo_bermeo_.jpg</t>
        </is>
      </c>
      <c r="T10026" s="21" t="inlineStr">
        <is>
          <t>Ayuntamiento de Bermeo</t>
        </is>
      </c>
      <c r="U10026" s="21" t="inlineStr">
        <is>
          <t>P4802100J - Ayuntamiento de Bermeo</t>
        </is>
      </c>
      <c r="V10026" s="21" t="inlineStr">
        <is>
          <t>Alcalde</t>
        </is>
      </c>
      <c r="W10026" s="21" t="inlineStr">
        <is>
          <t/>
        </is>
      </c>
      <c r="X10026" s="21" t="inlineStr">
        <is>
          <t/>
        </is>
      </c>
      <c r="Y10026" s="21" t="inlineStr">
        <is>
          <t/>
        </is>
      </c>
      <c r="Z10026" s="21" t="inlineStr">
        <is>
          <t>https://www.contratacion.euskadi.eus/anuncio_contratacion/utilizacion-bermeoko-kafe-antzokia-concierto-del-grupo-kanbalatxe/webkpe00-kpesimpc/es/</t>
        </is>
      </c>
      <c r="AA10026" s="21" t="inlineStr">
        <is>
          <t>https://www.contratacion.euskadi.eus/webkpe00-kpesimpc/es/contenidos/anuncio_contratacion/expcm480269/es_doc/index.html</t>
        </is>
      </c>
      <c r="AB10026" s="21" t="inlineStr">
        <is>
          <t>https://www.contratacion.euskadi.eus/contenidos/anuncio_contratacion/expcm480269/es_doc/data/es_r01dtpd19beb05be786a7b6f1fb57e5b9f15ca1811</t>
        </is>
      </c>
      <c r="AC10026" s="21" t="inlineStr">
        <is>
          <t>https://www.contratacion.euskadi.eus/contenidos/anuncio_contratacion/expcm480269/r01Index/expcm480269-idxContent.xml</t>
        </is>
      </c>
      <c r="AD10026" s="21" t="inlineStr">
        <is>
          <t>23/01/2026</t>
        </is>
      </c>
      <c r="AE10026" s="21" t="inlineStr">
        <is>
          <t>r01epd01471f2ea3b71c9c90a4f1e6ddf8fa6fe8f</t>
        </is>
      </c>
      <c r="AF10026" s="21" t="inlineStr">
        <is>
          <t>Ayuntamiento de Bermeo</t>
        </is>
      </c>
      <c r="AG10026" s="21" t="inlineStr">
        <is>
          <t>r01etpd0161d7eb494c2b095b751e1577d69107292</t>
        </is>
      </c>
      <c r="AH10026" s="21" t="inlineStr">
        <is>
          <t>Ayuntamiento de Bermeo</t>
        </is>
      </c>
      <c r="AI10026" s="21" t="inlineStr">
        <is>
          <t/>
        </is>
      </c>
      <c r="AJ10026" s="21" t="inlineStr">
        <is>
          <t/>
        </is>
      </c>
    </row>
    <row r="10027" customHeight="true" ht="15.0">
      <c r="A10027" s="21" t="inlineStr">
        <is>
          <t>Concierto del grupo Nakté en la Semana Internacional de Música</t>
        </is>
      </c>
      <c r="B10027" s="21" t="inlineStr">
        <is>
          <t/>
        </is>
      </c>
      <c r="C10027" s="21" t="inlineStr">
        <is>
          <t>Gobierno Vasco</t>
        </is>
      </c>
      <c r="D10027" s="21" t="inlineStr">
        <is>
          <t/>
        </is>
      </c>
      <c r="E10027" s="21" t="inlineStr">
        <is>
          <t/>
        </is>
      </c>
      <c r="F10027" s="21" t="inlineStr">
        <is>
          <t/>
        </is>
      </c>
      <c r="G10027" s="21" t="inlineStr">
        <is>
          <t>Concierto del grupo Nakté en la Semana Internacional de Música</t>
        </is>
      </c>
      <c r="H10027" s="21" t="inlineStr">
        <is>
          <t>Concierto del grupo Nakté en la Semana Internacional de Música</t>
        </is>
      </c>
      <c r="I10027" s="21" t="inlineStr">
        <is>
          <t/>
        </is>
      </c>
      <c r="J10027" s="21" t="inlineStr">
        <is>
          <t>23/01/2026</t>
        </is>
      </c>
      <c r="K10027" s="21" t="inlineStr">
        <is>
          <t>2025/KON_TXI_0346</t>
        </is>
      </c>
      <c r="L10027" s="21" t="inlineStr">
        <is>
          <t>Adjudicación provisional / definitiva</t>
        </is>
      </c>
      <c r="M10027" s="21" t="inlineStr">
        <is>
          <t>true</t>
        </is>
      </c>
      <c r="N10027" s="21" t="inlineStr">
        <is>
          <t/>
        </is>
      </c>
      <c r="O10027" s="21" t="inlineStr">
        <is>
          <t/>
        </is>
      </c>
      <c r="P10027" s="21" t="inlineStr">
        <is>
          <t/>
        </is>
      </c>
      <c r="Q10027" s="21" t="inlineStr">
        <is>
          <t/>
        </is>
      </c>
      <c r="R10027" s="21" t="inlineStr">
        <is>
          <t/>
        </is>
      </c>
      <c r="S10027" s="21" t="inlineStr">
        <is>
          <t>https://www.contratacion.euskadi.eus/webkpe00-kpeperfi/es/contenidos/anuncio_contratacion/expcm480270/es_doc/images/logo_bermeo_.jpg</t>
        </is>
      </c>
      <c r="T10027" s="21" t="inlineStr">
        <is>
          <t>Ayuntamiento de Bermeo</t>
        </is>
      </c>
      <c r="U10027" s="21" t="inlineStr">
        <is>
          <t>P4802100J - Ayuntamiento de Bermeo</t>
        </is>
      </c>
      <c r="V10027" s="21" t="inlineStr">
        <is>
          <t>Alcalde</t>
        </is>
      </c>
      <c r="W10027" s="21" t="inlineStr">
        <is>
          <t/>
        </is>
      </c>
      <c r="X10027" s="21" t="inlineStr">
        <is>
          <t/>
        </is>
      </c>
      <c r="Y10027" s="21" t="inlineStr">
        <is>
          <t/>
        </is>
      </c>
      <c r="Z10027" s="21" t="inlineStr">
        <is>
          <t>https://www.contratacion.euskadi.eus/anuncio_contratacion/concierto-del-grupo-nakte-semana-internacional-musica/webkpe00-kpesimpc/es/</t>
        </is>
      </c>
      <c r="AA10027" s="21" t="inlineStr">
        <is>
          <t>https://www.contratacion.euskadi.eus/webkpe00-kpesimpc/es/contenidos/anuncio_contratacion/expcm480270/es_doc/index.html</t>
        </is>
      </c>
      <c r="AB10027" s="21" t="inlineStr">
        <is>
          <t>https://www.contratacion.euskadi.eus/contenidos/anuncio_contratacion/expcm480270/es_doc/data/es_r01dtpd19beb05e6106a7b6f1fe8cab0caba790040</t>
        </is>
      </c>
      <c r="AC10027" s="21" t="inlineStr">
        <is>
          <t>https://www.contratacion.euskadi.eus/contenidos/anuncio_contratacion/expcm480270/r01Index/expcm480270-idxContent.xml</t>
        </is>
      </c>
      <c r="AD10027" s="21" t="inlineStr">
        <is>
          <t>23/01/2026</t>
        </is>
      </c>
      <c r="AE10027" s="21" t="inlineStr">
        <is>
          <t>r01epd01471f2ea3b71c9c90a4f1e6ddf8fa6fe8f</t>
        </is>
      </c>
      <c r="AF10027" s="21" t="inlineStr">
        <is>
          <t>Ayuntamiento de Bermeo</t>
        </is>
      </c>
      <c r="AG10027" s="21" t="inlineStr">
        <is>
          <t>r01etpd0161d7eb494c2b095b751e1577d69107292</t>
        </is>
      </c>
      <c r="AH10027" s="21" t="inlineStr">
        <is>
          <t>Ayuntamiento de Bermeo</t>
        </is>
      </c>
      <c r="AI10027" s="21" t="inlineStr">
        <is>
          <t/>
        </is>
      </c>
      <c r="AJ10027" s="21" t="inlineStr">
        <is>
          <t/>
        </is>
      </c>
    </row>
    <row r="10028" customHeight="true" ht="15.0">
      <c r="A10028" s="21" t="inlineStr">
        <is>
          <t>Sonorización e iluminación de los conciertos de las fiestas de Baztarre</t>
        </is>
      </c>
      <c r="B10028" s="21" t="inlineStr">
        <is>
          <t/>
        </is>
      </c>
      <c r="C10028" s="21" t="inlineStr">
        <is>
          <t>Gobierno Vasco</t>
        </is>
      </c>
      <c r="D10028" s="21" t="inlineStr">
        <is>
          <t/>
        </is>
      </c>
      <c r="E10028" s="21" t="inlineStr">
        <is>
          <t/>
        </is>
      </c>
      <c r="F10028" s="21" t="inlineStr">
        <is>
          <t/>
        </is>
      </c>
      <c r="G10028" s="21" t="inlineStr">
        <is>
          <t>Sonorización e iluminación de los conciertos de las fiestas de Baztarre</t>
        </is>
      </c>
      <c r="H10028" s="21" t="inlineStr">
        <is>
          <t>Sonorización e iluminación de los conciertos de las fiestas de Baztarre</t>
        </is>
      </c>
      <c r="I10028" s="21" t="inlineStr">
        <is>
          <t/>
        </is>
      </c>
      <c r="J10028" s="21" t="inlineStr">
        <is>
          <t>23/01/2026</t>
        </is>
      </c>
      <c r="K10028" s="21" t="inlineStr">
        <is>
          <t>2025/KON_TXI_0352</t>
        </is>
      </c>
      <c r="L10028" s="21" t="inlineStr">
        <is>
          <t>Adjudicación provisional / definitiva</t>
        </is>
      </c>
      <c r="M10028" s="21" t="inlineStr">
        <is>
          <t>true</t>
        </is>
      </c>
      <c r="N10028" s="21" t="inlineStr">
        <is>
          <t/>
        </is>
      </c>
      <c r="O10028" s="21" t="inlineStr">
        <is>
          <t/>
        </is>
      </c>
      <c r="P10028" s="21" t="inlineStr">
        <is>
          <t/>
        </is>
      </c>
      <c r="Q10028" s="21" t="inlineStr">
        <is>
          <t/>
        </is>
      </c>
      <c r="R10028" s="21" t="inlineStr">
        <is>
          <t/>
        </is>
      </c>
      <c r="S10028" s="21" t="inlineStr">
        <is>
          <t>https://www.contratacion.euskadi.eus/webkpe00-kpeperfi/es/contenidos/anuncio_contratacion/expcm480271/es_doc/images/logo_bermeo_.jpg</t>
        </is>
      </c>
      <c r="T10028" s="21" t="inlineStr">
        <is>
          <t>Ayuntamiento de Bermeo</t>
        </is>
      </c>
      <c r="U10028" s="21" t="inlineStr">
        <is>
          <t>P4802100J - Ayuntamiento de Bermeo</t>
        </is>
      </c>
      <c r="V10028" s="21" t="inlineStr">
        <is>
          <t>Alcalde</t>
        </is>
      </c>
      <c r="W10028" s="21" t="inlineStr">
        <is>
          <t/>
        </is>
      </c>
      <c r="X10028" s="21" t="inlineStr">
        <is>
          <t/>
        </is>
      </c>
      <c r="Y10028" s="21" t="inlineStr">
        <is>
          <t/>
        </is>
      </c>
      <c r="Z10028" s="21" t="inlineStr">
        <is>
          <t>https://www.contratacion.euskadi.eus/anuncio_contratacion/sonorizacion-e-iluminacion-conciertos-fiestas-baztarre/webkpe00-kpesimpc/es/</t>
        </is>
      </c>
      <c r="AA10028" s="21" t="inlineStr">
        <is>
          <t>https://www.contratacion.euskadi.eus/webkpe00-kpesimpc/es/contenidos/anuncio_contratacion/expcm480271/es_doc/index.html</t>
        </is>
      </c>
      <c r="AB10028" s="21" t="inlineStr">
        <is>
          <t>https://www.contratacion.euskadi.eus/contenidos/anuncio_contratacion/expcm480271/es_doc/data/es_r01dtpd019beb0612476a7b6f1fd49350d9d21aa18</t>
        </is>
      </c>
      <c r="AC10028" s="21" t="inlineStr">
        <is>
          <t>https://www.contratacion.euskadi.eus/contenidos/anuncio_contratacion/expcm480271/r01Index/expcm480271-idxContent.xml</t>
        </is>
      </c>
      <c r="AD10028" s="21" t="inlineStr">
        <is>
          <t>23/01/2026</t>
        </is>
      </c>
      <c r="AE10028" s="21" t="inlineStr">
        <is>
          <t>r01epd01471f2ea3b71c9c90a4f1e6ddf8fa6fe8f</t>
        </is>
      </c>
      <c r="AF10028" s="21" t="inlineStr">
        <is>
          <t>Ayuntamiento de Bermeo</t>
        </is>
      </c>
      <c r="AG10028" s="21" t="inlineStr">
        <is>
          <t>r01etpd0161d7eb494c2b095b751e1577d69107292</t>
        </is>
      </c>
      <c r="AH10028" s="21" t="inlineStr">
        <is>
          <t>Ayuntamiento de Bermeo</t>
        </is>
      </c>
      <c r="AI10028" s="21" t="inlineStr">
        <is>
          <t/>
        </is>
      </c>
      <c r="AJ10028" s="21" t="inlineStr">
        <is>
          <t/>
        </is>
      </c>
    </row>
    <row r="10029" customHeight="true" ht="15.0">
      <c r="A10029" s="21" t="inlineStr">
        <is>
          <t>Concierto de los grupos musicales Dupla y Sukena en las fiestas de Andra Mari y Santa Eufemia de 2025</t>
        </is>
      </c>
      <c r="B10029" s="21" t="inlineStr">
        <is>
          <t/>
        </is>
      </c>
      <c r="C10029" s="21" t="inlineStr">
        <is>
          <t>Gobierno Vasco</t>
        </is>
      </c>
      <c r="D10029" s="21" t="inlineStr">
        <is>
          <t/>
        </is>
      </c>
      <c r="E10029" s="21" t="inlineStr">
        <is>
          <t/>
        </is>
      </c>
      <c r="F10029" s="21" t="inlineStr">
        <is>
          <t/>
        </is>
      </c>
      <c r="G10029" s="21" t="inlineStr">
        <is>
          <t>Concierto de los grupos musicales Dupla y Sukena en las fiestas de Andra Mari y Santa Eufemia de 2025</t>
        </is>
      </c>
      <c r="H10029" s="21" t="inlineStr">
        <is>
          <t>Concierto de los grupos musicales Dupla y Sukena en las fiestas de Andra Mari y Santa Eufemia de 2025</t>
        </is>
      </c>
      <c r="I10029" s="21" t="inlineStr">
        <is>
          <t/>
        </is>
      </c>
      <c r="J10029" s="21" t="inlineStr">
        <is>
          <t>23/01/2026</t>
        </is>
      </c>
      <c r="K10029" s="21" t="inlineStr">
        <is>
          <t>2025/KON_TXI_0358</t>
        </is>
      </c>
      <c r="L10029" s="21" t="inlineStr">
        <is>
          <t>Adjudicación provisional / definitiva</t>
        </is>
      </c>
      <c r="M10029" s="21" t="inlineStr">
        <is>
          <t>true</t>
        </is>
      </c>
      <c r="N10029" s="21" t="inlineStr">
        <is>
          <t/>
        </is>
      </c>
      <c r="O10029" s="21" t="inlineStr">
        <is>
          <t/>
        </is>
      </c>
      <c r="P10029" s="21" t="inlineStr">
        <is>
          <t/>
        </is>
      </c>
      <c r="Q10029" s="21" t="inlineStr">
        <is>
          <t/>
        </is>
      </c>
      <c r="R10029" s="21" t="inlineStr">
        <is>
          <t/>
        </is>
      </c>
      <c r="S10029" s="21" t="inlineStr">
        <is>
          <t>https://www.contratacion.euskadi.eus/webkpe00-kpeperfi/es/contenidos/anuncio_contratacion/expcm480272/es_doc/images/logo_bermeo_.jpg</t>
        </is>
      </c>
      <c r="T10029" s="21" t="inlineStr">
        <is>
          <t>Ayuntamiento de Bermeo</t>
        </is>
      </c>
      <c r="U10029" s="21" t="inlineStr">
        <is>
          <t>P4802100J - Ayuntamiento de Bermeo</t>
        </is>
      </c>
      <c r="V10029" s="21" t="inlineStr">
        <is>
          <t>Alcalde</t>
        </is>
      </c>
      <c r="W10029" s="21" t="inlineStr">
        <is>
          <t/>
        </is>
      </c>
      <c r="X10029" s="21" t="inlineStr">
        <is>
          <t/>
        </is>
      </c>
      <c r="Y10029" s="21" t="inlineStr">
        <is>
          <t/>
        </is>
      </c>
      <c r="Z10029" s="21" t="inlineStr">
        <is>
          <t>https://www.contratacion.euskadi.eus/anuncio_contratacion/concierto-grupos-musicales-dupla-y-sukena-fiestas-andra-mari-y-santa-eufemia-2025/webkpe00-kpesimpc/es/</t>
        </is>
      </c>
      <c r="AA10029" s="21" t="inlineStr">
        <is>
          <t>https://www.contratacion.euskadi.eus/webkpe00-kpesimpc/es/contenidos/anuncio_contratacion/expcm480272/es_doc/index.html</t>
        </is>
      </c>
      <c r="AB10029" s="21" t="inlineStr">
        <is>
          <t>https://www.contratacion.euskadi.eus/contenidos/anuncio_contratacion/expcm480272/es_doc/data/es_r01dtpd19beb063a4d6a7b6f1f116bfc3fc8f36bba</t>
        </is>
      </c>
      <c r="AC10029" s="21" t="inlineStr">
        <is>
          <t>https://www.contratacion.euskadi.eus/contenidos/anuncio_contratacion/expcm480272/r01Index/expcm480272-idxContent.xml</t>
        </is>
      </c>
      <c r="AD10029" s="21" t="inlineStr">
        <is>
          <t>23/01/2026</t>
        </is>
      </c>
      <c r="AE10029" s="21" t="inlineStr">
        <is>
          <t>r01epd01471f2ea3b71c9c90a4f1e6ddf8fa6fe8f</t>
        </is>
      </c>
      <c r="AF10029" s="21" t="inlineStr">
        <is>
          <t>Ayuntamiento de Bermeo</t>
        </is>
      </c>
      <c r="AG10029" s="21" t="inlineStr">
        <is>
          <t>r01etpd0161d7eb494c2b095b751e1577d69107292</t>
        </is>
      </c>
      <c r="AH10029" s="21" t="inlineStr">
        <is>
          <t>Ayuntamiento de Bermeo</t>
        </is>
      </c>
      <c r="AI10029" s="21" t="inlineStr">
        <is>
          <t/>
        </is>
      </c>
      <c r="AJ10029" s="21" t="inlineStr">
        <is>
          <t/>
        </is>
      </c>
    </row>
    <row r="10030" customHeight="true" ht="15.0">
      <c r="A10030" s="21" t="inlineStr">
        <is>
          <t>Actuaciones de Aiarako Musika Banda en las fiestas de Andra Mari y Santa Eufemia de 2025</t>
        </is>
      </c>
      <c r="B10030" s="21" t="inlineStr">
        <is>
          <t/>
        </is>
      </c>
      <c r="C10030" s="21" t="inlineStr">
        <is>
          <t>Gobierno Vasco</t>
        </is>
      </c>
      <c r="D10030" s="21" t="inlineStr">
        <is>
          <t/>
        </is>
      </c>
      <c r="E10030" s="21" t="inlineStr">
        <is>
          <t/>
        </is>
      </c>
      <c r="F10030" s="21" t="inlineStr">
        <is>
          <t/>
        </is>
      </c>
      <c r="G10030" s="21" t="inlineStr">
        <is>
          <t>Actuaciones de Aiarako Musika Banda en las fiestas de Andra Mari y Santa Eufemia de 2025</t>
        </is>
      </c>
      <c r="H10030" s="21" t="inlineStr">
        <is>
          <t>Actuaciones de Aiarako Musika Banda en las fiestas de Andra Mari y Santa Eufemia de 2025</t>
        </is>
      </c>
      <c r="I10030" s="21" t="inlineStr">
        <is>
          <t/>
        </is>
      </c>
      <c r="J10030" s="21" t="inlineStr">
        <is>
          <t>23/01/2026</t>
        </is>
      </c>
      <c r="K10030" s="21" t="inlineStr">
        <is>
          <t>2025/KON_TXI_0359</t>
        </is>
      </c>
      <c r="L10030" s="21" t="inlineStr">
        <is>
          <t>Adjudicación provisional / definitiva</t>
        </is>
      </c>
      <c r="M10030" s="21" t="inlineStr">
        <is>
          <t>true</t>
        </is>
      </c>
      <c r="N10030" s="21" t="inlineStr">
        <is>
          <t/>
        </is>
      </c>
      <c r="O10030" s="21" t="inlineStr">
        <is>
          <t/>
        </is>
      </c>
      <c r="P10030" s="21" t="inlineStr">
        <is>
          <t/>
        </is>
      </c>
      <c r="Q10030" s="21" t="inlineStr">
        <is>
          <t/>
        </is>
      </c>
      <c r="R10030" s="21" t="inlineStr">
        <is>
          <t/>
        </is>
      </c>
      <c r="S10030" s="21" t="inlineStr">
        <is>
          <t>https://www.contratacion.euskadi.eus/webkpe00-kpeperfi/es/contenidos/anuncio_contratacion/expcm480273/es_doc/images/logo_bermeo_.jpg</t>
        </is>
      </c>
      <c r="T10030" s="21" t="inlineStr">
        <is>
          <t>Ayuntamiento de Bermeo</t>
        </is>
      </c>
      <c r="U10030" s="21" t="inlineStr">
        <is>
          <t>P4802100J - Ayuntamiento de Bermeo</t>
        </is>
      </c>
      <c r="V10030" s="21" t="inlineStr">
        <is>
          <t>Alcalde</t>
        </is>
      </c>
      <c r="W10030" s="21" t="inlineStr">
        <is>
          <t/>
        </is>
      </c>
      <c r="X10030" s="21" t="inlineStr">
        <is>
          <t/>
        </is>
      </c>
      <c r="Y10030" s="21" t="inlineStr">
        <is>
          <t/>
        </is>
      </c>
      <c r="Z10030" s="21" t="inlineStr">
        <is>
          <t>https://www.contratacion.euskadi.eus/anuncio_contratacion/actuaciones-aiarako-musika-banda-fiestas-andra-mari-y-santa-eufemia-2025/webkpe00-kpesimpc/es/</t>
        </is>
      </c>
      <c r="AA10030" s="21" t="inlineStr">
        <is>
          <t>https://www.contratacion.euskadi.eus/webkpe00-kpesimpc/es/contenidos/anuncio_contratacion/expcm480273/es_doc/index.html</t>
        </is>
      </c>
      <c r="AB10030" s="21" t="inlineStr">
        <is>
          <t>https://www.contratacion.euskadi.eus/contenidos/anuncio_contratacion/expcm480273/es_doc/data/es_r01dtpd19beb0661b76a7b6f1ffdf047ef74a1c664</t>
        </is>
      </c>
      <c r="AC10030" s="21" t="inlineStr">
        <is>
          <t>https://www.contratacion.euskadi.eus/contenidos/anuncio_contratacion/expcm480273/r01Index/expcm480273-idxContent.xml</t>
        </is>
      </c>
      <c r="AD10030" s="21" t="inlineStr">
        <is>
          <t>23/01/2026</t>
        </is>
      </c>
      <c r="AE10030" s="21" t="inlineStr">
        <is>
          <t>r01epd01471f2ea3b71c9c90a4f1e6ddf8fa6fe8f</t>
        </is>
      </c>
      <c r="AF10030" s="21" t="inlineStr">
        <is>
          <t>Ayuntamiento de Bermeo</t>
        </is>
      </c>
      <c r="AG10030" s="21" t="inlineStr">
        <is>
          <t>r01etpd0161d7eb494c2b095b751e1577d69107292</t>
        </is>
      </c>
      <c r="AH10030" s="21" t="inlineStr">
        <is>
          <t>Ayuntamiento de Bermeo</t>
        </is>
      </c>
      <c r="AI10030" s="21" t="inlineStr">
        <is>
          <t/>
        </is>
      </c>
      <c r="AJ10030" s="21" t="inlineStr">
        <is>
          <t/>
        </is>
      </c>
    </row>
    <row r="10031" customHeight="true" ht="15.0">
      <c r="A10031" s="21" t="inlineStr">
        <is>
          <t>Latuna Bando Txaranga en las fiestas de Andra Mari y Santa Eufemia de 2025</t>
        </is>
      </c>
      <c r="B10031" s="21" t="inlineStr">
        <is>
          <t/>
        </is>
      </c>
      <c r="C10031" s="21" t="inlineStr">
        <is>
          <t>Gobierno Vasco</t>
        </is>
      </c>
      <c r="D10031" s="21" t="inlineStr">
        <is>
          <t/>
        </is>
      </c>
      <c r="E10031" s="21" t="inlineStr">
        <is>
          <t/>
        </is>
      </c>
      <c r="F10031" s="21" t="inlineStr">
        <is>
          <t/>
        </is>
      </c>
      <c r="G10031" s="21" t="inlineStr">
        <is>
          <t>Latuna Bando Txaranga en las fiestas de Andra Mari y Santa Eufemia de 2025</t>
        </is>
      </c>
      <c r="H10031" s="21" t="inlineStr">
        <is>
          <t>Latuna Bando Txaranga en las fiestas de Andra Mari y Santa Eufemia de 2025</t>
        </is>
      </c>
      <c r="I10031" s="21" t="inlineStr">
        <is>
          <t/>
        </is>
      </c>
      <c r="J10031" s="21" t="inlineStr">
        <is>
          <t>23/01/2026</t>
        </is>
      </c>
      <c r="K10031" s="21" t="inlineStr">
        <is>
          <t>2025/KON_TXI_0360</t>
        </is>
      </c>
      <c r="L10031" s="21" t="inlineStr">
        <is>
          <t>Adjudicación provisional / definitiva</t>
        </is>
      </c>
      <c r="M10031" s="21" t="inlineStr">
        <is>
          <t>true</t>
        </is>
      </c>
      <c r="N10031" s="21" t="inlineStr">
        <is>
          <t/>
        </is>
      </c>
      <c r="O10031" s="21" t="inlineStr">
        <is>
          <t/>
        </is>
      </c>
      <c r="P10031" s="21" t="inlineStr">
        <is>
          <t/>
        </is>
      </c>
      <c r="Q10031" s="21" t="inlineStr">
        <is>
          <t/>
        </is>
      </c>
      <c r="R10031" s="21" t="inlineStr">
        <is>
          <t/>
        </is>
      </c>
      <c r="S10031" s="21" t="inlineStr">
        <is>
          <t>https://www.contratacion.euskadi.eus/webkpe00-kpeperfi/es/contenidos/anuncio_contratacion/expcm480274/es_doc/images/logo_bermeo_.jpg</t>
        </is>
      </c>
      <c r="T10031" s="21" t="inlineStr">
        <is>
          <t>Ayuntamiento de Bermeo</t>
        </is>
      </c>
      <c r="U10031" s="21" t="inlineStr">
        <is>
          <t>P4802100J - Ayuntamiento de Bermeo</t>
        </is>
      </c>
      <c r="V10031" s="21" t="inlineStr">
        <is>
          <t>Alcalde</t>
        </is>
      </c>
      <c r="W10031" s="21" t="inlineStr">
        <is>
          <t/>
        </is>
      </c>
      <c r="X10031" s="21" t="inlineStr">
        <is>
          <t/>
        </is>
      </c>
      <c r="Y10031" s="21" t="inlineStr">
        <is>
          <t/>
        </is>
      </c>
      <c r="Z10031" s="21" t="inlineStr">
        <is>
          <t>https://www.contratacion.euskadi.eus/anuncio_contratacion/latuna-bando-txaranga-fiestas-andra-mari-y-santa-eufemia-2025/webkpe00-kpesimpc/es/</t>
        </is>
      </c>
      <c r="AA10031" s="21" t="inlineStr">
        <is>
          <t>https://www.contratacion.euskadi.eus/webkpe00-kpesimpc/es/contenidos/anuncio_contratacion/expcm480274/es_doc/index.html</t>
        </is>
      </c>
      <c r="AB10031" s="21" t="inlineStr">
        <is>
          <t>https://www.contratacion.euskadi.eus/contenidos/anuncio_contratacion/expcm480274/es_doc/data/es_r01dtpd19beb0a56c06a7b6f1fdea0f66357935b6c</t>
        </is>
      </c>
      <c r="AC10031" s="21" t="inlineStr">
        <is>
          <t>https://www.contratacion.euskadi.eus/contenidos/anuncio_contratacion/expcm480274/r01Index/expcm480274-idxContent.xml</t>
        </is>
      </c>
      <c r="AD10031" s="21" t="inlineStr">
        <is>
          <t>23/01/2026</t>
        </is>
      </c>
      <c r="AE10031" s="21" t="inlineStr">
        <is>
          <t>r01epd01471f2ea3b71c9c90a4f1e6ddf8fa6fe8f</t>
        </is>
      </c>
      <c r="AF10031" s="21" t="inlineStr">
        <is>
          <t>Ayuntamiento de Bermeo</t>
        </is>
      </c>
      <c r="AG10031" s="21" t="inlineStr">
        <is>
          <t>r01etpd0161d7eb494c2b095b751e1577d69107292</t>
        </is>
      </c>
      <c r="AH10031" s="21" t="inlineStr">
        <is>
          <t>Ayuntamiento de Bermeo</t>
        </is>
      </c>
      <c r="AI10031" s="21" t="inlineStr">
        <is>
          <t/>
        </is>
      </c>
      <c r="AJ10031" s="21" t="inlineStr">
        <is>
          <t/>
        </is>
      </c>
    </row>
    <row r="10032" customHeight="true" ht="15.0">
      <c r="A10032" s="21" t="inlineStr">
        <is>
          <t>Festivales de bertsos en las fiestas de Andra Mari y Santa Eufemia de 2025</t>
        </is>
      </c>
      <c r="B10032" s="21" t="inlineStr">
        <is>
          <t/>
        </is>
      </c>
      <c r="C10032" s="21" t="inlineStr">
        <is>
          <t>Gobierno Vasco</t>
        </is>
      </c>
      <c r="D10032" s="21" t="inlineStr">
        <is>
          <t/>
        </is>
      </c>
      <c r="E10032" s="21" t="inlineStr">
        <is>
          <t/>
        </is>
      </c>
      <c r="F10032" s="21" t="inlineStr">
        <is>
          <t/>
        </is>
      </c>
      <c r="G10032" s="21" t="inlineStr">
        <is>
          <t>Festivales de bertsos en las fiestas de Andra Mari y Santa Eufemia de 2025</t>
        </is>
      </c>
      <c r="H10032" s="21" t="inlineStr">
        <is>
          <t>Festivales de bertsos en las fiestas de Andra Mari y Santa Eufemia de 2025</t>
        </is>
      </c>
      <c r="I10032" s="21" t="inlineStr">
        <is>
          <t/>
        </is>
      </c>
      <c r="J10032" s="21" t="inlineStr">
        <is>
          <t>23/01/2026</t>
        </is>
      </c>
      <c r="K10032" s="21" t="inlineStr">
        <is>
          <t>2025/KON_TXI_0361</t>
        </is>
      </c>
      <c r="L10032" s="21" t="inlineStr">
        <is>
          <t>Adjudicación provisional / definitiva</t>
        </is>
      </c>
      <c r="M10032" s="21" t="inlineStr">
        <is>
          <t>true</t>
        </is>
      </c>
      <c r="N10032" s="21" t="inlineStr">
        <is>
          <t/>
        </is>
      </c>
      <c r="O10032" s="21" t="inlineStr">
        <is>
          <t/>
        </is>
      </c>
      <c r="P10032" s="21" t="inlineStr">
        <is>
          <t/>
        </is>
      </c>
      <c r="Q10032" s="21" t="inlineStr">
        <is>
          <t/>
        </is>
      </c>
      <c r="R10032" s="21" t="inlineStr">
        <is>
          <t/>
        </is>
      </c>
      <c r="S10032" s="21" t="inlineStr">
        <is>
          <t>https://www.contratacion.euskadi.eus/webkpe00-kpeperfi/es/contenidos/anuncio_contratacion/expcm480275/es_doc/images/logo_bermeo_.jpg</t>
        </is>
      </c>
      <c r="T10032" s="21" t="inlineStr">
        <is>
          <t>Ayuntamiento de Bermeo</t>
        </is>
      </c>
      <c r="U10032" s="21" t="inlineStr">
        <is>
          <t>P4802100J - Ayuntamiento de Bermeo</t>
        </is>
      </c>
      <c r="V10032" s="21" t="inlineStr">
        <is>
          <t>Alcalde</t>
        </is>
      </c>
      <c r="W10032" s="21" t="inlineStr">
        <is>
          <t/>
        </is>
      </c>
      <c r="X10032" s="21" t="inlineStr">
        <is>
          <t/>
        </is>
      </c>
      <c r="Y10032" s="21" t="inlineStr">
        <is>
          <t/>
        </is>
      </c>
      <c r="Z10032" s="21" t="inlineStr">
        <is>
          <t>https://www.contratacion.euskadi.eus/anuncio_contratacion/festivales-bertsos-fiestas-andra-mari-y-santa-eufemia-2025/webkpe00-kpesimpc/es/</t>
        </is>
      </c>
      <c r="AA10032" s="21" t="inlineStr">
        <is>
          <t>https://www.contratacion.euskadi.eus/webkpe00-kpesimpc/es/contenidos/anuncio_contratacion/expcm480275/es_doc/index.html</t>
        </is>
      </c>
      <c r="AB10032" s="21" t="inlineStr">
        <is>
          <t>https://www.contratacion.euskadi.eus/contenidos/anuncio_contratacion/expcm480275/es_doc/data/es_r01dtpd19beb0a7fa26a7b6f1f210124643b4919d8</t>
        </is>
      </c>
      <c r="AC10032" s="21" t="inlineStr">
        <is>
          <t>https://www.contratacion.euskadi.eus/contenidos/anuncio_contratacion/expcm480275/r01Index/expcm480275-idxContent.xml</t>
        </is>
      </c>
      <c r="AD10032" s="21" t="inlineStr">
        <is>
          <t>23/01/2026</t>
        </is>
      </c>
      <c r="AE10032" s="21" t="inlineStr">
        <is>
          <t>r01epd01471f2ea3b71c9c90a4f1e6ddf8fa6fe8f</t>
        </is>
      </c>
      <c r="AF10032" s="21" t="inlineStr">
        <is>
          <t>Ayuntamiento de Bermeo</t>
        </is>
      </c>
      <c r="AG10032" s="21" t="inlineStr">
        <is>
          <t>r01etpd0161d7eb494c2b095b751e1577d69107292</t>
        </is>
      </c>
      <c r="AH10032" s="21" t="inlineStr">
        <is>
          <t>Ayuntamiento de Bermeo</t>
        </is>
      </c>
      <c r="AI10032" s="21" t="inlineStr">
        <is>
          <t/>
        </is>
      </c>
      <c r="AJ10032" s="21" t="inlineStr">
        <is>
          <t/>
        </is>
      </c>
    </row>
    <row r="10033" customHeight="true" ht="15.0">
      <c r="A10033" s="21" t="inlineStr">
        <is>
          <t>Lunch para las embarcaciones del día de la Madalena 2025</t>
        </is>
      </c>
      <c r="B10033" s="21" t="inlineStr">
        <is>
          <t/>
        </is>
      </c>
      <c r="C10033" s="21" t="inlineStr">
        <is>
          <t>Gobierno Vasco</t>
        </is>
      </c>
      <c r="D10033" s="21" t="inlineStr">
        <is>
          <t/>
        </is>
      </c>
      <c r="E10033" s="21" t="inlineStr">
        <is>
          <t/>
        </is>
      </c>
      <c r="F10033" s="21" t="inlineStr">
        <is>
          <t/>
        </is>
      </c>
      <c r="G10033" s="21" t="inlineStr">
        <is>
          <t>Lunch para las embarcaciones del día de la Madalena 2025</t>
        </is>
      </c>
      <c r="H10033" s="21" t="inlineStr">
        <is>
          <t>Lunch para las embarcaciones del día de la Madalena 2025</t>
        </is>
      </c>
      <c r="I10033" s="21" t="inlineStr">
        <is>
          <t/>
        </is>
      </c>
      <c r="J10033" s="21" t="inlineStr">
        <is>
          <t>23/01/2026</t>
        </is>
      </c>
      <c r="K10033" s="21" t="inlineStr">
        <is>
          <t>2025/KON_TXI_0363</t>
        </is>
      </c>
      <c r="L10033" s="21" t="inlineStr">
        <is>
          <t>Adjudicación provisional / definitiva</t>
        </is>
      </c>
      <c r="M10033" s="21" t="inlineStr">
        <is>
          <t>true</t>
        </is>
      </c>
      <c r="N10033" s="21" t="inlineStr">
        <is>
          <t/>
        </is>
      </c>
      <c r="O10033" s="21" t="inlineStr">
        <is>
          <t/>
        </is>
      </c>
      <c r="P10033" s="21" t="inlineStr">
        <is>
          <t/>
        </is>
      </c>
      <c r="Q10033" s="21" t="inlineStr">
        <is>
          <t/>
        </is>
      </c>
      <c r="R10033" s="21" t="inlineStr">
        <is>
          <t/>
        </is>
      </c>
      <c r="S10033" s="21" t="inlineStr">
        <is>
          <t>https://www.contratacion.euskadi.eus/webkpe00-kpeperfi/es/contenidos/anuncio_contratacion/expcm480276/es_doc/images/logo_bermeo_.jpg</t>
        </is>
      </c>
      <c r="T10033" s="21" t="inlineStr">
        <is>
          <t>Ayuntamiento de Bermeo</t>
        </is>
      </c>
      <c r="U10033" s="21" t="inlineStr">
        <is>
          <t>P4802100J - Ayuntamiento de Bermeo</t>
        </is>
      </c>
      <c r="V10033" s="21" t="inlineStr">
        <is>
          <t>Alcalde</t>
        </is>
      </c>
      <c r="W10033" s="21" t="inlineStr">
        <is>
          <t/>
        </is>
      </c>
      <c r="X10033" s="21" t="inlineStr">
        <is>
          <t/>
        </is>
      </c>
      <c r="Y10033" s="21" t="inlineStr">
        <is>
          <t/>
        </is>
      </c>
      <c r="Z10033" s="21" t="inlineStr">
        <is>
          <t>https://www.contratacion.euskadi.eus/anuncio_contratacion/lunch-embarcaciones-del-dia-madalena-2025/webkpe00-kpesimpc/es/</t>
        </is>
      </c>
      <c r="AA10033" s="21" t="inlineStr">
        <is>
          <t>https://www.contratacion.euskadi.eus/webkpe00-kpesimpc/es/contenidos/anuncio_contratacion/expcm480276/es_doc/index.html</t>
        </is>
      </c>
      <c r="AB10033" s="21" t="inlineStr">
        <is>
          <t>https://www.contratacion.euskadi.eus/contenidos/anuncio_contratacion/expcm480276/es_doc/data/es_r01dtpd19beb0aa8906a7b6f1f25ce016d37dcab91</t>
        </is>
      </c>
      <c r="AC10033" s="21" t="inlineStr">
        <is>
          <t>https://www.contratacion.euskadi.eus/contenidos/anuncio_contratacion/expcm480276/r01Index/expcm480276-idxContent.xml</t>
        </is>
      </c>
      <c r="AD10033" s="21" t="inlineStr">
        <is>
          <t>23/01/2026</t>
        </is>
      </c>
      <c r="AE10033" s="21" t="inlineStr">
        <is>
          <t>r01epd01471f2ea3b71c9c90a4f1e6ddf8fa6fe8f</t>
        </is>
      </c>
      <c r="AF10033" s="21" t="inlineStr">
        <is>
          <t>Ayuntamiento de Bermeo</t>
        </is>
      </c>
      <c r="AG10033" s="21" t="inlineStr">
        <is>
          <t>r01etpd0161d7eb494c2b095b751e1577d69107292</t>
        </is>
      </c>
      <c r="AH10033" s="21" t="inlineStr">
        <is>
          <t>Ayuntamiento de Bermeo</t>
        </is>
      </c>
      <c r="AI10033" s="21" t="inlineStr">
        <is>
          <t/>
        </is>
      </c>
      <c r="AJ10033" s="21" t="inlineStr">
        <is>
          <t/>
        </is>
      </c>
    </row>
    <row r="10034" customHeight="true" ht="15.0">
      <c r="A10034" s="21" t="inlineStr">
        <is>
          <t>Lunch del día de la Madalena 2025</t>
        </is>
      </c>
      <c r="B10034" s="21" t="inlineStr">
        <is>
          <t/>
        </is>
      </c>
      <c r="C10034" s="21" t="inlineStr">
        <is>
          <t>Gobierno Vasco</t>
        </is>
      </c>
      <c r="D10034" s="21" t="inlineStr">
        <is>
          <t/>
        </is>
      </c>
      <c r="E10034" s="21" t="inlineStr">
        <is>
          <t/>
        </is>
      </c>
      <c r="F10034" s="21" t="inlineStr">
        <is>
          <t/>
        </is>
      </c>
      <c r="G10034" s="21" t="inlineStr">
        <is>
          <t>Lunch del día de la Madalena 2025</t>
        </is>
      </c>
      <c r="H10034" s="21" t="inlineStr">
        <is>
          <t>Lunch del día de la Madalena 2025</t>
        </is>
      </c>
      <c r="I10034" s="21" t="inlineStr">
        <is>
          <t/>
        </is>
      </c>
      <c r="J10034" s="21" t="inlineStr">
        <is>
          <t>23/01/2026</t>
        </is>
      </c>
      <c r="K10034" s="21" t="inlineStr">
        <is>
          <t>2025/KON_TXI_0365</t>
        </is>
      </c>
      <c r="L10034" s="21" t="inlineStr">
        <is>
          <t>Adjudicación provisional / definitiva</t>
        </is>
      </c>
      <c r="M10034" s="21" t="inlineStr">
        <is>
          <t>true</t>
        </is>
      </c>
      <c r="N10034" s="21" t="inlineStr">
        <is>
          <t/>
        </is>
      </c>
      <c r="O10034" s="21" t="inlineStr">
        <is>
          <t/>
        </is>
      </c>
      <c r="P10034" s="21" t="inlineStr">
        <is>
          <t/>
        </is>
      </c>
      <c r="Q10034" s="21" t="inlineStr">
        <is>
          <t/>
        </is>
      </c>
      <c r="R10034" s="21" t="inlineStr">
        <is>
          <t/>
        </is>
      </c>
      <c r="S10034" s="21" t="inlineStr">
        <is>
          <t>https://www.contratacion.euskadi.eus/webkpe00-kpeperfi/es/contenidos/anuncio_contratacion/expcm480277/es_doc/images/logo_bermeo_.jpg</t>
        </is>
      </c>
      <c r="T10034" s="21" t="inlineStr">
        <is>
          <t>Ayuntamiento de Bermeo</t>
        </is>
      </c>
      <c r="U10034" s="21" t="inlineStr">
        <is>
          <t>P4802100J - Ayuntamiento de Bermeo</t>
        </is>
      </c>
      <c r="V10034" s="21" t="inlineStr">
        <is>
          <t>Alcalde</t>
        </is>
      </c>
      <c r="W10034" s="21" t="inlineStr">
        <is>
          <t/>
        </is>
      </c>
      <c r="X10034" s="21" t="inlineStr">
        <is>
          <t/>
        </is>
      </c>
      <c r="Y10034" s="21" t="inlineStr">
        <is>
          <t/>
        </is>
      </c>
      <c r="Z10034" s="21" t="inlineStr">
        <is>
          <t>https://www.contratacion.euskadi.eus/anuncio_contratacion/lunch-del-dia-madalena-2025/webkpe00-kpesimpc/es/</t>
        </is>
      </c>
      <c r="AA10034" s="21" t="inlineStr">
        <is>
          <t>https://www.contratacion.euskadi.eus/webkpe00-kpesimpc/es/contenidos/anuncio_contratacion/expcm480277/es_doc/index.html</t>
        </is>
      </c>
      <c r="AB10034" s="21" t="inlineStr">
        <is>
          <t>https://www.contratacion.euskadi.eus/contenidos/anuncio_contratacion/expcm480277/es_doc/data/es_r01dtpd19beb0ad2826a7b6f1fbdc11732dbea39c3</t>
        </is>
      </c>
      <c r="AC10034" s="21" t="inlineStr">
        <is>
          <t>https://www.contratacion.euskadi.eus/contenidos/anuncio_contratacion/expcm480277/r01Index/expcm480277-idxContent.xml</t>
        </is>
      </c>
      <c r="AD10034" s="21" t="inlineStr">
        <is>
          <t>23/01/2026</t>
        </is>
      </c>
      <c r="AE10034" s="21" t="inlineStr">
        <is>
          <t>r01epd01471f2ea3b71c9c90a4f1e6ddf8fa6fe8f</t>
        </is>
      </c>
      <c r="AF10034" s="21" t="inlineStr">
        <is>
          <t>Ayuntamiento de Bermeo</t>
        </is>
      </c>
      <c r="AG10034" s="21" t="inlineStr">
        <is>
          <t>r01etpd0161d7eb494c2b095b751e1577d69107292</t>
        </is>
      </c>
      <c r="AH10034" s="21" t="inlineStr">
        <is>
          <t>Ayuntamiento de Bermeo</t>
        </is>
      </c>
      <c r="AI10034" s="21" t="inlineStr">
        <is>
          <t/>
        </is>
      </c>
      <c r="AJ10034" s="21" t="inlineStr">
        <is>
          <t/>
        </is>
      </c>
    </row>
    <row r="10035" customHeight="true" ht="15.0">
      <c r="A10035" s="21" t="inlineStr">
        <is>
          <t>Concierto del grupo Indabe en Baztarre</t>
        </is>
      </c>
      <c r="B10035" s="21" t="inlineStr">
        <is>
          <t/>
        </is>
      </c>
      <c r="C10035" s="21" t="inlineStr">
        <is>
          <t>Gobierno Vasco</t>
        </is>
      </c>
      <c r="D10035" s="21" t="inlineStr">
        <is>
          <t/>
        </is>
      </c>
      <c r="E10035" s="21" t="inlineStr">
        <is>
          <t/>
        </is>
      </c>
      <c r="F10035" s="21" t="inlineStr">
        <is>
          <t/>
        </is>
      </c>
      <c r="G10035" s="21" t="inlineStr">
        <is>
          <t>Concierto del grupo Indabe en Baztarre</t>
        </is>
      </c>
      <c r="H10035" s="21" t="inlineStr">
        <is>
          <t>Concierto del grupo Indabe en Baztarre</t>
        </is>
      </c>
      <c r="I10035" s="21" t="inlineStr">
        <is>
          <t/>
        </is>
      </c>
      <c r="J10035" s="21" t="inlineStr">
        <is>
          <t>23/01/2026</t>
        </is>
      </c>
      <c r="K10035" s="21" t="inlineStr">
        <is>
          <t>2025/KON_TXI_0366</t>
        </is>
      </c>
      <c r="L10035" s="21" t="inlineStr">
        <is>
          <t>Adjudicación provisional / definitiva</t>
        </is>
      </c>
      <c r="M10035" s="21" t="inlineStr">
        <is>
          <t>true</t>
        </is>
      </c>
      <c r="N10035" s="21" t="inlineStr">
        <is>
          <t/>
        </is>
      </c>
      <c r="O10035" s="21" t="inlineStr">
        <is>
          <t/>
        </is>
      </c>
      <c r="P10035" s="21" t="inlineStr">
        <is>
          <t/>
        </is>
      </c>
      <c r="Q10035" s="21" t="inlineStr">
        <is>
          <t/>
        </is>
      </c>
      <c r="R10035" s="21" t="inlineStr">
        <is>
          <t/>
        </is>
      </c>
      <c r="S10035" s="21" t="inlineStr">
        <is>
          <t>https://www.contratacion.euskadi.eus/webkpe00-kpeperfi/es/contenidos/anuncio_contratacion/expcm480278/es_doc/images/logo_bermeo_.jpg</t>
        </is>
      </c>
      <c r="T10035" s="21" t="inlineStr">
        <is>
          <t>Ayuntamiento de Bermeo</t>
        </is>
      </c>
      <c r="U10035" s="21" t="inlineStr">
        <is>
          <t>P4802100J - Ayuntamiento de Bermeo</t>
        </is>
      </c>
      <c r="V10035" s="21" t="inlineStr">
        <is>
          <t>Alcalde</t>
        </is>
      </c>
      <c r="W10035" s="21" t="inlineStr">
        <is>
          <t/>
        </is>
      </c>
      <c r="X10035" s="21" t="inlineStr">
        <is>
          <t/>
        </is>
      </c>
      <c r="Y10035" s="21" t="inlineStr">
        <is>
          <t/>
        </is>
      </c>
      <c r="Z10035" s="21" t="inlineStr">
        <is>
          <t>https://www.contratacion.euskadi.eus/anuncio_contratacion/concierto-del-grupo-indabe-baztarre/webkpe00-kpesimpc/es/</t>
        </is>
      </c>
      <c r="AA10035" s="21" t="inlineStr">
        <is>
          <t>https://www.contratacion.euskadi.eus/webkpe00-kpesimpc/es/contenidos/anuncio_contratacion/expcm480278/es_doc/index.html</t>
        </is>
      </c>
      <c r="AB10035" s="21" t="inlineStr">
        <is>
          <t>https://www.contratacion.euskadi.eus/contenidos/anuncio_contratacion/expcm480278/es_doc/data/es_r01dtpd19beb0afb6e6a7b6f1f46a786a12da46319</t>
        </is>
      </c>
      <c r="AC10035" s="21" t="inlineStr">
        <is>
          <t>https://www.contratacion.euskadi.eus/contenidos/anuncio_contratacion/expcm480278/r01Index/expcm480278-idxContent.xml</t>
        </is>
      </c>
      <c r="AD10035" s="21" t="inlineStr">
        <is>
          <t>23/01/2026</t>
        </is>
      </c>
      <c r="AE10035" s="21" t="inlineStr">
        <is>
          <t>r01epd01471f2ea3b71c9c90a4f1e6ddf8fa6fe8f</t>
        </is>
      </c>
      <c r="AF10035" s="21" t="inlineStr">
        <is>
          <t>Ayuntamiento de Bermeo</t>
        </is>
      </c>
      <c r="AG10035" s="21" t="inlineStr">
        <is>
          <t>r01etpd0161d7eb494c2b095b751e1577d69107292</t>
        </is>
      </c>
      <c r="AH10035" s="21" t="inlineStr">
        <is>
          <t>Ayuntamiento de Bermeo</t>
        </is>
      </c>
      <c r="AI10035" s="21" t="inlineStr">
        <is>
          <t/>
        </is>
      </c>
      <c r="AJ10035" s="21" t="inlineStr">
        <is>
          <t/>
        </is>
      </c>
    </row>
    <row r="10036" customHeight="true" ht="15.0">
      <c r="A10036" s="21" t="inlineStr">
        <is>
          <t>Hinchables acuáticos</t>
        </is>
      </c>
      <c r="B10036" s="21" t="inlineStr">
        <is>
          <t/>
        </is>
      </c>
      <c r="C10036" s="21" t="inlineStr">
        <is>
          <t>Gobierno Vasco</t>
        </is>
      </c>
      <c r="D10036" s="21" t="inlineStr">
        <is>
          <t/>
        </is>
      </c>
      <c r="E10036" s="21" t="inlineStr">
        <is>
          <t/>
        </is>
      </c>
      <c r="F10036" s="21" t="inlineStr">
        <is>
          <t/>
        </is>
      </c>
      <c r="G10036" s="21" t="inlineStr">
        <is>
          <t>Hinchables acuáticos</t>
        </is>
      </c>
      <c r="H10036" s="21" t="inlineStr">
        <is>
          <t>Hinchables acuáticos</t>
        </is>
      </c>
      <c r="I10036" s="21" t="inlineStr">
        <is>
          <t/>
        </is>
      </c>
      <c r="J10036" s="21" t="inlineStr">
        <is>
          <t>23/01/2026</t>
        </is>
      </c>
      <c r="K10036" s="21" t="inlineStr">
        <is>
          <t>2025/KON_TXI_0368</t>
        </is>
      </c>
      <c r="L10036" s="21" t="inlineStr">
        <is>
          <t>Adjudicación provisional / definitiva</t>
        </is>
      </c>
      <c r="M10036" s="21" t="inlineStr">
        <is>
          <t>true</t>
        </is>
      </c>
      <c r="N10036" s="21" t="inlineStr">
        <is>
          <t/>
        </is>
      </c>
      <c r="O10036" s="21" t="inlineStr">
        <is>
          <t/>
        </is>
      </c>
      <c r="P10036" s="21" t="inlineStr">
        <is>
          <t/>
        </is>
      </c>
      <c r="Q10036" s="21" t="inlineStr">
        <is>
          <t/>
        </is>
      </c>
      <c r="R10036" s="21" t="inlineStr">
        <is>
          <t/>
        </is>
      </c>
      <c r="S10036" s="21" t="inlineStr">
        <is>
          <t>https://www.contratacion.euskadi.eus/webkpe00-kpeperfi/es/contenidos/anuncio_contratacion/expcm480279/es_doc/images/logo_bermeo_.jpg</t>
        </is>
      </c>
      <c r="T10036" s="21" t="inlineStr">
        <is>
          <t>Ayuntamiento de Bermeo</t>
        </is>
      </c>
      <c r="U10036" s="21" t="inlineStr">
        <is>
          <t>P4802100J - Ayuntamiento de Bermeo</t>
        </is>
      </c>
      <c r="V10036" s="21" t="inlineStr">
        <is>
          <t>Alcalde</t>
        </is>
      </c>
      <c r="W10036" s="21" t="inlineStr">
        <is>
          <t/>
        </is>
      </c>
      <c r="X10036" s="21" t="inlineStr">
        <is>
          <t/>
        </is>
      </c>
      <c r="Y10036" s="21" t="inlineStr">
        <is>
          <t/>
        </is>
      </c>
      <c r="Z10036" s="21" t="inlineStr">
        <is>
          <t>https://www.contratacion.euskadi.eus/anuncio_contratacion/hinchables-acuaticos/expcm480279/webkpe00-kpesimpc/es/</t>
        </is>
      </c>
      <c r="AA10036" s="21" t="inlineStr">
        <is>
          <t>https://www.contratacion.euskadi.eus/webkpe00-kpesimpc/es/contenidos/anuncio_contratacion/expcm480279/es_doc/index.html</t>
        </is>
      </c>
      <c r="AB10036" s="21" t="inlineStr">
        <is>
          <t>https://www.contratacion.euskadi.eus/contenidos/anuncio_contratacion/expcm480279/es_doc/data/es_r01dtpd19beb0ee6d27174610e7250ea2203400685</t>
        </is>
      </c>
      <c r="AC10036" s="21" t="inlineStr">
        <is>
          <t>https://www.contratacion.euskadi.eus/contenidos/anuncio_contratacion/expcm480279/r01Index/expcm480279-idxContent.xml</t>
        </is>
      </c>
      <c r="AD10036" s="21" t="inlineStr">
        <is>
          <t>23/01/2026</t>
        </is>
      </c>
      <c r="AE10036" s="21" t="inlineStr">
        <is>
          <t>r01epd01471f2ea3b71c9c90a4f1e6ddf8fa6fe8f</t>
        </is>
      </c>
      <c r="AF10036" s="21" t="inlineStr">
        <is>
          <t>Ayuntamiento de Bermeo</t>
        </is>
      </c>
      <c r="AG10036" s="21" t="inlineStr">
        <is>
          <t>r01etpd0161d7eb494c2b095b751e1577d69107292</t>
        </is>
      </c>
      <c r="AH10036" s="21" t="inlineStr">
        <is>
          <t>Ayuntamiento de Bermeo</t>
        </is>
      </c>
      <c r="AI10036" s="21" t="inlineStr">
        <is>
          <t/>
        </is>
      </c>
      <c r="AJ10036" s="21" t="inlineStr">
        <is>
          <t/>
        </is>
      </c>
    </row>
    <row r="10037" customHeight="true" ht="15.0">
      <c r="A10037" s="21" t="inlineStr">
        <is>
          <t>Organización de XI. exhibición avícola y IX. concurso de Bizkaia de Euskal Oiloa del dia de Santa Eufemia</t>
        </is>
      </c>
      <c r="B10037" s="21" t="inlineStr">
        <is>
          <t/>
        </is>
      </c>
      <c r="C10037" s="21" t="inlineStr">
        <is>
          <t>Gobierno Vasco</t>
        </is>
      </c>
      <c r="D10037" s="21" t="inlineStr">
        <is>
          <t/>
        </is>
      </c>
      <c r="E10037" s="21" t="inlineStr">
        <is>
          <t/>
        </is>
      </c>
      <c r="F10037" s="21" t="inlineStr">
        <is>
          <t/>
        </is>
      </c>
      <c r="G10037" s="21" t="inlineStr">
        <is>
          <t>Organización de XI. exhibición avícola y IX. concurso de Bizkaia de Euskal Oiloa del dia de Santa Eufemia</t>
        </is>
      </c>
      <c r="H10037" s="21" t="inlineStr">
        <is>
          <t>Organización de XI. exhibición avícola y IX. concurso de Bizkaia de Euskal Oiloa del dia de Santa Eufemia</t>
        </is>
      </c>
      <c r="I10037" s="21" t="inlineStr">
        <is>
          <t/>
        </is>
      </c>
      <c r="J10037" s="21" t="inlineStr">
        <is>
          <t>23/01/2026</t>
        </is>
      </c>
      <c r="K10037" s="21" t="inlineStr">
        <is>
          <t>2025/KON_TXI_0370</t>
        </is>
      </c>
      <c r="L10037" s="21" t="inlineStr">
        <is>
          <t>Adjudicación provisional / definitiva</t>
        </is>
      </c>
      <c r="M10037" s="21" t="inlineStr">
        <is>
          <t>true</t>
        </is>
      </c>
      <c r="N10037" s="21" t="inlineStr">
        <is>
          <t/>
        </is>
      </c>
      <c r="O10037" s="21" t="inlineStr">
        <is>
          <t/>
        </is>
      </c>
      <c r="P10037" s="21" t="inlineStr">
        <is>
          <t/>
        </is>
      </c>
      <c r="Q10037" s="21" t="inlineStr">
        <is>
          <t/>
        </is>
      </c>
      <c r="R10037" s="21" t="inlineStr">
        <is>
          <t/>
        </is>
      </c>
      <c r="S10037" s="21" t="inlineStr">
        <is>
          <t>https://www.contratacion.euskadi.eus/webkpe00-kpeperfi/es/contenidos/anuncio_contratacion/expcm480280/es_doc/images/logo_bermeo_.jpg</t>
        </is>
      </c>
      <c r="T10037" s="21" t="inlineStr">
        <is>
          <t>Ayuntamiento de Bermeo</t>
        </is>
      </c>
      <c r="U10037" s="21" t="inlineStr">
        <is>
          <t>P4802100J - Ayuntamiento de Bermeo</t>
        </is>
      </c>
      <c r="V10037" s="21" t="inlineStr">
        <is>
          <t>Alcalde</t>
        </is>
      </c>
      <c r="W10037" s="21" t="inlineStr">
        <is>
          <t/>
        </is>
      </c>
      <c r="X10037" s="21" t="inlineStr">
        <is>
          <t/>
        </is>
      </c>
      <c r="Y10037" s="21" t="inlineStr">
        <is>
          <t/>
        </is>
      </c>
      <c r="Z10037" s="21" t="inlineStr">
        <is>
          <t>https://www.contratacion.euskadi.eus/anuncio_contratacion/organizacion-xi-exhibicion-avicola-y-ix-concurso-bizkaia-euskal-oiloa-del-dia-santa-eufemia/webkpe00-kpesimpc/es/</t>
        </is>
      </c>
      <c r="AA10037" s="21" t="inlineStr">
        <is>
          <t>https://www.contratacion.euskadi.eus/webkpe00-kpesimpc/es/contenidos/anuncio_contratacion/expcm480280/es_doc/index.html</t>
        </is>
      </c>
      <c r="AB10037" s="21" t="inlineStr">
        <is>
          <t>https://www.contratacion.euskadi.eus/contenidos/anuncio_contratacion/expcm480280/es_doc/data/es_r01dtpd19beb0f0e9d7174610ebd655282723e6635</t>
        </is>
      </c>
      <c r="AC10037" s="21" t="inlineStr">
        <is>
          <t>https://www.contratacion.euskadi.eus/contenidos/anuncio_contratacion/expcm480280/r01Index/expcm480280-idxContent.xml</t>
        </is>
      </c>
      <c r="AD10037" s="21" t="inlineStr">
        <is>
          <t>23/01/2026</t>
        </is>
      </c>
      <c r="AE10037" s="21" t="inlineStr">
        <is>
          <t>r01epd01471f2ea3b71c9c90a4f1e6ddf8fa6fe8f</t>
        </is>
      </c>
      <c r="AF10037" s="21" t="inlineStr">
        <is>
          <t>Ayuntamiento de Bermeo</t>
        </is>
      </c>
      <c r="AG10037" s="21" t="inlineStr">
        <is>
          <t>r01etpd0161d7eb494c2b095b751e1577d69107292</t>
        </is>
      </c>
      <c r="AH10037" s="21" t="inlineStr">
        <is>
          <t>Ayuntamiento de Bermeo</t>
        </is>
      </c>
      <c r="AI10037" s="21" t="inlineStr">
        <is>
          <t/>
        </is>
      </c>
      <c r="AJ10037" s="21" t="inlineStr">
        <is>
          <t/>
        </is>
      </c>
    </row>
    <row r="10038" customHeight="true" ht="15.0">
      <c r="A10038" s="21" t="inlineStr">
        <is>
          <t>Concierto del grupo The Hottubes en las fiestas de Andra Mari y Santa Eufemia de 2025</t>
        </is>
      </c>
      <c r="B10038" s="21" t="inlineStr">
        <is>
          <t/>
        </is>
      </c>
      <c r="C10038" s="21" t="inlineStr">
        <is>
          <t>Gobierno Vasco</t>
        </is>
      </c>
      <c r="D10038" s="21" t="inlineStr">
        <is>
          <t/>
        </is>
      </c>
      <c r="E10038" s="21" t="inlineStr">
        <is>
          <t/>
        </is>
      </c>
      <c r="F10038" s="21" t="inlineStr">
        <is>
          <t/>
        </is>
      </c>
      <c r="G10038" s="21" t="inlineStr">
        <is>
          <t>Concierto del grupo The Hottubes en las fiestas de Andra Mari y Santa Eufemia de 2025</t>
        </is>
      </c>
      <c r="H10038" s="21" t="inlineStr">
        <is>
          <t>Concierto del grupo The Hottubes en las fiestas de Andra Mari y Santa Eufemia de 2025</t>
        </is>
      </c>
      <c r="I10038" s="21" t="inlineStr">
        <is>
          <t/>
        </is>
      </c>
      <c r="J10038" s="21" t="inlineStr">
        <is>
          <t>23/01/2026</t>
        </is>
      </c>
      <c r="K10038" s="21" t="inlineStr">
        <is>
          <t>2025/KON_TXI_0371</t>
        </is>
      </c>
      <c r="L10038" s="21" t="inlineStr">
        <is>
          <t>Adjudicación provisional / definitiva</t>
        </is>
      </c>
      <c r="M10038" s="21" t="inlineStr">
        <is>
          <t>true</t>
        </is>
      </c>
      <c r="N10038" s="21" t="inlineStr">
        <is>
          <t/>
        </is>
      </c>
      <c r="O10038" s="21" t="inlineStr">
        <is>
          <t/>
        </is>
      </c>
      <c r="P10038" s="21" t="inlineStr">
        <is>
          <t/>
        </is>
      </c>
      <c r="Q10038" s="21" t="inlineStr">
        <is>
          <t/>
        </is>
      </c>
      <c r="R10038" s="21" t="inlineStr">
        <is>
          <t/>
        </is>
      </c>
      <c r="S10038" s="21" t="inlineStr">
        <is>
          <t>https://www.contratacion.euskadi.eus/webkpe00-kpeperfi/es/contenidos/anuncio_contratacion/expcm480281/es_doc/images/logo_bermeo_.jpg</t>
        </is>
      </c>
      <c r="T10038" s="21" t="inlineStr">
        <is>
          <t>Ayuntamiento de Bermeo</t>
        </is>
      </c>
      <c r="U10038" s="21" t="inlineStr">
        <is>
          <t>P4802100J - Ayuntamiento de Bermeo</t>
        </is>
      </c>
      <c r="V10038" s="21" t="inlineStr">
        <is>
          <t>Alcalde</t>
        </is>
      </c>
      <c r="W10038" s="21" t="inlineStr">
        <is>
          <t/>
        </is>
      </c>
      <c r="X10038" s="21" t="inlineStr">
        <is>
          <t/>
        </is>
      </c>
      <c r="Y10038" s="21" t="inlineStr">
        <is>
          <t/>
        </is>
      </c>
      <c r="Z10038" s="21" t="inlineStr">
        <is>
          <t>https://www.contratacion.euskadi.eus/anuncio_contratacion/concierto-del-grupo-the-hottubes-fiestas-andra-mari-y-santa-eufemia-2025/webkpe00-kpesimpc/es/</t>
        </is>
      </c>
      <c r="AA10038" s="21" t="inlineStr">
        <is>
          <t>https://www.contratacion.euskadi.eus/webkpe00-kpesimpc/es/contenidos/anuncio_contratacion/expcm480281/es_doc/index.html</t>
        </is>
      </c>
      <c r="AB10038" s="21" t="inlineStr">
        <is>
          <t>https://www.contratacion.euskadi.eus/contenidos/anuncio_contratacion/expcm480281/es_doc/data/es_r01dtpd19beb0f365c7174610ea37b2c05415bad52</t>
        </is>
      </c>
      <c r="AC10038" s="21" t="inlineStr">
        <is>
          <t>https://www.contratacion.euskadi.eus/contenidos/anuncio_contratacion/expcm480281/r01Index/expcm480281-idxContent.xml</t>
        </is>
      </c>
      <c r="AD10038" s="21" t="inlineStr">
        <is>
          <t>23/01/2026</t>
        </is>
      </c>
      <c r="AE10038" s="21" t="inlineStr">
        <is>
          <t>r01epd01471f2ea3b71c9c90a4f1e6ddf8fa6fe8f</t>
        </is>
      </c>
      <c r="AF10038" s="21" t="inlineStr">
        <is>
          <t>Ayuntamiento de Bermeo</t>
        </is>
      </c>
      <c r="AG10038" s="21" t="inlineStr">
        <is>
          <t>r01etpd0161d7eb494c2b095b751e1577d69107292</t>
        </is>
      </c>
      <c r="AH10038" s="21" t="inlineStr">
        <is>
          <t>Ayuntamiento de Bermeo</t>
        </is>
      </c>
      <c r="AI10038" s="21" t="inlineStr">
        <is>
          <t/>
        </is>
      </c>
      <c r="AJ10038" s="21" t="inlineStr">
        <is>
          <t/>
        </is>
      </c>
    </row>
    <row r="10039" customHeight="true" ht="15.0">
      <c r="A10039" s="21" t="inlineStr">
        <is>
          <t>Concierto del grupo de música Puro Relajo en las fiestas de Andra Mari y Santa Eufemia de 2025</t>
        </is>
      </c>
      <c r="B10039" s="21" t="inlineStr">
        <is>
          <t/>
        </is>
      </c>
      <c r="C10039" s="21" t="inlineStr">
        <is>
          <t>Gobierno Vasco</t>
        </is>
      </c>
      <c r="D10039" s="21" t="inlineStr">
        <is>
          <t/>
        </is>
      </c>
      <c r="E10039" s="21" t="inlineStr">
        <is>
          <t/>
        </is>
      </c>
      <c r="F10039" s="21" t="inlineStr">
        <is>
          <t/>
        </is>
      </c>
      <c r="G10039" s="21" t="inlineStr">
        <is>
          <t>Concierto del grupo de música Puro Relajo en las fiestas de Andra Mari y Santa Eufemia de 2025</t>
        </is>
      </c>
      <c r="H10039" s="21" t="inlineStr">
        <is>
          <t>Concierto del grupo de música Puro Relajo en las fiestas de Andra Mari y Santa Eufemia de 2025</t>
        </is>
      </c>
      <c r="I10039" s="21" t="inlineStr">
        <is>
          <t/>
        </is>
      </c>
      <c r="J10039" s="21" t="inlineStr">
        <is>
          <t>23/01/2026</t>
        </is>
      </c>
      <c r="K10039" s="21" t="inlineStr">
        <is>
          <t>2025/KON_TXI_0375</t>
        </is>
      </c>
      <c r="L10039" s="21" t="inlineStr">
        <is>
          <t>Adjudicación provisional / definitiva</t>
        </is>
      </c>
      <c r="M10039" s="21" t="inlineStr">
        <is>
          <t>true</t>
        </is>
      </c>
      <c r="N10039" s="21" t="inlineStr">
        <is>
          <t/>
        </is>
      </c>
      <c r="O10039" s="21" t="inlineStr">
        <is>
          <t/>
        </is>
      </c>
      <c r="P10039" s="21" t="inlineStr">
        <is>
          <t/>
        </is>
      </c>
      <c r="Q10039" s="21" t="inlineStr">
        <is>
          <t/>
        </is>
      </c>
      <c r="R10039" s="21" t="inlineStr">
        <is>
          <t/>
        </is>
      </c>
      <c r="S10039" s="21" t="inlineStr">
        <is>
          <t>https://www.contratacion.euskadi.eus/webkpe00-kpeperfi/es/contenidos/anuncio_contratacion/expcm480282/es_doc/images/logo_bermeo_.jpg</t>
        </is>
      </c>
      <c r="T10039" s="21" t="inlineStr">
        <is>
          <t>Ayuntamiento de Bermeo</t>
        </is>
      </c>
      <c r="U10039" s="21" t="inlineStr">
        <is>
          <t>P4802100J - Ayuntamiento de Bermeo</t>
        </is>
      </c>
      <c r="V10039" s="21" t="inlineStr">
        <is>
          <t>Alcalde</t>
        </is>
      </c>
      <c r="W10039" s="21" t="inlineStr">
        <is>
          <t/>
        </is>
      </c>
      <c r="X10039" s="21" t="inlineStr">
        <is>
          <t/>
        </is>
      </c>
      <c r="Y10039" s="21" t="inlineStr">
        <is>
          <t/>
        </is>
      </c>
      <c r="Z10039" s="21" t="inlineStr">
        <is>
          <t>https://www.contratacion.euskadi.eus/anuncio_contratacion/concierto-del-grupo-musica-puro-relajo-fiestas-andra-mari-y-santa-eufemia-2025/webkpe00-kpesimpc/es/</t>
        </is>
      </c>
      <c r="AA10039" s="21" t="inlineStr">
        <is>
          <t>https://www.contratacion.euskadi.eus/webkpe00-kpesimpc/es/contenidos/anuncio_contratacion/expcm480282/es_doc/index.html</t>
        </is>
      </c>
      <c r="AB10039" s="21" t="inlineStr">
        <is>
          <t>https://www.contratacion.euskadi.eus/contenidos/anuncio_contratacion/expcm480282/es_doc/data/es_r01dtpd19beb0f5e287174610e66764b3dfbb4567b</t>
        </is>
      </c>
      <c r="AC10039" s="21" t="inlineStr">
        <is>
          <t>https://www.contratacion.euskadi.eus/contenidos/anuncio_contratacion/expcm480282/r01Index/expcm480282-idxContent.xml</t>
        </is>
      </c>
      <c r="AD10039" s="21" t="inlineStr">
        <is>
          <t>23/01/2026</t>
        </is>
      </c>
      <c r="AE10039" s="21" t="inlineStr">
        <is>
          <t>r01epd01471f2ea3b71c9c90a4f1e6ddf8fa6fe8f</t>
        </is>
      </c>
      <c r="AF10039" s="21" t="inlineStr">
        <is>
          <t>Ayuntamiento de Bermeo</t>
        </is>
      </c>
      <c r="AG10039" s="21" t="inlineStr">
        <is>
          <t>r01etpd0161d7eb494c2b095b751e1577d69107292</t>
        </is>
      </c>
      <c r="AH10039" s="21" t="inlineStr">
        <is>
          <t>Ayuntamiento de Bermeo</t>
        </is>
      </c>
      <c r="AI10039" s="21" t="inlineStr">
        <is>
          <t/>
        </is>
      </c>
      <c r="AJ10039" s="21" t="inlineStr">
        <is>
          <t/>
        </is>
      </c>
    </row>
    <row r="10040" customHeight="true" ht="15.0">
      <c r="A10040" s="21" t="inlineStr">
        <is>
          <t>Romería del grupo Laprast en las fiestas de Andra Mari y Santa Eufemia de 2025</t>
        </is>
      </c>
      <c r="B10040" s="21" t="inlineStr">
        <is>
          <t/>
        </is>
      </c>
      <c r="C10040" s="21" t="inlineStr">
        <is>
          <t>Gobierno Vasco</t>
        </is>
      </c>
      <c r="D10040" s="21" t="inlineStr">
        <is>
          <t/>
        </is>
      </c>
      <c r="E10040" s="21" t="inlineStr">
        <is>
          <t/>
        </is>
      </c>
      <c r="F10040" s="21" t="inlineStr">
        <is>
          <t/>
        </is>
      </c>
      <c r="G10040" s="21" t="inlineStr">
        <is>
          <t>Romería del grupo Laprast en las fiestas de Andra Mari y Santa Eufemia de 2025</t>
        </is>
      </c>
      <c r="H10040" s="21" t="inlineStr">
        <is>
          <t>Romería del grupo Laprast en las fiestas de Andra Mari y Santa Eufemia de 2025</t>
        </is>
      </c>
      <c r="I10040" s="21" t="inlineStr">
        <is>
          <t/>
        </is>
      </c>
      <c r="J10040" s="21" t="inlineStr">
        <is>
          <t>23/01/2026</t>
        </is>
      </c>
      <c r="K10040" s="21" t="inlineStr">
        <is>
          <t>2025/KON_TXI_0376</t>
        </is>
      </c>
      <c r="L10040" s="21" t="inlineStr">
        <is>
          <t>Adjudicación provisional / definitiva</t>
        </is>
      </c>
      <c r="M10040" s="21" t="inlineStr">
        <is>
          <t>true</t>
        </is>
      </c>
      <c r="N10040" s="21" t="inlineStr">
        <is>
          <t/>
        </is>
      </c>
      <c r="O10040" s="21" t="inlineStr">
        <is>
          <t/>
        </is>
      </c>
      <c r="P10040" s="21" t="inlineStr">
        <is>
          <t/>
        </is>
      </c>
      <c r="Q10040" s="21" t="inlineStr">
        <is>
          <t/>
        </is>
      </c>
      <c r="R10040" s="21" t="inlineStr">
        <is>
          <t/>
        </is>
      </c>
      <c r="S10040" s="21" t="inlineStr">
        <is>
          <t>https://www.contratacion.euskadi.eus/webkpe00-kpeperfi/es/contenidos/anuncio_contratacion/expcm480283/es_doc/images/logo_bermeo_.jpg</t>
        </is>
      </c>
      <c r="T10040" s="21" t="inlineStr">
        <is>
          <t>Ayuntamiento de Bermeo</t>
        </is>
      </c>
      <c r="U10040" s="21" t="inlineStr">
        <is>
          <t>P4802100J - Ayuntamiento de Bermeo</t>
        </is>
      </c>
      <c r="V10040" s="21" t="inlineStr">
        <is>
          <t>Alcalde</t>
        </is>
      </c>
      <c r="W10040" s="21" t="inlineStr">
        <is>
          <t/>
        </is>
      </c>
      <c r="X10040" s="21" t="inlineStr">
        <is>
          <t/>
        </is>
      </c>
      <c r="Y10040" s="21" t="inlineStr">
        <is>
          <t/>
        </is>
      </c>
      <c r="Z10040" s="21" t="inlineStr">
        <is>
          <t>https://www.contratacion.euskadi.eus/anuncio_contratacion/romeria-del-grupo-laprast-fiestas-andra-mari-y-santa-eufemia-2025/webkpe00-kpesimpc/es/</t>
        </is>
      </c>
      <c r="AA10040" s="21" t="inlineStr">
        <is>
          <t>https://www.contratacion.euskadi.eus/webkpe00-kpesimpc/es/contenidos/anuncio_contratacion/expcm480283/es_doc/index.html</t>
        </is>
      </c>
      <c r="AB10040" s="21" t="inlineStr">
        <is>
          <t>https://www.contratacion.euskadi.eus/contenidos/anuncio_contratacion/expcm480283/es_doc/data/es_r01dtpd19beb0f86137174610ea1685a2fff8f4dc4</t>
        </is>
      </c>
      <c r="AC10040" s="21" t="inlineStr">
        <is>
          <t>https://www.contratacion.euskadi.eus/contenidos/anuncio_contratacion/expcm480283/r01Index/expcm480283-idxContent.xml</t>
        </is>
      </c>
      <c r="AD10040" s="21" t="inlineStr">
        <is>
          <t>23/01/2026</t>
        </is>
      </c>
      <c r="AE10040" s="21" t="inlineStr">
        <is>
          <t>r01epd01471f2ea3b71c9c90a4f1e6ddf8fa6fe8f</t>
        </is>
      </c>
      <c r="AF10040" s="21" t="inlineStr">
        <is>
          <t>Ayuntamiento de Bermeo</t>
        </is>
      </c>
      <c r="AG10040" s="21" t="inlineStr">
        <is>
          <t>r01etpd0161d7eb494c2b095b751e1577d69107292</t>
        </is>
      </c>
      <c r="AH10040" s="21" t="inlineStr">
        <is>
          <t>Ayuntamiento de Bermeo</t>
        </is>
      </c>
      <c r="AI10040" s="21" t="inlineStr">
        <is>
          <t/>
        </is>
      </c>
      <c r="AJ10040" s="21" t="inlineStr">
        <is>
          <t/>
        </is>
      </c>
    </row>
    <row r="10041" customHeight="true" ht="15.0">
      <c r="A10041" s="21" t="inlineStr">
        <is>
          <t>Concierto del grupo Los Chimberos en las fiestas de Andra Mari y Santa Eufemia de 2025</t>
        </is>
      </c>
      <c r="B10041" s="21" t="inlineStr">
        <is>
          <t/>
        </is>
      </c>
      <c r="C10041" s="21" t="inlineStr">
        <is>
          <t>Gobierno Vasco</t>
        </is>
      </c>
      <c r="D10041" s="21" t="inlineStr">
        <is>
          <t/>
        </is>
      </c>
      <c r="E10041" s="21" t="inlineStr">
        <is>
          <t/>
        </is>
      </c>
      <c r="F10041" s="21" t="inlineStr">
        <is>
          <t/>
        </is>
      </c>
      <c r="G10041" s="21" t="inlineStr">
        <is>
          <t>Concierto del grupo Los Chimberos en las fiestas de Andra Mari y Santa Eufemia de 2025</t>
        </is>
      </c>
      <c r="H10041" s="21" t="inlineStr">
        <is>
          <t>Concierto del grupo Los Chimberos en las fiestas de Andra Mari y Santa Eufemia de 2025</t>
        </is>
      </c>
      <c r="I10041" s="21" t="inlineStr">
        <is>
          <t/>
        </is>
      </c>
      <c r="J10041" s="21" t="inlineStr">
        <is>
          <t>23/01/2026</t>
        </is>
      </c>
      <c r="K10041" s="21" t="inlineStr">
        <is>
          <t>2025/KON_TXI_0377</t>
        </is>
      </c>
      <c r="L10041" s="21" t="inlineStr">
        <is>
          <t>Adjudicación provisional / definitiva</t>
        </is>
      </c>
      <c r="M10041" s="21" t="inlineStr">
        <is>
          <t>true</t>
        </is>
      </c>
      <c r="N10041" s="21" t="inlineStr">
        <is>
          <t/>
        </is>
      </c>
      <c r="O10041" s="21" t="inlineStr">
        <is>
          <t/>
        </is>
      </c>
      <c r="P10041" s="21" t="inlineStr">
        <is>
          <t/>
        </is>
      </c>
      <c r="Q10041" s="21" t="inlineStr">
        <is>
          <t/>
        </is>
      </c>
      <c r="R10041" s="21" t="inlineStr">
        <is>
          <t/>
        </is>
      </c>
      <c r="S10041" s="21" t="inlineStr">
        <is>
          <t>https://www.contratacion.euskadi.eus/webkpe00-kpeperfi/es/contenidos/anuncio_contratacion/expcm480284/es_doc/images/logo_bermeo_.jpg</t>
        </is>
      </c>
      <c r="T10041" s="21" t="inlineStr">
        <is>
          <t>Ayuntamiento de Bermeo</t>
        </is>
      </c>
      <c r="U10041" s="21" t="inlineStr">
        <is>
          <t>P4802100J - Ayuntamiento de Bermeo</t>
        </is>
      </c>
      <c r="V10041" s="21" t="inlineStr">
        <is>
          <t>Alcalde</t>
        </is>
      </c>
      <c r="W10041" s="21" t="inlineStr">
        <is>
          <t/>
        </is>
      </c>
      <c r="X10041" s="21" t="inlineStr">
        <is>
          <t/>
        </is>
      </c>
      <c r="Y10041" s="21" t="inlineStr">
        <is>
          <t/>
        </is>
      </c>
      <c r="Z10041" s="21" t="inlineStr">
        <is>
          <t>https://www.contratacion.euskadi.eus/anuncio_contratacion/concierto-del-grupo-chimberos-fiestas-andra-mari-y-santa-eufemia-2025/webkpe00-kpesimpc/es/</t>
        </is>
      </c>
      <c r="AA10041" s="21" t="inlineStr">
        <is>
          <t>https://www.contratacion.euskadi.eus/webkpe00-kpesimpc/es/contenidos/anuncio_contratacion/expcm480284/es_doc/index.html</t>
        </is>
      </c>
      <c r="AB10041" s="21" t="inlineStr">
        <is>
          <t>https://www.contratacion.euskadi.eus/contenidos/anuncio_contratacion/expcm480284/es_doc/data/es_r01dtpd19beb137a407174610ea08da25a5129eb38</t>
        </is>
      </c>
      <c r="AC10041" s="21" t="inlineStr">
        <is>
          <t>https://www.contratacion.euskadi.eus/contenidos/anuncio_contratacion/expcm480284/r01Index/expcm480284-idxContent.xml</t>
        </is>
      </c>
      <c r="AD10041" s="21" t="inlineStr">
        <is>
          <t>23/01/2026</t>
        </is>
      </c>
      <c r="AE10041" s="21" t="inlineStr">
        <is>
          <t>r01epd01471f2ea3b71c9c90a4f1e6ddf8fa6fe8f</t>
        </is>
      </c>
      <c r="AF10041" s="21" t="inlineStr">
        <is>
          <t>Ayuntamiento de Bermeo</t>
        </is>
      </c>
      <c r="AG10041" s="21" t="inlineStr">
        <is>
          <t>r01etpd0161d7eb494c2b095b751e1577d69107292</t>
        </is>
      </c>
      <c r="AH10041" s="21" t="inlineStr">
        <is>
          <t>Ayuntamiento de Bermeo</t>
        </is>
      </c>
      <c r="AI10041" s="21" t="inlineStr">
        <is>
          <t/>
        </is>
      </c>
      <c r="AJ10041" s="21" t="inlineStr">
        <is>
          <t/>
        </is>
      </c>
    </row>
    <row r="10042" customHeight="true" ht="15.0">
      <c r="A10042" s="21" t="inlineStr">
        <is>
          <t>Lanzamiento de confeti en el chupinazo en las fiestas de Andra Mari y Santa Eufemia de 2025</t>
        </is>
      </c>
      <c r="B10042" s="21" t="inlineStr">
        <is>
          <t/>
        </is>
      </c>
      <c r="C10042" s="21" t="inlineStr">
        <is>
          <t>Gobierno Vasco</t>
        </is>
      </c>
      <c r="D10042" s="21" t="inlineStr">
        <is>
          <t/>
        </is>
      </c>
      <c r="E10042" s="21" t="inlineStr">
        <is>
          <t/>
        </is>
      </c>
      <c r="F10042" s="21" t="inlineStr">
        <is>
          <t/>
        </is>
      </c>
      <c r="G10042" s="21" t="inlineStr">
        <is>
          <t>Lanzamiento de confeti en el chupinazo en las fiestas de Andra Mari y Santa Eufemia de 2025</t>
        </is>
      </c>
      <c r="H10042" s="21" t="inlineStr">
        <is>
          <t>Lanzamiento de confeti en el chupinazo en las fiestas de Andra Mari y Santa Eufemia de 2025</t>
        </is>
      </c>
      <c r="I10042" s="21" t="inlineStr">
        <is>
          <t/>
        </is>
      </c>
      <c r="J10042" s="21" t="inlineStr">
        <is>
          <t>23/01/2026</t>
        </is>
      </c>
      <c r="K10042" s="21" t="inlineStr">
        <is>
          <t>2025/KON_TXI_0378</t>
        </is>
      </c>
      <c r="L10042" s="21" t="inlineStr">
        <is>
          <t>Adjudicación provisional / definitiva</t>
        </is>
      </c>
      <c r="M10042" s="21" t="inlineStr">
        <is>
          <t>true</t>
        </is>
      </c>
      <c r="N10042" s="21" t="inlineStr">
        <is>
          <t/>
        </is>
      </c>
      <c r="O10042" s="21" t="inlineStr">
        <is>
          <t/>
        </is>
      </c>
      <c r="P10042" s="21" t="inlineStr">
        <is>
          <t/>
        </is>
      </c>
      <c r="Q10042" s="21" t="inlineStr">
        <is>
          <t/>
        </is>
      </c>
      <c r="R10042" s="21" t="inlineStr">
        <is>
          <t/>
        </is>
      </c>
      <c r="S10042" s="21" t="inlineStr">
        <is>
          <t>https://www.contratacion.euskadi.eus/webkpe00-kpeperfi/es/contenidos/anuncio_contratacion/expcm480285/es_doc/images/logo_bermeo_.jpg</t>
        </is>
      </c>
      <c r="T10042" s="21" t="inlineStr">
        <is>
          <t>Ayuntamiento de Bermeo</t>
        </is>
      </c>
      <c r="U10042" s="21" t="inlineStr">
        <is>
          <t>P4802100J - Ayuntamiento de Bermeo</t>
        </is>
      </c>
      <c r="V10042" s="21" t="inlineStr">
        <is>
          <t>Alcalde</t>
        </is>
      </c>
      <c r="W10042" s="21" t="inlineStr">
        <is>
          <t/>
        </is>
      </c>
      <c r="X10042" s="21" t="inlineStr">
        <is>
          <t/>
        </is>
      </c>
      <c r="Y10042" s="21" t="inlineStr">
        <is>
          <t/>
        </is>
      </c>
      <c r="Z10042" s="21" t="inlineStr">
        <is>
          <t>https://www.contratacion.euskadi.eus/anuncio_contratacion/lanzamiento-confeti-chupinazo-fiestas-andra-mari-y-santa-eufemia-2025/webkpe00-kpesimpc/es/</t>
        </is>
      </c>
      <c r="AA10042" s="21" t="inlineStr">
        <is>
          <t>https://www.contratacion.euskadi.eus/webkpe00-kpesimpc/es/contenidos/anuncio_contratacion/expcm480285/es_doc/index.html</t>
        </is>
      </c>
      <c r="AB10042" s="21" t="inlineStr">
        <is>
          <t>https://www.contratacion.euskadi.eus/contenidos/anuncio_contratacion/expcm480285/es_doc/data/es_r01dtpd19beb13a1fc7174610e5203af88ddee8deb</t>
        </is>
      </c>
      <c r="AC10042" s="21" t="inlineStr">
        <is>
          <t>https://www.contratacion.euskadi.eus/contenidos/anuncio_contratacion/expcm480285/r01Index/expcm480285-idxContent.xml</t>
        </is>
      </c>
      <c r="AD10042" s="21" t="inlineStr">
        <is>
          <t>23/01/2026</t>
        </is>
      </c>
      <c r="AE10042" s="21" t="inlineStr">
        <is>
          <t>r01epd01471f2ea3b71c9c90a4f1e6ddf8fa6fe8f</t>
        </is>
      </c>
      <c r="AF10042" s="21" t="inlineStr">
        <is>
          <t>Ayuntamiento de Bermeo</t>
        </is>
      </c>
      <c r="AG10042" s="21" t="inlineStr">
        <is>
          <t>r01etpd0161d7eb494c2b095b751e1577d69107292</t>
        </is>
      </c>
      <c r="AH10042" s="21" t="inlineStr">
        <is>
          <t>Ayuntamiento de Bermeo</t>
        </is>
      </c>
      <c r="AI10042" s="21" t="inlineStr">
        <is>
          <t/>
        </is>
      </c>
      <c r="AJ10042" s="21" t="inlineStr">
        <is>
          <t/>
        </is>
      </c>
    </row>
    <row r="10043" customHeight="true" ht="15.0">
      <c r="A10043" s="21" t="inlineStr">
        <is>
          <t>Concierto de I love Italia y romería de Zutik en las fiestas de Andra Mari y Santa Eufemia de 2025</t>
        </is>
      </c>
      <c r="B10043" s="21" t="inlineStr">
        <is>
          <t/>
        </is>
      </c>
      <c r="C10043" s="21" t="inlineStr">
        <is>
          <t>Gobierno Vasco</t>
        </is>
      </c>
      <c r="D10043" s="21" t="inlineStr">
        <is>
          <t/>
        </is>
      </c>
      <c r="E10043" s="21" t="inlineStr">
        <is>
          <t/>
        </is>
      </c>
      <c r="F10043" s="21" t="inlineStr">
        <is>
          <t/>
        </is>
      </c>
      <c r="G10043" s="21" t="inlineStr">
        <is>
          <t>Concierto de I love Italia y romería de Zutik en las fiestas de Andra Mari y Santa Eufemia de 2025</t>
        </is>
      </c>
      <c r="H10043" s="21" t="inlineStr">
        <is>
          <t>Concierto de I love Italia y romería de Zutik en las fiestas de Andra Mari y Santa Eufemia de 2025</t>
        </is>
      </c>
      <c r="I10043" s="21" t="inlineStr">
        <is>
          <t/>
        </is>
      </c>
      <c r="J10043" s="21" t="inlineStr">
        <is>
          <t>23/01/2026</t>
        </is>
      </c>
      <c r="K10043" s="21" t="inlineStr">
        <is>
          <t>2025/KON_TXI_0379</t>
        </is>
      </c>
      <c r="L10043" s="21" t="inlineStr">
        <is>
          <t>Adjudicación provisional / definitiva</t>
        </is>
      </c>
      <c r="M10043" s="21" t="inlineStr">
        <is>
          <t>true</t>
        </is>
      </c>
      <c r="N10043" s="21" t="inlineStr">
        <is>
          <t/>
        </is>
      </c>
      <c r="O10043" s="21" t="inlineStr">
        <is>
          <t/>
        </is>
      </c>
      <c r="P10043" s="21" t="inlineStr">
        <is>
          <t/>
        </is>
      </c>
      <c r="Q10043" s="21" t="inlineStr">
        <is>
          <t/>
        </is>
      </c>
      <c r="R10043" s="21" t="inlineStr">
        <is>
          <t/>
        </is>
      </c>
      <c r="S10043" s="21" t="inlineStr">
        <is>
          <t>https://www.contratacion.euskadi.eus/webkpe00-kpeperfi/es/contenidos/anuncio_contratacion/expcm480286/es_doc/images/logo_bermeo_.jpg</t>
        </is>
      </c>
      <c r="T10043" s="21" t="inlineStr">
        <is>
          <t>Ayuntamiento de Bermeo</t>
        </is>
      </c>
      <c r="U10043" s="21" t="inlineStr">
        <is>
          <t>P4802100J - Ayuntamiento de Bermeo</t>
        </is>
      </c>
      <c r="V10043" s="21" t="inlineStr">
        <is>
          <t>Alcalde</t>
        </is>
      </c>
      <c r="W10043" s="21" t="inlineStr">
        <is>
          <t/>
        </is>
      </c>
      <c r="X10043" s="21" t="inlineStr">
        <is>
          <t/>
        </is>
      </c>
      <c r="Y10043" s="21" t="inlineStr">
        <is>
          <t/>
        </is>
      </c>
      <c r="Z10043" s="21" t="inlineStr">
        <is>
          <t>https://www.contratacion.euskadi.eus/anuncio_contratacion/concierto-i-love-italia-y-romeria-zutik-fiestas-andra-mari-y-santa-eufemia-2025/webkpe00-kpesimpc/es/</t>
        </is>
      </c>
      <c r="AA10043" s="21" t="inlineStr">
        <is>
          <t>https://www.contratacion.euskadi.eus/webkpe00-kpesimpc/es/contenidos/anuncio_contratacion/expcm480286/es_doc/index.html</t>
        </is>
      </c>
      <c r="AB10043" s="21" t="inlineStr">
        <is>
          <t>https://www.contratacion.euskadi.eus/contenidos/anuncio_contratacion/expcm480286/es_doc/data/es_r01dtpd19beb13c9f47174610ed8eb9dbb316da7bc</t>
        </is>
      </c>
      <c r="AC10043" s="21" t="inlineStr">
        <is>
          <t>https://www.contratacion.euskadi.eus/contenidos/anuncio_contratacion/expcm480286/r01Index/expcm480286-idxContent.xml</t>
        </is>
      </c>
      <c r="AD10043" s="21" t="inlineStr">
        <is>
          <t>23/01/2026</t>
        </is>
      </c>
      <c r="AE10043" s="21" t="inlineStr">
        <is>
          <t>r01epd01471f2ea3b71c9c90a4f1e6ddf8fa6fe8f</t>
        </is>
      </c>
      <c r="AF10043" s="21" t="inlineStr">
        <is>
          <t>Ayuntamiento de Bermeo</t>
        </is>
      </c>
      <c r="AG10043" s="21" t="inlineStr">
        <is>
          <t>r01etpd0161d7eb494c2b095b751e1577d69107292</t>
        </is>
      </c>
      <c r="AH10043" s="21" t="inlineStr">
        <is>
          <t>Ayuntamiento de Bermeo</t>
        </is>
      </c>
      <c r="AI10043" s="21" t="inlineStr">
        <is>
          <t/>
        </is>
      </c>
      <c r="AJ10043" s="21" t="inlineStr">
        <is>
          <t/>
        </is>
      </c>
    </row>
    <row r="10044" customHeight="true" ht="15.0">
      <c r="A10044" s="21" t="inlineStr">
        <is>
          <t>Actuación de la fanfarria El Despiste en las fiestas de Andra Mari y Santa Eufemia de 2025</t>
        </is>
      </c>
      <c r="B10044" s="21" t="inlineStr">
        <is>
          <t/>
        </is>
      </c>
      <c r="C10044" s="21" t="inlineStr">
        <is>
          <t>Gobierno Vasco</t>
        </is>
      </c>
      <c r="D10044" s="21" t="inlineStr">
        <is>
          <t/>
        </is>
      </c>
      <c r="E10044" s="21" t="inlineStr">
        <is>
          <t/>
        </is>
      </c>
      <c r="F10044" s="21" t="inlineStr">
        <is>
          <t/>
        </is>
      </c>
      <c r="G10044" s="21" t="inlineStr">
        <is>
          <t>Actuación de la fanfarria El Despiste en las fiestas de Andra Mari y Santa Eufemia de 2025</t>
        </is>
      </c>
      <c r="H10044" s="21" t="inlineStr">
        <is>
          <t>Actuación de la fanfarria El Despiste en las fiestas de Andra Mari y Santa Eufemia de 2025</t>
        </is>
      </c>
      <c r="I10044" s="21" t="inlineStr">
        <is>
          <t/>
        </is>
      </c>
      <c r="J10044" s="21" t="inlineStr">
        <is>
          <t>23/01/2026</t>
        </is>
      </c>
      <c r="K10044" s="21" t="inlineStr">
        <is>
          <t>2025/KON_TXI_0380</t>
        </is>
      </c>
      <c r="L10044" s="21" t="inlineStr">
        <is>
          <t>Adjudicación provisional / definitiva</t>
        </is>
      </c>
      <c r="M10044" s="21" t="inlineStr">
        <is>
          <t>true</t>
        </is>
      </c>
      <c r="N10044" s="21" t="inlineStr">
        <is>
          <t/>
        </is>
      </c>
      <c r="O10044" s="21" t="inlineStr">
        <is>
          <t/>
        </is>
      </c>
      <c r="P10044" s="21" t="inlineStr">
        <is>
          <t/>
        </is>
      </c>
      <c r="Q10044" s="21" t="inlineStr">
        <is>
          <t/>
        </is>
      </c>
      <c r="R10044" s="21" t="inlineStr">
        <is>
          <t/>
        </is>
      </c>
      <c r="S10044" s="21" t="inlineStr">
        <is>
          <t>https://www.contratacion.euskadi.eus/webkpe00-kpeperfi/es/contenidos/anuncio_contratacion/expcm480287/es_doc/images/logo_bermeo_.jpg</t>
        </is>
      </c>
      <c r="T10044" s="21" t="inlineStr">
        <is>
          <t>Ayuntamiento de Bermeo</t>
        </is>
      </c>
      <c r="U10044" s="21" t="inlineStr">
        <is>
          <t>P4802100J - Ayuntamiento de Bermeo</t>
        </is>
      </c>
      <c r="V10044" s="21" t="inlineStr">
        <is>
          <t>Alcalde</t>
        </is>
      </c>
      <c r="W10044" s="21" t="inlineStr">
        <is>
          <t/>
        </is>
      </c>
      <c r="X10044" s="21" t="inlineStr">
        <is>
          <t/>
        </is>
      </c>
      <c r="Y10044" s="21" t="inlineStr">
        <is>
          <t/>
        </is>
      </c>
      <c r="Z10044" s="21" t="inlineStr">
        <is>
          <t>https://www.contratacion.euskadi.eus/anuncio_contratacion/actuacion-fanfarria-despiste-fiestas-andra-mari-y-santa-eufemia-2025/webkpe00-kpesimpc/es/</t>
        </is>
      </c>
      <c r="AA10044" s="21" t="inlineStr">
        <is>
          <t>https://www.contratacion.euskadi.eus/webkpe00-kpesimpc/es/contenidos/anuncio_contratacion/expcm480287/es_doc/index.html</t>
        </is>
      </c>
      <c r="AB10044" s="21" t="inlineStr">
        <is>
          <t>https://www.contratacion.euskadi.eus/contenidos/anuncio_contratacion/expcm480287/es_doc/data/es_r01dtpd19beb13f1b07174610e23e8d4156746b311</t>
        </is>
      </c>
      <c r="AC10044" s="21" t="inlineStr">
        <is>
          <t>https://www.contratacion.euskadi.eus/contenidos/anuncio_contratacion/expcm480287/r01Index/expcm480287-idxContent.xml</t>
        </is>
      </c>
      <c r="AD10044" s="21" t="inlineStr">
        <is>
          <t>23/01/2026</t>
        </is>
      </c>
      <c r="AE10044" s="21" t="inlineStr">
        <is>
          <t>r01epd01471f2ea3b71c9c90a4f1e6ddf8fa6fe8f</t>
        </is>
      </c>
      <c r="AF10044" s="21" t="inlineStr">
        <is>
          <t>Ayuntamiento de Bermeo</t>
        </is>
      </c>
      <c r="AG10044" s="21" t="inlineStr">
        <is>
          <t>r01etpd0161d7eb494c2b095b751e1577d69107292</t>
        </is>
      </c>
      <c r="AH10044" s="21" t="inlineStr">
        <is>
          <t>Ayuntamiento de Bermeo</t>
        </is>
      </c>
      <c r="AI10044" s="21" t="inlineStr">
        <is>
          <t/>
        </is>
      </c>
      <c r="AJ10044" s="21" t="inlineStr">
        <is>
          <t/>
        </is>
      </c>
    </row>
    <row r="10045" customHeight="true" ht="15.0">
      <c r="A10045" s="21" t="inlineStr">
        <is>
          <t>Actuación del grupo de música Trikileku en las fiestas de Andra Mari y Santa Eufemia de 2025</t>
        </is>
      </c>
      <c r="B10045" s="21" t="inlineStr">
        <is>
          <t/>
        </is>
      </c>
      <c r="C10045" s="21" t="inlineStr">
        <is>
          <t>Gobierno Vasco</t>
        </is>
      </c>
      <c r="D10045" s="21" t="inlineStr">
        <is>
          <t/>
        </is>
      </c>
      <c r="E10045" s="21" t="inlineStr">
        <is>
          <t/>
        </is>
      </c>
      <c r="F10045" s="21" t="inlineStr">
        <is>
          <t/>
        </is>
      </c>
      <c r="G10045" s="21" t="inlineStr">
        <is>
          <t>Actuación del grupo de música Trikileku en las fiestas de Andra Mari y Santa Eufemia de 2025</t>
        </is>
      </c>
      <c r="H10045" s="21" t="inlineStr">
        <is>
          <t>Actuación del grupo de música Trikileku en las fiestas de Andra Mari y Santa Eufemia de 2025</t>
        </is>
      </c>
      <c r="I10045" s="21" t="inlineStr">
        <is>
          <t/>
        </is>
      </c>
      <c r="J10045" s="21" t="inlineStr">
        <is>
          <t>23/01/2026</t>
        </is>
      </c>
      <c r="K10045" s="21" t="inlineStr">
        <is>
          <t>2025/KON_TXI_0381</t>
        </is>
      </c>
      <c r="L10045" s="21" t="inlineStr">
        <is>
          <t>Adjudicación provisional / definitiva</t>
        </is>
      </c>
      <c r="M10045" s="21" t="inlineStr">
        <is>
          <t>true</t>
        </is>
      </c>
      <c r="N10045" s="21" t="inlineStr">
        <is>
          <t/>
        </is>
      </c>
      <c r="O10045" s="21" t="inlineStr">
        <is>
          <t/>
        </is>
      </c>
      <c r="P10045" s="21" t="inlineStr">
        <is>
          <t/>
        </is>
      </c>
      <c r="Q10045" s="21" t="inlineStr">
        <is>
          <t/>
        </is>
      </c>
      <c r="R10045" s="21" t="inlineStr">
        <is>
          <t/>
        </is>
      </c>
      <c r="S10045" s="21" t="inlineStr">
        <is>
          <t>https://www.contratacion.euskadi.eus/webkpe00-kpeperfi/es/contenidos/anuncio_contratacion/expcm480288/es_doc/images/logo_bermeo_.jpg</t>
        </is>
      </c>
      <c r="T10045" s="21" t="inlineStr">
        <is>
          <t>Ayuntamiento de Bermeo</t>
        </is>
      </c>
      <c r="U10045" s="21" t="inlineStr">
        <is>
          <t>P4802100J - Ayuntamiento de Bermeo</t>
        </is>
      </c>
      <c r="V10045" s="21" t="inlineStr">
        <is>
          <t>Alcalde</t>
        </is>
      </c>
      <c r="W10045" s="21" t="inlineStr">
        <is>
          <t/>
        </is>
      </c>
      <c r="X10045" s="21" t="inlineStr">
        <is>
          <t/>
        </is>
      </c>
      <c r="Y10045" s="21" t="inlineStr">
        <is>
          <t/>
        </is>
      </c>
      <c r="Z10045" s="21" t="inlineStr">
        <is>
          <t>https://www.contratacion.euskadi.eus/anuncio_contratacion/actuacion-del-grupo-musica-trikileku-fiestas-andra-mari-y-santa-eufemia-2025/webkpe00-kpesimpc/es/</t>
        </is>
      </c>
      <c r="AA10045" s="21" t="inlineStr">
        <is>
          <t>https://www.contratacion.euskadi.eus/webkpe00-kpesimpc/es/contenidos/anuncio_contratacion/expcm480288/es_doc/index.html</t>
        </is>
      </c>
      <c r="AB10045" s="21" t="inlineStr">
        <is>
          <t>https://www.contratacion.euskadi.eus/contenidos/anuncio_contratacion/expcm480288/es_doc/data/es_r01dtpd19beb1419e37174610eaf13e78dfe3fdf85</t>
        </is>
      </c>
      <c r="AC10045" s="21" t="inlineStr">
        <is>
          <t>https://www.contratacion.euskadi.eus/contenidos/anuncio_contratacion/expcm480288/r01Index/expcm480288-idxContent.xml</t>
        </is>
      </c>
      <c r="AD10045" s="21" t="inlineStr">
        <is>
          <t>23/01/2026</t>
        </is>
      </c>
      <c r="AE10045" s="21" t="inlineStr">
        <is>
          <t>r01epd01471f2ea3b71c9c90a4f1e6ddf8fa6fe8f</t>
        </is>
      </c>
      <c r="AF10045" s="21" t="inlineStr">
        <is>
          <t>Ayuntamiento de Bermeo</t>
        </is>
      </c>
      <c r="AG10045" s="21" t="inlineStr">
        <is>
          <t>r01etpd0161d7eb494c2b095b751e1577d69107292</t>
        </is>
      </c>
      <c r="AH10045" s="21" t="inlineStr">
        <is>
          <t>Ayuntamiento de Bermeo</t>
        </is>
      </c>
      <c r="AI10045" s="21" t="inlineStr">
        <is>
          <t/>
        </is>
      </c>
      <c r="AJ10045" s="21" t="inlineStr">
        <is>
          <t/>
        </is>
      </c>
    </row>
    <row r="10046" customHeight="true" ht="15.0">
      <c r="A10046" s="21" t="inlineStr">
        <is>
          <t>Alquiler de sonido y luces para las fiestas de Andra Mari y Santa Eufemia de 2025</t>
        </is>
      </c>
      <c r="B10046" s="21" t="inlineStr">
        <is>
          <t/>
        </is>
      </c>
      <c r="C10046" s="21" t="inlineStr">
        <is>
          <t>Gobierno Vasco</t>
        </is>
      </c>
      <c r="D10046" s="21" t="inlineStr">
        <is>
          <t/>
        </is>
      </c>
      <c r="E10046" s="21" t="inlineStr">
        <is>
          <t/>
        </is>
      </c>
      <c r="F10046" s="21" t="inlineStr">
        <is>
          <t/>
        </is>
      </c>
      <c r="G10046" s="21" t="inlineStr">
        <is>
          <t>Alquiler de sonido y luces para las fiestas de Andra Mari y Santa Eufemia de 2025</t>
        </is>
      </c>
      <c r="H10046" s="21" t="inlineStr">
        <is>
          <t>Alquiler de sonido y luces para las fiestas de Andra Mari y Santa Eufemia de 2025</t>
        </is>
      </c>
      <c r="I10046" s="21" t="inlineStr">
        <is>
          <t/>
        </is>
      </c>
      <c r="J10046" s="21" t="inlineStr">
        <is>
          <t>23/01/2026</t>
        </is>
      </c>
      <c r="K10046" s="21" t="inlineStr">
        <is>
          <t>2025/KON_TXI_0382</t>
        </is>
      </c>
      <c r="L10046" s="21" t="inlineStr">
        <is>
          <t>Adjudicación provisional / definitiva</t>
        </is>
      </c>
      <c r="M10046" s="21" t="inlineStr">
        <is>
          <t>true</t>
        </is>
      </c>
      <c r="N10046" s="21" t="inlineStr">
        <is>
          <t/>
        </is>
      </c>
      <c r="O10046" s="21" t="inlineStr">
        <is>
          <t/>
        </is>
      </c>
      <c r="P10046" s="21" t="inlineStr">
        <is>
          <t/>
        </is>
      </c>
      <c r="Q10046" s="21" t="inlineStr">
        <is>
          <t/>
        </is>
      </c>
      <c r="R10046" s="21" t="inlineStr">
        <is>
          <t/>
        </is>
      </c>
      <c r="S10046" s="21" t="inlineStr">
        <is>
          <t>https://www.contratacion.euskadi.eus/webkpe00-kpeperfi/es/contenidos/anuncio_contratacion/expcm480289/es_doc/images/logo_bermeo_.jpg</t>
        </is>
      </c>
      <c r="T10046" s="21" t="inlineStr">
        <is>
          <t>Ayuntamiento de Bermeo</t>
        </is>
      </c>
      <c r="U10046" s="21" t="inlineStr">
        <is>
          <t>P4802100J - Ayuntamiento de Bermeo</t>
        </is>
      </c>
      <c r="V10046" s="21" t="inlineStr">
        <is>
          <t>Alcalde</t>
        </is>
      </c>
      <c r="W10046" s="21" t="inlineStr">
        <is>
          <t/>
        </is>
      </c>
      <c r="X10046" s="21" t="inlineStr">
        <is>
          <t/>
        </is>
      </c>
      <c r="Y10046" s="21" t="inlineStr">
        <is>
          <t/>
        </is>
      </c>
      <c r="Z10046" s="21" t="inlineStr">
        <is>
          <t>https://www.contratacion.euskadi.eus/anuncio_contratacion/alquiler-sonido-y-luces-fiestas-andra-mari-y-santa-eufemia-2025/webkpe00-kpesimpc/es/</t>
        </is>
      </c>
      <c r="AA10046" s="21" t="inlineStr">
        <is>
          <t>https://www.contratacion.euskadi.eus/webkpe00-kpesimpc/es/contenidos/anuncio_contratacion/expcm480289/es_doc/index.html</t>
        </is>
      </c>
      <c r="AB10046" s="21" t="inlineStr">
        <is>
          <t>https://www.contratacion.euskadi.eus/contenidos/anuncio_contratacion/expcm480289/es_doc/data/es_r01dtpd19beb180e776a7b6f1f2a65dcf685aea3fa</t>
        </is>
      </c>
      <c r="AC10046" s="21" t="inlineStr">
        <is>
          <t>https://www.contratacion.euskadi.eus/contenidos/anuncio_contratacion/expcm480289/r01Index/expcm480289-idxContent.xml</t>
        </is>
      </c>
      <c r="AD10046" s="21" t="inlineStr">
        <is>
          <t>23/01/2026</t>
        </is>
      </c>
      <c r="AE10046" s="21" t="inlineStr">
        <is>
          <t>r01epd01471f2ea3b71c9c90a4f1e6ddf8fa6fe8f</t>
        </is>
      </c>
      <c r="AF10046" s="21" t="inlineStr">
        <is>
          <t>Ayuntamiento de Bermeo</t>
        </is>
      </c>
      <c r="AG10046" s="21" t="inlineStr">
        <is>
          <t>r01etpd0161d7eb494c2b095b751e1577d69107292</t>
        </is>
      </c>
      <c r="AH10046" s="21" t="inlineStr">
        <is>
          <t>Ayuntamiento de Bermeo</t>
        </is>
      </c>
      <c r="AI10046" s="21" t="inlineStr">
        <is>
          <t/>
        </is>
      </c>
      <c r="AJ10046" s="21" t="inlineStr">
        <is>
          <t/>
        </is>
      </c>
    </row>
    <row r="10047" customHeight="true" ht="15.0">
      <c r="A10047" s="21" t="inlineStr">
        <is>
          <t>Realización de Xixili para las fiestas de Andra Mari y Santa Eufemia de 2025</t>
        </is>
      </c>
      <c r="B10047" s="21" t="inlineStr">
        <is>
          <t/>
        </is>
      </c>
      <c r="C10047" s="21" t="inlineStr">
        <is>
          <t>Gobierno Vasco</t>
        </is>
      </c>
      <c r="D10047" s="21" t="inlineStr">
        <is>
          <t/>
        </is>
      </c>
      <c r="E10047" s="21" t="inlineStr">
        <is>
          <t/>
        </is>
      </c>
      <c r="F10047" s="21" t="inlineStr">
        <is>
          <t/>
        </is>
      </c>
      <c r="G10047" s="21" t="inlineStr">
        <is>
          <t>Realización de Xixili para las fiestas de Andra Mari y Santa Eufemia de 2025</t>
        </is>
      </c>
      <c r="H10047" s="21" t="inlineStr">
        <is>
          <t>Realización de Xixili para las fiestas de Andra Mari y Santa Eufemia de 2025</t>
        </is>
      </c>
      <c r="I10047" s="21" t="inlineStr">
        <is>
          <t/>
        </is>
      </c>
      <c r="J10047" s="21" t="inlineStr">
        <is>
          <t>23/01/2026</t>
        </is>
      </c>
      <c r="K10047" s="21" t="inlineStr">
        <is>
          <t>2025/KON_TXI_0385</t>
        </is>
      </c>
      <c r="L10047" s="21" t="inlineStr">
        <is>
          <t>Adjudicación provisional / definitiva</t>
        </is>
      </c>
      <c r="M10047" s="21" t="inlineStr">
        <is>
          <t>true</t>
        </is>
      </c>
      <c r="N10047" s="21" t="inlineStr">
        <is>
          <t/>
        </is>
      </c>
      <c r="O10047" s="21" t="inlineStr">
        <is>
          <t/>
        </is>
      </c>
      <c r="P10047" s="21" t="inlineStr">
        <is>
          <t/>
        </is>
      </c>
      <c r="Q10047" s="21" t="inlineStr">
        <is>
          <t/>
        </is>
      </c>
      <c r="R10047" s="21" t="inlineStr">
        <is>
          <t/>
        </is>
      </c>
      <c r="S10047" s="21" t="inlineStr">
        <is>
          <t>https://www.contratacion.euskadi.eus/webkpe00-kpeperfi/es/contenidos/anuncio_contratacion/expcm480290/es_doc/images/logo_bermeo_.jpg</t>
        </is>
      </c>
      <c r="T10047" s="21" t="inlineStr">
        <is>
          <t>Ayuntamiento de Bermeo</t>
        </is>
      </c>
      <c r="U10047" s="21" t="inlineStr">
        <is>
          <t>P4802100J - Ayuntamiento de Bermeo</t>
        </is>
      </c>
      <c r="V10047" s="21" t="inlineStr">
        <is>
          <t>Alcalde</t>
        </is>
      </c>
      <c r="W10047" s="21" t="inlineStr">
        <is>
          <t/>
        </is>
      </c>
      <c r="X10047" s="21" t="inlineStr">
        <is>
          <t/>
        </is>
      </c>
      <c r="Y10047" s="21" t="inlineStr">
        <is>
          <t/>
        </is>
      </c>
      <c r="Z10047" s="21" t="inlineStr">
        <is>
          <t>https://www.contratacion.euskadi.eus/anuncio_contratacion/realizacion-xixili-fiestas-andra-mari-y-santa-eufemia-2025/webkpe00-kpesimpc/es/</t>
        </is>
      </c>
      <c r="AA10047" s="21" t="inlineStr">
        <is>
          <t>https://www.contratacion.euskadi.eus/webkpe00-kpesimpc/es/contenidos/anuncio_contratacion/expcm480290/es_doc/index.html</t>
        </is>
      </c>
      <c r="AB10047" s="21" t="inlineStr">
        <is>
          <t>https://www.contratacion.euskadi.eus/contenidos/anuncio_contratacion/expcm480290/es_doc/data/es_r01dtpd19beb18362e6a7b6f1fb6e54d87b3e07128</t>
        </is>
      </c>
      <c r="AC10047" s="21" t="inlineStr">
        <is>
          <t>https://www.contratacion.euskadi.eus/contenidos/anuncio_contratacion/expcm480290/r01Index/expcm480290-idxContent.xml</t>
        </is>
      </c>
      <c r="AD10047" s="21" t="inlineStr">
        <is>
          <t>23/01/2026</t>
        </is>
      </c>
      <c r="AE10047" s="21" t="inlineStr">
        <is>
          <t>r01epd01471f2ea3b71c9c90a4f1e6ddf8fa6fe8f</t>
        </is>
      </c>
      <c r="AF10047" s="21" t="inlineStr">
        <is>
          <t>Ayuntamiento de Bermeo</t>
        </is>
      </c>
      <c r="AG10047" s="21" t="inlineStr">
        <is>
          <t>r01etpd0161d7eb494c2b095b751e1577d69107292</t>
        </is>
      </c>
      <c r="AH10047" s="21" t="inlineStr">
        <is>
          <t>Ayuntamiento de Bermeo</t>
        </is>
      </c>
      <c r="AI10047" s="21" t="inlineStr">
        <is>
          <t/>
        </is>
      </c>
      <c r="AJ10047" s="21" t="inlineStr">
        <is>
          <t/>
        </is>
      </c>
    </row>
    <row r="10048" customHeight="true" ht="15.0">
      <c r="A10048" s="21" t="inlineStr">
        <is>
          <t>Intérprete de lenguaje de signos en el chupinazo de las fiestas de Andra Mari y Santa Eufemia de 2025</t>
        </is>
      </c>
      <c r="B10048" s="21" t="inlineStr">
        <is>
          <t/>
        </is>
      </c>
      <c r="C10048" s="21" t="inlineStr">
        <is>
          <t>Gobierno Vasco</t>
        </is>
      </c>
      <c r="D10048" s="21" t="inlineStr">
        <is>
          <t/>
        </is>
      </c>
      <c r="E10048" s="21" t="inlineStr">
        <is>
          <t/>
        </is>
      </c>
      <c r="F10048" s="21" t="inlineStr">
        <is>
          <t/>
        </is>
      </c>
      <c r="G10048" s="21" t="inlineStr">
        <is>
          <t>Intérprete de lenguaje de signos en el chupinazo de las fiestas de Andra Mari y Santa Eufemia de 2025</t>
        </is>
      </c>
      <c r="H10048" s="21" t="inlineStr">
        <is>
          <t>Intérprete de lenguaje de signos en el chupinazo de las fiestas de Andra Mari y Santa Eufemia de 2025</t>
        </is>
      </c>
      <c r="I10048" s="21" t="inlineStr">
        <is>
          <t/>
        </is>
      </c>
      <c r="J10048" s="21" t="inlineStr">
        <is>
          <t>23/01/2026</t>
        </is>
      </c>
      <c r="K10048" s="21" t="inlineStr">
        <is>
          <t>2025/KON_TXI_0386</t>
        </is>
      </c>
      <c r="L10048" s="21" t="inlineStr">
        <is>
          <t>Adjudicación provisional / definitiva</t>
        </is>
      </c>
      <c r="M10048" s="21" t="inlineStr">
        <is>
          <t>true</t>
        </is>
      </c>
      <c r="N10048" s="21" t="inlineStr">
        <is>
          <t/>
        </is>
      </c>
      <c r="O10048" s="21" t="inlineStr">
        <is>
          <t/>
        </is>
      </c>
      <c r="P10048" s="21" t="inlineStr">
        <is>
          <t/>
        </is>
      </c>
      <c r="Q10048" s="21" t="inlineStr">
        <is>
          <t/>
        </is>
      </c>
      <c r="R10048" s="21" t="inlineStr">
        <is>
          <t/>
        </is>
      </c>
      <c r="S10048" s="21" t="inlineStr">
        <is>
          <t>https://www.contratacion.euskadi.eus/webkpe00-kpeperfi/es/contenidos/anuncio_contratacion/expcm480291/es_doc/images/logo_bermeo_.jpg</t>
        </is>
      </c>
      <c r="T10048" s="21" t="inlineStr">
        <is>
          <t>Ayuntamiento de Bermeo</t>
        </is>
      </c>
      <c r="U10048" s="21" t="inlineStr">
        <is>
          <t>P4802100J - Ayuntamiento de Bermeo</t>
        </is>
      </c>
      <c r="V10048" s="21" t="inlineStr">
        <is>
          <t>Alcalde</t>
        </is>
      </c>
      <c r="W10048" s="21" t="inlineStr">
        <is>
          <t/>
        </is>
      </c>
      <c r="X10048" s="21" t="inlineStr">
        <is>
          <t/>
        </is>
      </c>
      <c r="Y10048" s="21" t="inlineStr">
        <is>
          <t/>
        </is>
      </c>
      <c r="Z10048" s="21" t="inlineStr">
        <is>
          <t>https://www.contratacion.euskadi.eus/anuncio_contratacion/interprete-lenguaje-signos-chupinazo-fiestas-andra-mari-y-santa-eufemia-2025/webkpe00-kpesimpc/es/</t>
        </is>
      </c>
      <c r="AA10048" s="21" t="inlineStr">
        <is>
          <t>https://www.contratacion.euskadi.eus/webkpe00-kpesimpc/es/contenidos/anuncio_contratacion/expcm480291/es_doc/index.html</t>
        </is>
      </c>
      <c r="AB10048" s="21" t="inlineStr">
        <is>
          <t>https://www.contratacion.euskadi.eus/contenidos/anuncio_contratacion/expcm480291/es_doc/data/es_r01dtpd19beb185dcc6a7b6f1ff3f1defecde3b1d9</t>
        </is>
      </c>
      <c r="AC10048" s="21" t="inlineStr">
        <is>
          <t>https://www.contratacion.euskadi.eus/contenidos/anuncio_contratacion/expcm480291/r01Index/expcm480291-idxContent.xml</t>
        </is>
      </c>
      <c r="AD10048" s="21" t="inlineStr">
        <is>
          <t>23/01/2026</t>
        </is>
      </c>
      <c r="AE10048" s="21" t="inlineStr">
        <is>
          <t>r01epd01471f2ea3b71c9c90a4f1e6ddf8fa6fe8f</t>
        </is>
      </c>
      <c r="AF10048" s="21" t="inlineStr">
        <is>
          <t>Ayuntamiento de Bermeo</t>
        </is>
      </c>
      <c r="AG10048" s="21" t="inlineStr">
        <is>
          <t>r01etpd0161d7eb494c2b095b751e1577d69107292</t>
        </is>
      </c>
      <c r="AH10048" s="21" t="inlineStr">
        <is>
          <t>Ayuntamiento de Bermeo</t>
        </is>
      </c>
      <c r="AI10048" s="21" t="inlineStr">
        <is>
          <t/>
        </is>
      </c>
      <c r="AJ10048" s="21" t="inlineStr">
        <is>
          <t/>
        </is>
      </c>
    </row>
    <row r="10049" customHeight="true" ht="15.0">
      <c r="A10049" s="21" t="inlineStr">
        <is>
          <t>Función de teatro La Sed del minotauro del grupo Khea Ziater</t>
        </is>
      </c>
      <c r="B10049" s="21" t="inlineStr">
        <is>
          <t/>
        </is>
      </c>
      <c r="C10049" s="21" t="inlineStr">
        <is>
          <t>Gobierno Vasco</t>
        </is>
      </c>
      <c r="D10049" s="21" t="inlineStr">
        <is>
          <t/>
        </is>
      </c>
      <c r="E10049" s="21" t="inlineStr">
        <is>
          <t/>
        </is>
      </c>
      <c r="F10049" s="21" t="inlineStr">
        <is>
          <t/>
        </is>
      </c>
      <c r="G10049" s="21" t="inlineStr">
        <is>
          <t>Función de teatro La Sed del minotauro del grupo Khea Ziater</t>
        </is>
      </c>
      <c r="H10049" s="21" t="inlineStr">
        <is>
          <t>Función de teatro La Sed del minotauro del grupo Khea Ziater</t>
        </is>
      </c>
      <c r="I10049" s="21" t="inlineStr">
        <is>
          <t/>
        </is>
      </c>
      <c r="J10049" s="21" t="inlineStr">
        <is>
          <t>23/01/2026</t>
        </is>
      </c>
      <c r="K10049" s="21" t="inlineStr">
        <is>
          <t>2025/KON_TXI_0388</t>
        </is>
      </c>
      <c r="L10049" s="21" t="inlineStr">
        <is>
          <t>Adjudicación provisional / definitiva</t>
        </is>
      </c>
      <c r="M10049" s="21" t="inlineStr">
        <is>
          <t>true</t>
        </is>
      </c>
      <c r="N10049" s="21" t="inlineStr">
        <is>
          <t/>
        </is>
      </c>
      <c r="O10049" s="21" t="inlineStr">
        <is>
          <t/>
        </is>
      </c>
      <c r="P10049" s="21" t="inlineStr">
        <is>
          <t/>
        </is>
      </c>
      <c r="Q10049" s="21" t="inlineStr">
        <is>
          <t/>
        </is>
      </c>
      <c r="R10049" s="21" t="inlineStr">
        <is>
          <t/>
        </is>
      </c>
      <c r="S10049" s="21" t="inlineStr">
        <is>
          <t>https://www.contratacion.euskadi.eus/webkpe00-kpeperfi/es/contenidos/anuncio_contratacion/expcm480292/es_doc/images/logo_bermeo_.jpg</t>
        </is>
      </c>
      <c r="T10049" s="21" t="inlineStr">
        <is>
          <t>Ayuntamiento de Bermeo</t>
        </is>
      </c>
      <c r="U10049" s="21" t="inlineStr">
        <is>
          <t>P4802100J - Ayuntamiento de Bermeo</t>
        </is>
      </c>
      <c r="V10049" s="21" t="inlineStr">
        <is>
          <t>Alcalde</t>
        </is>
      </c>
      <c r="W10049" s="21" t="inlineStr">
        <is>
          <t/>
        </is>
      </c>
      <c r="X10049" s="21" t="inlineStr">
        <is>
          <t/>
        </is>
      </c>
      <c r="Y10049" s="21" t="inlineStr">
        <is>
          <t/>
        </is>
      </c>
      <c r="Z10049" s="21" t="inlineStr">
        <is>
          <t>https://www.contratacion.euskadi.eus/anuncio_contratacion/funcion-teatro-sed-del-minotauro-del-grupo-khea-ziater/webkpe00-kpesimpc/es/</t>
        </is>
      </c>
      <c r="AA10049" s="21" t="inlineStr">
        <is>
          <t>https://www.contratacion.euskadi.eus/webkpe00-kpesimpc/es/contenidos/anuncio_contratacion/expcm480292/es_doc/index.html</t>
        </is>
      </c>
      <c r="AB10049" s="21" t="inlineStr">
        <is>
          <t>https://www.contratacion.euskadi.eus/contenidos/anuncio_contratacion/expcm480292/es_doc/data/es_r01dtpd19beb18854b6a7b6f1f537f51e525d9829a</t>
        </is>
      </c>
      <c r="AC10049" s="21" t="inlineStr">
        <is>
          <t>https://www.contratacion.euskadi.eus/contenidos/anuncio_contratacion/expcm480292/r01Index/expcm480292-idxContent.xml</t>
        </is>
      </c>
      <c r="AD10049" s="21" t="inlineStr">
        <is>
          <t>23/01/2026</t>
        </is>
      </c>
      <c r="AE10049" s="21" t="inlineStr">
        <is>
          <t>r01epd01471f2ea3b71c9c90a4f1e6ddf8fa6fe8f</t>
        </is>
      </c>
      <c r="AF10049" s="21" t="inlineStr">
        <is>
          <t>Ayuntamiento de Bermeo</t>
        </is>
      </c>
      <c r="AG10049" s="21" t="inlineStr">
        <is>
          <t>r01etpd0161d7eb494c2b095b751e1577d69107292</t>
        </is>
      </c>
      <c r="AH10049" s="21" t="inlineStr">
        <is>
          <t>Ayuntamiento de Bermeo</t>
        </is>
      </c>
      <c r="AI10049" s="21" t="inlineStr">
        <is>
          <t/>
        </is>
      </c>
      <c r="AJ10049" s="21" t="inlineStr">
        <is>
          <t/>
        </is>
      </c>
    </row>
    <row r="10050" customHeight="true" ht="15.0">
      <c r="A10050" s="21" t="inlineStr">
        <is>
          <t>Concierto del grupo de música KOZ en las fiestas de Andra Mari y Santa Eufemia de 2025</t>
        </is>
      </c>
      <c r="B10050" s="21" t="inlineStr">
        <is>
          <t/>
        </is>
      </c>
      <c r="C10050" s="21" t="inlineStr">
        <is>
          <t>Gobierno Vasco</t>
        </is>
      </c>
      <c r="D10050" s="21" t="inlineStr">
        <is>
          <t/>
        </is>
      </c>
      <c r="E10050" s="21" t="inlineStr">
        <is>
          <t/>
        </is>
      </c>
      <c r="F10050" s="21" t="inlineStr">
        <is>
          <t/>
        </is>
      </c>
      <c r="G10050" s="21" t="inlineStr">
        <is>
          <t>Concierto del grupo de música KOZ en las fiestas de Andra Mari y Santa Eufemia de 2025</t>
        </is>
      </c>
      <c r="H10050" s="21" t="inlineStr">
        <is>
          <t>Concierto del grupo de música KOZ en las fiestas de Andra Mari y Santa Eufemia de 2025</t>
        </is>
      </c>
      <c r="I10050" s="21" t="inlineStr">
        <is>
          <t/>
        </is>
      </c>
      <c r="J10050" s="21" t="inlineStr">
        <is>
          <t>23/01/2026</t>
        </is>
      </c>
      <c r="K10050" s="21" t="inlineStr">
        <is>
          <t>2025/KON_TXI_0389</t>
        </is>
      </c>
      <c r="L10050" s="21" t="inlineStr">
        <is>
          <t>Adjudicación provisional / definitiva</t>
        </is>
      </c>
      <c r="M10050" s="21" t="inlineStr">
        <is>
          <t>true</t>
        </is>
      </c>
      <c r="N10050" s="21" t="inlineStr">
        <is>
          <t/>
        </is>
      </c>
      <c r="O10050" s="21" t="inlineStr">
        <is>
          <t/>
        </is>
      </c>
      <c r="P10050" s="21" t="inlineStr">
        <is>
          <t/>
        </is>
      </c>
      <c r="Q10050" s="21" t="inlineStr">
        <is>
          <t/>
        </is>
      </c>
      <c r="R10050" s="21" t="inlineStr">
        <is>
          <t/>
        </is>
      </c>
      <c r="S10050" s="21" t="inlineStr">
        <is>
          <t>https://www.contratacion.euskadi.eus/webkpe00-kpeperfi/es/contenidos/anuncio_contratacion/expcm480293/es_doc/images/logo_bermeo_.jpg</t>
        </is>
      </c>
      <c r="T10050" s="21" t="inlineStr">
        <is>
          <t>Ayuntamiento de Bermeo</t>
        </is>
      </c>
      <c r="U10050" s="21" t="inlineStr">
        <is>
          <t>P4802100J - Ayuntamiento de Bermeo</t>
        </is>
      </c>
      <c r="V10050" s="21" t="inlineStr">
        <is>
          <t>Alcalde</t>
        </is>
      </c>
      <c r="W10050" s="21" t="inlineStr">
        <is>
          <t/>
        </is>
      </c>
      <c r="X10050" s="21" t="inlineStr">
        <is>
          <t/>
        </is>
      </c>
      <c r="Y10050" s="21" t="inlineStr">
        <is>
          <t/>
        </is>
      </c>
      <c r="Z10050" s="21" t="inlineStr">
        <is>
          <t>https://www.contratacion.euskadi.eus/anuncio_contratacion/concierto-del-grupo-musica-koz-fiestas-andra-mari-y-santa-eufemia-2025/webkpe00-kpesimpc/es/</t>
        </is>
      </c>
      <c r="AA10050" s="21" t="inlineStr">
        <is>
          <t>https://www.contratacion.euskadi.eus/webkpe00-kpesimpc/es/contenidos/anuncio_contratacion/expcm480293/es_doc/index.html</t>
        </is>
      </c>
      <c r="AB10050" s="21" t="inlineStr">
        <is>
          <t>https://www.contratacion.euskadi.eus/contenidos/anuncio_contratacion/expcm480293/es_doc/data/es_r01dtpd19beb18ad1e6a7b6f1f33b0ae1516b78639</t>
        </is>
      </c>
      <c r="AC10050" s="21" t="inlineStr">
        <is>
          <t>https://www.contratacion.euskadi.eus/contenidos/anuncio_contratacion/expcm480293/r01Index/expcm480293-idxContent.xml</t>
        </is>
      </c>
      <c r="AD10050" s="21" t="inlineStr">
        <is>
          <t>23/01/2026</t>
        </is>
      </c>
      <c r="AE10050" s="21" t="inlineStr">
        <is>
          <t>r01epd01471f2ea3b71c9c90a4f1e6ddf8fa6fe8f</t>
        </is>
      </c>
      <c r="AF10050" s="21" t="inlineStr">
        <is>
          <t>Ayuntamiento de Bermeo</t>
        </is>
      </c>
      <c r="AG10050" s="21" t="inlineStr">
        <is>
          <t>r01etpd0161d7eb494c2b095b751e1577d69107292</t>
        </is>
      </c>
      <c r="AH10050" s="21" t="inlineStr">
        <is>
          <t>Ayuntamiento de Bermeo</t>
        </is>
      </c>
      <c r="AI10050" s="21" t="inlineStr">
        <is>
          <t/>
        </is>
      </c>
      <c r="AJ10050" s="21" t="inlineStr">
        <is>
          <t/>
        </is>
      </c>
    </row>
    <row r="10051" customHeight="true" ht="15.0">
      <c r="A10051" s="21" t="inlineStr">
        <is>
          <t>Deporte rural en las fiestas de Andra Mari y Santa Eufemia de 2025</t>
        </is>
      </c>
      <c r="B10051" s="21" t="inlineStr">
        <is>
          <t/>
        </is>
      </c>
      <c r="C10051" s="21" t="inlineStr">
        <is>
          <t>Gobierno Vasco</t>
        </is>
      </c>
      <c r="D10051" s="21" t="inlineStr">
        <is>
          <t/>
        </is>
      </c>
      <c r="E10051" s="21" t="inlineStr">
        <is>
          <t/>
        </is>
      </c>
      <c r="F10051" s="21" t="inlineStr">
        <is>
          <t/>
        </is>
      </c>
      <c r="G10051" s="21" t="inlineStr">
        <is>
          <t>Deporte rural en las fiestas de Andra Mari y Santa Eufemia de 2025</t>
        </is>
      </c>
      <c r="H10051" s="21" t="inlineStr">
        <is>
          <t>Deporte rural en las fiestas de Andra Mari y Santa Eufemia de 2025</t>
        </is>
      </c>
      <c r="I10051" s="21" t="inlineStr">
        <is>
          <t/>
        </is>
      </c>
      <c r="J10051" s="21" t="inlineStr">
        <is>
          <t>23/01/2026</t>
        </is>
      </c>
      <c r="K10051" s="21" t="inlineStr">
        <is>
          <t>2025/KON_TXI_0391</t>
        </is>
      </c>
      <c r="L10051" s="21" t="inlineStr">
        <is>
          <t>Adjudicación provisional / definitiva</t>
        </is>
      </c>
      <c r="M10051" s="21" t="inlineStr">
        <is>
          <t>true</t>
        </is>
      </c>
      <c r="N10051" s="21" t="inlineStr">
        <is>
          <t/>
        </is>
      </c>
      <c r="O10051" s="21" t="inlineStr">
        <is>
          <t/>
        </is>
      </c>
      <c r="P10051" s="21" t="inlineStr">
        <is>
          <t/>
        </is>
      </c>
      <c r="Q10051" s="21" t="inlineStr">
        <is>
          <t/>
        </is>
      </c>
      <c r="R10051" s="21" t="inlineStr">
        <is>
          <t/>
        </is>
      </c>
      <c r="S10051" s="21" t="inlineStr">
        <is>
          <t>https://www.contratacion.euskadi.eus/webkpe00-kpeperfi/es/contenidos/anuncio_contratacion/expcm480294/es_doc/images/logo_bermeo_.jpg</t>
        </is>
      </c>
      <c r="T10051" s="21" t="inlineStr">
        <is>
          <t>Ayuntamiento de Bermeo</t>
        </is>
      </c>
      <c r="U10051" s="21" t="inlineStr">
        <is>
          <t>P4802100J - Ayuntamiento de Bermeo</t>
        </is>
      </c>
      <c r="V10051" s="21" t="inlineStr">
        <is>
          <t>Alcalde</t>
        </is>
      </c>
      <c r="W10051" s="21" t="inlineStr">
        <is>
          <t/>
        </is>
      </c>
      <c r="X10051" s="21" t="inlineStr">
        <is>
          <t/>
        </is>
      </c>
      <c r="Y10051" s="21" t="inlineStr">
        <is>
          <t/>
        </is>
      </c>
      <c r="Z10051" s="21" t="inlineStr">
        <is>
          <t>https://www.contratacion.euskadi.eus/anuncio_contratacion/deporte-rural-fiestas-andra-mari-y-santa-eufemia-2025/webkpe00-kpesimpc/es/</t>
        </is>
      </c>
      <c r="AA10051" s="21" t="inlineStr">
        <is>
          <t>https://www.contratacion.euskadi.eus/webkpe00-kpesimpc/es/contenidos/anuncio_contratacion/expcm480294/es_doc/index.html</t>
        </is>
      </c>
      <c r="AB10051" s="21" t="inlineStr">
        <is>
          <t>https://www.contratacion.euskadi.eus/contenidos/anuncio_contratacion/expcm480294/es_doc/data/es_r01dtpd19beb1ca16c7174610ec60ba80de66a96b9</t>
        </is>
      </c>
      <c r="AC10051" s="21" t="inlineStr">
        <is>
          <t>https://www.contratacion.euskadi.eus/contenidos/anuncio_contratacion/expcm480294/r01Index/expcm480294-idxContent.xml</t>
        </is>
      </c>
      <c r="AD10051" s="21" t="inlineStr">
        <is>
          <t>23/01/2026</t>
        </is>
      </c>
      <c r="AE10051" s="21" t="inlineStr">
        <is>
          <t>r01epd01471f2ea3b71c9c90a4f1e6ddf8fa6fe8f</t>
        </is>
      </c>
      <c r="AF10051" s="21" t="inlineStr">
        <is>
          <t>Ayuntamiento de Bermeo</t>
        </is>
      </c>
      <c r="AG10051" s="21" t="inlineStr">
        <is>
          <t>r01etpd0161d7eb494c2b095b751e1577d69107292</t>
        </is>
      </c>
      <c r="AH10051" s="21" t="inlineStr">
        <is>
          <t>Ayuntamiento de Bermeo</t>
        </is>
      </c>
      <c r="AI10051" s="21" t="inlineStr">
        <is>
          <t/>
        </is>
      </c>
      <c r="AJ10051" s="21" t="inlineStr">
        <is>
          <t/>
        </is>
      </c>
    </row>
    <row r="10052" customHeight="true" ht="15.0">
      <c r="A10052" s="21" t="inlineStr">
        <is>
          <t>Organización del concurso de play back y chocolatada en las fiestas de Andra Mari y Santa Eufemia de 2025</t>
        </is>
      </c>
      <c r="B10052" s="21" t="inlineStr">
        <is>
          <t/>
        </is>
      </c>
      <c r="C10052" s="21" t="inlineStr">
        <is>
          <t>Gobierno Vasco</t>
        </is>
      </c>
      <c r="D10052" s="21" t="inlineStr">
        <is>
          <t/>
        </is>
      </c>
      <c r="E10052" s="21" t="inlineStr">
        <is>
          <t/>
        </is>
      </c>
      <c r="F10052" s="21" t="inlineStr">
        <is>
          <t/>
        </is>
      </c>
      <c r="G10052" s="21" t="inlineStr">
        <is>
          <t>Organización del concurso de play back y chocolatada en las fiestas de Andra Mari y Santa Eufemia de 2025</t>
        </is>
      </c>
      <c r="H10052" s="21" t="inlineStr">
        <is>
          <t>Organización del concurso de play back y chocolatada en las fiestas de Andra Mari y Santa Eufemia de 2025</t>
        </is>
      </c>
      <c r="I10052" s="21" t="inlineStr">
        <is>
          <t/>
        </is>
      </c>
      <c r="J10052" s="21" t="inlineStr">
        <is>
          <t>23/01/2026</t>
        </is>
      </c>
      <c r="K10052" s="21" t="inlineStr">
        <is>
          <t>2025/KON_TXI_0392</t>
        </is>
      </c>
      <c r="L10052" s="21" t="inlineStr">
        <is>
          <t>Adjudicación provisional / definitiva</t>
        </is>
      </c>
      <c r="M10052" s="21" t="inlineStr">
        <is>
          <t>true</t>
        </is>
      </c>
      <c r="N10052" s="21" t="inlineStr">
        <is>
          <t/>
        </is>
      </c>
      <c r="O10052" s="21" t="inlineStr">
        <is>
          <t/>
        </is>
      </c>
      <c r="P10052" s="21" t="inlineStr">
        <is>
          <t/>
        </is>
      </c>
      <c r="Q10052" s="21" t="inlineStr">
        <is>
          <t/>
        </is>
      </c>
      <c r="R10052" s="21" t="inlineStr">
        <is>
          <t/>
        </is>
      </c>
      <c r="S10052" s="21" t="inlineStr">
        <is>
          <t>https://www.contratacion.euskadi.eus/webkpe00-kpeperfi/es/contenidos/anuncio_contratacion/expcm480295/es_doc/images/logo_bermeo_.jpg</t>
        </is>
      </c>
      <c r="T10052" s="21" t="inlineStr">
        <is>
          <t>Ayuntamiento de Bermeo</t>
        </is>
      </c>
      <c r="U10052" s="21" t="inlineStr">
        <is>
          <t>P4802100J - Ayuntamiento de Bermeo</t>
        </is>
      </c>
      <c r="V10052" s="21" t="inlineStr">
        <is>
          <t>Alcalde</t>
        </is>
      </c>
      <c r="W10052" s="21" t="inlineStr">
        <is>
          <t/>
        </is>
      </c>
      <c r="X10052" s="21" t="inlineStr">
        <is>
          <t/>
        </is>
      </c>
      <c r="Y10052" s="21" t="inlineStr">
        <is>
          <t/>
        </is>
      </c>
      <c r="Z10052" s="21" t="inlineStr">
        <is>
          <t>https://www.contratacion.euskadi.eus/anuncio_contratacion/organizacion-del-concurso-play-back-y-chocolatada-fiestas-andra-mari-y-santa-eufemia-2025/webkpe00-kpesimpc/es/</t>
        </is>
      </c>
      <c r="AA10052" s="21" t="inlineStr">
        <is>
          <t>https://www.contratacion.euskadi.eus/webkpe00-kpesimpc/es/contenidos/anuncio_contratacion/expcm480295/es_doc/index.html</t>
        </is>
      </c>
      <c r="AB10052" s="21" t="inlineStr">
        <is>
          <t>https://www.contratacion.euskadi.eus/contenidos/anuncio_contratacion/expcm480295/es_doc/data/es_r01dtpd19beb1cc9be7174610ebc7bc6a7005f2bd2</t>
        </is>
      </c>
      <c r="AC10052" s="21" t="inlineStr">
        <is>
          <t>https://www.contratacion.euskadi.eus/contenidos/anuncio_contratacion/expcm480295/r01Index/expcm480295-idxContent.xml</t>
        </is>
      </c>
      <c r="AD10052" s="21" t="inlineStr">
        <is>
          <t>23/01/2026</t>
        </is>
      </c>
      <c r="AE10052" s="21" t="inlineStr">
        <is>
          <t>r01epd01471f2ea3b71c9c90a4f1e6ddf8fa6fe8f</t>
        </is>
      </c>
      <c r="AF10052" s="21" t="inlineStr">
        <is>
          <t>Ayuntamiento de Bermeo</t>
        </is>
      </c>
      <c r="AG10052" s="21" t="inlineStr">
        <is>
          <t>r01etpd0161d7eb494c2b095b751e1577d69107292</t>
        </is>
      </c>
      <c r="AH10052" s="21" t="inlineStr">
        <is>
          <t>Ayuntamiento de Bermeo</t>
        </is>
      </c>
      <c r="AI10052" s="21" t="inlineStr">
        <is>
          <t/>
        </is>
      </c>
      <c r="AJ10052" s="21" t="inlineStr">
        <is>
          <t/>
        </is>
      </c>
    </row>
    <row r="10053" customHeight="true" ht="15.0">
      <c r="A10053" s="21" t="inlineStr">
        <is>
          <t>Actividad del día del mar en las fiestas de Andra Mari y Santa Eufemia de 2025</t>
        </is>
      </c>
      <c r="B10053" s="21" t="inlineStr">
        <is>
          <t/>
        </is>
      </c>
      <c r="C10053" s="21" t="inlineStr">
        <is>
          <t>Gobierno Vasco</t>
        </is>
      </c>
      <c r="D10053" s="21" t="inlineStr">
        <is>
          <t/>
        </is>
      </c>
      <c r="E10053" s="21" t="inlineStr">
        <is>
          <t/>
        </is>
      </c>
      <c r="F10053" s="21" t="inlineStr">
        <is>
          <t/>
        </is>
      </c>
      <c r="G10053" s="21" t="inlineStr">
        <is>
          <t>Actividad del día del mar en las fiestas de Andra Mari y Santa Eufemia de 2025</t>
        </is>
      </c>
      <c r="H10053" s="21" t="inlineStr">
        <is>
          <t>Actividad del día del mar en las fiestas de Andra Mari y Santa Eufemia de 2025</t>
        </is>
      </c>
      <c r="I10053" s="21" t="inlineStr">
        <is>
          <t/>
        </is>
      </c>
      <c r="J10053" s="21" t="inlineStr">
        <is>
          <t>23/01/2026</t>
        </is>
      </c>
      <c r="K10053" s="21" t="inlineStr">
        <is>
          <t>2025/KON_TXI_0393</t>
        </is>
      </c>
      <c r="L10053" s="21" t="inlineStr">
        <is>
          <t>Adjudicación provisional / definitiva</t>
        </is>
      </c>
      <c r="M10053" s="21" t="inlineStr">
        <is>
          <t>true</t>
        </is>
      </c>
      <c r="N10053" s="21" t="inlineStr">
        <is>
          <t/>
        </is>
      </c>
      <c r="O10053" s="21" t="inlineStr">
        <is>
          <t/>
        </is>
      </c>
      <c r="P10053" s="21" t="inlineStr">
        <is>
          <t/>
        </is>
      </c>
      <c r="Q10053" s="21" t="inlineStr">
        <is>
          <t/>
        </is>
      </c>
      <c r="R10053" s="21" t="inlineStr">
        <is>
          <t/>
        </is>
      </c>
      <c r="S10053" s="21" t="inlineStr">
        <is>
          <t>https://www.contratacion.euskadi.eus/webkpe00-kpeperfi/es/contenidos/anuncio_contratacion/expcm480296/es_doc/images/logo_bermeo_.jpg</t>
        </is>
      </c>
      <c r="T10053" s="21" t="inlineStr">
        <is>
          <t>Ayuntamiento de Bermeo</t>
        </is>
      </c>
      <c r="U10053" s="21" t="inlineStr">
        <is>
          <t>P4802100J - Ayuntamiento de Bermeo</t>
        </is>
      </c>
      <c r="V10053" s="21" t="inlineStr">
        <is>
          <t>Alcalde</t>
        </is>
      </c>
      <c r="W10053" s="21" t="inlineStr">
        <is>
          <t/>
        </is>
      </c>
      <c r="X10053" s="21" t="inlineStr">
        <is>
          <t/>
        </is>
      </c>
      <c r="Y10053" s="21" t="inlineStr">
        <is>
          <t/>
        </is>
      </c>
      <c r="Z10053" s="21" t="inlineStr">
        <is>
          <t>https://www.contratacion.euskadi.eus/anuncio_contratacion/actividad-del-dia-del-mar-fiestas-andra-mari-y-santa-eufemia-2025/webkpe00-kpesimpc/es/</t>
        </is>
      </c>
      <c r="AA10053" s="21" t="inlineStr">
        <is>
          <t>https://www.contratacion.euskadi.eus/webkpe00-kpesimpc/es/contenidos/anuncio_contratacion/expcm480296/es_doc/index.html</t>
        </is>
      </c>
      <c r="AB10053" s="21" t="inlineStr">
        <is>
          <t>https://www.contratacion.euskadi.eus/contenidos/anuncio_contratacion/expcm480296/es_doc/data/es_r01dtpd19beb1cf1347174610e8fc656f74ef792a1</t>
        </is>
      </c>
      <c r="AC10053" s="21" t="inlineStr">
        <is>
          <t>https://www.contratacion.euskadi.eus/contenidos/anuncio_contratacion/expcm480296/r01Index/expcm480296-idxContent.xml</t>
        </is>
      </c>
      <c r="AD10053" s="21" t="inlineStr">
        <is>
          <t>23/01/2026</t>
        </is>
      </c>
      <c r="AE10053" s="21" t="inlineStr">
        <is>
          <t>r01epd01471f2ea3b71c9c90a4f1e6ddf8fa6fe8f</t>
        </is>
      </c>
      <c r="AF10053" s="21" t="inlineStr">
        <is>
          <t>Ayuntamiento de Bermeo</t>
        </is>
      </c>
      <c r="AG10053" s="21" t="inlineStr">
        <is>
          <t>r01etpd0161d7eb494c2b095b751e1577d69107292</t>
        </is>
      </c>
      <c r="AH10053" s="21" t="inlineStr">
        <is>
          <t>Ayuntamiento de Bermeo</t>
        </is>
      </c>
      <c r="AI10053" s="21" t="inlineStr">
        <is>
          <t/>
        </is>
      </c>
      <c r="AJ10053" s="21" t="inlineStr">
        <is>
          <t/>
        </is>
      </c>
    </row>
    <row r="10054" customHeight="true" ht="15.0">
      <c r="A10054" s="21" t="inlineStr">
        <is>
          <t>Colocación de tomas de luz en las fiestas de Andra Mari y Santa Eufemia de 2025</t>
        </is>
      </c>
      <c r="B10054" s="21" t="inlineStr">
        <is>
          <t/>
        </is>
      </c>
      <c r="C10054" s="21" t="inlineStr">
        <is>
          <t>Gobierno Vasco</t>
        </is>
      </c>
      <c r="D10054" s="21" t="inlineStr">
        <is>
          <t/>
        </is>
      </c>
      <c r="E10054" s="21" t="inlineStr">
        <is>
          <t/>
        </is>
      </c>
      <c r="F10054" s="21" t="inlineStr">
        <is>
          <t/>
        </is>
      </c>
      <c r="G10054" s="21" t="inlineStr">
        <is>
          <t>Colocación de tomas de luz en las fiestas de Andra Mari y Santa Eufemia de 2025</t>
        </is>
      </c>
      <c r="H10054" s="21" t="inlineStr">
        <is>
          <t>Colocación de tomas de luz en las fiestas de Andra Mari y Santa Eufemia de 2025</t>
        </is>
      </c>
      <c r="I10054" s="21" t="inlineStr">
        <is>
          <t/>
        </is>
      </c>
      <c r="J10054" s="21" t="inlineStr">
        <is>
          <t>23/01/2026</t>
        </is>
      </c>
      <c r="K10054" s="21" t="inlineStr">
        <is>
          <t>2025/KON_TXI_0394</t>
        </is>
      </c>
      <c r="L10054" s="21" t="inlineStr">
        <is>
          <t>Adjudicación provisional / definitiva</t>
        </is>
      </c>
      <c r="M10054" s="21" t="inlineStr">
        <is>
          <t>true</t>
        </is>
      </c>
      <c r="N10054" s="21" t="inlineStr">
        <is>
          <t/>
        </is>
      </c>
      <c r="O10054" s="21" t="inlineStr">
        <is>
          <t/>
        </is>
      </c>
      <c r="P10054" s="21" t="inlineStr">
        <is>
          <t/>
        </is>
      </c>
      <c r="Q10054" s="21" t="inlineStr">
        <is>
          <t/>
        </is>
      </c>
      <c r="R10054" s="21" t="inlineStr">
        <is>
          <t/>
        </is>
      </c>
      <c r="S10054" s="21" t="inlineStr">
        <is>
          <t>https://www.contratacion.euskadi.eus/webkpe00-kpeperfi/es/contenidos/anuncio_contratacion/expcm480297/es_doc/images/logo_bermeo_.jpg</t>
        </is>
      </c>
      <c r="T10054" s="21" t="inlineStr">
        <is>
          <t>Ayuntamiento de Bermeo</t>
        </is>
      </c>
      <c r="U10054" s="21" t="inlineStr">
        <is>
          <t>P4802100J - Ayuntamiento de Bermeo</t>
        </is>
      </c>
      <c r="V10054" s="21" t="inlineStr">
        <is>
          <t>Alcalde</t>
        </is>
      </c>
      <c r="W10054" s="21" t="inlineStr">
        <is>
          <t/>
        </is>
      </c>
      <c r="X10054" s="21" t="inlineStr">
        <is>
          <t/>
        </is>
      </c>
      <c r="Y10054" s="21" t="inlineStr">
        <is>
          <t/>
        </is>
      </c>
      <c r="Z10054" s="21" t="inlineStr">
        <is>
          <t>https://www.contratacion.euskadi.eus/anuncio_contratacion/colocacion-tomas-luz-fiestas-andra-mari-y-santa-eufemia-2025/webkpe00-kpesimpc/es/</t>
        </is>
      </c>
      <c r="AA10054" s="21" t="inlineStr">
        <is>
          <t>https://www.contratacion.euskadi.eus/webkpe00-kpesimpc/es/contenidos/anuncio_contratacion/expcm480297/es_doc/index.html</t>
        </is>
      </c>
      <c r="AB10054" s="21" t="inlineStr">
        <is>
          <t>https://www.contratacion.euskadi.eus/contenidos/anuncio_contratacion/expcm480297/es_doc/data/es_r01dtpd19beb1d192a7174610e6b82b48b8de6fb33</t>
        </is>
      </c>
      <c r="AC10054" s="21" t="inlineStr">
        <is>
          <t>https://www.contratacion.euskadi.eus/contenidos/anuncio_contratacion/expcm480297/r01Index/expcm480297-idxContent.xml</t>
        </is>
      </c>
      <c r="AD10054" s="21" t="inlineStr">
        <is>
          <t>23/01/2026</t>
        </is>
      </c>
      <c r="AE10054" s="21" t="inlineStr">
        <is>
          <t>r01epd01471f2ea3b71c9c90a4f1e6ddf8fa6fe8f</t>
        </is>
      </c>
      <c r="AF10054" s="21" t="inlineStr">
        <is>
          <t>Ayuntamiento de Bermeo</t>
        </is>
      </c>
      <c r="AG10054" s="21" t="inlineStr">
        <is>
          <t>r01etpd0161d7eb494c2b095b751e1577d69107292</t>
        </is>
      </c>
      <c r="AH10054" s="21" t="inlineStr">
        <is>
          <t>Ayuntamiento de Bermeo</t>
        </is>
      </c>
      <c r="AI10054" s="21" t="inlineStr">
        <is>
          <t/>
        </is>
      </c>
      <c r="AJ10054" s="21" t="inlineStr">
        <is>
          <t/>
        </is>
      </c>
    </row>
    <row r="10055" customHeight="true" ht="15.0">
      <c r="A10055" s="21" t="inlineStr">
        <is>
          <t>Alquiler de camerino en las fiestas de Andra Mari y Santa Eufemia de 2025</t>
        </is>
      </c>
      <c r="B10055" s="21" t="inlineStr">
        <is>
          <t/>
        </is>
      </c>
      <c r="C10055" s="21" t="inlineStr">
        <is>
          <t>Gobierno Vasco</t>
        </is>
      </c>
      <c r="D10055" s="21" t="inlineStr">
        <is>
          <t/>
        </is>
      </c>
      <c r="E10055" s="21" t="inlineStr">
        <is>
          <t/>
        </is>
      </c>
      <c r="F10055" s="21" t="inlineStr">
        <is>
          <t/>
        </is>
      </c>
      <c r="G10055" s="21" t="inlineStr">
        <is>
          <t>Alquiler de camerino en las fiestas de Andra Mari y Santa Eufemia de 2025</t>
        </is>
      </c>
      <c r="H10055" s="21" t="inlineStr">
        <is>
          <t>Alquiler de camerino en las fiestas de Andra Mari y Santa Eufemia de 2025</t>
        </is>
      </c>
      <c r="I10055" s="21" t="inlineStr">
        <is>
          <t/>
        </is>
      </c>
      <c r="J10055" s="21" t="inlineStr">
        <is>
          <t>23/01/2026</t>
        </is>
      </c>
      <c r="K10055" s="21" t="inlineStr">
        <is>
          <t>2025/KON_TXI_0396</t>
        </is>
      </c>
      <c r="L10055" s="21" t="inlineStr">
        <is>
          <t>Adjudicación provisional / definitiva</t>
        </is>
      </c>
      <c r="M10055" s="21" t="inlineStr">
        <is>
          <t>true</t>
        </is>
      </c>
      <c r="N10055" s="21" t="inlineStr">
        <is>
          <t/>
        </is>
      </c>
      <c r="O10055" s="21" t="inlineStr">
        <is>
          <t/>
        </is>
      </c>
      <c r="P10055" s="21" t="inlineStr">
        <is>
          <t/>
        </is>
      </c>
      <c r="Q10055" s="21" t="inlineStr">
        <is>
          <t/>
        </is>
      </c>
      <c r="R10055" s="21" t="inlineStr">
        <is>
          <t/>
        </is>
      </c>
      <c r="S10055" s="21" t="inlineStr">
        <is>
          <t>https://www.contratacion.euskadi.eus/webkpe00-kpeperfi/es/contenidos/anuncio_contratacion/expcm480298/es_doc/images/logo_bermeo_.jpg</t>
        </is>
      </c>
      <c r="T10055" s="21" t="inlineStr">
        <is>
          <t>Ayuntamiento de Bermeo</t>
        </is>
      </c>
      <c r="U10055" s="21" t="inlineStr">
        <is>
          <t>P4802100J - Ayuntamiento de Bermeo</t>
        </is>
      </c>
      <c r="V10055" s="21" t="inlineStr">
        <is>
          <t>Alcalde</t>
        </is>
      </c>
      <c r="W10055" s="21" t="inlineStr">
        <is>
          <t/>
        </is>
      </c>
      <c r="X10055" s="21" t="inlineStr">
        <is>
          <t/>
        </is>
      </c>
      <c r="Y10055" s="21" t="inlineStr">
        <is>
          <t/>
        </is>
      </c>
      <c r="Z10055" s="21" t="inlineStr">
        <is>
          <t>https://www.contratacion.euskadi.eus/anuncio_contratacion/alquiler-camerino-fiestas-andra-mari-y-santa-eufemia-2025/webkpe00-kpesimpc/es/</t>
        </is>
      </c>
      <c r="AA10055" s="21" t="inlineStr">
        <is>
          <t>https://www.contratacion.euskadi.eus/webkpe00-kpesimpc/es/contenidos/anuncio_contratacion/expcm480298/es_doc/index.html</t>
        </is>
      </c>
      <c r="AB10055" s="21" t="inlineStr">
        <is>
          <t>https://www.contratacion.euskadi.eus/contenidos/anuncio_contratacion/expcm480298/es_doc/data/es_r01dtpd19beb1d427c7174610e7029a909a028c06f</t>
        </is>
      </c>
      <c r="AC10055" s="21" t="inlineStr">
        <is>
          <t>https://www.contratacion.euskadi.eus/contenidos/anuncio_contratacion/expcm480298/r01Index/expcm480298-idxContent.xml</t>
        </is>
      </c>
      <c r="AD10055" s="21" t="inlineStr">
        <is>
          <t>23/01/2026</t>
        </is>
      </c>
      <c r="AE10055" s="21" t="inlineStr">
        <is>
          <t>r01epd01471f2ea3b71c9c90a4f1e6ddf8fa6fe8f</t>
        </is>
      </c>
      <c r="AF10055" s="21" t="inlineStr">
        <is>
          <t>Ayuntamiento de Bermeo</t>
        </is>
      </c>
      <c r="AG10055" s="21" t="inlineStr">
        <is>
          <t>r01etpd0161d7eb494c2b095b751e1577d69107292</t>
        </is>
      </c>
      <c r="AH10055" s="21" t="inlineStr">
        <is>
          <t>Ayuntamiento de Bermeo</t>
        </is>
      </c>
      <c r="AI10055" s="21" t="inlineStr">
        <is>
          <t/>
        </is>
      </c>
      <c r="AJ10055" s="21" t="inlineStr">
        <is>
          <t/>
        </is>
      </c>
    </row>
    <row r="10056" customHeight="true" ht="15.0">
      <c r="A10056" s="21" t="inlineStr">
        <is>
          <t>Concierto del grupo de música Addar en las fiestas de Andra Mari y Santa Eufemia de 2025</t>
        </is>
      </c>
      <c r="B10056" s="21" t="inlineStr">
        <is>
          <t/>
        </is>
      </c>
      <c r="C10056" s="21" t="inlineStr">
        <is>
          <t>Gobierno Vasco</t>
        </is>
      </c>
      <c r="D10056" s="21" t="inlineStr">
        <is>
          <t/>
        </is>
      </c>
      <c r="E10056" s="21" t="inlineStr">
        <is>
          <t/>
        </is>
      </c>
      <c r="F10056" s="21" t="inlineStr">
        <is>
          <t/>
        </is>
      </c>
      <c r="G10056" s="21" t="inlineStr">
        <is>
          <t>Concierto del grupo de música Addar en las fiestas de Andra Mari y Santa Eufemia de 2025</t>
        </is>
      </c>
      <c r="H10056" s="21" t="inlineStr">
        <is>
          <t>Concierto del grupo de música Addar en las fiestas de Andra Mari y Santa Eufemia de 2025</t>
        </is>
      </c>
      <c r="I10056" s="21" t="inlineStr">
        <is>
          <t/>
        </is>
      </c>
      <c r="J10056" s="21" t="inlineStr">
        <is>
          <t>23/01/2026</t>
        </is>
      </c>
      <c r="K10056" s="21" t="inlineStr">
        <is>
          <t>2025/KON_TXI_0398</t>
        </is>
      </c>
      <c r="L10056" s="21" t="inlineStr">
        <is>
          <t>Adjudicación provisional / definitiva</t>
        </is>
      </c>
      <c r="M10056" s="21" t="inlineStr">
        <is>
          <t>true</t>
        </is>
      </c>
      <c r="N10056" s="21" t="inlineStr">
        <is>
          <t/>
        </is>
      </c>
      <c r="O10056" s="21" t="inlineStr">
        <is>
          <t/>
        </is>
      </c>
      <c r="P10056" s="21" t="inlineStr">
        <is>
          <t/>
        </is>
      </c>
      <c r="Q10056" s="21" t="inlineStr">
        <is>
          <t/>
        </is>
      </c>
      <c r="R10056" s="21" t="inlineStr">
        <is>
          <t/>
        </is>
      </c>
      <c r="S10056" s="21" t="inlineStr">
        <is>
          <t>https://www.contratacion.euskadi.eus/webkpe00-kpeperfi/es/contenidos/anuncio_contratacion/expcm480299/es_doc/images/logo_bermeo_.jpg</t>
        </is>
      </c>
      <c r="T10056" s="21" t="inlineStr">
        <is>
          <t>Ayuntamiento de Bermeo</t>
        </is>
      </c>
      <c r="U10056" s="21" t="inlineStr">
        <is>
          <t>P4802100J - Ayuntamiento de Bermeo</t>
        </is>
      </c>
      <c r="V10056" s="21" t="inlineStr">
        <is>
          <t>Alcalde</t>
        </is>
      </c>
      <c r="W10056" s="21" t="inlineStr">
        <is>
          <t/>
        </is>
      </c>
      <c r="X10056" s="21" t="inlineStr">
        <is>
          <t/>
        </is>
      </c>
      <c r="Y10056" s="21" t="inlineStr">
        <is>
          <t/>
        </is>
      </c>
      <c r="Z10056" s="21" t="inlineStr">
        <is>
          <t>https://www.contratacion.euskadi.eus/anuncio_contratacion/concierto-del-grupo-musica-addar-fiestas-andra-mari-y-santa-eufemia-2025/webkpe00-kpesimpc/es/</t>
        </is>
      </c>
      <c r="AA10056" s="21" t="inlineStr">
        <is>
          <t>https://www.contratacion.euskadi.eus/webkpe00-kpesimpc/es/contenidos/anuncio_contratacion/expcm480299/es_doc/index.html</t>
        </is>
      </c>
      <c r="AB10056" s="21" t="inlineStr">
        <is>
          <t>https://www.contratacion.euskadi.eus/contenidos/anuncio_contratacion/expcm480299/es_doc/data/es_r01dtpd19beb2135c92904c0224c733c182b01bb69</t>
        </is>
      </c>
      <c r="AC10056" s="21" t="inlineStr">
        <is>
          <t>https://www.contratacion.euskadi.eus/contenidos/anuncio_contratacion/expcm480299/r01Index/expcm480299-idxContent.xml</t>
        </is>
      </c>
      <c r="AD10056" s="21" t="inlineStr">
        <is>
          <t>23/01/2026</t>
        </is>
      </c>
      <c r="AE10056" s="21" t="inlineStr">
        <is>
          <t>r01epd01471f2ea3b71c9c90a4f1e6ddf8fa6fe8f</t>
        </is>
      </c>
      <c r="AF10056" s="21" t="inlineStr">
        <is>
          <t>Ayuntamiento de Bermeo</t>
        </is>
      </c>
      <c r="AG10056" s="21" t="inlineStr">
        <is>
          <t>r01etpd0161d7eb494c2b095b751e1577d69107292</t>
        </is>
      </c>
      <c r="AH10056" s="21" t="inlineStr">
        <is>
          <t>Ayuntamiento de Bermeo</t>
        </is>
      </c>
      <c r="AI10056" s="21" t="inlineStr">
        <is>
          <t/>
        </is>
      </c>
      <c r="AJ10056" s="21" t="inlineStr">
        <is>
          <t/>
        </is>
      </c>
    </row>
    <row r="10057" customHeight="true" ht="15.0">
      <c r="A10057" s="21" t="inlineStr">
        <is>
          <t>Sonorización e iluminación del concierto del día 11 de septiembre en las fiestas de Andra Mari y Santa Eufemia de 2025</t>
        </is>
      </c>
      <c r="B10057" s="21" t="inlineStr">
        <is>
          <t/>
        </is>
      </c>
      <c r="C10057" s="21" t="inlineStr">
        <is>
          <t>Gobierno Vasco</t>
        </is>
      </c>
      <c r="D10057" s="21" t="inlineStr">
        <is>
          <t/>
        </is>
      </c>
      <c r="E10057" s="21" t="inlineStr">
        <is>
          <t/>
        </is>
      </c>
      <c r="F10057" s="21" t="inlineStr">
        <is>
          <t/>
        </is>
      </c>
      <c r="G10057" s="21" t="inlineStr">
        <is>
          <t>Sonorización e iluminación del concierto del día 11 de septiembre en las fiestas de Andra Mari y Santa Eufemia de 2025</t>
        </is>
      </c>
      <c r="H10057" s="21" t="inlineStr">
        <is>
          <t>Sonorización e iluminación del concierto del día 11 de septiembre en las fiestas de Andra Mari y Santa Eufemia de 2025</t>
        </is>
      </c>
      <c r="I10057" s="21" t="inlineStr">
        <is>
          <t/>
        </is>
      </c>
      <c r="J10057" s="21" t="inlineStr">
        <is>
          <t>23/01/2026</t>
        </is>
      </c>
      <c r="K10057" s="21" t="inlineStr">
        <is>
          <t>2025/KON_TXI_0399</t>
        </is>
      </c>
      <c r="L10057" s="21" t="inlineStr">
        <is>
          <t>Adjudicación provisional / definitiva</t>
        </is>
      </c>
      <c r="M10057" s="21" t="inlineStr">
        <is>
          <t>true</t>
        </is>
      </c>
      <c r="N10057" s="21" t="inlineStr">
        <is>
          <t/>
        </is>
      </c>
      <c r="O10057" s="21" t="inlineStr">
        <is>
          <t/>
        </is>
      </c>
      <c r="P10057" s="21" t="inlineStr">
        <is>
          <t/>
        </is>
      </c>
      <c r="Q10057" s="21" t="inlineStr">
        <is>
          <t/>
        </is>
      </c>
      <c r="R10057" s="21" t="inlineStr">
        <is>
          <t/>
        </is>
      </c>
      <c r="S10057" s="21" t="inlineStr">
        <is>
          <t>https://www.contratacion.euskadi.eus/webkpe00-kpeperfi/es/contenidos/anuncio_contratacion/expcm480300/es_doc/images/logo_bermeo_.jpg</t>
        </is>
      </c>
      <c r="T10057" s="21" t="inlineStr">
        <is>
          <t>Ayuntamiento de Bermeo</t>
        </is>
      </c>
      <c r="U10057" s="21" t="inlineStr">
        <is>
          <t>P4802100J - Ayuntamiento de Bermeo</t>
        </is>
      </c>
      <c r="V10057" s="21" t="inlineStr">
        <is>
          <t>Alcalde</t>
        </is>
      </c>
      <c r="W10057" s="21" t="inlineStr">
        <is>
          <t/>
        </is>
      </c>
      <c r="X10057" s="21" t="inlineStr">
        <is>
          <t/>
        </is>
      </c>
      <c r="Y10057" s="21" t="inlineStr">
        <is>
          <t/>
        </is>
      </c>
      <c r="Z10057" s="21" t="inlineStr">
        <is>
          <t>https://www.contratacion.euskadi.eus/anuncio_contratacion/sonorizacion-e-iluminacion-del-concierto-del-dia-11-septiembre-fiestas-andra-mari-y-santa-eufemia-2025/webkpe00-kpesimpc/es/</t>
        </is>
      </c>
      <c r="AA10057" s="21" t="inlineStr">
        <is>
          <t>https://www.contratacion.euskadi.eus/webkpe00-kpesimpc/es/contenidos/anuncio_contratacion/expcm480300/es_doc/index.html</t>
        </is>
      </c>
      <c r="AB10057" s="21" t="inlineStr">
        <is>
          <t>https://www.contratacion.euskadi.eus/contenidos/anuncio_contratacion/expcm480300/es_doc/data/es_r01dtpd19beb215dbd2904c022c2781c943ceb15b5</t>
        </is>
      </c>
      <c r="AC10057" s="21" t="inlineStr">
        <is>
          <t>https://www.contratacion.euskadi.eus/contenidos/anuncio_contratacion/expcm480300/r01Index/expcm480300-idxContent.xml</t>
        </is>
      </c>
      <c r="AD10057" s="21" t="inlineStr">
        <is>
          <t>23/01/2026</t>
        </is>
      </c>
      <c r="AE10057" s="21" t="inlineStr">
        <is>
          <t>r01epd01471f2ea3b71c9c90a4f1e6ddf8fa6fe8f</t>
        </is>
      </c>
      <c r="AF10057" s="21" t="inlineStr">
        <is>
          <t>Ayuntamiento de Bermeo</t>
        </is>
      </c>
      <c r="AG10057" s="21" t="inlineStr">
        <is>
          <t>r01etpd0161d7eb494c2b095b751e1577d69107292</t>
        </is>
      </c>
      <c r="AH10057" s="21" t="inlineStr">
        <is>
          <t>Ayuntamiento de Bermeo</t>
        </is>
      </c>
      <c r="AI10057" s="21" t="inlineStr">
        <is>
          <t/>
        </is>
      </c>
      <c r="AJ10057" s="21" t="inlineStr">
        <is>
          <t/>
        </is>
      </c>
    </row>
    <row r="10058" customHeight="true" ht="15.0">
      <c r="A10058" s="21" t="inlineStr">
        <is>
          <t>Lunch del día de Andra Mari de 2025</t>
        </is>
      </c>
      <c r="B10058" s="21" t="inlineStr">
        <is>
          <t/>
        </is>
      </c>
      <c r="C10058" s="21" t="inlineStr">
        <is>
          <t>Gobierno Vasco</t>
        </is>
      </c>
      <c r="D10058" s="21" t="inlineStr">
        <is>
          <t/>
        </is>
      </c>
      <c r="E10058" s="21" t="inlineStr">
        <is>
          <t/>
        </is>
      </c>
      <c r="F10058" s="21" t="inlineStr">
        <is>
          <t/>
        </is>
      </c>
      <c r="G10058" s="21" t="inlineStr">
        <is>
          <t>Lunch del día de Andra Mari de 2025</t>
        </is>
      </c>
      <c r="H10058" s="21" t="inlineStr">
        <is>
          <t>Lunch del día de Andra Mari de 2025</t>
        </is>
      </c>
      <c r="I10058" s="21" t="inlineStr">
        <is>
          <t/>
        </is>
      </c>
      <c r="J10058" s="21" t="inlineStr">
        <is>
          <t>23/01/2026</t>
        </is>
      </c>
      <c r="K10058" s="21" t="inlineStr">
        <is>
          <t>2025/KON_TXI_0400</t>
        </is>
      </c>
      <c r="L10058" s="21" t="inlineStr">
        <is>
          <t>Adjudicación provisional / definitiva</t>
        </is>
      </c>
      <c r="M10058" s="21" t="inlineStr">
        <is>
          <t>true</t>
        </is>
      </c>
      <c r="N10058" s="21" t="inlineStr">
        <is>
          <t/>
        </is>
      </c>
      <c r="O10058" s="21" t="inlineStr">
        <is>
          <t/>
        </is>
      </c>
      <c r="P10058" s="21" t="inlineStr">
        <is>
          <t/>
        </is>
      </c>
      <c r="Q10058" s="21" t="inlineStr">
        <is>
          <t/>
        </is>
      </c>
      <c r="R10058" s="21" t="inlineStr">
        <is>
          <t/>
        </is>
      </c>
      <c r="S10058" s="21" t="inlineStr">
        <is>
          <t>https://www.contratacion.euskadi.eus/webkpe00-kpeperfi/es/contenidos/anuncio_contratacion/expcm480301/es_doc/images/logo_bermeo_.jpg</t>
        </is>
      </c>
      <c r="T10058" s="21" t="inlineStr">
        <is>
          <t>Ayuntamiento de Bermeo</t>
        </is>
      </c>
      <c r="U10058" s="21" t="inlineStr">
        <is>
          <t>P4802100J - Ayuntamiento de Bermeo</t>
        </is>
      </c>
      <c r="V10058" s="21" t="inlineStr">
        <is>
          <t>Alcalde</t>
        </is>
      </c>
      <c r="W10058" s="21" t="inlineStr">
        <is>
          <t/>
        </is>
      </c>
      <c r="X10058" s="21" t="inlineStr">
        <is>
          <t/>
        </is>
      </c>
      <c r="Y10058" s="21" t="inlineStr">
        <is>
          <t/>
        </is>
      </c>
      <c r="Z10058" s="21" t="inlineStr">
        <is>
          <t>https://www.contratacion.euskadi.eus/anuncio_contratacion/lunch-del-dia-andra-mari-2025/webkpe00-kpesimpc/es/</t>
        </is>
      </c>
      <c r="AA10058" s="21" t="inlineStr">
        <is>
          <t>https://www.contratacion.euskadi.eus/webkpe00-kpesimpc/es/contenidos/anuncio_contratacion/expcm480301/es_doc/index.html</t>
        </is>
      </c>
      <c r="AB10058" s="21" t="inlineStr">
        <is>
          <t>https://www.contratacion.euskadi.eus/contenidos/anuncio_contratacion/expcm480301/es_doc/data/es_r01dtpd19beb21851a2904c0224272f9b837813228</t>
        </is>
      </c>
      <c r="AC10058" s="21" t="inlineStr">
        <is>
          <t>https://www.contratacion.euskadi.eus/contenidos/anuncio_contratacion/expcm480301/r01Index/expcm480301-idxContent.xml</t>
        </is>
      </c>
      <c r="AD10058" s="21" t="inlineStr">
        <is>
          <t>23/01/2026</t>
        </is>
      </c>
      <c r="AE10058" s="21" t="inlineStr">
        <is>
          <t>r01epd01471f2ea3b71c9c90a4f1e6ddf8fa6fe8f</t>
        </is>
      </c>
      <c r="AF10058" s="21" t="inlineStr">
        <is>
          <t>Ayuntamiento de Bermeo</t>
        </is>
      </c>
      <c r="AG10058" s="21" t="inlineStr">
        <is>
          <t>r01etpd0161d7eb494c2b095b751e1577d69107292</t>
        </is>
      </c>
      <c r="AH10058" s="21" t="inlineStr">
        <is>
          <t>Ayuntamiento de Bermeo</t>
        </is>
      </c>
      <c r="AI10058" s="21" t="inlineStr">
        <is>
          <t/>
        </is>
      </c>
      <c r="AJ10058" s="21" t="inlineStr">
        <is>
          <t/>
        </is>
      </c>
    </row>
    <row r="10059" customHeight="true" ht="15.0">
      <c r="A10059" s="21" t="inlineStr">
        <is>
          <t>Concierto del grupo Galea el día de San Roque de 2025</t>
        </is>
      </c>
      <c r="B10059" s="21" t="inlineStr">
        <is>
          <t/>
        </is>
      </c>
      <c r="C10059" s="21" t="inlineStr">
        <is>
          <t>Gobierno Vasco</t>
        </is>
      </c>
      <c r="D10059" s="21" t="inlineStr">
        <is>
          <t/>
        </is>
      </c>
      <c r="E10059" s="21" t="inlineStr">
        <is>
          <t/>
        </is>
      </c>
      <c r="F10059" s="21" t="inlineStr">
        <is>
          <t/>
        </is>
      </c>
      <c r="G10059" s="21" t="inlineStr">
        <is>
          <t>Concierto del grupo Galea el día de San Roque de 2025</t>
        </is>
      </c>
      <c r="H10059" s="21" t="inlineStr">
        <is>
          <t>Concierto del grupo Galea el día de San Roque de 2025</t>
        </is>
      </c>
      <c r="I10059" s="21" t="inlineStr">
        <is>
          <t/>
        </is>
      </c>
      <c r="J10059" s="21" t="inlineStr">
        <is>
          <t>23/01/2026</t>
        </is>
      </c>
      <c r="K10059" s="21" t="inlineStr">
        <is>
          <t>2025/KON_TXI_0403</t>
        </is>
      </c>
      <c r="L10059" s="21" t="inlineStr">
        <is>
          <t>Adjudicación provisional / definitiva</t>
        </is>
      </c>
      <c r="M10059" s="21" t="inlineStr">
        <is>
          <t>true</t>
        </is>
      </c>
      <c r="N10059" s="21" t="inlineStr">
        <is>
          <t/>
        </is>
      </c>
      <c r="O10059" s="21" t="inlineStr">
        <is>
          <t/>
        </is>
      </c>
      <c r="P10059" s="21" t="inlineStr">
        <is>
          <t/>
        </is>
      </c>
      <c r="Q10059" s="21" t="inlineStr">
        <is>
          <t/>
        </is>
      </c>
      <c r="R10059" s="21" t="inlineStr">
        <is>
          <t/>
        </is>
      </c>
      <c r="S10059" s="21" t="inlineStr">
        <is>
          <t>https://www.contratacion.euskadi.eus/webkpe00-kpeperfi/es/contenidos/anuncio_contratacion/expcm480302/es_doc/images/logo_bermeo_.jpg</t>
        </is>
      </c>
      <c r="T10059" s="21" t="inlineStr">
        <is>
          <t>Ayuntamiento de Bermeo</t>
        </is>
      </c>
      <c r="U10059" s="21" t="inlineStr">
        <is>
          <t>P4802100J - Ayuntamiento de Bermeo</t>
        </is>
      </c>
      <c r="V10059" s="21" t="inlineStr">
        <is>
          <t>Alcalde</t>
        </is>
      </c>
      <c r="W10059" s="21" t="inlineStr">
        <is>
          <t/>
        </is>
      </c>
      <c r="X10059" s="21" t="inlineStr">
        <is>
          <t/>
        </is>
      </c>
      <c r="Y10059" s="21" t="inlineStr">
        <is>
          <t/>
        </is>
      </c>
      <c r="Z10059" s="21" t="inlineStr">
        <is>
          <t>https://www.contratacion.euskadi.eus/anuncio_contratacion/concierto-del-grupo-galea-dia-san-roque-2025/webkpe00-kpesimpc/es/</t>
        </is>
      </c>
      <c r="AA10059" s="21" t="inlineStr">
        <is>
          <t>https://www.contratacion.euskadi.eus/webkpe00-kpesimpc/es/contenidos/anuncio_contratacion/expcm480302/es_doc/index.html</t>
        </is>
      </c>
      <c r="AB10059" s="21" t="inlineStr">
        <is>
          <t>https://www.contratacion.euskadi.eus/contenidos/anuncio_contratacion/expcm480302/es_doc/data/es_r01dtpd19beb21ad102904c022cfd61b90ef2fdd4b</t>
        </is>
      </c>
      <c r="AC10059" s="21" t="inlineStr">
        <is>
          <t>https://www.contratacion.euskadi.eus/contenidos/anuncio_contratacion/expcm480302/r01Index/expcm480302-idxContent.xml</t>
        </is>
      </c>
      <c r="AD10059" s="21" t="inlineStr">
        <is>
          <t>23/01/2026</t>
        </is>
      </c>
      <c r="AE10059" s="21" t="inlineStr">
        <is>
          <t>r01epd01471f2ea3b71c9c90a4f1e6ddf8fa6fe8f</t>
        </is>
      </c>
      <c r="AF10059" s="21" t="inlineStr">
        <is>
          <t>Ayuntamiento de Bermeo</t>
        </is>
      </c>
      <c r="AG10059" s="21" t="inlineStr">
        <is>
          <t>r01etpd0161d7eb494c2b095b751e1577d69107292</t>
        </is>
      </c>
      <c r="AH10059" s="21" t="inlineStr">
        <is>
          <t>Ayuntamiento de Bermeo</t>
        </is>
      </c>
      <c r="AI10059" s="21" t="inlineStr">
        <is>
          <t/>
        </is>
      </c>
      <c r="AJ10059" s="21" t="inlineStr">
        <is>
          <t/>
        </is>
      </c>
    </row>
    <row r="10060" customHeight="true" ht="15.0">
      <c r="A10060" s="21" t="inlineStr">
        <is>
          <t>Actuación de la fanfarria Incansables en las fiestas de Andra Mari y Santa Eufemia de 2025</t>
        </is>
      </c>
      <c r="B10060" s="21" t="inlineStr">
        <is>
          <t/>
        </is>
      </c>
      <c r="C10060" s="21" t="inlineStr">
        <is>
          <t>Gobierno Vasco</t>
        </is>
      </c>
      <c r="D10060" s="21" t="inlineStr">
        <is>
          <t/>
        </is>
      </c>
      <c r="E10060" s="21" t="inlineStr">
        <is>
          <t/>
        </is>
      </c>
      <c r="F10060" s="21" t="inlineStr">
        <is>
          <t/>
        </is>
      </c>
      <c r="G10060" s="21" t="inlineStr">
        <is>
          <t>Actuación de la fanfarria Incansables en las fiestas de Andra Mari y Santa Eufemia de 2025</t>
        </is>
      </c>
      <c r="H10060" s="21" t="inlineStr">
        <is>
          <t>Actuación de la fanfarria Incansables en las fiestas de Andra Mari y Santa Eufemia de 2025</t>
        </is>
      </c>
      <c r="I10060" s="21" t="inlineStr">
        <is>
          <t/>
        </is>
      </c>
      <c r="J10060" s="21" t="inlineStr">
        <is>
          <t>23/01/2026</t>
        </is>
      </c>
      <c r="K10060" s="21" t="inlineStr">
        <is>
          <t>2025/KON_TXI_0407</t>
        </is>
      </c>
      <c r="L10060" s="21" t="inlineStr">
        <is>
          <t>Adjudicación provisional / definitiva</t>
        </is>
      </c>
      <c r="M10060" s="21" t="inlineStr">
        <is>
          <t>true</t>
        </is>
      </c>
      <c r="N10060" s="21" t="inlineStr">
        <is>
          <t/>
        </is>
      </c>
      <c r="O10060" s="21" t="inlineStr">
        <is>
          <t/>
        </is>
      </c>
      <c r="P10060" s="21" t="inlineStr">
        <is>
          <t/>
        </is>
      </c>
      <c r="Q10060" s="21" t="inlineStr">
        <is>
          <t/>
        </is>
      </c>
      <c r="R10060" s="21" t="inlineStr">
        <is>
          <t/>
        </is>
      </c>
      <c r="S10060" s="21" t="inlineStr">
        <is>
          <t>https://www.contratacion.euskadi.eus/webkpe00-kpeperfi/es/contenidos/anuncio_contratacion/expcm480303/es_doc/images/logo_bermeo_.jpg</t>
        </is>
      </c>
      <c r="T10060" s="21" t="inlineStr">
        <is>
          <t>Ayuntamiento de Bermeo</t>
        </is>
      </c>
      <c r="U10060" s="21" t="inlineStr">
        <is>
          <t>P4802100J - Ayuntamiento de Bermeo</t>
        </is>
      </c>
      <c r="V10060" s="21" t="inlineStr">
        <is>
          <t>Alcalde</t>
        </is>
      </c>
      <c r="W10060" s="21" t="inlineStr">
        <is>
          <t/>
        </is>
      </c>
      <c r="X10060" s="21" t="inlineStr">
        <is>
          <t/>
        </is>
      </c>
      <c r="Y10060" s="21" t="inlineStr">
        <is>
          <t/>
        </is>
      </c>
      <c r="Z10060" s="21" t="inlineStr">
        <is>
          <t>https://www.contratacion.euskadi.eus/anuncio_contratacion/actuacion-fanfarria-incansables-fiestas-andra-mari-y-santa-eufemia-2025/webkpe00-kpesimpc/es/</t>
        </is>
      </c>
      <c r="AA10060" s="21" t="inlineStr">
        <is>
          <t>https://www.contratacion.euskadi.eus/webkpe00-kpesimpc/es/contenidos/anuncio_contratacion/expcm480303/es_doc/index.html</t>
        </is>
      </c>
      <c r="AB10060" s="21" t="inlineStr">
        <is>
          <t>https://www.contratacion.euskadi.eus/contenidos/anuncio_contratacion/expcm480303/es_doc/data/es_r01dtpd19beb21d4f22904c02291c2178f676d6af0</t>
        </is>
      </c>
      <c r="AC10060" s="21" t="inlineStr">
        <is>
          <t>https://www.contratacion.euskadi.eus/contenidos/anuncio_contratacion/expcm480303/r01Index/expcm480303-idxContent.xml</t>
        </is>
      </c>
      <c r="AD10060" s="21" t="inlineStr">
        <is>
          <t>23/01/2026</t>
        </is>
      </c>
      <c r="AE10060" s="21" t="inlineStr">
        <is>
          <t>r01epd01471f2ea3b71c9c90a4f1e6ddf8fa6fe8f</t>
        </is>
      </c>
      <c r="AF10060" s="21" t="inlineStr">
        <is>
          <t>Ayuntamiento de Bermeo</t>
        </is>
      </c>
      <c r="AG10060" s="21" t="inlineStr">
        <is>
          <t>r01etpd0161d7eb494c2b095b751e1577d69107292</t>
        </is>
      </c>
      <c r="AH10060" s="21" t="inlineStr">
        <is>
          <t>Ayuntamiento de Bermeo</t>
        </is>
      </c>
      <c r="AI10060" s="21" t="inlineStr">
        <is>
          <t/>
        </is>
      </c>
      <c r="AJ10060" s="21" t="inlineStr">
        <is>
          <t/>
        </is>
      </c>
    </row>
    <row r="10061" customHeight="true" ht="15.0">
      <c r="A10061" s="21" t="inlineStr">
        <is>
          <t>Actuación de la fanfarria Tximeletak en las fiestas de Andra Mari y Santa Eufemia 2025</t>
        </is>
      </c>
      <c r="B10061" s="21" t="inlineStr">
        <is>
          <t/>
        </is>
      </c>
      <c r="C10061" s="21" t="inlineStr">
        <is>
          <t>Gobierno Vasco</t>
        </is>
      </c>
      <c r="D10061" s="21" t="inlineStr">
        <is>
          <t/>
        </is>
      </c>
      <c r="E10061" s="21" t="inlineStr">
        <is>
          <t/>
        </is>
      </c>
      <c r="F10061" s="21" t="inlineStr">
        <is>
          <t/>
        </is>
      </c>
      <c r="G10061" s="21" t="inlineStr">
        <is>
          <t>Actuación de la fanfarria Tximeletak en las fiestas de Andra Mari y Santa Eufemia 2025</t>
        </is>
      </c>
      <c r="H10061" s="21" t="inlineStr">
        <is>
          <t>Actuación de la fanfarria Tximeletak en las fiestas de Andra Mari y Santa Eufemia 2025</t>
        </is>
      </c>
      <c r="I10061" s="21" t="inlineStr">
        <is>
          <t/>
        </is>
      </c>
      <c r="J10061" s="21" t="inlineStr">
        <is>
          <t>23/01/2026</t>
        </is>
      </c>
      <c r="K10061" s="21" t="inlineStr">
        <is>
          <t>2025/KON_TXI_0408</t>
        </is>
      </c>
      <c r="L10061" s="21" t="inlineStr">
        <is>
          <t>Adjudicación provisional / definitiva</t>
        </is>
      </c>
      <c r="M10061" s="21" t="inlineStr">
        <is>
          <t>true</t>
        </is>
      </c>
      <c r="N10061" s="21" t="inlineStr">
        <is>
          <t/>
        </is>
      </c>
      <c r="O10061" s="21" t="inlineStr">
        <is>
          <t/>
        </is>
      </c>
      <c r="P10061" s="21" t="inlineStr">
        <is>
          <t/>
        </is>
      </c>
      <c r="Q10061" s="21" t="inlineStr">
        <is>
          <t/>
        </is>
      </c>
      <c r="R10061" s="21" t="inlineStr">
        <is>
          <t/>
        </is>
      </c>
      <c r="S10061" s="21" t="inlineStr">
        <is>
          <t>https://www.contratacion.euskadi.eus/webkpe00-kpeperfi/es/contenidos/anuncio_contratacion/expcm480304/es_doc/images/logo_bermeo_.jpg</t>
        </is>
      </c>
      <c r="T10061" s="21" t="inlineStr">
        <is>
          <t>Ayuntamiento de Bermeo</t>
        </is>
      </c>
      <c r="U10061" s="21" t="inlineStr">
        <is>
          <t>P4802100J - Ayuntamiento de Bermeo</t>
        </is>
      </c>
      <c r="V10061" s="21" t="inlineStr">
        <is>
          <t>Alcalde</t>
        </is>
      </c>
      <c r="W10061" s="21" t="inlineStr">
        <is>
          <t/>
        </is>
      </c>
      <c r="X10061" s="21" t="inlineStr">
        <is>
          <t/>
        </is>
      </c>
      <c r="Y10061" s="21" t="inlineStr">
        <is>
          <t/>
        </is>
      </c>
      <c r="Z10061" s="21" t="inlineStr">
        <is>
          <t>https://www.contratacion.euskadi.eus/anuncio_contratacion/actuacion-fanfarria-tximeletak-fiestas-andra-mari-y-santa-eufemia-2025/webkpe00-kpesimpc/es/</t>
        </is>
      </c>
      <c r="AA10061" s="21" t="inlineStr">
        <is>
          <t>https://www.contratacion.euskadi.eus/webkpe00-kpesimpc/es/contenidos/anuncio_contratacion/expcm480304/es_doc/index.html</t>
        </is>
      </c>
      <c r="AB10061" s="21" t="inlineStr">
        <is>
          <t>https://www.contratacion.euskadi.eus/contenidos/anuncio_contratacion/expcm480304/es_doc/data/es_r01dtpd19beb25c8ed7174610e6b806ef21b7a45ca</t>
        </is>
      </c>
      <c r="AC10061" s="21" t="inlineStr">
        <is>
          <t>https://www.contratacion.euskadi.eus/contenidos/anuncio_contratacion/expcm480304/r01Index/expcm480304-idxContent.xml</t>
        </is>
      </c>
      <c r="AD10061" s="21" t="inlineStr">
        <is>
          <t>23/01/2026</t>
        </is>
      </c>
      <c r="AE10061" s="21" t="inlineStr">
        <is>
          <t>r01epd01471f2ea3b71c9c90a4f1e6ddf8fa6fe8f</t>
        </is>
      </c>
      <c r="AF10061" s="21" t="inlineStr">
        <is>
          <t>Ayuntamiento de Bermeo</t>
        </is>
      </c>
      <c r="AG10061" s="21" t="inlineStr">
        <is>
          <t>r01etpd0161d7eb494c2b095b751e1577d69107292</t>
        </is>
      </c>
      <c r="AH10061" s="21" t="inlineStr">
        <is>
          <t>Ayuntamiento de Bermeo</t>
        </is>
      </c>
      <c r="AI10061" s="21" t="inlineStr">
        <is>
          <t/>
        </is>
      </c>
      <c r="AJ10061" s="21" t="inlineStr">
        <is>
          <t/>
        </is>
      </c>
    </row>
    <row r="10062" customHeight="true" ht="15.0">
      <c r="A10062" s="21" t="inlineStr">
        <is>
          <t>Concierto del grupo de música Elizabeltz en las fiestas de Andra Mari y Santa Eufemia 2025</t>
        </is>
      </c>
      <c r="B10062" s="21" t="inlineStr">
        <is>
          <t/>
        </is>
      </c>
      <c r="C10062" s="21" t="inlineStr">
        <is>
          <t>Gobierno Vasco</t>
        </is>
      </c>
      <c r="D10062" s="21" t="inlineStr">
        <is>
          <t/>
        </is>
      </c>
      <c r="E10062" s="21" t="inlineStr">
        <is>
          <t/>
        </is>
      </c>
      <c r="F10062" s="21" t="inlineStr">
        <is>
          <t/>
        </is>
      </c>
      <c r="G10062" s="21" t="inlineStr">
        <is>
          <t>Concierto del grupo de música Elizabeltz en las fiestas de Andra Mari y Santa Eufemia 2025</t>
        </is>
      </c>
      <c r="H10062" s="21" t="inlineStr">
        <is>
          <t>Concierto del grupo de música Elizabeltz en las fiestas de Andra Mari y Santa Eufemia 2025</t>
        </is>
      </c>
      <c r="I10062" s="21" t="inlineStr">
        <is>
          <t/>
        </is>
      </c>
      <c r="J10062" s="21" t="inlineStr">
        <is>
          <t>23/01/2026</t>
        </is>
      </c>
      <c r="K10062" s="21" t="inlineStr">
        <is>
          <t>2025/KON_TXI_0409</t>
        </is>
      </c>
      <c r="L10062" s="21" t="inlineStr">
        <is>
          <t>Adjudicación provisional / definitiva</t>
        </is>
      </c>
      <c r="M10062" s="21" t="inlineStr">
        <is>
          <t>true</t>
        </is>
      </c>
      <c r="N10062" s="21" t="inlineStr">
        <is>
          <t/>
        </is>
      </c>
      <c r="O10062" s="21" t="inlineStr">
        <is>
          <t/>
        </is>
      </c>
      <c r="P10062" s="21" t="inlineStr">
        <is>
          <t/>
        </is>
      </c>
      <c r="Q10062" s="21" t="inlineStr">
        <is>
          <t/>
        </is>
      </c>
      <c r="R10062" s="21" t="inlineStr">
        <is>
          <t/>
        </is>
      </c>
      <c r="S10062" s="21" t="inlineStr">
        <is>
          <t>https://www.contratacion.euskadi.eus/webkpe00-kpeperfi/es/contenidos/anuncio_contratacion/expcm480305/es_doc/images/logo_bermeo_.jpg</t>
        </is>
      </c>
      <c r="T10062" s="21" t="inlineStr">
        <is>
          <t>Ayuntamiento de Bermeo</t>
        </is>
      </c>
      <c r="U10062" s="21" t="inlineStr">
        <is>
          <t>P4802100J - Ayuntamiento de Bermeo</t>
        </is>
      </c>
      <c r="V10062" s="21" t="inlineStr">
        <is>
          <t>Alcalde</t>
        </is>
      </c>
      <c r="W10062" s="21" t="inlineStr">
        <is>
          <t/>
        </is>
      </c>
      <c r="X10062" s="21" t="inlineStr">
        <is>
          <t/>
        </is>
      </c>
      <c r="Y10062" s="21" t="inlineStr">
        <is>
          <t/>
        </is>
      </c>
      <c r="Z10062" s="21" t="inlineStr">
        <is>
          <t>https://www.contratacion.euskadi.eus/anuncio_contratacion/concierto-del-grupo-musica-elizabeltz-fiestas-andra-mari-y-santa-eufemia-2025/webkpe00-kpesimpc/es/</t>
        </is>
      </c>
      <c r="AA10062" s="21" t="inlineStr">
        <is>
          <t>https://www.contratacion.euskadi.eus/webkpe00-kpesimpc/es/contenidos/anuncio_contratacion/expcm480305/es_doc/index.html</t>
        </is>
      </c>
      <c r="AB10062" s="21" t="inlineStr">
        <is>
          <t>https://www.contratacion.euskadi.eus/contenidos/anuncio_contratacion/expcm480305/es_doc/data/es_r01dtpd19beb25f1147174610e7518101f58ca4cf5</t>
        </is>
      </c>
      <c r="AC10062" s="21" t="inlineStr">
        <is>
          <t>https://www.contratacion.euskadi.eus/contenidos/anuncio_contratacion/expcm480305/r01Index/expcm480305-idxContent.xml</t>
        </is>
      </c>
      <c r="AD10062" s="21" t="inlineStr">
        <is>
          <t>23/01/2026</t>
        </is>
      </c>
      <c r="AE10062" s="21" t="inlineStr">
        <is>
          <t>r01epd01471f2ea3b71c9c90a4f1e6ddf8fa6fe8f</t>
        </is>
      </c>
      <c r="AF10062" s="21" t="inlineStr">
        <is>
          <t>Ayuntamiento de Bermeo</t>
        </is>
      </c>
      <c r="AG10062" s="21" t="inlineStr">
        <is>
          <t>r01etpd0161d7eb494c2b095b751e1577d69107292</t>
        </is>
      </c>
      <c r="AH10062" s="21" t="inlineStr">
        <is>
          <t>Ayuntamiento de Bermeo</t>
        </is>
      </c>
      <c r="AI10062" s="21" t="inlineStr">
        <is>
          <t/>
        </is>
      </c>
      <c r="AJ10062" s="21" t="inlineStr">
        <is>
          <t/>
        </is>
      </c>
    </row>
    <row r="10063" customHeight="true" ht="15.0">
      <c r="A10063" s="21" t="inlineStr">
        <is>
          <t>Parque infantil en las fiestas de Andra Mari y Santa Eufemia 2025</t>
        </is>
      </c>
      <c r="B10063" s="21" t="inlineStr">
        <is>
          <t/>
        </is>
      </c>
      <c r="C10063" s="21" t="inlineStr">
        <is>
          <t>Gobierno Vasco</t>
        </is>
      </c>
      <c r="D10063" s="21" t="inlineStr">
        <is>
          <t/>
        </is>
      </c>
      <c r="E10063" s="21" t="inlineStr">
        <is>
          <t/>
        </is>
      </c>
      <c r="F10063" s="21" t="inlineStr">
        <is>
          <t/>
        </is>
      </c>
      <c r="G10063" s="21" t="inlineStr">
        <is>
          <t>Parque infantil en las fiestas de Andra Mari y Santa Eufemia 2025</t>
        </is>
      </c>
      <c r="H10063" s="21" t="inlineStr">
        <is>
          <t>Parque infantil en las fiestas de Andra Mari y Santa Eufemia 2025</t>
        </is>
      </c>
      <c r="I10063" s="21" t="inlineStr">
        <is>
          <t/>
        </is>
      </c>
      <c r="J10063" s="21" t="inlineStr">
        <is>
          <t>23/01/2026</t>
        </is>
      </c>
      <c r="K10063" s="21" t="inlineStr">
        <is>
          <t>2025/KON_TXI_0414</t>
        </is>
      </c>
      <c r="L10063" s="21" t="inlineStr">
        <is>
          <t>Adjudicación provisional / definitiva</t>
        </is>
      </c>
      <c r="M10063" s="21" t="inlineStr">
        <is>
          <t>true</t>
        </is>
      </c>
      <c r="N10063" s="21" t="inlineStr">
        <is>
          <t/>
        </is>
      </c>
      <c r="O10063" s="21" t="inlineStr">
        <is>
          <t/>
        </is>
      </c>
      <c r="P10063" s="21" t="inlineStr">
        <is>
          <t/>
        </is>
      </c>
      <c r="Q10063" s="21" t="inlineStr">
        <is>
          <t/>
        </is>
      </c>
      <c r="R10063" s="21" t="inlineStr">
        <is>
          <t/>
        </is>
      </c>
      <c r="S10063" s="21" t="inlineStr">
        <is>
          <t>https://www.contratacion.euskadi.eus/webkpe00-kpeperfi/es/contenidos/anuncio_contratacion/expcm480306/es_doc/images/logo_bermeo_.jpg</t>
        </is>
      </c>
      <c r="T10063" s="21" t="inlineStr">
        <is>
          <t>Ayuntamiento de Bermeo</t>
        </is>
      </c>
      <c r="U10063" s="21" t="inlineStr">
        <is>
          <t>P4802100J - Ayuntamiento de Bermeo</t>
        </is>
      </c>
      <c r="V10063" s="21" t="inlineStr">
        <is>
          <t>Alcalde</t>
        </is>
      </c>
      <c r="W10063" s="21" t="inlineStr">
        <is>
          <t/>
        </is>
      </c>
      <c r="X10063" s="21" t="inlineStr">
        <is>
          <t/>
        </is>
      </c>
      <c r="Y10063" s="21" t="inlineStr">
        <is>
          <t/>
        </is>
      </c>
      <c r="Z10063" s="21" t="inlineStr">
        <is>
          <t>https://www.contratacion.euskadi.eus/anuncio_contratacion/parque-infantil-fiestas-andra-mari-y-santa-eufemia-2025/webkpe00-kpesimpc/es/</t>
        </is>
      </c>
      <c r="AA10063" s="21" t="inlineStr">
        <is>
          <t>https://www.contratacion.euskadi.eus/webkpe00-kpesimpc/es/contenidos/anuncio_contratacion/expcm480306/es_doc/index.html</t>
        </is>
      </c>
      <c r="AB10063" s="21" t="inlineStr">
        <is>
          <t>https://www.contratacion.euskadi.eus/contenidos/anuncio_contratacion/expcm480306/es_doc/data/es_r01dtpd19beb2618a17174610e245a304fa74d0af9</t>
        </is>
      </c>
      <c r="AC10063" s="21" t="inlineStr">
        <is>
          <t>https://www.contratacion.euskadi.eus/contenidos/anuncio_contratacion/expcm480306/r01Index/expcm480306-idxContent.xml</t>
        </is>
      </c>
      <c r="AD10063" s="21" t="inlineStr">
        <is>
          <t>23/01/2026</t>
        </is>
      </c>
      <c r="AE10063" s="21" t="inlineStr">
        <is>
          <t>r01epd01471f2ea3b71c9c90a4f1e6ddf8fa6fe8f</t>
        </is>
      </c>
      <c r="AF10063" s="21" t="inlineStr">
        <is>
          <t>Ayuntamiento de Bermeo</t>
        </is>
      </c>
      <c r="AG10063" s="21" t="inlineStr">
        <is>
          <t>r01etpd0161d7eb494c2b095b751e1577d69107292</t>
        </is>
      </c>
      <c r="AH10063" s="21" t="inlineStr">
        <is>
          <t>Ayuntamiento de Bermeo</t>
        </is>
      </c>
      <c r="AI10063" s="21" t="inlineStr">
        <is>
          <t/>
        </is>
      </c>
      <c r="AJ10063" s="21" t="inlineStr">
        <is>
          <t/>
        </is>
      </c>
    </row>
    <row r="10064" customHeight="true" ht="15.0">
      <c r="A10064" s="21" t="inlineStr">
        <is>
          <t>Lunch del día de San Juan Degollado de 2025</t>
        </is>
      </c>
      <c r="B10064" s="21" t="inlineStr">
        <is>
          <t/>
        </is>
      </c>
      <c r="C10064" s="21" t="inlineStr">
        <is>
          <t>Gobierno Vasco</t>
        </is>
      </c>
      <c r="D10064" s="21" t="inlineStr">
        <is>
          <t/>
        </is>
      </c>
      <c r="E10064" s="21" t="inlineStr">
        <is>
          <t/>
        </is>
      </c>
      <c r="F10064" s="21" t="inlineStr">
        <is>
          <t/>
        </is>
      </c>
      <c r="G10064" s="21" t="inlineStr">
        <is>
          <t>Lunch del día de San Juan Degollado de 2025</t>
        </is>
      </c>
      <c r="H10064" s="21" t="inlineStr">
        <is>
          <t>Lunch del día de San Juan Degollado de 2025</t>
        </is>
      </c>
      <c r="I10064" s="21" t="inlineStr">
        <is>
          <t/>
        </is>
      </c>
      <c r="J10064" s="21" t="inlineStr">
        <is>
          <t>23/01/2026</t>
        </is>
      </c>
      <c r="K10064" s="21" t="inlineStr">
        <is>
          <t>2025/KON_TXI_0420</t>
        </is>
      </c>
      <c r="L10064" s="21" t="inlineStr">
        <is>
          <t>Adjudicación provisional / definitiva</t>
        </is>
      </c>
      <c r="M10064" s="21" t="inlineStr">
        <is>
          <t>true</t>
        </is>
      </c>
      <c r="N10064" s="21" t="inlineStr">
        <is>
          <t/>
        </is>
      </c>
      <c r="O10064" s="21" t="inlineStr">
        <is>
          <t/>
        </is>
      </c>
      <c r="P10064" s="21" t="inlineStr">
        <is>
          <t/>
        </is>
      </c>
      <c r="Q10064" s="21" t="inlineStr">
        <is>
          <t/>
        </is>
      </c>
      <c r="R10064" s="21" t="inlineStr">
        <is>
          <t/>
        </is>
      </c>
      <c r="S10064" s="21" t="inlineStr">
        <is>
          <t>https://www.contratacion.euskadi.eus/webkpe00-kpeperfi/es/contenidos/anuncio_contratacion/expcm480307/es_doc/images/logo_bermeo_.jpg</t>
        </is>
      </c>
      <c r="T10064" s="21" t="inlineStr">
        <is>
          <t>Ayuntamiento de Bermeo</t>
        </is>
      </c>
      <c r="U10064" s="21" t="inlineStr">
        <is>
          <t>P4802100J - Ayuntamiento de Bermeo</t>
        </is>
      </c>
      <c r="V10064" s="21" t="inlineStr">
        <is>
          <t>Alcalde</t>
        </is>
      </c>
      <c r="W10064" s="21" t="inlineStr">
        <is>
          <t/>
        </is>
      </c>
      <c r="X10064" s="21" t="inlineStr">
        <is>
          <t/>
        </is>
      </c>
      <c r="Y10064" s="21" t="inlineStr">
        <is>
          <t/>
        </is>
      </c>
      <c r="Z10064" s="21" t="inlineStr">
        <is>
          <t>https://www.contratacion.euskadi.eus/anuncio_contratacion/lunch-del-dia-san-juan-degollado-2025/webkpe00-kpesimpc/es/</t>
        </is>
      </c>
      <c r="AA10064" s="21" t="inlineStr">
        <is>
          <t>https://www.contratacion.euskadi.eus/webkpe00-kpesimpc/es/contenidos/anuncio_contratacion/expcm480307/es_doc/index.html</t>
        </is>
      </c>
      <c r="AB10064" s="21" t="inlineStr">
        <is>
          <t>https://www.contratacion.euskadi.eus/contenidos/anuncio_contratacion/expcm480307/es_doc/data/es_r01dtpd19beb26405e7174610edd30299b459e80a0</t>
        </is>
      </c>
      <c r="AC10064" s="21" t="inlineStr">
        <is>
          <t>https://www.contratacion.euskadi.eus/contenidos/anuncio_contratacion/expcm480307/r01Index/expcm480307-idxContent.xml</t>
        </is>
      </c>
      <c r="AD10064" s="21" t="inlineStr">
        <is>
          <t>23/01/2026</t>
        </is>
      </c>
      <c r="AE10064" s="21" t="inlineStr">
        <is>
          <t>r01epd01471f2ea3b71c9c90a4f1e6ddf8fa6fe8f</t>
        </is>
      </c>
      <c r="AF10064" s="21" t="inlineStr">
        <is>
          <t>Ayuntamiento de Bermeo</t>
        </is>
      </c>
      <c r="AG10064" s="21" t="inlineStr">
        <is>
          <t>r01etpd0161d7eb494c2b095b751e1577d69107292</t>
        </is>
      </c>
      <c r="AH10064" s="21" t="inlineStr">
        <is>
          <t>Ayuntamiento de Bermeo</t>
        </is>
      </c>
      <c r="AI10064" s="21" t="inlineStr">
        <is>
          <t/>
        </is>
      </c>
      <c r="AJ10064" s="21" t="inlineStr">
        <is>
          <t/>
        </is>
      </c>
    </row>
    <row r="10065" customHeight="true" ht="15.0">
      <c r="A10065" s="21" t="inlineStr">
        <is>
          <t>Seguridad en el recinto de los fuegos artificiales en las fiestas de Andra Mari y Santa Eufemia de 2025</t>
        </is>
      </c>
      <c r="B10065" s="21" t="inlineStr">
        <is>
          <t/>
        </is>
      </c>
      <c r="C10065" s="21" t="inlineStr">
        <is>
          <t>Gobierno Vasco</t>
        </is>
      </c>
      <c r="D10065" s="21" t="inlineStr">
        <is>
          <t/>
        </is>
      </c>
      <c r="E10065" s="21" t="inlineStr">
        <is>
          <t/>
        </is>
      </c>
      <c r="F10065" s="21" t="inlineStr">
        <is>
          <t/>
        </is>
      </c>
      <c r="G10065" s="21" t="inlineStr">
        <is>
          <t>Seguridad en el recinto de los fuegos artificiales en las fiestas de Andra Mari y Santa Eufemia de 2025</t>
        </is>
      </c>
      <c r="H10065" s="21" t="inlineStr">
        <is>
          <t>Seguridad en el recinto de los fuegos artificiales en las fiestas de Andra Mari y Santa Eufemia de 2025</t>
        </is>
      </c>
      <c r="I10065" s="21" t="inlineStr">
        <is>
          <t/>
        </is>
      </c>
      <c r="J10065" s="21" t="inlineStr">
        <is>
          <t>23/01/2026</t>
        </is>
      </c>
      <c r="K10065" s="21" t="inlineStr">
        <is>
          <t>2025/KON_TXI_0422</t>
        </is>
      </c>
      <c r="L10065" s="21" t="inlineStr">
        <is>
          <t>Adjudicación provisional / definitiva</t>
        </is>
      </c>
      <c r="M10065" s="21" t="inlineStr">
        <is>
          <t>true</t>
        </is>
      </c>
      <c r="N10065" s="21" t="inlineStr">
        <is>
          <t/>
        </is>
      </c>
      <c r="O10065" s="21" t="inlineStr">
        <is>
          <t/>
        </is>
      </c>
      <c r="P10065" s="21" t="inlineStr">
        <is>
          <t/>
        </is>
      </c>
      <c r="Q10065" s="21" t="inlineStr">
        <is>
          <t/>
        </is>
      </c>
      <c r="R10065" s="21" t="inlineStr">
        <is>
          <t/>
        </is>
      </c>
      <c r="S10065" s="21" t="inlineStr">
        <is>
          <t>https://www.contratacion.euskadi.eus/webkpe00-kpeperfi/es/contenidos/anuncio_contratacion/expcm480308/es_doc/images/logo_bermeo_.jpg</t>
        </is>
      </c>
      <c r="T10065" s="21" t="inlineStr">
        <is>
          <t>Ayuntamiento de Bermeo</t>
        </is>
      </c>
      <c r="U10065" s="21" t="inlineStr">
        <is>
          <t>P4802100J - Ayuntamiento de Bermeo</t>
        </is>
      </c>
      <c r="V10065" s="21" t="inlineStr">
        <is>
          <t>Alcalde</t>
        </is>
      </c>
      <c r="W10065" s="21" t="inlineStr">
        <is>
          <t/>
        </is>
      </c>
      <c r="X10065" s="21" t="inlineStr">
        <is>
          <t/>
        </is>
      </c>
      <c r="Y10065" s="21" t="inlineStr">
        <is>
          <t/>
        </is>
      </c>
      <c r="Z10065" s="21" t="inlineStr">
        <is>
          <t>https://www.contratacion.euskadi.eus/anuncio_contratacion/seguridad-recinto-fuegos-artificiales-fiestas-andra-mari-y-santa-eufemia-2025/webkpe00-kpesimpc/es/</t>
        </is>
      </c>
      <c r="AA10065" s="21" t="inlineStr">
        <is>
          <t>https://www.contratacion.euskadi.eus/webkpe00-kpesimpc/es/contenidos/anuncio_contratacion/expcm480308/es_doc/index.html</t>
        </is>
      </c>
      <c r="AB10065" s="21" t="inlineStr">
        <is>
          <t>https://www.contratacion.euskadi.eus/contenidos/anuncio_contratacion/expcm480308/es_doc/data/es_r01dtpd19beb2668167174610ebda83118cfdc3279</t>
        </is>
      </c>
      <c r="AC10065" s="21" t="inlineStr">
        <is>
          <t>https://www.contratacion.euskadi.eus/contenidos/anuncio_contratacion/expcm480308/r01Index/expcm480308-idxContent.xml</t>
        </is>
      </c>
      <c r="AD10065" s="21" t="inlineStr">
        <is>
          <t>23/01/2026</t>
        </is>
      </c>
      <c r="AE10065" s="21" t="inlineStr">
        <is>
          <t>r01epd01471f2ea3b71c9c90a4f1e6ddf8fa6fe8f</t>
        </is>
      </c>
      <c r="AF10065" s="21" t="inlineStr">
        <is>
          <t>Ayuntamiento de Bermeo</t>
        </is>
      </c>
      <c r="AG10065" s="21" t="inlineStr">
        <is>
          <t>r01etpd0161d7eb494c2b095b751e1577d69107292</t>
        </is>
      </c>
      <c r="AH10065" s="21" t="inlineStr">
        <is>
          <t>Ayuntamiento de Bermeo</t>
        </is>
      </c>
      <c r="AI10065" s="21" t="inlineStr">
        <is>
          <t/>
        </is>
      </c>
      <c r="AJ10065" s="21" t="inlineStr">
        <is>
          <t/>
        </is>
      </c>
    </row>
    <row r="10066" customHeight="true" ht="15.0">
      <c r="A10066" s="21" t="inlineStr">
        <is>
          <t>Servicio para llevar a Xixili en las fiestas de Andra Mari y Santa Eufemia de 2025</t>
        </is>
      </c>
      <c r="B10066" s="21" t="inlineStr">
        <is>
          <t/>
        </is>
      </c>
      <c r="C10066" s="21" t="inlineStr">
        <is>
          <t>Gobierno Vasco</t>
        </is>
      </c>
      <c r="D10066" s="21" t="inlineStr">
        <is>
          <t/>
        </is>
      </c>
      <c r="E10066" s="21" t="inlineStr">
        <is>
          <t/>
        </is>
      </c>
      <c r="F10066" s="21" t="inlineStr">
        <is>
          <t/>
        </is>
      </c>
      <c r="G10066" s="21" t="inlineStr">
        <is>
          <t>Servicio para llevar a Xixili en las fiestas de Andra Mari y Santa Eufemia de 2025</t>
        </is>
      </c>
      <c r="H10066" s="21" t="inlineStr">
        <is>
          <t>Servicio para llevar a Xixili en las fiestas de Andra Mari y Santa Eufemia de 2025</t>
        </is>
      </c>
      <c r="I10066" s="21" t="inlineStr">
        <is>
          <t/>
        </is>
      </c>
      <c r="J10066" s="21" t="inlineStr">
        <is>
          <t>23/01/2026</t>
        </is>
      </c>
      <c r="K10066" s="21" t="inlineStr">
        <is>
          <t>2025/KON_TXI_0427</t>
        </is>
      </c>
      <c r="L10066" s="21" t="inlineStr">
        <is>
          <t>Adjudicación provisional / definitiva</t>
        </is>
      </c>
      <c r="M10066" s="21" t="inlineStr">
        <is>
          <t>true</t>
        </is>
      </c>
      <c r="N10066" s="21" t="inlineStr">
        <is>
          <t/>
        </is>
      </c>
      <c r="O10066" s="21" t="inlineStr">
        <is>
          <t/>
        </is>
      </c>
      <c r="P10066" s="21" t="inlineStr">
        <is>
          <t/>
        </is>
      </c>
      <c r="Q10066" s="21" t="inlineStr">
        <is>
          <t/>
        </is>
      </c>
      <c r="R10066" s="21" t="inlineStr">
        <is>
          <t/>
        </is>
      </c>
      <c r="S10066" s="21" t="inlineStr">
        <is>
          <t>https://www.contratacion.euskadi.eus/webkpe00-kpeperfi/es/contenidos/anuncio_contratacion/expcm480309/es_doc/images/logo_bermeo_.jpg</t>
        </is>
      </c>
      <c r="T10066" s="21" t="inlineStr">
        <is>
          <t>Ayuntamiento de Bermeo</t>
        </is>
      </c>
      <c r="U10066" s="21" t="inlineStr">
        <is>
          <t>P4802100J - Ayuntamiento de Bermeo</t>
        </is>
      </c>
      <c r="V10066" s="21" t="inlineStr">
        <is>
          <t>Alcalde</t>
        </is>
      </c>
      <c r="W10066" s="21" t="inlineStr">
        <is>
          <t/>
        </is>
      </c>
      <c r="X10066" s="21" t="inlineStr">
        <is>
          <t/>
        </is>
      </c>
      <c r="Y10066" s="21" t="inlineStr">
        <is>
          <t/>
        </is>
      </c>
      <c r="Z10066" s="21" t="inlineStr">
        <is>
          <t>https://www.contratacion.euskadi.eus/anuncio_contratacion/servicio-llevar-xixili-fiestas-andra-mari-y-santa-eufemia-2025/webkpe00-kpesimpc/es/</t>
        </is>
      </c>
      <c r="AA10066" s="21" t="inlineStr">
        <is>
          <t>https://www.contratacion.euskadi.eus/webkpe00-kpesimpc/es/contenidos/anuncio_contratacion/expcm480309/es_doc/index.html</t>
        </is>
      </c>
      <c r="AB10066" s="21" t="inlineStr">
        <is>
          <t>https://www.contratacion.euskadi.eus/contenidos/anuncio_contratacion/expcm480309/es_doc/data/es_r01dtpd19beb2a5cdb2904c0221872b85337982bd0</t>
        </is>
      </c>
      <c r="AC10066" s="21" t="inlineStr">
        <is>
          <t>https://www.contratacion.euskadi.eus/contenidos/anuncio_contratacion/expcm480309/r01Index/expcm480309-idxContent.xml</t>
        </is>
      </c>
      <c r="AD10066" s="21" t="inlineStr">
        <is>
          <t>23/01/2026</t>
        </is>
      </c>
      <c r="AE10066" s="21" t="inlineStr">
        <is>
          <t>r01epd01471f2ea3b71c9c90a4f1e6ddf8fa6fe8f</t>
        </is>
      </c>
      <c r="AF10066" s="21" t="inlineStr">
        <is>
          <t>Ayuntamiento de Bermeo</t>
        </is>
      </c>
      <c r="AG10066" s="21" t="inlineStr">
        <is>
          <t>r01etpd0161d7eb494c2b095b751e1577d69107292</t>
        </is>
      </c>
      <c r="AH10066" s="21" t="inlineStr">
        <is>
          <t>Ayuntamiento de Bermeo</t>
        </is>
      </c>
      <c r="AI10066" s="21" t="inlineStr">
        <is>
          <t/>
        </is>
      </c>
      <c r="AJ10066" s="21" t="inlineStr">
        <is>
          <t/>
        </is>
      </c>
    </row>
    <row r="10067" customHeight="true" ht="15.0">
      <c r="A10067" s="21" t="inlineStr">
        <is>
          <t>Traslado de Xixili en el recorrido de duelo en las fiestas de Andra Mari y Santa Eufemia de 2025</t>
        </is>
      </c>
      <c r="B10067" s="21" t="inlineStr">
        <is>
          <t/>
        </is>
      </c>
      <c r="C10067" s="21" t="inlineStr">
        <is>
          <t>Gobierno Vasco</t>
        </is>
      </c>
      <c r="D10067" s="21" t="inlineStr">
        <is>
          <t/>
        </is>
      </c>
      <c r="E10067" s="21" t="inlineStr">
        <is>
          <t/>
        </is>
      </c>
      <c r="F10067" s="21" t="inlineStr">
        <is>
          <t/>
        </is>
      </c>
      <c r="G10067" s="21" t="inlineStr">
        <is>
          <t>Traslado de Xixili en el recorrido de duelo en las fiestas de Andra Mari y Santa Eufemia de 2025</t>
        </is>
      </c>
      <c r="H10067" s="21" t="inlineStr">
        <is>
          <t>Traslado de Xixili en el recorrido de duelo en las fiestas de Andra Mari y Santa Eufemia de 2025</t>
        </is>
      </c>
      <c r="I10067" s="21" t="inlineStr">
        <is>
          <t/>
        </is>
      </c>
      <c r="J10067" s="21" t="inlineStr">
        <is>
          <t>23/01/2026</t>
        </is>
      </c>
      <c r="K10067" s="21" t="inlineStr">
        <is>
          <t>2025/KON_TXI_0434</t>
        </is>
      </c>
      <c r="L10067" s="21" t="inlineStr">
        <is>
          <t>Adjudicación provisional / definitiva</t>
        </is>
      </c>
      <c r="M10067" s="21" t="inlineStr">
        <is>
          <t>true</t>
        </is>
      </c>
      <c r="N10067" s="21" t="inlineStr">
        <is>
          <t/>
        </is>
      </c>
      <c r="O10067" s="21" t="inlineStr">
        <is>
          <t/>
        </is>
      </c>
      <c r="P10067" s="21" t="inlineStr">
        <is>
          <t/>
        </is>
      </c>
      <c r="Q10067" s="21" t="inlineStr">
        <is>
          <t/>
        </is>
      </c>
      <c r="R10067" s="21" t="inlineStr">
        <is>
          <t/>
        </is>
      </c>
      <c r="S10067" s="21" t="inlineStr">
        <is>
          <t>https://www.contratacion.euskadi.eus/webkpe00-kpeperfi/es/contenidos/anuncio_contratacion/expcm480310/es_doc/images/logo_bermeo_.jpg</t>
        </is>
      </c>
      <c r="T10067" s="21" t="inlineStr">
        <is>
          <t>Ayuntamiento de Bermeo</t>
        </is>
      </c>
      <c r="U10067" s="21" t="inlineStr">
        <is>
          <t>P4802100J - Ayuntamiento de Bermeo</t>
        </is>
      </c>
      <c r="V10067" s="21" t="inlineStr">
        <is>
          <t>Alcalde</t>
        </is>
      </c>
      <c r="W10067" s="21" t="inlineStr">
        <is>
          <t/>
        </is>
      </c>
      <c r="X10067" s="21" t="inlineStr">
        <is>
          <t/>
        </is>
      </c>
      <c r="Y10067" s="21" t="inlineStr">
        <is>
          <t/>
        </is>
      </c>
      <c r="Z10067" s="21" t="inlineStr">
        <is>
          <t>https://www.contratacion.euskadi.eus/anuncio_contratacion/traslado-xixili-recorrido-duelo-fiestas-andra-mari-y-santa-eufemia-2025/webkpe00-kpesimpc/es/</t>
        </is>
      </c>
      <c r="AA10067" s="21" t="inlineStr">
        <is>
          <t>https://www.contratacion.euskadi.eus/webkpe00-kpesimpc/es/contenidos/anuncio_contratacion/expcm480310/es_doc/index.html</t>
        </is>
      </c>
      <c r="AB10067" s="21" t="inlineStr">
        <is>
          <t>https://www.contratacion.euskadi.eus/contenidos/anuncio_contratacion/expcm480310/es_doc/data/es_r01dtpd19beb2a84cf2904c0223be6a2795a76aeda</t>
        </is>
      </c>
      <c r="AC10067" s="21" t="inlineStr">
        <is>
          <t>https://www.contratacion.euskadi.eus/contenidos/anuncio_contratacion/expcm480310/r01Index/expcm480310-idxContent.xml</t>
        </is>
      </c>
      <c r="AD10067" s="21" t="inlineStr">
        <is>
          <t>23/01/2026</t>
        </is>
      </c>
      <c r="AE10067" s="21" t="inlineStr">
        <is>
          <t>r01epd01471f2ea3b71c9c90a4f1e6ddf8fa6fe8f</t>
        </is>
      </c>
      <c r="AF10067" s="21" t="inlineStr">
        <is>
          <t>Ayuntamiento de Bermeo</t>
        </is>
      </c>
      <c r="AG10067" s="21" t="inlineStr">
        <is>
          <t>r01etpd0161d7eb494c2b095b751e1577d69107292</t>
        </is>
      </c>
      <c r="AH10067" s="21" t="inlineStr">
        <is>
          <t>Ayuntamiento de Bermeo</t>
        </is>
      </c>
      <c r="AI10067" s="21" t="inlineStr">
        <is>
          <t/>
        </is>
      </c>
      <c r="AJ10067" s="21" t="inlineStr">
        <is>
          <t/>
        </is>
      </c>
    </row>
    <row r="10068" customHeight="true" ht="15.0">
      <c r="A10068" s="21" t="inlineStr">
        <is>
          <t>Suministro de una nevera para la Casa de Cultura</t>
        </is>
      </c>
      <c r="B10068" s="21" t="inlineStr">
        <is>
          <t/>
        </is>
      </c>
      <c r="C10068" s="21" t="inlineStr">
        <is>
          <t>Gobierno Vasco</t>
        </is>
      </c>
      <c r="D10068" s="21" t="inlineStr">
        <is>
          <t/>
        </is>
      </c>
      <c r="E10068" s="21" t="inlineStr">
        <is>
          <t/>
        </is>
      </c>
      <c r="F10068" s="21" t="inlineStr">
        <is>
          <t/>
        </is>
      </c>
      <c r="G10068" s="21" t="inlineStr">
        <is>
          <t>Suministro de una nevera para la Casa de Cultura</t>
        </is>
      </c>
      <c r="H10068" s="21" t="inlineStr">
        <is>
          <t>Suministro de una nevera para la Casa de Cultura</t>
        </is>
      </c>
      <c r="I10068" s="21" t="inlineStr">
        <is>
          <t/>
        </is>
      </c>
      <c r="J10068" s="21" t="inlineStr">
        <is>
          <t>23/01/2026</t>
        </is>
      </c>
      <c r="K10068" s="21" t="inlineStr">
        <is>
          <t>2025/KON_TXI_0435</t>
        </is>
      </c>
      <c r="L10068" s="21" t="inlineStr">
        <is>
          <t>Adjudicación provisional / definitiva</t>
        </is>
      </c>
      <c r="M10068" s="21" t="inlineStr">
        <is>
          <t>true</t>
        </is>
      </c>
      <c r="N10068" s="21" t="inlineStr">
        <is>
          <t/>
        </is>
      </c>
      <c r="O10068" s="21" t="inlineStr">
        <is>
          <t/>
        </is>
      </c>
      <c r="P10068" s="21" t="inlineStr">
        <is>
          <t/>
        </is>
      </c>
      <c r="Q10068" s="21" t="inlineStr">
        <is>
          <t/>
        </is>
      </c>
      <c r="R10068" s="21" t="inlineStr">
        <is>
          <t/>
        </is>
      </c>
      <c r="S10068" s="21" t="inlineStr">
        <is>
          <t>https://www.contratacion.euskadi.eus/webkpe00-kpeperfi/es/contenidos/anuncio_contratacion/expcm480311/es_doc/images/logo_bermeo_.jpg</t>
        </is>
      </c>
      <c r="T10068" s="21" t="inlineStr">
        <is>
          <t>Ayuntamiento de Bermeo</t>
        </is>
      </c>
      <c r="U10068" s="21" t="inlineStr">
        <is>
          <t>P4802100J - Ayuntamiento de Bermeo</t>
        </is>
      </c>
      <c r="V10068" s="21" t="inlineStr">
        <is>
          <t>Alcalde</t>
        </is>
      </c>
      <c r="W10068" s="21" t="inlineStr">
        <is>
          <t/>
        </is>
      </c>
      <c r="X10068" s="21" t="inlineStr">
        <is>
          <t/>
        </is>
      </c>
      <c r="Y10068" s="21" t="inlineStr">
        <is>
          <t/>
        </is>
      </c>
      <c r="Z10068" s="21" t="inlineStr">
        <is>
          <t>https://www.contratacion.euskadi.eus/anuncio_contratacion/suministro-nevera-casa-cultura/webkpe00-kpesimpc/es/</t>
        </is>
      </c>
      <c r="AA10068" s="21" t="inlineStr">
        <is>
          <t>https://www.contratacion.euskadi.eus/webkpe00-kpesimpc/es/contenidos/anuncio_contratacion/expcm480311/es_doc/index.html</t>
        </is>
      </c>
      <c r="AB10068" s="21" t="inlineStr">
        <is>
          <t>https://www.contratacion.euskadi.eus/contenidos/anuncio_contratacion/expcm480311/es_doc/data/es_r01dtpd19beb2aacca2904c02276c971c78f243970</t>
        </is>
      </c>
      <c r="AC10068" s="21" t="inlineStr">
        <is>
          <t>https://www.contratacion.euskadi.eus/contenidos/anuncio_contratacion/expcm480311/r01Index/expcm480311-idxContent.xml</t>
        </is>
      </c>
      <c r="AD10068" s="21" t="inlineStr">
        <is>
          <t>23/01/2026</t>
        </is>
      </c>
      <c r="AE10068" s="21" t="inlineStr">
        <is>
          <t>r01epd01471f2ea3b71c9c90a4f1e6ddf8fa6fe8f</t>
        </is>
      </c>
      <c r="AF10068" s="21" t="inlineStr">
        <is>
          <t>Ayuntamiento de Bermeo</t>
        </is>
      </c>
      <c r="AG10068" s="21" t="inlineStr">
        <is>
          <t>r01etpd0161d7eb494c2b095b751e1577d69107292</t>
        </is>
      </c>
      <c r="AH10068" s="21" t="inlineStr">
        <is>
          <t>Ayuntamiento de Bermeo</t>
        </is>
      </c>
      <c r="AI10068" s="21" t="inlineStr">
        <is>
          <t/>
        </is>
      </c>
      <c r="AJ10068" s="21" t="inlineStr">
        <is>
          <t/>
        </is>
      </c>
    </row>
    <row r="10069" customHeight="true" ht="15.0">
      <c r="A10069" s="21" t="inlineStr">
        <is>
          <t>Impartición de la charla sobre economía y finanzas, con perspectiva de genero, en el contextodel 25 de noviembre</t>
        </is>
      </c>
      <c r="B10069" s="21" t="inlineStr">
        <is>
          <t/>
        </is>
      </c>
      <c r="C10069" s="21" t="inlineStr">
        <is>
          <t>Gobierno Vasco</t>
        </is>
      </c>
      <c r="D10069" s="21" t="inlineStr">
        <is>
          <t/>
        </is>
      </c>
      <c r="E10069" s="21" t="inlineStr">
        <is>
          <t/>
        </is>
      </c>
      <c r="F10069" s="21" t="inlineStr">
        <is>
          <t/>
        </is>
      </c>
      <c r="G10069" s="21" t="inlineStr">
        <is>
          <t>Impartición de la charla sobre economía y finanzas, con perspectiva de genero, en el contextodel 25 de noviembre</t>
        </is>
      </c>
      <c r="H10069" s="21" t="inlineStr">
        <is>
          <t>Impartición de la charla sobre economía y finanzas, con perspectiva de genero, en el contextodel 25 de noviembre</t>
        </is>
      </c>
      <c r="I10069" s="21" t="inlineStr">
        <is>
          <t/>
        </is>
      </c>
      <c r="J10069" s="21" t="inlineStr">
        <is>
          <t>23/01/2026</t>
        </is>
      </c>
      <c r="K10069" s="21" t="inlineStr">
        <is>
          <t>7736/2025</t>
        </is>
      </c>
      <c r="L10069" s="21" t="inlineStr">
        <is>
          <t>Adjudicación provisional / definitiva</t>
        </is>
      </c>
      <c r="M10069" s="21" t="inlineStr">
        <is>
          <t>true</t>
        </is>
      </c>
      <c r="N10069" s="21" t="inlineStr">
        <is>
          <t/>
        </is>
      </c>
      <c r="O10069" s="21" t="inlineStr">
        <is>
          <t/>
        </is>
      </c>
      <c r="P10069" s="21" t="inlineStr">
        <is>
          <t/>
        </is>
      </c>
      <c r="Q10069" s="21" t="inlineStr">
        <is>
          <t/>
        </is>
      </c>
      <c r="R10069" s="21" t="inlineStr">
        <is>
          <t/>
        </is>
      </c>
      <c r="S10069" s="21" t="inlineStr">
        <is>
          <t>https://www.contratacion.euskadi.eus/webkpe00-kpeperfi/es/contenidos/anuncio_contratacion/expcm480312/es_doc/images/logo_amorebieta.jpg</t>
        </is>
      </c>
      <c r="T10069" s="21" t="inlineStr">
        <is>
          <t>Ayuntamiento de Amorebieta-Etxano</t>
        </is>
      </c>
      <c r="U10069" s="21" t="inlineStr">
        <is>
          <t>P4800300H - Ayuntamiento de Amorebieta-Etxano</t>
        </is>
      </c>
      <c r="V10069" s="21" t="inlineStr">
        <is>
          <t>Alcaldía</t>
        </is>
      </c>
      <c r="W10069" s="21" t="inlineStr">
        <is>
          <t/>
        </is>
      </c>
      <c r="X10069" s="21" t="inlineStr">
        <is>
          <t/>
        </is>
      </c>
      <c r="Y10069" s="21" t="inlineStr">
        <is>
          <t/>
        </is>
      </c>
      <c r="Z10069" s="21" t="inlineStr">
        <is>
          <t>https://www.contratacion.euskadi.eus/anuncio_contratacion/imparticion-charla-economia-y-finanzas-perspectiva-genero-contextodel-25-noviembre/webkpe00-kpesimpc/es/</t>
        </is>
      </c>
      <c r="AA10069" s="21" t="inlineStr">
        <is>
          <t>https://www.contratacion.euskadi.eus/webkpe00-kpesimpc/es/contenidos/anuncio_contratacion/expcm480312/es_doc/index.html</t>
        </is>
      </c>
      <c r="AB10069" s="21" t="inlineStr">
        <is>
          <t>https://www.contratacion.euskadi.eus/contenidos/anuncio_contratacion/expcm480312/es_doc/data/es_r01dtpd019beb5cb7846a7b6f1fdf235f1417c7da3</t>
        </is>
      </c>
      <c r="AC10069" s="21" t="inlineStr">
        <is>
          <t>https://www.contratacion.euskadi.eus/contenidos/anuncio_contratacion/expcm480312/r01Index/expcm480312-idxContent.xml</t>
        </is>
      </c>
      <c r="AD10069" s="21" t="inlineStr">
        <is>
          <t>23/01/2026</t>
        </is>
      </c>
      <c r="AE10069" s="21" t="inlineStr">
        <is>
          <t>r01etpd14d675bc6e018057d31325063f75baccfd9</t>
        </is>
      </c>
      <c r="AF10069" s="21" t="inlineStr">
        <is>
          <t>Ayuntamiento de Amorebieta-Etxano</t>
        </is>
      </c>
      <c r="AG10069" s="21" t="inlineStr">
        <is>
          <t>r01etpd1617a811163245f80fcb0e33108175f46b4</t>
        </is>
      </c>
      <c r="AH10069" s="21" t="inlineStr">
        <is>
          <t>Ayuntamiento de Amorebieta-Etxano</t>
        </is>
      </c>
      <c r="AI10069" s="21" t="inlineStr">
        <is>
          <t/>
        </is>
      </c>
      <c r="AJ10069" s="21" t="inlineStr">
        <is>
          <t/>
        </is>
      </c>
    </row>
    <row r="10070" customHeight="true" ht="15.0">
      <c r="A10070" s="21" t="inlineStr">
        <is>
          <t>Servicios puntuales para el desarrollo de una actividad interactiva con un alto factor tecnológico, similar a los Grinding Challenge, enmarcada dentro de las actividades del Festival FOMOINN</t>
        </is>
      </c>
      <c r="B10070" s="21" t="inlineStr">
        <is>
          <t/>
        </is>
      </c>
      <c r="C10070" s="21" t="inlineStr">
        <is>
          <t>Gobierno Vasco</t>
        </is>
      </c>
      <c r="D10070" s="21" t="inlineStr">
        <is>
          <t/>
        </is>
      </c>
      <c r="E10070" s="21" t="inlineStr">
        <is>
          <t/>
        </is>
      </c>
      <c r="F10070" s="21" t="inlineStr">
        <is>
          <t/>
        </is>
      </c>
      <c r="G10070" s="21" t="inlineStr">
        <is>
          <t>Servicios puntuales para el desarrollo de una actividad interactiva con un alto factor tecnológico, similar a los Grinding Challenge, enmarcada dentro de las actividades del Festival FOMOINN</t>
        </is>
      </c>
      <c r="H10070" s="21" t="inlineStr">
        <is>
          <t>Servicios puntuales para el desarrollo de una actividad interactiva con un alto factor tecnológico, similar a los Grinding Challenge, enmarcada dentro de las actividades del Festival FOMOINN</t>
        </is>
      </c>
      <c r="I10070" s="21" t="inlineStr">
        <is>
          <t/>
        </is>
      </c>
      <c r="J10070" s="21" t="inlineStr">
        <is>
          <t>23/01/2026</t>
        </is>
      </c>
      <c r="K10070" s="21" t="inlineStr">
        <is>
          <t>AD-334-2025</t>
        </is>
      </c>
      <c r="L10070" s="21" t="inlineStr">
        <is>
          <t>Adjudicación provisional / definitiva</t>
        </is>
      </c>
      <c r="M10070" s="21" t="inlineStr">
        <is>
          <t>true</t>
        </is>
      </c>
      <c r="N10070" s="21" t="inlineStr">
        <is>
          <t/>
        </is>
      </c>
      <c r="O10070" s="21" t="inlineStr">
        <is>
          <t/>
        </is>
      </c>
      <c r="P10070" s="21" t="inlineStr">
        <is>
          <t/>
        </is>
      </c>
      <c r="Q10070" s="21" t="inlineStr">
        <is>
          <t/>
        </is>
      </c>
      <c r="R10070" s="21" t="inlineStr">
        <is>
          <t/>
        </is>
      </c>
      <c r="S10070" s="21" t="inlineStr">
        <is>
          <t>https://www.contratacion.euskadi.eus/webkpe00-kpeperfi/es/contenidos/anuncio_contratacion/expcm480313/es_doc/images/logo_fomento.gif</t>
        </is>
      </c>
      <c r="T10070" s="21" t="inlineStr">
        <is>
          <t>Sociedad Fomento de San Sebastián, S.A.</t>
        </is>
      </c>
      <c r="U10070" s="21" t="inlineStr">
        <is>
          <t>A20001681 - Sociedad Fomento de San Sebastián</t>
        </is>
      </c>
      <c r="V10070" s="21" t="inlineStr">
        <is>
          <t>Gerente</t>
        </is>
      </c>
      <c r="W10070" s="21" t="inlineStr">
        <is>
          <t/>
        </is>
      </c>
      <c r="X10070" s="21" t="inlineStr">
        <is>
          <t/>
        </is>
      </c>
      <c r="Y10070" s="21" t="inlineStr">
        <is>
          <t/>
        </is>
      </c>
      <c r="Z10070" s="21" t="inlineStr">
        <is>
          <t>https://www.contratacion.euskadi.eus/anuncio_contratacion/servicios-puntuales-desarrollo-actividad-interactiva-alto-factor-tecnologico-similar-grinding-challenge-enmarcada-dentro-actividades-del-festival-fomoinn/webkpe00-kpesimpc/es/</t>
        </is>
      </c>
      <c r="AA10070" s="21" t="inlineStr">
        <is>
          <t>https://www.contratacion.euskadi.eus/webkpe00-kpesimpc/es/contenidos/anuncio_contratacion/expcm480313/es_doc/index.html</t>
        </is>
      </c>
      <c r="AB10070" s="21" t="inlineStr">
        <is>
          <t>https://www.contratacion.euskadi.eus/contenidos/anuncio_contratacion/expcm480313/es_doc/data/es_r01dtpd19beb65df9e2904c022775729fa8a4e17df</t>
        </is>
      </c>
      <c r="AC10070" s="21" t="inlineStr">
        <is>
          <t>https://www.contratacion.euskadi.eus/contenidos/anuncio_contratacion/expcm480313/r01Index/expcm480313-idxContent.xml</t>
        </is>
      </c>
      <c r="AD10070" s="21" t="inlineStr">
        <is>
          <t>23/01/2026</t>
        </is>
      </c>
      <c r="AE10070" s="21" t="inlineStr">
        <is>
          <t>r01epd012767790e0ceeaede46bf649674416cdd6</t>
        </is>
      </c>
      <c r="AF10070" s="21" t="inlineStr">
        <is>
          <t>Fomento de San Sebastián</t>
        </is>
      </c>
      <c r="AG10070" s="21" t="inlineStr">
        <is>
          <t>r01etpd1580a88bf2e1b50e936339211e02818b7c5</t>
        </is>
      </c>
      <c r="AH10070" s="21" t="inlineStr">
        <is>
          <t>Fomento de San Sebastián</t>
        </is>
      </c>
      <c r="AI10070" s="21" t="inlineStr">
        <is>
          <t/>
        </is>
      </c>
      <c r="AJ10070" s="21" t="inlineStr">
        <is>
          <t/>
        </is>
      </c>
    </row>
    <row r="10071" customHeight="true" ht="15.0">
      <c r="A10071" s="21" t="inlineStr">
        <is>
          <t>Servicio puntual para la preparación, desarrollo e impartición de una ponencia como caso inspirador de talento creativo y emprendimiento en disciplinas artísticas. La ponencia tendrá lugar en el marco del festival FOMOINN, dentro de la Semana de la Innovación (WeekINN)</t>
        </is>
      </c>
      <c r="B10071" s="21" t="inlineStr">
        <is>
          <t/>
        </is>
      </c>
      <c r="C10071" s="21" t="inlineStr">
        <is>
          <t>Gobierno Vasco</t>
        </is>
      </c>
      <c r="D10071" s="21" t="inlineStr">
        <is>
          <t/>
        </is>
      </c>
      <c r="E10071" s="21" t="inlineStr">
        <is>
          <t/>
        </is>
      </c>
      <c r="F10071" s="21" t="inlineStr">
        <is>
          <t/>
        </is>
      </c>
      <c r="G10071" s="21" t="inlineStr">
        <is>
          <t>Servicio puntual para la preparación, desarrollo e impartición de una ponencia como caso inspirador de talento creativo y emprendimiento en disciplinas artísticas. La ponencia tendrá lugar en el marco del festival FOMOINN, dentro de la Semana de la Innovación (WeekINN)</t>
        </is>
      </c>
      <c r="H10071" s="21" t="inlineStr">
        <is>
          <t>Servicio puntual para la preparación, desarrollo e impartición de una ponencia como caso inspirador de talento creativo y emprendimiento en disciplinas artísticas. La ponencia tendrá lugar en el marco del festival FOMOINN, dentro de la Semana de la Innovación (WeekINN)</t>
        </is>
      </c>
      <c r="I10071" s="21" t="inlineStr">
        <is>
          <t/>
        </is>
      </c>
      <c r="J10071" s="21" t="inlineStr">
        <is>
          <t>23/01/2026</t>
        </is>
      </c>
      <c r="K10071" s="21" t="inlineStr">
        <is>
          <t>AD-335-2025</t>
        </is>
      </c>
      <c r="L10071" s="21" t="inlineStr">
        <is>
          <t>Adjudicación provisional / definitiva</t>
        </is>
      </c>
      <c r="M10071" s="21" t="inlineStr">
        <is>
          <t>true</t>
        </is>
      </c>
      <c r="N10071" s="21" t="inlineStr">
        <is>
          <t/>
        </is>
      </c>
      <c r="O10071" s="21" t="inlineStr">
        <is>
          <t/>
        </is>
      </c>
      <c r="P10071" s="21" t="inlineStr">
        <is>
          <t/>
        </is>
      </c>
      <c r="Q10071" s="21" t="inlineStr">
        <is>
          <t/>
        </is>
      </c>
      <c r="R10071" s="21" t="inlineStr">
        <is>
          <t/>
        </is>
      </c>
      <c r="S10071" s="21" t="inlineStr">
        <is>
          <t>https://www.contratacion.euskadi.eus/webkpe00-kpeperfi/es/contenidos/anuncio_contratacion/expcm480314/es_doc/images/logo_fomento.gif</t>
        </is>
      </c>
      <c r="T10071" s="21" t="inlineStr">
        <is>
          <t>Sociedad Fomento de San Sebastián, S.A.</t>
        </is>
      </c>
      <c r="U10071" s="21" t="inlineStr">
        <is>
          <t>A20001681 - Sociedad Fomento de San Sebastián</t>
        </is>
      </c>
      <c r="V10071" s="21" t="inlineStr">
        <is>
          <t>Gerente</t>
        </is>
      </c>
      <c r="W10071" s="21" t="inlineStr">
        <is>
          <t/>
        </is>
      </c>
      <c r="X10071" s="21" t="inlineStr">
        <is>
          <t/>
        </is>
      </c>
      <c r="Y10071" s="21" t="inlineStr">
        <is>
          <t/>
        </is>
      </c>
      <c r="Z10071" s="21" t="inlineStr">
        <is>
          <t>https://www.contratacion.euskadi.eus/anuncio_contratacion/servicio-puntual-preparacion-desarrollo-e-imparticion-ponencia-como-caso-inspirador-talento-creativo-y-emprendimiento-disciplinas-artisticas-ponencia-tendra-lugar-marco-del-festival-fomoinn-dentro-semana-innovacion-weekinn/webkpe00-kpesimpc/es/</t>
        </is>
      </c>
      <c r="AA10071" s="21" t="inlineStr">
        <is>
          <t>https://www.contratacion.euskadi.eus/webkpe00-kpesimpc/es/contenidos/anuncio_contratacion/expcm480314/es_doc/index.html</t>
        </is>
      </c>
      <c r="AB10071" s="21" t="inlineStr">
        <is>
          <t>https://www.contratacion.euskadi.eus/contenidos/anuncio_contratacion/expcm480314/es_doc/data/es_r01dtpd19beb6607252904c022a9e91c825c33bc96</t>
        </is>
      </c>
      <c r="AC10071" s="21" t="inlineStr">
        <is>
          <t>https://www.contratacion.euskadi.eus/contenidos/anuncio_contratacion/expcm480314/r01Index/expcm480314-idxContent.xml</t>
        </is>
      </c>
      <c r="AD10071" s="21" t="inlineStr">
        <is>
          <t>23/01/2026</t>
        </is>
      </c>
      <c r="AE10071" s="21" t="inlineStr">
        <is>
          <t>r01epd012767790e0ceeaede46bf649674416cdd6</t>
        </is>
      </c>
      <c r="AF10071" s="21" t="inlineStr">
        <is>
          <t>Fomento de San Sebastián</t>
        </is>
      </c>
      <c r="AG10071" s="21" t="inlineStr">
        <is>
          <t>r01etpd1580a88bf2e1b50e936339211e02818b7c5</t>
        </is>
      </c>
      <c r="AH10071" s="21" t="inlineStr">
        <is>
          <t>Fomento de San Sebastián</t>
        </is>
      </c>
      <c r="AI10071" s="21" t="inlineStr">
        <is>
          <t/>
        </is>
      </c>
      <c r="AJ10071" s="21" t="inlineStr">
        <is>
          <t/>
        </is>
      </c>
    </row>
    <row r="10072" customHeight="true" ht="15.0">
      <c r="A10072" s="21" t="inlineStr">
        <is>
          <t>Participación en mesa redonda divulgativa de la jornada Entendiendo la IA, dentro de la Semana de la Innovación, WeekINN 2025</t>
        </is>
      </c>
      <c r="B10072" s="21" t="inlineStr">
        <is>
          <t/>
        </is>
      </c>
      <c r="C10072" s="21" t="inlineStr">
        <is>
          <t>Gobierno Vasco</t>
        </is>
      </c>
      <c r="D10072" s="21" t="inlineStr">
        <is>
          <t/>
        </is>
      </c>
      <c r="E10072" s="21" t="inlineStr">
        <is>
          <t/>
        </is>
      </c>
      <c r="F10072" s="21" t="inlineStr">
        <is>
          <t/>
        </is>
      </c>
      <c r="G10072" s="21" t="inlineStr">
        <is>
          <t>Participación en mesa redonda divulgativa de la jornada Entendiendo la IA, dentro de la Semana de la Innovación, WeekINN 2025</t>
        </is>
      </c>
      <c r="H10072" s="21" t="inlineStr">
        <is>
          <t>Participación en mesa redonda divulgativa de la jornada Entendiendo la IA, dentro de la Semana de la Innovación, WeekINN 2025</t>
        </is>
      </c>
      <c r="I10072" s="21" t="inlineStr">
        <is>
          <t/>
        </is>
      </c>
      <c r="J10072" s="21" t="inlineStr">
        <is>
          <t>23/01/2026</t>
        </is>
      </c>
      <c r="K10072" s="21" t="inlineStr">
        <is>
          <t>AD-338-2025</t>
        </is>
      </c>
      <c r="L10072" s="21" t="inlineStr">
        <is>
          <t>Adjudicación provisional / definitiva</t>
        </is>
      </c>
      <c r="M10072" s="21" t="inlineStr">
        <is>
          <t>true</t>
        </is>
      </c>
      <c r="N10072" s="21" t="inlineStr">
        <is>
          <t/>
        </is>
      </c>
      <c r="O10072" s="21" t="inlineStr">
        <is>
          <t/>
        </is>
      </c>
      <c r="P10072" s="21" t="inlineStr">
        <is>
          <t/>
        </is>
      </c>
      <c r="Q10072" s="21" t="inlineStr">
        <is>
          <t/>
        </is>
      </c>
      <c r="R10072" s="21" t="inlineStr">
        <is>
          <t/>
        </is>
      </c>
      <c r="S10072" s="21" t="inlineStr">
        <is>
          <t>https://www.contratacion.euskadi.eus/webkpe00-kpeperfi/es/contenidos/anuncio_contratacion/expcm480315/es_doc/images/logo_fomento.gif</t>
        </is>
      </c>
      <c r="T10072" s="21" t="inlineStr">
        <is>
          <t>Sociedad Fomento de San Sebastián, S.A.</t>
        </is>
      </c>
      <c r="U10072" s="21" t="inlineStr">
        <is>
          <t>A20001681 - Sociedad Fomento de San Sebastián</t>
        </is>
      </c>
      <c r="V10072" s="21" t="inlineStr">
        <is>
          <t>Gerente</t>
        </is>
      </c>
      <c r="W10072" s="21" t="inlineStr">
        <is>
          <t/>
        </is>
      </c>
      <c r="X10072" s="21" t="inlineStr">
        <is>
          <t/>
        </is>
      </c>
      <c r="Y10072" s="21" t="inlineStr">
        <is>
          <t/>
        </is>
      </c>
      <c r="Z10072" s="21" t="inlineStr">
        <is>
          <t>https://www.contratacion.euskadi.eus/anuncio_contratacion/participacion-mesa-redonda-divulgativa-jornada-entendiendo-ia-dentro-semana-innovacion-weekinn-2025/webkpe00-kpesimpc/es/</t>
        </is>
      </c>
      <c r="AA10072" s="21" t="inlineStr">
        <is>
          <t>https://www.contratacion.euskadi.eus/webkpe00-kpesimpc/es/contenidos/anuncio_contratacion/expcm480315/es_doc/index.html</t>
        </is>
      </c>
      <c r="AB10072" s="21" t="inlineStr">
        <is>
          <t>https://www.contratacion.euskadi.eus/contenidos/anuncio_contratacion/expcm480315/es_doc/data/es_r01dtpd19beb662f1d2904c022b5a986ea731a5ea2</t>
        </is>
      </c>
      <c r="AC10072" s="21" t="inlineStr">
        <is>
          <t>https://www.contratacion.euskadi.eus/contenidos/anuncio_contratacion/expcm480315/r01Index/expcm480315-idxContent.xml</t>
        </is>
      </c>
      <c r="AD10072" s="21" t="inlineStr">
        <is>
          <t>23/01/2026</t>
        </is>
      </c>
      <c r="AE10072" s="21" t="inlineStr">
        <is>
          <t>r01epd012767790e0ceeaede46bf649674416cdd6</t>
        </is>
      </c>
      <c r="AF10072" s="21" t="inlineStr">
        <is>
          <t>Fomento de San Sebastián</t>
        </is>
      </c>
      <c r="AG10072" s="21" t="inlineStr">
        <is>
          <t>r01etpd1580a88bf2e1b50e936339211e02818b7c5</t>
        </is>
      </c>
      <c r="AH10072" s="21" t="inlineStr">
        <is>
          <t>Fomento de San Sebastián</t>
        </is>
      </c>
      <c r="AI10072" s="21" t="inlineStr">
        <is>
          <t/>
        </is>
      </c>
      <c r="AJ10072" s="21" t="inlineStr">
        <is>
          <t/>
        </is>
      </c>
    </row>
    <row r="10073" customHeight="true" ht="15.0">
      <c r="A10073" s="21" t="inlineStr">
        <is>
          <t>Servicio puntual para la preparación, desarrollo e impartición de una ponencia centrada en la experiencia profesional y personal de un artista, tomando su trayectoria como eje inspirador del talento creativo y emprendimiento en el ámbito de la música. La ponencia tendrá lugar en el marco del festival FOMOINN, dentro de la Semana de la Innovación (WeekINN)</t>
        </is>
      </c>
      <c r="B10073" s="21" t="inlineStr">
        <is>
          <t/>
        </is>
      </c>
      <c r="C10073" s="21" t="inlineStr">
        <is>
          <t>Gobierno Vasco</t>
        </is>
      </c>
      <c r="D10073" s="21" t="inlineStr">
        <is>
          <t/>
        </is>
      </c>
      <c r="E10073" s="21" t="inlineStr">
        <is>
          <t/>
        </is>
      </c>
      <c r="F10073" s="21" t="inlineStr">
        <is>
          <t/>
        </is>
      </c>
      <c r="G10073" s="21" t="inlineStr">
        <is>
          <t>Servicio puntual para la preparación, desarrollo e impartición de una ponencia centrada en la experiencia profesional y personal de un artista, tomando su trayectoria como eje inspirador del talento creativo y emprendimiento en el ámbito de la música. La ponencia tendrá lugar en el marco del festival FOMOINN, dentro de la Semana de la Innovación (WeekINN)</t>
        </is>
      </c>
      <c r="H10073" s="21" t="inlineStr">
        <is>
          <t>Servicio puntual para la preparación, desarrollo e impartición de una ponencia centrada en la experiencia profesional y personal de un artista, tomando su trayectoria como eje inspirador del talento creativo y emprendimiento en el ámbito de la música. La ponencia tendrá lugar en el marco del festival FOMOINN, dentro de la Semana de la Innovación (WeekINN)</t>
        </is>
      </c>
      <c r="I10073" s="21" t="inlineStr">
        <is>
          <t/>
        </is>
      </c>
      <c r="J10073" s="21" t="inlineStr">
        <is>
          <t>23/01/2026</t>
        </is>
      </c>
      <c r="K10073" s="21" t="inlineStr">
        <is>
          <t>AD-339-2025</t>
        </is>
      </c>
      <c r="L10073" s="21" t="inlineStr">
        <is>
          <t>Adjudicación provisional / definitiva</t>
        </is>
      </c>
      <c r="M10073" s="21" t="inlineStr">
        <is>
          <t>true</t>
        </is>
      </c>
      <c r="N10073" s="21" t="inlineStr">
        <is>
          <t/>
        </is>
      </c>
      <c r="O10073" s="21" t="inlineStr">
        <is>
          <t/>
        </is>
      </c>
      <c r="P10073" s="21" t="inlineStr">
        <is>
          <t/>
        </is>
      </c>
      <c r="Q10073" s="21" t="inlineStr">
        <is>
          <t/>
        </is>
      </c>
      <c r="R10073" s="21" t="inlineStr">
        <is>
          <t/>
        </is>
      </c>
      <c r="S10073" s="21" t="inlineStr">
        <is>
          <t>https://www.contratacion.euskadi.eus/webkpe00-kpeperfi/es/contenidos/anuncio_contratacion/expcm480316/es_doc/images/logo_fomento.gif</t>
        </is>
      </c>
      <c r="T10073" s="21" t="inlineStr">
        <is>
          <t>Sociedad Fomento de San Sebastián, S.A.</t>
        </is>
      </c>
      <c r="U10073" s="21" t="inlineStr">
        <is>
          <t>A20001681 - Sociedad Fomento de San Sebastián</t>
        </is>
      </c>
      <c r="V10073" s="21" t="inlineStr">
        <is>
          <t>Gerente</t>
        </is>
      </c>
      <c r="W10073" s="21" t="inlineStr">
        <is>
          <t/>
        </is>
      </c>
      <c r="X10073" s="21" t="inlineStr">
        <is>
          <t/>
        </is>
      </c>
      <c r="Y10073" s="21" t="inlineStr">
        <is>
          <t/>
        </is>
      </c>
      <c r="Z10073" s="21" t="inlineStr">
        <is>
          <t>https://www.contratacion.euskadi.eus/anuncio_contratacion/servicio-puntual-preparacion-desarrollo-e-imparticion-ponencia-centrada-experiencia-profesional-y-personal-artista-tomando-su-trayectoria-como-eje-inspirador-del-talento-creativo-y-emprendimiento-ambito-musica-ponencia-tendra-lugar-marco-del-festival-fom/webkpe00-kpesimpc/es/</t>
        </is>
      </c>
      <c r="AA10073" s="21" t="inlineStr">
        <is>
          <t>https://www.contratacion.euskadi.eus/webkpe00-kpesimpc/es/contenidos/anuncio_contratacion/expcm480316/es_doc/index.html</t>
        </is>
      </c>
      <c r="AB10073" s="21" t="inlineStr">
        <is>
          <t>https://www.contratacion.euskadi.eus/contenidos/anuncio_contratacion/expcm480316/es_doc/data/es_r01dtpd19beb6656872904c022e88574e17d70ad82</t>
        </is>
      </c>
      <c r="AC10073" s="21" t="inlineStr">
        <is>
          <t>https://www.contratacion.euskadi.eus/contenidos/anuncio_contratacion/expcm480316/r01Index/expcm480316-idxContent.xml</t>
        </is>
      </c>
      <c r="AD10073" s="21" t="inlineStr">
        <is>
          <t>23/01/2026</t>
        </is>
      </c>
      <c r="AE10073" s="21" t="inlineStr">
        <is>
          <t>r01epd012767790e0ceeaede46bf649674416cdd6</t>
        </is>
      </c>
      <c r="AF10073" s="21" t="inlineStr">
        <is>
          <t>Fomento de San Sebastián</t>
        </is>
      </c>
      <c r="AG10073" s="21" t="inlineStr">
        <is>
          <t>r01etpd1580a88bf2e1b50e936339211e02818b7c5</t>
        </is>
      </c>
      <c r="AH10073" s="21" t="inlineStr">
        <is>
          <t>Fomento de San Sebastián</t>
        </is>
      </c>
      <c r="AI10073" s="21" t="inlineStr">
        <is>
          <t/>
        </is>
      </c>
      <c r="AJ10073" s="21" t="inlineStr">
        <is>
          <t/>
        </is>
      </c>
    </row>
    <row r="10074" customHeight="true" ht="15.0">
      <c r="A10074" s="21" t="inlineStr">
        <is>
          <t>Servicio puntual de transporte de la moto eléctrica diseñada y creada por GIE MOTORBIKE</t>
        </is>
      </c>
      <c r="B10074" s="21" t="inlineStr">
        <is>
          <t/>
        </is>
      </c>
      <c r="C10074" s="21" t="inlineStr">
        <is>
          <t>Gobierno Vasco</t>
        </is>
      </c>
      <c r="D10074" s="21" t="inlineStr">
        <is>
          <t/>
        </is>
      </c>
      <c r="E10074" s="21" t="inlineStr">
        <is>
          <t/>
        </is>
      </c>
      <c r="F10074" s="21" t="inlineStr">
        <is>
          <t/>
        </is>
      </c>
      <c r="G10074" s="21" t="inlineStr">
        <is>
          <t>Servicio puntual de transporte de la moto eléctrica diseñada y creada por GIE MOTORBIKE</t>
        </is>
      </c>
      <c r="H10074" s="21" t="inlineStr">
        <is>
          <t>Servicio puntual de transporte de la moto eléctrica diseñada y creada por GIE MOTORBIKE</t>
        </is>
      </c>
      <c r="I10074" s="21" t="inlineStr">
        <is>
          <t/>
        </is>
      </c>
      <c r="J10074" s="21" t="inlineStr">
        <is>
          <t>23/01/2026</t>
        </is>
      </c>
      <c r="K10074" s="21" t="inlineStr">
        <is>
          <t>AD-340-2025</t>
        </is>
      </c>
      <c r="L10074" s="21" t="inlineStr">
        <is>
          <t>Adjudicación provisional / definitiva</t>
        </is>
      </c>
      <c r="M10074" s="21" t="inlineStr">
        <is>
          <t>true</t>
        </is>
      </c>
      <c r="N10074" s="21" t="inlineStr">
        <is>
          <t/>
        </is>
      </c>
      <c r="O10074" s="21" t="inlineStr">
        <is>
          <t/>
        </is>
      </c>
      <c r="P10074" s="21" t="inlineStr">
        <is>
          <t/>
        </is>
      </c>
      <c r="Q10074" s="21" t="inlineStr">
        <is>
          <t/>
        </is>
      </c>
      <c r="R10074" s="21" t="inlineStr">
        <is>
          <t/>
        </is>
      </c>
      <c r="S10074" s="21" t="inlineStr">
        <is>
          <t>https://www.contratacion.euskadi.eus/webkpe00-kpeperfi/es/contenidos/anuncio_contratacion/expcm480317/es_doc/images/logo_fomento.gif</t>
        </is>
      </c>
      <c r="T10074" s="21" t="inlineStr">
        <is>
          <t>Sociedad Fomento de San Sebastián, S.A.</t>
        </is>
      </c>
      <c r="U10074" s="21" t="inlineStr">
        <is>
          <t>A20001681 - Sociedad Fomento de San Sebastián</t>
        </is>
      </c>
      <c r="V10074" s="21" t="inlineStr">
        <is>
          <t>Gerente</t>
        </is>
      </c>
      <c r="W10074" s="21" t="inlineStr">
        <is>
          <t/>
        </is>
      </c>
      <c r="X10074" s="21" t="inlineStr">
        <is>
          <t/>
        </is>
      </c>
      <c r="Y10074" s="21" t="inlineStr">
        <is>
          <t/>
        </is>
      </c>
      <c r="Z10074" s="21" t="inlineStr">
        <is>
          <t>https://www.contratacion.euskadi.eus/anuncio_contratacion/servicio-puntual-transporte-moto-electrica-disenada-y-creada-gie-motorbike/webkpe00-kpesimpc/es/</t>
        </is>
      </c>
      <c r="AA10074" s="21" t="inlineStr">
        <is>
          <t>https://www.contratacion.euskadi.eus/webkpe00-kpesimpc/es/contenidos/anuncio_contratacion/expcm480317/es_doc/index.html</t>
        </is>
      </c>
      <c r="AB10074" s="21" t="inlineStr">
        <is>
          <t>https://www.contratacion.euskadi.eus/contenidos/anuncio_contratacion/expcm480317/es_doc/data/es_r01dtpd19beb667e292904c02222c06094cb538156</t>
        </is>
      </c>
      <c r="AC10074" s="21" t="inlineStr">
        <is>
          <t>https://www.contratacion.euskadi.eus/contenidos/anuncio_contratacion/expcm480317/r01Index/expcm480317-idxContent.xml</t>
        </is>
      </c>
      <c r="AD10074" s="21" t="inlineStr">
        <is>
          <t>23/01/2026</t>
        </is>
      </c>
      <c r="AE10074" s="21" t="inlineStr">
        <is>
          <t>r01epd012767790e0ceeaede46bf649674416cdd6</t>
        </is>
      </c>
      <c r="AF10074" s="21" t="inlineStr">
        <is>
          <t>Fomento de San Sebastián</t>
        </is>
      </c>
      <c r="AG10074" s="21" t="inlineStr">
        <is>
          <t>r01etpd1580a88bf2e1b50e936339211e02818b7c5</t>
        </is>
      </c>
      <c r="AH10074" s="21" t="inlineStr">
        <is>
          <t>Fomento de San Sebastián</t>
        </is>
      </c>
      <c r="AI10074" s="21" t="inlineStr">
        <is>
          <t/>
        </is>
      </c>
      <c r="AJ10074" s="21" t="inlineStr">
        <is>
          <t/>
        </is>
      </c>
    </row>
    <row r="10075" customHeight="true" ht="15.0">
      <c r="A10075" s="21" t="inlineStr">
        <is>
          <t>Servicio puntual destinado a la preparación, desarrollo e impartición de una ponencia centrada en la experiencia profesional y personal de Nerea Zusberro, tomando su trayectoria como entrenadora de futbol profesional y periodista deportivo como eje inspirador del talento joven y referente al desarrollar su trayectoria en un entorno tradicionalmente masculinizado</t>
        </is>
      </c>
      <c r="B10075" s="21" t="inlineStr">
        <is>
          <t/>
        </is>
      </c>
      <c r="C10075" s="21" t="inlineStr">
        <is>
          <t>Gobierno Vasco</t>
        </is>
      </c>
      <c r="D10075" s="21" t="inlineStr">
        <is>
          <t/>
        </is>
      </c>
      <c r="E10075" s="21" t="inlineStr">
        <is>
          <t/>
        </is>
      </c>
      <c r="F10075" s="21" t="inlineStr">
        <is>
          <t/>
        </is>
      </c>
      <c r="G10075" s="21" t="inlineStr">
        <is>
          <t>Servicio puntual destinado a la preparación, desarrollo e impartición de una ponencia centrada en la experiencia profesional y personal de Nerea Zusberro, tomando su trayectoria como entrenadora de futbol profesional y periodista deportivo como eje inspirador del talento joven y referente al desarrollar su trayectoria en un entorno tradicionalmente masculinizado</t>
        </is>
      </c>
      <c r="H10075" s="21" t="inlineStr">
        <is>
          <t>Servicio puntual destinado a la preparación, desarrollo e impartición de una ponencia centrada en la experiencia profesional y personal de Nerea Zusberro, tomando su trayectoria como entrenadora de futbol profesional y periodista deportivo como eje inspirador del talento joven y referente al desarrollar su trayectoria en un entorno tradicionalmente masculinizado</t>
        </is>
      </c>
      <c r="I10075" s="21" t="inlineStr">
        <is>
          <t/>
        </is>
      </c>
      <c r="J10075" s="21" t="inlineStr">
        <is>
          <t>23/01/2026</t>
        </is>
      </c>
      <c r="K10075" s="21" t="inlineStr">
        <is>
          <t>AD-341-2025</t>
        </is>
      </c>
      <c r="L10075" s="21" t="inlineStr">
        <is>
          <t>Adjudicación provisional / definitiva</t>
        </is>
      </c>
      <c r="M10075" s="21" t="inlineStr">
        <is>
          <t>true</t>
        </is>
      </c>
      <c r="N10075" s="21" t="inlineStr">
        <is>
          <t/>
        </is>
      </c>
      <c r="O10075" s="21" t="inlineStr">
        <is>
          <t/>
        </is>
      </c>
      <c r="P10075" s="21" t="inlineStr">
        <is>
          <t/>
        </is>
      </c>
      <c r="Q10075" s="21" t="inlineStr">
        <is>
          <t/>
        </is>
      </c>
      <c r="R10075" s="21" t="inlineStr">
        <is>
          <t/>
        </is>
      </c>
      <c r="S10075" s="21" t="inlineStr">
        <is>
          <t>https://www.contratacion.euskadi.eus/webkpe00-kpeperfi/es/contenidos/anuncio_contratacion/expcm480318/es_doc/images/logo_fomento.gif</t>
        </is>
      </c>
      <c r="T10075" s="21" t="inlineStr">
        <is>
          <t>Sociedad Fomento de San Sebastián, S.A.</t>
        </is>
      </c>
      <c r="U10075" s="21" t="inlineStr">
        <is>
          <t>A20001681 - Sociedad Fomento de San Sebastián</t>
        </is>
      </c>
      <c r="V10075" s="21" t="inlineStr">
        <is>
          <t>Gerente</t>
        </is>
      </c>
      <c r="W10075" s="21" t="inlineStr">
        <is>
          <t/>
        </is>
      </c>
      <c r="X10075" s="21" t="inlineStr">
        <is>
          <t/>
        </is>
      </c>
      <c r="Y10075" s="21" t="inlineStr">
        <is>
          <t/>
        </is>
      </c>
      <c r="Z10075" s="21" t="inlineStr">
        <is>
          <t>https://www.contratacion.euskadi.eus/anuncio_contratacion/servicio-puntual-destinado-preparacion-desarrollo-e-imparticion-ponencia-centrada-experiencia-profesional-y-personal-nerea-zusberro-tomando-su-trayectoria-como-entrenadora-futbol-profesional-y-periodista-deportivo-como-eje-inspirador-del-talento-joven-y/webkpe00-kpesimpc/es/</t>
        </is>
      </c>
      <c r="AA10075" s="21" t="inlineStr">
        <is>
          <t>https://www.contratacion.euskadi.eus/webkpe00-kpesimpc/es/contenidos/anuncio_contratacion/expcm480318/es_doc/index.html</t>
        </is>
      </c>
      <c r="AB10075" s="21" t="inlineStr">
        <is>
          <t>https://www.contratacion.euskadi.eus/contenidos/anuncio_contratacion/expcm480318/es_doc/data/es_r01dtpd19beb6a74406a7b6f1f8e3ecccb0d4273ce</t>
        </is>
      </c>
      <c r="AC10075" s="21" t="inlineStr">
        <is>
          <t>https://www.contratacion.euskadi.eus/contenidos/anuncio_contratacion/expcm480318/r01Index/expcm480318-idxContent.xml</t>
        </is>
      </c>
      <c r="AD10075" s="21" t="inlineStr">
        <is>
          <t>23/01/2026</t>
        </is>
      </c>
      <c r="AE10075" s="21" t="inlineStr">
        <is>
          <t>r01epd012767790e0ceeaede46bf649674416cdd6</t>
        </is>
      </c>
      <c r="AF10075" s="21" t="inlineStr">
        <is>
          <t>Fomento de San Sebastián</t>
        </is>
      </c>
      <c r="AG10075" s="21" t="inlineStr">
        <is>
          <t>r01etpd1580a88bf2e1b50e936339211e02818b7c5</t>
        </is>
      </c>
      <c r="AH10075" s="21" t="inlineStr">
        <is>
          <t>Fomento de San Sebastián</t>
        </is>
      </c>
      <c r="AI10075" s="21" t="inlineStr">
        <is>
          <t/>
        </is>
      </c>
      <c r="AJ10075" s="21" t="inlineStr">
        <is>
          <t/>
        </is>
      </c>
    </row>
    <row r="10076" customHeight="true" ht="15.0">
      <c r="A10076" s="21" t="inlineStr">
        <is>
          <t>Servicio puntual de transporte, así como montaje de una batería de la Musika Eskola de Donostia, con motivo de la celebración de la Semana de Innovación</t>
        </is>
      </c>
      <c r="B10076" s="21" t="inlineStr">
        <is>
          <t/>
        </is>
      </c>
      <c r="C10076" s="21" t="inlineStr">
        <is>
          <t>Gobierno Vasco</t>
        </is>
      </c>
      <c r="D10076" s="21" t="inlineStr">
        <is>
          <t/>
        </is>
      </c>
      <c r="E10076" s="21" t="inlineStr">
        <is>
          <t/>
        </is>
      </c>
      <c r="F10076" s="21" t="inlineStr">
        <is>
          <t/>
        </is>
      </c>
      <c r="G10076" s="21" t="inlineStr">
        <is>
          <t>Servicio puntual de transporte, así como montaje de una batería de la Musika Eskola de Donostia, con motivo de la celebración de la Semana de Innovación</t>
        </is>
      </c>
      <c r="H10076" s="21" t="inlineStr">
        <is>
          <t>Servicio puntual de transporte, así como montaje de una batería de la Musika Eskola de Donostia, con motivo de la celebración de la Semana de Innovación</t>
        </is>
      </c>
      <c r="I10076" s="21" t="inlineStr">
        <is>
          <t/>
        </is>
      </c>
      <c r="J10076" s="21" t="inlineStr">
        <is>
          <t>23/01/2026</t>
        </is>
      </c>
      <c r="K10076" s="21" t="inlineStr">
        <is>
          <t>AD-343-2025</t>
        </is>
      </c>
      <c r="L10076" s="21" t="inlineStr">
        <is>
          <t>Adjudicación provisional / definitiva</t>
        </is>
      </c>
      <c r="M10076" s="21" t="inlineStr">
        <is>
          <t>true</t>
        </is>
      </c>
      <c r="N10076" s="21" t="inlineStr">
        <is>
          <t/>
        </is>
      </c>
      <c r="O10076" s="21" t="inlineStr">
        <is>
          <t/>
        </is>
      </c>
      <c r="P10076" s="21" t="inlineStr">
        <is>
          <t/>
        </is>
      </c>
      <c r="Q10076" s="21" t="inlineStr">
        <is>
          <t/>
        </is>
      </c>
      <c r="R10076" s="21" t="inlineStr">
        <is>
          <t/>
        </is>
      </c>
      <c r="S10076" s="21" t="inlineStr">
        <is>
          <t>https://www.contratacion.euskadi.eus/webkpe00-kpeperfi/es/contenidos/anuncio_contratacion/expcm480319/es_doc/images/logo_fomento.gif</t>
        </is>
      </c>
      <c r="T10076" s="21" t="inlineStr">
        <is>
          <t>Sociedad Fomento de San Sebastián, S.A.</t>
        </is>
      </c>
      <c r="U10076" s="21" t="inlineStr">
        <is>
          <t>A20001681 - Sociedad Fomento de San Sebastián</t>
        </is>
      </c>
      <c r="V10076" s="21" t="inlineStr">
        <is>
          <t>Gerente</t>
        </is>
      </c>
      <c r="W10076" s="21" t="inlineStr">
        <is>
          <t/>
        </is>
      </c>
      <c r="X10076" s="21" t="inlineStr">
        <is>
          <t/>
        </is>
      </c>
      <c r="Y10076" s="21" t="inlineStr">
        <is>
          <t/>
        </is>
      </c>
      <c r="Z10076" s="21" t="inlineStr">
        <is>
          <t>https://www.contratacion.euskadi.eus/anuncio_contratacion/servicio-puntual-transporte-asi-como-montaje-bateria-musika-eskola-donostia-motivo-celebracion-semana-innovacion/webkpe00-kpesimpc/es/</t>
        </is>
      </c>
      <c r="AA10076" s="21" t="inlineStr">
        <is>
          <t>https://www.contratacion.euskadi.eus/webkpe00-kpesimpc/es/contenidos/anuncio_contratacion/expcm480319/es_doc/index.html</t>
        </is>
      </c>
      <c r="AB10076" s="21" t="inlineStr">
        <is>
          <t>https://www.contratacion.euskadi.eus/contenidos/anuncio_contratacion/expcm480319/es_doc/data/es_r01dtpd19beb6a9c246a7b6f1f2cf64a293be0274d</t>
        </is>
      </c>
      <c r="AC10076" s="21" t="inlineStr">
        <is>
          <t>https://www.contratacion.euskadi.eus/contenidos/anuncio_contratacion/expcm480319/r01Index/expcm480319-idxContent.xml</t>
        </is>
      </c>
      <c r="AD10076" s="21" t="inlineStr">
        <is>
          <t>23/01/2026</t>
        </is>
      </c>
      <c r="AE10076" s="21" t="inlineStr">
        <is>
          <t>r01epd012767790e0ceeaede46bf649674416cdd6</t>
        </is>
      </c>
      <c r="AF10076" s="21" t="inlineStr">
        <is>
          <t>Fomento de San Sebastián</t>
        </is>
      </c>
      <c r="AG10076" s="21" t="inlineStr">
        <is>
          <t>r01etpd1580a88bf2e1b50e936339211e02818b7c5</t>
        </is>
      </c>
      <c r="AH10076" s="21" t="inlineStr">
        <is>
          <t>Fomento de San Sebastián</t>
        </is>
      </c>
      <c r="AI10076" s="21" t="inlineStr">
        <is>
          <t/>
        </is>
      </c>
      <c r="AJ10076" s="21" t="inlineStr">
        <is>
          <t/>
        </is>
      </c>
    </row>
    <row r="10077" customHeight="true" ht="15.0">
      <c r="A10077" s="21" t="inlineStr">
        <is>
          <t>Servicio puntual de cafés ofrecido a los ponentes de una sesión divulgativa sobre la inteligencia artificial, con motivo de la celebración de la Semana de Innovación</t>
        </is>
      </c>
      <c r="B10077" s="21" t="inlineStr">
        <is>
          <t/>
        </is>
      </c>
      <c r="C10077" s="21" t="inlineStr">
        <is>
          <t>Gobierno Vasco</t>
        </is>
      </c>
      <c r="D10077" s="21" t="inlineStr">
        <is>
          <t/>
        </is>
      </c>
      <c r="E10077" s="21" t="inlineStr">
        <is>
          <t/>
        </is>
      </c>
      <c r="F10077" s="21" t="inlineStr">
        <is>
          <t/>
        </is>
      </c>
      <c r="G10077" s="21" t="inlineStr">
        <is>
          <t>Servicio puntual de cafés ofrecido a los ponentes de una sesión divulgativa sobre la inteligencia artificial, con motivo de la celebración de la Semana de Innovación</t>
        </is>
      </c>
      <c r="H10077" s="21" t="inlineStr">
        <is>
          <t>Servicio puntual de cafés ofrecido a los ponentes de una sesión divulgativa sobre la inteligencia artificial, con motivo de la celebración de la Semana de Innovación</t>
        </is>
      </c>
      <c r="I10077" s="21" t="inlineStr">
        <is>
          <t/>
        </is>
      </c>
      <c r="J10077" s="21" t="inlineStr">
        <is>
          <t>23/01/2026</t>
        </is>
      </c>
      <c r="K10077" s="21" t="inlineStr">
        <is>
          <t>AD-344-2025</t>
        </is>
      </c>
      <c r="L10077" s="21" t="inlineStr">
        <is>
          <t>Adjudicación provisional / definitiva</t>
        </is>
      </c>
      <c r="M10077" s="21" t="inlineStr">
        <is>
          <t>true</t>
        </is>
      </c>
      <c r="N10077" s="21" t="inlineStr">
        <is>
          <t/>
        </is>
      </c>
      <c r="O10077" s="21" t="inlineStr">
        <is>
          <t/>
        </is>
      </c>
      <c r="P10077" s="21" t="inlineStr">
        <is>
          <t/>
        </is>
      </c>
      <c r="Q10077" s="21" t="inlineStr">
        <is>
          <t/>
        </is>
      </c>
      <c r="R10077" s="21" t="inlineStr">
        <is>
          <t/>
        </is>
      </c>
      <c r="S10077" s="21" t="inlineStr">
        <is>
          <t>https://www.contratacion.euskadi.eus/webkpe00-kpeperfi/es/contenidos/anuncio_contratacion/expcm480320/es_doc/images/logo_fomento.gif</t>
        </is>
      </c>
      <c r="T10077" s="21" t="inlineStr">
        <is>
          <t>Sociedad Fomento de San Sebastián, S.A.</t>
        </is>
      </c>
      <c r="U10077" s="21" t="inlineStr">
        <is>
          <t>A20001681 - Sociedad Fomento de San Sebastián</t>
        </is>
      </c>
      <c r="V10077" s="21" t="inlineStr">
        <is>
          <t>Gerente</t>
        </is>
      </c>
      <c r="W10077" s="21" t="inlineStr">
        <is>
          <t/>
        </is>
      </c>
      <c r="X10077" s="21" t="inlineStr">
        <is>
          <t/>
        </is>
      </c>
      <c r="Y10077" s="21" t="inlineStr">
        <is>
          <t/>
        </is>
      </c>
      <c r="Z10077" s="21" t="inlineStr">
        <is>
          <t>https://www.contratacion.euskadi.eus/anuncio_contratacion/servicio-puntual-cafes-ofrecido-ponentes-sesion-divulgativa-inteligencia-artificial-motivo-celebracion-semana-innovacion/webkpe00-kpesimpc/es/</t>
        </is>
      </c>
      <c r="AA10077" s="21" t="inlineStr">
        <is>
          <t>https://www.contratacion.euskadi.eus/webkpe00-kpesimpc/es/contenidos/anuncio_contratacion/expcm480320/es_doc/index.html</t>
        </is>
      </c>
      <c r="AB10077" s="21" t="inlineStr">
        <is>
          <t>https://www.contratacion.euskadi.eus/contenidos/anuncio_contratacion/expcm480320/es_doc/data/es_r01dtpd19beb6ac3a86a7b6f1f3f8cab29d0be8214</t>
        </is>
      </c>
      <c r="AC10077" s="21" t="inlineStr">
        <is>
          <t>https://www.contratacion.euskadi.eus/contenidos/anuncio_contratacion/expcm480320/r01Index/expcm480320-idxContent.xml</t>
        </is>
      </c>
      <c r="AD10077" s="21" t="inlineStr">
        <is>
          <t>23/01/2026</t>
        </is>
      </c>
      <c r="AE10077" s="21" t="inlineStr">
        <is>
          <t>r01epd012767790e0ceeaede46bf649674416cdd6</t>
        </is>
      </c>
      <c r="AF10077" s="21" t="inlineStr">
        <is>
          <t>Fomento de San Sebastián</t>
        </is>
      </c>
      <c r="AG10077" s="21" t="inlineStr">
        <is>
          <t>r01etpd1580a88bf2e1b50e936339211e02818b7c5</t>
        </is>
      </c>
      <c r="AH10077" s="21" t="inlineStr">
        <is>
          <t>Fomento de San Sebastián</t>
        </is>
      </c>
      <c r="AI10077" s="21" t="inlineStr">
        <is>
          <t/>
        </is>
      </c>
      <c r="AJ10077" s="21" t="inlineStr">
        <is>
          <t/>
        </is>
      </c>
    </row>
    <row r="10078" customHeight="true" ht="15.0">
      <c r="A10078" s="21" t="inlineStr">
        <is>
          <t>Compra de un interfaz de audio, para otorgar como premio de la Batalla de Gallos que se celebrará en el marco del Festival FOMOINN</t>
        </is>
      </c>
      <c r="B10078" s="21" t="inlineStr">
        <is>
          <t/>
        </is>
      </c>
      <c r="C10078" s="21" t="inlineStr">
        <is>
          <t>Gobierno Vasco</t>
        </is>
      </c>
      <c r="D10078" s="21" t="inlineStr">
        <is>
          <t/>
        </is>
      </c>
      <c r="E10078" s="21" t="inlineStr">
        <is>
          <t/>
        </is>
      </c>
      <c r="F10078" s="21" t="inlineStr">
        <is>
          <t/>
        </is>
      </c>
      <c r="G10078" s="21" t="inlineStr">
        <is>
          <t>Compra de un interfaz de audio, para otorgar como premio de la Batalla de Gallos que se celebrará en el marco del Festival FOMOINN</t>
        </is>
      </c>
      <c r="H10078" s="21" t="inlineStr">
        <is>
          <t>Compra de un interfaz de audio, para otorgar como premio de la Batalla de Gallos que se celebrará en el marco del Festival FOMOINN</t>
        </is>
      </c>
      <c r="I10078" s="21" t="inlineStr">
        <is>
          <t/>
        </is>
      </c>
      <c r="J10078" s="21" t="inlineStr">
        <is>
          <t>23/01/2026</t>
        </is>
      </c>
      <c r="K10078" s="21" t="inlineStr">
        <is>
          <t>AD-345-2025</t>
        </is>
      </c>
      <c r="L10078" s="21" t="inlineStr">
        <is>
          <t>Adjudicación provisional / definitiva</t>
        </is>
      </c>
      <c r="M10078" s="21" t="inlineStr">
        <is>
          <t>true</t>
        </is>
      </c>
      <c r="N10078" s="21" t="inlineStr">
        <is>
          <t/>
        </is>
      </c>
      <c r="O10078" s="21" t="inlineStr">
        <is>
          <t/>
        </is>
      </c>
      <c r="P10078" s="21" t="inlineStr">
        <is>
          <t/>
        </is>
      </c>
      <c r="Q10078" s="21" t="inlineStr">
        <is>
          <t/>
        </is>
      </c>
      <c r="R10078" s="21" t="inlineStr">
        <is>
          <t/>
        </is>
      </c>
      <c r="S10078" s="21" t="inlineStr">
        <is>
          <t>https://www.contratacion.euskadi.eus/webkpe00-kpeperfi/es/contenidos/anuncio_contratacion/expcm480321/es_doc/images/logo_fomento.gif</t>
        </is>
      </c>
      <c r="T10078" s="21" t="inlineStr">
        <is>
          <t>Sociedad Fomento de San Sebastián, S.A.</t>
        </is>
      </c>
      <c r="U10078" s="21" t="inlineStr">
        <is>
          <t>A20001681 - Sociedad Fomento de San Sebastián</t>
        </is>
      </c>
      <c r="V10078" s="21" t="inlineStr">
        <is>
          <t>Gerente</t>
        </is>
      </c>
      <c r="W10078" s="21" t="inlineStr">
        <is>
          <t/>
        </is>
      </c>
      <c r="X10078" s="21" t="inlineStr">
        <is>
          <t/>
        </is>
      </c>
      <c r="Y10078" s="21" t="inlineStr">
        <is>
          <t/>
        </is>
      </c>
      <c r="Z10078" s="21" t="inlineStr">
        <is>
          <t>https://www.contratacion.euskadi.eus/anuncio_contratacion/compra-interfaz-audio-otorgar-como-premio-batalla-gallos-que-se-celebrara-marco-del-festival-fomoinn/webkpe00-kpesimpc/es/</t>
        </is>
      </c>
      <c r="AA10078" s="21" t="inlineStr">
        <is>
          <t>https://www.contratacion.euskadi.eus/webkpe00-kpesimpc/es/contenidos/anuncio_contratacion/expcm480321/es_doc/index.html</t>
        </is>
      </c>
      <c r="AB10078" s="21" t="inlineStr">
        <is>
          <t>https://www.contratacion.euskadi.eus/contenidos/anuncio_contratacion/expcm480321/es_doc/data/es_r01dtpd19beb6aeb7d6a7b6f1fe59107e717555086</t>
        </is>
      </c>
      <c r="AC10078" s="21" t="inlineStr">
        <is>
          <t>https://www.contratacion.euskadi.eus/contenidos/anuncio_contratacion/expcm480321/r01Index/expcm480321-idxContent.xml</t>
        </is>
      </c>
      <c r="AD10078" s="21" t="inlineStr">
        <is>
          <t>23/01/2026</t>
        </is>
      </c>
      <c r="AE10078" s="21" t="inlineStr">
        <is>
          <t>r01epd012767790e0ceeaede46bf649674416cdd6</t>
        </is>
      </c>
      <c r="AF10078" s="21" t="inlineStr">
        <is>
          <t>Fomento de San Sebastián</t>
        </is>
      </c>
      <c r="AG10078" s="21" t="inlineStr">
        <is>
          <t>r01etpd1580a88bf2e1b50e936339211e02818b7c5</t>
        </is>
      </c>
      <c r="AH10078" s="21" t="inlineStr">
        <is>
          <t>Fomento de San Sebastián</t>
        </is>
      </c>
      <c r="AI10078" s="21" t="inlineStr">
        <is>
          <t/>
        </is>
      </c>
      <c r="AJ10078" s="21" t="inlineStr">
        <is>
          <t/>
        </is>
      </c>
    </row>
    <row r="10079" customHeight="true" ht="15.0">
      <c r="A10079" s="21" t="inlineStr">
        <is>
          <t>Servicio puntual de transporte de diversos elementos con motivo de la celebración de la Semana de Innovación</t>
        </is>
      </c>
      <c r="B10079" s="21" t="inlineStr">
        <is>
          <t/>
        </is>
      </c>
      <c r="C10079" s="21" t="inlineStr">
        <is>
          <t>Gobierno Vasco</t>
        </is>
      </c>
      <c r="D10079" s="21" t="inlineStr">
        <is>
          <t/>
        </is>
      </c>
      <c r="E10079" s="21" t="inlineStr">
        <is>
          <t/>
        </is>
      </c>
      <c r="F10079" s="21" t="inlineStr">
        <is>
          <t/>
        </is>
      </c>
      <c r="G10079" s="21" t="inlineStr">
        <is>
          <t>Servicio puntual de transporte de diversos elementos con motivo de la celebración de la Semana de Innovación</t>
        </is>
      </c>
      <c r="H10079" s="21" t="inlineStr">
        <is>
          <t>Servicio puntual de transporte de diversos elementos con motivo de la celebración de la Semana de Innovación</t>
        </is>
      </c>
      <c r="I10079" s="21" t="inlineStr">
        <is>
          <t/>
        </is>
      </c>
      <c r="J10079" s="21" t="inlineStr">
        <is>
          <t>23/01/2026</t>
        </is>
      </c>
      <c r="K10079" s="21" t="inlineStr">
        <is>
          <t>AD-346-2025</t>
        </is>
      </c>
      <c r="L10079" s="21" t="inlineStr">
        <is>
          <t>Adjudicación provisional / definitiva</t>
        </is>
      </c>
      <c r="M10079" s="21" t="inlineStr">
        <is>
          <t>true</t>
        </is>
      </c>
      <c r="N10079" s="21" t="inlineStr">
        <is>
          <t/>
        </is>
      </c>
      <c r="O10079" s="21" t="inlineStr">
        <is>
          <t/>
        </is>
      </c>
      <c r="P10079" s="21" t="inlineStr">
        <is>
          <t/>
        </is>
      </c>
      <c r="Q10079" s="21" t="inlineStr">
        <is>
          <t/>
        </is>
      </c>
      <c r="R10079" s="21" t="inlineStr">
        <is>
          <t/>
        </is>
      </c>
      <c r="S10079" s="21" t="inlineStr">
        <is>
          <t>https://www.contratacion.euskadi.eus/webkpe00-kpeperfi/es/contenidos/anuncio_contratacion/expcm480322/es_doc/images/logo_fomento.gif</t>
        </is>
      </c>
      <c r="T10079" s="21" t="inlineStr">
        <is>
          <t>Sociedad Fomento de San Sebastián, S.A.</t>
        </is>
      </c>
      <c r="U10079" s="21" t="inlineStr">
        <is>
          <t>A20001681 - Sociedad Fomento de San Sebastián</t>
        </is>
      </c>
      <c r="V10079" s="21" t="inlineStr">
        <is>
          <t>Gerente</t>
        </is>
      </c>
      <c r="W10079" s="21" t="inlineStr">
        <is>
          <t/>
        </is>
      </c>
      <c r="X10079" s="21" t="inlineStr">
        <is>
          <t/>
        </is>
      </c>
      <c r="Y10079" s="21" t="inlineStr">
        <is>
          <t/>
        </is>
      </c>
      <c r="Z10079" s="21" t="inlineStr">
        <is>
          <t>https://www.contratacion.euskadi.eus/anuncio_contratacion/servicio-puntual-transporte-diversos-elementos-motivo-celebracion-semana-innovacion/webkpe00-kpesimpc/es/</t>
        </is>
      </c>
      <c r="AA10079" s="21" t="inlineStr">
        <is>
          <t>https://www.contratacion.euskadi.eus/webkpe00-kpesimpc/es/contenidos/anuncio_contratacion/expcm480322/es_doc/index.html</t>
        </is>
      </c>
      <c r="AB10079" s="21" t="inlineStr">
        <is>
          <t>https://www.contratacion.euskadi.eus/contenidos/anuncio_contratacion/expcm480322/es_doc/data/es_r01dtpd19beb6b13546a7b6f1f51ba58112f750c22</t>
        </is>
      </c>
      <c r="AC10079" s="21" t="inlineStr">
        <is>
          <t>https://www.contratacion.euskadi.eus/contenidos/anuncio_contratacion/expcm480322/r01Index/expcm480322-idxContent.xml</t>
        </is>
      </c>
      <c r="AD10079" s="21" t="inlineStr">
        <is>
          <t>23/01/2026</t>
        </is>
      </c>
      <c r="AE10079" s="21" t="inlineStr">
        <is>
          <t>r01epd012767790e0ceeaede46bf649674416cdd6</t>
        </is>
      </c>
      <c r="AF10079" s="21" t="inlineStr">
        <is>
          <t>Fomento de San Sebastián</t>
        </is>
      </c>
      <c r="AG10079" s="21" t="inlineStr">
        <is>
          <t>r01etpd1580a88bf2e1b50e936339211e02818b7c5</t>
        </is>
      </c>
      <c r="AH10079" s="21" t="inlineStr">
        <is>
          <t>Fomento de San Sebastián</t>
        </is>
      </c>
      <c r="AI10079" s="21" t="inlineStr">
        <is>
          <t/>
        </is>
      </c>
      <c r="AJ10079" s="21" t="inlineStr">
        <is>
          <t/>
        </is>
      </c>
    </row>
    <row r="10080" customHeight="true" ht="15.0">
      <c r="A10080" s="21" t="inlineStr">
        <is>
          <t>Servicio puntual para la instalación de decoración floral en el marco de la Campaña de Navidad</t>
        </is>
      </c>
      <c r="B10080" s="21" t="inlineStr">
        <is>
          <t/>
        </is>
      </c>
      <c r="C10080" s="21" t="inlineStr">
        <is>
          <t>Gobierno Vasco</t>
        </is>
      </c>
      <c r="D10080" s="21" t="inlineStr">
        <is>
          <t/>
        </is>
      </c>
      <c r="E10080" s="21" t="inlineStr">
        <is>
          <t/>
        </is>
      </c>
      <c r="F10080" s="21" t="inlineStr">
        <is>
          <t/>
        </is>
      </c>
      <c r="G10080" s="21" t="inlineStr">
        <is>
          <t>Servicio puntual para la instalación de decoración floral en el marco de la Campaña de Navidad</t>
        </is>
      </c>
      <c r="H10080" s="21" t="inlineStr">
        <is>
          <t>Servicio puntual para la instalación de decoración floral en el marco de la Campaña de Navidad</t>
        </is>
      </c>
      <c r="I10080" s="21" t="inlineStr">
        <is>
          <t/>
        </is>
      </c>
      <c r="J10080" s="21" t="inlineStr">
        <is>
          <t>23/01/2026</t>
        </is>
      </c>
      <c r="K10080" s="21" t="inlineStr">
        <is>
          <t>AD-362-2025</t>
        </is>
      </c>
      <c r="L10080" s="21" t="inlineStr">
        <is>
          <t>Adjudicación provisional / definitiva</t>
        </is>
      </c>
      <c r="M10080" s="21" t="inlineStr">
        <is>
          <t>true</t>
        </is>
      </c>
      <c r="N10080" s="21" t="inlineStr">
        <is>
          <t/>
        </is>
      </c>
      <c r="O10080" s="21" t="inlineStr">
        <is>
          <t/>
        </is>
      </c>
      <c r="P10080" s="21" t="inlineStr">
        <is>
          <t/>
        </is>
      </c>
      <c r="Q10080" s="21" t="inlineStr">
        <is>
          <t/>
        </is>
      </c>
      <c r="R10080" s="21" t="inlineStr">
        <is>
          <t/>
        </is>
      </c>
      <c r="S10080" s="21" t="inlineStr">
        <is>
          <t>https://www.contratacion.euskadi.eus/webkpe00-kpeperfi/es/contenidos/anuncio_contratacion/expcm480323/es_doc/images/logo_fomento.gif</t>
        </is>
      </c>
      <c r="T10080" s="21" t="inlineStr">
        <is>
          <t>Sociedad Fomento de San Sebastián, S.A.</t>
        </is>
      </c>
      <c r="U10080" s="21" t="inlineStr">
        <is>
          <t>A20001681 - Sociedad Fomento de San Sebastián</t>
        </is>
      </c>
      <c r="V10080" s="21" t="inlineStr">
        <is>
          <t>Gerente</t>
        </is>
      </c>
      <c r="W10080" s="21" t="inlineStr">
        <is>
          <t/>
        </is>
      </c>
      <c r="X10080" s="21" t="inlineStr">
        <is>
          <t/>
        </is>
      </c>
      <c r="Y10080" s="21" t="inlineStr">
        <is>
          <t/>
        </is>
      </c>
      <c r="Z10080" s="21" t="inlineStr">
        <is>
          <t>https://www.contratacion.euskadi.eus/anuncio_contratacion/servicio-puntual-instalacion-decoracion-floral-marco-campana-navidad/webkpe00-kpesimpc/es/</t>
        </is>
      </c>
      <c r="AA10080" s="21" t="inlineStr">
        <is>
          <t>https://www.contratacion.euskadi.eus/webkpe00-kpesimpc/es/contenidos/anuncio_contratacion/expcm480323/es_doc/index.html</t>
        </is>
      </c>
      <c r="AB10080" s="21" t="inlineStr">
        <is>
          <t>https://www.contratacion.euskadi.eus/contenidos/anuncio_contratacion/expcm480323/es_doc/data/es_r01dtpd19beb6f0f0d2904c02286e1dc50c92dbfd7</t>
        </is>
      </c>
      <c r="AC10080" s="21" t="inlineStr">
        <is>
          <t>https://www.contratacion.euskadi.eus/contenidos/anuncio_contratacion/expcm480323/r01Index/expcm480323-idxContent.xml</t>
        </is>
      </c>
      <c r="AD10080" s="21" t="inlineStr">
        <is>
          <t>23/01/2026</t>
        </is>
      </c>
      <c r="AE10080" s="21" t="inlineStr">
        <is>
          <t>r01epd012767790e0ceeaede46bf649674416cdd6</t>
        </is>
      </c>
      <c r="AF10080" s="21" t="inlineStr">
        <is>
          <t>Fomento de San Sebastián</t>
        </is>
      </c>
      <c r="AG10080" s="21" t="inlineStr">
        <is>
          <t>r01etpd1580a88bf2e1b50e936339211e02818b7c5</t>
        </is>
      </c>
      <c r="AH10080" s="21" t="inlineStr">
        <is>
          <t>Fomento de San Sebastián</t>
        </is>
      </c>
      <c r="AI10080" s="21" t="inlineStr">
        <is>
          <t/>
        </is>
      </c>
      <c r="AJ10080" s="21" t="inlineStr">
        <is>
          <t/>
        </is>
      </c>
    </row>
    <row r="10081" customHeight="true" ht="15.0">
      <c r="A10081" s="21" t="inlineStr">
        <is>
          <t>Servicio puntual de diseño y ejecución de actividades para familiarizar con la tecnología y programación al público más joven, y despertar curiosidad por los ámbitos STEAM, en el marco del Festival FomoINN</t>
        </is>
      </c>
      <c r="B10081" s="21" t="inlineStr">
        <is>
          <t/>
        </is>
      </c>
      <c r="C10081" s="21" t="inlineStr">
        <is>
          <t>Gobierno Vasco</t>
        </is>
      </c>
      <c r="D10081" s="21" t="inlineStr">
        <is>
          <t/>
        </is>
      </c>
      <c r="E10081" s="21" t="inlineStr">
        <is>
          <t/>
        </is>
      </c>
      <c r="F10081" s="21" t="inlineStr">
        <is>
          <t/>
        </is>
      </c>
      <c r="G10081" s="21" t="inlineStr">
        <is>
          <t>Servicio puntual de diseño y ejecución de actividades para familiarizar con la tecnología y programación al público más joven, y despertar curiosidad por los ámbitos STEAM, en el marco del Festival FomoINN</t>
        </is>
      </c>
      <c r="H10081" s="21" t="inlineStr">
        <is>
          <t>Servicio puntual de diseño y ejecución de actividades para familiarizar con la tecnología y programación al público más joven, y despertar curiosidad por los ámbitos STEAM, en el marco del Festival FomoINN</t>
        </is>
      </c>
      <c r="I10081" s="21" t="inlineStr">
        <is>
          <t/>
        </is>
      </c>
      <c r="J10081" s="21" t="inlineStr">
        <is>
          <t>23/01/2026</t>
        </is>
      </c>
      <c r="K10081" s="21" t="inlineStr">
        <is>
          <t>AD-363-2025</t>
        </is>
      </c>
      <c r="L10081" s="21" t="inlineStr">
        <is>
          <t>Adjudicación provisional / definitiva</t>
        </is>
      </c>
      <c r="M10081" s="21" t="inlineStr">
        <is>
          <t>true</t>
        </is>
      </c>
      <c r="N10081" s="21" t="inlineStr">
        <is>
          <t/>
        </is>
      </c>
      <c r="O10081" s="21" t="inlineStr">
        <is>
          <t/>
        </is>
      </c>
      <c r="P10081" s="21" t="inlineStr">
        <is>
          <t/>
        </is>
      </c>
      <c r="Q10081" s="21" t="inlineStr">
        <is>
          <t/>
        </is>
      </c>
      <c r="R10081" s="21" t="inlineStr">
        <is>
          <t/>
        </is>
      </c>
      <c r="S10081" s="21" t="inlineStr">
        <is>
          <t>https://www.contratacion.euskadi.eus/webkpe00-kpeperfi/es/contenidos/anuncio_contratacion/expcm480324/es_doc/images/logo_fomento.gif</t>
        </is>
      </c>
      <c r="T10081" s="21" t="inlineStr">
        <is>
          <t>Sociedad Fomento de San Sebastián, S.A.</t>
        </is>
      </c>
      <c r="U10081" s="21" t="inlineStr">
        <is>
          <t>A20001681 - Sociedad Fomento de San Sebastián</t>
        </is>
      </c>
      <c r="V10081" s="21" t="inlineStr">
        <is>
          <t>Gerente</t>
        </is>
      </c>
      <c r="W10081" s="21" t="inlineStr">
        <is>
          <t/>
        </is>
      </c>
      <c r="X10081" s="21" t="inlineStr">
        <is>
          <t/>
        </is>
      </c>
      <c r="Y10081" s="21" t="inlineStr">
        <is>
          <t/>
        </is>
      </c>
      <c r="Z10081" s="21" t="inlineStr">
        <is>
          <t>https://www.contratacion.euskadi.eus/anuncio_contratacion/servicio-puntual-diseno-y-ejecucion-actividades-familiarizar-tecnologia-y-programacion-al-publico-mas-joven-y-despertar-curiosidad-ambitos-steam-marco-del-festival-fomoinn/webkpe00-kpesimpc/es/</t>
        </is>
      </c>
      <c r="AA10081" s="21" t="inlineStr">
        <is>
          <t>https://www.contratacion.euskadi.eus/webkpe00-kpesimpc/es/contenidos/anuncio_contratacion/expcm480324/es_doc/index.html</t>
        </is>
      </c>
      <c r="AB10081" s="21" t="inlineStr">
        <is>
          <t>https://www.contratacion.euskadi.eus/contenidos/anuncio_contratacion/expcm480324/es_doc/data/es_r01dtpd19beb6f2f652904c02229d8b4c2a6fc60db</t>
        </is>
      </c>
      <c r="AC10081" s="21" t="inlineStr">
        <is>
          <t>https://www.contratacion.euskadi.eus/contenidos/anuncio_contratacion/expcm480324/r01Index/expcm480324-idxContent.xml</t>
        </is>
      </c>
      <c r="AD10081" s="21" t="inlineStr">
        <is>
          <t>23/01/2026</t>
        </is>
      </c>
      <c r="AE10081" s="21" t="inlineStr">
        <is>
          <t>r01epd012767790e0ceeaede46bf649674416cdd6</t>
        </is>
      </c>
      <c r="AF10081" s="21" t="inlineStr">
        <is>
          <t>Fomento de San Sebastián</t>
        </is>
      </c>
      <c r="AG10081" s="21" t="inlineStr">
        <is>
          <t>r01etpd1580a88bf2e1b50e936339211e02818b7c5</t>
        </is>
      </c>
      <c r="AH10081" s="21" t="inlineStr">
        <is>
          <t>Fomento de San Sebastián</t>
        </is>
      </c>
      <c r="AI10081" s="21" t="inlineStr">
        <is>
          <t/>
        </is>
      </c>
      <c r="AJ10081" s="21" t="inlineStr">
        <is>
          <t/>
        </is>
      </c>
    </row>
    <row r="10082" customHeight="true" ht="15.0">
      <c r="A10082" s="21" t="inlineStr">
        <is>
          <t>Suministro, instalación y puesta en funcionamiento de los elementos recreativos, escénicos y estructurales necesarios para el desarrollo de un evento puntual con el objetivo de conectar con el talento joven</t>
        </is>
      </c>
      <c r="B10082" s="21" t="inlineStr">
        <is>
          <t/>
        </is>
      </c>
      <c r="C10082" s="21" t="inlineStr">
        <is>
          <t>Gobierno Vasco</t>
        </is>
      </c>
      <c r="D10082" s="21" t="inlineStr">
        <is>
          <t/>
        </is>
      </c>
      <c r="E10082" s="21" t="inlineStr">
        <is>
          <t/>
        </is>
      </c>
      <c r="F10082" s="21" t="inlineStr">
        <is>
          <t/>
        </is>
      </c>
      <c r="G10082" s="21" t="inlineStr">
        <is>
          <t>Suministro, instalación y puesta en funcionamiento de los elementos recreativos, escénicos y estructurales necesarios para el desarrollo de un evento puntual con el objetivo de conectar con el talento joven</t>
        </is>
      </c>
      <c r="H10082" s="21" t="inlineStr">
        <is>
          <t>Suministro, instalación y puesta en funcionamiento de los elementos recreativos, escénicos y estructurales necesarios para el desarrollo de un evento puntual con el objetivo de conectar con el talento joven</t>
        </is>
      </c>
      <c r="I10082" s="21" t="inlineStr">
        <is>
          <t/>
        </is>
      </c>
      <c r="J10082" s="21" t="inlineStr">
        <is>
          <t>23/01/2026</t>
        </is>
      </c>
      <c r="K10082" s="21" t="inlineStr">
        <is>
          <t>AD-364-2025</t>
        </is>
      </c>
      <c r="L10082" s="21" t="inlineStr">
        <is>
          <t>Adjudicación provisional / definitiva</t>
        </is>
      </c>
      <c r="M10082" s="21" t="inlineStr">
        <is>
          <t>true</t>
        </is>
      </c>
      <c r="N10082" s="21" t="inlineStr">
        <is>
          <t/>
        </is>
      </c>
      <c r="O10082" s="21" t="inlineStr">
        <is>
          <t/>
        </is>
      </c>
      <c r="P10082" s="21" t="inlineStr">
        <is>
          <t/>
        </is>
      </c>
      <c r="Q10082" s="21" t="inlineStr">
        <is>
          <t/>
        </is>
      </c>
      <c r="R10082" s="21" t="inlineStr">
        <is>
          <t/>
        </is>
      </c>
      <c r="S10082" s="21" t="inlineStr">
        <is>
          <t>https://www.contratacion.euskadi.eus/webkpe00-kpeperfi/es/contenidos/anuncio_contratacion/expcm480325/es_doc/images/logo_fomento.gif</t>
        </is>
      </c>
      <c r="T10082" s="21" t="inlineStr">
        <is>
          <t>Sociedad Fomento de San Sebastián, S.A.</t>
        </is>
      </c>
      <c r="U10082" s="21" t="inlineStr">
        <is>
          <t>A20001681 - Sociedad Fomento de San Sebastián</t>
        </is>
      </c>
      <c r="V10082" s="21" t="inlineStr">
        <is>
          <t>Gerente</t>
        </is>
      </c>
      <c r="W10082" s="21" t="inlineStr">
        <is>
          <t/>
        </is>
      </c>
      <c r="X10082" s="21" t="inlineStr">
        <is>
          <t/>
        </is>
      </c>
      <c r="Y10082" s="21" t="inlineStr">
        <is>
          <t/>
        </is>
      </c>
      <c r="Z10082" s="21" t="inlineStr">
        <is>
          <t>https://www.contratacion.euskadi.eus/anuncio_contratacion/suministro-instalacion-y-puesta-funcionamiento-elementos-recreativos-escenicos-y-estructurales-necesarios-desarrollo-evento-puntual-objetivo-conectar-talento-joven/webkpe00-kpesimpc/es/</t>
        </is>
      </c>
      <c r="AA10082" s="21" t="inlineStr">
        <is>
          <t>https://www.contratacion.euskadi.eus/webkpe00-kpesimpc/es/contenidos/anuncio_contratacion/expcm480325/es_doc/index.html</t>
        </is>
      </c>
      <c r="AB10082" s="21" t="inlineStr">
        <is>
          <t>https://www.contratacion.euskadi.eus/contenidos/anuncio_contratacion/expcm480325/es_doc/data/es_r01dtpd19beb6f56b62904c022a003b06d246e8719</t>
        </is>
      </c>
      <c r="AC10082" s="21" t="inlineStr">
        <is>
          <t>https://www.contratacion.euskadi.eus/contenidos/anuncio_contratacion/expcm480325/r01Index/expcm480325-idxContent.xml</t>
        </is>
      </c>
      <c r="AD10082" s="21" t="inlineStr">
        <is>
          <t>23/01/2026</t>
        </is>
      </c>
      <c r="AE10082" s="21" t="inlineStr">
        <is>
          <t>r01epd012767790e0ceeaede46bf649674416cdd6</t>
        </is>
      </c>
      <c r="AF10082" s="21" t="inlineStr">
        <is>
          <t>Fomento de San Sebastián</t>
        </is>
      </c>
      <c r="AG10082" s="21" t="inlineStr">
        <is>
          <t>r01etpd1580a88bf2e1b50e936339211e02818b7c5</t>
        </is>
      </c>
      <c r="AH10082" s="21" t="inlineStr">
        <is>
          <t>Fomento de San Sebastián</t>
        </is>
      </c>
      <c r="AI10082" s="21" t="inlineStr">
        <is>
          <t/>
        </is>
      </c>
      <c r="AJ10082" s="21" t="inlineStr">
        <is>
          <t/>
        </is>
      </c>
    </row>
    <row r="10083" customHeight="true" ht="15.0">
      <c r="A10083" s="21" t="inlineStr">
        <is>
          <t>Servicio puntual de restauración, con motivo de la celebración de la reunión del proyecto europeo Skale2CT en EKINN</t>
        </is>
      </c>
      <c r="B10083" s="21" t="inlineStr">
        <is>
          <t/>
        </is>
      </c>
      <c r="C10083" s="21" t="inlineStr">
        <is>
          <t>Gobierno Vasco</t>
        </is>
      </c>
      <c r="D10083" s="21" t="inlineStr">
        <is>
          <t/>
        </is>
      </c>
      <c r="E10083" s="21" t="inlineStr">
        <is>
          <t/>
        </is>
      </c>
      <c r="F10083" s="21" t="inlineStr">
        <is>
          <t/>
        </is>
      </c>
      <c r="G10083" s="21" t="inlineStr">
        <is>
          <t>Servicio puntual de restauración, con motivo de la celebración de la reunión del proyecto europeo Skale2CT en EKINN</t>
        </is>
      </c>
      <c r="H10083" s="21" t="inlineStr">
        <is>
          <t>Servicio puntual de restauración, con motivo de la celebración de la reunión del proyecto europeo Skale2CT en EKINN</t>
        </is>
      </c>
      <c r="I10083" s="21" t="inlineStr">
        <is>
          <t/>
        </is>
      </c>
      <c r="J10083" s="21" t="inlineStr">
        <is>
          <t>23/01/2026</t>
        </is>
      </c>
      <c r="K10083" s="21" t="inlineStr">
        <is>
          <t>AD-365-2025</t>
        </is>
      </c>
      <c r="L10083" s="21" t="inlineStr">
        <is>
          <t>Adjudicación provisional / definitiva</t>
        </is>
      </c>
      <c r="M10083" s="21" t="inlineStr">
        <is>
          <t>true</t>
        </is>
      </c>
      <c r="N10083" s="21" t="inlineStr">
        <is>
          <t/>
        </is>
      </c>
      <c r="O10083" s="21" t="inlineStr">
        <is>
          <t/>
        </is>
      </c>
      <c r="P10083" s="21" t="inlineStr">
        <is>
          <t/>
        </is>
      </c>
      <c r="Q10083" s="21" t="inlineStr">
        <is>
          <t/>
        </is>
      </c>
      <c r="R10083" s="21" t="inlineStr">
        <is>
          <t/>
        </is>
      </c>
      <c r="S10083" s="21" t="inlineStr">
        <is>
          <t>https://www.contratacion.euskadi.eus/webkpe00-kpeperfi/es/contenidos/anuncio_contratacion/expcm480326/es_doc/images/logo_fomento.gif</t>
        </is>
      </c>
      <c r="T10083" s="21" t="inlineStr">
        <is>
          <t>Sociedad Fomento de San Sebastián, S.A.</t>
        </is>
      </c>
      <c r="U10083" s="21" t="inlineStr">
        <is>
          <t>A20001681 - Sociedad Fomento de San Sebastián</t>
        </is>
      </c>
      <c r="V10083" s="21" t="inlineStr">
        <is>
          <t>Gerente</t>
        </is>
      </c>
      <c r="W10083" s="21" t="inlineStr">
        <is>
          <t/>
        </is>
      </c>
      <c r="X10083" s="21" t="inlineStr">
        <is>
          <t/>
        </is>
      </c>
      <c r="Y10083" s="21" t="inlineStr">
        <is>
          <t/>
        </is>
      </c>
      <c r="Z10083" s="21" t="inlineStr">
        <is>
          <t>https://www.contratacion.euskadi.eus/anuncio_contratacion/servicio-puntual-restauracion-motivo-celebracion-reunion-del-proyecto-europeo-skale2ct-ekinn/webkpe00-kpesimpc/es/</t>
        </is>
      </c>
      <c r="AA10083" s="21" t="inlineStr">
        <is>
          <t>https://www.contratacion.euskadi.eus/webkpe00-kpesimpc/es/contenidos/anuncio_contratacion/expcm480326/es_doc/index.html</t>
        </is>
      </c>
      <c r="AB10083" s="21" t="inlineStr">
        <is>
          <t>https://www.contratacion.euskadi.eus/contenidos/anuncio_contratacion/expcm480326/es_doc/data/es_r01dtpd19beb6f7ed02904c022542c1cf9747bbc00</t>
        </is>
      </c>
      <c r="AC10083" s="21" t="inlineStr">
        <is>
          <t>https://www.contratacion.euskadi.eus/contenidos/anuncio_contratacion/expcm480326/r01Index/expcm480326-idxContent.xml</t>
        </is>
      </c>
      <c r="AD10083" s="21" t="inlineStr">
        <is>
          <t>23/01/2026</t>
        </is>
      </c>
      <c r="AE10083" s="21" t="inlineStr">
        <is>
          <t>r01epd012767790e0ceeaede46bf649674416cdd6</t>
        </is>
      </c>
      <c r="AF10083" s="21" t="inlineStr">
        <is>
          <t>Fomento de San Sebastián</t>
        </is>
      </c>
      <c r="AG10083" s="21" t="inlineStr">
        <is>
          <t>r01etpd1580a88bf2e1b50e936339211e02818b7c5</t>
        </is>
      </c>
      <c r="AH10083" s="21" t="inlineStr">
        <is>
          <t>Fomento de San Sebastián</t>
        </is>
      </c>
      <c r="AI10083" s="21" t="inlineStr">
        <is>
          <t/>
        </is>
      </c>
      <c r="AJ10083" s="21" t="inlineStr">
        <is>
          <t/>
        </is>
      </c>
    </row>
    <row r="10084" customHeight="true" ht="15.0">
      <c r="A10084" s="21" t="inlineStr">
        <is>
          <t>Comida ofrecida con motivo de la celebración del Congreso Internacional de Ciudades en EKINN</t>
        </is>
      </c>
      <c r="B10084" s="21" t="inlineStr">
        <is>
          <t/>
        </is>
      </c>
      <c r="C10084" s="21" t="inlineStr">
        <is>
          <t>Gobierno Vasco</t>
        </is>
      </c>
      <c r="D10084" s="21" t="inlineStr">
        <is>
          <t/>
        </is>
      </c>
      <c r="E10084" s="21" t="inlineStr">
        <is>
          <t/>
        </is>
      </c>
      <c r="F10084" s="21" t="inlineStr">
        <is>
          <t/>
        </is>
      </c>
      <c r="G10084" s="21" t="inlineStr">
        <is>
          <t>Comida ofrecida con motivo de la celebración del Congreso Internacional de Ciudades en EKINN</t>
        </is>
      </c>
      <c r="H10084" s="21" t="inlineStr">
        <is>
          <t>Comida ofrecida con motivo de la celebración del Congreso Internacional de Ciudades en EKINN</t>
        </is>
      </c>
      <c r="I10084" s="21" t="inlineStr">
        <is>
          <t/>
        </is>
      </c>
      <c r="J10084" s="21" t="inlineStr">
        <is>
          <t>23/01/2026</t>
        </is>
      </c>
      <c r="K10084" s="21" t="inlineStr">
        <is>
          <t>AD-366-2025</t>
        </is>
      </c>
      <c r="L10084" s="21" t="inlineStr">
        <is>
          <t>Adjudicación provisional / definitiva</t>
        </is>
      </c>
      <c r="M10084" s="21" t="inlineStr">
        <is>
          <t>true</t>
        </is>
      </c>
      <c r="N10084" s="21" t="inlineStr">
        <is>
          <t/>
        </is>
      </c>
      <c r="O10084" s="21" t="inlineStr">
        <is>
          <t/>
        </is>
      </c>
      <c r="P10084" s="21" t="inlineStr">
        <is>
          <t/>
        </is>
      </c>
      <c r="Q10084" s="21" t="inlineStr">
        <is>
          <t/>
        </is>
      </c>
      <c r="R10084" s="21" t="inlineStr">
        <is>
          <t/>
        </is>
      </c>
      <c r="S10084" s="21" t="inlineStr">
        <is>
          <t>https://www.contratacion.euskadi.eus/webkpe00-kpeperfi/es/contenidos/anuncio_contratacion/expcm480327/es_doc/images/logo_fomento.gif</t>
        </is>
      </c>
      <c r="T10084" s="21" t="inlineStr">
        <is>
          <t>Sociedad Fomento de San Sebastián, S.A.</t>
        </is>
      </c>
      <c r="U10084" s="21" t="inlineStr">
        <is>
          <t>A20001681 - Sociedad Fomento de San Sebastián</t>
        </is>
      </c>
      <c r="V10084" s="21" t="inlineStr">
        <is>
          <t>Gerente</t>
        </is>
      </c>
      <c r="W10084" s="21" t="inlineStr">
        <is>
          <t/>
        </is>
      </c>
      <c r="X10084" s="21" t="inlineStr">
        <is>
          <t/>
        </is>
      </c>
      <c r="Y10084" s="21" t="inlineStr">
        <is>
          <t/>
        </is>
      </c>
      <c r="Z10084" s="21" t="inlineStr">
        <is>
          <t>https://www.contratacion.euskadi.eus/anuncio_contratacion/comida-ofrecida-motivo-celebracion-del-congreso-internacional-ciudades-ekinn/webkpe00-kpesimpc/es/</t>
        </is>
      </c>
      <c r="AA10084" s="21" t="inlineStr">
        <is>
          <t>https://www.contratacion.euskadi.eus/webkpe00-kpesimpc/es/contenidos/anuncio_contratacion/expcm480327/es_doc/index.html</t>
        </is>
      </c>
      <c r="AB10084" s="21" t="inlineStr">
        <is>
          <t>https://www.contratacion.euskadi.eus/contenidos/anuncio_contratacion/expcm480327/es_doc/data/es_r01dtpd19beb6fa68b2904c0223c84a71990d11619</t>
        </is>
      </c>
      <c r="AC10084" s="21" t="inlineStr">
        <is>
          <t>https://www.contratacion.euskadi.eus/contenidos/anuncio_contratacion/expcm480327/r01Index/expcm480327-idxContent.xml</t>
        </is>
      </c>
      <c r="AD10084" s="21" t="inlineStr">
        <is>
          <t>23/01/2026</t>
        </is>
      </c>
      <c r="AE10084" s="21" t="inlineStr">
        <is>
          <t>r01epd012767790e0ceeaede46bf649674416cdd6</t>
        </is>
      </c>
      <c r="AF10084" s="21" t="inlineStr">
        <is>
          <t>Fomento de San Sebastián</t>
        </is>
      </c>
      <c r="AG10084" s="21" t="inlineStr">
        <is>
          <t>r01etpd1580a88bf2e1b50e936339211e02818b7c5</t>
        </is>
      </c>
      <c r="AH10084" s="21" t="inlineStr">
        <is>
          <t>Fomento de San Sebastián</t>
        </is>
      </c>
      <c r="AI10084" s="21" t="inlineStr">
        <is>
          <t/>
        </is>
      </c>
      <c r="AJ10084" s="21" t="inlineStr">
        <is>
          <t/>
        </is>
      </c>
    </row>
    <row r="10085" customHeight="true" ht="15.0">
      <c r="A10085" s="21" t="inlineStr">
        <is>
          <t>Comida ofrecida a los asistentes del evento Corporates</t>
        </is>
      </c>
      <c r="B10085" s="21" t="inlineStr">
        <is>
          <t/>
        </is>
      </c>
      <c r="C10085" s="21" t="inlineStr">
        <is>
          <t>Gobierno Vasco</t>
        </is>
      </c>
      <c r="D10085" s="21" t="inlineStr">
        <is>
          <t/>
        </is>
      </c>
      <c r="E10085" s="21" t="inlineStr">
        <is>
          <t/>
        </is>
      </c>
      <c r="F10085" s="21" t="inlineStr">
        <is>
          <t/>
        </is>
      </c>
      <c r="G10085" s="21" t="inlineStr">
        <is>
          <t>Comida ofrecida a los asistentes del evento Corporates</t>
        </is>
      </c>
      <c r="H10085" s="21" t="inlineStr">
        <is>
          <t>Comida ofrecida a los asistentes del evento Corporates</t>
        </is>
      </c>
      <c r="I10085" s="21" t="inlineStr">
        <is>
          <t/>
        </is>
      </c>
      <c r="J10085" s="21" t="inlineStr">
        <is>
          <t>23/01/2026</t>
        </is>
      </c>
      <c r="K10085" s="21" t="inlineStr">
        <is>
          <t>AD-367-2025</t>
        </is>
      </c>
      <c r="L10085" s="21" t="inlineStr">
        <is>
          <t>Adjudicación provisional / definitiva</t>
        </is>
      </c>
      <c r="M10085" s="21" t="inlineStr">
        <is>
          <t>true</t>
        </is>
      </c>
      <c r="N10085" s="21" t="inlineStr">
        <is>
          <t/>
        </is>
      </c>
      <c r="O10085" s="21" t="inlineStr">
        <is>
          <t/>
        </is>
      </c>
      <c r="P10085" s="21" t="inlineStr">
        <is>
          <t/>
        </is>
      </c>
      <c r="Q10085" s="21" t="inlineStr">
        <is>
          <t/>
        </is>
      </c>
      <c r="R10085" s="21" t="inlineStr">
        <is>
          <t/>
        </is>
      </c>
      <c r="S10085" s="21" t="inlineStr">
        <is>
          <t>https://www.contratacion.euskadi.eus/webkpe00-kpeperfi/es/contenidos/anuncio_contratacion/expcm480328/es_doc/images/logo_fomento.gif</t>
        </is>
      </c>
      <c r="T10085" s="21" t="inlineStr">
        <is>
          <t>Sociedad Fomento de San Sebastián, S.A.</t>
        </is>
      </c>
      <c r="U10085" s="21" t="inlineStr">
        <is>
          <t>A20001681 - Sociedad Fomento de San Sebastián</t>
        </is>
      </c>
      <c r="V10085" s="21" t="inlineStr">
        <is>
          <t>Gerente</t>
        </is>
      </c>
      <c r="W10085" s="21" t="inlineStr">
        <is>
          <t/>
        </is>
      </c>
      <c r="X10085" s="21" t="inlineStr">
        <is>
          <t/>
        </is>
      </c>
      <c r="Y10085" s="21" t="inlineStr">
        <is>
          <t/>
        </is>
      </c>
      <c r="Z10085" s="21" t="inlineStr">
        <is>
          <t>https://www.contratacion.euskadi.eus/anuncio_contratacion/comida-ofrecida-asistentes-del-evento-corporates/webkpe00-kpesimpc/es/</t>
        </is>
      </c>
      <c r="AA10085" s="21" t="inlineStr">
        <is>
          <t>https://www.contratacion.euskadi.eus/webkpe00-kpesimpc/es/contenidos/anuncio_contratacion/expcm480328/es_doc/index.html</t>
        </is>
      </c>
      <c r="AB10085" s="21" t="inlineStr">
        <is>
          <t>https://www.contratacion.euskadi.eus/contenidos/anuncio_contratacion/expcm480328/es_doc/data/es_r01dtpd19beb739b837174610e118ed21e95d0a77f</t>
        </is>
      </c>
      <c r="AC10085" s="21" t="inlineStr">
        <is>
          <t>https://www.contratacion.euskadi.eus/contenidos/anuncio_contratacion/expcm480328/r01Index/expcm480328-idxContent.xml</t>
        </is>
      </c>
      <c r="AD10085" s="21" t="inlineStr">
        <is>
          <t>23/01/2026</t>
        </is>
      </c>
      <c r="AE10085" s="21" t="inlineStr">
        <is>
          <t>r01epd012767790e0ceeaede46bf649674416cdd6</t>
        </is>
      </c>
      <c r="AF10085" s="21" t="inlineStr">
        <is>
          <t>Fomento de San Sebastián</t>
        </is>
      </c>
      <c r="AG10085" s="21" t="inlineStr">
        <is>
          <t>r01etpd1580a88bf2e1b50e936339211e02818b7c5</t>
        </is>
      </c>
      <c r="AH10085" s="21" t="inlineStr">
        <is>
          <t>Fomento de San Sebastián</t>
        </is>
      </c>
      <c r="AI10085" s="21" t="inlineStr">
        <is>
          <t/>
        </is>
      </c>
      <c r="AJ10085" s="21" t="inlineStr">
        <is>
          <t/>
        </is>
      </c>
    </row>
    <row r="10086" customHeight="true" ht="15.0">
      <c r="A10086" s="21" t="inlineStr">
        <is>
          <t>Servicio puntual de transporte de diverso material corporativo, con motivo de la celebración de la semana la Innovación</t>
        </is>
      </c>
      <c r="B10086" s="21" t="inlineStr">
        <is>
          <t/>
        </is>
      </c>
      <c r="C10086" s="21" t="inlineStr">
        <is>
          <t>Gobierno Vasco</t>
        </is>
      </c>
      <c r="D10086" s="21" t="inlineStr">
        <is>
          <t/>
        </is>
      </c>
      <c r="E10086" s="21" t="inlineStr">
        <is>
          <t/>
        </is>
      </c>
      <c r="F10086" s="21" t="inlineStr">
        <is>
          <t/>
        </is>
      </c>
      <c r="G10086" s="21" t="inlineStr">
        <is>
          <t>Servicio puntual de transporte de diverso material corporativo, con motivo de la celebración de la semana la Innovación</t>
        </is>
      </c>
      <c r="H10086" s="21" t="inlineStr">
        <is>
          <t>Servicio puntual de transporte de diverso material corporativo, con motivo de la celebración de la semana la Innovación</t>
        </is>
      </c>
      <c r="I10086" s="21" t="inlineStr">
        <is>
          <t/>
        </is>
      </c>
      <c r="J10086" s="21" t="inlineStr">
        <is>
          <t>23/01/2026</t>
        </is>
      </c>
      <c r="K10086" s="21" t="inlineStr">
        <is>
          <t>AD-368-2025</t>
        </is>
      </c>
      <c r="L10086" s="21" t="inlineStr">
        <is>
          <t>Adjudicación provisional / definitiva</t>
        </is>
      </c>
      <c r="M10086" s="21" t="inlineStr">
        <is>
          <t>true</t>
        </is>
      </c>
      <c r="N10086" s="21" t="inlineStr">
        <is>
          <t/>
        </is>
      </c>
      <c r="O10086" s="21" t="inlineStr">
        <is>
          <t/>
        </is>
      </c>
      <c r="P10086" s="21" t="inlineStr">
        <is>
          <t/>
        </is>
      </c>
      <c r="Q10086" s="21" t="inlineStr">
        <is>
          <t/>
        </is>
      </c>
      <c r="R10086" s="21" t="inlineStr">
        <is>
          <t/>
        </is>
      </c>
      <c r="S10086" s="21" t="inlineStr">
        <is>
          <t>https://www.contratacion.euskadi.eus/webkpe00-kpeperfi/es/contenidos/anuncio_contratacion/expcm480329/es_doc/images/logo_fomento.gif</t>
        </is>
      </c>
      <c r="T10086" s="21" t="inlineStr">
        <is>
          <t>Sociedad Fomento de San Sebastián, S.A.</t>
        </is>
      </c>
      <c r="U10086" s="21" t="inlineStr">
        <is>
          <t>A20001681 - Sociedad Fomento de San Sebastián</t>
        </is>
      </c>
      <c r="V10086" s="21" t="inlineStr">
        <is>
          <t>Gerente</t>
        </is>
      </c>
      <c r="W10086" s="21" t="inlineStr">
        <is>
          <t/>
        </is>
      </c>
      <c r="X10086" s="21" t="inlineStr">
        <is>
          <t/>
        </is>
      </c>
      <c r="Y10086" s="21" t="inlineStr">
        <is>
          <t/>
        </is>
      </c>
      <c r="Z10086" s="21" t="inlineStr">
        <is>
          <t>https://www.contratacion.euskadi.eus/anuncio_contratacion/servicio-puntual-transporte-diverso-material-corporativo-motivo-celebracion-semana-innovacion/webkpe00-kpesimpc/es/</t>
        </is>
      </c>
      <c r="AA10086" s="21" t="inlineStr">
        <is>
          <t>https://www.contratacion.euskadi.eus/webkpe00-kpesimpc/es/contenidos/anuncio_contratacion/expcm480329/es_doc/index.html</t>
        </is>
      </c>
      <c r="AB10086" s="21" t="inlineStr">
        <is>
          <t>https://www.contratacion.euskadi.eus/contenidos/anuncio_contratacion/expcm480329/es_doc/data/es_r01dtpd19beb73c3cf7174610ef8e941c3244b4f01</t>
        </is>
      </c>
      <c r="AC10086" s="21" t="inlineStr">
        <is>
          <t>https://www.contratacion.euskadi.eus/contenidos/anuncio_contratacion/expcm480329/r01Index/expcm480329-idxContent.xml</t>
        </is>
      </c>
      <c r="AD10086" s="21" t="inlineStr">
        <is>
          <t>23/01/2026</t>
        </is>
      </c>
      <c r="AE10086" s="21" t="inlineStr">
        <is>
          <t>r01epd012767790e0ceeaede46bf649674416cdd6</t>
        </is>
      </c>
      <c r="AF10086" s="21" t="inlineStr">
        <is>
          <t>Fomento de San Sebastián</t>
        </is>
      </c>
      <c r="AG10086" s="21" t="inlineStr">
        <is>
          <t>r01etpd1580a88bf2e1b50e936339211e02818b7c5</t>
        </is>
      </c>
      <c r="AH10086" s="21" t="inlineStr">
        <is>
          <t>Fomento de San Sebastián</t>
        </is>
      </c>
      <c r="AI10086" s="21" t="inlineStr">
        <is>
          <t/>
        </is>
      </c>
      <c r="AJ10086" s="21" t="inlineStr">
        <is>
          <t/>
        </is>
      </c>
    </row>
    <row r="10087" customHeight="true" ht="15.0">
      <c r="A10087" s="21" t="inlineStr">
        <is>
          <t>Presentación del plan estratégico de euskera y contratación de sesiones de sensibilización.</t>
        </is>
      </c>
      <c r="B10087" s="21" t="inlineStr">
        <is>
          <t/>
        </is>
      </c>
      <c r="C10087" s="21" t="inlineStr">
        <is>
          <t>Gobierno Vasco</t>
        </is>
      </c>
      <c r="D10087" s="21" t="inlineStr">
        <is>
          <t/>
        </is>
      </c>
      <c r="E10087" s="21" t="inlineStr">
        <is>
          <t/>
        </is>
      </c>
      <c r="F10087" s="21" t="inlineStr">
        <is>
          <t/>
        </is>
      </c>
      <c r="G10087" s="21" t="inlineStr">
        <is>
          <t>Presentación del plan estratégico de euskera y contratación de sesiones de sensibilización.</t>
        </is>
      </c>
      <c r="H10087" s="21" t="inlineStr">
        <is>
          <t>Presentación del plan estratégico de euskera y contratación de sesiones de sensibilización.</t>
        </is>
      </c>
      <c r="I10087" s="21" t="inlineStr">
        <is>
          <t/>
        </is>
      </c>
      <c r="J10087" s="21" t="inlineStr">
        <is>
          <t>23/01/2026</t>
        </is>
      </c>
      <c r="K10087" s="21" t="inlineStr">
        <is>
          <t>AD-414-2025</t>
        </is>
      </c>
      <c r="L10087" s="21" t="inlineStr">
        <is>
          <t>Adjudicación provisional / definitiva</t>
        </is>
      </c>
      <c r="M10087" s="21" t="inlineStr">
        <is>
          <t>true</t>
        </is>
      </c>
      <c r="N10087" s="21" t="inlineStr">
        <is>
          <t/>
        </is>
      </c>
      <c r="O10087" s="21" t="inlineStr">
        <is>
          <t/>
        </is>
      </c>
      <c r="P10087" s="21" t="inlineStr">
        <is>
          <t/>
        </is>
      </c>
      <c r="Q10087" s="21" t="inlineStr">
        <is>
          <t/>
        </is>
      </c>
      <c r="R10087" s="21" t="inlineStr">
        <is>
          <t/>
        </is>
      </c>
      <c r="S10087" s="21" t="inlineStr">
        <is>
          <t>https://www.contratacion.euskadi.eus/webkpe00-kpeperfi/es/contenidos/anuncio_contratacion/expcm480330/es_doc/images/logo_fomento.gif</t>
        </is>
      </c>
      <c r="T10087" s="21" t="inlineStr">
        <is>
          <t>Sociedad Fomento de San Sebastián, S.A.</t>
        </is>
      </c>
      <c r="U10087" s="21" t="inlineStr">
        <is>
          <t>A20001681 - Sociedad Fomento de San Sebastián</t>
        </is>
      </c>
      <c r="V10087" s="21" t="inlineStr">
        <is>
          <t>Gerente</t>
        </is>
      </c>
      <c r="W10087" s="21" t="inlineStr">
        <is>
          <t/>
        </is>
      </c>
      <c r="X10087" s="21" t="inlineStr">
        <is>
          <t/>
        </is>
      </c>
      <c r="Y10087" s="21" t="inlineStr">
        <is>
          <t/>
        </is>
      </c>
      <c r="Z10087" s="21" t="inlineStr">
        <is>
          <t>https://www.contratacion.euskadi.eus/anuncio_contratacion/presentacion-del-plan-estrategico-euskera-y-contratacion-sesiones-sensibilizacion/webkpe00-kpesimpc/es/</t>
        </is>
      </c>
      <c r="AA10087" s="21" t="inlineStr">
        <is>
          <t>https://www.contratacion.euskadi.eus/webkpe00-kpesimpc/es/contenidos/anuncio_contratacion/expcm480330/es_doc/index.html</t>
        </is>
      </c>
      <c r="AB10087" s="21" t="inlineStr">
        <is>
          <t>https://www.contratacion.euskadi.eus/contenidos/anuncio_contratacion/expcm480330/es_doc/data/es_r01dtpd19beb73ebf67174610ec4427017980cd0b7</t>
        </is>
      </c>
      <c r="AC10087" s="21" t="inlineStr">
        <is>
          <t>https://www.contratacion.euskadi.eus/contenidos/anuncio_contratacion/expcm480330/r01Index/expcm480330-idxContent.xml</t>
        </is>
      </c>
      <c r="AD10087" s="21" t="inlineStr">
        <is>
          <t>23/01/2026</t>
        </is>
      </c>
      <c r="AE10087" s="21" t="inlineStr">
        <is>
          <t>r01epd012767790e0ceeaede46bf649674416cdd6</t>
        </is>
      </c>
      <c r="AF10087" s="21" t="inlineStr">
        <is>
          <t>Fomento de San Sebastián</t>
        </is>
      </c>
      <c r="AG10087" s="21" t="inlineStr">
        <is>
          <t>r01etpd1580a88bf2e1b50e936339211e02818b7c5</t>
        </is>
      </c>
      <c r="AH10087" s="21" t="inlineStr">
        <is>
          <t>Fomento de San Sebastián</t>
        </is>
      </c>
      <c r="AI10087" s="21" t="inlineStr">
        <is>
          <t/>
        </is>
      </c>
      <c r="AJ10087" s="21" t="inlineStr">
        <is>
          <t/>
        </is>
      </c>
    </row>
    <row r="10088" customHeight="true" ht="15.0">
      <c r="A10088" s="21" t="inlineStr">
        <is>
          <t>Actualización manual de los códigos de la lavandería en el ordenador de recepción debido a cortes de red sufridos en el edificio Ekinn.</t>
        </is>
      </c>
      <c r="B10088" s="21" t="inlineStr">
        <is>
          <t/>
        </is>
      </c>
      <c r="C10088" s="21" t="inlineStr">
        <is>
          <t>Gobierno Vasco</t>
        </is>
      </c>
      <c r="D10088" s="21" t="inlineStr">
        <is>
          <t/>
        </is>
      </c>
      <c r="E10088" s="21" t="inlineStr">
        <is>
          <t/>
        </is>
      </c>
      <c r="F10088" s="21" t="inlineStr">
        <is>
          <t/>
        </is>
      </c>
      <c r="G10088" s="21" t="inlineStr">
        <is>
          <t>Actualización manual de los códigos de la lavandería en el ordenador de recepción debido a cortes de red sufridos en el edificio Ekinn.</t>
        </is>
      </c>
      <c r="H10088" s="21" t="inlineStr">
        <is>
          <t>Actualización manual de los códigos de la lavandería en el ordenador de recepción debido a cortes de red sufridos en el edificio Ekinn.</t>
        </is>
      </c>
      <c r="I10088" s="21" t="inlineStr">
        <is>
          <t/>
        </is>
      </c>
      <c r="J10088" s="21" t="inlineStr">
        <is>
          <t>23/01/2026</t>
        </is>
      </c>
      <c r="K10088" s="21" t="inlineStr">
        <is>
          <t>AD-415-2025</t>
        </is>
      </c>
      <c r="L10088" s="21" t="inlineStr">
        <is>
          <t>Adjudicación provisional / definitiva</t>
        </is>
      </c>
      <c r="M10088" s="21" t="inlineStr">
        <is>
          <t>true</t>
        </is>
      </c>
      <c r="N10088" s="21" t="inlineStr">
        <is>
          <t/>
        </is>
      </c>
      <c r="O10088" s="21" t="inlineStr">
        <is>
          <t/>
        </is>
      </c>
      <c r="P10088" s="21" t="inlineStr">
        <is>
          <t/>
        </is>
      </c>
      <c r="Q10088" s="21" t="inlineStr">
        <is>
          <t/>
        </is>
      </c>
      <c r="R10088" s="21" t="inlineStr">
        <is>
          <t/>
        </is>
      </c>
      <c r="S10088" s="21" t="inlineStr">
        <is>
          <t>https://www.contratacion.euskadi.eus/webkpe00-kpeperfi/es/contenidos/anuncio_contratacion/expcm480331/es_doc/images/logo_fomento.gif</t>
        </is>
      </c>
      <c r="T10088" s="21" t="inlineStr">
        <is>
          <t>Sociedad Fomento de San Sebastián, S.A.</t>
        </is>
      </c>
      <c r="U10088" s="21" t="inlineStr">
        <is>
          <t>A20001681 - Sociedad Fomento de San Sebastián</t>
        </is>
      </c>
      <c r="V10088" s="21" t="inlineStr">
        <is>
          <t>Gerente</t>
        </is>
      </c>
      <c r="W10088" s="21" t="inlineStr">
        <is>
          <t/>
        </is>
      </c>
      <c r="X10088" s="21" t="inlineStr">
        <is>
          <t/>
        </is>
      </c>
      <c r="Y10088" s="21" t="inlineStr">
        <is>
          <t/>
        </is>
      </c>
      <c r="Z10088" s="21" t="inlineStr">
        <is>
          <t>https://www.contratacion.euskadi.eus/anuncio_contratacion/actualizacion-manual-codigos-lavanderia-ordenador-recepcion-debido-cortes-red-sufridos-edificio-ekinn/webkpe00-kpesimpc/es/</t>
        </is>
      </c>
      <c r="AA10088" s="21" t="inlineStr">
        <is>
          <t>https://www.contratacion.euskadi.eus/webkpe00-kpesimpc/es/contenidos/anuncio_contratacion/expcm480331/es_doc/index.html</t>
        </is>
      </c>
      <c r="AB10088" s="21" t="inlineStr">
        <is>
          <t>https://www.contratacion.euskadi.eus/contenidos/anuncio_contratacion/expcm480331/es_doc/data/es_r01dtpd19beb7413c47174610e2027829a38f0f13f</t>
        </is>
      </c>
      <c r="AC10088" s="21" t="inlineStr">
        <is>
          <t>https://www.contratacion.euskadi.eus/contenidos/anuncio_contratacion/expcm480331/r01Index/expcm480331-idxContent.xml</t>
        </is>
      </c>
      <c r="AD10088" s="21" t="inlineStr">
        <is>
          <t>23/01/2026</t>
        </is>
      </c>
      <c r="AE10088" s="21" t="inlineStr">
        <is>
          <t>r01epd012767790e0ceeaede46bf649674416cdd6</t>
        </is>
      </c>
      <c r="AF10088" s="21" t="inlineStr">
        <is>
          <t>Fomento de San Sebastián</t>
        </is>
      </c>
      <c r="AG10088" s="21" t="inlineStr">
        <is>
          <t>r01etpd1580a88bf2e1b50e936339211e02818b7c5</t>
        </is>
      </c>
      <c r="AH10088" s="21" t="inlineStr">
        <is>
          <t>Fomento de San Sebastián</t>
        </is>
      </c>
      <c r="AI10088" s="21" t="inlineStr">
        <is>
          <t/>
        </is>
      </c>
      <c r="AJ10088" s="21" t="inlineStr">
        <is>
          <t/>
        </is>
      </c>
    </row>
    <row r="10089" customHeight="true" ht="15.0">
      <c r="A10089" s="21" t="inlineStr">
        <is>
          <t>Asistencia puntual para la reparación de la tubería general de PVC de pluviales del garaje del edificio Enertik</t>
        </is>
      </c>
      <c r="B10089" s="21" t="inlineStr">
        <is>
          <t/>
        </is>
      </c>
      <c r="C10089" s="21" t="inlineStr">
        <is>
          <t>Gobierno Vasco</t>
        </is>
      </c>
      <c r="D10089" s="21" t="inlineStr">
        <is>
          <t/>
        </is>
      </c>
      <c r="E10089" s="21" t="inlineStr">
        <is>
          <t/>
        </is>
      </c>
      <c r="F10089" s="21" t="inlineStr">
        <is>
          <t/>
        </is>
      </c>
      <c r="G10089" s="21" t="inlineStr">
        <is>
          <t>Asistencia puntual para la reparación de la tubería general de PVC de pluviales del garaje del edificio Enertik</t>
        </is>
      </c>
      <c r="H10089" s="21" t="inlineStr">
        <is>
          <t>Asistencia puntual para la reparación de la tubería general de PVC de pluviales del garaje del edificio Enertik</t>
        </is>
      </c>
      <c r="I10089" s="21" t="inlineStr">
        <is>
          <t/>
        </is>
      </c>
      <c r="J10089" s="21" t="inlineStr">
        <is>
          <t>23/01/2026</t>
        </is>
      </c>
      <c r="K10089" s="21" t="inlineStr">
        <is>
          <t>AD-416-2025</t>
        </is>
      </c>
      <c r="L10089" s="21" t="inlineStr">
        <is>
          <t>Adjudicación provisional / definitiva</t>
        </is>
      </c>
      <c r="M10089" s="21" t="inlineStr">
        <is>
          <t>true</t>
        </is>
      </c>
      <c r="N10089" s="21" t="inlineStr">
        <is>
          <t/>
        </is>
      </c>
      <c r="O10089" s="21" t="inlineStr">
        <is>
          <t/>
        </is>
      </c>
      <c r="P10089" s="21" t="inlineStr">
        <is>
          <t/>
        </is>
      </c>
      <c r="Q10089" s="21" t="inlineStr">
        <is>
          <t/>
        </is>
      </c>
      <c r="R10089" s="21" t="inlineStr">
        <is>
          <t/>
        </is>
      </c>
      <c r="S10089" s="21" t="inlineStr">
        <is>
          <t>https://www.contratacion.euskadi.eus/webkpe00-kpeperfi/es/contenidos/anuncio_contratacion/expcm480332/es_doc/images/logo_fomento.gif</t>
        </is>
      </c>
      <c r="T10089" s="21" t="inlineStr">
        <is>
          <t>Sociedad Fomento de San Sebastián, S.A.</t>
        </is>
      </c>
      <c r="U10089" s="21" t="inlineStr">
        <is>
          <t>A20001681 - Sociedad Fomento de San Sebastián</t>
        </is>
      </c>
      <c r="V10089" s="21" t="inlineStr">
        <is>
          <t>Gerente</t>
        </is>
      </c>
      <c r="W10089" s="21" t="inlineStr">
        <is>
          <t/>
        </is>
      </c>
      <c r="X10089" s="21" t="inlineStr">
        <is>
          <t/>
        </is>
      </c>
      <c r="Y10089" s="21" t="inlineStr">
        <is>
          <t/>
        </is>
      </c>
      <c r="Z10089" s="21" t="inlineStr">
        <is>
          <t>https://www.contratacion.euskadi.eus/anuncio_contratacion/asistencia-puntual-reparacion-tuberia-general-pvc-pluviales-del-garaje-del-edificio-enertik/webkpe00-kpesimpc/es/</t>
        </is>
      </c>
      <c r="AA10089" s="21" t="inlineStr">
        <is>
          <t>https://www.contratacion.euskadi.eus/webkpe00-kpesimpc/es/contenidos/anuncio_contratacion/expcm480332/es_doc/index.html</t>
        </is>
      </c>
      <c r="AB10089" s="21" t="inlineStr">
        <is>
          <t>https://www.contratacion.euskadi.eus/contenidos/anuncio_contratacion/expcm480332/es_doc/data/es_r01dtpd19beb743b937174610e1635ab1596a34b65</t>
        </is>
      </c>
      <c r="AC10089" s="21" t="inlineStr">
        <is>
          <t>https://www.contratacion.euskadi.eus/contenidos/anuncio_contratacion/expcm480332/r01Index/expcm480332-idxContent.xml</t>
        </is>
      </c>
      <c r="AD10089" s="21" t="inlineStr">
        <is>
          <t>23/01/2026</t>
        </is>
      </c>
      <c r="AE10089" s="21" t="inlineStr">
        <is>
          <t>r01epd012767790e0ceeaede46bf649674416cdd6</t>
        </is>
      </c>
      <c r="AF10089" s="21" t="inlineStr">
        <is>
          <t>Fomento de San Sebastián</t>
        </is>
      </c>
      <c r="AG10089" s="21" t="inlineStr">
        <is>
          <t>r01etpd1580a88bf2e1b50e936339211e02818b7c5</t>
        </is>
      </c>
      <c r="AH10089" s="21" t="inlineStr">
        <is>
          <t>Fomento de San Sebastián</t>
        </is>
      </c>
      <c r="AI10089" s="21" t="inlineStr">
        <is>
          <t/>
        </is>
      </c>
      <c r="AJ10089" s="21" t="inlineStr">
        <is>
          <t/>
        </is>
      </c>
    </row>
    <row r="10090" customHeight="true" ht="15.0">
      <c r="A10090" s="21" t="inlineStr">
        <is>
          <t>Asistencia puntual para el desatasco de la tubería de desagües del office del edificio Cemei por obstrucción de la misma</t>
        </is>
      </c>
      <c r="B10090" s="21" t="inlineStr">
        <is>
          <t/>
        </is>
      </c>
      <c r="C10090" s="21" t="inlineStr">
        <is>
          <t>Gobierno Vasco</t>
        </is>
      </c>
      <c r="D10090" s="21" t="inlineStr">
        <is>
          <t/>
        </is>
      </c>
      <c r="E10090" s="21" t="inlineStr">
        <is>
          <t/>
        </is>
      </c>
      <c r="F10090" s="21" t="inlineStr">
        <is>
          <t/>
        </is>
      </c>
      <c r="G10090" s="21" t="inlineStr">
        <is>
          <t>Asistencia puntual para el desatasco de la tubería de desagües del office del edificio Cemei por obstrucción de la misma</t>
        </is>
      </c>
      <c r="H10090" s="21" t="inlineStr">
        <is>
          <t>Asistencia puntual para el desatasco de la tubería de desagües del office del edificio Cemei por obstrucción de la misma</t>
        </is>
      </c>
      <c r="I10090" s="21" t="inlineStr">
        <is>
          <t/>
        </is>
      </c>
      <c r="J10090" s="21" t="inlineStr">
        <is>
          <t>23/01/2026</t>
        </is>
      </c>
      <c r="K10090" s="21" t="inlineStr">
        <is>
          <t>AD-417-2025</t>
        </is>
      </c>
      <c r="L10090" s="21" t="inlineStr">
        <is>
          <t>Adjudicación provisional / definitiva</t>
        </is>
      </c>
      <c r="M10090" s="21" t="inlineStr">
        <is>
          <t>true</t>
        </is>
      </c>
      <c r="N10090" s="21" t="inlineStr">
        <is>
          <t/>
        </is>
      </c>
      <c r="O10090" s="21" t="inlineStr">
        <is>
          <t/>
        </is>
      </c>
      <c r="P10090" s="21" t="inlineStr">
        <is>
          <t/>
        </is>
      </c>
      <c r="Q10090" s="21" t="inlineStr">
        <is>
          <t/>
        </is>
      </c>
      <c r="R10090" s="21" t="inlineStr">
        <is>
          <t/>
        </is>
      </c>
      <c r="S10090" s="21" t="inlineStr">
        <is>
          <t>https://www.contratacion.euskadi.eus/webkpe00-kpeperfi/es/contenidos/anuncio_contratacion/expcm480333/es_doc/images/logo_fomento.gif</t>
        </is>
      </c>
      <c r="T10090" s="21" t="inlineStr">
        <is>
          <t>Sociedad Fomento de San Sebastián, S.A.</t>
        </is>
      </c>
      <c r="U10090" s="21" t="inlineStr">
        <is>
          <t>A20001681 - Sociedad Fomento de San Sebastián</t>
        </is>
      </c>
      <c r="V10090" s="21" t="inlineStr">
        <is>
          <t>Gerente</t>
        </is>
      </c>
      <c r="W10090" s="21" t="inlineStr">
        <is>
          <t/>
        </is>
      </c>
      <c r="X10090" s="21" t="inlineStr">
        <is>
          <t/>
        </is>
      </c>
      <c r="Y10090" s="21" t="inlineStr">
        <is>
          <t/>
        </is>
      </c>
      <c r="Z10090" s="21" t="inlineStr">
        <is>
          <t>https://www.contratacion.euskadi.eus/anuncio_contratacion/asistencia-puntual-desatasco-tuberia-desagues-del-office-del-edificio-cemei-obstruccion-misma/webkpe00-kpesimpc/es/</t>
        </is>
      </c>
      <c r="AA10090" s="21" t="inlineStr">
        <is>
          <t>https://www.contratacion.euskadi.eus/webkpe00-kpesimpc/es/contenidos/anuncio_contratacion/expcm480333/es_doc/index.html</t>
        </is>
      </c>
      <c r="AB10090" s="21" t="inlineStr">
        <is>
          <t>https://www.contratacion.euskadi.eus/contenidos/anuncio_contratacion/expcm480333/es_doc/data/es_r01dtpd19beb782f7f6fe61f8cc539e525f2a6d925</t>
        </is>
      </c>
      <c r="AC10090" s="21" t="inlineStr">
        <is>
          <t>https://www.contratacion.euskadi.eus/contenidos/anuncio_contratacion/expcm480333/r01Index/expcm480333-idxContent.xml</t>
        </is>
      </c>
      <c r="AD10090" s="21" t="inlineStr">
        <is>
          <t>23/01/2026</t>
        </is>
      </c>
      <c r="AE10090" s="21" t="inlineStr">
        <is>
          <t>r01epd012767790e0ceeaede46bf649674416cdd6</t>
        </is>
      </c>
      <c r="AF10090" s="21" t="inlineStr">
        <is>
          <t>Fomento de San Sebastián</t>
        </is>
      </c>
      <c r="AG10090" s="21" t="inlineStr">
        <is>
          <t>r01etpd1580a88bf2e1b50e936339211e02818b7c5</t>
        </is>
      </c>
      <c r="AH10090" s="21" t="inlineStr">
        <is>
          <t>Fomento de San Sebastián</t>
        </is>
      </c>
      <c r="AI10090" s="21" t="inlineStr">
        <is>
          <t/>
        </is>
      </c>
      <c r="AJ10090" s="21" t="inlineStr">
        <is>
          <t/>
        </is>
      </c>
    </row>
    <row r="10091" customHeight="true" ht="15.0">
      <c r="A10091" s="21" t="inlineStr">
        <is>
          <t>Trabajo puntual de albañilería para reparar el baño de la tercera planta del edificio Cemei.</t>
        </is>
      </c>
      <c r="B10091" s="21" t="inlineStr">
        <is>
          <t/>
        </is>
      </c>
      <c r="C10091" s="21" t="inlineStr">
        <is>
          <t>Gobierno Vasco</t>
        </is>
      </c>
      <c r="D10091" s="21" t="inlineStr">
        <is>
          <t/>
        </is>
      </c>
      <c r="E10091" s="21" t="inlineStr">
        <is>
          <t/>
        </is>
      </c>
      <c r="F10091" s="21" t="inlineStr">
        <is>
          <t/>
        </is>
      </c>
      <c r="G10091" s="21" t="inlineStr">
        <is>
          <t>Trabajo puntual de albañilería para reparar el baño de la tercera planta del edificio Cemei.</t>
        </is>
      </c>
      <c r="H10091" s="21" t="inlineStr">
        <is>
          <t>Trabajo puntual de albañilería para reparar el baño de la tercera planta del edificio Cemei.</t>
        </is>
      </c>
      <c r="I10091" s="21" t="inlineStr">
        <is>
          <t/>
        </is>
      </c>
      <c r="J10091" s="21" t="inlineStr">
        <is>
          <t>23/01/2026</t>
        </is>
      </c>
      <c r="K10091" s="21" t="inlineStr">
        <is>
          <t>AD-418-2025</t>
        </is>
      </c>
      <c r="L10091" s="21" t="inlineStr">
        <is>
          <t>Adjudicación provisional / definitiva</t>
        </is>
      </c>
      <c r="M10091" s="21" t="inlineStr">
        <is>
          <t>true</t>
        </is>
      </c>
      <c r="N10091" s="21" t="inlineStr">
        <is>
          <t/>
        </is>
      </c>
      <c r="O10091" s="21" t="inlineStr">
        <is>
          <t/>
        </is>
      </c>
      <c r="P10091" s="21" t="inlineStr">
        <is>
          <t/>
        </is>
      </c>
      <c r="Q10091" s="21" t="inlineStr">
        <is>
          <t/>
        </is>
      </c>
      <c r="R10091" s="21" t="inlineStr">
        <is>
          <t/>
        </is>
      </c>
      <c r="S10091" s="21" t="inlineStr">
        <is>
          <t>https://www.contratacion.euskadi.eus/webkpe00-kpeperfi/es/contenidos/anuncio_contratacion/expcm480334/es_doc/images/logo_fomento.gif</t>
        </is>
      </c>
      <c r="T10091" s="21" t="inlineStr">
        <is>
          <t>Sociedad Fomento de San Sebastián, S.A.</t>
        </is>
      </c>
      <c r="U10091" s="21" t="inlineStr">
        <is>
          <t>A20001681 - Sociedad Fomento de San Sebastián</t>
        </is>
      </c>
      <c r="V10091" s="21" t="inlineStr">
        <is>
          <t>Gerente</t>
        </is>
      </c>
      <c r="W10091" s="21" t="inlineStr">
        <is>
          <t/>
        </is>
      </c>
      <c r="X10091" s="21" t="inlineStr">
        <is>
          <t/>
        </is>
      </c>
      <c r="Y10091" s="21" t="inlineStr">
        <is>
          <t/>
        </is>
      </c>
      <c r="Z10091" s="21" t="inlineStr">
        <is>
          <t>https://www.contratacion.euskadi.eus/anuncio_contratacion/trabajo-puntual-albanileria-reparar-bano-tercera-planta-del-edificio-cemei/webkpe00-kpesimpc/es/</t>
        </is>
      </c>
      <c r="AA10091" s="21" t="inlineStr">
        <is>
          <t>https://www.contratacion.euskadi.eus/webkpe00-kpesimpc/es/contenidos/anuncio_contratacion/expcm480334/es_doc/index.html</t>
        </is>
      </c>
      <c r="AB10091" s="21" t="inlineStr">
        <is>
          <t>https://www.contratacion.euskadi.eus/contenidos/anuncio_contratacion/expcm480334/es_doc/data/es_r01dtpd019beb7857256fe61f8c3ecae39038bb493</t>
        </is>
      </c>
      <c r="AC10091" s="21" t="inlineStr">
        <is>
          <t>https://www.contratacion.euskadi.eus/contenidos/anuncio_contratacion/expcm480334/r01Index/expcm480334-idxContent.xml</t>
        </is>
      </c>
      <c r="AD10091" s="21" t="inlineStr">
        <is>
          <t>23/01/2026</t>
        </is>
      </c>
      <c r="AE10091" s="21" t="inlineStr">
        <is>
          <t>r01epd012767790e0ceeaede46bf649674416cdd6</t>
        </is>
      </c>
      <c r="AF10091" s="21" t="inlineStr">
        <is>
          <t>Fomento de San Sebastián</t>
        </is>
      </c>
      <c r="AG10091" s="21" t="inlineStr">
        <is>
          <t>r01etpd1580a88bf2e1b50e936339211e02818b7c5</t>
        </is>
      </c>
      <c r="AH10091" s="21" t="inlineStr">
        <is>
          <t>Fomento de San Sebastián</t>
        </is>
      </c>
      <c r="AI10091" s="21" t="inlineStr">
        <is>
          <t/>
        </is>
      </c>
      <c r="AJ10091" s="21" t="inlineStr">
        <is>
          <t/>
        </is>
      </c>
    </row>
    <row r="10092" customHeight="true" ht="15.0">
      <c r="A10092" s="21" t="inlineStr">
        <is>
          <t>Trabajo puntual para el cambio de las chapas de la fachada de Cemei por estar perforadas y podridas</t>
        </is>
      </c>
      <c r="B10092" s="21" t="inlineStr">
        <is>
          <t/>
        </is>
      </c>
      <c r="C10092" s="21" t="inlineStr">
        <is>
          <t>Gobierno Vasco</t>
        </is>
      </c>
      <c r="D10092" s="21" t="inlineStr">
        <is>
          <t/>
        </is>
      </c>
      <c r="E10092" s="21" t="inlineStr">
        <is>
          <t/>
        </is>
      </c>
      <c r="F10092" s="21" t="inlineStr">
        <is>
          <t/>
        </is>
      </c>
      <c r="G10092" s="21" t="inlineStr">
        <is>
          <t>Trabajo puntual para el cambio de las chapas de la fachada de Cemei por estar perforadas y podridas</t>
        </is>
      </c>
      <c r="H10092" s="21" t="inlineStr">
        <is>
          <t>Trabajo puntual para el cambio de las chapas de la fachada de Cemei por estar perforadas y podridas</t>
        </is>
      </c>
      <c r="I10092" s="21" t="inlineStr">
        <is>
          <t/>
        </is>
      </c>
      <c r="J10092" s="21" t="inlineStr">
        <is>
          <t>23/01/2026</t>
        </is>
      </c>
      <c r="K10092" s="21" t="inlineStr">
        <is>
          <t>AD-419-2025</t>
        </is>
      </c>
      <c r="L10092" s="21" t="inlineStr">
        <is>
          <t>Adjudicación provisional / definitiva</t>
        </is>
      </c>
      <c r="M10092" s="21" t="inlineStr">
        <is>
          <t>true</t>
        </is>
      </c>
      <c r="N10092" s="21" t="inlineStr">
        <is>
          <t/>
        </is>
      </c>
      <c r="O10092" s="21" t="inlineStr">
        <is>
          <t/>
        </is>
      </c>
      <c r="P10092" s="21" t="inlineStr">
        <is>
          <t/>
        </is>
      </c>
      <c r="Q10092" s="21" t="inlineStr">
        <is>
          <t/>
        </is>
      </c>
      <c r="R10092" s="21" t="inlineStr">
        <is>
          <t/>
        </is>
      </c>
      <c r="S10092" s="21" t="inlineStr">
        <is>
          <t>https://www.contratacion.euskadi.eus/webkpe00-kpeperfi/es/contenidos/anuncio_contratacion/expcm480335/es_doc/images/logo_fomento.gif</t>
        </is>
      </c>
      <c r="T10092" s="21" t="inlineStr">
        <is>
          <t>Sociedad Fomento de San Sebastián, S.A.</t>
        </is>
      </c>
      <c r="U10092" s="21" t="inlineStr">
        <is>
          <t>A20001681 - Sociedad Fomento de San Sebastián</t>
        </is>
      </c>
      <c r="V10092" s="21" t="inlineStr">
        <is>
          <t>Gerente</t>
        </is>
      </c>
      <c r="W10092" s="21" t="inlineStr">
        <is>
          <t/>
        </is>
      </c>
      <c r="X10092" s="21" t="inlineStr">
        <is>
          <t/>
        </is>
      </c>
      <c r="Y10092" s="21" t="inlineStr">
        <is>
          <t/>
        </is>
      </c>
      <c r="Z10092" s="21" t="inlineStr">
        <is>
          <t>https://www.contratacion.euskadi.eus/anuncio_contratacion/trabajo-puntual-cambio-chapas-fachada-cemei-estar-perforadas-y-podridas/webkpe00-kpesimpc/es/</t>
        </is>
      </c>
      <c r="AA10092" s="21" t="inlineStr">
        <is>
          <t>https://www.contratacion.euskadi.eus/webkpe00-kpesimpc/es/contenidos/anuncio_contratacion/expcm480335/es_doc/index.html</t>
        </is>
      </c>
      <c r="AB10092" s="21" t="inlineStr">
        <is>
          <t>https://www.contratacion.euskadi.eus/contenidos/anuncio_contratacion/expcm480335/es_doc/data/es_r01dtpd19beb787f286fe61f8c2d4864cb6fd9f252</t>
        </is>
      </c>
      <c r="AC10092" s="21" t="inlineStr">
        <is>
          <t>https://www.contratacion.euskadi.eus/contenidos/anuncio_contratacion/expcm480335/r01Index/expcm480335-idxContent.xml</t>
        </is>
      </c>
      <c r="AD10092" s="21" t="inlineStr">
        <is>
          <t>23/01/2026</t>
        </is>
      </c>
      <c r="AE10092" s="21" t="inlineStr">
        <is>
          <t>r01epd012767790e0ceeaede46bf649674416cdd6</t>
        </is>
      </c>
      <c r="AF10092" s="21" t="inlineStr">
        <is>
          <t>Fomento de San Sebastián</t>
        </is>
      </c>
      <c r="AG10092" s="21" t="inlineStr">
        <is>
          <t>r01etpd1580a88bf2e1b50e936339211e02818b7c5</t>
        </is>
      </c>
      <c r="AH10092" s="21" t="inlineStr">
        <is>
          <t>Fomento de San Sebastián</t>
        </is>
      </c>
      <c r="AI10092" s="21" t="inlineStr">
        <is>
          <t/>
        </is>
      </c>
      <c r="AJ10092" s="21" t="inlineStr">
        <is>
          <t/>
        </is>
      </c>
    </row>
    <row r="10093" customHeight="true" ht="15.0">
      <c r="A10093" s="21" t="inlineStr">
        <is>
          <t>Reparaciones puntuales de la barandilla de las escaleras de emergencias, canaletas y peldaños de Eneritic debido al deterioro y mal estado de los mismos</t>
        </is>
      </c>
      <c r="B10093" s="21" t="inlineStr">
        <is>
          <t/>
        </is>
      </c>
      <c r="C10093" s="21" t="inlineStr">
        <is>
          <t>Gobierno Vasco</t>
        </is>
      </c>
      <c r="D10093" s="21" t="inlineStr">
        <is>
          <t/>
        </is>
      </c>
      <c r="E10093" s="21" t="inlineStr">
        <is>
          <t/>
        </is>
      </c>
      <c r="F10093" s="21" t="inlineStr">
        <is>
          <t/>
        </is>
      </c>
      <c r="G10093" s="21" t="inlineStr">
        <is>
          <t>Reparaciones puntuales de la barandilla de las escaleras de emergencias, canaletas y peldaños de Eneritic debido al deterioro y mal estado de los mismos</t>
        </is>
      </c>
      <c r="H10093" s="21" t="inlineStr">
        <is>
          <t>Reparaciones puntuales de la barandilla de las escaleras de emergencias, canaletas y peldaños de Eneritic debido al deterioro y mal estado de los mismos</t>
        </is>
      </c>
      <c r="I10093" s="21" t="inlineStr">
        <is>
          <t/>
        </is>
      </c>
      <c r="J10093" s="21" t="inlineStr">
        <is>
          <t>23/01/2026</t>
        </is>
      </c>
      <c r="K10093" s="21" t="inlineStr">
        <is>
          <t>AD-420-2025</t>
        </is>
      </c>
      <c r="L10093" s="21" t="inlineStr">
        <is>
          <t>Adjudicación provisional / definitiva</t>
        </is>
      </c>
      <c r="M10093" s="21" t="inlineStr">
        <is>
          <t>true</t>
        </is>
      </c>
      <c r="N10093" s="21" t="inlineStr">
        <is>
          <t/>
        </is>
      </c>
      <c r="O10093" s="21" t="inlineStr">
        <is>
          <t/>
        </is>
      </c>
      <c r="P10093" s="21" t="inlineStr">
        <is>
          <t/>
        </is>
      </c>
      <c r="Q10093" s="21" t="inlineStr">
        <is>
          <t/>
        </is>
      </c>
      <c r="R10093" s="21" t="inlineStr">
        <is>
          <t/>
        </is>
      </c>
      <c r="S10093" s="21" t="inlineStr">
        <is>
          <t>https://www.contratacion.euskadi.eus/webkpe00-kpeperfi/es/contenidos/anuncio_contratacion/expcm480336/es_doc/images/logo_fomento.gif</t>
        </is>
      </c>
      <c r="T10093" s="21" t="inlineStr">
        <is>
          <t>Sociedad Fomento de San Sebastián, S.A.</t>
        </is>
      </c>
      <c r="U10093" s="21" t="inlineStr">
        <is>
          <t>A20001681 - Sociedad Fomento de San Sebastián</t>
        </is>
      </c>
      <c r="V10093" s="21" t="inlineStr">
        <is>
          <t>Gerente</t>
        </is>
      </c>
      <c r="W10093" s="21" t="inlineStr">
        <is>
          <t/>
        </is>
      </c>
      <c r="X10093" s="21" t="inlineStr">
        <is>
          <t/>
        </is>
      </c>
      <c r="Y10093" s="21" t="inlineStr">
        <is>
          <t/>
        </is>
      </c>
      <c r="Z10093" s="21" t="inlineStr">
        <is>
          <t>https://www.contratacion.euskadi.eus/anuncio_contratacion/reparaciones-puntuales-barandilla-escaleras-emergencias-canaletas-y-peldanos-eneritic-debido-al-deterioro-y-mal-estado-mismos/webkpe00-kpesimpc/es/</t>
        </is>
      </c>
      <c r="AA10093" s="21" t="inlineStr">
        <is>
          <t>https://www.contratacion.euskadi.eus/webkpe00-kpesimpc/es/contenidos/anuncio_contratacion/expcm480336/es_doc/index.html</t>
        </is>
      </c>
      <c r="AB10093" s="21" t="inlineStr">
        <is>
          <t>https://www.contratacion.euskadi.eus/contenidos/anuncio_contratacion/expcm480336/es_doc/data/es_r01dtpd19beb78a6b76fe61f8cb8841d6cc2399b5c</t>
        </is>
      </c>
      <c r="AC10093" s="21" t="inlineStr">
        <is>
          <t>https://www.contratacion.euskadi.eus/contenidos/anuncio_contratacion/expcm480336/r01Index/expcm480336-idxContent.xml</t>
        </is>
      </c>
      <c r="AD10093" s="21" t="inlineStr">
        <is>
          <t>23/01/2026</t>
        </is>
      </c>
      <c r="AE10093" s="21" t="inlineStr">
        <is>
          <t>r01epd012767790e0ceeaede46bf649674416cdd6</t>
        </is>
      </c>
      <c r="AF10093" s="21" t="inlineStr">
        <is>
          <t>Fomento de San Sebastián</t>
        </is>
      </c>
      <c r="AG10093" s="21" t="inlineStr">
        <is>
          <t>r01etpd1580a88bf2e1b50e936339211e02818b7c5</t>
        </is>
      </c>
      <c r="AH10093" s="21" t="inlineStr">
        <is>
          <t>Fomento de San Sebastián</t>
        </is>
      </c>
      <c r="AI10093" s="21" t="inlineStr">
        <is>
          <t/>
        </is>
      </c>
      <c r="AJ10093" s="21" t="inlineStr">
        <is>
          <t/>
        </is>
      </c>
    </row>
    <row r="10094" customHeight="true" ht="15.0">
      <c r="A10094" s="21" t="inlineStr">
        <is>
          <t>Suministro de material para la impermeabilización de los alféizares de las ventanas de Etxezuri.</t>
        </is>
      </c>
      <c r="B10094" s="21" t="inlineStr">
        <is>
          <t/>
        </is>
      </c>
      <c r="C10094" s="21" t="inlineStr">
        <is>
          <t>Gobierno Vasco</t>
        </is>
      </c>
      <c r="D10094" s="21" t="inlineStr">
        <is>
          <t/>
        </is>
      </c>
      <c r="E10094" s="21" t="inlineStr">
        <is>
          <t/>
        </is>
      </c>
      <c r="F10094" s="21" t="inlineStr">
        <is>
          <t/>
        </is>
      </c>
      <c r="G10094" s="21" t="inlineStr">
        <is>
          <t>Suministro de material para la impermeabilización de los alféizares de las ventanas de Etxezuri.</t>
        </is>
      </c>
      <c r="H10094" s="21" t="inlineStr">
        <is>
          <t>Suministro de material para la impermeabilización de los alféizares de las ventanas de Etxezuri.</t>
        </is>
      </c>
      <c r="I10094" s="21" t="inlineStr">
        <is>
          <t/>
        </is>
      </c>
      <c r="J10094" s="21" t="inlineStr">
        <is>
          <t>23/01/2026</t>
        </is>
      </c>
      <c r="K10094" s="21" t="inlineStr">
        <is>
          <t>AD-421-2025</t>
        </is>
      </c>
      <c r="L10094" s="21" t="inlineStr">
        <is>
          <t>Adjudicación provisional / definitiva</t>
        </is>
      </c>
      <c r="M10094" s="21" t="inlineStr">
        <is>
          <t>true</t>
        </is>
      </c>
      <c r="N10094" s="21" t="inlineStr">
        <is>
          <t/>
        </is>
      </c>
      <c r="O10094" s="21" t="inlineStr">
        <is>
          <t/>
        </is>
      </c>
      <c r="P10094" s="21" t="inlineStr">
        <is>
          <t/>
        </is>
      </c>
      <c r="Q10094" s="21" t="inlineStr">
        <is>
          <t/>
        </is>
      </c>
      <c r="R10094" s="21" t="inlineStr">
        <is>
          <t/>
        </is>
      </c>
      <c r="S10094" s="21" t="inlineStr">
        <is>
          <t>https://www.contratacion.euskadi.eus/webkpe00-kpeperfi/es/contenidos/anuncio_contratacion/expcm480337/es_doc/images/logo_fomento.gif</t>
        </is>
      </c>
      <c r="T10094" s="21" t="inlineStr">
        <is>
          <t>Sociedad Fomento de San Sebastián, S.A.</t>
        </is>
      </c>
      <c r="U10094" s="21" t="inlineStr">
        <is>
          <t>A20001681 - Sociedad Fomento de San Sebastián</t>
        </is>
      </c>
      <c r="V10094" s="21" t="inlineStr">
        <is>
          <t>Gerente</t>
        </is>
      </c>
      <c r="W10094" s="21" t="inlineStr">
        <is>
          <t/>
        </is>
      </c>
      <c r="X10094" s="21" t="inlineStr">
        <is>
          <t/>
        </is>
      </c>
      <c r="Y10094" s="21" t="inlineStr">
        <is>
          <t/>
        </is>
      </c>
      <c r="Z10094" s="21" t="inlineStr">
        <is>
          <t>https://www.contratacion.euskadi.eus/anuncio_contratacion/suministro-material-impermeabilizacion-alfeizares-ventanas-etxezuri/webkpe00-kpesimpc/es/</t>
        </is>
      </c>
      <c r="AA10094" s="21" t="inlineStr">
        <is>
          <t>https://www.contratacion.euskadi.eus/webkpe00-kpesimpc/es/contenidos/anuncio_contratacion/expcm480337/es_doc/index.html</t>
        </is>
      </c>
      <c r="AB10094" s="21" t="inlineStr">
        <is>
          <t>https://www.contratacion.euskadi.eus/contenidos/anuncio_contratacion/expcm480337/es_doc/data/es_r01dtpd19beb78cedd6fe61f8ce0c6f7408a371f86</t>
        </is>
      </c>
      <c r="AC10094" s="21" t="inlineStr">
        <is>
          <t>https://www.contratacion.euskadi.eus/contenidos/anuncio_contratacion/expcm480337/r01Index/expcm480337-idxContent.xml</t>
        </is>
      </c>
      <c r="AD10094" s="21" t="inlineStr">
        <is>
          <t>23/01/2026</t>
        </is>
      </c>
      <c r="AE10094" s="21" t="inlineStr">
        <is>
          <t>r01epd012767790e0ceeaede46bf649674416cdd6</t>
        </is>
      </c>
      <c r="AF10094" s="21" t="inlineStr">
        <is>
          <t>Fomento de San Sebastián</t>
        </is>
      </c>
      <c r="AG10094" s="21" t="inlineStr">
        <is>
          <t>r01etpd1580a88bf2e1b50e936339211e02818b7c5</t>
        </is>
      </c>
      <c r="AH10094" s="21" t="inlineStr">
        <is>
          <t>Fomento de San Sebastián</t>
        </is>
      </c>
      <c r="AI10094" s="21" t="inlineStr">
        <is>
          <t/>
        </is>
      </c>
      <c r="AJ10094" s="21" t="inlineStr">
        <is>
          <t/>
        </is>
      </c>
    </row>
    <row r="10095" customHeight="true" ht="15.0">
      <c r="A10095" s="21" t="inlineStr">
        <is>
          <t>Suministro de material para reparaciones, puesta a punto de pequeños desperfectos en Talent House.</t>
        </is>
      </c>
      <c r="B10095" s="21" t="inlineStr">
        <is>
          <t/>
        </is>
      </c>
      <c r="C10095" s="21" t="inlineStr">
        <is>
          <t>Gobierno Vasco</t>
        </is>
      </c>
      <c r="D10095" s="21" t="inlineStr">
        <is>
          <t/>
        </is>
      </c>
      <c r="E10095" s="21" t="inlineStr">
        <is>
          <t/>
        </is>
      </c>
      <c r="F10095" s="21" t="inlineStr">
        <is>
          <t/>
        </is>
      </c>
      <c r="G10095" s="21" t="inlineStr">
        <is>
          <t>Suministro de material para reparaciones, puesta a punto de pequeños desperfectos en Talent House.</t>
        </is>
      </c>
      <c r="H10095" s="21" t="inlineStr">
        <is>
          <t>Suministro de material para reparaciones, puesta a punto de pequeños desperfectos en Talent House.</t>
        </is>
      </c>
      <c r="I10095" s="21" t="inlineStr">
        <is>
          <t/>
        </is>
      </c>
      <c r="J10095" s="21" t="inlineStr">
        <is>
          <t>23/01/2026</t>
        </is>
      </c>
      <c r="K10095" s="21" t="inlineStr">
        <is>
          <t>AD-422-2025</t>
        </is>
      </c>
      <c r="L10095" s="21" t="inlineStr">
        <is>
          <t>Adjudicación provisional / definitiva</t>
        </is>
      </c>
      <c r="M10095" s="21" t="inlineStr">
        <is>
          <t>true</t>
        </is>
      </c>
      <c r="N10095" s="21" t="inlineStr">
        <is>
          <t/>
        </is>
      </c>
      <c r="O10095" s="21" t="inlineStr">
        <is>
          <t/>
        </is>
      </c>
      <c r="P10095" s="21" t="inlineStr">
        <is>
          <t/>
        </is>
      </c>
      <c r="Q10095" s="21" t="inlineStr">
        <is>
          <t/>
        </is>
      </c>
      <c r="R10095" s="21" t="inlineStr">
        <is>
          <t/>
        </is>
      </c>
      <c r="S10095" s="21" t="inlineStr">
        <is>
          <t>https://www.contratacion.euskadi.eus/webkpe00-kpeperfi/es/contenidos/anuncio_contratacion/expcm480338/es_doc/images/logo_fomento.gif</t>
        </is>
      </c>
      <c r="T10095" s="21" t="inlineStr">
        <is>
          <t>Sociedad Fomento de San Sebastián, S.A.</t>
        </is>
      </c>
      <c r="U10095" s="21" t="inlineStr">
        <is>
          <t>A20001681 - Sociedad Fomento de San Sebastián</t>
        </is>
      </c>
      <c r="V10095" s="21" t="inlineStr">
        <is>
          <t>Gerente</t>
        </is>
      </c>
      <c r="W10095" s="21" t="inlineStr">
        <is>
          <t/>
        </is>
      </c>
      <c r="X10095" s="21" t="inlineStr">
        <is>
          <t/>
        </is>
      </c>
      <c r="Y10095" s="21" t="inlineStr">
        <is>
          <t/>
        </is>
      </c>
      <c r="Z10095" s="21" t="inlineStr">
        <is>
          <t>https://www.contratacion.euskadi.eus/anuncio_contratacion/suministro-material-reparaciones-puesta-punto-pequenos-desperfectos-talent-house/webkpe00-kpesimpc/es/</t>
        </is>
      </c>
      <c r="AA10095" s="21" t="inlineStr">
        <is>
          <t>https://www.contratacion.euskadi.eus/webkpe00-kpesimpc/es/contenidos/anuncio_contratacion/expcm480338/es_doc/index.html</t>
        </is>
      </c>
      <c r="AB10095" s="21" t="inlineStr">
        <is>
          <t>https://www.contratacion.euskadi.eus/contenidos/anuncio_contratacion/expcm480338/es_doc/data/es_r01dtpd19beb7cc3306a7b6f1fc7a04f4214197f7e</t>
        </is>
      </c>
      <c r="AC10095" s="21" t="inlineStr">
        <is>
          <t>https://www.contratacion.euskadi.eus/contenidos/anuncio_contratacion/expcm480338/r01Index/expcm480338-idxContent.xml</t>
        </is>
      </c>
      <c r="AD10095" s="21" t="inlineStr">
        <is>
          <t>23/01/2026</t>
        </is>
      </c>
      <c r="AE10095" s="21" t="inlineStr">
        <is>
          <t>r01epd012767790e0ceeaede46bf649674416cdd6</t>
        </is>
      </c>
      <c r="AF10095" s="21" t="inlineStr">
        <is>
          <t>Fomento de San Sebastián</t>
        </is>
      </c>
      <c r="AG10095" s="21" t="inlineStr">
        <is>
          <t>r01etpd1580a88bf2e1b50e936339211e02818b7c5</t>
        </is>
      </c>
      <c r="AH10095" s="21" t="inlineStr">
        <is>
          <t>Fomento de San Sebastián</t>
        </is>
      </c>
      <c r="AI10095" s="21" t="inlineStr">
        <is>
          <t/>
        </is>
      </c>
      <c r="AJ10095" s="21" t="inlineStr">
        <is>
          <t/>
        </is>
      </c>
    </row>
    <row r="10096" customHeight="true" ht="15.0">
      <c r="A10096" s="21" t="inlineStr">
        <is>
          <t>Reparación urgente del lavavajillas del apartamento 316 del edificio Talent House debido a rotura de ruedas</t>
        </is>
      </c>
      <c r="B10096" s="21" t="inlineStr">
        <is>
          <t/>
        </is>
      </c>
      <c r="C10096" s="21" t="inlineStr">
        <is>
          <t>Gobierno Vasco</t>
        </is>
      </c>
      <c r="D10096" s="21" t="inlineStr">
        <is>
          <t/>
        </is>
      </c>
      <c r="E10096" s="21" t="inlineStr">
        <is>
          <t/>
        </is>
      </c>
      <c r="F10096" s="21" t="inlineStr">
        <is>
          <t/>
        </is>
      </c>
      <c r="G10096" s="21" t="inlineStr">
        <is>
          <t>Reparación urgente del lavavajillas del apartamento 316 del edificio Talent House debido a rotura de ruedas</t>
        </is>
      </c>
      <c r="H10096" s="21" t="inlineStr">
        <is>
          <t>Reparación urgente del lavavajillas del apartamento 316 del edificio Talent House debido a rotura de ruedas</t>
        </is>
      </c>
      <c r="I10096" s="21" t="inlineStr">
        <is>
          <t/>
        </is>
      </c>
      <c r="J10096" s="21" t="inlineStr">
        <is>
          <t>23/01/2026</t>
        </is>
      </c>
      <c r="K10096" s="21" t="inlineStr">
        <is>
          <t>AD-423-2025</t>
        </is>
      </c>
      <c r="L10096" s="21" t="inlineStr">
        <is>
          <t>Adjudicación provisional / definitiva</t>
        </is>
      </c>
      <c r="M10096" s="21" t="inlineStr">
        <is>
          <t>true</t>
        </is>
      </c>
      <c r="N10096" s="21" t="inlineStr">
        <is>
          <t/>
        </is>
      </c>
      <c r="O10096" s="21" t="inlineStr">
        <is>
          <t/>
        </is>
      </c>
      <c r="P10096" s="21" t="inlineStr">
        <is>
          <t/>
        </is>
      </c>
      <c r="Q10096" s="21" t="inlineStr">
        <is>
          <t/>
        </is>
      </c>
      <c r="R10096" s="21" t="inlineStr">
        <is>
          <t/>
        </is>
      </c>
      <c r="S10096" s="21" t="inlineStr">
        <is>
          <t>https://www.contratacion.euskadi.eus/webkpe00-kpeperfi/es/contenidos/anuncio_contratacion/expcm480339/es_doc/images/logo_fomento.gif</t>
        </is>
      </c>
      <c r="T10096" s="21" t="inlineStr">
        <is>
          <t>Sociedad Fomento de San Sebastián, S.A.</t>
        </is>
      </c>
      <c r="U10096" s="21" t="inlineStr">
        <is>
          <t>A20001681 - Sociedad Fomento de San Sebastián</t>
        </is>
      </c>
      <c r="V10096" s="21" t="inlineStr">
        <is>
          <t>Gerente</t>
        </is>
      </c>
      <c r="W10096" s="21" t="inlineStr">
        <is>
          <t/>
        </is>
      </c>
      <c r="X10096" s="21" t="inlineStr">
        <is>
          <t/>
        </is>
      </c>
      <c r="Y10096" s="21" t="inlineStr">
        <is>
          <t/>
        </is>
      </c>
      <c r="Z10096" s="21" t="inlineStr">
        <is>
          <t>https://www.contratacion.euskadi.eus/anuncio_contratacion/reparacion-urgente-del-lavavajillas-del-apartamento-316-del-edificio-talent-house-debido-rotura-ruedas/webkpe00-kpesimpc/es/</t>
        </is>
      </c>
      <c r="AA10096" s="21" t="inlineStr">
        <is>
          <t>https://www.contratacion.euskadi.eus/webkpe00-kpesimpc/es/contenidos/anuncio_contratacion/expcm480339/es_doc/index.html</t>
        </is>
      </c>
      <c r="AB10096" s="21" t="inlineStr">
        <is>
          <t>https://www.contratacion.euskadi.eus/contenidos/anuncio_contratacion/expcm480339/es_doc/data/es_r01dtpd19beb7ceb276a7b6f1f1649cd1f4e925f83</t>
        </is>
      </c>
      <c r="AC10096" s="21" t="inlineStr">
        <is>
          <t>https://www.contratacion.euskadi.eus/contenidos/anuncio_contratacion/expcm480339/r01Index/expcm480339-idxContent.xml</t>
        </is>
      </c>
      <c r="AD10096" s="21" t="inlineStr">
        <is>
          <t>23/01/2026</t>
        </is>
      </c>
      <c r="AE10096" s="21" t="inlineStr">
        <is>
          <t>r01epd012767790e0ceeaede46bf649674416cdd6</t>
        </is>
      </c>
      <c r="AF10096" s="21" t="inlineStr">
        <is>
          <t>Fomento de San Sebastián</t>
        </is>
      </c>
      <c r="AG10096" s="21" t="inlineStr">
        <is>
          <t>r01etpd1580a88bf2e1b50e936339211e02818b7c5</t>
        </is>
      </c>
      <c r="AH10096" s="21" t="inlineStr">
        <is>
          <t>Fomento de San Sebastián</t>
        </is>
      </c>
      <c r="AI10096" s="21" t="inlineStr">
        <is>
          <t/>
        </is>
      </c>
      <c r="AJ10096" s="21" t="inlineStr">
        <is>
          <t/>
        </is>
      </c>
    </row>
    <row r="10097" customHeight="true" ht="15.0">
      <c r="A10097" s="21" t="inlineStr">
        <is>
          <t>Suministro de un lavavajillas para el apartamento 401 de Talent House para sustitución del anterior.</t>
        </is>
      </c>
      <c r="B10097" s="21" t="inlineStr">
        <is>
          <t/>
        </is>
      </c>
      <c r="C10097" s="21" t="inlineStr">
        <is>
          <t>Gobierno Vasco</t>
        </is>
      </c>
      <c r="D10097" s="21" t="inlineStr">
        <is>
          <t/>
        </is>
      </c>
      <c r="E10097" s="21" t="inlineStr">
        <is>
          <t/>
        </is>
      </c>
      <c r="F10097" s="21" t="inlineStr">
        <is>
          <t/>
        </is>
      </c>
      <c r="G10097" s="21" t="inlineStr">
        <is>
          <t>Suministro de un lavavajillas para el apartamento 401 de Talent House para sustitución del anterior.</t>
        </is>
      </c>
      <c r="H10097" s="21" t="inlineStr">
        <is>
          <t>Suministro de un lavavajillas para el apartamento 401 de Talent House para sustitución del anterior.</t>
        </is>
      </c>
      <c r="I10097" s="21" t="inlineStr">
        <is>
          <t/>
        </is>
      </c>
      <c r="J10097" s="21" t="inlineStr">
        <is>
          <t>23/01/2026</t>
        </is>
      </c>
      <c r="K10097" s="21" t="inlineStr">
        <is>
          <t>AD-424-2025</t>
        </is>
      </c>
      <c r="L10097" s="21" t="inlineStr">
        <is>
          <t>Adjudicación provisional / definitiva</t>
        </is>
      </c>
      <c r="M10097" s="21" t="inlineStr">
        <is>
          <t>true</t>
        </is>
      </c>
      <c r="N10097" s="21" t="inlineStr">
        <is>
          <t/>
        </is>
      </c>
      <c r="O10097" s="21" t="inlineStr">
        <is>
          <t/>
        </is>
      </c>
      <c r="P10097" s="21" t="inlineStr">
        <is>
          <t/>
        </is>
      </c>
      <c r="Q10097" s="21" t="inlineStr">
        <is>
          <t/>
        </is>
      </c>
      <c r="R10097" s="21" t="inlineStr">
        <is>
          <t/>
        </is>
      </c>
      <c r="S10097" s="21" t="inlineStr">
        <is>
          <t>https://www.contratacion.euskadi.eus/webkpe00-kpeperfi/es/contenidos/anuncio_contratacion/expcm480340/es_doc/images/logo_fomento.gif</t>
        </is>
      </c>
      <c r="T10097" s="21" t="inlineStr">
        <is>
          <t>Sociedad Fomento de San Sebastián, S.A.</t>
        </is>
      </c>
      <c r="U10097" s="21" t="inlineStr">
        <is>
          <t>A20001681 - Sociedad Fomento de San Sebastián</t>
        </is>
      </c>
      <c r="V10097" s="21" t="inlineStr">
        <is>
          <t>Gerente</t>
        </is>
      </c>
      <c r="W10097" s="21" t="inlineStr">
        <is>
          <t/>
        </is>
      </c>
      <c r="X10097" s="21" t="inlineStr">
        <is>
          <t/>
        </is>
      </c>
      <c r="Y10097" s="21" t="inlineStr">
        <is>
          <t/>
        </is>
      </c>
      <c r="Z10097" s="21" t="inlineStr">
        <is>
          <t>https://www.contratacion.euskadi.eus/anuncio_contratacion/suministro-lavavajillas-apartamento-401-talent-house-sustitucion-del-anterior/webkpe00-kpesimpc/es/</t>
        </is>
      </c>
      <c r="AA10097" s="21" t="inlineStr">
        <is>
          <t>https://www.contratacion.euskadi.eus/webkpe00-kpesimpc/es/contenidos/anuncio_contratacion/expcm480340/es_doc/index.html</t>
        </is>
      </c>
      <c r="AB10097" s="21" t="inlineStr">
        <is>
          <t>https://www.contratacion.euskadi.eus/contenidos/anuncio_contratacion/expcm480340/es_doc/data/es_r01dtpd19beb7d12a46a7b6f1fc7b504b5f78e5262</t>
        </is>
      </c>
      <c r="AC10097" s="21" t="inlineStr">
        <is>
          <t>https://www.contratacion.euskadi.eus/contenidos/anuncio_contratacion/expcm480340/r01Index/expcm480340-idxContent.xml</t>
        </is>
      </c>
      <c r="AD10097" s="21" t="inlineStr">
        <is>
          <t>23/01/2026</t>
        </is>
      </c>
      <c r="AE10097" s="21" t="inlineStr">
        <is>
          <t>r01epd012767790e0ceeaede46bf649674416cdd6</t>
        </is>
      </c>
      <c r="AF10097" s="21" t="inlineStr">
        <is>
          <t>Fomento de San Sebastián</t>
        </is>
      </c>
      <c r="AG10097" s="21" t="inlineStr">
        <is>
          <t>r01etpd1580a88bf2e1b50e936339211e02818b7c5</t>
        </is>
      </c>
      <c r="AH10097" s="21" t="inlineStr">
        <is>
          <t>Fomento de San Sebastián</t>
        </is>
      </c>
      <c r="AI10097" s="21" t="inlineStr">
        <is>
          <t/>
        </is>
      </c>
      <c r="AJ10097" s="21" t="inlineStr">
        <is>
          <t/>
        </is>
      </c>
    </row>
    <row r="10098" customHeight="true" ht="15.0">
      <c r="A10098" s="21" t="inlineStr">
        <is>
          <t>Suministro puntual de material para la puesta a punto respecto al mantenimiento de baños de apartamentos en EKINN</t>
        </is>
      </c>
      <c r="B10098" s="21" t="inlineStr">
        <is>
          <t/>
        </is>
      </c>
      <c r="C10098" s="21" t="inlineStr">
        <is>
          <t>Gobierno Vasco</t>
        </is>
      </c>
      <c r="D10098" s="21" t="inlineStr">
        <is>
          <t/>
        </is>
      </c>
      <c r="E10098" s="21" t="inlineStr">
        <is>
          <t/>
        </is>
      </c>
      <c r="F10098" s="21" t="inlineStr">
        <is>
          <t/>
        </is>
      </c>
      <c r="G10098" s="21" t="inlineStr">
        <is>
          <t>Suministro puntual de material para la puesta a punto respecto al mantenimiento de baños de apartamentos en EKINN</t>
        </is>
      </c>
      <c r="H10098" s="21" t="inlineStr">
        <is>
          <t>Suministro puntual de material para la puesta a punto respecto al mantenimiento de baños de apartamentos en EKINN</t>
        </is>
      </c>
      <c r="I10098" s="21" t="inlineStr">
        <is>
          <t/>
        </is>
      </c>
      <c r="J10098" s="21" t="inlineStr">
        <is>
          <t>23/01/2026</t>
        </is>
      </c>
      <c r="K10098" s="21" t="inlineStr">
        <is>
          <t>AD-425-2025</t>
        </is>
      </c>
      <c r="L10098" s="21" t="inlineStr">
        <is>
          <t>Adjudicación provisional / definitiva</t>
        </is>
      </c>
      <c r="M10098" s="21" t="inlineStr">
        <is>
          <t>true</t>
        </is>
      </c>
      <c r="N10098" s="21" t="inlineStr">
        <is>
          <t/>
        </is>
      </c>
      <c r="O10098" s="21" t="inlineStr">
        <is>
          <t/>
        </is>
      </c>
      <c r="P10098" s="21" t="inlineStr">
        <is>
          <t/>
        </is>
      </c>
      <c r="Q10098" s="21" t="inlineStr">
        <is>
          <t/>
        </is>
      </c>
      <c r="R10098" s="21" t="inlineStr">
        <is>
          <t/>
        </is>
      </c>
      <c r="S10098" s="21" t="inlineStr">
        <is>
          <t>https://www.contratacion.euskadi.eus/webkpe00-kpeperfi/es/contenidos/anuncio_contratacion/expcm480341/es_doc/images/logo_fomento.gif</t>
        </is>
      </c>
      <c r="T10098" s="21" t="inlineStr">
        <is>
          <t>Sociedad Fomento de San Sebastián, S.A.</t>
        </is>
      </c>
      <c r="U10098" s="21" t="inlineStr">
        <is>
          <t>A20001681 - Sociedad Fomento de San Sebastián</t>
        </is>
      </c>
      <c r="V10098" s="21" t="inlineStr">
        <is>
          <t>Gerente</t>
        </is>
      </c>
      <c r="W10098" s="21" t="inlineStr">
        <is>
          <t/>
        </is>
      </c>
      <c r="X10098" s="21" t="inlineStr">
        <is>
          <t/>
        </is>
      </c>
      <c r="Y10098" s="21" t="inlineStr">
        <is>
          <t/>
        </is>
      </c>
      <c r="Z10098" s="21" t="inlineStr">
        <is>
          <t>https://www.contratacion.euskadi.eus/anuncio_contratacion/suministro-puntual-material-puesta-punto-respecto-al-mantenimiento-banos-apartamentos-ekinn/webkpe00-kpesimpc/es/</t>
        </is>
      </c>
      <c r="AA10098" s="21" t="inlineStr">
        <is>
          <t>https://www.contratacion.euskadi.eus/webkpe00-kpesimpc/es/contenidos/anuncio_contratacion/expcm480341/es_doc/index.html</t>
        </is>
      </c>
      <c r="AB10098" s="21" t="inlineStr">
        <is>
          <t>https://www.contratacion.euskadi.eus/contenidos/anuncio_contratacion/expcm480341/es_doc/data/es_r01dtpd19beb7d3a596a7b6f1fdec9e31bf8d9169b</t>
        </is>
      </c>
      <c r="AC10098" s="21" t="inlineStr">
        <is>
          <t>https://www.contratacion.euskadi.eus/contenidos/anuncio_contratacion/expcm480341/r01Index/expcm480341-idxContent.xml</t>
        </is>
      </c>
      <c r="AD10098" s="21" t="inlineStr">
        <is>
          <t>23/01/2026</t>
        </is>
      </c>
      <c r="AE10098" s="21" t="inlineStr">
        <is>
          <t>r01epd012767790e0ceeaede46bf649674416cdd6</t>
        </is>
      </c>
      <c r="AF10098" s="21" t="inlineStr">
        <is>
          <t>Fomento de San Sebastián</t>
        </is>
      </c>
      <c r="AG10098" s="21" t="inlineStr">
        <is>
          <t>r01etpd1580a88bf2e1b50e936339211e02818b7c5</t>
        </is>
      </c>
      <c r="AH10098" s="21" t="inlineStr">
        <is>
          <t>Fomento de San Sebastián</t>
        </is>
      </c>
      <c r="AI10098" s="21" t="inlineStr">
        <is>
          <t/>
        </is>
      </c>
      <c r="AJ10098" s="21" t="inlineStr">
        <is>
          <t/>
        </is>
      </c>
    </row>
    <row r="10099" customHeight="true" ht="15.0">
      <c r="A10099" s="21" t="inlineStr">
        <is>
          <t>Suministro de materiales para mantenimiento de puertas del edificio CEMEI</t>
        </is>
      </c>
      <c r="B10099" s="21" t="inlineStr">
        <is>
          <t/>
        </is>
      </c>
      <c r="C10099" s="21" t="inlineStr">
        <is>
          <t>Gobierno Vasco</t>
        </is>
      </c>
      <c r="D10099" s="21" t="inlineStr">
        <is>
          <t/>
        </is>
      </c>
      <c r="E10099" s="21" t="inlineStr">
        <is>
          <t/>
        </is>
      </c>
      <c r="F10099" s="21" t="inlineStr">
        <is>
          <t/>
        </is>
      </c>
      <c r="G10099" s="21" t="inlineStr">
        <is>
          <t>Suministro de materiales para mantenimiento de puertas del edificio CEMEI</t>
        </is>
      </c>
      <c r="H10099" s="21" t="inlineStr">
        <is>
          <t>Suministro de materiales para mantenimiento de puertas del edificio CEMEI</t>
        </is>
      </c>
      <c r="I10099" s="21" t="inlineStr">
        <is>
          <t/>
        </is>
      </c>
      <c r="J10099" s="21" t="inlineStr">
        <is>
          <t>23/01/2026</t>
        </is>
      </c>
      <c r="K10099" s="21" t="inlineStr">
        <is>
          <t>AD-426-2025</t>
        </is>
      </c>
      <c r="L10099" s="21" t="inlineStr">
        <is>
          <t>Adjudicación provisional / definitiva</t>
        </is>
      </c>
      <c r="M10099" s="21" t="inlineStr">
        <is>
          <t>true</t>
        </is>
      </c>
      <c r="N10099" s="21" t="inlineStr">
        <is>
          <t/>
        </is>
      </c>
      <c r="O10099" s="21" t="inlineStr">
        <is>
          <t/>
        </is>
      </c>
      <c r="P10099" s="21" t="inlineStr">
        <is>
          <t/>
        </is>
      </c>
      <c r="Q10099" s="21" t="inlineStr">
        <is>
          <t/>
        </is>
      </c>
      <c r="R10099" s="21" t="inlineStr">
        <is>
          <t/>
        </is>
      </c>
      <c r="S10099" s="21" t="inlineStr">
        <is>
          <t>https://www.contratacion.euskadi.eus/webkpe00-kpeperfi/es/contenidos/anuncio_contratacion/expcm480342/es_doc/images/logo_fomento.gif</t>
        </is>
      </c>
      <c r="T10099" s="21" t="inlineStr">
        <is>
          <t>Sociedad Fomento de San Sebastián, S.A.</t>
        </is>
      </c>
      <c r="U10099" s="21" t="inlineStr">
        <is>
          <t>A20001681 - Sociedad Fomento de San Sebastián</t>
        </is>
      </c>
      <c r="V10099" s="21" t="inlineStr">
        <is>
          <t>Gerente</t>
        </is>
      </c>
      <c r="W10099" s="21" t="inlineStr">
        <is>
          <t/>
        </is>
      </c>
      <c r="X10099" s="21" t="inlineStr">
        <is>
          <t/>
        </is>
      </c>
      <c r="Y10099" s="21" t="inlineStr">
        <is>
          <t/>
        </is>
      </c>
      <c r="Z10099" s="21" t="inlineStr">
        <is>
          <t>https://www.contratacion.euskadi.eus/anuncio_contratacion/suministro-materiales-mantenimiento-puertas-del-edificio-cemei/webkpe00-kpesimpc/es/</t>
        </is>
      </c>
      <c r="AA10099" s="21" t="inlineStr">
        <is>
          <t>https://www.contratacion.euskadi.eus/webkpe00-kpesimpc/es/contenidos/anuncio_contratacion/expcm480342/es_doc/index.html</t>
        </is>
      </c>
      <c r="AB10099" s="21" t="inlineStr">
        <is>
          <t>https://www.contratacion.euskadi.eus/contenidos/anuncio_contratacion/expcm480342/es_doc/data/es_r01dtpd19beb7d62656a7b6f1fc3f3e29677bcd5c6</t>
        </is>
      </c>
      <c r="AC10099" s="21" t="inlineStr">
        <is>
          <t>https://www.contratacion.euskadi.eus/contenidos/anuncio_contratacion/expcm480342/r01Index/expcm480342-idxContent.xml</t>
        </is>
      </c>
      <c r="AD10099" s="21" t="inlineStr">
        <is>
          <t>23/01/2026</t>
        </is>
      </c>
      <c r="AE10099" s="21" t="inlineStr">
        <is>
          <t>r01epd012767790e0ceeaede46bf649674416cdd6</t>
        </is>
      </c>
      <c r="AF10099" s="21" t="inlineStr">
        <is>
          <t>Fomento de San Sebastián</t>
        </is>
      </c>
      <c r="AG10099" s="21" t="inlineStr">
        <is>
          <t>r01etpd1580a88bf2e1b50e936339211e02818b7c5</t>
        </is>
      </c>
      <c r="AH10099" s="21" t="inlineStr">
        <is>
          <t>Fomento de San Sebastián</t>
        </is>
      </c>
      <c r="AI10099" s="21" t="inlineStr">
        <is>
          <t/>
        </is>
      </c>
      <c r="AJ10099" s="21" t="inlineStr">
        <is>
          <t/>
        </is>
      </c>
    </row>
    <row r="10100" customHeight="true" ht="15.0">
      <c r="A10100" s="21" t="inlineStr">
        <is>
          <t>Suministro de materiales para impermeabilización pasarelas edificio PIA.</t>
        </is>
      </c>
      <c r="B10100" s="21" t="inlineStr">
        <is>
          <t/>
        </is>
      </c>
      <c r="C10100" s="21" t="inlineStr">
        <is>
          <t>Gobierno Vasco</t>
        </is>
      </c>
      <c r="D10100" s="21" t="inlineStr">
        <is>
          <t/>
        </is>
      </c>
      <c r="E10100" s="21" t="inlineStr">
        <is>
          <t/>
        </is>
      </c>
      <c r="F10100" s="21" t="inlineStr">
        <is>
          <t/>
        </is>
      </c>
      <c r="G10100" s="21" t="inlineStr">
        <is>
          <t>Suministro de materiales para impermeabilización pasarelas edificio PIA.</t>
        </is>
      </c>
      <c r="H10100" s="21" t="inlineStr">
        <is>
          <t>Suministro de materiales para impermeabilización pasarelas edificio PIA.</t>
        </is>
      </c>
      <c r="I10100" s="21" t="inlineStr">
        <is>
          <t/>
        </is>
      </c>
      <c r="J10100" s="21" t="inlineStr">
        <is>
          <t>23/01/2026</t>
        </is>
      </c>
      <c r="K10100" s="21" t="inlineStr">
        <is>
          <t>AD-427-2025</t>
        </is>
      </c>
      <c r="L10100" s="21" t="inlineStr">
        <is>
          <t>Adjudicación provisional / definitiva</t>
        </is>
      </c>
      <c r="M10100" s="21" t="inlineStr">
        <is>
          <t>true</t>
        </is>
      </c>
      <c r="N10100" s="21" t="inlineStr">
        <is>
          <t/>
        </is>
      </c>
      <c r="O10100" s="21" t="inlineStr">
        <is>
          <t/>
        </is>
      </c>
      <c r="P10100" s="21" t="inlineStr">
        <is>
          <t/>
        </is>
      </c>
      <c r="Q10100" s="21" t="inlineStr">
        <is>
          <t/>
        </is>
      </c>
      <c r="R10100" s="21" t="inlineStr">
        <is>
          <t/>
        </is>
      </c>
      <c r="S10100" s="21" t="inlineStr">
        <is>
          <t>https://www.contratacion.euskadi.eus/webkpe00-kpeperfi/es/contenidos/anuncio_contratacion/expcm480343/es_doc/images/logo_fomento.gif</t>
        </is>
      </c>
      <c r="T10100" s="21" t="inlineStr">
        <is>
          <t>Sociedad Fomento de San Sebastián, S.A.</t>
        </is>
      </c>
      <c r="U10100" s="21" t="inlineStr">
        <is>
          <t>A20001681 - Sociedad Fomento de San Sebastián</t>
        </is>
      </c>
      <c r="V10100" s="21" t="inlineStr">
        <is>
          <t>Gerente</t>
        </is>
      </c>
      <c r="W10100" s="21" t="inlineStr">
        <is>
          <t/>
        </is>
      </c>
      <c r="X10100" s="21" t="inlineStr">
        <is>
          <t/>
        </is>
      </c>
      <c r="Y10100" s="21" t="inlineStr">
        <is>
          <t/>
        </is>
      </c>
      <c r="Z10100" s="21" t="inlineStr">
        <is>
          <t>https://www.contratacion.euskadi.eus/anuncio_contratacion/suministro-materiales-impermeabilizacion-pasarelas-edificio-pia/webkpe00-kpesimpc/es/</t>
        </is>
      </c>
      <c r="AA10100" s="21" t="inlineStr">
        <is>
          <t>https://www.contratacion.euskadi.eus/webkpe00-kpesimpc/es/contenidos/anuncio_contratacion/expcm480343/es_doc/index.html</t>
        </is>
      </c>
      <c r="AB10100" s="21" t="inlineStr">
        <is>
          <t>https://www.contratacion.euskadi.eus/contenidos/anuncio_contratacion/expcm480343/es_doc/data/es_r01dtpd19beb8156c67174610e2775711a43eea378</t>
        </is>
      </c>
      <c r="AC10100" s="21" t="inlineStr">
        <is>
          <t>https://www.contratacion.euskadi.eus/contenidos/anuncio_contratacion/expcm480343/r01Index/expcm480343-idxContent.xml</t>
        </is>
      </c>
      <c r="AD10100" s="21" t="inlineStr">
        <is>
          <t>23/01/2026</t>
        </is>
      </c>
      <c r="AE10100" s="21" t="inlineStr">
        <is>
          <t>r01epd012767790e0ceeaede46bf649674416cdd6</t>
        </is>
      </c>
      <c r="AF10100" s="21" t="inlineStr">
        <is>
          <t>Fomento de San Sebastián</t>
        </is>
      </c>
      <c r="AG10100" s="21" t="inlineStr">
        <is>
          <t>r01etpd1580a88bf2e1b50e936339211e02818b7c5</t>
        </is>
      </c>
      <c r="AH10100" s="21" t="inlineStr">
        <is>
          <t>Fomento de San Sebastián</t>
        </is>
      </c>
      <c r="AI10100" s="21" t="inlineStr">
        <is>
          <t/>
        </is>
      </c>
      <c r="AJ10100" s="21" t="inlineStr">
        <is>
          <t/>
        </is>
      </c>
    </row>
    <row r="10101" customHeight="true" ht="15.0">
      <c r="A10101" s="21" t="inlineStr">
        <is>
          <t>Reparación puntual de La lavadora Nº3 del edificio Talent House para la sustitución de la válvula averiada.</t>
        </is>
      </c>
      <c r="B10101" s="21" t="inlineStr">
        <is>
          <t/>
        </is>
      </c>
      <c r="C10101" s="21" t="inlineStr">
        <is>
          <t>Gobierno Vasco</t>
        </is>
      </c>
      <c r="D10101" s="21" t="inlineStr">
        <is>
          <t/>
        </is>
      </c>
      <c r="E10101" s="21" t="inlineStr">
        <is>
          <t/>
        </is>
      </c>
      <c r="F10101" s="21" t="inlineStr">
        <is>
          <t/>
        </is>
      </c>
      <c r="G10101" s="21" t="inlineStr">
        <is>
          <t>Reparación puntual de La lavadora Nº3 del edificio Talent House para la sustitución de la válvula averiada.</t>
        </is>
      </c>
      <c r="H10101" s="21" t="inlineStr">
        <is>
          <t>Reparación puntual de La lavadora Nº3 del edificio Talent House para la sustitución de la válvula averiada.</t>
        </is>
      </c>
      <c r="I10101" s="21" t="inlineStr">
        <is>
          <t/>
        </is>
      </c>
      <c r="J10101" s="21" t="inlineStr">
        <is>
          <t>23/01/2026</t>
        </is>
      </c>
      <c r="K10101" s="21" t="inlineStr">
        <is>
          <t>AD-428-2025</t>
        </is>
      </c>
      <c r="L10101" s="21" t="inlineStr">
        <is>
          <t>Adjudicación provisional / definitiva</t>
        </is>
      </c>
      <c r="M10101" s="21" t="inlineStr">
        <is>
          <t>true</t>
        </is>
      </c>
      <c r="N10101" s="21" t="inlineStr">
        <is>
          <t/>
        </is>
      </c>
      <c r="O10101" s="21" t="inlineStr">
        <is>
          <t/>
        </is>
      </c>
      <c r="P10101" s="21" t="inlineStr">
        <is>
          <t/>
        </is>
      </c>
      <c r="Q10101" s="21" t="inlineStr">
        <is>
          <t/>
        </is>
      </c>
      <c r="R10101" s="21" t="inlineStr">
        <is>
          <t/>
        </is>
      </c>
      <c r="S10101" s="21" t="inlineStr">
        <is>
          <t>https://www.contratacion.euskadi.eus/webkpe00-kpeperfi/es/contenidos/anuncio_contratacion/expcm480344/es_doc/images/logo_fomento.gif</t>
        </is>
      </c>
      <c r="T10101" s="21" t="inlineStr">
        <is>
          <t>Sociedad Fomento de San Sebastián, S.A.</t>
        </is>
      </c>
      <c r="U10101" s="21" t="inlineStr">
        <is>
          <t>A20001681 - Sociedad Fomento de San Sebastián</t>
        </is>
      </c>
      <c r="V10101" s="21" t="inlineStr">
        <is>
          <t>Gerente</t>
        </is>
      </c>
      <c r="W10101" s="21" t="inlineStr">
        <is>
          <t/>
        </is>
      </c>
      <c r="X10101" s="21" t="inlineStr">
        <is>
          <t/>
        </is>
      </c>
      <c r="Y10101" s="21" t="inlineStr">
        <is>
          <t/>
        </is>
      </c>
      <c r="Z10101" s="21" t="inlineStr">
        <is>
          <t>https://www.contratacion.euskadi.eus/anuncio_contratacion/reparacion-puntual-lavadora-n-3-del-edificio-talent-house-sustitucion-valvula-averiada/webkpe00-kpesimpc/es/</t>
        </is>
      </c>
      <c r="AA10101" s="21" t="inlineStr">
        <is>
          <t>https://www.contratacion.euskadi.eus/webkpe00-kpesimpc/es/contenidos/anuncio_contratacion/expcm480344/es_doc/index.html</t>
        </is>
      </c>
      <c r="AB10101" s="21" t="inlineStr">
        <is>
          <t>https://www.contratacion.euskadi.eus/contenidos/anuncio_contratacion/expcm480344/es_doc/data/es_r01dtpd19beb817e477174610ea2388b564304a429</t>
        </is>
      </c>
      <c r="AC10101" s="21" t="inlineStr">
        <is>
          <t>https://www.contratacion.euskadi.eus/contenidos/anuncio_contratacion/expcm480344/r01Index/expcm480344-idxContent.xml</t>
        </is>
      </c>
      <c r="AD10101" s="21" t="inlineStr">
        <is>
          <t>23/01/2026</t>
        </is>
      </c>
      <c r="AE10101" s="21" t="inlineStr">
        <is>
          <t>r01epd012767790e0ceeaede46bf649674416cdd6</t>
        </is>
      </c>
      <c r="AF10101" s="21" t="inlineStr">
        <is>
          <t>Fomento de San Sebastián</t>
        </is>
      </c>
      <c r="AG10101" s="21" t="inlineStr">
        <is>
          <t>r01etpd1580a88bf2e1b50e936339211e02818b7c5</t>
        </is>
      </c>
      <c r="AH10101" s="21" t="inlineStr">
        <is>
          <t>Fomento de San Sebastián</t>
        </is>
      </c>
      <c r="AI10101" s="21" t="inlineStr">
        <is>
          <t/>
        </is>
      </c>
      <c r="AJ10101" s="21" t="inlineStr">
        <is>
          <t/>
        </is>
      </c>
    </row>
    <row r="10102" customHeight="true" ht="15.0">
      <c r="A10102" s="21" t="inlineStr">
        <is>
          <t>Suministro puntual de cinco serretas, para el edificio de Bretxa</t>
        </is>
      </c>
      <c r="B10102" s="21" t="inlineStr">
        <is>
          <t/>
        </is>
      </c>
      <c r="C10102" s="21" t="inlineStr">
        <is>
          <t>Gobierno Vasco</t>
        </is>
      </c>
      <c r="D10102" s="21" t="inlineStr">
        <is>
          <t/>
        </is>
      </c>
      <c r="E10102" s="21" t="inlineStr">
        <is>
          <t/>
        </is>
      </c>
      <c r="F10102" s="21" t="inlineStr">
        <is>
          <t/>
        </is>
      </c>
      <c r="G10102" s="21" t="inlineStr">
        <is>
          <t>Suministro puntual de cinco serretas, para el edificio de Bretxa</t>
        </is>
      </c>
      <c r="H10102" s="21" t="inlineStr">
        <is>
          <t>Suministro puntual de cinco serretas, para el edificio de Bretxa</t>
        </is>
      </c>
      <c r="I10102" s="21" t="inlineStr">
        <is>
          <t/>
        </is>
      </c>
      <c r="J10102" s="21" t="inlineStr">
        <is>
          <t>23/01/2026</t>
        </is>
      </c>
      <c r="K10102" s="21" t="inlineStr">
        <is>
          <t>AD-429-2025</t>
        </is>
      </c>
      <c r="L10102" s="21" t="inlineStr">
        <is>
          <t>Adjudicación provisional / definitiva</t>
        </is>
      </c>
      <c r="M10102" s="21" t="inlineStr">
        <is>
          <t>true</t>
        </is>
      </c>
      <c r="N10102" s="21" t="inlineStr">
        <is>
          <t/>
        </is>
      </c>
      <c r="O10102" s="21" t="inlineStr">
        <is>
          <t/>
        </is>
      </c>
      <c r="P10102" s="21" t="inlineStr">
        <is>
          <t/>
        </is>
      </c>
      <c r="Q10102" s="21" t="inlineStr">
        <is>
          <t/>
        </is>
      </c>
      <c r="R10102" s="21" t="inlineStr">
        <is>
          <t/>
        </is>
      </c>
      <c r="S10102" s="21" t="inlineStr">
        <is>
          <t>https://www.contratacion.euskadi.eus/webkpe00-kpeperfi/es/contenidos/anuncio_contratacion/expcm480345/es_doc/images/logo_fomento.gif</t>
        </is>
      </c>
      <c r="T10102" s="21" t="inlineStr">
        <is>
          <t>Sociedad Fomento de San Sebastián, S.A.</t>
        </is>
      </c>
      <c r="U10102" s="21" t="inlineStr">
        <is>
          <t>A20001681 - Sociedad Fomento de San Sebastián</t>
        </is>
      </c>
      <c r="V10102" s="21" t="inlineStr">
        <is>
          <t>Gerente</t>
        </is>
      </c>
      <c r="W10102" s="21" t="inlineStr">
        <is>
          <t/>
        </is>
      </c>
      <c r="X10102" s="21" t="inlineStr">
        <is>
          <t/>
        </is>
      </c>
      <c r="Y10102" s="21" t="inlineStr">
        <is>
          <t/>
        </is>
      </c>
      <c r="Z10102" s="21" t="inlineStr">
        <is>
          <t>https://www.contratacion.euskadi.eus/anuncio_contratacion/suministro-puntual-cinco-serretas-edificio-bretxa/webkpe00-kpesimpc/es/</t>
        </is>
      </c>
      <c r="AA10102" s="21" t="inlineStr">
        <is>
          <t>https://www.contratacion.euskadi.eus/webkpe00-kpesimpc/es/contenidos/anuncio_contratacion/expcm480345/es_doc/index.html</t>
        </is>
      </c>
      <c r="AB10102" s="21" t="inlineStr">
        <is>
          <t>https://www.contratacion.euskadi.eus/contenidos/anuncio_contratacion/expcm480345/es_doc/data/es_r01dtpd19beb81af947174610e23d18321b98aa532</t>
        </is>
      </c>
      <c r="AC10102" s="21" t="inlineStr">
        <is>
          <t>https://www.contratacion.euskadi.eus/contenidos/anuncio_contratacion/expcm480345/r01Index/expcm480345-idxContent.xml</t>
        </is>
      </c>
      <c r="AD10102" s="21" t="inlineStr">
        <is>
          <t>23/01/2026</t>
        </is>
      </c>
      <c r="AE10102" s="21" t="inlineStr">
        <is>
          <t>r01epd012767790e0ceeaede46bf649674416cdd6</t>
        </is>
      </c>
      <c r="AF10102" s="21" t="inlineStr">
        <is>
          <t>Fomento de San Sebastián</t>
        </is>
      </c>
      <c r="AG10102" s="21" t="inlineStr">
        <is>
          <t>r01etpd1580a88bf2e1b50e936339211e02818b7c5</t>
        </is>
      </c>
      <c r="AH10102" s="21" t="inlineStr">
        <is>
          <t>Fomento de San Sebastián</t>
        </is>
      </c>
      <c r="AI10102" s="21" t="inlineStr">
        <is>
          <t/>
        </is>
      </c>
      <c r="AJ10102" s="21" t="inlineStr">
        <is>
          <t/>
        </is>
      </c>
    </row>
    <row r="10103" customHeight="true" ht="15.0">
      <c r="A10103" s="21" t="inlineStr">
        <is>
          <t>Retirada y destrucción de documentación en Plan estratégico por motivo del traslado de la oficina.</t>
        </is>
      </c>
      <c r="B10103" s="21" t="inlineStr">
        <is>
          <t/>
        </is>
      </c>
      <c r="C10103" s="21" t="inlineStr">
        <is>
          <t>Gobierno Vasco</t>
        </is>
      </c>
      <c r="D10103" s="21" t="inlineStr">
        <is>
          <t/>
        </is>
      </c>
      <c r="E10103" s="21" t="inlineStr">
        <is>
          <t/>
        </is>
      </c>
      <c r="F10103" s="21" t="inlineStr">
        <is>
          <t/>
        </is>
      </c>
      <c r="G10103" s="21" t="inlineStr">
        <is>
          <t>Retirada y destrucción de documentación en Plan estratégico por motivo del traslado de la oficina.</t>
        </is>
      </c>
      <c r="H10103" s="21" t="inlineStr">
        <is>
          <t>Retirada y destrucción de documentación en Plan estratégico por motivo del traslado de la oficina.</t>
        </is>
      </c>
      <c r="I10103" s="21" t="inlineStr">
        <is>
          <t/>
        </is>
      </c>
      <c r="J10103" s="21" t="inlineStr">
        <is>
          <t>23/01/2026</t>
        </is>
      </c>
      <c r="K10103" s="21" t="inlineStr">
        <is>
          <t>AD-430-2025</t>
        </is>
      </c>
      <c r="L10103" s="21" t="inlineStr">
        <is>
          <t>Adjudicación provisional / definitiva</t>
        </is>
      </c>
      <c r="M10103" s="21" t="inlineStr">
        <is>
          <t>true</t>
        </is>
      </c>
      <c r="N10103" s="21" t="inlineStr">
        <is>
          <t/>
        </is>
      </c>
      <c r="O10103" s="21" t="inlineStr">
        <is>
          <t/>
        </is>
      </c>
      <c r="P10103" s="21" t="inlineStr">
        <is>
          <t/>
        </is>
      </c>
      <c r="Q10103" s="21" t="inlineStr">
        <is>
          <t/>
        </is>
      </c>
      <c r="R10103" s="21" t="inlineStr">
        <is>
          <t/>
        </is>
      </c>
      <c r="S10103" s="21" t="inlineStr">
        <is>
          <t>https://www.contratacion.euskadi.eus/webkpe00-kpeperfi/es/contenidos/anuncio_contratacion/expcm480346/es_doc/images/logo_fomento.gif</t>
        </is>
      </c>
      <c r="T10103" s="21" t="inlineStr">
        <is>
          <t>Sociedad Fomento de San Sebastián, S.A.</t>
        </is>
      </c>
      <c r="U10103" s="21" t="inlineStr">
        <is>
          <t>A20001681 - Sociedad Fomento de San Sebastián</t>
        </is>
      </c>
      <c r="V10103" s="21" t="inlineStr">
        <is>
          <t>Gerente</t>
        </is>
      </c>
      <c r="W10103" s="21" t="inlineStr">
        <is>
          <t/>
        </is>
      </c>
      <c r="X10103" s="21" t="inlineStr">
        <is>
          <t/>
        </is>
      </c>
      <c r="Y10103" s="21" t="inlineStr">
        <is>
          <t/>
        </is>
      </c>
      <c r="Z10103" s="21" t="inlineStr">
        <is>
          <t>https://www.contratacion.euskadi.eus/anuncio_contratacion/retirada-y-destruccion-documentacion-plan-estrategico-motivo-del-traslado-oficina/webkpe00-kpesimpc/es/</t>
        </is>
      </c>
      <c r="AA10103" s="21" t="inlineStr">
        <is>
          <t>https://www.contratacion.euskadi.eus/webkpe00-kpesimpc/es/contenidos/anuncio_contratacion/expcm480346/es_doc/index.html</t>
        </is>
      </c>
      <c r="AB10103" s="21" t="inlineStr">
        <is>
          <t>https://www.contratacion.euskadi.eus/contenidos/anuncio_contratacion/expcm480346/es_doc/data/es_r01dtpd19beb81d9a37174610e30ec2b43ab2b4f6d</t>
        </is>
      </c>
      <c r="AC10103" s="21" t="inlineStr">
        <is>
          <t>https://www.contratacion.euskadi.eus/contenidos/anuncio_contratacion/expcm480346/r01Index/expcm480346-idxContent.xml</t>
        </is>
      </c>
      <c r="AD10103" s="21" t="inlineStr">
        <is>
          <t>23/01/2026</t>
        </is>
      </c>
      <c r="AE10103" s="21" t="inlineStr">
        <is>
          <t>r01epd012767790e0ceeaede46bf649674416cdd6</t>
        </is>
      </c>
      <c r="AF10103" s="21" t="inlineStr">
        <is>
          <t>Fomento de San Sebastián</t>
        </is>
      </c>
      <c r="AG10103" s="21" t="inlineStr">
        <is>
          <t>r01etpd1580a88bf2e1b50e936339211e02818b7c5</t>
        </is>
      </c>
      <c r="AH10103" s="21" t="inlineStr">
        <is>
          <t>Fomento de San Sebastián</t>
        </is>
      </c>
      <c r="AI10103" s="21" t="inlineStr">
        <is>
          <t/>
        </is>
      </c>
      <c r="AJ10103" s="21" t="inlineStr">
        <is>
          <t/>
        </is>
      </c>
    </row>
    <row r="10104" customHeight="true" ht="15.0">
      <c r="A10104" s="21" t="inlineStr">
        <is>
          <t>Suministro de dos muelles para su sustitución en las puertas de Cemei por rotura de los anteriores.</t>
        </is>
      </c>
      <c r="B10104" s="21" t="inlineStr">
        <is>
          <t/>
        </is>
      </c>
      <c r="C10104" s="21" t="inlineStr">
        <is>
          <t>Gobierno Vasco</t>
        </is>
      </c>
      <c r="D10104" s="21" t="inlineStr">
        <is>
          <t/>
        </is>
      </c>
      <c r="E10104" s="21" t="inlineStr">
        <is>
          <t/>
        </is>
      </c>
      <c r="F10104" s="21" t="inlineStr">
        <is>
          <t/>
        </is>
      </c>
      <c r="G10104" s="21" t="inlineStr">
        <is>
          <t>Suministro de dos muelles para su sustitución en las puertas de Cemei por rotura de los anteriores.</t>
        </is>
      </c>
      <c r="H10104" s="21" t="inlineStr">
        <is>
          <t>Suministro de dos muelles para su sustitución en las puertas de Cemei por rotura de los anteriores.</t>
        </is>
      </c>
      <c r="I10104" s="21" t="inlineStr">
        <is>
          <t/>
        </is>
      </c>
      <c r="J10104" s="21" t="inlineStr">
        <is>
          <t>23/01/2026</t>
        </is>
      </c>
      <c r="K10104" s="21" t="inlineStr">
        <is>
          <t>AD-437-2025</t>
        </is>
      </c>
      <c r="L10104" s="21" t="inlineStr">
        <is>
          <t>Adjudicación provisional / definitiva</t>
        </is>
      </c>
      <c r="M10104" s="21" t="inlineStr">
        <is>
          <t>true</t>
        </is>
      </c>
      <c r="N10104" s="21" t="inlineStr">
        <is>
          <t/>
        </is>
      </c>
      <c r="O10104" s="21" t="inlineStr">
        <is>
          <t/>
        </is>
      </c>
      <c r="P10104" s="21" t="inlineStr">
        <is>
          <t/>
        </is>
      </c>
      <c r="Q10104" s="21" t="inlineStr">
        <is>
          <t/>
        </is>
      </c>
      <c r="R10104" s="21" t="inlineStr">
        <is>
          <t/>
        </is>
      </c>
      <c r="S10104" s="21" t="inlineStr">
        <is>
          <t>https://www.contratacion.euskadi.eus/webkpe00-kpeperfi/es/contenidos/anuncio_contratacion/expcm480347/es_doc/images/logo_fomento.gif</t>
        </is>
      </c>
      <c r="T10104" s="21" t="inlineStr">
        <is>
          <t>Sociedad Fomento de San Sebastián, S.A.</t>
        </is>
      </c>
      <c r="U10104" s="21" t="inlineStr">
        <is>
          <t>A20001681 - Sociedad Fomento de San Sebastián</t>
        </is>
      </c>
      <c r="V10104" s="21" t="inlineStr">
        <is>
          <t>Gerente</t>
        </is>
      </c>
      <c r="W10104" s="21" t="inlineStr">
        <is>
          <t/>
        </is>
      </c>
      <c r="X10104" s="21" t="inlineStr">
        <is>
          <t/>
        </is>
      </c>
      <c r="Y10104" s="21" t="inlineStr">
        <is>
          <t/>
        </is>
      </c>
      <c r="Z10104" s="21" t="inlineStr">
        <is>
          <t>https://www.contratacion.euskadi.eus/anuncio_contratacion/suministro-dos-muelles-su-sustitucion-puertas-cemei-rotura-anteriores/webkpe00-kpesimpc/es/</t>
        </is>
      </c>
      <c r="AA10104" s="21" t="inlineStr">
        <is>
          <t>https://www.contratacion.euskadi.eus/webkpe00-kpesimpc/es/contenidos/anuncio_contratacion/expcm480347/es_doc/index.html</t>
        </is>
      </c>
      <c r="AB10104" s="21" t="inlineStr">
        <is>
          <t>https://www.contratacion.euskadi.eus/contenidos/anuncio_contratacion/expcm480347/es_doc/data/es_r01dtpd19beb8201737174610eb57642dc63de6903</t>
        </is>
      </c>
      <c r="AC10104" s="21" t="inlineStr">
        <is>
          <t>https://www.contratacion.euskadi.eus/contenidos/anuncio_contratacion/expcm480347/r01Index/expcm480347-idxContent.xml</t>
        </is>
      </c>
      <c r="AD10104" s="21" t="inlineStr">
        <is>
          <t>23/01/2026</t>
        </is>
      </c>
      <c r="AE10104" s="21" t="inlineStr">
        <is>
          <t>r01epd012767790e0ceeaede46bf649674416cdd6</t>
        </is>
      </c>
      <c r="AF10104" s="21" t="inlineStr">
        <is>
          <t>Fomento de San Sebastián</t>
        </is>
      </c>
      <c r="AG10104" s="21" t="inlineStr">
        <is>
          <t>r01etpd1580a88bf2e1b50e936339211e02818b7c5</t>
        </is>
      </c>
      <c r="AH10104" s="21" t="inlineStr">
        <is>
          <t>Fomento de San Sebastián</t>
        </is>
      </c>
      <c r="AI10104" s="21" t="inlineStr">
        <is>
          <t/>
        </is>
      </c>
      <c r="AJ10104" s="21" t="inlineStr">
        <is>
          <t/>
        </is>
      </c>
    </row>
    <row r="10105" customHeight="true" ht="15.0">
      <c r="A10105" s="21" t="inlineStr">
        <is>
          <t>Suministro de material para retirada de grafiti en el edificio UBA (Green nest Hostel).</t>
        </is>
      </c>
      <c r="B10105" s="21" t="inlineStr">
        <is>
          <t/>
        </is>
      </c>
      <c r="C10105" s="21" t="inlineStr">
        <is>
          <t>Gobierno Vasco</t>
        </is>
      </c>
      <c r="D10105" s="21" t="inlineStr">
        <is>
          <t/>
        </is>
      </c>
      <c r="E10105" s="21" t="inlineStr">
        <is>
          <t/>
        </is>
      </c>
      <c r="F10105" s="21" t="inlineStr">
        <is>
          <t/>
        </is>
      </c>
      <c r="G10105" s="21" t="inlineStr">
        <is>
          <t>Suministro de material para retirada de grafiti en el edificio UBA (Green nest Hostel).</t>
        </is>
      </c>
      <c r="H10105" s="21" t="inlineStr">
        <is>
          <t>Suministro de material para retirada de grafiti en el edificio UBA (Green nest Hostel).</t>
        </is>
      </c>
      <c r="I10105" s="21" t="inlineStr">
        <is>
          <t/>
        </is>
      </c>
      <c r="J10105" s="21" t="inlineStr">
        <is>
          <t>23/01/2026</t>
        </is>
      </c>
      <c r="K10105" s="21" t="inlineStr">
        <is>
          <t>AD-439-2025</t>
        </is>
      </c>
      <c r="L10105" s="21" t="inlineStr">
        <is>
          <t>Adjudicación provisional / definitiva</t>
        </is>
      </c>
      <c r="M10105" s="21" t="inlineStr">
        <is>
          <t>true</t>
        </is>
      </c>
      <c r="N10105" s="21" t="inlineStr">
        <is>
          <t/>
        </is>
      </c>
      <c r="O10105" s="21" t="inlineStr">
        <is>
          <t/>
        </is>
      </c>
      <c r="P10105" s="21" t="inlineStr">
        <is>
          <t/>
        </is>
      </c>
      <c r="Q10105" s="21" t="inlineStr">
        <is>
          <t/>
        </is>
      </c>
      <c r="R10105" s="21" t="inlineStr">
        <is>
          <t/>
        </is>
      </c>
      <c r="S10105" s="21" t="inlineStr">
        <is>
          <t>https://www.contratacion.euskadi.eus/webkpe00-kpeperfi/es/contenidos/anuncio_contratacion/expcm480348/es_doc/images/logo_fomento.gif</t>
        </is>
      </c>
      <c r="T10105" s="21" t="inlineStr">
        <is>
          <t>Sociedad Fomento de San Sebastián, S.A.</t>
        </is>
      </c>
      <c r="U10105" s="21" t="inlineStr">
        <is>
          <t>A20001681 - Sociedad Fomento de San Sebastián</t>
        </is>
      </c>
      <c r="V10105" s="21" t="inlineStr">
        <is>
          <t>Gerente</t>
        </is>
      </c>
      <c r="W10105" s="21" t="inlineStr">
        <is>
          <t/>
        </is>
      </c>
      <c r="X10105" s="21" t="inlineStr">
        <is>
          <t/>
        </is>
      </c>
      <c r="Y10105" s="21" t="inlineStr">
        <is>
          <t/>
        </is>
      </c>
      <c r="Z10105" s="21" t="inlineStr">
        <is>
          <t>https://www.contratacion.euskadi.eus/anuncio_contratacion/suministro-material-retirada-grafiti-edificio-uba-green-nest-hostel/webkpe00-kpesimpc/es/</t>
        </is>
      </c>
      <c r="AA10105" s="21" t="inlineStr">
        <is>
          <t>https://www.contratacion.euskadi.eus/webkpe00-kpesimpc/es/contenidos/anuncio_contratacion/expcm480348/es_doc/index.html</t>
        </is>
      </c>
      <c r="AB10105" s="21" t="inlineStr">
        <is>
          <t>https://www.contratacion.euskadi.eus/contenidos/anuncio_contratacion/expcm480348/es_doc/data/es_r01dtpd19beb85ea876a7b6f1f8467003c75621ca1</t>
        </is>
      </c>
      <c r="AC10105" s="21" t="inlineStr">
        <is>
          <t>https://www.contratacion.euskadi.eus/contenidos/anuncio_contratacion/expcm480348/r01Index/expcm480348-idxContent.xml</t>
        </is>
      </c>
      <c r="AD10105" s="21" t="inlineStr">
        <is>
          <t>23/01/2026</t>
        </is>
      </c>
      <c r="AE10105" s="21" t="inlineStr">
        <is>
          <t>r01epd012767790e0ceeaede46bf649674416cdd6</t>
        </is>
      </c>
      <c r="AF10105" s="21" t="inlineStr">
        <is>
          <t>Fomento de San Sebastián</t>
        </is>
      </c>
      <c r="AG10105" s="21" t="inlineStr">
        <is>
          <t>r01etpd1580a88bf2e1b50e936339211e02818b7c5</t>
        </is>
      </c>
      <c r="AH10105" s="21" t="inlineStr">
        <is>
          <t>Fomento de San Sebastián</t>
        </is>
      </c>
      <c r="AI10105" s="21" t="inlineStr">
        <is>
          <t/>
        </is>
      </c>
      <c r="AJ10105" s="21" t="inlineStr">
        <is>
          <t/>
        </is>
      </c>
    </row>
    <row r="10106" customHeight="true" ht="15.0">
      <c r="A10106" s="21" t="inlineStr">
        <is>
          <t>Suministro puntual de repuestos de material para baños para labores de mantenimiento en los edificios Talent House, Cemei, Ekinn y Berlartza</t>
        </is>
      </c>
      <c r="B10106" s="21" t="inlineStr">
        <is>
          <t/>
        </is>
      </c>
      <c r="C10106" s="21" t="inlineStr">
        <is>
          <t>Gobierno Vasco</t>
        </is>
      </c>
      <c r="D10106" s="21" t="inlineStr">
        <is>
          <t/>
        </is>
      </c>
      <c r="E10106" s="21" t="inlineStr">
        <is>
          <t/>
        </is>
      </c>
      <c r="F10106" s="21" t="inlineStr">
        <is>
          <t/>
        </is>
      </c>
      <c r="G10106" s="21" t="inlineStr">
        <is>
          <t>Suministro puntual de repuestos de material para baños para labores de mantenimiento en los edificios Talent House, Cemei, Ekinn y Berlartza</t>
        </is>
      </c>
      <c r="H10106" s="21" t="inlineStr">
        <is>
          <t>Suministro puntual de repuestos de material para baños para labores de mantenimiento en los edificios Talent House, Cemei, Ekinn y Berlartza</t>
        </is>
      </c>
      <c r="I10106" s="21" t="inlineStr">
        <is>
          <t/>
        </is>
      </c>
      <c r="J10106" s="21" t="inlineStr">
        <is>
          <t>23/01/2026</t>
        </is>
      </c>
      <c r="K10106" s="21" t="inlineStr">
        <is>
          <t>AD-440-2025</t>
        </is>
      </c>
      <c r="L10106" s="21" t="inlineStr">
        <is>
          <t>Adjudicación provisional / definitiva</t>
        </is>
      </c>
      <c r="M10106" s="21" t="inlineStr">
        <is>
          <t>true</t>
        </is>
      </c>
      <c r="N10106" s="21" t="inlineStr">
        <is>
          <t/>
        </is>
      </c>
      <c r="O10106" s="21" t="inlineStr">
        <is>
          <t/>
        </is>
      </c>
      <c r="P10106" s="21" t="inlineStr">
        <is>
          <t/>
        </is>
      </c>
      <c r="Q10106" s="21" t="inlineStr">
        <is>
          <t/>
        </is>
      </c>
      <c r="R10106" s="21" t="inlineStr">
        <is>
          <t/>
        </is>
      </c>
      <c r="S10106" s="21" t="inlineStr">
        <is>
          <t>https://www.contratacion.euskadi.eus/webkpe00-kpeperfi/es/contenidos/anuncio_contratacion/expcm480349/es_doc/images/logo_fomento.gif</t>
        </is>
      </c>
      <c r="T10106" s="21" t="inlineStr">
        <is>
          <t>Sociedad Fomento de San Sebastián, S.A.</t>
        </is>
      </c>
      <c r="U10106" s="21" t="inlineStr">
        <is>
          <t>A20001681 - Sociedad Fomento de San Sebastián</t>
        </is>
      </c>
      <c r="V10106" s="21" t="inlineStr">
        <is>
          <t>Gerente</t>
        </is>
      </c>
      <c r="W10106" s="21" t="inlineStr">
        <is>
          <t/>
        </is>
      </c>
      <c r="X10106" s="21" t="inlineStr">
        <is>
          <t/>
        </is>
      </c>
      <c r="Y10106" s="21" t="inlineStr">
        <is>
          <t/>
        </is>
      </c>
      <c r="Z10106" s="21" t="inlineStr">
        <is>
          <t>https://www.contratacion.euskadi.eus/anuncio_contratacion/suministro-puntual-repuestos-material-banos-labores-mantenimiento-edificios-talent-house-cemei-ekinn-y-berlartza/webkpe00-kpesimpc/es/</t>
        </is>
      </c>
      <c r="AA10106" s="21" t="inlineStr">
        <is>
          <t>https://www.contratacion.euskadi.eus/webkpe00-kpesimpc/es/contenidos/anuncio_contratacion/expcm480349/es_doc/index.html</t>
        </is>
      </c>
      <c r="AB10106" s="21" t="inlineStr">
        <is>
          <t>https://www.contratacion.euskadi.eus/contenidos/anuncio_contratacion/expcm480349/es_doc/data/es_r01dtpd19beb8612216a7b6f1f93470762d6c54dc5</t>
        </is>
      </c>
      <c r="AC10106" s="21" t="inlineStr">
        <is>
          <t>https://www.contratacion.euskadi.eus/contenidos/anuncio_contratacion/expcm480349/r01Index/expcm480349-idxContent.xml</t>
        </is>
      </c>
      <c r="AD10106" s="21" t="inlineStr">
        <is>
          <t>23/01/2026</t>
        </is>
      </c>
      <c r="AE10106" s="21" t="inlineStr">
        <is>
          <t>r01epd012767790e0ceeaede46bf649674416cdd6</t>
        </is>
      </c>
      <c r="AF10106" s="21" t="inlineStr">
        <is>
          <t>Fomento de San Sebastián</t>
        </is>
      </c>
      <c r="AG10106" s="21" t="inlineStr">
        <is>
          <t>r01etpd1580a88bf2e1b50e936339211e02818b7c5</t>
        </is>
      </c>
      <c r="AH10106" s="21" t="inlineStr">
        <is>
          <t>Fomento de San Sebastián</t>
        </is>
      </c>
      <c r="AI10106" s="21" t="inlineStr">
        <is>
          <t/>
        </is>
      </c>
      <c r="AJ10106" s="21" t="inlineStr">
        <is>
          <t/>
        </is>
      </c>
    </row>
    <row r="10107" customHeight="true" ht="15.0">
      <c r="A10107" s="21" t="inlineStr">
        <is>
          <t>Trabajo puntual de albañilería para la reparación en 3 ventanales y en los accesos de la verja exterior del edificio Etxezuri.</t>
        </is>
      </c>
      <c r="B10107" s="21" t="inlineStr">
        <is>
          <t/>
        </is>
      </c>
      <c r="C10107" s="21" t="inlineStr">
        <is>
          <t>Gobierno Vasco</t>
        </is>
      </c>
      <c r="D10107" s="21" t="inlineStr">
        <is>
          <t/>
        </is>
      </c>
      <c r="E10107" s="21" t="inlineStr">
        <is>
          <t/>
        </is>
      </c>
      <c r="F10107" s="21" t="inlineStr">
        <is>
          <t/>
        </is>
      </c>
      <c r="G10107" s="21" t="inlineStr">
        <is>
          <t>Trabajo puntual de albañilería para la reparación en 3 ventanales y en los accesos de la verja exterior del edificio Etxezuri.</t>
        </is>
      </c>
      <c r="H10107" s="21" t="inlineStr">
        <is>
          <t>Trabajo puntual de albañilería para la reparación en 3 ventanales y en los accesos de la verja exterior del edificio Etxezuri.</t>
        </is>
      </c>
      <c r="I10107" s="21" t="inlineStr">
        <is>
          <t/>
        </is>
      </c>
      <c r="J10107" s="21" t="inlineStr">
        <is>
          <t>23/01/2026</t>
        </is>
      </c>
      <c r="K10107" s="21" t="inlineStr">
        <is>
          <t>AD-441-2025</t>
        </is>
      </c>
      <c r="L10107" s="21" t="inlineStr">
        <is>
          <t>Adjudicación provisional / definitiva</t>
        </is>
      </c>
      <c r="M10107" s="21" t="inlineStr">
        <is>
          <t>true</t>
        </is>
      </c>
      <c r="N10107" s="21" t="inlineStr">
        <is>
          <t/>
        </is>
      </c>
      <c r="O10107" s="21" t="inlineStr">
        <is>
          <t/>
        </is>
      </c>
      <c r="P10107" s="21" t="inlineStr">
        <is>
          <t/>
        </is>
      </c>
      <c r="Q10107" s="21" t="inlineStr">
        <is>
          <t/>
        </is>
      </c>
      <c r="R10107" s="21" t="inlineStr">
        <is>
          <t/>
        </is>
      </c>
      <c r="S10107" s="21" t="inlineStr">
        <is>
          <t>https://www.contratacion.euskadi.eus/webkpe00-kpeperfi/es/contenidos/anuncio_contratacion/expcm480350/es_doc/images/logo_fomento.gif</t>
        </is>
      </c>
      <c r="T10107" s="21" t="inlineStr">
        <is>
          <t>Sociedad Fomento de San Sebastián, S.A.</t>
        </is>
      </c>
      <c r="U10107" s="21" t="inlineStr">
        <is>
          <t>A20001681 - Sociedad Fomento de San Sebastián</t>
        </is>
      </c>
      <c r="V10107" s="21" t="inlineStr">
        <is>
          <t>Gerente</t>
        </is>
      </c>
      <c r="W10107" s="21" t="inlineStr">
        <is>
          <t/>
        </is>
      </c>
      <c r="X10107" s="21" t="inlineStr">
        <is>
          <t/>
        </is>
      </c>
      <c r="Y10107" s="21" t="inlineStr">
        <is>
          <t/>
        </is>
      </c>
      <c r="Z10107" s="21" t="inlineStr">
        <is>
          <t>https://www.contratacion.euskadi.eus/anuncio_contratacion/trabajo-puntual-albanileria-reparacion-3-ventanales-y-accesos-verja-exterior-del-edificio-etxezuri/webkpe00-kpesimpc/es/</t>
        </is>
      </c>
      <c r="AA10107" s="21" t="inlineStr">
        <is>
          <t>https://www.contratacion.euskadi.eus/webkpe00-kpesimpc/es/contenidos/anuncio_contratacion/expcm480350/es_doc/index.html</t>
        </is>
      </c>
      <c r="AB10107" s="21" t="inlineStr">
        <is>
          <t>https://www.contratacion.euskadi.eus/contenidos/anuncio_contratacion/expcm480350/es_doc/data/es_r01dtpd19beb863b2d6a7b6f1fe6e1fe41bb420706</t>
        </is>
      </c>
      <c r="AC10107" s="21" t="inlineStr">
        <is>
          <t>https://www.contratacion.euskadi.eus/contenidos/anuncio_contratacion/expcm480350/r01Index/expcm480350-idxContent.xml</t>
        </is>
      </c>
      <c r="AD10107" s="21" t="inlineStr">
        <is>
          <t>23/01/2026</t>
        </is>
      </c>
      <c r="AE10107" s="21" t="inlineStr">
        <is>
          <t>r01epd012767790e0ceeaede46bf649674416cdd6</t>
        </is>
      </c>
      <c r="AF10107" s="21" t="inlineStr">
        <is>
          <t>Fomento de San Sebastián</t>
        </is>
      </c>
      <c r="AG10107" s="21" t="inlineStr">
        <is>
          <t>r01etpd1580a88bf2e1b50e936339211e02818b7c5</t>
        </is>
      </c>
      <c r="AH10107" s="21" t="inlineStr">
        <is>
          <t>Fomento de San Sebastián</t>
        </is>
      </c>
      <c r="AI10107" s="21" t="inlineStr">
        <is>
          <t/>
        </is>
      </c>
      <c r="AJ10107" s="21" t="inlineStr">
        <is>
          <t/>
        </is>
      </c>
    </row>
    <row r="10108" customHeight="true" ht="15.0">
      <c r="A10108" s="21" t="inlineStr">
        <is>
          <t>Asistencia puntual para la búsqueda de avería en la ducha del apartamento 306 del edificio Ekinn que filtraba al apartamento 205 y posteriores comprobaciones</t>
        </is>
      </c>
      <c r="B10108" s="21" t="inlineStr">
        <is>
          <t/>
        </is>
      </c>
      <c r="C10108" s="21" t="inlineStr">
        <is>
          <t>Gobierno Vasco</t>
        </is>
      </c>
      <c r="D10108" s="21" t="inlineStr">
        <is>
          <t/>
        </is>
      </c>
      <c r="E10108" s="21" t="inlineStr">
        <is>
          <t/>
        </is>
      </c>
      <c r="F10108" s="21" t="inlineStr">
        <is>
          <t/>
        </is>
      </c>
      <c r="G10108" s="21" t="inlineStr">
        <is>
          <t>Asistencia puntual para la búsqueda de avería en la ducha del apartamento 306 del edificio Ekinn que filtraba al apartamento 205 y posteriores comprobaciones</t>
        </is>
      </c>
      <c r="H10108" s="21" t="inlineStr">
        <is>
          <t>Asistencia puntual para la búsqueda de avería en la ducha del apartamento 306 del edificio Ekinn que filtraba al apartamento 205 y posteriores comprobaciones</t>
        </is>
      </c>
      <c r="I10108" s="21" t="inlineStr">
        <is>
          <t/>
        </is>
      </c>
      <c r="J10108" s="21" t="inlineStr">
        <is>
          <t>23/01/2026</t>
        </is>
      </c>
      <c r="K10108" s="21" t="inlineStr">
        <is>
          <t>AD-442-2025</t>
        </is>
      </c>
      <c r="L10108" s="21" t="inlineStr">
        <is>
          <t>Adjudicación provisional / definitiva</t>
        </is>
      </c>
      <c r="M10108" s="21" t="inlineStr">
        <is>
          <t>true</t>
        </is>
      </c>
      <c r="N10108" s="21" t="inlineStr">
        <is>
          <t/>
        </is>
      </c>
      <c r="O10108" s="21" t="inlineStr">
        <is>
          <t/>
        </is>
      </c>
      <c r="P10108" s="21" t="inlineStr">
        <is>
          <t/>
        </is>
      </c>
      <c r="Q10108" s="21" t="inlineStr">
        <is>
          <t/>
        </is>
      </c>
      <c r="R10108" s="21" t="inlineStr">
        <is>
          <t/>
        </is>
      </c>
      <c r="S10108" s="21" t="inlineStr">
        <is>
          <t>https://www.contratacion.euskadi.eus/webkpe00-kpeperfi/es/contenidos/anuncio_contratacion/expcm480351/es_doc/images/logo_fomento.gif</t>
        </is>
      </c>
      <c r="T10108" s="21" t="inlineStr">
        <is>
          <t>Sociedad Fomento de San Sebastián, S.A.</t>
        </is>
      </c>
      <c r="U10108" s="21" t="inlineStr">
        <is>
          <t>A20001681 - Sociedad Fomento de San Sebastián</t>
        </is>
      </c>
      <c r="V10108" s="21" t="inlineStr">
        <is>
          <t>Gerente</t>
        </is>
      </c>
      <c r="W10108" s="21" t="inlineStr">
        <is>
          <t/>
        </is>
      </c>
      <c r="X10108" s="21" t="inlineStr">
        <is>
          <t/>
        </is>
      </c>
      <c r="Y10108" s="21" t="inlineStr">
        <is>
          <t/>
        </is>
      </c>
      <c r="Z10108" s="21" t="inlineStr">
        <is>
          <t>https://www.contratacion.euskadi.eus/anuncio_contratacion/asistencia-puntual-busqueda-averia-ducha-del-apartamento-306-del-edificio-ekinn-que-filtraba-al-apartamento-205-y-posteriores-comprobaciones/webkpe00-kpesimpc/es/</t>
        </is>
      </c>
      <c r="AA10108" s="21" t="inlineStr">
        <is>
          <t>https://www.contratacion.euskadi.eus/webkpe00-kpesimpc/es/contenidos/anuncio_contratacion/expcm480351/es_doc/index.html</t>
        </is>
      </c>
      <c r="AB10108" s="21" t="inlineStr">
        <is>
          <t>https://www.contratacion.euskadi.eus/contenidos/anuncio_contratacion/expcm480351/es_doc/data/es_r01dtpd019beb8662846a7b6f1f7eb0441c7e2d5f6</t>
        </is>
      </c>
      <c r="AC10108" s="21" t="inlineStr">
        <is>
          <t>https://www.contratacion.euskadi.eus/contenidos/anuncio_contratacion/expcm480351/r01Index/expcm480351-idxContent.xml</t>
        </is>
      </c>
      <c r="AD10108" s="21" t="inlineStr">
        <is>
          <t>23/01/2026</t>
        </is>
      </c>
      <c r="AE10108" s="21" t="inlineStr">
        <is>
          <t>r01epd012767790e0ceeaede46bf649674416cdd6</t>
        </is>
      </c>
      <c r="AF10108" s="21" t="inlineStr">
        <is>
          <t>Fomento de San Sebastián</t>
        </is>
      </c>
      <c r="AG10108" s="21" t="inlineStr">
        <is>
          <t>r01etpd1580a88bf2e1b50e936339211e02818b7c5</t>
        </is>
      </c>
      <c r="AH10108" s="21" t="inlineStr">
        <is>
          <t>Fomento de San Sebastián</t>
        </is>
      </c>
      <c r="AI10108" s="21" t="inlineStr">
        <is>
          <t/>
        </is>
      </c>
      <c r="AJ10108" s="21" t="inlineStr">
        <is>
          <t/>
        </is>
      </c>
    </row>
    <row r="10109" customHeight="true" ht="15.0">
      <c r="A10109" s="21" t="inlineStr">
        <is>
          <t>Trabajo puntual de herrería para la reparación de 3 cuadradillos en el último tramo de la valla de entrada de Etxezuri por estar deterioradas.</t>
        </is>
      </c>
      <c r="B10109" s="21" t="inlineStr">
        <is>
          <t/>
        </is>
      </c>
      <c r="C10109" s="21" t="inlineStr">
        <is>
          <t>Gobierno Vasco</t>
        </is>
      </c>
      <c r="D10109" s="21" t="inlineStr">
        <is>
          <t/>
        </is>
      </c>
      <c r="E10109" s="21" t="inlineStr">
        <is>
          <t/>
        </is>
      </c>
      <c r="F10109" s="21" t="inlineStr">
        <is>
          <t/>
        </is>
      </c>
      <c r="G10109" s="21" t="inlineStr">
        <is>
          <t>Trabajo puntual de herrería para la reparación de 3 cuadradillos en el último tramo de la valla de entrada de Etxezuri por estar deterioradas.</t>
        </is>
      </c>
      <c r="H10109" s="21" t="inlineStr">
        <is>
          <t>Trabajo puntual de herrería para la reparación de 3 cuadradillos en el último tramo de la valla de entrada de Etxezuri por estar deterioradas.</t>
        </is>
      </c>
      <c r="I10109" s="21" t="inlineStr">
        <is>
          <t/>
        </is>
      </c>
      <c r="J10109" s="21" t="inlineStr">
        <is>
          <t>23/01/2026</t>
        </is>
      </c>
      <c r="K10109" s="21" t="inlineStr">
        <is>
          <t>AD-443-2025</t>
        </is>
      </c>
      <c r="L10109" s="21" t="inlineStr">
        <is>
          <t>Adjudicación provisional / definitiva</t>
        </is>
      </c>
      <c r="M10109" s="21" t="inlineStr">
        <is>
          <t>true</t>
        </is>
      </c>
      <c r="N10109" s="21" t="inlineStr">
        <is>
          <t/>
        </is>
      </c>
      <c r="O10109" s="21" t="inlineStr">
        <is>
          <t/>
        </is>
      </c>
      <c r="P10109" s="21" t="inlineStr">
        <is>
          <t/>
        </is>
      </c>
      <c r="Q10109" s="21" t="inlineStr">
        <is>
          <t/>
        </is>
      </c>
      <c r="R10109" s="21" t="inlineStr">
        <is>
          <t/>
        </is>
      </c>
      <c r="S10109" s="21" t="inlineStr">
        <is>
          <t>https://www.contratacion.euskadi.eus/webkpe00-kpeperfi/es/contenidos/anuncio_contratacion/expcm480352/es_doc/images/logo_fomento.gif</t>
        </is>
      </c>
      <c r="T10109" s="21" t="inlineStr">
        <is>
          <t>Sociedad Fomento de San Sebastián, S.A.</t>
        </is>
      </c>
      <c r="U10109" s="21" t="inlineStr">
        <is>
          <t>A20001681 - Sociedad Fomento de San Sebastián</t>
        </is>
      </c>
      <c r="V10109" s="21" t="inlineStr">
        <is>
          <t>Gerente</t>
        </is>
      </c>
      <c r="W10109" s="21" t="inlineStr">
        <is>
          <t/>
        </is>
      </c>
      <c r="X10109" s="21" t="inlineStr">
        <is>
          <t/>
        </is>
      </c>
      <c r="Y10109" s="21" t="inlineStr">
        <is>
          <t/>
        </is>
      </c>
      <c r="Z10109" s="21" t="inlineStr">
        <is>
          <t>https://www.contratacion.euskadi.eus/anuncio_contratacion/trabajo-puntual-herreria-reparacion-3-cuadradillos-ultimo-tramo-valla-entrada-etxezuri-estar-deterioradas/webkpe00-kpesimpc/es/</t>
        </is>
      </c>
      <c r="AA10109" s="21" t="inlineStr">
        <is>
          <t>https://www.contratacion.euskadi.eus/webkpe00-kpesimpc/es/contenidos/anuncio_contratacion/expcm480352/es_doc/index.html</t>
        </is>
      </c>
      <c r="AB10109" s="21" t="inlineStr">
        <is>
          <t>https://www.contratacion.euskadi.eus/contenidos/anuncio_contratacion/expcm480352/es_doc/data/es_r01dtpd19beb868a446a7b6f1f5ee669ed49f0e024</t>
        </is>
      </c>
      <c r="AC10109" s="21" t="inlineStr">
        <is>
          <t>https://www.contratacion.euskadi.eus/contenidos/anuncio_contratacion/expcm480352/r01Index/expcm480352-idxContent.xml</t>
        </is>
      </c>
      <c r="AD10109" s="21" t="inlineStr">
        <is>
          <t>23/01/2026</t>
        </is>
      </c>
      <c r="AE10109" s="21" t="inlineStr">
        <is>
          <t>r01epd012767790e0ceeaede46bf649674416cdd6</t>
        </is>
      </c>
      <c r="AF10109" s="21" t="inlineStr">
        <is>
          <t>Fomento de San Sebastián</t>
        </is>
      </c>
      <c r="AG10109" s="21" t="inlineStr">
        <is>
          <t>r01etpd1580a88bf2e1b50e936339211e02818b7c5</t>
        </is>
      </c>
      <c r="AH10109" s="21" t="inlineStr">
        <is>
          <t>Fomento de San Sebastián</t>
        </is>
      </c>
      <c r="AI10109" s="21" t="inlineStr">
        <is>
          <t/>
        </is>
      </c>
      <c r="AJ10109" s="21" t="inlineStr">
        <is>
          <t/>
        </is>
      </c>
    </row>
    <row r="10110" customHeight="true" ht="15.0">
      <c r="A10110" s="21" t="inlineStr">
        <is>
          <t>Asistencia puntual para la reparación de las placas de los porteros automáticos en el Portal A en Piso 0 y en el 1º del Edificio Cemei.</t>
        </is>
      </c>
      <c r="B10110" s="21" t="inlineStr">
        <is>
          <t/>
        </is>
      </c>
      <c r="C10110" s="21" t="inlineStr">
        <is>
          <t>Gobierno Vasco</t>
        </is>
      </c>
      <c r="D10110" s="21" t="inlineStr">
        <is>
          <t/>
        </is>
      </c>
      <c r="E10110" s="21" t="inlineStr">
        <is>
          <t/>
        </is>
      </c>
      <c r="F10110" s="21" t="inlineStr">
        <is>
          <t/>
        </is>
      </c>
      <c r="G10110" s="21" t="inlineStr">
        <is>
          <t>Asistencia puntual para la reparación de las placas de los porteros automáticos en el Portal A en Piso 0 y en el 1º del Edificio Cemei.</t>
        </is>
      </c>
      <c r="H10110" s="21" t="inlineStr">
        <is>
          <t>Asistencia puntual para la reparación de las placas de los porteros automáticos en el Portal A en Piso 0 y en el 1º del Edificio Cemei.</t>
        </is>
      </c>
      <c r="I10110" s="21" t="inlineStr">
        <is>
          <t/>
        </is>
      </c>
      <c r="J10110" s="21" t="inlineStr">
        <is>
          <t>23/01/2026</t>
        </is>
      </c>
      <c r="K10110" s="21" t="inlineStr">
        <is>
          <t>AD-444-2025</t>
        </is>
      </c>
      <c r="L10110" s="21" t="inlineStr">
        <is>
          <t>Adjudicación provisional / definitiva</t>
        </is>
      </c>
      <c r="M10110" s="21" t="inlineStr">
        <is>
          <t>true</t>
        </is>
      </c>
      <c r="N10110" s="21" t="inlineStr">
        <is>
          <t/>
        </is>
      </c>
      <c r="O10110" s="21" t="inlineStr">
        <is>
          <t/>
        </is>
      </c>
      <c r="P10110" s="21" t="inlineStr">
        <is>
          <t/>
        </is>
      </c>
      <c r="Q10110" s="21" t="inlineStr">
        <is>
          <t/>
        </is>
      </c>
      <c r="R10110" s="21" t="inlineStr">
        <is>
          <t/>
        </is>
      </c>
      <c r="S10110" s="21" t="inlineStr">
        <is>
          <t>https://www.contratacion.euskadi.eus/webkpe00-kpeperfi/es/contenidos/anuncio_contratacion/expcm480353/es_doc/images/logo_fomento.gif</t>
        </is>
      </c>
      <c r="T10110" s="21" t="inlineStr">
        <is>
          <t>Sociedad Fomento de San Sebastián, S.A.</t>
        </is>
      </c>
      <c r="U10110" s="21" t="inlineStr">
        <is>
          <t>A20001681 - Sociedad Fomento de San Sebastián</t>
        </is>
      </c>
      <c r="V10110" s="21" t="inlineStr">
        <is>
          <t>Gerente</t>
        </is>
      </c>
      <c r="W10110" s="21" t="inlineStr">
        <is>
          <t/>
        </is>
      </c>
      <c r="X10110" s="21" t="inlineStr">
        <is>
          <t/>
        </is>
      </c>
      <c r="Y10110" s="21" t="inlineStr">
        <is>
          <t/>
        </is>
      </c>
      <c r="Z10110" s="21" t="inlineStr">
        <is>
          <t>https://www.contratacion.euskadi.eus/anuncio_contratacion/asistencia-puntual-reparacion-placas-porteros-automaticos-portal-piso-0-y-1-del-edificio-cemei/webkpe00-kpesimpc/es/</t>
        </is>
      </c>
      <c r="AA10110" s="21" t="inlineStr">
        <is>
          <t>https://www.contratacion.euskadi.eus/webkpe00-kpesimpc/es/contenidos/anuncio_contratacion/expcm480353/es_doc/index.html</t>
        </is>
      </c>
      <c r="AB10110" s="21" t="inlineStr">
        <is>
          <t>https://www.contratacion.euskadi.eus/contenidos/anuncio_contratacion/expcm480353/es_doc/data/es_r01dtpd19beb8a7eaf6a7b6f1f44bcd42dd3cba811</t>
        </is>
      </c>
      <c r="AC10110" s="21" t="inlineStr">
        <is>
          <t>https://www.contratacion.euskadi.eus/contenidos/anuncio_contratacion/expcm480353/r01Index/expcm480353-idxContent.xml</t>
        </is>
      </c>
      <c r="AD10110" s="21" t="inlineStr">
        <is>
          <t>23/01/2026</t>
        </is>
      </c>
      <c r="AE10110" s="21" t="inlineStr">
        <is>
          <t>r01epd012767790e0ceeaede46bf649674416cdd6</t>
        </is>
      </c>
      <c r="AF10110" s="21" t="inlineStr">
        <is>
          <t>Fomento de San Sebastián</t>
        </is>
      </c>
      <c r="AG10110" s="21" t="inlineStr">
        <is>
          <t>r01etpd1580a88bf2e1b50e936339211e02818b7c5</t>
        </is>
      </c>
      <c r="AH10110" s="21" t="inlineStr">
        <is>
          <t>Fomento de San Sebastián</t>
        </is>
      </c>
      <c r="AI10110" s="21" t="inlineStr">
        <is>
          <t/>
        </is>
      </c>
      <c r="AJ10110" s="21" t="inlineStr">
        <is>
          <t/>
        </is>
      </c>
    </row>
    <row r="10111" customHeight="true" ht="15.0">
      <c r="A10111" s="21" t="inlineStr">
        <is>
          <t>Realización de siete copias de llaves correspondientes a las instalaciones de la Bretxa, del edificio de escaleras mecánicas del mercado, destinadas a quedar en depósito de reserva en conserjería.</t>
        </is>
      </c>
      <c r="B10111" s="21" t="inlineStr">
        <is>
          <t/>
        </is>
      </c>
      <c r="C10111" s="21" t="inlineStr">
        <is>
          <t>Gobierno Vasco</t>
        </is>
      </c>
      <c r="D10111" s="21" t="inlineStr">
        <is>
          <t/>
        </is>
      </c>
      <c r="E10111" s="21" t="inlineStr">
        <is>
          <t/>
        </is>
      </c>
      <c r="F10111" s="21" t="inlineStr">
        <is>
          <t/>
        </is>
      </c>
      <c r="G10111" s="21" t="inlineStr">
        <is>
          <t>Realización de siete copias de llaves correspondientes a las instalaciones de la Bretxa, del edificio de escaleras mecánicas del mercado, destinadas a quedar en depósito de reserva en conserjería.</t>
        </is>
      </c>
      <c r="H10111" s="21" t="inlineStr">
        <is>
          <t>Realización de siete copias de llaves correspondientes a las instalaciones de la Bretxa, del edificio de escaleras mecánicas del mercado, destinadas a quedar en depósito de reserva en conserjería.</t>
        </is>
      </c>
      <c r="I10111" s="21" t="inlineStr">
        <is>
          <t/>
        </is>
      </c>
      <c r="J10111" s="21" t="inlineStr">
        <is>
          <t>23/01/2026</t>
        </is>
      </c>
      <c r="K10111" s="21" t="inlineStr">
        <is>
          <t>AD-445-2025</t>
        </is>
      </c>
      <c r="L10111" s="21" t="inlineStr">
        <is>
          <t>Adjudicación provisional / definitiva</t>
        </is>
      </c>
      <c r="M10111" s="21" t="inlineStr">
        <is>
          <t>true</t>
        </is>
      </c>
      <c r="N10111" s="21" t="inlineStr">
        <is>
          <t/>
        </is>
      </c>
      <c r="O10111" s="21" t="inlineStr">
        <is>
          <t/>
        </is>
      </c>
      <c r="P10111" s="21" t="inlineStr">
        <is>
          <t/>
        </is>
      </c>
      <c r="Q10111" s="21" t="inlineStr">
        <is>
          <t/>
        </is>
      </c>
      <c r="R10111" s="21" t="inlineStr">
        <is>
          <t/>
        </is>
      </c>
      <c r="S10111" s="21" t="inlineStr">
        <is>
          <t>https://www.contratacion.euskadi.eus/webkpe00-kpeperfi/es/contenidos/anuncio_contratacion/expcm480354/es_doc/images/logo_fomento.gif</t>
        </is>
      </c>
      <c r="T10111" s="21" t="inlineStr">
        <is>
          <t>Sociedad Fomento de San Sebastián, S.A.</t>
        </is>
      </c>
      <c r="U10111" s="21" t="inlineStr">
        <is>
          <t>A20001681 - Sociedad Fomento de San Sebastián</t>
        </is>
      </c>
      <c r="V10111" s="21" t="inlineStr">
        <is>
          <t>Gerente</t>
        </is>
      </c>
      <c r="W10111" s="21" t="inlineStr">
        <is>
          <t/>
        </is>
      </c>
      <c r="X10111" s="21" t="inlineStr">
        <is>
          <t/>
        </is>
      </c>
      <c r="Y10111" s="21" t="inlineStr">
        <is>
          <t/>
        </is>
      </c>
      <c r="Z10111" s="21" t="inlineStr">
        <is>
          <t>https://www.contratacion.euskadi.eus/anuncio_contratacion/realizacion-siete-copias-llaves-correspondientes-instalaciones-bretxa-del-edificio-escaleras-mecanicas-del-mercado-destinadas-quedar-deposito-reserva-conserjeria/webkpe00-kpesimpc/es/</t>
        </is>
      </c>
      <c r="AA10111" s="21" t="inlineStr">
        <is>
          <t>https://www.contratacion.euskadi.eus/webkpe00-kpesimpc/es/contenidos/anuncio_contratacion/expcm480354/es_doc/index.html</t>
        </is>
      </c>
      <c r="AB10111" s="21" t="inlineStr">
        <is>
          <t>https://www.contratacion.euskadi.eus/contenidos/anuncio_contratacion/expcm480354/es_doc/data/es_r01dtpd019beb8aa6226a7b6f1f765604ac98d050d</t>
        </is>
      </c>
      <c r="AC10111" s="21" t="inlineStr">
        <is>
          <t>https://www.contratacion.euskadi.eus/contenidos/anuncio_contratacion/expcm480354/r01Index/expcm480354-idxContent.xml</t>
        </is>
      </c>
      <c r="AD10111" s="21" t="inlineStr">
        <is>
          <t>23/01/2026</t>
        </is>
      </c>
      <c r="AE10111" s="21" t="inlineStr">
        <is>
          <t>r01epd012767790e0ceeaede46bf649674416cdd6</t>
        </is>
      </c>
      <c r="AF10111" s="21" t="inlineStr">
        <is>
          <t>Fomento de San Sebastián</t>
        </is>
      </c>
      <c r="AG10111" s="21" t="inlineStr">
        <is>
          <t>r01etpd1580a88bf2e1b50e936339211e02818b7c5</t>
        </is>
      </c>
      <c r="AH10111" s="21" t="inlineStr">
        <is>
          <t>Fomento de San Sebastián</t>
        </is>
      </c>
      <c r="AI10111" s="21" t="inlineStr">
        <is>
          <t/>
        </is>
      </c>
      <c r="AJ10111" s="21" t="inlineStr">
        <is>
          <t/>
        </is>
      </c>
    </row>
    <row r="10112" customHeight="true" ht="15.0">
      <c r="A10112" s="21" t="inlineStr">
        <is>
          <t>Suministro puntual de material necesario para la puesta a punto de las nuevas entradas en los apartamentos del Talent House.</t>
        </is>
      </c>
      <c r="B10112" s="21" t="inlineStr">
        <is>
          <t/>
        </is>
      </c>
      <c r="C10112" s="21" t="inlineStr">
        <is>
          <t>Gobierno Vasco</t>
        </is>
      </c>
      <c r="D10112" s="21" t="inlineStr">
        <is>
          <t/>
        </is>
      </c>
      <c r="E10112" s="21" t="inlineStr">
        <is>
          <t/>
        </is>
      </c>
      <c r="F10112" s="21" t="inlineStr">
        <is>
          <t/>
        </is>
      </c>
      <c r="G10112" s="21" t="inlineStr">
        <is>
          <t>Suministro puntual de material necesario para la puesta a punto de las nuevas entradas en los apartamentos del Talent House.</t>
        </is>
      </c>
      <c r="H10112" s="21" t="inlineStr">
        <is>
          <t>Suministro puntual de material necesario para la puesta a punto de las nuevas entradas en los apartamentos del Talent House.</t>
        </is>
      </c>
      <c r="I10112" s="21" t="inlineStr">
        <is>
          <t/>
        </is>
      </c>
      <c r="J10112" s="21" t="inlineStr">
        <is>
          <t>23/01/2026</t>
        </is>
      </c>
      <c r="K10112" s="21" t="inlineStr">
        <is>
          <t>AD-446-2025</t>
        </is>
      </c>
      <c r="L10112" s="21" t="inlineStr">
        <is>
          <t>Adjudicación provisional / definitiva</t>
        </is>
      </c>
      <c r="M10112" s="21" t="inlineStr">
        <is>
          <t>true</t>
        </is>
      </c>
      <c r="N10112" s="21" t="inlineStr">
        <is>
          <t/>
        </is>
      </c>
      <c r="O10112" s="21" t="inlineStr">
        <is>
          <t/>
        </is>
      </c>
      <c r="P10112" s="21" t="inlineStr">
        <is>
          <t/>
        </is>
      </c>
      <c r="Q10112" s="21" t="inlineStr">
        <is>
          <t/>
        </is>
      </c>
      <c r="R10112" s="21" t="inlineStr">
        <is>
          <t/>
        </is>
      </c>
      <c r="S10112" s="21" t="inlineStr">
        <is>
          <t>https://www.contratacion.euskadi.eus/webkpe00-kpeperfi/es/contenidos/anuncio_contratacion/expcm480355/es_doc/images/logo_fomento.gif</t>
        </is>
      </c>
      <c r="T10112" s="21" t="inlineStr">
        <is>
          <t>Sociedad Fomento de San Sebastián, S.A.</t>
        </is>
      </c>
      <c r="U10112" s="21" t="inlineStr">
        <is>
          <t>A20001681 - Sociedad Fomento de San Sebastián</t>
        </is>
      </c>
      <c r="V10112" s="21" t="inlineStr">
        <is>
          <t>Gerente</t>
        </is>
      </c>
      <c r="W10112" s="21" t="inlineStr">
        <is>
          <t/>
        </is>
      </c>
      <c r="X10112" s="21" t="inlineStr">
        <is>
          <t/>
        </is>
      </c>
      <c r="Y10112" s="21" t="inlineStr">
        <is>
          <t/>
        </is>
      </c>
      <c r="Z10112" s="21" t="inlineStr">
        <is>
          <t>https://www.contratacion.euskadi.eus/anuncio_contratacion/suministro-puntual-material-necesario-puesta-punto-nuevas-entradas-apartamentos-del-talent-house/webkpe00-kpesimpc/es/</t>
        </is>
      </c>
      <c r="AA10112" s="21" t="inlineStr">
        <is>
          <t>https://www.contratacion.euskadi.eus/webkpe00-kpesimpc/es/contenidos/anuncio_contratacion/expcm480355/es_doc/index.html</t>
        </is>
      </c>
      <c r="AB10112" s="21" t="inlineStr">
        <is>
          <t>https://www.contratacion.euskadi.eus/contenidos/anuncio_contratacion/expcm480355/es_doc/data/es_r01dtpd19beb8ace8e6a7b6f1f4e35f57a1d4fc01f</t>
        </is>
      </c>
      <c r="AC10112" s="21" t="inlineStr">
        <is>
          <t>https://www.contratacion.euskadi.eus/contenidos/anuncio_contratacion/expcm480355/r01Index/expcm480355-idxContent.xml</t>
        </is>
      </c>
      <c r="AD10112" s="21" t="inlineStr">
        <is>
          <t>23/01/2026</t>
        </is>
      </c>
      <c r="AE10112" s="21" t="inlineStr">
        <is>
          <t>r01epd012767790e0ceeaede46bf649674416cdd6</t>
        </is>
      </c>
      <c r="AF10112" s="21" t="inlineStr">
        <is>
          <t>Fomento de San Sebastián</t>
        </is>
      </c>
      <c r="AG10112" s="21" t="inlineStr">
        <is>
          <t>r01etpd1580a88bf2e1b50e936339211e02818b7c5</t>
        </is>
      </c>
      <c r="AH10112" s="21" t="inlineStr">
        <is>
          <t>Fomento de San Sebastián</t>
        </is>
      </c>
      <c r="AI10112" s="21" t="inlineStr">
        <is>
          <t/>
        </is>
      </c>
      <c r="AJ10112" s="21" t="inlineStr">
        <is>
          <t/>
        </is>
      </c>
    </row>
    <row r="10113" customHeight="true" ht="15.0">
      <c r="A10113" s="21" t="inlineStr">
        <is>
          <t>Asistencia puntual para la reparación de la pared y sustitución del lavabo del baño adaptado, como consecuencia de actos vandálicos.</t>
        </is>
      </c>
      <c r="B10113" s="21" t="inlineStr">
        <is>
          <t/>
        </is>
      </c>
      <c r="C10113" s="21" t="inlineStr">
        <is>
          <t>Gobierno Vasco</t>
        </is>
      </c>
      <c r="D10113" s="21" t="inlineStr">
        <is>
          <t/>
        </is>
      </c>
      <c r="E10113" s="21" t="inlineStr">
        <is>
          <t/>
        </is>
      </c>
      <c r="F10113" s="21" t="inlineStr">
        <is>
          <t/>
        </is>
      </c>
      <c r="G10113" s="21" t="inlineStr">
        <is>
          <t>Asistencia puntual para la reparación de la pared y sustitución del lavabo del baño adaptado, como consecuencia de actos vandálicos.</t>
        </is>
      </c>
      <c r="H10113" s="21" t="inlineStr">
        <is>
          <t>Asistencia puntual para la reparación de la pared y sustitución del lavabo del baño adaptado, como consecuencia de actos vandálicos.</t>
        </is>
      </c>
      <c r="I10113" s="21" t="inlineStr">
        <is>
          <t/>
        </is>
      </c>
      <c r="J10113" s="21" t="inlineStr">
        <is>
          <t>23/01/2026</t>
        </is>
      </c>
      <c r="K10113" s="21" t="inlineStr">
        <is>
          <t>AD-447-2025</t>
        </is>
      </c>
      <c r="L10113" s="21" t="inlineStr">
        <is>
          <t>Adjudicación provisional / definitiva</t>
        </is>
      </c>
      <c r="M10113" s="21" t="inlineStr">
        <is>
          <t>true</t>
        </is>
      </c>
      <c r="N10113" s="21" t="inlineStr">
        <is>
          <t/>
        </is>
      </c>
      <c r="O10113" s="21" t="inlineStr">
        <is>
          <t/>
        </is>
      </c>
      <c r="P10113" s="21" t="inlineStr">
        <is>
          <t/>
        </is>
      </c>
      <c r="Q10113" s="21" t="inlineStr">
        <is>
          <t/>
        </is>
      </c>
      <c r="R10113" s="21" t="inlineStr">
        <is>
          <t/>
        </is>
      </c>
      <c r="S10113" s="21" t="inlineStr">
        <is>
          <t>https://www.contratacion.euskadi.eus/webkpe00-kpeperfi/es/contenidos/anuncio_contratacion/expcm480356/es_doc/images/logo_fomento.gif</t>
        </is>
      </c>
      <c r="T10113" s="21" t="inlineStr">
        <is>
          <t>Sociedad Fomento de San Sebastián, S.A.</t>
        </is>
      </c>
      <c r="U10113" s="21" t="inlineStr">
        <is>
          <t>A20001681 - Sociedad Fomento de San Sebastián</t>
        </is>
      </c>
      <c r="V10113" s="21" t="inlineStr">
        <is>
          <t>Gerente</t>
        </is>
      </c>
      <c r="W10113" s="21" t="inlineStr">
        <is>
          <t/>
        </is>
      </c>
      <c r="X10113" s="21" t="inlineStr">
        <is>
          <t/>
        </is>
      </c>
      <c r="Y10113" s="21" t="inlineStr">
        <is>
          <t/>
        </is>
      </c>
      <c r="Z10113" s="21" t="inlineStr">
        <is>
          <t>https://www.contratacion.euskadi.eus/anuncio_contratacion/asistencia-puntual-reparacion-pared-y-sustitucion-del-lavabo-del-bano-adaptado-como-consecuencia-actos-vandalicos/webkpe00-kpesimpc/es/</t>
        </is>
      </c>
      <c r="AA10113" s="21" t="inlineStr">
        <is>
          <t>https://www.contratacion.euskadi.eus/webkpe00-kpesimpc/es/contenidos/anuncio_contratacion/expcm480356/es_doc/index.html</t>
        </is>
      </c>
      <c r="AB10113" s="21" t="inlineStr">
        <is>
          <t>https://www.contratacion.euskadi.eus/contenidos/anuncio_contratacion/expcm480356/es_doc/data/es_r01dtpd19beb8af6a96a7b6f1f3ebf0f7012393187</t>
        </is>
      </c>
      <c r="AC10113" s="21" t="inlineStr">
        <is>
          <t>https://www.contratacion.euskadi.eus/contenidos/anuncio_contratacion/expcm480356/r01Index/expcm480356-idxContent.xml</t>
        </is>
      </c>
      <c r="AD10113" s="21" t="inlineStr">
        <is>
          <t>23/01/2026</t>
        </is>
      </c>
      <c r="AE10113" s="21" t="inlineStr">
        <is>
          <t>r01epd012767790e0ceeaede46bf649674416cdd6</t>
        </is>
      </c>
      <c r="AF10113" s="21" t="inlineStr">
        <is>
          <t>Fomento de San Sebastián</t>
        </is>
      </c>
      <c r="AG10113" s="21" t="inlineStr">
        <is>
          <t>r01etpd1580a88bf2e1b50e936339211e02818b7c5</t>
        </is>
      </c>
      <c r="AH10113" s="21" t="inlineStr">
        <is>
          <t>Fomento de San Sebastián</t>
        </is>
      </c>
      <c r="AI10113" s="21" t="inlineStr">
        <is>
          <t/>
        </is>
      </c>
      <c r="AJ10113" s="21" t="inlineStr">
        <is>
          <t/>
        </is>
      </c>
    </row>
    <row r="10114" customHeight="true" ht="15.0">
      <c r="A10114" s="21" t="inlineStr">
        <is>
          <t>Asistencia puntual para la reparación de urgencia de la persiana de seguridad del muelle de descarga en el edificio Bretxa situado en la Calle Iñigo como consecuencia de golpe recibido por un camión.</t>
        </is>
      </c>
      <c r="B10114" s="21" t="inlineStr">
        <is>
          <t/>
        </is>
      </c>
      <c r="C10114" s="21" t="inlineStr">
        <is>
          <t>Gobierno Vasco</t>
        </is>
      </c>
      <c r="D10114" s="21" t="inlineStr">
        <is>
          <t/>
        </is>
      </c>
      <c r="E10114" s="21" t="inlineStr">
        <is>
          <t/>
        </is>
      </c>
      <c r="F10114" s="21" t="inlineStr">
        <is>
          <t/>
        </is>
      </c>
      <c r="G10114" s="21" t="inlineStr">
        <is>
          <t>Asistencia puntual para la reparación de urgencia de la persiana de seguridad del muelle de descarga en el edificio Bretxa situado en la Calle Iñigo como consecuencia de golpe recibido por un camión.</t>
        </is>
      </c>
      <c r="H10114" s="21" t="inlineStr">
        <is>
          <t>Asistencia puntual para la reparación de urgencia de la persiana de seguridad del muelle de descarga en el edificio Bretxa situado en la Calle Iñigo como consecuencia de golpe recibido por un camión.</t>
        </is>
      </c>
      <c r="I10114" s="21" t="inlineStr">
        <is>
          <t/>
        </is>
      </c>
      <c r="J10114" s="21" t="inlineStr">
        <is>
          <t>23/01/2026</t>
        </is>
      </c>
      <c r="K10114" s="21" t="inlineStr">
        <is>
          <t>AD-448-2025</t>
        </is>
      </c>
      <c r="L10114" s="21" t="inlineStr">
        <is>
          <t>Adjudicación provisional / definitiva</t>
        </is>
      </c>
      <c r="M10114" s="21" t="inlineStr">
        <is>
          <t>true</t>
        </is>
      </c>
      <c r="N10114" s="21" t="inlineStr">
        <is>
          <t/>
        </is>
      </c>
      <c r="O10114" s="21" t="inlineStr">
        <is>
          <t/>
        </is>
      </c>
      <c r="P10114" s="21" t="inlineStr">
        <is>
          <t/>
        </is>
      </c>
      <c r="Q10114" s="21" t="inlineStr">
        <is>
          <t/>
        </is>
      </c>
      <c r="R10114" s="21" t="inlineStr">
        <is>
          <t/>
        </is>
      </c>
      <c r="S10114" s="21" t="inlineStr">
        <is>
          <t>https://www.contratacion.euskadi.eus/webkpe00-kpeperfi/es/contenidos/anuncio_contratacion/expcm480357/es_doc/images/logo_fomento.gif</t>
        </is>
      </c>
      <c r="T10114" s="21" t="inlineStr">
        <is>
          <t>Sociedad Fomento de San Sebastián, S.A.</t>
        </is>
      </c>
      <c r="U10114" s="21" t="inlineStr">
        <is>
          <t>A20001681 - Sociedad Fomento de San Sebastián</t>
        </is>
      </c>
      <c r="V10114" s="21" t="inlineStr">
        <is>
          <t>Gerente</t>
        </is>
      </c>
      <c r="W10114" s="21" t="inlineStr">
        <is>
          <t/>
        </is>
      </c>
      <c r="X10114" s="21" t="inlineStr">
        <is>
          <t/>
        </is>
      </c>
      <c r="Y10114" s="21" t="inlineStr">
        <is>
          <t/>
        </is>
      </c>
      <c r="Z10114" s="21" t="inlineStr">
        <is>
          <t>https://www.contratacion.euskadi.eus/anuncio_contratacion/asistencia-puntual-reparacion-urgencia-persiana-seguridad-del-muelle-descarga-edificio-bretxa-situado-calle-inigo-como-consecuencia-golpe-recibido-camion/webkpe00-kpesimpc/es/</t>
        </is>
      </c>
      <c r="AA10114" s="21" t="inlineStr">
        <is>
          <t>https://www.contratacion.euskadi.eus/webkpe00-kpesimpc/es/contenidos/anuncio_contratacion/expcm480357/es_doc/index.html</t>
        </is>
      </c>
      <c r="AB10114" s="21" t="inlineStr">
        <is>
          <t>https://www.contratacion.euskadi.eus/contenidos/anuncio_contratacion/expcm480357/es_doc/data/es_r01dtpd19beb8b1e196a7b6f1f9b1eea893a1e8bc3</t>
        </is>
      </c>
      <c r="AC10114" s="21" t="inlineStr">
        <is>
          <t>https://www.contratacion.euskadi.eus/contenidos/anuncio_contratacion/expcm480357/r01Index/expcm480357-idxContent.xml</t>
        </is>
      </c>
      <c r="AD10114" s="21" t="inlineStr">
        <is>
          <t>23/01/2026</t>
        </is>
      </c>
      <c r="AE10114" s="21" t="inlineStr">
        <is>
          <t>r01epd012767790e0ceeaede46bf649674416cdd6</t>
        </is>
      </c>
      <c r="AF10114" s="21" t="inlineStr">
        <is>
          <t>Fomento de San Sebastián</t>
        </is>
      </c>
      <c r="AG10114" s="21" t="inlineStr">
        <is>
          <t>r01etpd1580a88bf2e1b50e936339211e02818b7c5</t>
        </is>
      </c>
      <c r="AH10114" s="21" t="inlineStr">
        <is>
          <t>Fomento de San Sebastián</t>
        </is>
      </c>
      <c r="AI10114" s="21" t="inlineStr">
        <is>
          <t/>
        </is>
      </c>
      <c r="AJ10114" s="21" t="inlineStr">
        <is>
          <t/>
        </is>
      </c>
    </row>
    <row r="10115" customHeight="true" ht="15.0">
      <c r="A10115" s="21" t="inlineStr">
        <is>
          <t>Asistencia técnica a la dirección facultativa de la obra de
restauración de la senda Egilolarra</t>
        </is>
      </c>
      <c r="B10115" s="21" t="inlineStr">
        <is>
          <t/>
        </is>
      </c>
      <c r="C10115" s="21" t="inlineStr">
        <is>
          <t>Gobierno Vasco</t>
        </is>
      </c>
      <c r="D10115" s="21" t="inlineStr">
        <is>
          <t/>
        </is>
      </c>
      <c r="E10115" s="21" t="inlineStr">
        <is>
          <t/>
        </is>
      </c>
      <c r="F10115" s="21" t="inlineStr">
        <is>
          <t/>
        </is>
      </c>
      <c r="G10115" s="21" t="inlineStr">
        <is>
          <t>Asistencia técnica a la dirección facultativa de la obra derestauración de la senda Egilolarra</t>
        </is>
      </c>
      <c r="H10115" s="21" t="inlineStr">
        <is>
          <t>Asistencia técnica a la dirección facultativa de la obra derestauración de la senda Egilolarra</t>
        </is>
      </c>
      <c r="I10115" s="21" t="inlineStr">
        <is>
          <t/>
        </is>
      </c>
      <c r="J10115" s="21" t="inlineStr">
        <is>
          <t>26/01/2026</t>
        </is>
      </c>
      <c r="K10115" s="21" t="inlineStr">
        <is>
          <t>ADM1-2025-0000004371</t>
        </is>
      </c>
      <c r="L10115" s="21" t="inlineStr">
        <is>
          <t>Adjudicación provisional / definitiva</t>
        </is>
      </c>
      <c r="M10115" s="21" t="inlineStr">
        <is>
          <t>true</t>
        </is>
      </c>
      <c r="N10115" s="21" t="inlineStr">
        <is>
          <t/>
        </is>
      </c>
      <c r="O10115" s="21" t="inlineStr">
        <is>
          <t/>
        </is>
      </c>
      <c r="P10115" s="21" t="inlineStr">
        <is>
          <t/>
        </is>
      </c>
      <c r="Q10115" s="21" t="inlineStr">
        <is>
          <t/>
        </is>
      </c>
      <c r="R10115" s="21" t="inlineStr">
        <is>
          <t/>
        </is>
      </c>
      <c r="S10115" s="21" t="inlineStr">
        <is>
          <t>https://www.contratacion.euskadi.eus/webkpe00-kpeperfi/es/contenidos/anuncio_contratacion/expcm480358/es_doc/images/logo_DFA.jpg</t>
        </is>
      </c>
      <c r="T10115" s="21" t="inlineStr">
        <is>
          <t>Diputación Foral de Álava</t>
        </is>
      </c>
      <c r="U10115" s="21" t="inlineStr">
        <is>
          <t>P0100000I - Departamento de Desarrollo Económico y Sostenibilidad</t>
        </is>
      </c>
      <c r="V10115" s="21" t="inlineStr">
        <is>
          <t>Diputado/a de Departamento de Desarrollo Económico y Sostenibilidad</t>
        </is>
      </c>
      <c r="W10115" s="21" t="inlineStr">
        <is>
          <t/>
        </is>
      </c>
      <c r="X10115" s="21" t="inlineStr">
        <is>
          <t/>
        </is>
      </c>
      <c r="Y10115" s="21" t="inlineStr">
        <is>
          <t/>
        </is>
      </c>
      <c r="Z10115" s="21" t="inlineStr">
        <is>
          <t>https://www.contratacion.euskadi.eus/anuncio_contratacion/asistencia-tecnica-direccion-facultativa-obra-restauracion-senda-egilolarra/webkpe00-kpesimpc/es/</t>
        </is>
      </c>
      <c r="AA10115" s="21" t="inlineStr">
        <is>
          <t>https://www.contratacion.euskadi.eus/webkpe00-kpesimpc/es/contenidos/anuncio_contratacion/expcm480358/es_doc/index.html</t>
        </is>
      </c>
      <c r="AB10115" s="21" t="inlineStr">
        <is>
          <t>https://www.contratacion.euskadi.eus/contenidos/anuncio_contratacion/expcm480358/es_doc/data/es_r01dtpd19bf98f84c82904c022e08465a6ac7ea41f</t>
        </is>
      </c>
      <c r="AC10115" s="21" t="inlineStr">
        <is>
          <t>https://www.contratacion.euskadi.eus/contenidos/anuncio_contratacion/expcm480358/r01Index/expcm480358-idxContent.xml</t>
        </is>
      </c>
      <c r="AD10115" s="21" t="inlineStr">
        <is>
          <t>26/01/2026</t>
        </is>
      </c>
      <c r="AE10115" s="21" t="inlineStr">
        <is>
          <t>r01epd01218c2ce3ee1bfc5662b5b327f5ea8ff35</t>
        </is>
      </c>
      <c r="AF10115" s="21" t="inlineStr">
        <is>
          <t>Diputación Foral Araba</t>
        </is>
      </c>
      <c r="AG10115" s="21" t="inlineStr">
        <is>
          <t>r01epd01218c1182131bfc56678ed9c2f5b1d1f13</t>
        </is>
      </c>
      <c r="AH10115" s="21" t="inlineStr">
        <is>
          <t>Departamento de Desarrollo Económico, Innovación y Reto Demográfico</t>
        </is>
      </c>
      <c r="AI10115" s="21" t="inlineStr">
        <is>
          <t/>
        </is>
      </c>
      <c r="AJ10115" s="21" t="inlineStr">
        <is>
          <t/>
        </is>
      </c>
    </row>
    <row r="10116" customHeight="true" ht="15.0">
      <c r="A10116" s="21" t="inlineStr">
        <is>
          <t>Suministro de 5 paneles HMI para visualización, control y supervisión de variables de tratamiento de depuración</t>
        </is>
      </c>
      <c r="B10116" s="21" t="inlineStr">
        <is>
          <t/>
        </is>
      </c>
      <c r="C10116" s="21" t="inlineStr">
        <is>
          <t>Gobierno Vasco</t>
        </is>
      </c>
      <c r="D10116" s="21" t="inlineStr">
        <is>
          <t/>
        </is>
      </c>
      <c r="E10116" s="21" t="inlineStr">
        <is>
          <t/>
        </is>
      </c>
      <c r="F10116" s="21" t="inlineStr">
        <is>
          <t/>
        </is>
      </c>
      <c r="G10116" s="21" t="inlineStr">
        <is>
          <t>Suministro de 5 paneles HMI para visualización, control y supervisión de variables de tratamiento de depuración</t>
        </is>
      </c>
      <c r="H10116" s="21" t="inlineStr">
        <is>
          <t>Suministro de 5 paneles HMI para visualización, control y supervisión de variables de tratamiento de depuración</t>
        </is>
      </c>
      <c r="I10116" s="21" t="inlineStr">
        <is>
          <t/>
        </is>
      </c>
      <c r="J10116" s="21" t="inlineStr">
        <is>
          <t>26/01/2026</t>
        </is>
      </c>
      <c r="K10116" s="21" t="inlineStr">
        <is>
          <t>ADM1-2025-0000004903</t>
        </is>
      </c>
      <c r="L10116" s="21" t="inlineStr">
        <is>
          <t>Adjudicación provisional / definitiva</t>
        </is>
      </c>
      <c r="M10116" s="21" t="inlineStr">
        <is>
          <t>true</t>
        </is>
      </c>
      <c r="N10116" s="21" t="inlineStr">
        <is>
          <t/>
        </is>
      </c>
      <c r="O10116" s="21" t="inlineStr">
        <is>
          <t/>
        </is>
      </c>
      <c r="P10116" s="21" t="inlineStr">
        <is>
          <t/>
        </is>
      </c>
      <c r="Q10116" s="21" t="inlineStr">
        <is>
          <t/>
        </is>
      </c>
      <c r="R10116" s="21" t="inlineStr">
        <is>
          <t/>
        </is>
      </c>
      <c r="S10116" s="21" t="inlineStr">
        <is>
          <t>https://www.contratacion.euskadi.eus/webkpe00-kpeperfi/es/contenidos/anuncio_contratacion/expcm480359/es_doc/images/logo_DFA.jpg</t>
        </is>
      </c>
      <c r="T10116" s="21" t="inlineStr">
        <is>
          <t>Diputación Foral de Álava</t>
        </is>
      </c>
      <c r="U10116" s="21" t="inlineStr">
        <is>
          <t>P0100000I - Departamento de Desarrollo Económico y Sostenibilidad</t>
        </is>
      </c>
      <c r="V10116" s="21" t="inlineStr">
        <is>
          <t>Diputado/a de Departamento de Desarrollo Económico y Sostenibilidad</t>
        </is>
      </c>
      <c r="W10116" s="21" t="inlineStr">
        <is>
          <t/>
        </is>
      </c>
      <c r="X10116" s="21" t="inlineStr">
        <is>
          <t/>
        </is>
      </c>
      <c r="Y10116" s="21" t="inlineStr">
        <is>
          <t/>
        </is>
      </c>
      <c r="Z10116" s="21" t="inlineStr">
        <is>
          <t>https://www.contratacion.euskadi.eus/anuncio_contratacion/suministro-5-paneles-hmi-visualizacion-control-y-supervision-variables-tratamiento-depuracion/webkpe00-kpesimpc/es/</t>
        </is>
      </c>
      <c r="AA10116" s="21" t="inlineStr">
        <is>
          <t>https://www.contratacion.euskadi.eus/webkpe00-kpesimpc/es/contenidos/anuncio_contratacion/expcm480359/es_doc/index.html</t>
        </is>
      </c>
      <c r="AB10116" s="21" t="inlineStr">
        <is>
          <t>https://www.contratacion.euskadi.eus/contenidos/anuncio_contratacion/expcm480359/es_doc/data/es_r01dtpd19bf98faca62904c0228556f20dc6b07cbf</t>
        </is>
      </c>
      <c r="AC10116" s="21" t="inlineStr">
        <is>
          <t>https://www.contratacion.euskadi.eus/contenidos/anuncio_contratacion/expcm480359/r01Index/expcm480359-idxContent.xml</t>
        </is>
      </c>
      <c r="AD10116" s="21" t="inlineStr">
        <is>
          <t>26/01/2026</t>
        </is>
      </c>
      <c r="AE10116" s="21" t="inlineStr">
        <is>
          <t>r01epd01218c2ce3ee1bfc5662b5b327f5ea8ff35</t>
        </is>
      </c>
      <c r="AF10116" s="21" t="inlineStr">
        <is>
          <t>Diputación Foral Araba</t>
        </is>
      </c>
      <c r="AG10116" s="21" t="inlineStr">
        <is>
          <t>r01epd01218c1182131bfc56678ed9c2f5b1d1f13</t>
        </is>
      </c>
      <c r="AH10116" s="21" t="inlineStr">
        <is>
          <t>Departamento de Desarrollo Económico, Innovación y Reto Demográfico</t>
        </is>
      </c>
      <c r="AI10116" s="21" t="inlineStr">
        <is>
          <t/>
        </is>
      </c>
      <c r="AJ10116" s="21" t="inlineStr">
        <is>
          <t/>
        </is>
      </c>
    </row>
    <row r="10117" customHeight="true" ht="15.0">
      <c r="A10117" s="21" t="inlineStr">
        <is>
          <t>Proyecto ejecutivo de las obras de restauración en Lagunas de Laguardia</t>
        </is>
      </c>
      <c r="B10117" s="21" t="inlineStr">
        <is>
          <t/>
        </is>
      </c>
      <c r="C10117" s="21" t="inlineStr">
        <is>
          <t>Gobierno Vasco</t>
        </is>
      </c>
      <c r="D10117" s="21" t="inlineStr">
        <is>
          <t/>
        </is>
      </c>
      <c r="E10117" s="21" t="inlineStr">
        <is>
          <t/>
        </is>
      </c>
      <c r="F10117" s="21" t="inlineStr">
        <is>
          <t/>
        </is>
      </c>
      <c r="G10117" s="21" t="inlineStr">
        <is>
          <t>Proyecto ejecutivo de las obras de restauración en Lagunas de Laguardia</t>
        </is>
      </c>
      <c r="H10117" s="21" t="inlineStr">
        <is>
          <t>Proyecto ejecutivo de las obras de restauración en Lagunas de Laguardia</t>
        </is>
      </c>
      <c r="I10117" s="21" t="inlineStr">
        <is>
          <t/>
        </is>
      </c>
      <c r="J10117" s="21" t="inlineStr">
        <is>
          <t>26/01/2026</t>
        </is>
      </c>
      <c r="K10117" s="21" t="inlineStr">
        <is>
          <t>ADM1-2025-0000004713</t>
        </is>
      </c>
      <c r="L10117" s="21" t="inlineStr">
        <is>
          <t>Adjudicación provisional / definitiva</t>
        </is>
      </c>
      <c r="M10117" s="21" t="inlineStr">
        <is>
          <t>true</t>
        </is>
      </c>
      <c r="N10117" s="21" t="inlineStr">
        <is>
          <t/>
        </is>
      </c>
      <c r="O10117" s="21" t="inlineStr">
        <is>
          <t/>
        </is>
      </c>
      <c r="P10117" s="21" t="inlineStr">
        <is>
          <t/>
        </is>
      </c>
      <c r="Q10117" s="21" t="inlineStr">
        <is>
          <t/>
        </is>
      </c>
      <c r="R10117" s="21" t="inlineStr">
        <is>
          <t/>
        </is>
      </c>
      <c r="S10117" s="21" t="inlineStr">
        <is>
          <t>https://www.contratacion.euskadi.eus/webkpe00-kpeperfi/es/contenidos/anuncio_contratacion/expcm480360/es_doc/images/logo_DFA.jpg</t>
        </is>
      </c>
      <c r="T10117" s="21" t="inlineStr">
        <is>
          <t>Diputación Foral de Álava</t>
        </is>
      </c>
      <c r="U10117" s="21" t="inlineStr">
        <is>
          <t>P0100000I - Departamento de Desarrollo Económico y Sostenibilidad</t>
        </is>
      </c>
      <c r="V10117" s="21" t="inlineStr">
        <is>
          <t>Diputado/a de Departamento de Desarrollo Económico y Sostenibilidad</t>
        </is>
      </c>
      <c r="W10117" s="21" t="inlineStr">
        <is>
          <t/>
        </is>
      </c>
      <c r="X10117" s="21" t="inlineStr">
        <is>
          <t/>
        </is>
      </c>
      <c r="Y10117" s="21" t="inlineStr">
        <is>
          <t/>
        </is>
      </c>
      <c r="Z10117" s="21" t="inlineStr">
        <is>
          <t>https://www.contratacion.euskadi.eus/anuncio_contratacion/proyecto-ejecutivo-obras-restauracion-lagunas-laguardia/webkpe00-kpesimpc/es/</t>
        </is>
      </c>
      <c r="AA10117" s="21" t="inlineStr">
        <is>
          <t>https://www.contratacion.euskadi.eus/webkpe00-kpesimpc/es/contenidos/anuncio_contratacion/expcm480360/es_doc/index.html</t>
        </is>
      </c>
      <c r="AB10117" s="21" t="inlineStr">
        <is>
          <t>https://www.contratacion.euskadi.eus/contenidos/anuncio_contratacion/expcm480360/es_doc/data/es_r01dtpd19bf98fd4c82904c022221ba28fbccbb8fb</t>
        </is>
      </c>
      <c r="AC10117" s="21" t="inlineStr">
        <is>
          <t>https://www.contratacion.euskadi.eus/contenidos/anuncio_contratacion/expcm480360/r01Index/expcm480360-idxContent.xml</t>
        </is>
      </c>
      <c r="AD10117" s="21" t="inlineStr">
        <is>
          <t>26/01/2026</t>
        </is>
      </c>
      <c r="AE10117" s="21" t="inlineStr">
        <is>
          <t>r01epd01218c2ce3ee1bfc5662b5b327f5ea8ff35</t>
        </is>
      </c>
      <c r="AF10117" s="21" t="inlineStr">
        <is>
          <t>Diputación Foral Araba</t>
        </is>
      </c>
      <c r="AG10117" s="21" t="inlineStr">
        <is>
          <t>r01epd01218c1182131bfc56678ed9c2f5b1d1f13</t>
        </is>
      </c>
      <c r="AH10117" s="21" t="inlineStr">
        <is>
          <t>Departamento de Desarrollo Económico, Innovación y Reto Demográfico</t>
        </is>
      </c>
      <c r="AI10117" s="21" t="inlineStr">
        <is>
          <t/>
        </is>
      </c>
      <c r="AJ10117" s="21" t="inlineStr">
        <is>
          <t/>
        </is>
      </c>
    </row>
    <row r="10118" customHeight="true" ht="15.0">
      <c r="A10118" s="21" t="inlineStr">
        <is>
          <t>Casa de las Conchas en la Ruta del Agua del Inglares</t>
        </is>
      </c>
      <c r="B10118" s="21" t="inlineStr">
        <is>
          <t/>
        </is>
      </c>
      <c r="C10118" s="21" t="inlineStr">
        <is>
          <t>Gobierno Vasco</t>
        </is>
      </c>
      <c r="D10118" s="21" t="inlineStr">
        <is>
          <t/>
        </is>
      </c>
      <c r="E10118" s="21" t="inlineStr">
        <is>
          <t/>
        </is>
      </c>
      <c r="F10118" s="21" t="inlineStr">
        <is>
          <t/>
        </is>
      </c>
      <c r="G10118" s="21" t="inlineStr">
        <is>
          <t>Casa de las Conchas en la Ruta del Agua del Inglares</t>
        </is>
      </c>
      <c r="H10118" s="21" t="inlineStr">
        <is>
          <t>Casa de las Conchas en la Ruta del Agua del Inglares</t>
        </is>
      </c>
      <c r="I10118" s="21" t="inlineStr">
        <is>
          <t/>
        </is>
      </c>
      <c r="J10118" s="21" t="inlineStr">
        <is>
          <t>26/01/2026</t>
        </is>
      </c>
      <c r="K10118" s="21" t="inlineStr">
        <is>
          <t>ADM1-2025-0000004323 CM</t>
        </is>
      </c>
      <c r="L10118" s="21" t="inlineStr">
        <is>
          <t>Adjudicación provisional / definitiva</t>
        </is>
      </c>
      <c r="M10118" s="21" t="inlineStr">
        <is>
          <t>true</t>
        </is>
      </c>
      <c r="N10118" s="21" t="inlineStr">
        <is>
          <t/>
        </is>
      </c>
      <c r="O10118" s="21" t="inlineStr">
        <is>
          <t/>
        </is>
      </c>
      <c r="P10118" s="21" t="inlineStr">
        <is>
          <t/>
        </is>
      </c>
      <c r="Q10118" s="21" t="inlineStr">
        <is>
          <t/>
        </is>
      </c>
      <c r="R10118" s="21" t="inlineStr">
        <is>
          <t/>
        </is>
      </c>
      <c r="S10118" s="21" t="inlineStr">
        <is>
          <t>https://www.contratacion.euskadi.eus/webkpe00-kpeperfi/es/contenidos/anuncio_contratacion/expcm480361/es_doc/images/logo_DFA.jpg</t>
        </is>
      </c>
      <c r="T10118" s="21" t="inlineStr">
        <is>
          <t>Diputación Foral de Álava</t>
        </is>
      </c>
      <c r="U10118" s="21" t="inlineStr">
        <is>
          <t>P0100000I - Departamento de Desarrollo Económico y Sostenibilidad</t>
        </is>
      </c>
      <c r="V10118" s="21" t="inlineStr">
        <is>
          <t>Diputado/a de Departamento de Desarrollo Económico y Sostenibilidad</t>
        </is>
      </c>
      <c r="W10118" s="21" t="inlineStr">
        <is>
          <t/>
        </is>
      </c>
      <c r="X10118" s="21" t="inlineStr">
        <is>
          <t/>
        </is>
      </c>
      <c r="Y10118" s="21" t="inlineStr">
        <is>
          <t/>
        </is>
      </c>
      <c r="Z10118" s="21" t="inlineStr">
        <is>
          <t>https://www.contratacion.euskadi.eus/anuncio_contratacion/casa-conchas-ruta-del-agua-del-inglares/webkpe00-kpesimpc/es/</t>
        </is>
      </c>
      <c r="AA10118" s="21" t="inlineStr">
        <is>
          <t>https://www.contratacion.euskadi.eus/webkpe00-kpesimpc/es/contenidos/anuncio_contratacion/expcm480361/es_doc/index.html</t>
        </is>
      </c>
      <c r="AB10118" s="21" t="inlineStr">
        <is>
          <t>https://www.contratacion.euskadi.eus/contenidos/anuncio_contratacion/expcm480361/es_doc/data/es_r01dtpd19bf98ffca92904c022f830f6677b6137aa</t>
        </is>
      </c>
      <c r="AC10118" s="21" t="inlineStr">
        <is>
          <t>https://www.contratacion.euskadi.eus/contenidos/anuncio_contratacion/expcm480361/r01Index/expcm480361-idxContent.xml</t>
        </is>
      </c>
      <c r="AD10118" s="21" t="inlineStr">
        <is>
          <t>26/01/2026</t>
        </is>
      </c>
      <c r="AE10118" s="21" t="inlineStr">
        <is>
          <t>r01epd01218c2ce3ee1bfc5662b5b327f5ea8ff35</t>
        </is>
      </c>
      <c r="AF10118" s="21" t="inlineStr">
        <is>
          <t>Diputación Foral Araba</t>
        </is>
      </c>
      <c r="AG10118" s="21" t="inlineStr">
        <is>
          <t>r01epd01218c1182131bfc56678ed9c2f5b1d1f13</t>
        </is>
      </c>
      <c r="AH10118" s="21" t="inlineStr">
        <is>
          <t>Departamento de Desarrollo Económico, Innovación y Reto Demográfico</t>
        </is>
      </c>
      <c r="AI10118" s="21" t="inlineStr">
        <is>
          <t/>
        </is>
      </c>
      <c r="AJ10118" s="21" t="inlineStr">
        <is>
          <t/>
        </is>
      </c>
    </row>
    <row r="10119" customHeight="true" ht="15.0">
      <c r="A10119" s="21" t="inlineStr">
        <is>
          <t>Producción expositiva itinerante  asfaltokia</t>
        </is>
      </c>
      <c r="B10119" s="21" t="inlineStr">
        <is>
          <t/>
        </is>
      </c>
      <c r="C10119" s="21" t="inlineStr">
        <is>
          <t>Gobierno Vasco</t>
        </is>
      </c>
      <c r="D10119" s="21" t="inlineStr">
        <is>
          <t/>
        </is>
      </c>
      <c r="E10119" s="21" t="inlineStr">
        <is>
          <t/>
        </is>
      </c>
      <c r="F10119" s="21" t="inlineStr">
        <is>
          <t/>
        </is>
      </c>
      <c r="G10119" s="21" t="inlineStr">
        <is>
          <t>Producción expositiva itinerante  asfaltokia</t>
        </is>
      </c>
      <c r="H10119" s="21" t="inlineStr">
        <is>
          <t>Producción expositiva itinerante  asfaltokia</t>
        </is>
      </c>
      <c r="I10119" s="21" t="inlineStr">
        <is>
          <t/>
        </is>
      </c>
      <c r="J10119" s="21" t="inlineStr">
        <is>
          <t>26/01/2026</t>
        </is>
      </c>
      <c r="K10119" s="21" t="inlineStr">
        <is>
          <t>ADM1-2025-0000004743</t>
        </is>
      </c>
      <c r="L10119" s="21" t="inlineStr">
        <is>
          <t>Adjudicación provisional / definitiva</t>
        </is>
      </c>
      <c r="M10119" s="21" t="inlineStr">
        <is>
          <t>true</t>
        </is>
      </c>
      <c r="N10119" s="21" t="inlineStr">
        <is>
          <t/>
        </is>
      </c>
      <c r="O10119" s="21" t="inlineStr">
        <is>
          <t/>
        </is>
      </c>
      <c r="P10119" s="21" t="inlineStr">
        <is>
          <t/>
        </is>
      </c>
      <c r="Q10119" s="21" t="inlineStr">
        <is>
          <t/>
        </is>
      </c>
      <c r="R10119" s="21" t="inlineStr">
        <is>
          <t/>
        </is>
      </c>
      <c r="S10119" s="21" t="inlineStr">
        <is>
          <t>https://www.contratacion.euskadi.eus/webkpe00-kpeperfi/es/contenidos/anuncio_contratacion/expcm480362/es_doc/images/logo_DFA.jpg</t>
        </is>
      </c>
      <c r="T10119" s="21" t="inlineStr">
        <is>
          <t>Diputación Foral de Álava</t>
        </is>
      </c>
      <c r="U10119" s="21" t="inlineStr">
        <is>
          <t>P0100000I - Departamento de Desarrollo Económico y Sostenibilidad</t>
        </is>
      </c>
      <c r="V10119" s="21" t="inlineStr">
        <is>
          <t>Diputado/a de Departamento de Desarrollo Económico y Sostenibilidad</t>
        </is>
      </c>
      <c r="W10119" s="21" t="inlineStr">
        <is>
          <t/>
        </is>
      </c>
      <c r="X10119" s="21" t="inlineStr">
        <is>
          <t/>
        </is>
      </c>
      <c r="Y10119" s="21" t="inlineStr">
        <is>
          <t/>
        </is>
      </c>
      <c r="Z10119" s="21" t="inlineStr">
        <is>
          <t>https://www.contratacion.euskadi.eus/anuncio_contratacion/produccion-expositiva-itinerante-asfaltokia/webkpe00-kpesimpc/es/</t>
        </is>
      </c>
      <c r="AA10119" s="21" t="inlineStr">
        <is>
          <t>https://www.contratacion.euskadi.eus/webkpe00-kpesimpc/es/contenidos/anuncio_contratacion/expcm480362/es_doc/index.html</t>
        </is>
      </c>
      <c r="AB10119" s="21" t="inlineStr">
        <is>
          <t>https://www.contratacion.euskadi.eus/contenidos/anuncio_contratacion/expcm480362/es_doc/data/es_r01dtpd19bf993f0617174610ecd340981b2e14186</t>
        </is>
      </c>
      <c r="AC10119" s="21" t="inlineStr">
        <is>
          <t>https://www.contratacion.euskadi.eus/contenidos/anuncio_contratacion/expcm480362/r01Index/expcm480362-idxContent.xml</t>
        </is>
      </c>
      <c r="AD10119" s="21" t="inlineStr">
        <is>
          <t>26/01/2026</t>
        </is>
      </c>
      <c r="AE10119" s="21" t="inlineStr">
        <is>
          <t>r01epd01218c2ce3ee1bfc5662b5b327f5ea8ff35</t>
        </is>
      </c>
      <c r="AF10119" s="21" t="inlineStr">
        <is>
          <t>Diputación Foral Araba</t>
        </is>
      </c>
      <c r="AG10119" s="21" t="inlineStr">
        <is>
          <t>r01epd01218c1182131bfc56678ed9c2f5b1d1f13</t>
        </is>
      </c>
      <c r="AH10119" s="21" t="inlineStr">
        <is>
          <t>Departamento de Desarrollo Económico, Innovación y Reto Demográfico</t>
        </is>
      </c>
      <c r="AI10119" s="21" t="inlineStr">
        <is>
          <t/>
        </is>
      </c>
      <c r="AJ10119" s="21" t="inlineStr">
        <is>
          <t/>
        </is>
      </c>
    </row>
    <row r="10120" customHeight="true" ht="15.0">
      <c r="A10120" s="21" t="inlineStr">
        <is>
          <t>Proyecto de obra de reacondicionamiento de escollera y firmes en la Vía Verde del Antiguo ferrocarril</t>
        </is>
      </c>
      <c r="B10120" s="21" t="inlineStr">
        <is>
          <t/>
        </is>
      </c>
      <c r="C10120" s="21" t="inlineStr">
        <is>
          <t>Gobierno Vasco</t>
        </is>
      </c>
      <c r="D10120" s="21" t="inlineStr">
        <is>
          <t/>
        </is>
      </c>
      <c r="E10120" s="21" t="inlineStr">
        <is>
          <t/>
        </is>
      </c>
      <c r="F10120" s="21" t="inlineStr">
        <is>
          <t/>
        </is>
      </c>
      <c r="G10120" s="21" t="inlineStr">
        <is>
          <t>Proyecto de obra de reacondicionamiento de escollera y firmes en la Vía Verde del Antiguo ferrocarril</t>
        </is>
      </c>
      <c r="H10120" s="21" t="inlineStr">
        <is>
          <t>Proyecto de obra de reacondicionamiento de escollera y firmes en la Vía Verde del Antiguo ferrocarril</t>
        </is>
      </c>
      <c r="I10120" s="21" t="inlineStr">
        <is>
          <t/>
        </is>
      </c>
      <c r="J10120" s="21" t="inlineStr">
        <is>
          <t>26/01/2026</t>
        </is>
      </c>
      <c r="K10120" s="21" t="inlineStr">
        <is>
          <t>ADM1-2025-0000003346</t>
        </is>
      </c>
      <c r="L10120" s="21" t="inlineStr">
        <is>
          <t>Adjudicación provisional / definitiva</t>
        </is>
      </c>
      <c r="M10120" s="21" t="inlineStr">
        <is>
          <t>true</t>
        </is>
      </c>
      <c r="N10120" s="21" t="inlineStr">
        <is>
          <t/>
        </is>
      </c>
      <c r="O10120" s="21" t="inlineStr">
        <is>
          <t/>
        </is>
      </c>
      <c r="P10120" s="21" t="inlineStr">
        <is>
          <t/>
        </is>
      </c>
      <c r="Q10120" s="21" t="inlineStr">
        <is>
          <t/>
        </is>
      </c>
      <c r="R10120" s="21" t="inlineStr">
        <is>
          <t/>
        </is>
      </c>
      <c r="S10120" s="21" t="inlineStr">
        <is>
          <t>https://www.contratacion.euskadi.eus/webkpe00-kpeperfi/es/contenidos/anuncio_contratacion/expcm480363/es_doc/images/logo_DFA.jpg</t>
        </is>
      </c>
      <c r="T10120" s="21" t="inlineStr">
        <is>
          <t>Diputación Foral de Álava</t>
        </is>
      </c>
      <c r="U10120" s="21" t="inlineStr">
        <is>
          <t>P0100000I - Departamento de Desarrollo Económico y Sostenibilidad</t>
        </is>
      </c>
      <c r="V10120" s="21" t="inlineStr">
        <is>
          <t>Diputado/a de Departamento de Desarrollo Económico y Sostenibilidad</t>
        </is>
      </c>
      <c r="W10120" s="21" t="inlineStr">
        <is>
          <t/>
        </is>
      </c>
      <c r="X10120" s="21" t="inlineStr">
        <is>
          <t/>
        </is>
      </c>
      <c r="Y10120" s="21" t="inlineStr">
        <is>
          <t/>
        </is>
      </c>
      <c r="Z10120" s="21" t="inlineStr">
        <is>
          <t>https://www.contratacion.euskadi.eus/anuncio_contratacion/proyecto-obra-reacondicionamiento-escollera-y-firmes-via-verde-del-antiguo-ferrocarril/webkpe00-kpesimpc/es/</t>
        </is>
      </c>
      <c r="AA10120" s="21" t="inlineStr">
        <is>
          <t>https://www.contratacion.euskadi.eus/webkpe00-kpesimpc/es/contenidos/anuncio_contratacion/expcm480363/es_doc/index.html</t>
        </is>
      </c>
      <c r="AB10120" s="21" t="inlineStr">
        <is>
          <t>https://www.contratacion.euskadi.eus/contenidos/anuncio_contratacion/expcm480363/es_doc/data/es_r01dtpd19bf994189c7174610e2ad389d855eef556</t>
        </is>
      </c>
      <c r="AC10120" s="21" t="inlineStr">
        <is>
          <t>https://www.contratacion.euskadi.eus/contenidos/anuncio_contratacion/expcm480363/r01Index/expcm480363-idxContent.xml</t>
        </is>
      </c>
      <c r="AD10120" s="21" t="inlineStr">
        <is>
          <t>26/01/2026</t>
        </is>
      </c>
      <c r="AE10120" s="21" t="inlineStr">
        <is>
          <t>r01epd01218c2ce3ee1bfc5662b5b327f5ea8ff35</t>
        </is>
      </c>
      <c r="AF10120" s="21" t="inlineStr">
        <is>
          <t>Diputación Foral Araba</t>
        </is>
      </c>
      <c r="AG10120" s="21" t="inlineStr">
        <is>
          <t>r01epd01218c1182131bfc56678ed9c2f5b1d1f13</t>
        </is>
      </c>
      <c r="AH10120" s="21" t="inlineStr">
        <is>
          <t>Departamento de Desarrollo Económico, Innovación y Reto Demográfico</t>
        </is>
      </c>
      <c r="AI10120" s="21" t="inlineStr">
        <is>
          <t/>
        </is>
      </c>
      <c r="AJ10120" s="21" t="inlineStr">
        <is>
          <t/>
        </is>
      </c>
    </row>
    <row r="10121" customHeight="true" ht="15.0">
      <c r="A10121" s="21" t="inlineStr">
        <is>
          <t>Contratación de las obras de recuperación de la funcionalidad ecológica del humedal de la Pauleja, en el término municipal de Zambrana</t>
        </is>
      </c>
      <c r="B10121" s="21" t="inlineStr">
        <is>
          <t/>
        </is>
      </c>
      <c r="C10121" s="21" t="inlineStr">
        <is>
          <t>Gobierno Vasco</t>
        </is>
      </c>
      <c r="D10121" s="21" t="inlineStr">
        <is>
          <t/>
        </is>
      </c>
      <c r="E10121" s="21" t="inlineStr">
        <is>
          <t/>
        </is>
      </c>
      <c r="F10121" s="21" t="inlineStr">
        <is>
          <t/>
        </is>
      </c>
      <c r="G10121" s="21" t="inlineStr">
        <is>
          <t>Contratación de las obras de recuperación de la funcionalidad ecológica del humedal de la Pauleja, en el término municipal de Zambrana</t>
        </is>
      </c>
      <c r="H10121" s="21" t="inlineStr">
        <is>
          <t>Contratación de las obras de recuperación de la funcionalidad ecológica del humedal de la Pauleja, en el término municipal de Zambrana</t>
        </is>
      </c>
      <c r="I10121" s="21" t="inlineStr">
        <is>
          <t/>
        </is>
      </c>
      <c r="J10121" s="21" t="inlineStr">
        <is>
          <t>26/01/2026</t>
        </is>
      </c>
      <c r="K10121" s="21" t="inlineStr">
        <is>
          <t>ADM1- 2025-0000003672 (II)</t>
        </is>
      </c>
      <c r="L10121" s="21" t="inlineStr">
        <is>
          <t>Adjudicación provisional / definitiva</t>
        </is>
      </c>
      <c r="M10121" s="21" t="inlineStr">
        <is>
          <t>true</t>
        </is>
      </c>
      <c r="N10121" s="21" t="inlineStr">
        <is>
          <t/>
        </is>
      </c>
      <c r="O10121" s="21" t="inlineStr">
        <is>
          <t/>
        </is>
      </c>
      <c r="P10121" s="21" t="inlineStr">
        <is>
          <t/>
        </is>
      </c>
      <c r="Q10121" s="21" t="inlineStr">
        <is>
          <t/>
        </is>
      </c>
      <c r="R10121" s="21" t="inlineStr">
        <is>
          <t/>
        </is>
      </c>
      <c r="S10121" s="21" t="inlineStr">
        <is>
          <t>https://www.contratacion.euskadi.eus/webkpe00-kpeperfi/es/contenidos/anuncio_contratacion/expcm480364/es_doc/images/logo_DFA.jpg</t>
        </is>
      </c>
      <c r="T10121" s="21" t="inlineStr">
        <is>
          <t>Diputación Foral de Álava</t>
        </is>
      </c>
      <c r="U10121" s="21" t="inlineStr">
        <is>
          <t>P0100000I - Departamento de Desarrollo Económico y Sostenibilidad</t>
        </is>
      </c>
      <c r="V10121" s="21" t="inlineStr">
        <is>
          <t>Diputado/a de Departamento de Desarrollo Económico y Sostenibilidad</t>
        </is>
      </c>
      <c r="W10121" s="21" t="inlineStr">
        <is>
          <t/>
        </is>
      </c>
      <c r="X10121" s="21" t="inlineStr">
        <is>
          <t/>
        </is>
      </c>
      <c r="Y10121" s="21" t="inlineStr">
        <is>
          <t/>
        </is>
      </c>
      <c r="Z10121" s="21" t="inlineStr">
        <is>
          <t>https://www.contratacion.euskadi.eus/anuncio_contratacion/contratacion-obras-recuperacion-funcionalidad-ecologica-del-humedal-pauleja-termino-municipal-zambrana/webkpe00-kpesimpc/es/</t>
        </is>
      </c>
      <c r="AA10121" s="21" t="inlineStr">
        <is>
          <t>https://www.contratacion.euskadi.eus/webkpe00-kpesimpc/es/contenidos/anuncio_contratacion/expcm480364/es_doc/index.html</t>
        </is>
      </c>
      <c r="AB10121" s="21" t="inlineStr">
        <is>
          <t>https://www.contratacion.euskadi.eus/contenidos/anuncio_contratacion/expcm480364/es_doc/data/es_r01dtpd19bf994404e7174610e3e3df7aa54577d69</t>
        </is>
      </c>
      <c r="AC10121" s="21" t="inlineStr">
        <is>
          <t>https://www.contratacion.euskadi.eus/contenidos/anuncio_contratacion/expcm480364/r01Index/expcm480364-idxContent.xml</t>
        </is>
      </c>
      <c r="AD10121" s="21" t="inlineStr">
        <is>
          <t>26/01/2026</t>
        </is>
      </c>
      <c r="AE10121" s="21" t="inlineStr">
        <is>
          <t>r01epd01218c2ce3ee1bfc5662b5b327f5ea8ff35</t>
        </is>
      </c>
      <c r="AF10121" s="21" t="inlineStr">
        <is>
          <t>Diputación Foral Araba</t>
        </is>
      </c>
      <c r="AG10121" s="21" t="inlineStr">
        <is>
          <t>r01epd01218c1182131bfc56678ed9c2f5b1d1f13</t>
        </is>
      </c>
      <c r="AH10121" s="21" t="inlineStr">
        <is>
          <t>Departamento de Desarrollo Económico, Innovación y Reto Demográfico</t>
        </is>
      </c>
      <c r="AI10121" s="21" t="inlineStr">
        <is>
          <t/>
        </is>
      </c>
      <c r="AJ10121" s="21" t="inlineStr">
        <is>
          <t/>
        </is>
      </c>
    </row>
    <row r="10122" customHeight="true" ht="15.0">
      <c r="A10122" s="21" t="inlineStr">
        <is>
          <t>Suministro de 250 vallas para la protección de rebaños de ovino</t>
        </is>
      </c>
      <c r="B10122" s="21" t="inlineStr">
        <is>
          <t/>
        </is>
      </c>
      <c r="C10122" s="21" t="inlineStr">
        <is>
          <t>Gobierno Vasco</t>
        </is>
      </c>
      <c r="D10122" s="21" t="inlineStr">
        <is>
          <t/>
        </is>
      </c>
      <c r="E10122" s="21" t="inlineStr">
        <is>
          <t/>
        </is>
      </c>
      <c r="F10122" s="21" t="inlineStr">
        <is>
          <t/>
        </is>
      </c>
      <c r="G10122" s="21" t="inlineStr">
        <is>
          <t>Suministro de 250 vallas para la protección de rebaños de ovino</t>
        </is>
      </c>
      <c r="H10122" s="21" t="inlineStr">
        <is>
          <t>Suministro de 250 vallas para la protección de rebaños de ovino</t>
        </is>
      </c>
      <c r="I10122" s="21" t="inlineStr">
        <is>
          <t/>
        </is>
      </c>
      <c r="J10122" s="21" t="inlineStr">
        <is>
          <t>26/01/2026</t>
        </is>
      </c>
      <c r="K10122" s="21" t="inlineStr">
        <is>
          <t>ADM1- 2025-0000004807</t>
        </is>
      </c>
      <c r="L10122" s="21" t="inlineStr">
        <is>
          <t>Adjudicación provisional / definitiva</t>
        </is>
      </c>
      <c r="M10122" s="21" t="inlineStr">
        <is>
          <t>true</t>
        </is>
      </c>
      <c r="N10122" s="21" t="inlineStr">
        <is>
          <t/>
        </is>
      </c>
      <c r="O10122" s="21" t="inlineStr">
        <is>
          <t/>
        </is>
      </c>
      <c r="P10122" s="21" t="inlineStr">
        <is>
          <t/>
        </is>
      </c>
      <c r="Q10122" s="21" t="inlineStr">
        <is>
          <t/>
        </is>
      </c>
      <c r="R10122" s="21" t="inlineStr">
        <is>
          <t/>
        </is>
      </c>
      <c r="S10122" s="21" t="inlineStr">
        <is>
          <t>https://www.contratacion.euskadi.eus/webkpe00-kpeperfi/es/contenidos/anuncio_contratacion/expcm480365/es_doc/images/logo_DFA.jpg</t>
        </is>
      </c>
      <c r="T10122" s="21" t="inlineStr">
        <is>
          <t>Diputación Foral de Álava</t>
        </is>
      </c>
      <c r="U10122" s="21" t="inlineStr">
        <is>
          <t>P0100000I - Departamento de Desarrollo Económico y Sostenibilidad</t>
        </is>
      </c>
      <c r="V10122" s="21" t="inlineStr">
        <is>
          <t>Diputado/a de Departamento de Desarrollo Económico y Sostenibilidad</t>
        </is>
      </c>
      <c r="W10122" s="21" t="inlineStr">
        <is>
          <t/>
        </is>
      </c>
      <c r="X10122" s="21" t="inlineStr">
        <is>
          <t/>
        </is>
      </c>
      <c r="Y10122" s="21" t="inlineStr">
        <is>
          <t/>
        </is>
      </c>
      <c r="Z10122" s="21" t="inlineStr">
        <is>
          <t>https://www.contratacion.euskadi.eus/anuncio_contratacion/suministro-250-vallas-proteccion-rebanos-ovino/webkpe00-kpesimpc/es/</t>
        </is>
      </c>
      <c r="AA10122" s="21" t="inlineStr">
        <is>
          <t>https://www.contratacion.euskadi.eus/webkpe00-kpesimpc/es/contenidos/anuncio_contratacion/expcm480365/es_doc/index.html</t>
        </is>
      </c>
      <c r="AB10122" s="21" t="inlineStr">
        <is>
          <t>https://www.contratacion.euskadi.eus/contenidos/anuncio_contratacion/expcm480365/es_doc/data/es_r01dtpd19bf99468487174610e37abe321112f9997</t>
        </is>
      </c>
      <c r="AC10122" s="21" t="inlineStr">
        <is>
          <t>https://www.contratacion.euskadi.eus/contenidos/anuncio_contratacion/expcm480365/r01Index/expcm480365-idxContent.xml</t>
        </is>
      </c>
      <c r="AD10122" s="21" t="inlineStr">
        <is>
          <t>26/01/2026</t>
        </is>
      </c>
      <c r="AE10122" s="21" t="inlineStr">
        <is>
          <t>r01epd01218c2ce3ee1bfc5662b5b327f5ea8ff35</t>
        </is>
      </c>
      <c r="AF10122" s="21" t="inlineStr">
        <is>
          <t>Diputación Foral Araba</t>
        </is>
      </c>
      <c r="AG10122" s="21" t="inlineStr">
        <is>
          <t>r01epd01218c1182131bfc56678ed9c2f5b1d1f13</t>
        </is>
      </c>
      <c r="AH10122" s="21" t="inlineStr">
        <is>
          <t>Departamento de Desarrollo Económico, Innovación y Reto Demográfico</t>
        </is>
      </c>
      <c r="AI10122" s="21" t="inlineStr">
        <is>
          <t/>
        </is>
      </c>
      <c r="AJ10122" s="21" t="inlineStr">
        <is>
          <t/>
        </is>
      </c>
    </row>
    <row r="10123" customHeight="true" ht="15.0">
      <c r="A10123" s="21" t="inlineStr">
        <is>
          <t>Construcción de una instalación para mamíferos en el Centro de Recuperación de Fauna de Mártioda</t>
        </is>
      </c>
      <c r="B10123" s="21" t="inlineStr">
        <is>
          <t/>
        </is>
      </c>
      <c r="C10123" s="21" t="inlineStr">
        <is>
          <t>Gobierno Vasco</t>
        </is>
      </c>
      <c r="D10123" s="21" t="inlineStr">
        <is>
          <t/>
        </is>
      </c>
      <c r="E10123" s="21" t="inlineStr">
        <is>
          <t/>
        </is>
      </c>
      <c r="F10123" s="21" t="inlineStr">
        <is>
          <t/>
        </is>
      </c>
      <c r="G10123" s="21" t="inlineStr">
        <is>
          <t>Construcción de una instalación para mamíferos en el Centro de Recuperación de Fauna de Mártioda</t>
        </is>
      </c>
      <c r="H10123" s="21" t="inlineStr">
        <is>
          <t>Construcción de una instalación para mamíferos en el Centro de Recuperación de Fauna de Mártioda</t>
        </is>
      </c>
      <c r="I10123" s="21" t="inlineStr">
        <is>
          <t/>
        </is>
      </c>
      <c r="J10123" s="21" t="inlineStr">
        <is>
          <t>26/01/2026</t>
        </is>
      </c>
      <c r="K10123" s="21" t="inlineStr">
        <is>
          <t>ADM1- 2025-0000004880</t>
        </is>
      </c>
      <c r="L10123" s="21" t="inlineStr">
        <is>
          <t>Adjudicación provisional / definitiva</t>
        </is>
      </c>
      <c r="M10123" s="21" t="inlineStr">
        <is>
          <t>true</t>
        </is>
      </c>
      <c r="N10123" s="21" t="inlineStr">
        <is>
          <t/>
        </is>
      </c>
      <c r="O10123" s="21" t="inlineStr">
        <is>
          <t/>
        </is>
      </c>
      <c r="P10123" s="21" t="inlineStr">
        <is>
          <t/>
        </is>
      </c>
      <c r="Q10123" s="21" t="inlineStr">
        <is>
          <t/>
        </is>
      </c>
      <c r="R10123" s="21" t="inlineStr">
        <is>
          <t/>
        </is>
      </c>
      <c r="S10123" s="21" t="inlineStr">
        <is>
          <t>https://www.contratacion.euskadi.eus/webkpe00-kpeperfi/es/contenidos/anuncio_contratacion/expcm480366/es_doc/images/logo_DFA.jpg</t>
        </is>
      </c>
      <c r="T10123" s="21" t="inlineStr">
        <is>
          <t>Diputación Foral de Álava</t>
        </is>
      </c>
      <c r="U10123" s="21" t="inlineStr">
        <is>
          <t>P0100000I - Departamento de Desarrollo Económico y Sostenibilidad</t>
        </is>
      </c>
      <c r="V10123" s="21" t="inlineStr">
        <is>
          <t>Diputado/a de Departamento de Desarrollo Económico y Sostenibilidad</t>
        </is>
      </c>
      <c r="W10123" s="21" t="inlineStr">
        <is>
          <t/>
        </is>
      </c>
      <c r="X10123" s="21" t="inlineStr">
        <is>
          <t/>
        </is>
      </c>
      <c r="Y10123" s="21" t="inlineStr">
        <is>
          <t/>
        </is>
      </c>
      <c r="Z10123" s="21" t="inlineStr">
        <is>
          <t>https://www.contratacion.euskadi.eus/anuncio_contratacion/construccion-instalacion-mamiferos-centro-recuperacion-fauna-martioda/webkpe00-kpesimpc/es/</t>
        </is>
      </c>
      <c r="AA10123" s="21" t="inlineStr">
        <is>
          <t>https://www.contratacion.euskadi.eus/webkpe00-kpesimpc/es/contenidos/anuncio_contratacion/expcm480366/es_doc/index.html</t>
        </is>
      </c>
      <c r="AB10123" s="21" t="inlineStr">
        <is>
          <t>https://www.contratacion.euskadi.eus/contenidos/anuncio_contratacion/expcm480366/es_doc/data/es_r01dtpd19bf994907c7174610edf7df6641b89a069</t>
        </is>
      </c>
      <c r="AC10123" s="21" t="inlineStr">
        <is>
          <t>https://www.contratacion.euskadi.eus/contenidos/anuncio_contratacion/expcm480366/r01Index/expcm480366-idxContent.xml</t>
        </is>
      </c>
      <c r="AD10123" s="21" t="inlineStr">
        <is>
          <t>26/01/2026</t>
        </is>
      </c>
      <c r="AE10123" s="21" t="inlineStr">
        <is>
          <t>r01epd01218c2ce3ee1bfc5662b5b327f5ea8ff35</t>
        </is>
      </c>
      <c r="AF10123" s="21" t="inlineStr">
        <is>
          <t>Diputación Foral Araba</t>
        </is>
      </c>
      <c r="AG10123" s="21" t="inlineStr">
        <is>
          <t>r01epd01218c1182131bfc56678ed9c2f5b1d1f13</t>
        </is>
      </c>
      <c r="AH10123" s="21" t="inlineStr">
        <is>
          <t>Departamento de Desarrollo Económico, Innovación y Reto Demográfico</t>
        </is>
      </c>
      <c r="AI10123" s="21" t="inlineStr">
        <is>
          <t/>
        </is>
      </c>
      <c r="AJ10123" s="21" t="inlineStr">
        <is>
          <t/>
        </is>
      </c>
    </row>
    <row r="10124" customHeight="true" ht="15.0">
      <c r="A10124" s="21" t="inlineStr">
        <is>
          <t>Obras de adecuación de los depósitos de Araia a los caudales de entrada desde el nacedero del Zirauntza</t>
        </is>
      </c>
      <c r="B10124" s="21" t="inlineStr">
        <is>
          <t/>
        </is>
      </c>
      <c r="C10124" s="21" t="inlineStr">
        <is>
          <t>Gobierno Vasco</t>
        </is>
      </c>
      <c r="D10124" s="21" t="inlineStr">
        <is>
          <t/>
        </is>
      </c>
      <c r="E10124" s="21" t="inlineStr">
        <is>
          <t/>
        </is>
      </c>
      <c r="F10124" s="21" t="inlineStr">
        <is>
          <t/>
        </is>
      </c>
      <c r="G10124" s="21" t="inlineStr">
        <is>
          <t>Obras de adecuación de los depósitos de Araia a los caudales de entrada desde el nacedero del Zirauntza</t>
        </is>
      </c>
      <c r="H10124" s="21" t="inlineStr">
        <is>
          <t>Obras de adecuación de los depósitos de Araia a los caudales de entrada desde el nacedero del Zirauntza</t>
        </is>
      </c>
      <c r="I10124" s="21" t="inlineStr">
        <is>
          <t/>
        </is>
      </c>
      <c r="J10124" s="21" t="inlineStr">
        <is>
          <t>26/01/2026</t>
        </is>
      </c>
      <c r="K10124" s="21" t="inlineStr">
        <is>
          <t>ADM1- 2025-0000005288</t>
        </is>
      </c>
      <c r="L10124" s="21" t="inlineStr">
        <is>
          <t>Adjudicación provisional / definitiva</t>
        </is>
      </c>
      <c r="M10124" s="21" t="inlineStr">
        <is>
          <t>true</t>
        </is>
      </c>
      <c r="N10124" s="21" t="inlineStr">
        <is>
          <t/>
        </is>
      </c>
      <c r="O10124" s="21" t="inlineStr">
        <is>
          <t/>
        </is>
      </c>
      <c r="P10124" s="21" t="inlineStr">
        <is>
          <t/>
        </is>
      </c>
      <c r="Q10124" s="21" t="inlineStr">
        <is>
          <t/>
        </is>
      </c>
      <c r="R10124" s="21" t="inlineStr">
        <is>
          <t/>
        </is>
      </c>
      <c r="S10124" s="21" t="inlineStr">
        <is>
          <t>https://www.contratacion.euskadi.eus/webkpe00-kpeperfi/es/contenidos/anuncio_contratacion/expcm480367/es_doc/images/logo_DFA.jpg</t>
        </is>
      </c>
      <c r="T10124" s="21" t="inlineStr">
        <is>
          <t>Diputación Foral de Álava</t>
        </is>
      </c>
      <c r="U10124" s="21" t="inlineStr">
        <is>
          <t>P0100000I - Departamento de Desarrollo Económico y Sostenibilidad</t>
        </is>
      </c>
      <c r="V10124" s="21" t="inlineStr">
        <is>
          <t>Diputado/a de Departamento de Desarrollo Económico y Sostenibilidad</t>
        </is>
      </c>
      <c r="W10124" s="21" t="inlineStr">
        <is>
          <t/>
        </is>
      </c>
      <c r="X10124" s="21" t="inlineStr">
        <is>
          <t/>
        </is>
      </c>
      <c r="Y10124" s="21" t="inlineStr">
        <is>
          <t/>
        </is>
      </c>
      <c r="Z10124" s="21" t="inlineStr">
        <is>
          <t>https://www.contratacion.euskadi.eus/anuncio_contratacion/obras-adecuacion-depositos-araia-caudales-entrada-nacedero-del-zirauntza/webkpe00-kpesimpc/es/</t>
        </is>
      </c>
      <c r="AA10124" s="21" t="inlineStr">
        <is>
          <t>https://www.contratacion.euskadi.eus/webkpe00-kpesimpc/es/contenidos/anuncio_contratacion/expcm480367/es_doc/index.html</t>
        </is>
      </c>
      <c r="AB10124" s="21" t="inlineStr">
        <is>
          <t>https://www.contratacion.euskadi.eus/contenidos/anuncio_contratacion/expcm480367/es_doc/data/es_r01dtpd19bf99883e66fe61f8cd76e1113aa938b4b</t>
        </is>
      </c>
      <c r="AC10124" s="21" t="inlineStr">
        <is>
          <t>https://www.contratacion.euskadi.eus/contenidos/anuncio_contratacion/expcm480367/r01Index/expcm480367-idxContent.xml</t>
        </is>
      </c>
      <c r="AD10124" s="21" t="inlineStr">
        <is>
          <t>26/01/2026</t>
        </is>
      </c>
      <c r="AE10124" s="21" t="inlineStr">
        <is>
          <t>r01epd01218c2ce3ee1bfc5662b5b327f5ea8ff35</t>
        </is>
      </c>
      <c r="AF10124" s="21" t="inlineStr">
        <is>
          <t>Diputación Foral Araba</t>
        </is>
      </c>
      <c r="AG10124" s="21" t="inlineStr">
        <is>
          <t>r01epd01218c1182131bfc56678ed9c2f5b1d1f13</t>
        </is>
      </c>
      <c r="AH10124" s="21" t="inlineStr">
        <is>
          <t>Departamento de Desarrollo Económico, Innovación y Reto Demográfico</t>
        </is>
      </c>
      <c r="AI10124" s="21" t="inlineStr">
        <is>
          <t/>
        </is>
      </c>
      <c r="AJ10124" s="21" t="inlineStr">
        <is>
          <t/>
        </is>
      </c>
    </row>
    <row r="10125" customHeight="true" ht="15.0">
      <c r="A10125" s="21" t="inlineStr">
        <is>
          <t>Asistencia técnica para la realización del Proyecto piloto para detección de casos de gripe aviar en humedales de Álava</t>
        </is>
      </c>
      <c r="B10125" s="21" t="inlineStr">
        <is>
          <t/>
        </is>
      </c>
      <c r="C10125" s="21" t="inlineStr">
        <is>
          <t>Gobierno Vasco</t>
        </is>
      </c>
      <c r="D10125" s="21" t="inlineStr">
        <is>
          <t/>
        </is>
      </c>
      <c r="E10125" s="21" t="inlineStr">
        <is>
          <t/>
        </is>
      </c>
      <c r="F10125" s="21" t="inlineStr">
        <is>
          <t/>
        </is>
      </c>
      <c r="G10125" s="21" t="inlineStr">
        <is>
          <t>Asistencia técnica para la realización del Proyecto piloto para detección de casos de gripe aviar en humedales de Álava</t>
        </is>
      </c>
      <c r="H10125" s="21" t="inlineStr">
        <is>
          <t>Asistencia técnica para la realización del Proyecto piloto para detección de casos de gripe aviar en humedales de Álava</t>
        </is>
      </c>
      <c r="I10125" s="21" t="inlineStr">
        <is>
          <t/>
        </is>
      </c>
      <c r="J10125" s="21" t="inlineStr">
        <is>
          <t>26/01/2026</t>
        </is>
      </c>
      <c r="K10125" s="21" t="inlineStr">
        <is>
          <t>ADM1- 2025-0000005593</t>
        </is>
      </c>
      <c r="L10125" s="21" t="inlineStr">
        <is>
          <t>Adjudicación provisional / definitiva</t>
        </is>
      </c>
      <c r="M10125" s="21" t="inlineStr">
        <is>
          <t>true</t>
        </is>
      </c>
      <c r="N10125" s="21" t="inlineStr">
        <is>
          <t/>
        </is>
      </c>
      <c r="O10125" s="21" t="inlineStr">
        <is>
          <t/>
        </is>
      </c>
      <c r="P10125" s="21" t="inlineStr">
        <is>
          <t/>
        </is>
      </c>
      <c r="Q10125" s="21" t="inlineStr">
        <is>
          <t/>
        </is>
      </c>
      <c r="R10125" s="21" t="inlineStr">
        <is>
          <t/>
        </is>
      </c>
      <c r="S10125" s="21" t="inlineStr">
        <is>
          <t>https://www.contratacion.euskadi.eus/webkpe00-kpeperfi/es/contenidos/anuncio_contratacion/expcm480368/es_doc/images/logo_DFA.jpg</t>
        </is>
      </c>
      <c r="T10125" s="21" t="inlineStr">
        <is>
          <t>Diputación Foral de Álava</t>
        </is>
      </c>
      <c r="U10125" s="21" t="inlineStr">
        <is>
          <t>P0100000I - Departamento de Desarrollo Económico y Sostenibilidad</t>
        </is>
      </c>
      <c r="V10125" s="21" t="inlineStr">
        <is>
          <t>Diputado/a de Departamento de Desarrollo Económico y Sostenibilidad</t>
        </is>
      </c>
      <c r="W10125" s="21" t="inlineStr">
        <is>
          <t/>
        </is>
      </c>
      <c r="X10125" s="21" t="inlineStr">
        <is>
          <t/>
        </is>
      </c>
      <c r="Y10125" s="21" t="inlineStr">
        <is>
          <t/>
        </is>
      </c>
      <c r="Z10125" s="21" t="inlineStr">
        <is>
          <t>https://www.contratacion.euskadi.eus/anuncio_contratacion/asistencia-tecnica-realizacion-del-proyecto-piloto-deteccion-casos-gripe-aviar-humedales-alava/webkpe00-kpesimpc/es/</t>
        </is>
      </c>
      <c r="AA10125" s="21" t="inlineStr">
        <is>
          <t>https://www.contratacion.euskadi.eus/webkpe00-kpesimpc/es/contenidos/anuncio_contratacion/expcm480368/es_doc/index.html</t>
        </is>
      </c>
      <c r="AB10125" s="21" t="inlineStr">
        <is>
          <t>https://www.contratacion.euskadi.eus/contenidos/anuncio_contratacion/expcm480368/es_doc/data/es_r01dtpd19bf998aba96fe61f8c6c36b6dd4e5b4df8</t>
        </is>
      </c>
      <c r="AC10125" s="21" t="inlineStr">
        <is>
          <t>https://www.contratacion.euskadi.eus/contenidos/anuncio_contratacion/expcm480368/r01Index/expcm480368-idxContent.xml</t>
        </is>
      </c>
      <c r="AD10125" s="21" t="inlineStr">
        <is>
          <t>26/01/2026</t>
        </is>
      </c>
      <c r="AE10125" s="21" t="inlineStr">
        <is>
          <t>r01epd01218c2ce3ee1bfc5662b5b327f5ea8ff35</t>
        </is>
      </c>
      <c r="AF10125" s="21" t="inlineStr">
        <is>
          <t>Diputación Foral Araba</t>
        </is>
      </c>
      <c r="AG10125" s="21" t="inlineStr">
        <is>
          <t>r01epd01218c1182131bfc56678ed9c2f5b1d1f13</t>
        </is>
      </c>
      <c r="AH10125" s="21" t="inlineStr">
        <is>
          <t>Departamento de Desarrollo Económico, Innovación y Reto Demográfico</t>
        </is>
      </c>
      <c r="AI10125" s="21" t="inlineStr">
        <is>
          <t/>
        </is>
      </c>
      <c r="AJ10125" s="21" t="inlineStr">
        <is>
          <t/>
        </is>
      </c>
    </row>
    <row r="10126" customHeight="true" ht="15.0">
      <c r="A10126" s="21" t="inlineStr">
        <is>
          <t>Restauración y gestión técnica para la celebración de la reunión del Consejo Vasco de Ciencia, Técnologia e Innovación</t>
        </is>
      </c>
      <c r="B10126" s="21" t="inlineStr">
        <is>
          <t/>
        </is>
      </c>
      <c r="C10126" s="21" t="inlineStr">
        <is>
          <t>Gobierno Vasco</t>
        </is>
      </c>
      <c r="D10126" s="21" t="inlineStr">
        <is>
          <t/>
        </is>
      </c>
      <c r="E10126" s="21" t="inlineStr">
        <is>
          <t/>
        </is>
      </c>
      <c r="F10126" s="21" t="inlineStr">
        <is>
          <t/>
        </is>
      </c>
      <c r="G10126" s="21" t="inlineStr">
        <is>
          <t>Restauración y gestión técnica para la celebración de la reunión del Consejo Vasco de Ciencia, Técnologia e Innovación</t>
        </is>
      </c>
      <c r="H10126" s="21" t="inlineStr">
        <is>
          <t>Restauración y gestión técnica para la celebración de la reunión del Consejo Vasco de Ciencia, Técnologia e Innovación</t>
        </is>
      </c>
      <c r="I10126" s="21" t="inlineStr">
        <is>
          <t/>
        </is>
      </c>
      <c r="J10126" s="21" t="inlineStr">
        <is>
          <t>26/01/2026</t>
        </is>
      </c>
      <c r="K10126" s="21" t="inlineStr">
        <is>
          <t>BER-2026-001</t>
        </is>
      </c>
      <c r="L10126" s="21" t="inlineStr">
        <is>
          <t>Adjudicación provisional / definitiva</t>
        </is>
      </c>
      <c r="M10126" s="21" t="inlineStr">
        <is>
          <t>true</t>
        </is>
      </c>
      <c r="N10126" s="21" t="inlineStr">
        <is>
          <t/>
        </is>
      </c>
      <c r="O10126" s="21" t="inlineStr">
        <is>
          <t/>
        </is>
      </c>
      <c r="P10126" s="21" t="inlineStr">
        <is>
          <t/>
        </is>
      </c>
      <c r="Q10126" s="21" t="inlineStr">
        <is>
          <t/>
        </is>
      </c>
      <c r="R10126" s="21" t="inlineStr">
        <is>
          <t/>
        </is>
      </c>
      <c r="S10126" s="21" t="inlineStr">
        <is>
          <t>https://www.contratacion.euskadi.eus/webkpe00-kpeperfi/es/contenidos/anuncio_contratacion/expcm480369/es_doc/images/w32_logoGobiernoVasco.gif</t>
        </is>
      </c>
      <c r="T10126" s="21" t="inlineStr">
        <is>
          <t>Gobierno Vasco</t>
        </is>
      </c>
      <c r="U10126" s="21" t="inlineStr">
        <is>
          <t>S4833001C - Ciencia, Universidades e Innovación</t>
        </is>
      </c>
      <c r="V10126" s="21" t="inlineStr">
        <is>
          <t>Dirección de Servicios</t>
        </is>
      </c>
      <c r="W10126" s="21" t="inlineStr">
        <is>
          <t/>
        </is>
      </c>
      <c r="X10126" s="21" t="inlineStr">
        <is>
          <t/>
        </is>
      </c>
      <c r="Y10126" s="21" t="inlineStr">
        <is>
          <t/>
        </is>
      </c>
      <c r="Z10126" s="21" t="inlineStr">
        <is>
          <t>https://www.contratacion.euskadi.eus/anuncio_contratacion/restauracion-y-gestion-tecnica-celebracion-reunion-del-consejo-vasco-ciencia-tecnologia-e-innovacion/expcm480369/webkpe00-kpesimpc/es/</t>
        </is>
      </c>
      <c r="AA10126" s="21" t="inlineStr">
        <is>
          <t>https://www.contratacion.euskadi.eus/webkpe00-kpesimpc/es/contenidos/anuncio_contratacion/expcm480369/es_doc/index.html</t>
        </is>
      </c>
      <c r="AB10126" s="21" t="inlineStr">
        <is>
          <t>https://www.contratacion.euskadi.eus/contenidos/anuncio_contratacion/expcm480369/es_doc/data/es_r01dtpd19bf9c64d496a7b6f1f8703959dc65fff59</t>
        </is>
      </c>
      <c r="AC10126" s="21" t="inlineStr">
        <is>
          <t>https://www.contratacion.euskadi.eus/contenidos/anuncio_contratacion/expcm480369/r01Index/expcm480369-idxContent.xml</t>
        </is>
      </c>
      <c r="AD10126" s="21" t="inlineStr">
        <is>
          <t>26/01/2026</t>
        </is>
      </c>
      <c r="AE10126" s="21" t="inlineStr">
        <is>
          <t>r01epd01197b2aaddb4a50ddf50f48805bac8fe21</t>
        </is>
      </c>
      <c r="AF10126" s="21" t="inlineStr">
        <is>
          <t>Gobierno Vasco</t>
        </is>
      </c>
      <c r="AG10126" s="21" t="inlineStr">
        <is>
          <t>3E531E1D-E912-487B-A10B-47777C125283</t>
        </is>
      </c>
      <c r="AH10126" s="21" t="inlineStr">
        <is>
          <t>Ciencia, Universidades e Innovación</t>
        </is>
      </c>
      <c r="AI10126" s="21" t="inlineStr">
        <is>
          <t/>
        </is>
      </c>
      <c r="AJ10126" s="21" t="inlineStr">
        <is>
          <t/>
        </is>
      </c>
    </row>
    <row r="10127" customHeight="true" ht="15.0">
      <c r="A10127" s="21" t="inlineStr">
        <is>
          <t>Remate en la cocina del centro escolar CEIP Murumendi HLHI de Beasain</t>
        </is>
      </c>
      <c r="B10127" s="21" t="inlineStr">
        <is>
          <t/>
        </is>
      </c>
      <c r="C10127" s="21" t="inlineStr">
        <is>
          <t>Gobierno Vasco</t>
        </is>
      </c>
      <c r="D10127" s="21" t="inlineStr">
        <is>
          <t/>
        </is>
      </c>
      <c r="E10127" s="21" t="inlineStr">
        <is>
          <t/>
        </is>
      </c>
      <c r="F10127" s="21" t="inlineStr">
        <is>
          <t/>
        </is>
      </c>
      <c r="G10127" s="21" t="inlineStr">
        <is>
          <t>Remate en la cocina del centro escolar CEIP Murumendi HLHI de Beasain</t>
        </is>
      </c>
      <c r="H10127" s="21" t="inlineStr">
        <is>
          <t>Remate en la cocina del centro escolar CEIP Murumendi HLHI de Beasain</t>
        </is>
      </c>
      <c r="I10127" s="21" t="inlineStr">
        <is>
          <t/>
        </is>
      </c>
      <c r="J10127" s="21" t="inlineStr">
        <is>
          <t>26/01/2026</t>
        </is>
      </c>
      <c r="K10127" s="21" t="inlineStr">
        <is>
          <t>G-OM-2026-34</t>
        </is>
      </c>
      <c r="L10127" s="21" t="inlineStr">
        <is>
          <t>Adjudicación provisional / definitiva</t>
        </is>
      </c>
      <c r="M10127" s="21" t="inlineStr">
        <is>
          <t>true</t>
        </is>
      </c>
      <c r="N10127" s="21" t="inlineStr">
        <is>
          <t/>
        </is>
      </c>
      <c r="O10127" s="21" t="inlineStr">
        <is>
          <t/>
        </is>
      </c>
      <c r="P10127" s="21" t="inlineStr">
        <is>
          <t/>
        </is>
      </c>
      <c r="Q10127" s="21" t="inlineStr">
        <is>
          <t/>
        </is>
      </c>
      <c r="R10127" s="21" t="inlineStr">
        <is>
          <t/>
        </is>
      </c>
      <c r="S10127" s="21" t="inlineStr">
        <is>
          <t>https://www.contratacion.euskadi.eus/webkpe00-kpeperfi/es/contenidos/anuncio_contratacion/expcm480370/es_doc/images/w32_logoGobiernoVasco.gif</t>
        </is>
      </c>
      <c r="T10127" s="21" t="inlineStr">
        <is>
          <t>Gobierno Vasco</t>
        </is>
      </c>
      <c r="U10127" s="21" t="inlineStr">
        <is>
          <t>S4833001C - Educación</t>
        </is>
      </c>
      <c r="V10127" s="21" t="inlineStr">
        <is>
          <t>Delegado Territorial de Educación de Gipuzkoa</t>
        </is>
      </c>
      <c r="W10127" s="21" t="inlineStr">
        <is>
          <t/>
        </is>
      </c>
      <c r="X10127" s="21" t="inlineStr">
        <is>
          <t/>
        </is>
      </c>
      <c r="Y10127" s="21" t="inlineStr">
        <is>
          <t/>
        </is>
      </c>
      <c r="Z10127" s="21" t="inlineStr">
        <is>
          <t>https://www.contratacion.euskadi.eus/anuncio_contratacion/remate-cocina-del-centro-escolar-ceip-murumendi-hlhi-beasain/webkpe00-kpesimpc/es/</t>
        </is>
      </c>
      <c r="AA10127" s="21" t="inlineStr">
        <is>
          <t>https://www.contratacion.euskadi.eus/webkpe00-kpesimpc/es/contenidos/anuncio_contratacion/expcm480370/es_doc/index.html</t>
        </is>
      </c>
      <c r="AB10127" s="21" t="inlineStr">
        <is>
          <t>https://www.contratacion.euskadi.eus/contenidos/anuncio_contratacion/expcm480370/es_doc/data/es_r01dtpd19bf9e1c2096fe61f8cdfc8a2aac9a8cf0f</t>
        </is>
      </c>
      <c r="AC10127" s="21" t="inlineStr">
        <is>
          <t>https://www.contratacion.euskadi.eus/contenidos/anuncio_contratacion/expcm480370/r01Index/expcm480370-idxContent.xml</t>
        </is>
      </c>
      <c r="AD10127" s="21" t="inlineStr">
        <is>
          <t>26/01/2026</t>
        </is>
      </c>
      <c r="AE10127" s="21" t="inlineStr">
        <is>
          <t>r01epd01197b2aaddb4a50ddf50f48805bac8fe21</t>
        </is>
      </c>
      <c r="AF10127" s="21" t="inlineStr">
        <is>
          <t>Gobierno Vasco</t>
        </is>
      </c>
      <c r="AG10127" s="21" t="inlineStr">
        <is>
          <t>r01e00000fe4e66771ba470b8c53a3375b90675c3</t>
        </is>
      </c>
      <c r="AH10127" s="21" t="inlineStr">
        <is>
          <t>Educación</t>
        </is>
      </c>
      <c r="AI10127" s="21" t="inlineStr">
        <is>
          <t/>
        </is>
      </c>
      <c r="AJ10127" s="21" t="inlineStr">
        <is>
          <t/>
        </is>
      </c>
    </row>
    <row r="10128" customHeight="true" ht="15.0">
      <c r="A10128" s="21" t="inlineStr">
        <is>
          <t>Reparación de tres unidades de caldera del centro escolar IES Peñaflorida BHI de Donostia</t>
        </is>
      </c>
      <c r="B10128" s="21" t="inlineStr">
        <is>
          <t/>
        </is>
      </c>
      <c r="C10128" s="21" t="inlineStr">
        <is>
          <t>Gobierno Vasco</t>
        </is>
      </c>
      <c r="D10128" s="21" t="inlineStr">
        <is>
          <t/>
        </is>
      </c>
      <c r="E10128" s="21" t="inlineStr">
        <is>
          <t/>
        </is>
      </c>
      <c r="F10128" s="21" t="inlineStr">
        <is>
          <t/>
        </is>
      </c>
      <c r="G10128" s="21" t="inlineStr">
        <is>
          <t>Reparación de tres unidades de caldera del centro escolar IES Peñaflorida BHI de Donostia</t>
        </is>
      </c>
      <c r="H10128" s="21" t="inlineStr">
        <is>
          <t>Reparación de tres unidades de caldera del centro escolar IES Peñaflorida BHI de Donostia</t>
        </is>
      </c>
      <c r="I10128" s="21" t="inlineStr">
        <is>
          <t/>
        </is>
      </c>
      <c r="J10128" s="21" t="inlineStr">
        <is>
          <t>26/01/2026</t>
        </is>
      </c>
      <c r="K10128" s="21" t="inlineStr">
        <is>
          <t>G-OM-2026-35</t>
        </is>
      </c>
      <c r="L10128" s="21" t="inlineStr">
        <is>
          <t>Adjudicación provisional / definitiva</t>
        </is>
      </c>
      <c r="M10128" s="21" t="inlineStr">
        <is>
          <t>true</t>
        </is>
      </c>
      <c r="N10128" s="21" t="inlineStr">
        <is>
          <t/>
        </is>
      </c>
      <c r="O10128" s="21" t="inlineStr">
        <is>
          <t/>
        </is>
      </c>
      <c r="P10128" s="21" t="inlineStr">
        <is>
          <t/>
        </is>
      </c>
      <c r="Q10128" s="21" t="inlineStr">
        <is>
          <t/>
        </is>
      </c>
      <c r="R10128" s="21" t="inlineStr">
        <is>
          <t/>
        </is>
      </c>
      <c r="S10128" s="21" t="inlineStr">
        <is>
          <t>https://www.contratacion.euskadi.eus/webkpe00-kpeperfi/es/contenidos/anuncio_contratacion/expcm480371/es_doc/images/w32_logoGobiernoVasco.gif</t>
        </is>
      </c>
      <c r="T10128" s="21" t="inlineStr">
        <is>
          <t>Gobierno Vasco</t>
        </is>
      </c>
      <c r="U10128" s="21" t="inlineStr">
        <is>
          <t>S4833001C - Educación</t>
        </is>
      </c>
      <c r="V10128" s="21" t="inlineStr">
        <is>
          <t>Delegado Territorial de Educación de Gipuzkoa</t>
        </is>
      </c>
      <c r="W10128" s="21" t="inlineStr">
        <is>
          <t/>
        </is>
      </c>
      <c r="X10128" s="21" t="inlineStr">
        <is>
          <t/>
        </is>
      </c>
      <c r="Y10128" s="21" t="inlineStr">
        <is>
          <t/>
        </is>
      </c>
      <c r="Z10128" s="21" t="inlineStr">
        <is>
          <t>https://www.contratacion.euskadi.eus/anuncio_contratacion/reparacion-tres-unidades-caldera-del-centro-escolar-ies-penaflorida-bhi-donostia/webkpe00-kpesimpc/es/</t>
        </is>
      </c>
      <c r="AA10128" s="21" t="inlineStr">
        <is>
          <t>https://www.contratacion.euskadi.eus/webkpe00-kpesimpc/es/contenidos/anuncio_contratacion/expcm480371/es_doc/index.html</t>
        </is>
      </c>
      <c r="AB10128" s="21" t="inlineStr">
        <is>
          <t>https://www.contratacion.euskadi.eus/contenidos/anuncio_contratacion/expcm480371/es_doc/data/es_r01dtpd19bf9e1e9f96fe61f8cd9558b5eb4fa6df1</t>
        </is>
      </c>
      <c r="AC10128" s="21" t="inlineStr">
        <is>
          <t>https://www.contratacion.euskadi.eus/contenidos/anuncio_contratacion/expcm480371/r01Index/expcm480371-idxContent.xml</t>
        </is>
      </c>
      <c r="AD10128" s="21" t="inlineStr">
        <is>
          <t>26/01/2026</t>
        </is>
      </c>
      <c r="AE10128" s="21" t="inlineStr">
        <is>
          <t>r01epd01197b2aaddb4a50ddf50f48805bac8fe21</t>
        </is>
      </c>
      <c r="AF10128" s="21" t="inlineStr">
        <is>
          <t>Gobierno Vasco</t>
        </is>
      </c>
      <c r="AG10128" s="21" t="inlineStr">
        <is>
          <t>r01e00000fe4e66771ba470b8c53a3375b90675c3</t>
        </is>
      </c>
      <c r="AH10128" s="21" t="inlineStr">
        <is>
          <t>Educación</t>
        </is>
      </c>
      <c r="AI10128" s="21" t="inlineStr">
        <is>
          <t/>
        </is>
      </c>
      <c r="AJ10128" s="21" t="inlineStr">
        <is>
          <t/>
        </is>
      </c>
    </row>
    <row r="10129" customHeight="true" ht="15.0">
      <c r="A10129" s="21" t="inlineStr">
        <is>
          <t>Cambiar el cable de la AP del aula de música en el centro CEIP Astigarragako Herri eskola HLHI de Astigarraga</t>
        </is>
      </c>
      <c r="B10129" s="21" t="inlineStr">
        <is>
          <t/>
        </is>
      </c>
      <c r="C10129" s="21" t="inlineStr">
        <is>
          <t>Gobierno Vasco</t>
        </is>
      </c>
      <c r="D10129" s="21" t="inlineStr">
        <is>
          <t/>
        </is>
      </c>
      <c r="E10129" s="21" t="inlineStr">
        <is>
          <t/>
        </is>
      </c>
      <c r="F10129" s="21" t="inlineStr">
        <is>
          <t/>
        </is>
      </c>
      <c r="G10129" s="21" t="inlineStr">
        <is>
          <t>Cambiar el cable de la AP del aula de música en el centro CEIP Astigarragako Herri eskola HLHI de Astigarraga</t>
        </is>
      </c>
      <c r="H10129" s="21" t="inlineStr">
        <is>
          <t>Cambiar el cable de la AP del aula de música en el centro CEIP Astigarragako Herri eskola HLHI de Astigarraga</t>
        </is>
      </c>
      <c r="I10129" s="21" t="inlineStr">
        <is>
          <t/>
        </is>
      </c>
      <c r="J10129" s="21" t="inlineStr">
        <is>
          <t>26/01/2026</t>
        </is>
      </c>
      <c r="K10129" s="21" t="inlineStr">
        <is>
          <t>G-OM-2026-36</t>
        </is>
      </c>
      <c r="L10129" s="21" t="inlineStr">
        <is>
          <t>Adjudicación provisional / definitiva</t>
        </is>
      </c>
      <c r="M10129" s="21" t="inlineStr">
        <is>
          <t>true</t>
        </is>
      </c>
      <c r="N10129" s="21" t="inlineStr">
        <is>
          <t/>
        </is>
      </c>
      <c r="O10129" s="21" t="inlineStr">
        <is>
          <t/>
        </is>
      </c>
      <c r="P10129" s="21" t="inlineStr">
        <is>
          <t/>
        </is>
      </c>
      <c r="Q10129" s="21" t="inlineStr">
        <is>
          <t/>
        </is>
      </c>
      <c r="R10129" s="21" t="inlineStr">
        <is>
          <t/>
        </is>
      </c>
      <c r="S10129" s="21" t="inlineStr">
        <is>
          <t>https://www.contratacion.euskadi.eus/webkpe00-kpeperfi/es/contenidos/anuncio_contratacion/expcm480372/es_doc/images/w32_logoGobiernoVasco.gif</t>
        </is>
      </c>
      <c r="T10129" s="21" t="inlineStr">
        <is>
          <t>Gobierno Vasco</t>
        </is>
      </c>
      <c r="U10129" s="21" t="inlineStr">
        <is>
          <t>S4833001C - Educación</t>
        </is>
      </c>
      <c r="V10129" s="21" t="inlineStr">
        <is>
          <t>Delegado Territorial de Educación de Gipuzkoa</t>
        </is>
      </c>
      <c r="W10129" s="21" t="inlineStr">
        <is>
          <t/>
        </is>
      </c>
      <c r="X10129" s="21" t="inlineStr">
        <is>
          <t/>
        </is>
      </c>
      <c r="Y10129" s="21" t="inlineStr">
        <is>
          <t/>
        </is>
      </c>
      <c r="Z10129" s="21" t="inlineStr">
        <is>
          <t>https://www.contratacion.euskadi.eus/anuncio_contratacion/cambiar-cable-ap-del-aula-musica-centro-ceip-astigarragako-herri-eskola-hlhi-astigarraga/webkpe00-kpesimpc/es/</t>
        </is>
      </c>
      <c r="AA10129" s="21" t="inlineStr">
        <is>
          <t>https://www.contratacion.euskadi.eus/webkpe00-kpesimpc/es/contenidos/anuncio_contratacion/expcm480372/es_doc/index.html</t>
        </is>
      </c>
      <c r="AB10129" s="21" t="inlineStr">
        <is>
          <t>https://www.contratacion.euskadi.eus/contenidos/anuncio_contratacion/expcm480372/es_doc/data/es_r01dtpd19bf9e2121e6fe61f8c471868cac30b4a8c</t>
        </is>
      </c>
      <c r="AC10129" s="21" t="inlineStr">
        <is>
          <t>https://www.contratacion.euskadi.eus/contenidos/anuncio_contratacion/expcm480372/r01Index/expcm480372-idxContent.xml</t>
        </is>
      </c>
      <c r="AD10129" s="21" t="inlineStr">
        <is>
          <t>26/01/2026</t>
        </is>
      </c>
      <c r="AE10129" s="21" t="inlineStr">
        <is>
          <t>r01epd01197b2aaddb4a50ddf50f48805bac8fe21</t>
        </is>
      </c>
      <c r="AF10129" s="21" t="inlineStr">
        <is>
          <t>Gobierno Vasco</t>
        </is>
      </c>
      <c r="AG10129" s="21" t="inlineStr">
        <is>
          <t>r01e00000fe4e66771ba470b8c53a3375b90675c3</t>
        </is>
      </c>
      <c r="AH10129" s="21" t="inlineStr">
        <is>
          <t>Educación</t>
        </is>
      </c>
      <c r="AI10129" s="21" t="inlineStr">
        <is>
          <t/>
        </is>
      </c>
      <c r="AJ10129" s="21" t="inlineStr">
        <is>
          <t/>
        </is>
      </c>
    </row>
    <row r="10130" customHeight="true" ht="15.0">
      <c r="A10130" s="21" t="inlineStr">
        <is>
          <t>coordinacion de seguridad y salud para  obras del ayuntamiento</t>
        </is>
      </c>
      <c r="B10130" s="21" t="inlineStr">
        <is>
          <t/>
        </is>
      </c>
      <c r="C10130" s="21" t="inlineStr">
        <is>
          <t>Gobierno Vasco</t>
        </is>
      </c>
      <c r="D10130" s="21" t="inlineStr">
        <is>
          <t/>
        </is>
      </c>
      <c r="E10130" s="21" t="inlineStr">
        <is>
          <t/>
        </is>
      </c>
      <c r="F10130" s="21" t="inlineStr">
        <is>
          <t/>
        </is>
      </c>
      <c r="G10130" s="21" t="inlineStr">
        <is>
          <t>coordinacion de seguridad y salud para  obras del ayuntamiento</t>
        </is>
      </c>
      <c r="H10130" s="21" t="inlineStr">
        <is>
          <t>coordinacion de seguridad y salud para  obras del ayuntamiento</t>
        </is>
      </c>
      <c r="I10130" s="21" t="inlineStr">
        <is>
          <t/>
        </is>
      </c>
      <c r="J10130" s="21" t="inlineStr">
        <is>
          <t>26/01/2026</t>
        </is>
      </c>
      <c r="K10130" s="21" t="inlineStr">
        <is>
          <t>2025-02906</t>
        </is>
      </c>
      <c r="L10130" s="21" t="inlineStr">
        <is>
          <t>Adjudicación provisional / definitiva</t>
        </is>
      </c>
      <c r="M10130" s="21" t="inlineStr">
        <is>
          <t>true</t>
        </is>
      </c>
      <c r="N10130" s="21" t="inlineStr">
        <is>
          <t/>
        </is>
      </c>
      <c r="O10130" s="21" t="inlineStr">
        <is>
          <t/>
        </is>
      </c>
      <c r="P10130" s="21" t="inlineStr">
        <is>
          <t/>
        </is>
      </c>
      <c r="Q10130" s="21" t="inlineStr">
        <is>
          <t/>
        </is>
      </c>
      <c r="R10130" s="21" t="inlineStr">
        <is>
          <t/>
        </is>
      </c>
      <c r="S10130" s="21" t="inlineStr">
        <is>
          <t>https://www.contratacion.euskadi.eus/webkpe00-kpeperfi/es/contenidos/anuncio_contratacion/expcm480373/es_doc/images/logo_zamudio.jpg</t>
        </is>
      </c>
      <c r="T10130" s="21" t="inlineStr">
        <is>
          <t>Ayuntamiento de Zamudio</t>
        </is>
      </c>
      <c r="U10130" s="21" t="inlineStr">
        <is>
          <t>P4811000A - Ayuntamiento de Zamudio</t>
        </is>
      </c>
      <c r="V10130" s="21" t="inlineStr">
        <is>
          <t>Alcaldía</t>
        </is>
      </c>
      <c r="W10130" s="21" t="inlineStr">
        <is>
          <t/>
        </is>
      </c>
      <c r="X10130" s="21" t="inlineStr">
        <is>
          <t/>
        </is>
      </c>
      <c r="Y10130" s="21" t="inlineStr">
        <is>
          <t/>
        </is>
      </c>
      <c r="Z10130" s="21" t="inlineStr">
        <is>
          <t>https://www.contratacion.euskadi.eus/anuncio_contratacion/coordinacion-seguridad-y-salud-obras-del-ayuntamiento/webkpe00-kpesimpc/es/</t>
        </is>
      </c>
      <c r="AA10130" s="21" t="inlineStr">
        <is>
          <t>https://www.contratacion.euskadi.eus/webkpe00-kpesimpc/es/contenidos/anuncio_contratacion/expcm480373/es_doc/index.html</t>
        </is>
      </c>
      <c r="AB10130" s="21" t="inlineStr">
        <is>
          <t>https://www.contratacion.euskadi.eus/contenidos/anuncio_contratacion/expcm480373/es_doc/data/es_r01dtpd19bfa342d167174610e1fa8030dfa0c085c</t>
        </is>
      </c>
      <c r="AC10130" s="21" t="inlineStr">
        <is>
          <t>https://www.contratacion.euskadi.eus/contenidos/anuncio_contratacion/expcm480373/r01Index/expcm480373-idxContent.xml</t>
        </is>
      </c>
      <c r="AD10130" s="21" t="inlineStr">
        <is>
          <t>26/01/2026</t>
        </is>
      </c>
      <c r="AE10130" s="21" t="inlineStr">
        <is>
          <t>r01etpd16189ca50cb1dc44916beea5009aa3e589c</t>
        </is>
      </c>
      <c r="AF10130" s="21" t="inlineStr">
        <is>
          <t>Ayuntamiento de Zamudio</t>
        </is>
      </c>
      <c r="AG10130" s="21" t="inlineStr">
        <is>
          <t>r01etpd1618ac89a5a1dc4491622193f4818c556f9</t>
        </is>
      </c>
      <c r="AH10130" s="21" t="inlineStr">
        <is>
          <t>Ayuntamiento de Zamudio</t>
        </is>
      </c>
      <c r="AI10130" s="21" t="inlineStr">
        <is>
          <t/>
        </is>
      </c>
      <c r="AJ10130" s="21" t="inlineStr">
        <is>
          <t/>
        </is>
      </c>
    </row>
    <row r="10131" customHeight="true" ht="15.0">
      <c r="A10131" s="21" t="inlineStr">
        <is>
          <t>fresar y asfaltar parches en los viales del poligono la cruz</t>
        </is>
      </c>
      <c r="B10131" s="21" t="inlineStr">
        <is>
          <t/>
        </is>
      </c>
      <c r="C10131" s="21" t="inlineStr">
        <is>
          <t>Gobierno Vasco</t>
        </is>
      </c>
      <c r="D10131" s="21" t="inlineStr">
        <is>
          <t/>
        </is>
      </c>
      <c r="E10131" s="21" t="inlineStr">
        <is>
          <t/>
        </is>
      </c>
      <c r="F10131" s="21" t="inlineStr">
        <is>
          <t/>
        </is>
      </c>
      <c r="G10131" s="21" t="inlineStr">
        <is>
          <t>fresar y asfaltar parches en los viales del poligono la cruz</t>
        </is>
      </c>
      <c r="H10131" s="21" t="inlineStr">
        <is>
          <t>fresar y asfaltar parches en los viales del poligono la cruz</t>
        </is>
      </c>
      <c r="I10131" s="21" t="inlineStr">
        <is>
          <t/>
        </is>
      </c>
      <c r="J10131" s="21" t="inlineStr">
        <is>
          <t>26/01/2026</t>
        </is>
      </c>
      <c r="K10131" s="21" t="inlineStr">
        <is>
          <t>2025-02905</t>
        </is>
      </c>
      <c r="L10131" s="21" t="inlineStr">
        <is>
          <t>Adjudicación provisional / definitiva</t>
        </is>
      </c>
      <c r="M10131" s="21" t="inlineStr">
        <is>
          <t>true</t>
        </is>
      </c>
      <c r="N10131" s="21" t="inlineStr">
        <is>
          <t/>
        </is>
      </c>
      <c r="O10131" s="21" t="inlineStr">
        <is>
          <t/>
        </is>
      </c>
      <c r="P10131" s="21" t="inlineStr">
        <is>
          <t/>
        </is>
      </c>
      <c r="Q10131" s="21" t="inlineStr">
        <is>
          <t/>
        </is>
      </c>
      <c r="R10131" s="21" t="inlineStr">
        <is>
          <t/>
        </is>
      </c>
      <c r="S10131" s="21" t="inlineStr">
        <is>
          <t>https://www.contratacion.euskadi.eus/webkpe00-kpeperfi/es/contenidos/anuncio_contratacion/expcm480374/es_doc/images/logo_zamudio.jpg</t>
        </is>
      </c>
      <c r="T10131" s="21" t="inlineStr">
        <is>
          <t>Ayuntamiento de Zamudio</t>
        </is>
      </c>
      <c r="U10131" s="21" t="inlineStr">
        <is>
          <t>P4811000A - Ayuntamiento de Zamudio</t>
        </is>
      </c>
      <c r="V10131" s="21" t="inlineStr">
        <is>
          <t>Alcaldía</t>
        </is>
      </c>
      <c r="W10131" s="21" t="inlineStr">
        <is>
          <t/>
        </is>
      </c>
      <c r="X10131" s="21" t="inlineStr">
        <is>
          <t/>
        </is>
      </c>
      <c r="Y10131" s="21" t="inlineStr">
        <is>
          <t/>
        </is>
      </c>
      <c r="Z10131" s="21" t="inlineStr">
        <is>
          <t>https://www.contratacion.euskadi.eus/anuncio_contratacion/fresar-y-asfaltar-parches-viales-del-poligono-cruz/webkpe00-kpesimpc/es/</t>
        </is>
      </c>
      <c r="AA10131" s="21" t="inlineStr">
        <is>
          <t>https://www.contratacion.euskadi.eus/webkpe00-kpesimpc/es/contenidos/anuncio_contratacion/expcm480374/es_doc/index.html</t>
        </is>
      </c>
      <c r="AB10131" s="21" t="inlineStr">
        <is>
          <t>https://www.contratacion.euskadi.eus/contenidos/anuncio_contratacion/expcm480374/es_doc/data/es_r01dtpd0019bfa3450757174610e7ee28224951876</t>
        </is>
      </c>
      <c r="AC10131" s="21" t="inlineStr">
        <is>
          <t>https://www.contratacion.euskadi.eus/contenidos/anuncio_contratacion/expcm480374/r01Index/expcm480374-idxContent.xml</t>
        </is>
      </c>
      <c r="AD10131" s="21" t="inlineStr">
        <is>
          <t>26/01/2026</t>
        </is>
      </c>
      <c r="AE10131" s="21" t="inlineStr">
        <is>
          <t>r01etpd16189ca50cb1dc44916beea5009aa3e589c</t>
        </is>
      </c>
      <c r="AF10131" s="21" t="inlineStr">
        <is>
          <t>Ayuntamiento de Zamudio</t>
        </is>
      </c>
      <c r="AG10131" s="21" t="inlineStr">
        <is>
          <t>r01etpd1618ac89a5a1dc4491622193f4818c556f9</t>
        </is>
      </c>
      <c r="AH10131" s="21" t="inlineStr">
        <is>
          <t>Ayuntamiento de Zamudio</t>
        </is>
      </c>
      <c r="AI10131" s="21" t="inlineStr">
        <is>
          <t/>
        </is>
      </c>
      <c r="AJ10131" s="21" t="inlineStr">
        <is>
          <t/>
        </is>
      </c>
    </row>
    <row r="10132" customHeight="true" ht="15.0">
      <c r="A10132" s="21" t="inlineStr">
        <is>
          <t>obra para la instalacion de nuevoes juegos en las piscinas municipales</t>
        </is>
      </c>
      <c r="B10132" s="21" t="inlineStr">
        <is>
          <t/>
        </is>
      </c>
      <c r="C10132" s="21" t="inlineStr">
        <is>
          <t>Gobierno Vasco</t>
        </is>
      </c>
      <c r="D10132" s="21" t="inlineStr">
        <is>
          <t/>
        </is>
      </c>
      <c r="E10132" s="21" t="inlineStr">
        <is>
          <t/>
        </is>
      </c>
      <c r="F10132" s="21" t="inlineStr">
        <is>
          <t/>
        </is>
      </c>
      <c r="G10132" s="21" t="inlineStr">
        <is>
          <t>obra para la instalacion de nuevoes juegos en las piscinas municipales</t>
        </is>
      </c>
      <c r="H10132" s="21" t="inlineStr">
        <is>
          <t>obra para la instalacion de nuevoes juegos en las piscinas municipales</t>
        </is>
      </c>
      <c r="I10132" s="21" t="inlineStr">
        <is>
          <t/>
        </is>
      </c>
      <c r="J10132" s="21" t="inlineStr">
        <is>
          <t>26/01/2026</t>
        </is>
      </c>
      <c r="K10132" s="21" t="inlineStr">
        <is>
          <t>2025-02904</t>
        </is>
      </c>
      <c r="L10132" s="21" t="inlineStr">
        <is>
          <t>Adjudicación provisional / definitiva</t>
        </is>
      </c>
      <c r="M10132" s="21" t="inlineStr">
        <is>
          <t>true</t>
        </is>
      </c>
      <c r="N10132" s="21" t="inlineStr">
        <is>
          <t/>
        </is>
      </c>
      <c r="O10132" s="21" t="inlineStr">
        <is>
          <t/>
        </is>
      </c>
      <c r="P10132" s="21" t="inlineStr">
        <is>
          <t/>
        </is>
      </c>
      <c r="Q10132" s="21" t="inlineStr">
        <is>
          <t/>
        </is>
      </c>
      <c r="R10132" s="21" t="inlineStr">
        <is>
          <t/>
        </is>
      </c>
      <c r="S10132" s="21" t="inlineStr">
        <is>
          <t>https://www.contratacion.euskadi.eus/webkpe00-kpeperfi/es/contenidos/anuncio_contratacion/expcm480375/es_doc/images/logo_zamudio.jpg</t>
        </is>
      </c>
      <c r="T10132" s="21" t="inlineStr">
        <is>
          <t>Ayuntamiento de Zamudio</t>
        </is>
      </c>
      <c r="U10132" s="21" t="inlineStr">
        <is>
          <t>P4811000A - Ayuntamiento de Zamudio</t>
        </is>
      </c>
      <c r="V10132" s="21" t="inlineStr">
        <is>
          <t>Alcaldía</t>
        </is>
      </c>
      <c r="W10132" s="21" t="inlineStr">
        <is>
          <t/>
        </is>
      </c>
      <c r="X10132" s="21" t="inlineStr">
        <is>
          <t/>
        </is>
      </c>
      <c r="Y10132" s="21" t="inlineStr">
        <is>
          <t/>
        </is>
      </c>
      <c r="Z10132" s="21" t="inlineStr">
        <is>
          <t>https://www.contratacion.euskadi.eus/anuncio_contratacion/obra-instalacion-nuevoes-juegos-piscinas-municipales/webkpe00-kpesimpc/es/</t>
        </is>
      </c>
      <c r="AA10132" s="21" t="inlineStr">
        <is>
          <t>https://www.contratacion.euskadi.eus/webkpe00-kpesimpc/es/contenidos/anuncio_contratacion/expcm480375/es_doc/index.html</t>
        </is>
      </c>
      <c r="AB10132" s="21" t="inlineStr">
        <is>
          <t>https://www.contratacion.euskadi.eus/contenidos/anuncio_contratacion/expcm480375/es_doc/data/es_r01dtpd19bfa3478287174610eb60f31a838f6dbcc</t>
        </is>
      </c>
      <c r="AC10132" s="21" t="inlineStr">
        <is>
          <t>https://www.contratacion.euskadi.eus/contenidos/anuncio_contratacion/expcm480375/r01Index/expcm480375-idxContent.xml</t>
        </is>
      </c>
      <c r="AD10132" s="21" t="inlineStr">
        <is>
          <t>26/01/2026</t>
        </is>
      </c>
      <c r="AE10132" s="21" t="inlineStr">
        <is>
          <t>r01etpd16189ca50cb1dc44916beea5009aa3e589c</t>
        </is>
      </c>
      <c r="AF10132" s="21" t="inlineStr">
        <is>
          <t>Ayuntamiento de Zamudio</t>
        </is>
      </c>
      <c r="AG10132" s="21" t="inlineStr">
        <is>
          <t>r01etpd1618ac89a5a1dc4491622193f4818c556f9</t>
        </is>
      </c>
      <c r="AH10132" s="21" t="inlineStr">
        <is>
          <t>Ayuntamiento de Zamudio</t>
        </is>
      </c>
      <c r="AI10132" s="21" t="inlineStr">
        <is>
          <t/>
        </is>
      </c>
      <c r="AJ10132" s="21" t="inlineStr">
        <is>
          <t/>
        </is>
      </c>
    </row>
    <row r="10133" customHeight="true" ht="15.0">
      <c r="A10133" s="21" t="inlineStr">
        <is>
          <t>obras en el parque infantil situado frente a la haureskola</t>
        </is>
      </c>
      <c r="B10133" s="21" t="inlineStr">
        <is>
          <t/>
        </is>
      </c>
      <c r="C10133" s="21" t="inlineStr">
        <is>
          <t>Gobierno Vasco</t>
        </is>
      </c>
      <c r="D10133" s="21" t="inlineStr">
        <is>
          <t/>
        </is>
      </c>
      <c r="E10133" s="21" t="inlineStr">
        <is>
          <t/>
        </is>
      </c>
      <c r="F10133" s="21" t="inlineStr">
        <is>
          <t/>
        </is>
      </c>
      <c r="G10133" s="21" t="inlineStr">
        <is>
          <t>obras en el parque infantil situado frente a la haureskola</t>
        </is>
      </c>
      <c r="H10133" s="21" t="inlineStr">
        <is>
          <t>obras en el parque infantil situado frente a la haureskola</t>
        </is>
      </c>
      <c r="I10133" s="21" t="inlineStr">
        <is>
          <t/>
        </is>
      </c>
      <c r="J10133" s="21" t="inlineStr">
        <is>
          <t>26/01/2026</t>
        </is>
      </c>
      <c r="K10133" s="21" t="inlineStr">
        <is>
          <t>2025-02903</t>
        </is>
      </c>
      <c r="L10133" s="21" t="inlineStr">
        <is>
          <t>Adjudicación provisional / definitiva</t>
        </is>
      </c>
      <c r="M10133" s="21" t="inlineStr">
        <is>
          <t>true</t>
        </is>
      </c>
      <c r="N10133" s="21" t="inlineStr">
        <is>
          <t/>
        </is>
      </c>
      <c r="O10133" s="21" t="inlineStr">
        <is>
          <t/>
        </is>
      </c>
      <c r="P10133" s="21" t="inlineStr">
        <is>
          <t/>
        </is>
      </c>
      <c r="Q10133" s="21" t="inlineStr">
        <is>
          <t/>
        </is>
      </c>
      <c r="R10133" s="21" t="inlineStr">
        <is>
          <t/>
        </is>
      </c>
      <c r="S10133" s="21" t="inlineStr">
        <is>
          <t>https://www.contratacion.euskadi.eus/webkpe00-kpeperfi/es/contenidos/anuncio_contratacion/expcm480376/es_doc/images/logo_zamudio.jpg</t>
        </is>
      </c>
      <c r="T10133" s="21" t="inlineStr">
        <is>
          <t>Ayuntamiento de Zamudio</t>
        </is>
      </c>
      <c r="U10133" s="21" t="inlineStr">
        <is>
          <t>P4811000A - Ayuntamiento de Zamudio</t>
        </is>
      </c>
      <c r="V10133" s="21" t="inlineStr">
        <is>
          <t>Alcaldía</t>
        </is>
      </c>
      <c r="W10133" s="21" t="inlineStr">
        <is>
          <t/>
        </is>
      </c>
      <c r="X10133" s="21" t="inlineStr">
        <is>
          <t/>
        </is>
      </c>
      <c r="Y10133" s="21" t="inlineStr">
        <is>
          <t/>
        </is>
      </c>
      <c r="Z10133" s="21" t="inlineStr">
        <is>
          <t>https://www.contratacion.euskadi.eus/anuncio_contratacion/obras-parque-infantil-situado-frente-haureskola/webkpe00-kpesimpc/es/</t>
        </is>
      </c>
      <c r="AA10133" s="21" t="inlineStr">
        <is>
          <t>https://www.contratacion.euskadi.eus/webkpe00-kpesimpc/es/contenidos/anuncio_contratacion/expcm480376/es_doc/index.html</t>
        </is>
      </c>
      <c r="AB10133" s="21" t="inlineStr">
        <is>
          <t>https://www.contratacion.euskadi.eus/contenidos/anuncio_contratacion/expcm480376/es_doc/data/es_r01dtpd19bfa349fee7174610e9293b7f248b1c2a5</t>
        </is>
      </c>
      <c r="AC10133" s="21" t="inlineStr">
        <is>
          <t>https://www.contratacion.euskadi.eus/contenidos/anuncio_contratacion/expcm480376/r01Index/expcm480376-idxContent.xml</t>
        </is>
      </c>
      <c r="AD10133" s="21" t="inlineStr">
        <is>
          <t>26/01/2026</t>
        </is>
      </c>
      <c r="AE10133" s="21" t="inlineStr">
        <is>
          <t>r01etpd16189ca50cb1dc44916beea5009aa3e589c</t>
        </is>
      </c>
      <c r="AF10133" s="21" t="inlineStr">
        <is>
          <t>Ayuntamiento de Zamudio</t>
        </is>
      </c>
      <c r="AG10133" s="21" t="inlineStr">
        <is>
          <t>r01etpd1618ac89a5a1dc4491622193f4818c556f9</t>
        </is>
      </c>
      <c r="AH10133" s="21" t="inlineStr">
        <is>
          <t>Ayuntamiento de Zamudio</t>
        </is>
      </c>
      <c r="AI10133" s="21" t="inlineStr">
        <is>
          <t/>
        </is>
      </c>
      <c r="AJ10133" s="21" t="inlineStr">
        <is>
          <t/>
        </is>
      </c>
    </row>
    <row r="10134" customHeight="true" ht="15.0">
      <c r="A10134" s="21" t="inlineStr">
        <is>
          <t>reparacion socavones creados en los viales del poligono pinoa</t>
        </is>
      </c>
      <c r="B10134" s="21" t="inlineStr">
        <is>
          <t/>
        </is>
      </c>
      <c r="C10134" s="21" t="inlineStr">
        <is>
          <t>Gobierno Vasco</t>
        </is>
      </c>
      <c r="D10134" s="21" t="inlineStr">
        <is>
          <t/>
        </is>
      </c>
      <c r="E10134" s="21" t="inlineStr">
        <is>
          <t/>
        </is>
      </c>
      <c r="F10134" s="21" t="inlineStr">
        <is>
          <t/>
        </is>
      </c>
      <c r="G10134" s="21" t="inlineStr">
        <is>
          <t>reparacion socavones creados en los viales del poligono pinoa</t>
        </is>
      </c>
      <c r="H10134" s="21" t="inlineStr">
        <is>
          <t>reparacion socavones creados en los viales del poligono pinoa</t>
        </is>
      </c>
      <c r="I10134" s="21" t="inlineStr">
        <is>
          <t/>
        </is>
      </c>
      <c r="J10134" s="21" t="inlineStr">
        <is>
          <t>26/01/2026</t>
        </is>
      </c>
      <c r="K10134" s="21" t="inlineStr">
        <is>
          <t>2025-02902</t>
        </is>
      </c>
      <c r="L10134" s="21" t="inlineStr">
        <is>
          <t>Adjudicación provisional / definitiva</t>
        </is>
      </c>
      <c r="M10134" s="21" t="inlineStr">
        <is>
          <t>true</t>
        </is>
      </c>
      <c r="N10134" s="21" t="inlineStr">
        <is>
          <t/>
        </is>
      </c>
      <c r="O10134" s="21" t="inlineStr">
        <is>
          <t/>
        </is>
      </c>
      <c r="P10134" s="21" t="inlineStr">
        <is>
          <t/>
        </is>
      </c>
      <c r="Q10134" s="21" t="inlineStr">
        <is>
          <t/>
        </is>
      </c>
      <c r="R10134" s="21" t="inlineStr">
        <is>
          <t/>
        </is>
      </c>
      <c r="S10134" s="21" t="inlineStr">
        <is>
          <t>https://www.contratacion.euskadi.eus/webkpe00-kpeperfi/es/contenidos/anuncio_contratacion/expcm480377/es_doc/images/logo_zamudio.jpg</t>
        </is>
      </c>
      <c r="T10134" s="21" t="inlineStr">
        <is>
          <t>Ayuntamiento de Zamudio</t>
        </is>
      </c>
      <c r="U10134" s="21" t="inlineStr">
        <is>
          <t>P4811000A - Ayuntamiento de Zamudio</t>
        </is>
      </c>
      <c r="V10134" s="21" t="inlineStr">
        <is>
          <t>Alcaldía</t>
        </is>
      </c>
      <c r="W10134" s="21" t="inlineStr">
        <is>
          <t/>
        </is>
      </c>
      <c r="X10134" s="21" t="inlineStr">
        <is>
          <t/>
        </is>
      </c>
      <c r="Y10134" s="21" t="inlineStr">
        <is>
          <t/>
        </is>
      </c>
      <c r="Z10134" s="21" t="inlineStr">
        <is>
          <t>https://www.contratacion.euskadi.eus/anuncio_contratacion/reparacion-socavones-creados-viales-del-poligono-pinoa/webkpe00-kpesimpc/es/</t>
        </is>
      </c>
      <c r="AA10134" s="21" t="inlineStr">
        <is>
          <t>https://www.contratacion.euskadi.eus/webkpe00-kpesimpc/es/contenidos/anuncio_contratacion/expcm480377/es_doc/index.html</t>
        </is>
      </c>
      <c r="AB10134" s="21" t="inlineStr">
        <is>
          <t>https://www.contratacion.euskadi.eus/contenidos/anuncio_contratacion/expcm480377/es_doc/data/es_r01dtpd19bfa34c7dd7174610eca43a777ba1907c1</t>
        </is>
      </c>
      <c r="AC10134" s="21" t="inlineStr">
        <is>
          <t>https://www.contratacion.euskadi.eus/contenidos/anuncio_contratacion/expcm480377/r01Index/expcm480377-idxContent.xml</t>
        </is>
      </c>
      <c r="AD10134" s="21" t="inlineStr">
        <is>
          <t>26/01/2026</t>
        </is>
      </c>
      <c r="AE10134" s="21" t="inlineStr">
        <is>
          <t>r01etpd16189ca50cb1dc44916beea5009aa3e589c</t>
        </is>
      </c>
      <c r="AF10134" s="21" t="inlineStr">
        <is>
          <t>Ayuntamiento de Zamudio</t>
        </is>
      </c>
      <c r="AG10134" s="21" t="inlineStr">
        <is>
          <t>r01etpd1618ac89a5a1dc4491622193f4818c556f9</t>
        </is>
      </c>
      <c r="AH10134" s="21" t="inlineStr">
        <is>
          <t>Ayuntamiento de Zamudio</t>
        </is>
      </c>
      <c r="AI10134" s="21" t="inlineStr">
        <is>
          <t/>
        </is>
      </c>
      <c r="AJ10134" s="21" t="inlineStr">
        <is>
          <t/>
        </is>
      </c>
    </row>
    <row r="10135" customHeight="true" ht="15.0">
      <c r="A10135" s="21" t="inlineStr">
        <is>
          <t>ejecucion del desdoblamiento de la impulsion de la red de pluviales, y bypass al separador de hidrocarburos del parking de la kultura etxea, y ampliacion de la plaza de contenedores rsu en el vial de acceso al hospital psiquiatrico</t>
        </is>
      </c>
      <c r="B10135" s="21" t="inlineStr">
        <is>
          <t/>
        </is>
      </c>
      <c r="C10135" s="21" t="inlineStr">
        <is>
          <t>Gobierno Vasco</t>
        </is>
      </c>
      <c r="D10135" s="21" t="inlineStr">
        <is>
          <t/>
        </is>
      </c>
      <c r="E10135" s="21" t="inlineStr">
        <is>
          <t/>
        </is>
      </c>
      <c r="F10135" s="21" t="inlineStr">
        <is>
          <t/>
        </is>
      </c>
      <c r="G10135" s="21" t="inlineStr">
        <is>
          <t>ejecucion del desdoblamiento de la impulsion de la red de pluviales, y bypass al separador de hidrocarburos del parking de la kultura etxea, y ampliacion de la plaza de contenedores rsu en el vial de acceso al hospital psiquiatrico</t>
        </is>
      </c>
      <c r="H10135" s="21" t="inlineStr">
        <is>
          <t>ejecucion del desdoblamiento de la impulsion de la red de pluviales, y bypass al separador de hidrocarburos del parking de la kultura etxea, y ampliacion de la plaza de contenedores rsu en el vial de acceso al hospital psiquiatrico</t>
        </is>
      </c>
      <c r="I10135" s="21" t="inlineStr">
        <is>
          <t/>
        </is>
      </c>
      <c r="J10135" s="21" t="inlineStr">
        <is>
          <t>26/01/2026</t>
        </is>
      </c>
      <c r="K10135" s="21" t="inlineStr">
        <is>
          <t>2025-02901</t>
        </is>
      </c>
      <c r="L10135" s="21" t="inlineStr">
        <is>
          <t>Adjudicación provisional / definitiva</t>
        </is>
      </c>
      <c r="M10135" s="21" t="inlineStr">
        <is>
          <t>true</t>
        </is>
      </c>
      <c r="N10135" s="21" t="inlineStr">
        <is>
          <t/>
        </is>
      </c>
      <c r="O10135" s="21" t="inlineStr">
        <is>
          <t/>
        </is>
      </c>
      <c r="P10135" s="21" t="inlineStr">
        <is>
          <t/>
        </is>
      </c>
      <c r="Q10135" s="21" t="inlineStr">
        <is>
          <t/>
        </is>
      </c>
      <c r="R10135" s="21" t="inlineStr">
        <is>
          <t/>
        </is>
      </c>
      <c r="S10135" s="21" t="inlineStr">
        <is>
          <t>https://www.contratacion.euskadi.eus/webkpe00-kpeperfi/es/contenidos/anuncio_contratacion/expcm480378/es_doc/images/logo_zamudio.jpg</t>
        </is>
      </c>
      <c r="T10135" s="21" t="inlineStr">
        <is>
          <t>Ayuntamiento de Zamudio</t>
        </is>
      </c>
      <c r="U10135" s="21" t="inlineStr">
        <is>
          <t>P4811000A - Ayuntamiento de Zamudio</t>
        </is>
      </c>
      <c r="V10135" s="21" t="inlineStr">
        <is>
          <t>Alcaldía</t>
        </is>
      </c>
      <c r="W10135" s="21" t="inlineStr">
        <is>
          <t/>
        </is>
      </c>
      <c r="X10135" s="21" t="inlineStr">
        <is>
          <t/>
        </is>
      </c>
      <c r="Y10135" s="21" t="inlineStr">
        <is>
          <t/>
        </is>
      </c>
      <c r="Z10135" s="21" t="inlineStr">
        <is>
          <t>https://www.contratacion.euskadi.eus/anuncio_contratacion/ejecucion-del-desdoblamiento-impulsion-red-pluviales-y-bypass-al-separador-hidrocarburos-del-parking-kultura-etxea-y-ampliacion-plaza-contenedores-rsu-vial-acceso-al-hospital-psiquiatrico/webkpe00-kpesimpc/es/</t>
        </is>
      </c>
      <c r="AA10135" s="21" t="inlineStr">
        <is>
          <t>https://www.contratacion.euskadi.eus/webkpe00-kpesimpc/es/contenidos/anuncio_contratacion/expcm480378/es_doc/index.html</t>
        </is>
      </c>
      <c r="AB10135" s="21" t="inlineStr">
        <is>
          <t>https://www.contratacion.euskadi.eus/contenidos/anuncio_contratacion/expcm480378/es_doc/data/es_r01dtpd19bfa38bcf16fe61f8cf7ab1a037e99dddf</t>
        </is>
      </c>
      <c r="AC10135" s="21" t="inlineStr">
        <is>
          <t>https://www.contratacion.euskadi.eus/contenidos/anuncio_contratacion/expcm480378/r01Index/expcm480378-idxContent.xml</t>
        </is>
      </c>
      <c r="AD10135" s="21" t="inlineStr">
        <is>
          <t>26/01/2026</t>
        </is>
      </c>
      <c r="AE10135" s="21" t="inlineStr">
        <is>
          <t>r01etpd16189ca50cb1dc44916beea5009aa3e589c</t>
        </is>
      </c>
      <c r="AF10135" s="21" t="inlineStr">
        <is>
          <t>Ayuntamiento de Zamudio</t>
        </is>
      </c>
      <c r="AG10135" s="21" t="inlineStr">
        <is>
          <t>r01etpd1618ac89a5a1dc4491622193f4818c556f9</t>
        </is>
      </c>
      <c r="AH10135" s="21" t="inlineStr">
        <is>
          <t>Ayuntamiento de Zamudio</t>
        </is>
      </c>
      <c r="AI10135" s="21" t="inlineStr">
        <is>
          <t/>
        </is>
      </c>
      <c r="AJ10135" s="21" t="inlineStr">
        <is>
          <t/>
        </is>
      </c>
    </row>
    <row r="10136" customHeight="true" ht="15.0">
      <c r="A10136" s="21" t="inlineStr">
        <is>
          <t>proyecto de legalizacion de centro de transformacion ct3 en el sector sapur1 arteaga</t>
        </is>
      </c>
      <c r="B10136" s="21" t="inlineStr">
        <is>
          <t/>
        </is>
      </c>
      <c r="C10136" s="21" t="inlineStr">
        <is>
          <t>Gobierno Vasco</t>
        </is>
      </c>
      <c r="D10136" s="21" t="inlineStr">
        <is>
          <t/>
        </is>
      </c>
      <c r="E10136" s="21" t="inlineStr">
        <is>
          <t/>
        </is>
      </c>
      <c r="F10136" s="21" t="inlineStr">
        <is>
          <t/>
        </is>
      </c>
      <c r="G10136" s="21" t="inlineStr">
        <is>
          <t>proyecto de legalizacion de centro de transformacion ct3 en el sector sapur1 arteaga</t>
        </is>
      </c>
      <c r="H10136" s="21" t="inlineStr">
        <is>
          <t>proyecto de legalizacion de centro de transformacion ct3 en el sector sapur1 arteaga</t>
        </is>
      </c>
      <c r="I10136" s="21" t="inlineStr">
        <is>
          <t/>
        </is>
      </c>
      <c r="J10136" s="21" t="inlineStr">
        <is>
          <t>26/01/2026</t>
        </is>
      </c>
      <c r="K10136" s="21" t="inlineStr">
        <is>
          <t>2025-02900</t>
        </is>
      </c>
      <c r="L10136" s="21" t="inlineStr">
        <is>
          <t>Adjudicación provisional / definitiva</t>
        </is>
      </c>
      <c r="M10136" s="21" t="inlineStr">
        <is>
          <t>true</t>
        </is>
      </c>
      <c r="N10136" s="21" t="inlineStr">
        <is>
          <t/>
        </is>
      </c>
      <c r="O10136" s="21" t="inlineStr">
        <is>
          <t/>
        </is>
      </c>
      <c r="P10136" s="21" t="inlineStr">
        <is>
          <t/>
        </is>
      </c>
      <c r="Q10136" s="21" t="inlineStr">
        <is>
          <t/>
        </is>
      </c>
      <c r="R10136" s="21" t="inlineStr">
        <is>
          <t/>
        </is>
      </c>
      <c r="S10136" s="21" t="inlineStr">
        <is>
          <t>https://www.contratacion.euskadi.eus/webkpe00-kpeperfi/es/contenidos/anuncio_contratacion/expcm480379/es_doc/images/logo_zamudio.jpg</t>
        </is>
      </c>
      <c r="T10136" s="21" t="inlineStr">
        <is>
          <t>Ayuntamiento de Zamudio</t>
        </is>
      </c>
      <c r="U10136" s="21" t="inlineStr">
        <is>
          <t>P4811000A - Ayuntamiento de Zamudio</t>
        </is>
      </c>
      <c r="V10136" s="21" t="inlineStr">
        <is>
          <t>Alcaldía</t>
        </is>
      </c>
      <c r="W10136" s="21" t="inlineStr">
        <is>
          <t/>
        </is>
      </c>
      <c r="X10136" s="21" t="inlineStr">
        <is>
          <t/>
        </is>
      </c>
      <c r="Y10136" s="21" t="inlineStr">
        <is>
          <t/>
        </is>
      </c>
      <c r="Z10136" s="21" t="inlineStr">
        <is>
          <t>https://www.contratacion.euskadi.eus/anuncio_contratacion/proyecto-legalizacion-centro-transformacion-ct3-sector-sapur1-arteaga/webkpe00-kpesimpc/es/</t>
        </is>
      </c>
      <c r="AA10136" s="21" t="inlineStr">
        <is>
          <t>https://www.contratacion.euskadi.eus/webkpe00-kpesimpc/es/contenidos/anuncio_contratacion/expcm480379/es_doc/index.html</t>
        </is>
      </c>
      <c r="AB10136" s="21" t="inlineStr">
        <is>
          <t>https://www.contratacion.euskadi.eus/contenidos/anuncio_contratacion/expcm480379/es_doc/data/es_r01dtpd19bfa38e4e66fe61f8c8651e54c7ceaf5b5</t>
        </is>
      </c>
      <c r="AC10136" s="21" t="inlineStr">
        <is>
          <t>https://www.contratacion.euskadi.eus/contenidos/anuncio_contratacion/expcm480379/r01Index/expcm480379-idxContent.xml</t>
        </is>
      </c>
      <c r="AD10136" s="21" t="inlineStr">
        <is>
          <t>26/01/2026</t>
        </is>
      </c>
      <c r="AE10136" s="21" t="inlineStr">
        <is>
          <t>r01etpd16189ca50cb1dc44916beea5009aa3e589c</t>
        </is>
      </c>
      <c r="AF10136" s="21" t="inlineStr">
        <is>
          <t>Ayuntamiento de Zamudio</t>
        </is>
      </c>
      <c r="AG10136" s="21" t="inlineStr">
        <is>
          <t>r01etpd1618ac89a5a1dc4491622193f4818c556f9</t>
        </is>
      </c>
      <c r="AH10136" s="21" t="inlineStr">
        <is>
          <t>Ayuntamiento de Zamudio</t>
        </is>
      </c>
      <c r="AI10136" s="21" t="inlineStr">
        <is>
          <t/>
        </is>
      </c>
      <c r="AJ10136" s="21" t="inlineStr">
        <is>
          <t/>
        </is>
      </c>
    </row>
    <row r="10137" customHeight="true" ht="15.0">
      <c r="A10137" s="21" t="inlineStr">
        <is>
          <t>impresion e instalacion sobre postes de 3 carteles de informacion e impresion sin instalacion de 1 cartel</t>
        </is>
      </c>
      <c r="B10137" s="21" t="inlineStr">
        <is>
          <t/>
        </is>
      </c>
      <c r="C10137" s="21" t="inlineStr">
        <is>
          <t>Gobierno Vasco</t>
        </is>
      </c>
      <c r="D10137" s="21" t="inlineStr">
        <is>
          <t/>
        </is>
      </c>
      <c r="E10137" s="21" t="inlineStr">
        <is>
          <t/>
        </is>
      </c>
      <c r="F10137" s="21" t="inlineStr">
        <is>
          <t/>
        </is>
      </c>
      <c r="G10137" s="21" t="inlineStr">
        <is>
          <t>impresion e instalacion sobre postes de 3 carteles de informacion e impresion sin instalacion de 1 cartel</t>
        </is>
      </c>
      <c r="H10137" s="21" t="inlineStr">
        <is>
          <t>impresion e instalacion sobre postes de 3 carteles de informacion e impresion sin instalacion de 1 cartel</t>
        </is>
      </c>
      <c r="I10137" s="21" t="inlineStr">
        <is>
          <t/>
        </is>
      </c>
      <c r="J10137" s="21" t="inlineStr">
        <is>
          <t>26/01/2026</t>
        </is>
      </c>
      <c r="K10137" s="21" t="inlineStr">
        <is>
          <t>2025-02899</t>
        </is>
      </c>
      <c r="L10137" s="21" t="inlineStr">
        <is>
          <t>Adjudicación provisional / definitiva</t>
        </is>
      </c>
      <c r="M10137" s="21" t="inlineStr">
        <is>
          <t>true</t>
        </is>
      </c>
      <c r="N10137" s="21" t="inlineStr">
        <is>
          <t/>
        </is>
      </c>
      <c r="O10137" s="21" t="inlineStr">
        <is>
          <t/>
        </is>
      </c>
      <c r="P10137" s="21" t="inlineStr">
        <is>
          <t/>
        </is>
      </c>
      <c r="Q10137" s="21" t="inlineStr">
        <is>
          <t/>
        </is>
      </c>
      <c r="R10137" s="21" t="inlineStr">
        <is>
          <t/>
        </is>
      </c>
      <c r="S10137" s="21" t="inlineStr">
        <is>
          <t>https://www.contratacion.euskadi.eus/webkpe00-kpeperfi/es/contenidos/anuncio_contratacion/expcm480380/es_doc/images/logo_zamudio.jpg</t>
        </is>
      </c>
      <c r="T10137" s="21" t="inlineStr">
        <is>
          <t>Ayuntamiento de Zamudio</t>
        </is>
      </c>
      <c r="U10137" s="21" t="inlineStr">
        <is>
          <t>P4811000A - Ayuntamiento de Zamudio</t>
        </is>
      </c>
      <c r="V10137" s="21" t="inlineStr">
        <is>
          <t>Alcaldía</t>
        </is>
      </c>
      <c r="W10137" s="21" t="inlineStr">
        <is>
          <t/>
        </is>
      </c>
      <c r="X10137" s="21" t="inlineStr">
        <is>
          <t/>
        </is>
      </c>
      <c r="Y10137" s="21" t="inlineStr">
        <is>
          <t/>
        </is>
      </c>
      <c r="Z10137" s="21" t="inlineStr">
        <is>
          <t>https://www.contratacion.euskadi.eus/anuncio_contratacion/impresion-e-instalacion-postes-3-carteles-informacion-e-impresion-instalacion-1-cartel/webkpe00-kpesimpc/es/</t>
        </is>
      </c>
      <c r="AA10137" s="21" t="inlineStr">
        <is>
          <t>https://www.contratacion.euskadi.eus/webkpe00-kpesimpc/es/contenidos/anuncio_contratacion/expcm480380/es_doc/index.html</t>
        </is>
      </c>
      <c r="AB10137" s="21" t="inlineStr">
        <is>
          <t>https://www.contratacion.euskadi.eus/contenidos/anuncio_contratacion/expcm480380/es_doc/data/es_r01dtpd19bfa390cb46fe61f8ca487dd91bde9d2de</t>
        </is>
      </c>
      <c r="AC10137" s="21" t="inlineStr">
        <is>
          <t>https://www.contratacion.euskadi.eus/contenidos/anuncio_contratacion/expcm480380/r01Index/expcm480380-idxContent.xml</t>
        </is>
      </c>
      <c r="AD10137" s="21" t="inlineStr">
        <is>
          <t>26/01/2026</t>
        </is>
      </c>
      <c r="AE10137" s="21" t="inlineStr">
        <is>
          <t>r01etpd16189ca50cb1dc44916beea5009aa3e589c</t>
        </is>
      </c>
      <c r="AF10137" s="21" t="inlineStr">
        <is>
          <t>Ayuntamiento de Zamudio</t>
        </is>
      </c>
      <c r="AG10137" s="21" t="inlineStr">
        <is>
          <t>r01etpd1618ac89a5a1dc4491622193f4818c556f9</t>
        </is>
      </c>
      <c r="AH10137" s="21" t="inlineStr">
        <is>
          <t>Ayuntamiento de Zamudio</t>
        </is>
      </c>
      <c r="AI10137" s="21" t="inlineStr">
        <is>
          <t/>
        </is>
      </c>
      <c r="AJ10137" s="21" t="inlineStr">
        <is>
          <t/>
        </is>
      </c>
    </row>
    <row r="10138" customHeight="true" ht="15.0">
      <c r="A10138" s="21" t="inlineStr">
        <is>
          <t>eliminado de pintadas en fachadas privadas en los numeros 15, 16, 17, 18, 22, 23, 24, 26, 27 y 28 del reportaje  fotografico</t>
        </is>
      </c>
      <c r="B10138" s="21" t="inlineStr">
        <is>
          <t/>
        </is>
      </c>
      <c r="C10138" s="21" t="inlineStr">
        <is>
          <t>Gobierno Vasco</t>
        </is>
      </c>
      <c r="D10138" s="21" t="inlineStr">
        <is>
          <t/>
        </is>
      </c>
      <c r="E10138" s="21" t="inlineStr">
        <is>
          <t/>
        </is>
      </c>
      <c r="F10138" s="21" t="inlineStr">
        <is>
          <t/>
        </is>
      </c>
      <c r="G10138" s="21" t="inlineStr">
        <is>
          <t>eliminado de pintadas en fachadas privadas en los numeros 15, 16, 17, 18, 22, 23, 24, 26, 27 y 28 del reportaje  fotografico</t>
        </is>
      </c>
      <c r="H10138" s="21" t="inlineStr">
        <is>
          <t>eliminado de pintadas en fachadas privadas en los numeros 15, 16, 17, 18, 22, 23, 24, 26, 27 y 28 del reportaje  fotografico</t>
        </is>
      </c>
      <c r="I10138" s="21" t="inlineStr">
        <is>
          <t/>
        </is>
      </c>
      <c r="J10138" s="21" t="inlineStr">
        <is>
          <t>26/01/2026</t>
        </is>
      </c>
      <c r="K10138" s="21" t="inlineStr">
        <is>
          <t>2025-02784</t>
        </is>
      </c>
      <c r="L10138" s="21" t="inlineStr">
        <is>
          <t>Adjudicación provisional / definitiva</t>
        </is>
      </c>
      <c r="M10138" s="21" t="inlineStr">
        <is>
          <t>true</t>
        </is>
      </c>
      <c r="N10138" s="21" t="inlineStr">
        <is>
          <t/>
        </is>
      </c>
      <c r="O10138" s="21" t="inlineStr">
        <is>
          <t/>
        </is>
      </c>
      <c r="P10138" s="21" t="inlineStr">
        <is>
          <t/>
        </is>
      </c>
      <c r="Q10138" s="21" t="inlineStr">
        <is>
          <t/>
        </is>
      </c>
      <c r="R10138" s="21" t="inlineStr">
        <is>
          <t/>
        </is>
      </c>
      <c r="S10138" s="21" t="inlineStr">
        <is>
          <t>https://www.contratacion.euskadi.eus/webkpe00-kpeperfi/es/contenidos/anuncio_contratacion/expcm480381/es_doc/images/logo_zamudio.jpg</t>
        </is>
      </c>
      <c r="T10138" s="21" t="inlineStr">
        <is>
          <t>Ayuntamiento de Zamudio</t>
        </is>
      </c>
      <c r="U10138" s="21" t="inlineStr">
        <is>
          <t>P4811000A - Ayuntamiento de Zamudio</t>
        </is>
      </c>
      <c r="V10138" s="21" t="inlineStr">
        <is>
          <t>Alcaldía</t>
        </is>
      </c>
      <c r="W10138" s="21" t="inlineStr">
        <is>
          <t/>
        </is>
      </c>
      <c r="X10138" s="21" t="inlineStr">
        <is>
          <t/>
        </is>
      </c>
      <c r="Y10138" s="21" t="inlineStr">
        <is>
          <t/>
        </is>
      </c>
      <c r="Z10138" s="21" t="inlineStr">
        <is>
          <t>https://www.contratacion.euskadi.eus/anuncio_contratacion/eliminado-pintadas-fachadas-privadas-numeros-15-16-17-18-22-23-24-26-27-y-28-del-reportaje-fotografico/webkpe00-kpesimpc/es/</t>
        </is>
      </c>
      <c r="AA10138" s="21" t="inlineStr">
        <is>
          <t>https://www.contratacion.euskadi.eus/webkpe00-kpesimpc/es/contenidos/anuncio_contratacion/expcm480381/es_doc/index.html</t>
        </is>
      </c>
      <c r="AB10138" s="21" t="inlineStr">
        <is>
          <t>https://www.contratacion.euskadi.eus/contenidos/anuncio_contratacion/expcm480381/es_doc/data/es_r01dtpd19bfa39378a6fe61f8cb56b9e32c987e7c2</t>
        </is>
      </c>
      <c r="AC10138" s="21" t="inlineStr">
        <is>
          <t>https://www.contratacion.euskadi.eus/contenidos/anuncio_contratacion/expcm480381/r01Index/expcm480381-idxContent.xml</t>
        </is>
      </c>
      <c r="AD10138" s="21" t="inlineStr">
        <is>
          <t>26/01/2026</t>
        </is>
      </c>
      <c r="AE10138" s="21" t="inlineStr">
        <is>
          <t>r01etpd16189ca50cb1dc44916beea5009aa3e589c</t>
        </is>
      </c>
      <c r="AF10138" s="21" t="inlineStr">
        <is>
          <t>Ayuntamiento de Zamudio</t>
        </is>
      </c>
      <c r="AG10138" s="21" t="inlineStr">
        <is>
          <t>r01etpd1618ac89a5a1dc4491622193f4818c556f9</t>
        </is>
      </c>
      <c r="AH10138" s="21" t="inlineStr">
        <is>
          <t>Ayuntamiento de Zamudio</t>
        </is>
      </c>
      <c r="AI10138" s="21" t="inlineStr">
        <is>
          <t/>
        </is>
      </c>
      <c r="AJ10138" s="21" t="inlineStr">
        <is>
          <t/>
        </is>
      </c>
    </row>
    <row r="10139" customHeight="true" ht="15.0">
      <c r="A10139" s="21" t="inlineStr">
        <is>
          <t>eliminado de pintadas en fachadas privadas en los numeros 1, 2, 3, 4, 6, 7, 8, 9, 10, 11, 13 y 14 del reportaje fotográfico</t>
        </is>
      </c>
      <c r="B10139" s="21" t="inlineStr">
        <is>
          <t/>
        </is>
      </c>
      <c r="C10139" s="21" t="inlineStr">
        <is>
          <t>Gobierno Vasco</t>
        </is>
      </c>
      <c r="D10139" s="21" t="inlineStr">
        <is>
          <t/>
        </is>
      </c>
      <c r="E10139" s="21" t="inlineStr">
        <is>
          <t/>
        </is>
      </c>
      <c r="F10139" s="21" t="inlineStr">
        <is>
          <t/>
        </is>
      </c>
      <c r="G10139" s="21" t="inlineStr">
        <is>
          <t>eliminado de pintadas en fachadas privadas en los numeros 1, 2, 3, 4, 6, 7, 8, 9, 10, 11, 13 y 14 del reportaje fotográfico</t>
        </is>
      </c>
      <c r="H10139" s="21" t="inlineStr">
        <is>
          <t>eliminado de pintadas en fachadas privadas en los numeros 1, 2, 3, 4, 6, 7, 8, 9, 10, 11, 13 y 14 del reportaje fotográfico</t>
        </is>
      </c>
      <c r="I10139" s="21" t="inlineStr">
        <is>
          <t/>
        </is>
      </c>
      <c r="J10139" s="21" t="inlineStr">
        <is>
          <t>26/01/2026</t>
        </is>
      </c>
      <c r="K10139" s="21" t="inlineStr">
        <is>
          <t>2025-02783</t>
        </is>
      </c>
      <c r="L10139" s="21" t="inlineStr">
        <is>
          <t>Adjudicación provisional / definitiva</t>
        </is>
      </c>
      <c r="M10139" s="21" t="inlineStr">
        <is>
          <t>true</t>
        </is>
      </c>
      <c r="N10139" s="21" t="inlineStr">
        <is>
          <t/>
        </is>
      </c>
      <c r="O10139" s="21" t="inlineStr">
        <is>
          <t/>
        </is>
      </c>
      <c r="P10139" s="21" t="inlineStr">
        <is>
          <t/>
        </is>
      </c>
      <c r="Q10139" s="21" t="inlineStr">
        <is>
          <t/>
        </is>
      </c>
      <c r="R10139" s="21" t="inlineStr">
        <is>
          <t/>
        </is>
      </c>
      <c r="S10139" s="21" t="inlineStr">
        <is>
          <t>https://www.contratacion.euskadi.eus/webkpe00-kpeperfi/es/contenidos/anuncio_contratacion/expcm480382/es_doc/images/logo_zamudio.jpg</t>
        </is>
      </c>
      <c r="T10139" s="21" t="inlineStr">
        <is>
          <t>Ayuntamiento de Zamudio</t>
        </is>
      </c>
      <c r="U10139" s="21" t="inlineStr">
        <is>
          <t>P4811000A - Ayuntamiento de Zamudio</t>
        </is>
      </c>
      <c r="V10139" s="21" t="inlineStr">
        <is>
          <t>Alcaldía</t>
        </is>
      </c>
      <c r="W10139" s="21" t="inlineStr">
        <is>
          <t/>
        </is>
      </c>
      <c r="X10139" s="21" t="inlineStr">
        <is>
          <t/>
        </is>
      </c>
      <c r="Y10139" s="21" t="inlineStr">
        <is>
          <t/>
        </is>
      </c>
      <c r="Z10139" s="21" t="inlineStr">
        <is>
          <t>https://www.contratacion.euskadi.eus/anuncio_contratacion/eliminado-pintadas-fachadas-privadas-numeros-1-2-3-4-6-7-8-9-10-11-13-y-14-del-reportaje-fotografico/webkpe00-kpesimpc/es/</t>
        </is>
      </c>
      <c r="AA10139" s="21" t="inlineStr">
        <is>
          <t>https://www.contratacion.euskadi.eus/webkpe00-kpesimpc/es/contenidos/anuncio_contratacion/expcm480382/es_doc/index.html</t>
        </is>
      </c>
      <c r="AB10139" s="21" t="inlineStr">
        <is>
          <t>https://www.contratacion.euskadi.eus/contenidos/anuncio_contratacion/expcm480382/es_doc/data/es_r01dtpd19bfa395e8f6fe61f8cc574bf53b23090d9</t>
        </is>
      </c>
      <c r="AC10139" s="21" t="inlineStr">
        <is>
          <t>https://www.contratacion.euskadi.eus/contenidos/anuncio_contratacion/expcm480382/r01Index/expcm480382-idxContent.xml</t>
        </is>
      </c>
      <c r="AD10139" s="21" t="inlineStr">
        <is>
          <t>26/01/2026</t>
        </is>
      </c>
      <c r="AE10139" s="21" t="inlineStr">
        <is>
          <t>r01etpd16189ca50cb1dc44916beea5009aa3e589c</t>
        </is>
      </c>
      <c r="AF10139" s="21" t="inlineStr">
        <is>
          <t>Ayuntamiento de Zamudio</t>
        </is>
      </c>
      <c r="AG10139" s="21" t="inlineStr">
        <is>
          <t>r01etpd1618ac89a5a1dc4491622193f4818c556f9</t>
        </is>
      </c>
      <c r="AH10139" s="21" t="inlineStr">
        <is>
          <t>Ayuntamiento de Zamudio</t>
        </is>
      </c>
      <c r="AI10139" s="21" t="inlineStr">
        <is>
          <t/>
        </is>
      </c>
      <c r="AJ10139" s="21" t="inlineStr">
        <is>
          <t/>
        </is>
      </c>
    </row>
    <row r="10140" customHeight="true" ht="15.0">
      <c r="A10140" s="21" t="inlineStr">
        <is>
          <t>valoracion de la parcela b del sector sapur1 arteaga</t>
        </is>
      </c>
      <c r="B10140" s="21" t="inlineStr">
        <is>
          <t/>
        </is>
      </c>
      <c r="C10140" s="21" t="inlineStr">
        <is>
          <t>Gobierno Vasco</t>
        </is>
      </c>
      <c r="D10140" s="21" t="inlineStr">
        <is>
          <t/>
        </is>
      </c>
      <c r="E10140" s="21" t="inlineStr">
        <is>
          <t/>
        </is>
      </c>
      <c r="F10140" s="21" t="inlineStr">
        <is>
          <t/>
        </is>
      </c>
      <c r="G10140" s="21" t="inlineStr">
        <is>
          <t>valoracion de la parcela b del sector sapur1 arteaga</t>
        </is>
      </c>
      <c r="H10140" s="21" t="inlineStr">
        <is>
          <t>valoracion de la parcela b del sector sapur1 arteaga</t>
        </is>
      </c>
      <c r="I10140" s="21" t="inlineStr">
        <is>
          <t/>
        </is>
      </c>
      <c r="J10140" s="21" t="inlineStr">
        <is>
          <t>26/01/2026</t>
        </is>
      </c>
      <c r="K10140" s="21" t="inlineStr">
        <is>
          <t>2025-02781</t>
        </is>
      </c>
      <c r="L10140" s="21" t="inlineStr">
        <is>
          <t>Adjudicación provisional / definitiva</t>
        </is>
      </c>
      <c r="M10140" s="21" t="inlineStr">
        <is>
          <t>true</t>
        </is>
      </c>
      <c r="N10140" s="21" t="inlineStr">
        <is>
          <t/>
        </is>
      </c>
      <c r="O10140" s="21" t="inlineStr">
        <is>
          <t/>
        </is>
      </c>
      <c r="P10140" s="21" t="inlineStr">
        <is>
          <t/>
        </is>
      </c>
      <c r="Q10140" s="21" t="inlineStr">
        <is>
          <t/>
        </is>
      </c>
      <c r="R10140" s="21" t="inlineStr">
        <is>
          <t/>
        </is>
      </c>
      <c r="S10140" s="21" t="inlineStr">
        <is>
          <t>https://www.contratacion.euskadi.eus/webkpe00-kpeperfi/es/contenidos/anuncio_contratacion/expcm480383/es_doc/images/logo_zamudio.jpg</t>
        </is>
      </c>
      <c r="T10140" s="21" t="inlineStr">
        <is>
          <t>Ayuntamiento de Zamudio</t>
        </is>
      </c>
      <c r="U10140" s="21" t="inlineStr">
        <is>
          <t>P4811000A - Ayuntamiento de Zamudio</t>
        </is>
      </c>
      <c r="V10140" s="21" t="inlineStr">
        <is>
          <t>Alcaldía</t>
        </is>
      </c>
      <c r="W10140" s="21" t="inlineStr">
        <is>
          <t/>
        </is>
      </c>
      <c r="X10140" s="21" t="inlineStr">
        <is>
          <t/>
        </is>
      </c>
      <c r="Y10140" s="21" t="inlineStr">
        <is>
          <t/>
        </is>
      </c>
      <c r="Z10140" s="21" t="inlineStr">
        <is>
          <t>https://www.contratacion.euskadi.eus/anuncio_contratacion/valoracion-parcela-b-del-sector-sapur1-arteaga/webkpe00-kpesimpc/es/</t>
        </is>
      </c>
      <c r="AA10140" s="21" t="inlineStr">
        <is>
          <t>https://www.contratacion.euskadi.eus/webkpe00-kpesimpc/es/contenidos/anuncio_contratacion/expcm480383/es_doc/index.html</t>
        </is>
      </c>
      <c r="AB10140" s="21" t="inlineStr">
        <is>
          <t>https://www.contratacion.euskadi.eus/contenidos/anuncio_contratacion/expcm480383/es_doc/data/es_r01dtpd19bfa3d513a6fe61f8c7c222babe3049bba</t>
        </is>
      </c>
      <c r="AC10140" s="21" t="inlineStr">
        <is>
          <t>https://www.contratacion.euskadi.eus/contenidos/anuncio_contratacion/expcm480383/r01Index/expcm480383-idxContent.xml</t>
        </is>
      </c>
      <c r="AD10140" s="21" t="inlineStr">
        <is>
          <t>26/01/2026</t>
        </is>
      </c>
      <c r="AE10140" s="21" t="inlineStr">
        <is>
          <t>r01etpd16189ca50cb1dc44916beea5009aa3e589c</t>
        </is>
      </c>
      <c r="AF10140" s="21" t="inlineStr">
        <is>
          <t>Ayuntamiento de Zamudio</t>
        </is>
      </c>
      <c r="AG10140" s="21" t="inlineStr">
        <is>
          <t>r01etpd1618ac89a5a1dc4491622193f4818c556f9</t>
        </is>
      </c>
      <c r="AH10140" s="21" t="inlineStr">
        <is>
          <t>Ayuntamiento de Zamudio</t>
        </is>
      </c>
      <c r="AI10140" s="21" t="inlineStr">
        <is>
          <t/>
        </is>
      </c>
      <c r="AJ10140" s="21" t="inlineStr">
        <is>
          <t/>
        </is>
      </c>
    </row>
    <row r="10141" customHeight="true" ht="15.0">
      <c r="A10141" s="21" t="inlineStr">
        <is>
          <t>suministro de listones de madera</t>
        </is>
      </c>
      <c r="B10141" s="21" t="inlineStr">
        <is>
          <t/>
        </is>
      </c>
      <c r="C10141" s="21" t="inlineStr">
        <is>
          <t>Gobierno Vasco</t>
        </is>
      </c>
      <c r="D10141" s="21" t="inlineStr">
        <is>
          <t/>
        </is>
      </c>
      <c r="E10141" s="21" t="inlineStr">
        <is>
          <t/>
        </is>
      </c>
      <c r="F10141" s="21" t="inlineStr">
        <is>
          <t/>
        </is>
      </c>
      <c r="G10141" s="21" t="inlineStr">
        <is>
          <t>suministro de listones de madera</t>
        </is>
      </c>
      <c r="H10141" s="21" t="inlineStr">
        <is>
          <t>suministro de listones de madera</t>
        </is>
      </c>
      <c r="I10141" s="21" t="inlineStr">
        <is>
          <t/>
        </is>
      </c>
      <c r="J10141" s="21" t="inlineStr">
        <is>
          <t>26/01/2026</t>
        </is>
      </c>
      <c r="K10141" s="21" t="inlineStr">
        <is>
          <t>2025-02722</t>
        </is>
      </c>
      <c r="L10141" s="21" t="inlineStr">
        <is>
          <t>Adjudicación provisional / definitiva</t>
        </is>
      </c>
      <c r="M10141" s="21" t="inlineStr">
        <is>
          <t>true</t>
        </is>
      </c>
      <c r="N10141" s="21" t="inlineStr">
        <is>
          <t/>
        </is>
      </c>
      <c r="O10141" s="21" t="inlineStr">
        <is>
          <t/>
        </is>
      </c>
      <c r="P10141" s="21" t="inlineStr">
        <is>
          <t/>
        </is>
      </c>
      <c r="Q10141" s="21" t="inlineStr">
        <is>
          <t/>
        </is>
      </c>
      <c r="R10141" s="21" t="inlineStr">
        <is>
          <t/>
        </is>
      </c>
      <c r="S10141" s="21" t="inlineStr">
        <is>
          <t>https://www.contratacion.euskadi.eus/webkpe00-kpeperfi/es/contenidos/anuncio_contratacion/expcm480384/es_doc/images/logo_zamudio.jpg</t>
        </is>
      </c>
      <c r="T10141" s="21" t="inlineStr">
        <is>
          <t>Ayuntamiento de Zamudio</t>
        </is>
      </c>
      <c r="U10141" s="21" t="inlineStr">
        <is>
          <t>P4811000A - Ayuntamiento de Zamudio</t>
        </is>
      </c>
      <c r="V10141" s="21" t="inlineStr">
        <is>
          <t>Alcaldía</t>
        </is>
      </c>
      <c r="W10141" s="21" t="inlineStr">
        <is>
          <t/>
        </is>
      </c>
      <c r="X10141" s="21" t="inlineStr">
        <is>
          <t/>
        </is>
      </c>
      <c r="Y10141" s="21" t="inlineStr">
        <is>
          <t/>
        </is>
      </c>
      <c r="Z10141" s="21" t="inlineStr">
        <is>
          <t>https://www.contratacion.euskadi.eus/anuncio_contratacion/suministro-listones-madera/expcm480384/webkpe00-kpesimpc/es/</t>
        </is>
      </c>
      <c r="AA10141" s="21" t="inlineStr">
        <is>
          <t>https://www.contratacion.euskadi.eus/webkpe00-kpesimpc/es/contenidos/anuncio_contratacion/expcm480384/es_doc/index.html</t>
        </is>
      </c>
      <c r="AB10141" s="21" t="inlineStr">
        <is>
          <t>https://www.contratacion.euskadi.eus/contenidos/anuncio_contratacion/expcm480384/es_doc/data/es_r01dtpd19bfa3d79266fe61f8c7b2ec0bfc6213611</t>
        </is>
      </c>
      <c r="AC10141" s="21" t="inlineStr">
        <is>
          <t>https://www.contratacion.euskadi.eus/contenidos/anuncio_contratacion/expcm480384/r01Index/expcm480384-idxContent.xml</t>
        </is>
      </c>
      <c r="AD10141" s="21" t="inlineStr">
        <is>
          <t>26/01/2026</t>
        </is>
      </c>
      <c r="AE10141" s="21" t="inlineStr">
        <is>
          <t>r01etpd16189ca50cb1dc44916beea5009aa3e589c</t>
        </is>
      </c>
      <c r="AF10141" s="21" t="inlineStr">
        <is>
          <t>Ayuntamiento de Zamudio</t>
        </is>
      </c>
      <c r="AG10141" s="21" t="inlineStr">
        <is>
          <t>r01etpd1618ac89a5a1dc4491622193f4818c556f9</t>
        </is>
      </c>
      <c r="AH10141" s="21" t="inlineStr">
        <is>
          <t>Ayuntamiento de Zamudio</t>
        </is>
      </c>
      <c r="AI10141" s="21" t="inlineStr">
        <is>
          <t/>
        </is>
      </c>
      <c r="AJ10141" s="21" t="inlineStr">
        <is>
          <t/>
        </is>
      </c>
    </row>
    <row r="10142" customHeight="true" ht="15.0">
      <c r="A10142" s="21" t="inlineStr">
        <is>
          <t>refuerzo de personal</t>
        </is>
      </c>
      <c r="B10142" s="21" t="inlineStr">
        <is>
          <t/>
        </is>
      </c>
      <c r="C10142" s="21" t="inlineStr">
        <is>
          <t>Gobierno Vasco</t>
        </is>
      </c>
      <c r="D10142" s="21" t="inlineStr">
        <is>
          <t/>
        </is>
      </c>
      <c r="E10142" s="21" t="inlineStr">
        <is>
          <t/>
        </is>
      </c>
      <c r="F10142" s="21" t="inlineStr">
        <is>
          <t/>
        </is>
      </c>
      <c r="G10142" s="21" t="inlineStr">
        <is>
          <t>refuerzo de personal</t>
        </is>
      </c>
      <c r="H10142" s="21" t="inlineStr">
        <is>
          <t>refuerzo de personal</t>
        </is>
      </c>
      <c r="I10142" s="21" t="inlineStr">
        <is>
          <t/>
        </is>
      </c>
      <c r="J10142" s="21" t="inlineStr">
        <is>
          <t>26/01/2026</t>
        </is>
      </c>
      <c r="K10142" s="21" t="inlineStr">
        <is>
          <t>2025-02721</t>
        </is>
      </c>
      <c r="L10142" s="21" t="inlineStr">
        <is>
          <t>Adjudicación provisional / definitiva</t>
        </is>
      </c>
      <c r="M10142" s="21" t="inlineStr">
        <is>
          <t>true</t>
        </is>
      </c>
      <c r="N10142" s="21" t="inlineStr">
        <is>
          <t/>
        </is>
      </c>
      <c r="O10142" s="21" t="inlineStr">
        <is>
          <t/>
        </is>
      </c>
      <c r="P10142" s="21" t="inlineStr">
        <is>
          <t/>
        </is>
      </c>
      <c r="Q10142" s="21" t="inlineStr">
        <is>
          <t/>
        </is>
      </c>
      <c r="R10142" s="21" t="inlineStr">
        <is>
          <t/>
        </is>
      </c>
      <c r="S10142" s="21" t="inlineStr">
        <is>
          <t>https://www.contratacion.euskadi.eus/webkpe00-kpeperfi/es/contenidos/anuncio_contratacion/expcm480385/es_doc/images/logo_zamudio.jpg</t>
        </is>
      </c>
      <c r="T10142" s="21" t="inlineStr">
        <is>
          <t>Ayuntamiento de Zamudio</t>
        </is>
      </c>
      <c r="U10142" s="21" t="inlineStr">
        <is>
          <t>P4811000A - Ayuntamiento de Zamudio</t>
        </is>
      </c>
      <c r="V10142" s="21" t="inlineStr">
        <is>
          <t>Alcaldía</t>
        </is>
      </c>
      <c r="W10142" s="21" t="inlineStr">
        <is>
          <t/>
        </is>
      </c>
      <c r="X10142" s="21" t="inlineStr">
        <is>
          <t/>
        </is>
      </c>
      <c r="Y10142" s="21" t="inlineStr">
        <is>
          <t/>
        </is>
      </c>
      <c r="Z10142" s="21" t="inlineStr">
        <is>
          <t>https://www.contratacion.euskadi.eus/anuncio_contratacion/refuerzo-personal/webkpe00-kpesimpc/es/</t>
        </is>
      </c>
      <c r="AA10142" s="21" t="inlineStr">
        <is>
          <t>https://www.contratacion.euskadi.eus/webkpe00-kpesimpc/es/contenidos/anuncio_contratacion/expcm480385/es_doc/index.html</t>
        </is>
      </c>
      <c r="AB10142" s="21" t="inlineStr">
        <is>
          <t>https://www.contratacion.euskadi.eus/contenidos/anuncio_contratacion/expcm480385/es_doc/data/es_r01dtpd19bfa3da10d6fe61f8c82944b7279dc30ae</t>
        </is>
      </c>
      <c r="AC10142" s="21" t="inlineStr">
        <is>
          <t>https://www.contratacion.euskadi.eus/contenidos/anuncio_contratacion/expcm480385/r01Index/expcm480385-idxContent.xml</t>
        </is>
      </c>
      <c r="AD10142" s="21" t="inlineStr">
        <is>
          <t>26/01/2026</t>
        </is>
      </c>
      <c r="AE10142" s="21" t="inlineStr">
        <is>
          <t>r01etpd16189ca50cb1dc44916beea5009aa3e589c</t>
        </is>
      </c>
      <c r="AF10142" s="21" t="inlineStr">
        <is>
          <t>Ayuntamiento de Zamudio</t>
        </is>
      </c>
      <c r="AG10142" s="21" t="inlineStr">
        <is>
          <t>r01etpd1618ac89a5a1dc4491622193f4818c556f9</t>
        </is>
      </c>
      <c r="AH10142" s="21" t="inlineStr">
        <is>
          <t>Ayuntamiento de Zamudio</t>
        </is>
      </c>
      <c r="AI10142" s="21" t="inlineStr">
        <is>
          <t/>
        </is>
      </c>
      <c r="AJ10142" s="21" t="inlineStr">
        <is>
          <t/>
        </is>
      </c>
    </row>
    <row r="10143" customHeight="true" ht="15.0">
      <c r="A10143" s="21" t="inlineStr">
        <is>
          <t>suministro de bolsas compostables biodegradables de 45x47 de galga 72 (50 cajas)</t>
        </is>
      </c>
      <c r="B10143" s="21" t="inlineStr">
        <is>
          <t/>
        </is>
      </c>
      <c r="C10143" s="21" t="inlineStr">
        <is>
          <t>Gobierno Vasco</t>
        </is>
      </c>
      <c r="D10143" s="21" t="inlineStr">
        <is>
          <t/>
        </is>
      </c>
      <c r="E10143" s="21" t="inlineStr">
        <is>
          <t/>
        </is>
      </c>
      <c r="F10143" s="21" t="inlineStr">
        <is>
          <t/>
        </is>
      </c>
      <c r="G10143" s="21" t="inlineStr">
        <is>
          <t>suministro de bolsas compostables biodegradables de 45x47 de galga 72 (50 cajas)</t>
        </is>
      </c>
      <c r="H10143" s="21" t="inlineStr">
        <is>
          <t>suministro de bolsas compostables biodegradables de 45x47 de galga 72 (50 cajas)</t>
        </is>
      </c>
      <c r="I10143" s="21" t="inlineStr">
        <is>
          <t/>
        </is>
      </c>
      <c r="J10143" s="21" t="inlineStr">
        <is>
          <t>26/01/2026</t>
        </is>
      </c>
      <c r="K10143" s="21" t="inlineStr">
        <is>
          <t>2025-02720</t>
        </is>
      </c>
      <c r="L10143" s="21" t="inlineStr">
        <is>
          <t>Adjudicación provisional / definitiva</t>
        </is>
      </c>
      <c r="M10143" s="21" t="inlineStr">
        <is>
          <t>true</t>
        </is>
      </c>
      <c r="N10143" s="21" t="inlineStr">
        <is>
          <t/>
        </is>
      </c>
      <c r="O10143" s="21" t="inlineStr">
        <is>
          <t/>
        </is>
      </c>
      <c r="P10143" s="21" t="inlineStr">
        <is>
          <t/>
        </is>
      </c>
      <c r="Q10143" s="21" t="inlineStr">
        <is>
          <t/>
        </is>
      </c>
      <c r="R10143" s="21" t="inlineStr">
        <is>
          <t/>
        </is>
      </c>
      <c r="S10143" s="21" t="inlineStr">
        <is>
          <t>https://www.contratacion.euskadi.eus/webkpe00-kpeperfi/es/contenidos/anuncio_contratacion/expcm480386/es_doc/images/logo_zamudio.jpg</t>
        </is>
      </c>
      <c r="T10143" s="21" t="inlineStr">
        <is>
          <t>Ayuntamiento de Zamudio</t>
        </is>
      </c>
      <c r="U10143" s="21" t="inlineStr">
        <is>
          <t>P4811000A - Ayuntamiento de Zamudio</t>
        </is>
      </c>
      <c r="V10143" s="21" t="inlineStr">
        <is>
          <t>Alcaldía</t>
        </is>
      </c>
      <c r="W10143" s="21" t="inlineStr">
        <is>
          <t/>
        </is>
      </c>
      <c r="X10143" s="21" t="inlineStr">
        <is>
          <t/>
        </is>
      </c>
      <c r="Y10143" s="21" t="inlineStr">
        <is>
          <t/>
        </is>
      </c>
      <c r="Z10143" s="21" t="inlineStr">
        <is>
          <t>https://www.contratacion.euskadi.eus/anuncio_contratacion/suministro-bolsas-compostables-biodegradables-45x47-galga-72-50-cajas/webkpe00-kpesimpc/es/</t>
        </is>
      </c>
      <c r="AA10143" s="21" t="inlineStr">
        <is>
          <t>https://www.contratacion.euskadi.eus/webkpe00-kpesimpc/es/contenidos/anuncio_contratacion/expcm480386/es_doc/index.html</t>
        </is>
      </c>
      <c r="AB10143" s="21" t="inlineStr">
        <is>
          <t>https://www.contratacion.euskadi.eus/contenidos/anuncio_contratacion/expcm480386/es_doc/data/es_r01dtpd19bfa3dc8b86fe61f8c606e9d9c78f028f0</t>
        </is>
      </c>
      <c r="AC10143" s="21" t="inlineStr">
        <is>
          <t>https://www.contratacion.euskadi.eus/contenidos/anuncio_contratacion/expcm480386/r01Index/expcm480386-idxContent.xml</t>
        </is>
      </c>
      <c r="AD10143" s="21" t="inlineStr">
        <is>
          <t>26/01/2026</t>
        </is>
      </c>
      <c r="AE10143" s="21" t="inlineStr">
        <is>
          <t>r01etpd16189ca50cb1dc44916beea5009aa3e589c</t>
        </is>
      </c>
      <c r="AF10143" s="21" t="inlineStr">
        <is>
          <t>Ayuntamiento de Zamudio</t>
        </is>
      </c>
      <c r="AG10143" s="21" t="inlineStr">
        <is>
          <t>r01etpd1618ac89a5a1dc4491622193f4818c556f9</t>
        </is>
      </c>
      <c r="AH10143" s="21" t="inlineStr">
        <is>
          <t>Ayuntamiento de Zamudio</t>
        </is>
      </c>
      <c r="AI10143" s="21" t="inlineStr">
        <is>
          <t/>
        </is>
      </c>
      <c r="AJ10143" s="21" t="inlineStr">
        <is>
          <t/>
        </is>
      </c>
    </row>
    <row r="10144" customHeight="true" ht="15.0">
      <c r="A10144" s="21" t="inlineStr">
        <is>
          <t>instalacion de un nuevo circuito de agilidad y fuerza en el  area de perros del parque bidekoetxe</t>
        </is>
      </c>
      <c r="B10144" s="21" t="inlineStr">
        <is>
          <t/>
        </is>
      </c>
      <c r="C10144" s="21" t="inlineStr">
        <is>
          <t>Gobierno Vasco</t>
        </is>
      </c>
      <c r="D10144" s="21" t="inlineStr">
        <is>
          <t/>
        </is>
      </c>
      <c r="E10144" s="21" t="inlineStr">
        <is>
          <t/>
        </is>
      </c>
      <c r="F10144" s="21" t="inlineStr">
        <is>
          <t/>
        </is>
      </c>
      <c r="G10144" s="21" t="inlineStr">
        <is>
          <t>instalacion de un nuevo circuito de agilidad y fuerza en el  area de perros del parque bidekoetxe</t>
        </is>
      </c>
      <c r="H10144" s="21" t="inlineStr">
        <is>
          <t>instalacion de un nuevo circuito de agilidad y fuerza en el  area de perros del parque bidekoetxe</t>
        </is>
      </c>
      <c r="I10144" s="21" t="inlineStr">
        <is>
          <t/>
        </is>
      </c>
      <c r="J10144" s="21" t="inlineStr">
        <is>
          <t>26/01/2026</t>
        </is>
      </c>
      <c r="K10144" s="21" t="inlineStr">
        <is>
          <t>2025-02652</t>
        </is>
      </c>
      <c r="L10144" s="21" t="inlineStr">
        <is>
          <t>Adjudicación provisional / definitiva</t>
        </is>
      </c>
      <c r="M10144" s="21" t="inlineStr">
        <is>
          <t>true</t>
        </is>
      </c>
      <c r="N10144" s="21" t="inlineStr">
        <is>
          <t/>
        </is>
      </c>
      <c r="O10144" s="21" t="inlineStr">
        <is>
          <t/>
        </is>
      </c>
      <c r="P10144" s="21" t="inlineStr">
        <is>
          <t/>
        </is>
      </c>
      <c r="Q10144" s="21" t="inlineStr">
        <is>
          <t/>
        </is>
      </c>
      <c r="R10144" s="21" t="inlineStr">
        <is>
          <t/>
        </is>
      </c>
      <c r="S10144" s="21" t="inlineStr">
        <is>
          <t>https://www.contratacion.euskadi.eus/webkpe00-kpeperfi/es/contenidos/anuncio_contratacion/expcm480387/es_doc/images/logo_zamudio.jpg</t>
        </is>
      </c>
      <c r="T10144" s="21" t="inlineStr">
        <is>
          <t>Ayuntamiento de Zamudio</t>
        </is>
      </c>
      <c r="U10144" s="21" t="inlineStr">
        <is>
          <t>P4811000A - Ayuntamiento de Zamudio</t>
        </is>
      </c>
      <c r="V10144" s="21" t="inlineStr">
        <is>
          <t>Alcaldía</t>
        </is>
      </c>
      <c r="W10144" s="21" t="inlineStr">
        <is>
          <t/>
        </is>
      </c>
      <c r="X10144" s="21" t="inlineStr">
        <is>
          <t/>
        </is>
      </c>
      <c r="Y10144" s="21" t="inlineStr">
        <is>
          <t/>
        </is>
      </c>
      <c r="Z10144" s="21" t="inlineStr">
        <is>
          <t>https://www.contratacion.euskadi.eus/anuncio_contratacion/instalacion-nuevo-circuito-agilidad-y-fuerza-area-perros-del-parque-bidekoetxe/webkpe00-kpesimpc/es/</t>
        </is>
      </c>
      <c r="AA10144" s="21" t="inlineStr">
        <is>
          <t>https://www.contratacion.euskadi.eus/webkpe00-kpesimpc/es/contenidos/anuncio_contratacion/expcm480387/es_doc/index.html</t>
        </is>
      </c>
      <c r="AB10144" s="21" t="inlineStr">
        <is>
          <t>https://www.contratacion.euskadi.eus/contenidos/anuncio_contratacion/expcm480387/es_doc/data/es_r01dtpd19bfa3df0a36fe61f8cd79523150b777ab9</t>
        </is>
      </c>
      <c r="AC10144" s="21" t="inlineStr">
        <is>
          <t>https://www.contratacion.euskadi.eus/contenidos/anuncio_contratacion/expcm480387/r01Index/expcm480387-idxContent.xml</t>
        </is>
      </c>
      <c r="AD10144" s="21" t="inlineStr">
        <is>
          <t>26/01/2026</t>
        </is>
      </c>
      <c r="AE10144" s="21" t="inlineStr">
        <is>
          <t>r01etpd16189ca50cb1dc44916beea5009aa3e589c</t>
        </is>
      </c>
      <c r="AF10144" s="21" t="inlineStr">
        <is>
          <t>Ayuntamiento de Zamudio</t>
        </is>
      </c>
      <c r="AG10144" s="21" t="inlineStr">
        <is>
          <t>r01etpd1618ac89a5a1dc4491622193f4818c556f9</t>
        </is>
      </c>
      <c r="AH10144" s="21" t="inlineStr">
        <is>
          <t>Ayuntamiento de Zamudio</t>
        </is>
      </c>
      <c r="AI10144" s="21" t="inlineStr">
        <is>
          <t/>
        </is>
      </c>
      <c r="AJ10144" s="21" t="inlineStr">
        <is>
          <t/>
        </is>
      </c>
    </row>
    <row r="10145" customHeight="true" ht="15.0">
      <c r="A10145" s="21" t="inlineStr">
        <is>
          <t>reparacion  de algunos elementos de la actual "ludoteka" instalada a la intemperie en agirre lehendakaria plaza</t>
        </is>
      </c>
      <c r="B10145" s="21" t="inlineStr">
        <is>
          <t/>
        </is>
      </c>
      <c r="C10145" s="21" t="inlineStr">
        <is>
          <t>Gobierno Vasco</t>
        </is>
      </c>
      <c r="D10145" s="21" t="inlineStr">
        <is>
          <t/>
        </is>
      </c>
      <c r="E10145" s="21" t="inlineStr">
        <is>
          <t/>
        </is>
      </c>
      <c r="F10145" s="21" t="inlineStr">
        <is>
          <t/>
        </is>
      </c>
      <c r="G10145" s="21" t="inlineStr">
        <is>
          <t>reparacion  de algunos elementos de la actual "ludoteka" instalada a la intemperie en agirre lehendakaria plaza</t>
        </is>
      </c>
      <c r="H10145" s="21" t="inlineStr">
        <is>
          <t>reparacion  de algunos elementos de la actual "ludoteka" instalada a la intemperie en agirre lehendakaria plaza</t>
        </is>
      </c>
      <c r="I10145" s="21" t="inlineStr">
        <is>
          <t/>
        </is>
      </c>
      <c r="J10145" s="21" t="inlineStr">
        <is>
          <t>26/01/2026</t>
        </is>
      </c>
      <c r="K10145" s="21" t="inlineStr">
        <is>
          <t>2025-02640</t>
        </is>
      </c>
      <c r="L10145" s="21" t="inlineStr">
        <is>
          <t>Adjudicación provisional / definitiva</t>
        </is>
      </c>
      <c r="M10145" s="21" t="inlineStr">
        <is>
          <t>true</t>
        </is>
      </c>
      <c r="N10145" s="21" t="inlineStr">
        <is>
          <t/>
        </is>
      </c>
      <c r="O10145" s="21" t="inlineStr">
        <is>
          <t/>
        </is>
      </c>
      <c r="P10145" s="21" t="inlineStr">
        <is>
          <t/>
        </is>
      </c>
      <c r="Q10145" s="21" t="inlineStr">
        <is>
          <t/>
        </is>
      </c>
      <c r="R10145" s="21" t="inlineStr">
        <is>
          <t/>
        </is>
      </c>
      <c r="S10145" s="21" t="inlineStr">
        <is>
          <t>https://www.contratacion.euskadi.eus/webkpe00-kpeperfi/es/contenidos/anuncio_contratacion/expcm480388/es_doc/images/logo_zamudio.jpg</t>
        </is>
      </c>
      <c r="T10145" s="21" t="inlineStr">
        <is>
          <t>Ayuntamiento de Zamudio</t>
        </is>
      </c>
      <c r="U10145" s="21" t="inlineStr">
        <is>
          <t>P4811000A - Ayuntamiento de Zamudio</t>
        </is>
      </c>
      <c r="V10145" s="21" t="inlineStr">
        <is>
          <t>Alcaldía</t>
        </is>
      </c>
      <c r="W10145" s="21" t="inlineStr">
        <is>
          <t/>
        </is>
      </c>
      <c r="X10145" s="21" t="inlineStr">
        <is>
          <t/>
        </is>
      </c>
      <c r="Y10145" s="21" t="inlineStr">
        <is>
          <t/>
        </is>
      </c>
      <c r="Z10145" s="21" t="inlineStr">
        <is>
          <t>https://www.contratacion.euskadi.eus/anuncio_contratacion/reparacion-algunos-elementos-actual-ludoteka-instalada-intemperie-agirre-lehendakaria-plaza/webkpe00-kpesimpc/es/</t>
        </is>
      </c>
      <c r="AA10145" s="21" t="inlineStr">
        <is>
          <t>https://www.contratacion.euskadi.eus/webkpe00-kpesimpc/es/contenidos/anuncio_contratacion/expcm480388/es_doc/index.html</t>
        </is>
      </c>
      <c r="AB10145" s="21" t="inlineStr">
        <is>
          <t>https://www.contratacion.euskadi.eus/contenidos/anuncio_contratacion/expcm480388/es_doc/data/es_r01dtpd19bfa41e4316fe61f8ca8b4ad708efd6816</t>
        </is>
      </c>
      <c r="AC10145" s="21" t="inlineStr">
        <is>
          <t>https://www.contratacion.euskadi.eus/contenidos/anuncio_contratacion/expcm480388/r01Index/expcm480388-idxContent.xml</t>
        </is>
      </c>
      <c r="AD10145" s="21" t="inlineStr">
        <is>
          <t>26/01/2026</t>
        </is>
      </c>
      <c r="AE10145" s="21" t="inlineStr">
        <is>
          <t>r01etpd16189ca50cb1dc44916beea5009aa3e589c</t>
        </is>
      </c>
      <c r="AF10145" s="21" t="inlineStr">
        <is>
          <t>Ayuntamiento de Zamudio</t>
        </is>
      </c>
      <c r="AG10145" s="21" t="inlineStr">
        <is>
          <t>r01etpd1618ac89a5a1dc4491622193f4818c556f9</t>
        </is>
      </c>
      <c r="AH10145" s="21" t="inlineStr">
        <is>
          <t>Ayuntamiento de Zamudio</t>
        </is>
      </c>
      <c r="AI10145" s="21" t="inlineStr">
        <is>
          <t/>
        </is>
      </c>
      <c r="AJ10145" s="21" t="inlineStr">
        <is>
          <t/>
        </is>
      </c>
    </row>
    <row r="10146" customHeight="true" ht="15.0">
      <c r="A10146" s="21" t="inlineStr">
        <is>
          <t>fresado y asfaltado del parking del polideportivo, reparacion de varios socavones repartidos por los viales municipales del municipio</t>
        </is>
      </c>
      <c r="B10146" s="21" t="inlineStr">
        <is>
          <t/>
        </is>
      </c>
      <c r="C10146" s="21" t="inlineStr">
        <is>
          <t>Gobierno Vasco</t>
        </is>
      </c>
      <c r="D10146" s="21" t="inlineStr">
        <is>
          <t/>
        </is>
      </c>
      <c r="E10146" s="21" t="inlineStr">
        <is>
          <t/>
        </is>
      </c>
      <c r="F10146" s="21" t="inlineStr">
        <is>
          <t/>
        </is>
      </c>
      <c r="G10146" s="21" t="inlineStr">
        <is>
          <t>fresado y asfaltado del parking del polideportivo, reparacion de varios socavones repartidos por los viales municipales del municipio</t>
        </is>
      </c>
      <c r="H10146" s="21" t="inlineStr">
        <is>
          <t>fresado y asfaltado del parking del polideportivo, reparacion de varios socavones repartidos por los viales municipales del municipio</t>
        </is>
      </c>
      <c r="I10146" s="21" t="inlineStr">
        <is>
          <t/>
        </is>
      </c>
      <c r="J10146" s="21" t="inlineStr">
        <is>
          <t>26/01/2026</t>
        </is>
      </c>
      <c r="K10146" s="21" t="inlineStr">
        <is>
          <t>2025-02639</t>
        </is>
      </c>
      <c r="L10146" s="21" t="inlineStr">
        <is>
          <t>Adjudicación provisional / definitiva</t>
        </is>
      </c>
      <c r="M10146" s="21" t="inlineStr">
        <is>
          <t>true</t>
        </is>
      </c>
      <c r="N10146" s="21" t="inlineStr">
        <is>
          <t/>
        </is>
      </c>
      <c r="O10146" s="21" t="inlineStr">
        <is>
          <t/>
        </is>
      </c>
      <c r="P10146" s="21" t="inlineStr">
        <is>
          <t/>
        </is>
      </c>
      <c r="Q10146" s="21" t="inlineStr">
        <is>
          <t/>
        </is>
      </c>
      <c r="R10146" s="21" t="inlineStr">
        <is>
          <t/>
        </is>
      </c>
      <c r="S10146" s="21" t="inlineStr">
        <is>
          <t>https://www.contratacion.euskadi.eus/webkpe00-kpeperfi/es/contenidos/anuncio_contratacion/expcm480389/es_doc/images/logo_zamudio.jpg</t>
        </is>
      </c>
      <c r="T10146" s="21" t="inlineStr">
        <is>
          <t>Ayuntamiento de Zamudio</t>
        </is>
      </c>
      <c r="U10146" s="21" t="inlineStr">
        <is>
          <t>P4811000A - Ayuntamiento de Zamudio</t>
        </is>
      </c>
      <c r="V10146" s="21" t="inlineStr">
        <is>
          <t>Alcaldía</t>
        </is>
      </c>
      <c r="W10146" s="21" t="inlineStr">
        <is>
          <t/>
        </is>
      </c>
      <c r="X10146" s="21" t="inlineStr">
        <is>
          <t/>
        </is>
      </c>
      <c r="Y10146" s="21" t="inlineStr">
        <is>
          <t/>
        </is>
      </c>
      <c r="Z10146" s="21" t="inlineStr">
        <is>
          <t>https://www.contratacion.euskadi.eus/anuncio_contratacion/fresado-y-asfaltado-del-parking-del-polideportivo-reparacion-varios-socavones-repartidos-viales-municipales-del-municipio/webkpe00-kpesimpc/es/</t>
        </is>
      </c>
      <c r="AA10146" s="21" t="inlineStr">
        <is>
          <t>https://www.contratacion.euskadi.eus/webkpe00-kpesimpc/es/contenidos/anuncio_contratacion/expcm480389/es_doc/index.html</t>
        </is>
      </c>
      <c r="AB10146" s="21" t="inlineStr">
        <is>
          <t>https://www.contratacion.euskadi.eus/contenidos/anuncio_contratacion/expcm480389/es_doc/data/es_r01dtpd19bfa420c526fe61f8c66aeff682213c8cd</t>
        </is>
      </c>
      <c r="AC10146" s="21" t="inlineStr">
        <is>
          <t>https://www.contratacion.euskadi.eus/contenidos/anuncio_contratacion/expcm480389/r01Index/expcm480389-idxContent.xml</t>
        </is>
      </c>
      <c r="AD10146" s="21" t="inlineStr">
        <is>
          <t>26/01/2026</t>
        </is>
      </c>
      <c r="AE10146" s="21" t="inlineStr">
        <is>
          <t>r01etpd16189ca50cb1dc44916beea5009aa3e589c</t>
        </is>
      </c>
      <c r="AF10146" s="21" t="inlineStr">
        <is>
          <t>Ayuntamiento de Zamudio</t>
        </is>
      </c>
      <c r="AG10146" s="21" t="inlineStr">
        <is>
          <t>r01etpd1618ac89a5a1dc4491622193f4818c556f9</t>
        </is>
      </c>
      <c r="AH10146" s="21" t="inlineStr">
        <is>
          <t>Ayuntamiento de Zamudio</t>
        </is>
      </c>
      <c r="AI10146" s="21" t="inlineStr">
        <is>
          <t/>
        </is>
      </c>
      <c r="AJ10146" s="21" t="inlineStr">
        <is>
          <t/>
        </is>
      </c>
    </row>
    <row r="10147" customHeight="true" ht="15.0">
      <c r="A10147" s="21" t="inlineStr">
        <is>
          <t>campaña de sondeos e instrumentacion en el barrio de geldo</t>
        </is>
      </c>
      <c r="B10147" s="21" t="inlineStr">
        <is>
          <t/>
        </is>
      </c>
      <c r="C10147" s="21" t="inlineStr">
        <is>
          <t>Gobierno Vasco</t>
        </is>
      </c>
      <c r="D10147" s="21" t="inlineStr">
        <is>
          <t/>
        </is>
      </c>
      <c r="E10147" s="21" t="inlineStr">
        <is>
          <t/>
        </is>
      </c>
      <c r="F10147" s="21" t="inlineStr">
        <is>
          <t/>
        </is>
      </c>
      <c r="G10147" s="21" t="inlineStr">
        <is>
          <t>campaña de sondeos e instrumentacion en el barrio de geldo</t>
        </is>
      </c>
      <c r="H10147" s="21" t="inlineStr">
        <is>
          <t>campaña de sondeos e instrumentacion en el barrio de geldo</t>
        </is>
      </c>
      <c r="I10147" s="21" t="inlineStr">
        <is>
          <t/>
        </is>
      </c>
      <c r="J10147" s="21" t="inlineStr">
        <is>
          <t>26/01/2026</t>
        </is>
      </c>
      <c r="K10147" s="21" t="inlineStr">
        <is>
          <t>2025-02623</t>
        </is>
      </c>
      <c r="L10147" s="21" t="inlineStr">
        <is>
          <t>Adjudicación provisional / definitiva</t>
        </is>
      </c>
      <c r="M10147" s="21" t="inlineStr">
        <is>
          <t>true</t>
        </is>
      </c>
      <c r="N10147" s="21" t="inlineStr">
        <is>
          <t/>
        </is>
      </c>
      <c r="O10147" s="21" t="inlineStr">
        <is>
          <t/>
        </is>
      </c>
      <c r="P10147" s="21" t="inlineStr">
        <is>
          <t/>
        </is>
      </c>
      <c r="Q10147" s="21" t="inlineStr">
        <is>
          <t/>
        </is>
      </c>
      <c r="R10147" s="21" t="inlineStr">
        <is>
          <t/>
        </is>
      </c>
      <c r="S10147" s="21" t="inlineStr">
        <is>
          <t>https://www.contratacion.euskadi.eus/webkpe00-kpeperfi/es/contenidos/anuncio_contratacion/expcm480390/es_doc/images/logo_zamudio.jpg</t>
        </is>
      </c>
      <c r="T10147" s="21" t="inlineStr">
        <is>
          <t>Ayuntamiento de Zamudio</t>
        </is>
      </c>
      <c r="U10147" s="21" t="inlineStr">
        <is>
          <t>P4811000A - Ayuntamiento de Zamudio</t>
        </is>
      </c>
      <c r="V10147" s="21" t="inlineStr">
        <is>
          <t>Alcaldía</t>
        </is>
      </c>
      <c r="W10147" s="21" t="inlineStr">
        <is>
          <t/>
        </is>
      </c>
      <c r="X10147" s="21" t="inlineStr">
        <is>
          <t/>
        </is>
      </c>
      <c r="Y10147" s="21" t="inlineStr">
        <is>
          <t/>
        </is>
      </c>
      <c r="Z10147" s="21" t="inlineStr">
        <is>
          <t>https://www.contratacion.euskadi.eus/anuncio_contratacion/campana-sondeos-e-instrumentacion-barrio-geldo/webkpe00-kpesimpc/es/</t>
        </is>
      </c>
      <c r="AA10147" s="21" t="inlineStr">
        <is>
          <t>https://www.contratacion.euskadi.eus/webkpe00-kpesimpc/es/contenidos/anuncio_contratacion/expcm480390/es_doc/index.html</t>
        </is>
      </c>
      <c r="AB10147" s="21" t="inlineStr">
        <is>
          <t>https://www.contratacion.euskadi.eus/contenidos/anuncio_contratacion/expcm480390/es_doc/data/es_r01dtpd19bfa4234156fe61f8c99b03aa12fa7273a</t>
        </is>
      </c>
      <c r="AC10147" s="21" t="inlineStr">
        <is>
          <t>https://www.contratacion.euskadi.eus/contenidos/anuncio_contratacion/expcm480390/r01Index/expcm480390-idxContent.xml</t>
        </is>
      </c>
      <c r="AD10147" s="21" t="inlineStr">
        <is>
          <t>26/01/2026</t>
        </is>
      </c>
      <c r="AE10147" s="21" t="inlineStr">
        <is>
          <t>r01etpd16189ca50cb1dc44916beea5009aa3e589c</t>
        </is>
      </c>
      <c r="AF10147" s="21" t="inlineStr">
        <is>
          <t>Ayuntamiento de Zamudio</t>
        </is>
      </c>
      <c r="AG10147" s="21" t="inlineStr">
        <is>
          <t>r01etpd1618ac89a5a1dc4491622193f4818c556f9</t>
        </is>
      </c>
      <c r="AH10147" s="21" t="inlineStr">
        <is>
          <t>Ayuntamiento de Zamudio</t>
        </is>
      </c>
      <c r="AI10147" s="21" t="inlineStr">
        <is>
          <t/>
        </is>
      </c>
      <c r="AJ10147" s="21" t="inlineStr">
        <is>
          <t/>
        </is>
      </c>
    </row>
    <row r="10148" customHeight="true" ht="15.0">
      <c r="A10148" s="21" t="inlineStr">
        <is>
          <t>reconstruccion de barbacoas en ugaldeguren ii</t>
        </is>
      </c>
      <c r="B10148" s="21" t="inlineStr">
        <is>
          <t/>
        </is>
      </c>
      <c r="C10148" s="21" t="inlineStr">
        <is>
          <t>Gobierno Vasco</t>
        </is>
      </c>
      <c r="D10148" s="21" t="inlineStr">
        <is>
          <t/>
        </is>
      </c>
      <c r="E10148" s="21" t="inlineStr">
        <is>
          <t/>
        </is>
      </c>
      <c r="F10148" s="21" t="inlineStr">
        <is>
          <t/>
        </is>
      </c>
      <c r="G10148" s="21" t="inlineStr">
        <is>
          <t>reconstruccion de barbacoas en ugaldeguren ii</t>
        </is>
      </c>
      <c r="H10148" s="21" t="inlineStr">
        <is>
          <t>reconstruccion de barbacoas en ugaldeguren ii</t>
        </is>
      </c>
      <c r="I10148" s="21" t="inlineStr">
        <is>
          <t/>
        </is>
      </c>
      <c r="J10148" s="21" t="inlineStr">
        <is>
          <t>26/01/2026</t>
        </is>
      </c>
      <c r="K10148" s="21" t="inlineStr">
        <is>
          <t>2025-02622</t>
        </is>
      </c>
      <c r="L10148" s="21" t="inlineStr">
        <is>
          <t>Adjudicación provisional / definitiva</t>
        </is>
      </c>
      <c r="M10148" s="21" t="inlineStr">
        <is>
          <t>true</t>
        </is>
      </c>
      <c r="N10148" s="21" t="inlineStr">
        <is>
          <t/>
        </is>
      </c>
      <c r="O10148" s="21" t="inlineStr">
        <is>
          <t/>
        </is>
      </c>
      <c r="P10148" s="21" t="inlineStr">
        <is>
          <t/>
        </is>
      </c>
      <c r="Q10148" s="21" t="inlineStr">
        <is>
          <t/>
        </is>
      </c>
      <c r="R10148" s="21" t="inlineStr">
        <is>
          <t/>
        </is>
      </c>
      <c r="S10148" s="21" t="inlineStr">
        <is>
          <t>https://www.contratacion.euskadi.eus/webkpe00-kpeperfi/es/contenidos/anuncio_contratacion/expcm480391/es_doc/images/logo_zamudio.jpg</t>
        </is>
      </c>
      <c r="T10148" s="21" t="inlineStr">
        <is>
          <t>Ayuntamiento de Zamudio</t>
        </is>
      </c>
      <c r="U10148" s="21" t="inlineStr">
        <is>
          <t>P4811000A - Ayuntamiento de Zamudio</t>
        </is>
      </c>
      <c r="V10148" s="21" t="inlineStr">
        <is>
          <t>Alcaldía</t>
        </is>
      </c>
      <c r="W10148" s="21" t="inlineStr">
        <is>
          <t/>
        </is>
      </c>
      <c r="X10148" s="21" t="inlineStr">
        <is>
          <t/>
        </is>
      </c>
      <c r="Y10148" s="21" t="inlineStr">
        <is>
          <t/>
        </is>
      </c>
      <c r="Z10148" s="21" t="inlineStr">
        <is>
          <t>https://www.contratacion.euskadi.eus/anuncio_contratacion/reconstruccion-barbacoas-ugaldeguren-ii/webkpe00-kpesimpc/es/</t>
        </is>
      </c>
      <c r="AA10148" s="21" t="inlineStr">
        <is>
          <t>https://www.contratacion.euskadi.eus/webkpe00-kpesimpc/es/contenidos/anuncio_contratacion/expcm480391/es_doc/index.html</t>
        </is>
      </c>
      <c r="AB10148" s="21" t="inlineStr">
        <is>
          <t>https://www.contratacion.euskadi.eus/contenidos/anuncio_contratacion/expcm480391/es_doc/data/es_r01dtpd19bfa425bfa6fe61f8c62b290b5577629cf</t>
        </is>
      </c>
      <c r="AC10148" s="21" t="inlineStr">
        <is>
          <t>https://www.contratacion.euskadi.eus/contenidos/anuncio_contratacion/expcm480391/r01Index/expcm480391-idxContent.xml</t>
        </is>
      </c>
      <c r="AD10148" s="21" t="inlineStr">
        <is>
          <t>26/01/2026</t>
        </is>
      </c>
      <c r="AE10148" s="21" t="inlineStr">
        <is>
          <t>r01etpd16189ca50cb1dc44916beea5009aa3e589c</t>
        </is>
      </c>
      <c r="AF10148" s="21" t="inlineStr">
        <is>
          <t>Ayuntamiento de Zamudio</t>
        </is>
      </c>
      <c r="AG10148" s="21" t="inlineStr">
        <is>
          <t>r01etpd1618ac89a5a1dc4491622193f4818c556f9</t>
        </is>
      </c>
      <c r="AH10148" s="21" t="inlineStr">
        <is>
          <t>Ayuntamiento de Zamudio</t>
        </is>
      </c>
      <c r="AI10148" s="21" t="inlineStr">
        <is>
          <t/>
        </is>
      </c>
      <c r="AJ10148" s="21" t="inlineStr">
        <is>
          <t/>
        </is>
      </c>
    </row>
    <row r="10149" customHeight="true" ht="15.0">
      <c r="A10149" s="21" t="inlineStr">
        <is>
          <t>alquiler de cimbra en la zona de la pasarela peatonal de madera</t>
        </is>
      </c>
      <c r="B10149" s="21" t="inlineStr">
        <is>
          <t/>
        </is>
      </c>
      <c r="C10149" s="21" t="inlineStr">
        <is>
          <t>Gobierno Vasco</t>
        </is>
      </c>
      <c r="D10149" s="21" t="inlineStr">
        <is>
          <t/>
        </is>
      </c>
      <c r="E10149" s="21" t="inlineStr">
        <is>
          <t/>
        </is>
      </c>
      <c r="F10149" s="21" t="inlineStr">
        <is>
          <t/>
        </is>
      </c>
      <c r="G10149" s="21" t="inlineStr">
        <is>
          <t>alquiler de cimbra en la zona de la pasarela peatonal de madera</t>
        </is>
      </c>
      <c r="H10149" s="21" t="inlineStr">
        <is>
          <t>alquiler de cimbra en la zona de la pasarela peatonal de madera</t>
        </is>
      </c>
      <c r="I10149" s="21" t="inlineStr">
        <is>
          <t/>
        </is>
      </c>
      <c r="J10149" s="21" t="inlineStr">
        <is>
          <t>26/01/2026</t>
        </is>
      </c>
      <c r="K10149" s="21" t="inlineStr">
        <is>
          <t>2025-02618</t>
        </is>
      </c>
      <c r="L10149" s="21" t="inlineStr">
        <is>
          <t>Adjudicación provisional / definitiva</t>
        </is>
      </c>
      <c r="M10149" s="21" t="inlineStr">
        <is>
          <t>true</t>
        </is>
      </c>
      <c r="N10149" s="21" t="inlineStr">
        <is>
          <t/>
        </is>
      </c>
      <c r="O10149" s="21" t="inlineStr">
        <is>
          <t/>
        </is>
      </c>
      <c r="P10149" s="21" t="inlineStr">
        <is>
          <t/>
        </is>
      </c>
      <c r="Q10149" s="21" t="inlineStr">
        <is>
          <t/>
        </is>
      </c>
      <c r="R10149" s="21" t="inlineStr">
        <is>
          <t/>
        </is>
      </c>
      <c r="S10149" s="21" t="inlineStr">
        <is>
          <t>https://www.contratacion.euskadi.eus/webkpe00-kpeperfi/es/contenidos/anuncio_contratacion/expcm480392/es_doc/images/logo_zamudio.jpg</t>
        </is>
      </c>
      <c r="T10149" s="21" t="inlineStr">
        <is>
          <t>Ayuntamiento de Zamudio</t>
        </is>
      </c>
      <c r="U10149" s="21" t="inlineStr">
        <is>
          <t>P4811000A - Ayuntamiento de Zamudio</t>
        </is>
      </c>
      <c r="V10149" s="21" t="inlineStr">
        <is>
          <t>Alcaldía</t>
        </is>
      </c>
      <c r="W10149" s="21" t="inlineStr">
        <is>
          <t/>
        </is>
      </c>
      <c r="X10149" s="21" t="inlineStr">
        <is>
          <t/>
        </is>
      </c>
      <c r="Y10149" s="21" t="inlineStr">
        <is>
          <t/>
        </is>
      </c>
      <c r="Z10149" s="21" t="inlineStr">
        <is>
          <t>https://www.contratacion.euskadi.eus/anuncio_contratacion/alquiler-cimbra-zona-pasarela-peatonal-madera/expcm480392/webkpe00-kpesimpc/es/</t>
        </is>
      </c>
      <c r="AA10149" s="21" t="inlineStr">
        <is>
          <t>https://www.contratacion.euskadi.eus/webkpe00-kpesimpc/es/contenidos/anuncio_contratacion/expcm480392/es_doc/index.html</t>
        </is>
      </c>
      <c r="AB10149" s="21" t="inlineStr">
        <is>
          <t>https://www.contratacion.euskadi.eus/contenidos/anuncio_contratacion/expcm480392/es_doc/data/es_r01dtpd19bfa4283cb6fe61f8c553bf007de4c6cf4</t>
        </is>
      </c>
      <c r="AC10149" s="21" t="inlineStr">
        <is>
          <t>https://www.contratacion.euskadi.eus/contenidos/anuncio_contratacion/expcm480392/r01Index/expcm480392-idxContent.xml</t>
        </is>
      </c>
      <c r="AD10149" s="21" t="inlineStr">
        <is>
          <t>26/01/2026</t>
        </is>
      </c>
      <c r="AE10149" s="21" t="inlineStr">
        <is>
          <t>r01etpd16189ca50cb1dc44916beea5009aa3e589c</t>
        </is>
      </c>
      <c r="AF10149" s="21" t="inlineStr">
        <is>
          <t>Ayuntamiento de Zamudio</t>
        </is>
      </c>
      <c r="AG10149" s="21" t="inlineStr">
        <is>
          <t>r01etpd1618ac89a5a1dc4491622193f4818c556f9</t>
        </is>
      </c>
      <c r="AH10149" s="21" t="inlineStr">
        <is>
          <t>Ayuntamiento de Zamudio</t>
        </is>
      </c>
      <c r="AI10149" s="21" t="inlineStr">
        <is>
          <t/>
        </is>
      </c>
      <c r="AJ10149" s="21" t="inlineStr">
        <is>
          <t/>
        </is>
      </c>
    </row>
    <row r="10150" customHeight="true" ht="15.0">
      <c r="A10150" s="21" t="inlineStr">
        <is>
          <t>asfaltado del parking de vehiculos sito junto a las viviendas de santimami 41, 42 y 43</t>
        </is>
      </c>
      <c r="B10150" s="21" t="inlineStr">
        <is>
          <t/>
        </is>
      </c>
      <c r="C10150" s="21" t="inlineStr">
        <is>
          <t>Gobierno Vasco</t>
        </is>
      </c>
      <c r="D10150" s="21" t="inlineStr">
        <is>
          <t/>
        </is>
      </c>
      <c r="E10150" s="21" t="inlineStr">
        <is>
          <t/>
        </is>
      </c>
      <c r="F10150" s="21" t="inlineStr">
        <is>
          <t/>
        </is>
      </c>
      <c r="G10150" s="21" t="inlineStr">
        <is>
          <t>asfaltado del parking de vehiculos sito junto a las viviendas de santimami 41, 42 y 43</t>
        </is>
      </c>
      <c r="H10150" s="21" t="inlineStr">
        <is>
          <t>asfaltado del parking de vehiculos sito junto a las viviendas de santimami 41, 42 y 43</t>
        </is>
      </c>
      <c r="I10150" s="21" t="inlineStr">
        <is>
          <t/>
        </is>
      </c>
      <c r="J10150" s="21" t="inlineStr">
        <is>
          <t>26/01/2026</t>
        </is>
      </c>
      <c r="K10150" s="21" t="inlineStr">
        <is>
          <t>2025-02599</t>
        </is>
      </c>
      <c r="L10150" s="21" t="inlineStr">
        <is>
          <t>Adjudicación provisional / definitiva</t>
        </is>
      </c>
      <c r="M10150" s="21" t="inlineStr">
        <is>
          <t>true</t>
        </is>
      </c>
      <c r="N10150" s="21" t="inlineStr">
        <is>
          <t/>
        </is>
      </c>
      <c r="O10150" s="21" t="inlineStr">
        <is>
          <t/>
        </is>
      </c>
      <c r="P10150" s="21" t="inlineStr">
        <is>
          <t/>
        </is>
      </c>
      <c r="Q10150" s="21" t="inlineStr">
        <is>
          <t/>
        </is>
      </c>
      <c r="R10150" s="21" t="inlineStr">
        <is>
          <t/>
        </is>
      </c>
      <c r="S10150" s="21" t="inlineStr">
        <is>
          <t>https://www.contratacion.euskadi.eus/webkpe00-kpeperfi/es/contenidos/anuncio_contratacion/expcm480393/es_doc/images/logo_zamudio.jpg</t>
        </is>
      </c>
      <c r="T10150" s="21" t="inlineStr">
        <is>
          <t>Ayuntamiento de Zamudio</t>
        </is>
      </c>
      <c r="U10150" s="21" t="inlineStr">
        <is>
          <t>P4811000A - Ayuntamiento de Zamudio</t>
        </is>
      </c>
      <c r="V10150" s="21" t="inlineStr">
        <is>
          <t>Alcaldía</t>
        </is>
      </c>
      <c r="W10150" s="21" t="inlineStr">
        <is>
          <t/>
        </is>
      </c>
      <c r="X10150" s="21" t="inlineStr">
        <is>
          <t/>
        </is>
      </c>
      <c r="Y10150" s="21" t="inlineStr">
        <is>
          <t/>
        </is>
      </c>
      <c r="Z10150" s="21" t="inlineStr">
        <is>
          <t>https://www.contratacion.euskadi.eus/anuncio_contratacion/asfaltado-del-parking-vehiculos-sito-junto-viviendas-santimami-41-42-y-43/webkpe00-kpesimpc/es/</t>
        </is>
      </c>
      <c r="AA10150" s="21" t="inlineStr">
        <is>
          <t>https://www.contratacion.euskadi.eus/webkpe00-kpesimpc/es/contenidos/anuncio_contratacion/expcm480393/es_doc/index.html</t>
        </is>
      </c>
      <c r="AB10150" s="21" t="inlineStr">
        <is>
          <t>https://www.contratacion.euskadi.eus/contenidos/anuncio_contratacion/expcm480393/es_doc/data/es_r01dtpd19bfa4679282904c022851ca028073136fb</t>
        </is>
      </c>
      <c r="AC10150" s="21" t="inlineStr">
        <is>
          <t>https://www.contratacion.euskadi.eus/contenidos/anuncio_contratacion/expcm480393/r01Index/expcm480393-idxContent.xml</t>
        </is>
      </c>
      <c r="AD10150" s="21" t="inlineStr">
        <is>
          <t>26/01/2026</t>
        </is>
      </c>
      <c r="AE10150" s="21" t="inlineStr">
        <is>
          <t>r01etpd16189ca50cb1dc44916beea5009aa3e589c</t>
        </is>
      </c>
      <c r="AF10150" s="21" t="inlineStr">
        <is>
          <t>Ayuntamiento de Zamudio</t>
        </is>
      </c>
      <c r="AG10150" s="21" t="inlineStr">
        <is>
          <t>r01etpd1618ac89a5a1dc4491622193f4818c556f9</t>
        </is>
      </c>
      <c r="AH10150" s="21" t="inlineStr">
        <is>
          <t>Ayuntamiento de Zamudio</t>
        </is>
      </c>
      <c r="AI10150" s="21" t="inlineStr">
        <is>
          <t/>
        </is>
      </c>
      <c r="AJ10150" s="21" t="inlineStr">
        <is>
          <t/>
        </is>
      </c>
    </row>
    <row r="10151" customHeight="true" ht="15.0">
      <c r="A10151" s="21" t="inlineStr">
        <is>
          <t>levantamiento topografico y servicios afectados en el entorno de la plaza lehendakari agirre</t>
        </is>
      </c>
      <c r="B10151" s="21" t="inlineStr">
        <is>
          <t/>
        </is>
      </c>
      <c r="C10151" s="21" t="inlineStr">
        <is>
          <t>Gobierno Vasco</t>
        </is>
      </c>
      <c r="D10151" s="21" t="inlineStr">
        <is>
          <t/>
        </is>
      </c>
      <c r="E10151" s="21" t="inlineStr">
        <is>
          <t/>
        </is>
      </c>
      <c r="F10151" s="21" t="inlineStr">
        <is>
          <t/>
        </is>
      </c>
      <c r="G10151" s="21" t="inlineStr">
        <is>
          <t>levantamiento topografico y servicios afectados en el entorno de la plaza lehendakari agirre</t>
        </is>
      </c>
      <c r="H10151" s="21" t="inlineStr">
        <is>
          <t>levantamiento topografico y servicios afectados en el entorno de la plaza lehendakari agirre</t>
        </is>
      </c>
      <c r="I10151" s="21" t="inlineStr">
        <is>
          <t/>
        </is>
      </c>
      <c r="J10151" s="21" t="inlineStr">
        <is>
          <t>26/01/2026</t>
        </is>
      </c>
      <c r="K10151" s="21" t="inlineStr">
        <is>
          <t>2025-02543</t>
        </is>
      </c>
      <c r="L10151" s="21" t="inlineStr">
        <is>
          <t>Adjudicación provisional / definitiva</t>
        </is>
      </c>
      <c r="M10151" s="21" t="inlineStr">
        <is>
          <t>true</t>
        </is>
      </c>
      <c r="N10151" s="21" t="inlineStr">
        <is>
          <t/>
        </is>
      </c>
      <c r="O10151" s="21" t="inlineStr">
        <is>
          <t/>
        </is>
      </c>
      <c r="P10151" s="21" t="inlineStr">
        <is>
          <t/>
        </is>
      </c>
      <c r="Q10151" s="21" t="inlineStr">
        <is>
          <t/>
        </is>
      </c>
      <c r="R10151" s="21" t="inlineStr">
        <is>
          <t/>
        </is>
      </c>
      <c r="S10151" s="21" t="inlineStr">
        <is>
          <t>https://www.contratacion.euskadi.eus/webkpe00-kpeperfi/es/contenidos/anuncio_contratacion/expcm480394/es_doc/images/logo_zamudio.jpg</t>
        </is>
      </c>
      <c r="T10151" s="21" t="inlineStr">
        <is>
          <t>Ayuntamiento de Zamudio</t>
        </is>
      </c>
      <c r="U10151" s="21" t="inlineStr">
        <is>
          <t>P4811000A - Ayuntamiento de Zamudio</t>
        </is>
      </c>
      <c r="V10151" s="21" t="inlineStr">
        <is>
          <t>Alcaldía</t>
        </is>
      </c>
      <c r="W10151" s="21" t="inlineStr">
        <is>
          <t/>
        </is>
      </c>
      <c r="X10151" s="21" t="inlineStr">
        <is>
          <t/>
        </is>
      </c>
      <c r="Y10151" s="21" t="inlineStr">
        <is>
          <t/>
        </is>
      </c>
      <c r="Z10151" s="21" t="inlineStr">
        <is>
          <t>https://www.contratacion.euskadi.eus/anuncio_contratacion/levantamiento-topografico-y-servicios-afectados-entorno-plaza-lehendakari-agirre/webkpe00-kpesimpc/es/</t>
        </is>
      </c>
      <c r="AA10151" s="21" t="inlineStr">
        <is>
          <t>https://www.contratacion.euskadi.eus/webkpe00-kpesimpc/es/contenidos/anuncio_contratacion/expcm480394/es_doc/index.html</t>
        </is>
      </c>
      <c r="AB10151" s="21" t="inlineStr">
        <is>
          <t>https://www.contratacion.euskadi.eus/contenidos/anuncio_contratacion/expcm480394/es_doc/data/es_r01dtpd19bfa46a1a62904c022b763a40e6fcd92fc</t>
        </is>
      </c>
      <c r="AC10151" s="21" t="inlineStr">
        <is>
          <t>https://www.contratacion.euskadi.eus/contenidos/anuncio_contratacion/expcm480394/r01Index/expcm480394-idxContent.xml</t>
        </is>
      </c>
      <c r="AD10151" s="21" t="inlineStr">
        <is>
          <t>26/01/2026</t>
        </is>
      </c>
      <c r="AE10151" s="21" t="inlineStr">
        <is>
          <t>r01etpd16189ca50cb1dc44916beea5009aa3e589c</t>
        </is>
      </c>
      <c r="AF10151" s="21" t="inlineStr">
        <is>
          <t>Ayuntamiento de Zamudio</t>
        </is>
      </c>
      <c r="AG10151" s="21" t="inlineStr">
        <is>
          <t>r01etpd1618ac89a5a1dc4491622193f4818c556f9</t>
        </is>
      </c>
      <c r="AH10151" s="21" t="inlineStr">
        <is>
          <t>Ayuntamiento de Zamudio</t>
        </is>
      </c>
      <c r="AI10151" s="21" t="inlineStr">
        <is>
          <t/>
        </is>
      </c>
      <c r="AJ10151" s="21" t="inlineStr">
        <is>
          <t/>
        </is>
      </c>
    </row>
    <row r="10152" customHeight="true" ht="15.0">
      <c r="A10152" s="21" t="inlineStr">
        <is>
          <t>suministro de carro de 6 plazas para paseo de niños</t>
        </is>
      </c>
      <c r="B10152" s="21" t="inlineStr">
        <is>
          <t/>
        </is>
      </c>
      <c r="C10152" s="21" t="inlineStr">
        <is>
          <t>Gobierno Vasco</t>
        </is>
      </c>
      <c r="D10152" s="21" t="inlineStr">
        <is>
          <t/>
        </is>
      </c>
      <c r="E10152" s="21" t="inlineStr">
        <is>
          <t/>
        </is>
      </c>
      <c r="F10152" s="21" t="inlineStr">
        <is>
          <t/>
        </is>
      </c>
      <c r="G10152" s="21" t="inlineStr">
        <is>
          <t>suministro de carro de 6 plazas para paseo de niños</t>
        </is>
      </c>
      <c r="H10152" s="21" t="inlineStr">
        <is>
          <t>suministro de carro de 6 plazas para paseo de niños</t>
        </is>
      </c>
      <c r="I10152" s="21" t="inlineStr">
        <is>
          <t/>
        </is>
      </c>
      <c r="J10152" s="21" t="inlineStr">
        <is>
          <t>26/01/2026</t>
        </is>
      </c>
      <c r="K10152" s="21" t="inlineStr">
        <is>
          <t>2025-02531</t>
        </is>
      </c>
      <c r="L10152" s="21" t="inlineStr">
        <is>
          <t>Adjudicación provisional / definitiva</t>
        </is>
      </c>
      <c r="M10152" s="21" t="inlineStr">
        <is>
          <t>true</t>
        </is>
      </c>
      <c r="N10152" s="21" t="inlineStr">
        <is>
          <t/>
        </is>
      </c>
      <c r="O10152" s="21" t="inlineStr">
        <is>
          <t/>
        </is>
      </c>
      <c r="P10152" s="21" t="inlineStr">
        <is>
          <t/>
        </is>
      </c>
      <c r="Q10152" s="21" t="inlineStr">
        <is>
          <t/>
        </is>
      </c>
      <c r="R10152" s="21" t="inlineStr">
        <is>
          <t/>
        </is>
      </c>
      <c r="S10152" s="21" t="inlineStr">
        <is>
          <t>https://www.contratacion.euskadi.eus/webkpe00-kpeperfi/es/contenidos/anuncio_contratacion/expcm480395/es_doc/images/logo_zamudio.jpg</t>
        </is>
      </c>
      <c r="T10152" s="21" t="inlineStr">
        <is>
          <t>Ayuntamiento de Zamudio</t>
        </is>
      </c>
      <c r="U10152" s="21" t="inlineStr">
        <is>
          <t>P4811000A - Ayuntamiento de Zamudio</t>
        </is>
      </c>
      <c r="V10152" s="21" t="inlineStr">
        <is>
          <t>Alcaldía</t>
        </is>
      </c>
      <c r="W10152" s="21" t="inlineStr">
        <is>
          <t/>
        </is>
      </c>
      <c r="X10152" s="21" t="inlineStr">
        <is>
          <t/>
        </is>
      </c>
      <c r="Y10152" s="21" t="inlineStr">
        <is>
          <t/>
        </is>
      </c>
      <c r="Z10152" s="21" t="inlineStr">
        <is>
          <t>https://www.contratacion.euskadi.eus/anuncio_contratacion/suministro-carro-6-plazas-paseo-ninos/webkpe00-kpesimpc/es/</t>
        </is>
      </c>
      <c r="AA10152" s="21" t="inlineStr">
        <is>
          <t>https://www.contratacion.euskadi.eus/webkpe00-kpesimpc/es/contenidos/anuncio_contratacion/expcm480395/es_doc/index.html</t>
        </is>
      </c>
      <c r="AB10152" s="21" t="inlineStr">
        <is>
          <t>https://www.contratacion.euskadi.eus/contenidos/anuncio_contratacion/expcm480395/es_doc/data/es_r01dtpd19bfa46c9af2904c022ff0f3898920461ea</t>
        </is>
      </c>
      <c r="AC10152" s="21" t="inlineStr">
        <is>
          <t>https://www.contratacion.euskadi.eus/contenidos/anuncio_contratacion/expcm480395/r01Index/expcm480395-idxContent.xml</t>
        </is>
      </c>
      <c r="AD10152" s="21" t="inlineStr">
        <is>
          <t>26/01/2026</t>
        </is>
      </c>
      <c r="AE10152" s="21" t="inlineStr">
        <is>
          <t>r01etpd16189ca50cb1dc44916beea5009aa3e589c</t>
        </is>
      </c>
      <c r="AF10152" s="21" t="inlineStr">
        <is>
          <t>Ayuntamiento de Zamudio</t>
        </is>
      </c>
      <c r="AG10152" s="21" t="inlineStr">
        <is>
          <t>r01etpd1618ac89a5a1dc4491622193f4818c556f9</t>
        </is>
      </c>
      <c r="AH10152" s="21" t="inlineStr">
        <is>
          <t>Ayuntamiento de Zamudio</t>
        </is>
      </c>
      <c r="AI10152" s="21" t="inlineStr">
        <is>
          <t/>
        </is>
      </c>
      <c r="AJ10152" s="21" t="inlineStr">
        <is>
          <t/>
        </is>
      </c>
    </row>
    <row r="10153" customHeight="true" ht="15.0">
      <c r="A10153" s="21" t="inlineStr">
        <is>
          <t>redaccion estudio geotecnico para determinar las causas de las deformaciones observadas en un camino del barrio geldo</t>
        </is>
      </c>
      <c r="B10153" s="21" t="inlineStr">
        <is>
          <t/>
        </is>
      </c>
      <c r="C10153" s="21" t="inlineStr">
        <is>
          <t>Gobierno Vasco</t>
        </is>
      </c>
      <c r="D10153" s="21" t="inlineStr">
        <is>
          <t/>
        </is>
      </c>
      <c r="E10153" s="21" t="inlineStr">
        <is>
          <t/>
        </is>
      </c>
      <c r="F10153" s="21" t="inlineStr">
        <is>
          <t/>
        </is>
      </c>
      <c r="G10153" s="21" t="inlineStr">
        <is>
          <t>redaccion estudio geotecnico para determinar las causas de las deformaciones observadas en un camino del barrio geldo</t>
        </is>
      </c>
      <c r="H10153" s="21" t="inlineStr">
        <is>
          <t>redaccion estudio geotecnico para determinar las causas de las deformaciones observadas en un camino del barrio geldo</t>
        </is>
      </c>
      <c r="I10153" s="21" t="inlineStr">
        <is>
          <t/>
        </is>
      </c>
      <c r="J10153" s="21" t="inlineStr">
        <is>
          <t>26/01/2026</t>
        </is>
      </c>
      <c r="K10153" s="21" t="inlineStr">
        <is>
          <t>2025-02528</t>
        </is>
      </c>
      <c r="L10153" s="21" t="inlineStr">
        <is>
          <t>Adjudicación provisional / definitiva</t>
        </is>
      </c>
      <c r="M10153" s="21" t="inlineStr">
        <is>
          <t>true</t>
        </is>
      </c>
      <c r="N10153" s="21" t="inlineStr">
        <is>
          <t/>
        </is>
      </c>
      <c r="O10153" s="21" t="inlineStr">
        <is>
          <t/>
        </is>
      </c>
      <c r="P10153" s="21" t="inlineStr">
        <is>
          <t/>
        </is>
      </c>
      <c r="Q10153" s="21" t="inlineStr">
        <is>
          <t/>
        </is>
      </c>
      <c r="R10153" s="21" t="inlineStr">
        <is>
          <t/>
        </is>
      </c>
      <c r="S10153" s="21" t="inlineStr">
        <is>
          <t>https://www.contratacion.euskadi.eus/webkpe00-kpeperfi/es/contenidos/anuncio_contratacion/expcm480396/es_doc/images/logo_zamudio.jpg</t>
        </is>
      </c>
      <c r="T10153" s="21" t="inlineStr">
        <is>
          <t>Ayuntamiento de Zamudio</t>
        </is>
      </c>
      <c r="U10153" s="21" t="inlineStr">
        <is>
          <t>P4811000A - Ayuntamiento de Zamudio</t>
        </is>
      </c>
      <c r="V10153" s="21" t="inlineStr">
        <is>
          <t>Alcaldía</t>
        </is>
      </c>
      <c r="W10153" s="21" t="inlineStr">
        <is>
          <t/>
        </is>
      </c>
      <c r="X10153" s="21" t="inlineStr">
        <is>
          <t/>
        </is>
      </c>
      <c r="Y10153" s="21" t="inlineStr">
        <is>
          <t/>
        </is>
      </c>
      <c r="Z10153" s="21" t="inlineStr">
        <is>
          <t>https://www.contratacion.euskadi.eus/anuncio_contratacion/redaccion-estudio-geotecnico-determinar-causas-deformaciones-observadas-camino-del-barrio-geldo/webkpe00-kpesimpc/es/</t>
        </is>
      </c>
      <c r="AA10153" s="21" t="inlineStr">
        <is>
          <t>https://www.contratacion.euskadi.eus/webkpe00-kpesimpc/es/contenidos/anuncio_contratacion/expcm480396/es_doc/index.html</t>
        </is>
      </c>
      <c r="AB10153" s="21" t="inlineStr">
        <is>
          <t>https://www.contratacion.euskadi.eus/contenidos/anuncio_contratacion/expcm480396/es_doc/data/es_r01dtpd19bfa46f2542904c022467dd2dd46c22864</t>
        </is>
      </c>
      <c r="AC10153" s="21" t="inlineStr">
        <is>
          <t>https://www.contratacion.euskadi.eus/contenidos/anuncio_contratacion/expcm480396/r01Index/expcm480396-idxContent.xml</t>
        </is>
      </c>
      <c r="AD10153" s="21" t="inlineStr">
        <is>
          <t>26/01/2026</t>
        </is>
      </c>
      <c r="AE10153" s="21" t="inlineStr">
        <is>
          <t>r01etpd16189ca50cb1dc44916beea5009aa3e589c</t>
        </is>
      </c>
      <c r="AF10153" s="21" t="inlineStr">
        <is>
          <t>Ayuntamiento de Zamudio</t>
        </is>
      </c>
      <c r="AG10153" s="21" t="inlineStr">
        <is>
          <t>r01etpd1618ac89a5a1dc4491622193f4818c556f9</t>
        </is>
      </c>
      <c r="AH10153" s="21" t="inlineStr">
        <is>
          <t>Ayuntamiento de Zamudio</t>
        </is>
      </c>
      <c r="AI10153" s="21" t="inlineStr">
        <is>
          <t/>
        </is>
      </c>
      <c r="AJ10153" s="21" t="inlineStr">
        <is>
          <t/>
        </is>
      </c>
    </row>
    <row r="10154" customHeight="true" ht="15.0">
      <c r="A10154" s="21" t="inlineStr">
        <is>
          <t>suministro e instalacion de tableros y aros para canastas</t>
        </is>
      </c>
      <c r="B10154" s="21" t="inlineStr">
        <is>
          <t/>
        </is>
      </c>
      <c r="C10154" s="21" t="inlineStr">
        <is>
          <t>Gobierno Vasco</t>
        </is>
      </c>
      <c r="D10154" s="21" t="inlineStr">
        <is>
          <t/>
        </is>
      </c>
      <c r="E10154" s="21" t="inlineStr">
        <is>
          <t/>
        </is>
      </c>
      <c r="F10154" s="21" t="inlineStr">
        <is>
          <t/>
        </is>
      </c>
      <c r="G10154" s="21" t="inlineStr">
        <is>
          <t>suministro e instalacion de tableros y aros para canastas</t>
        </is>
      </c>
      <c r="H10154" s="21" t="inlineStr">
        <is>
          <t>suministro e instalacion de tableros y aros para canastas</t>
        </is>
      </c>
      <c r="I10154" s="21" t="inlineStr">
        <is>
          <t/>
        </is>
      </c>
      <c r="J10154" s="21" t="inlineStr">
        <is>
          <t>26/01/2026</t>
        </is>
      </c>
      <c r="K10154" s="21" t="inlineStr">
        <is>
          <t>2025-02527</t>
        </is>
      </c>
      <c r="L10154" s="21" t="inlineStr">
        <is>
          <t>Adjudicación provisional / definitiva</t>
        </is>
      </c>
      <c r="M10154" s="21" t="inlineStr">
        <is>
          <t>true</t>
        </is>
      </c>
      <c r="N10154" s="21" t="inlineStr">
        <is>
          <t/>
        </is>
      </c>
      <c r="O10154" s="21" t="inlineStr">
        <is>
          <t/>
        </is>
      </c>
      <c r="P10154" s="21" t="inlineStr">
        <is>
          <t/>
        </is>
      </c>
      <c r="Q10154" s="21" t="inlineStr">
        <is>
          <t/>
        </is>
      </c>
      <c r="R10154" s="21" t="inlineStr">
        <is>
          <t/>
        </is>
      </c>
      <c r="S10154" s="21" t="inlineStr">
        <is>
          <t>https://www.contratacion.euskadi.eus/webkpe00-kpeperfi/es/contenidos/anuncio_contratacion/expcm480397/es_doc/images/logo_zamudio.jpg</t>
        </is>
      </c>
      <c r="T10154" s="21" t="inlineStr">
        <is>
          <t>Ayuntamiento de Zamudio</t>
        </is>
      </c>
      <c r="U10154" s="21" t="inlineStr">
        <is>
          <t>P4811000A - Ayuntamiento de Zamudio</t>
        </is>
      </c>
      <c r="V10154" s="21" t="inlineStr">
        <is>
          <t>Alcaldía</t>
        </is>
      </c>
      <c r="W10154" s="21" t="inlineStr">
        <is>
          <t/>
        </is>
      </c>
      <c r="X10154" s="21" t="inlineStr">
        <is>
          <t/>
        </is>
      </c>
      <c r="Y10154" s="21" t="inlineStr">
        <is>
          <t/>
        </is>
      </c>
      <c r="Z10154" s="21" t="inlineStr">
        <is>
          <t>https://www.contratacion.euskadi.eus/anuncio_contratacion/suministro-e-instalacion-tableros-y-aros-canastas/webkpe00-kpesimpc/es/</t>
        </is>
      </c>
      <c r="AA10154" s="21" t="inlineStr">
        <is>
          <t>https://www.contratacion.euskadi.eus/webkpe00-kpesimpc/es/contenidos/anuncio_contratacion/expcm480397/es_doc/index.html</t>
        </is>
      </c>
      <c r="AB10154" s="21" t="inlineStr">
        <is>
          <t>https://www.contratacion.euskadi.eus/contenidos/anuncio_contratacion/expcm480397/es_doc/data/es_r01dtpd19bfa471a332904c022aacaa526ac87e158</t>
        </is>
      </c>
      <c r="AC10154" s="21" t="inlineStr">
        <is>
          <t>https://www.contratacion.euskadi.eus/contenidos/anuncio_contratacion/expcm480397/r01Index/expcm480397-idxContent.xml</t>
        </is>
      </c>
      <c r="AD10154" s="21" t="inlineStr">
        <is>
          <t>26/01/2026</t>
        </is>
      </c>
      <c r="AE10154" s="21" t="inlineStr">
        <is>
          <t>r01etpd16189ca50cb1dc44916beea5009aa3e589c</t>
        </is>
      </c>
      <c r="AF10154" s="21" t="inlineStr">
        <is>
          <t>Ayuntamiento de Zamudio</t>
        </is>
      </c>
      <c r="AG10154" s="21" t="inlineStr">
        <is>
          <t>r01etpd1618ac89a5a1dc4491622193f4818c556f9</t>
        </is>
      </c>
      <c r="AH10154" s="21" t="inlineStr">
        <is>
          <t>Ayuntamiento de Zamudio</t>
        </is>
      </c>
      <c r="AI10154" s="21" t="inlineStr">
        <is>
          <t/>
        </is>
      </c>
      <c r="AJ10154" s="21" t="inlineStr">
        <is>
          <t/>
        </is>
      </c>
    </row>
    <row r="10155" customHeight="true" ht="15.0">
      <c r="A10155" s="21" t="inlineStr">
        <is>
          <t>valoracion de un solar urbano en poligono industrial ugaldeguren i numero 1004 1-iv</t>
        </is>
      </c>
      <c r="B10155" s="21" t="inlineStr">
        <is>
          <t/>
        </is>
      </c>
      <c r="C10155" s="21" t="inlineStr">
        <is>
          <t>Gobierno Vasco</t>
        </is>
      </c>
      <c r="D10155" s="21" t="inlineStr">
        <is>
          <t/>
        </is>
      </c>
      <c r="E10155" s="21" t="inlineStr">
        <is>
          <t/>
        </is>
      </c>
      <c r="F10155" s="21" t="inlineStr">
        <is>
          <t/>
        </is>
      </c>
      <c r="G10155" s="21" t="inlineStr">
        <is>
          <t>valoracion de un solar urbano en poligono industrial ugaldeguren i numero 1004 1-iv</t>
        </is>
      </c>
      <c r="H10155" s="21" t="inlineStr">
        <is>
          <t>valoracion de un solar urbano en poligono industrial ugaldeguren i numero 1004 1-iv</t>
        </is>
      </c>
      <c r="I10155" s="21" t="inlineStr">
        <is>
          <t/>
        </is>
      </c>
      <c r="J10155" s="21" t="inlineStr">
        <is>
          <t>26/01/2026</t>
        </is>
      </c>
      <c r="K10155" s="21" t="inlineStr">
        <is>
          <t>2025-02526</t>
        </is>
      </c>
      <c r="L10155" s="21" t="inlineStr">
        <is>
          <t>Adjudicación provisional / definitiva</t>
        </is>
      </c>
      <c r="M10155" s="21" t="inlineStr">
        <is>
          <t>true</t>
        </is>
      </c>
      <c r="N10155" s="21" t="inlineStr">
        <is>
          <t/>
        </is>
      </c>
      <c r="O10155" s="21" t="inlineStr">
        <is>
          <t/>
        </is>
      </c>
      <c r="P10155" s="21" t="inlineStr">
        <is>
          <t/>
        </is>
      </c>
      <c r="Q10155" s="21" t="inlineStr">
        <is>
          <t/>
        </is>
      </c>
      <c r="R10155" s="21" t="inlineStr">
        <is>
          <t/>
        </is>
      </c>
      <c r="S10155" s="21" t="inlineStr">
        <is>
          <t>https://www.contratacion.euskadi.eus/webkpe00-kpeperfi/es/contenidos/anuncio_contratacion/expcm480398/es_doc/images/logo_zamudio.jpg</t>
        </is>
      </c>
      <c r="T10155" s="21" t="inlineStr">
        <is>
          <t>Ayuntamiento de Zamudio</t>
        </is>
      </c>
      <c r="U10155" s="21" t="inlineStr">
        <is>
          <t>P4811000A - Ayuntamiento de Zamudio</t>
        </is>
      </c>
      <c r="V10155" s="21" t="inlineStr">
        <is>
          <t>Alcaldía</t>
        </is>
      </c>
      <c r="W10155" s="21" t="inlineStr">
        <is>
          <t/>
        </is>
      </c>
      <c r="X10155" s="21" t="inlineStr">
        <is>
          <t/>
        </is>
      </c>
      <c r="Y10155" s="21" t="inlineStr">
        <is>
          <t/>
        </is>
      </c>
      <c r="Z10155" s="21" t="inlineStr">
        <is>
          <t>https://www.contratacion.euskadi.eus/anuncio_contratacion/valoracion-solar-urbano-poligono-industrial-ugaldeguren-i-numero-1004-1-iv/webkpe00-kpesimpc/es/</t>
        </is>
      </c>
      <c r="AA10155" s="21" t="inlineStr">
        <is>
          <t>https://www.contratacion.euskadi.eus/webkpe00-kpesimpc/es/contenidos/anuncio_contratacion/expcm480398/es_doc/index.html</t>
        </is>
      </c>
      <c r="AB10155" s="21" t="inlineStr">
        <is>
          <t>https://www.contratacion.euskadi.eus/contenidos/anuncio_contratacion/expcm480398/es_doc/data/es_r01dtpd19bfa4b0cd42904c022d7371c898be80607</t>
        </is>
      </c>
      <c r="AC10155" s="21" t="inlineStr">
        <is>
          <t>https://www.contratacion.euskadi.eus/contenidos/anuncio_contratacion/expcm480398/r01Index/expcm480398-idxContent.xml</t>
        </is>
      </c>
      <c r="AD10155" s="21" t="inlineStr">
        <is>
          <t>26/01/2026</t>
        </is>
      </c>
      <c r="AE10155" s="21" t="inlineStr">
        <is>
          <t>r01etpd16189ca50cb1dc44916beea5009aa3e589c</t>
        </is>
      </c>
      <c r="AF10155" s="21" t="inlineStr">
        <is>
          <t>Ayuntamiento de Zamudio</t>
        </is>
      </c>
      <c r="AG10155" s="21" t="inlineStr">
        <is>
          <t>r01etpd1618ac89a5a1dc4491622193f4818c556f9</t>
        </is>
      </c>
      <c r="AH10155" s="21" t="inlineStr">
        <is>
          <t>Ayuntamiento de Zamudio</t>
        </is>
      </c>
      <c r="AI10155" s="21" t="inlineStr">
        <is>
          <t/>
        </is>
      </c>
      <c r="AJ10155" s="21" t="inlineStr">
        <is>
          <t/>
        </is>
      </c>
    </row>
    <row r="10156" customHeight="true" ht="15.0">
      <c r="A10156" s="21" t="inlineStr">
        <is>
          <t>definicion estructural de estabilizacion de un camino en el barrio de lekunbiz de zamudio</t>
        </is>
      </c>
      <c r="B10156" s="21" t="inlineStr">
        <is>
          <t/>
        </is>
      </c>
      <c r="C10156" s="21" t="inlineStr">
        <is>
          <t>Gobierno Vasco</t>
        </is>
      </c>
      <c r="D10156" s="21" t="inlineStr">
        <is>
          <t/>
        </is>
      </c>
      <c r="E10156" s="21" t="inlineStr">
        <is>
          <t/>
        </is>
      </c>
      <c r="F10156" s="21" t="inlineStr">
        <is>
          <t/>
        </is>
      </c>
      <c r="G10156" s="21" t="inlineStr">
        <is>
          <t>definicion estructural de estabilizacion de un camino en el barrio de lekunbiz de zamudio</t>
        </is>
      </c>
      <c r="H10156" s="21" t="inlineStr">
        <is>
          <t>definicion estructural de estabilizacion de un camino en el barrio de lekunbiz de zamudio</t>
        </is>
      </c>
      <c r="I10156" s="21" t="inlineStr">
        <is>
          <t/>
        </is>
      </c>
      <c r="J10156" s="21" t="inlineStr">
        <is>
          <t>26/01/2026</t>
        </is>
      </c>
      <c r="K10156" s="21" t="inlineStr">
        <is>
          <t>2025-02521</t>
        </is>
      </c>
      <c r="L10156" s="21" t="inlineStr">
        <is>
          <t>Adjudicación provisional / definitiva</t>
        </is>
      </c>
      <c r="M10156" s="21" t="inlineStr">
        <is>
          <t>true</t>
        </is>
      </c>
      <c r="N10156" s="21" t="inlineStr">
        <is>
          <t/>
        </is>
      </c>
      <c r="O10156" s="21" t="inlineStr">
        <is>
          <t/>
        </is>
      </c>
      <c r="P10156" s="21" t="inlineStr">
        <is>
          <t/>
        </is>
      </c>
      <c r="Q10156" s="21" t="inlineStr">
        <is>
          <t/>
        </is>
      </c>
      <c r="R10156" s="21" t="inlineStr">
        <is>
          <t/>
        </is>
      </c>
      <c r="S10156" s="21" t="inlineStr">
        <is>
          <t>https://www.contratacion.euskadi.eus/webkpe00-kpeperfi/es/contenidos/anuncio_contratacion/expcm480399/es_doc/images/logo_zamudio.jpg</t>
        </is>
      </c>
      <c r="T10156" s="21" t="inlineStr">
        <is>
          <t>Ayuntamiento de Zamudio</t>
        </is>
      </c>
      <c r="U10156" s="21" t="inlineStr">
        <is>
          <t>P4811000A - Ayuntamiento de Zamudio</t>
        </is>
      </c>
      <c r="V10156" s="21" t="inlineStr">
        <is>
          <t>Alcaldía</t>
        </is>
      </c>
      <c r="W10156" s="21" t="inlineStr">
        <is>
          <t/>
        </is>
      </c>
      <c r="X10156" s="21" t="inlineStr">
        <is>
          <t/>
        </is>
      </c>
      <c r="Y10156" s="21" t="inlineStr">
        <is>
          <t/>
        </is>
      </c>
      <c r="Z10156" s="21" t="inlineStr">
        <is>
          <t>https://www.contratacion.euskadi.eus/anuncio_contratacion/definicion-estructural-estabilizacion-camino-barrio-lekunbiz-zamudio/webkpe00-kpesimpc/es/</t>
        </is>
      </c>
      <c r="AA10156" s="21" t="inlineStr">
        <is>
          <t>https://www.contratacion.euskadi.eus/webkpe00-kpesimpc/es/contenidos/anuncio_contratacion/expcm480399/es_doc/index.html</t>
        </is>
      </c>
      <c r="AB10156" s="21" t="inlineStr">
        <is>
          <t>https://www.contratacion.euskadi.eus/contenidos/anuncio_contratacion/expcm480399/es_doc/data/es_r01dtpd19bfa4b34512904c022e9e6c28dc836dcf1</t>
        </is>
      </c>
      <c r="AC10156" s="21" t="inlineStr">
        <is>
          <t>https://www.contratacion.euskadi.eus/contenidos/anuncio_contratacion/expcm480399/r01Index/expcm480399-idxContent.xml</t>
        </is>
      </c>
      <c r="AD10156" s="21" t="inlineStr">
        <is>
          <t>26/01/2026</t>
        </is>
      </c>
      <c r="AE10156" s="21" t="inlineStr">
        <is>
          <t>r01etpd16189ca50cb1dc44916beea5009aa3e589c</t>
        </is>
      </c>
      <c r="AF10156" s="21" t="inlineStr">
        <is>
          <t>Ayuntamiento de Zamudio</t>
        </is>
      </c>
      <c r="AG10156" s="21" t="inlineStr">
        <is>
          <t>r01etpd1618ac89a5a1dc4491622193f4818c556f9</t>
        </is>
      </c>
      <c r="AH10156" s="21" t="inlineStr">
        <is>
          <t>Ayuntamiento de Zamudio</t>
        </is>
      </c>
      <c r="AI10156" s="21" t="inlineStr">
        <is>
          <t/>
        </is>
      </c>
      <c r="AJ10156" s="21" t="inlineStr">
        <is>
          <t/>
        </is>
      </c>
    </row>
    <row r="10157" customHeight="true" ht="15.0">
      <c r="A10157" s="21" t="inlineStr">
        <is>
          <t>memoria tecnica valorada y direccion de las obras de urbanizacion entorno caserio kadaltso</t>
        </is>
      </c>
      <c r="B10157" s="21" t="inlineStr">
        <is>
          <t/>
        </is>
      </c>
      <c r="C10157" s="21" t="inlineStr">
        <is>
          <t>Gobierno Vasco</t>
        </is>
      </c>
      <c r="D10157" s="21" t="inlineStr">
        <is>
          <t/>
        </is>
      </c>
      <c r="E10157" s="21" t="inlineStr">
        <is>
          <t/>
        </is>
      </c>
      <c r="F10157" s="21" t="inlineStr">
        <is>
          <t/>
        </is>
      </c>
      <c r="G10157" s="21" t="inlineStr">
        <is>
          <t>memoria tecnica valorada y direccion de las obras de urbanizacion entorno caserio kadaltso</t>
        </is>
      </c>
      <c r="H10157" s="21" t="inlineStr">
        <is>
          <t>memoria tecnica valorada y direccion de las obras de urbanizacion entorno caserio kadaltso</t>
        </is>
      </c>
      <c r="I10157" s="21" t="inlineStr">
        <is>
          <t/>
        </is>
      </c>
      <c r="J10157" s="21" t="inlineStr">
        <is>
          <t>26/01/2026</t>
        </is>
      </c>
      <c r="K10157" s="21" t="inlineStr">
        <is>
          <t>2025-02427</t>
        </is>
      </c>
      <c r="L10157" s="21" t="inlineStr">
        <is>
          <t>Adjudicación provisional / definitiva</t>
        </is>
      </c>
      <c r="M10157" s="21" t="inlineStr">
        <is>
          <t>true</t>
        </is>
      </c>
      <c r="N10157" s="21" t="inlineStr">
        <is>
          <t/>
        </is>
      </c>
      <c r="O10157" s="21" t="inlineStr">
        <is>
          <t/>
        </is>
      </c>
      <c r="P10157" s="21" t="inlineStr">
        <is>
          <t/>
        </is>
      </c>
      <c r="Q10157" s="21" t="inlineStr">
        <is>
          <t/>
        </is>
      </c>
      <c r="R10157" s="21" t="inlineStr">
        <is>
          <t/>
        </is>
      </c>
      <c r="S10157" s="21" t="inlineStr">
        <is>
          <t>https://www.contratacion.euskadi.eus/webkpe00-kpeperfi/es/contenidos/anuncio_contratacion/expcm480400/es_doc/images/logo_zamudio.jpg</t>
        </is>
      </c>
      <c r="T10157" s="21" t="inlineStr">
        <is>
          <t>Ayuntamiento de Zamudio</t>
        </is>
      </c>
      <c r="U10157" s="21" t="inlineStr">
        <is>
          <t>P4811000A - Ayuntamiento de Zamudio</t>
        </is>
      </c>
      <c r="V10157" s="21" t="inlineStr">
        <is>
          <t>Alcaldía</t>
        </is>
      </c>
      <c r="W10157" s="21" t="inlineStr">
        <is>
          <t/>
        </is>
      </c>
      <c r="X10157" s="21" t="inlineStr">
        <is>
          <t/>
        </is>
      </c>
      <c r="Y10157" s="21" t="inlineStr">
        <is>
          <t/>
        </is>
      </c>
      <c r="Z10157" s="21" t="inlineStr">
        <is>
          <t>https://www.contratacion.euskadi.eus/anuncio_contratacion/memoria-tecnica-valorada-y-direccion-obras-urbanizacion-entorno-caserio-kadaltso/webkpe00-kpesimpc/es/</t>
        </is>
      </c>
      <c r="AA10157" s="21" t="inlineStr">
        <is>
          <t>https://www.contratacion.euskadi.eus/webkpe00-kpesimpc/es/contenidos/anuncio_contratacion/expcm480400/es_doc/index.html</t>
        </is>
      </c>
      <c r="AB10157" s="21" t="inlineStr">
        <is>
          <t>https://www.contratacion.euskadi.eus/contenidos/anuncio_contratacion/expcm480400/es_doc/data/es_r01dtpd19bfa4b5c9b2904c02295191a263ce0a8f9</t>
        </is>
      </c>
      <c r="AC10157" s="21" t="inlineStr">
        <is>
          <t>https://www.contratacion.euskadi.eus/contenidos/anuncio_contratacion/expcm480400/r01Index/expcm480400-idxContent.xml</t>
        </is>
      </c>
      <c r="AD10157" s="21" t="inlineStr">
        <is>
          <t>26/01/2026</t>
        </is>
      </c>
      <c r="AE10157" s="21" t="inlineStr">
        <is>
          <t>r01etpd16189ca50cb1dc44916beea5009aa3e589c</t>
        </is>
      </c>
      <c r="AF10157" s="21" t="inlineStr">
        <is>
          <t>Ayuntamiento de Zamudio</t>
        </is>
      </c>
      <c r="AG10157" s="21" t="inlineStr">
        <is>
          <t>r01etpd1618ac89a5a1dc4491622193f4818c556f9</t>
        </is>
      </c>
      <c r="AH10157" s="21" t="inlineStr">
        <is>
          <t>Ayuntamiento de Zamudio</t>
        </is>
      </c>
      <c r="AI10157" s="21" t="inlineStr">
        <is>
          <t/>
        </is>
      </c>
      <c r="AJ10157" s="21" t="inlineStr">
        <is>
          <t/>
        </is>
      </c>
    </row>
    <row r="10158" customHeight="true" ht="15.0">
      <c r="A10158" s="21" t="inlineStr">
        <is>
          <t>instalacion de split en la sala de informatica</t>
        </is>
      </c>
      <c r="B10158" s="21" t="inlineStr">
        <is>
          <t/>
        </is>
      </c>
      <c r="C10158" s="21" t="inlineStr">
        <is>
          <t>Gobierno Vasco</t>
        </is>
      </c>
      <c r="D10158" s="21" t="inlineStr">
        <is>
          <t/>
        </is>
      </c>
      <c r="E10158" s="21" t="inlineStr">
        <is>
          <t/>
        </is>
      </c>
      <c r="F10158" s="21" t="inlineStr">
        <is>
          <t/>
        </is>
      </c>
      <c r="G10158" s="21" t="inlineStr">
        <is>
          <t>instalacion de split en la sala de informatica</t>
        </is>
      </c>
      <c r="H10158" s="21" t="inlineStr">
        <is>
          <t>instalacion de split en la sala de informatica</t>
        </is>
      </c>
      <c r="I10158" s="21" t="inlineStr">
        <is>
          <t/>
        </is>
      </c>
      <c r="J10158" s="21" t="inlineStr">
        <is>
          <t>26/01/2026</t>
        </is>
      </c>
      <c r="K10158" s="21" t="inlineStr">
        <is>
          <t>2025-02408</t>
        </is>
      </c>
      <c r="L10158" s="21" t="inlineStr">
        <is>
          <t>Adjudicación provisional / definitiva</t>
        </is>
      </c>
      <c r="M10158" s="21" t="inlineStr">
        <is>
          <t>true</t>
        </is>
      </c>
      <c r="N10158" s="21" t="inlineStr">
        <is>
          <t/>
        </is>
      </c>
      <c r="O10158" s="21" t="inlineStr">
        <is>
          <t/>
        </is>
      </c>
      <c r="P10158" s="21" t="inlineStr">
        <is>
          <t/>
        </is>
      </c>
      <c r="Q10158" s="21" t="inlineStr">
        <is>
          <t/>
        </is>
      </c>
      <c r="R10158" s="21" t="inlineStr">
        <is>
          <t/>
        </is>
      </c>
      <c r="S10158" s="21" t="inlineStr">
        <is>
          <t>https://www.contratacion.euskadi.eus/webkpe00-kpeperfi/es/contenidos/anuncio_contratacion/expcm480401/es_doc/images/logo_zamudio.jpg</t>
        </is>
      </c>
      <c r="T10158" s="21" t="inlineStr">
        <is>
          <t>Ayuntamiento de Zamudio</t>
        </is>
      </c>
      <c r="U10158" s="21" t="inlineStr">
        <is>
          <t>P4811000A - Ayuntamiento de Zamudio</t>
        </is>
      </c>
      <c r="V10158" s="21" t="inlineStr">
        <is>
          <t>Alcaldía</t>
        </is>
      </c>
      <c r="W10158" s="21" t="inlineStr">
        <is>
          <t/>
        </is>
      </c>
      <c r="X10158" s="21" t="inlineStr">
        <is>
          <t/>
        </is>
      </c>
      <c r="Y10158" s="21" t="inlineStr">
        <is>
          <t/>
        </is>
      </c>
      <c r="Z10158" s="21" t="inlineStr">
        <is>
          <t>https://www.contratacion.euskadi.eus/anuncio_contratacion/instalacion-split-sala-informatica/webkpe00-kpesimpc/es/</t>
        </is>
      </c>
      <c r="AA10158" s="21" t="inlineStr">
        <is>
          <t>https://www.contratacion.euskadi.eus/webkpe00-kpesimpc/es/contenidos/anuncio_contratacion/expcm480401/es_doc/index.html</t>
        </is>
      </c>
      <c r="AB10158" s="21" t="inlineStr">
        <is>
          <t>https://www.contratacion.euskadi.eus/contenidos/anuncio_contratacion/expcm480401/es_doc/data/es_r01dtpd19bfa4b84732904c022128faffe2336f801</t>
        </is>
      </c>
      <c r="AC10158" s="21" t="inlineStr">
        <is>
          <t>https://www.contratacion.euskadi.eus/contenidos/anuncio_contratacion/expcm480401/r01Index/expcm480401-idxContent.xml</t>
        </is>
      </c>
      <c r="AD10158" s="21" t="inlineStr">
        <is>
          <t>26/01/2026</t>
        </is>
      </c>
      <c r="AE10158" s="21" t="inlineStr">
        <is>
          <t>r01etpd16189ca50cb1dc44916beea5009aa3e589c</t>
        </is>
      </c>
      <c r="AF10158" s="21" t="inlineStr">
        <is>
          <t>Ayuntamiento de Zamudio</t>
        </is>
      </c>
      <c r="AG10158" s="21" t="inlineStr">
        <is>
          <t>r01etpd1618ac89a5a1dc4491622193f4818c556f9</t>
        </is>
      </c>
      <c r="AH10158" s="21" t="inlineStr">
        <is>
          <t>Ayuntamiento de Zamudio</t>
        </is>
      </c>
      <c r="AI10158" s="21" t="inlineStr">
        <is>
          <t/>
        </is>
      </c>
      <c r="AJ10158" s="21" t="inlineStr">
        <is>
          <t/>
        </is>
      </c>
    </row>
    <row r="10159" customHeight="true" ht="15.0">
      <c r="A10159" s="21" t="inlineStr">
        <is>
          <t>valoracion de las parcelas monte bastegi, robledal, larrusmendi, terreno junto a txoko galbarriatu propiedad de juanjo garate</t>
        </is>
      </c>
      <c r="B10159" s="21" t="inlineStr">
        <is>
          <t/>
        </is>
      </c>
      <c r="C10159" s="21" t="inlineStr">
        <is>
          <t>Gobierno Vasco</t>
        </is>
      </c>
      <c r="D10159" s="21" t="inlineStr">
        <is>
          <t/>
        </is>
      </c>
      <c r="E10159" s="21" t="inlineStr">
        <is>
          <t/>
        </is>
      </c>
      <c r="F10159" s="21" t="inlineStr">
        <is>
          <t/>
        </is>
      </c>
      <c r="G10159" s="21" t="inlineStr">
        <is>
          <t>valoracion de las parcelas monte bastegi, robledal, larrusmendi, terreno junto a txoko galbarriatu propiedad de juanjo garate</t>
        </is>
      </c>
      <c r="H10159" s="21" t="inlineStr">
        <is>
          <t>valoracion de las parcelas monte bastegi, robledal, larrusmendi, terreno junto a txoko galbarriatu propiedad de juanjo garate</t>
        </is>
      </c>
      <c r="I10159" s="21" t="inlineStr">
        <is>
          <t/>
        </is>
      </c>
      <c r="J10159" s="21" t="inlineStr">
        <is>
          <t>26/01/2026</t>
        </is>
      </c>
      <c r="K10159" s="21" t="inlineStr">
        <is>
          <t>2025-02397</t>
        </is>
      </c>
      <c r="L10159" s="21" t="inlineStr">
        <is>
          <t>Adjudicación provisional / definitiva</t>
        </is>
      </c>
      <c r="M10159" s="21" t="inlineStr">
        <is>
          <t>true</t>
        </is>
      </c>
      <c r="N10159" s="21" t="inlineStr">
        <is>
          <t/>
        </is>
      </c>
      <c r="O10159" s="21" t="inlineStr">
        <is>
          <t/>
        </is>
      </c>
      <c r="P10159" s="21" t="inlineStr">
        <is>
          <t/>
        </is>
      </c>
      <c r="Q10159" s="21" t="inlineStr">
        <is>
          <t/>
        </is>
      </c>
      <c r="R10159" s="21" t="inlineStr">
        <is>
          <t/>
        </is>
      </c>
      <c r="S10159" s="21" t="inlineStr">
        <is>
          <t>https://www.contratacion.euskadi.eus/webkpe00-kpeperfi/es/contenidos/anuncio_contratacion/expcm480402/es_doc/images/logo_zamudio.jpg</t>
        </is>
      </c>
      <c r="T10159" s="21" t="inlineStr">
        <is>
          <t>Ayuntamiento de Zamudio</t>
        </is>
      </c>
      <c r="U10159" s="21" t="inlineStr">
        <is>
          <t>P4811000A - Ayuntamiento de Zamudio</t>
        </is>
      </c>
      <c r="V10159" s="21" t="inlineStr">
        <is>
          <t>Alcaldía</t>
        </is>
      </c>
      <c r="W10159" s="21" t="inlineStr">
        <is>
          <t/>
        </is>
      </c>
      <c r="X10159" s="21" t="inlineStr">
        <is>
          <t/>
        </is>
      </c>
      <c r="Y10159" s="21" t="inlineStr">
        <is>
          <t/>
        </is>
      </c>
      <c r="Z10159" s="21" t="inlineStr">
        <is>
          <t>https://www.contratacion.euskadi.eus/anuncio_contratacion/valoracion-parcelas-monte-bastegi-robledal-larrusmendi-terreno-junto-txoko-galbarriatu-propiedad-juanjo-garate/webkpe00-kpesimpc/es/</t>
        </is>
      </c>
      <c r="AA10159" s="21" t="inlineStr">
        <is>
          <t>https://www.contratacion.euskadi.eus/webkpe00-kpesimpc/es/contenidos/anuncio_contratacion/expcm480402/es_doc/index.html</t>
        </is>
      </c>
      <c r="AB10159" s="21" t="inlineStr">
        <is>
          <t>https://www.contratacion.euskadi.eus/contenidos/anuncio_contratacion/expcm480402/es_doc/data/es_r01dtpd019bfa4bac452904c022a4aa45f31329772</t>
        </is>
      </c>
      <c r="AC10159" s="21" t="inlineStr">
        <is>
          <t>https://www.contratacion.euskadi.eus/contenidos/anuncio_contratacion/expcm480402/r01Index/expcm480402-idxContent.xml</t>
        </is>
      </c>
      <c r="AD10159" s="21" t="inlineStr">
        <is>
          <t>26/01/2026</t>
        </is>
      </c>
      <c r="AE10159" s="21" t="inlineStr">
        <is>
          <t>r01etpd16189ca50cb1dc44916beea5009aa3e589c</t>
        </is>
      </c>
      <c r="AF10159" s="21" t="inlineStr">
        <is>
          <t>Ayuntamiento de Zamudio</t>
        </is>
      </c>
      <c r="AG10159" s="21" t="inlineStr">
        <is>
          <t>r01etpd1618ac89a5a1dc4491622193f4818c556f9</t>
        </is>
      </c>
      <c r="AH10159" s="21" t="inlineStr">
        <is>
          <t>Ayuntamiento de Zamudio</t>
        </is>
      </c>
      <c r="AI10159" s="21" t="inlineStr">
        <is>
          <t/>
        </is>
      </c>
      <c r="AJ10159" s="21" t="inlineStr">
        <is>
          <t/>
        </is>
      </c>
    </row>
    <row r="10160" customHeight="true" ht="15.0">
      <c r="A10160" s="21" t="inlineStr">
        <is>
          <t>valoracion de las parcelas monte bastegi, robledal, larrusmendi, terreno junto a txoko galbarriatu propiedad de juanjo garate</t>
        </is>
      </c>
      <c r="B10160" s="21" t="inlineStr">
        <is>
          <t/>
        </is>
      </c>
      <c r="C10160" s="21" t="inlineStr">
        <is>
          <t>Gobierno Vasco</t>
        </is>
      </c>
      <c r="D10160" s="21" t="inlineStr">
        <is>
          <t/>
        </is>
      </c>
      <c r="E10160" s="21" t="inlineStr">
        <is>
          <t/>
        </is>
      </c>
      <c r="F10160" s="21" t="inlineStr">
        <is>
          <t/>
        </is>
      </c>
      <c r="G10160" s="21" t="inlineStr">
        <is>
          <t>valoracion de las parcelas monte bastegi, robledal, larrusmendi, terreno junto a txoko galbarriatu propiedad de juanjo garate</t>
        </is>
      </c>
      <c r="H10160" s="21" t="inlineStr">
        <is>
          <t>valoracion de las parcelas monte bastegi, robledal, larrusmendi, terreno junto a txoko galbarriatu propiedad de juanjo garate</t>
        </is>
      </c>
      <c r="I10160" s="21" t="inlineStr">
        <is>
          <t/>
        </is>
      </c>
      <c r="J10160" s="21" t="inlineStr">
        <is>
          <t>26/01/2026</t>
        </is>
      </c>
      <c r="K10160" s="21" t="inlineStr">
        <is>
          <t>2025-02312</t>
        </is>
      </c>
      <c r="L10160" s="21" t="inlineStr">
        <is>
          <t>Adjudicación provisional / definitiva</t>
        </is>
      </c>
      <c r="M10160" s="21" t="inlineStr">
        <is>
          <t>true</t>
        </is>
      </c>
      <c r="N10160" s="21" t="inlineStr">
        <is>
          <t/>
        </is>
      </c>
      <c r="O10160" s="21" t="inlineStr">
        <is>
          <t/>
        </is>
      </c>
      <c r="P10160" s="21" t="inlineStr">
        <is>
          <t/>
        </is>
      </c>
      <c r="Q10160" s="21" t="inlineStr">
        <is>
          <t/>
        </is>
      </c>
      <c r="R10160" s="21" t="inlineStr">
        <is>
          <t/>
        </is>
      </c>
      <c r="S10160" s="21" t="inlineStr">
        <is>
          <t>https://www.contratacion.euskadi.eus/webkpe00-kpeperfi/es/contenidos/anuncio_contratacion/expcm480403/es_doc/images/logo_zamudio.jpg</t>
        </is>
      </c>
      <c r="T10160" s="21" t="inlineStr">
        <is>
          <t>Ayuntamiento de Zamudio</t>
        </is>
      </c>
      <c r="U10160" s="21" t="inlineStr">
        <is>
          <t>P4811000A - Ayuntamiento de Zamudio</t>
        </is>
      </c>
      <c r="V10160" s="21" t="inlineStr">
        <is>
          <t>Alcaldía</t>
        </is>
      </c>
      <c r="W10160" s="21" t="inlineStr">
        <is>
          <t/>
        </is>
      </c>
      <c r="X10160" s="21" t="inlineStr">
        <is>
          <t/>
        </is>
      </c>
      <c r="Y10160" s="21" t="inlineStr">
        <is>
          <t/>
        </is>
      </c>
      <c r="Z10160" s="21" t="inlineStr">
        <is>
          <t>https://www.contratacion.euskadi.eus/anuncio_contratacion/valoracion-parcelas-monte-bastegi-robledal-larrusmendi-terreno-junto-txoko-galbarriatu-propiedad-juanjo-garate/expcm480403/webkpe00-kpesimpc/es/</t>
        </is>
      </c>
      <c r="AA10160" s="21" t="inlineStr">
        <is>
          <t>https://www.contratacion.euskadi.eus/webkpe00-kpesimpc/es/contenidos/anuncio_contratacion/expcm480403/es_doc/index.html</t>
        </is>
      </c>
      <c r="AB10160" s="21" t="inlineStr">
        <is>
          <t>https://www.contratacion.euskadi.eus/contenidos/anuncio_contratacion/expcm480403/es_doc/data/es_r01dtpd19bfa4fa0e87174610e3e7413f62f1a00b1</t>
        </is>
      </c>
      <c r="AC10160" s="21" t="inlineStr">
        <is>
          <t>https://www.contratacion.euskadi.eus/contenidos/anuncio_contratacion/expcm480403/r01Index/expcm480403-idxContent.xml</t>
        </is>
      </c>
      <c r="AD10160" s="21" t="inlineStr">
        <is>
          <t>26/01/2026</t>
        </is>
      </c>
      <c r="AE10160" s="21" t="inlineStr">
        <is>
          <t>r01etpd16189ca50cb1dc44916beea5009aa3e589c</t>
        </is>
      </c>
      <c r="AF10160" s="21" t="inlineStr">
        <is>
          <t>Ayuntamiento de Zamudio</t>
        </is>
      </c>
      <c r="AG10160" s="21" t="inlineStr">
        <is>
          <t>r01etpd1618ac89a5a1dc4491622193f4818c556f9</t>
        </is>
      </c>
      <c r="AH10160" s="21" t="inlineStr">
        <is>
          <t>Ayuntamiento de Zamudio</t>
        </is>
      </c>
      <c r="AI10160" s="21" t="inlineStr">
        <is>
          <t/>
        </is>
      </c>
      <c r="AJ10160" s="21" t="inlineStr">
        <is>
          <t/>
        </is>
      </c>
    </row>
    <row r="10161" customHeight="true" ht="15.0">
      <c r="A10161" s="21" t="inlineStr">
        <is>
          <t>instalacion de un equipo para domotica en una instalacion municipal del edificio aresti.</t>
        </is>
      </c>
      <c r="B10161" s="21" t="inlineStr">
        <is>
          <t/>
        </is>
      </c>
      <c r="C10161" s="21" t="inlineStr">
        <is>
          <t>Gobierno Vasco</t>
        </is>
      </c>
      <c r="D10161" s="21" t="inlineStr">
        <is>
          <t/>
        </is>
      </c>
      <c r="E10161" s="21" t="inlineStr">
        <is>
          <t/>
        </is>
      </c>
      <c r="F10161" s="21" t="inlineStr">
        <is>
          <t/>
        </is>
      </c>
      <c r="G10161" s="21" t="inlineStr">
        <is>
          <t>instalacion de un equipo para domotica en una instalacion municipal del edificio aresti.</t>
        </is>
      </c>
      <c r="H10161" s="21" t="inlineStr">
        <is>
          <t>instalacion de un equipo para domotica en una instalacion municipal del edificio aresti.</t>
        </is>
      </c>
      <c r="I10161" s="21" t="inlineStr">
        <is>
          <t/>
        </is>
      </c>
      <c r="J10161" s="21" t="inlineStr">
        <is>
          <t>26/01/2026</t>
        </is>
      </c>
      <c r="K10161" s="21" t="inlineStr">
        <is>
          <t>2025-02310</t>
        </is>
      </c>
      <c r="L10161" s="21" t="inlineStr">
        <is>
          <t>Adjudicación provisional / definitiva</t>
        </is>
      </c>
      <c r="M10161" s="21" t="inlineStr">
        <is>
          <t>true</t>
        </is>
      </c>
      <c r="N10161" s="21" t="inlineStr">
        <is>
          <t/>
        </is>
      </c>
      <c r="O10161" s="21" t="inlineStr">
        <is>
          <t/>
        </is>
      </c>
      <c r="P10161" s="21" t="inlineStr">
        <is>
          <t/>
        </is>
      </c>
      <c r="Q10161" s="21" t="inlineStr">
        <is>
          <t/>
        </is>
      </c>
      <c r="R10161" s="21" t="inlineStr">
        <is>
          <t/>
        </is>
      </c>
      <c r="S10161" s="21" t="inlineStr">
        <is>
          <t>https://www.contratacion.euskadi.eus/webkpe00-kpeperfi/es/contenidos/anuncio_contratacion/expcm480404/es_doc/images/logo_zamudio.jpg</t>
        </is>
      </c>
      <c r="T10161" s="21" t="inlineStr">
        <is>
          <t>Ayuntamiento de Zamudio</t>
        </is>
      </c>
      <c r="U10161" s="21" t="inlineStr">
        <is>
          <t>P4811000A - Ayuntamiento de Zamudio</t>
        </is>
      </c>
      <c r="V10161" s="21" t="inlineStr">
        <is>
          <t>Alcaldía</t>
        </is>
      </c>
      <c r="W10161" s="21" t="inlineStr">
        <is>
          <t/>
        </is>
      </c>
      <c r="X10161" s="21" t="inlineStr">
        <is>
          <t/>
        </is>
      </c>
      <c r="Y10161" s="21" t="inlineStr">
        <is>
          <t/>
        </is>
      </c>
      <c r="Z10161" s="21" t="inlineStr">
        <is>
          <t>https://www.contratacion.euskadi.eus/anuncio_contratacion/instalacion-equipo-domotica-instalacion-municipal-del-edificio-aresti/webkpe00-kpesimpc/es/</t>
        </is>
      </c>
      <c r="AA10161" s="21" t="inlineStr">
        <is>
          <t>https://www.contratacion.euskadi.eus/webkpe00-kpesimpc/es/contenidos/anuncio_contratacion/expcm480404/es_doc/index.html</t>
        </is>
      </c>
      <c r="AB10161" s="21" t="inlineStr">
        <is>
          <t>https://www.contratacion.euskadi.eus/contenidos/anuncio_contratacion/expcm480404/es_doc/data/es_r01dtpd19bfa4fc8b37174610efc8e768599b694f7</t>
        </is>
      </c>
      <c r="AC10161" s="21" t="inlineStr">
        <is>
          <t>https://www.contratacion.euskadi.eus/contenidos/anuncio_contratacion/expcm480404/r01Index/expcm480404-idxContent.xml</t>
        </is>
      </c>
      <c r="AD10161" s="21" t="inlineStr">
        <is>
          <t>26/01/2026</t>
        </is>
      </c>
      <c r="AE10161" s="21" t="inlineStr">
        <is>
          <t>r01etpd16189ca50cb1dc44916beea5009aa3e589c</t>
        </is>
      </c>
      <c r="AF10161" s="21" t="inlineStr">
        <is>
          <t>Ayuntamiento de Zamudio</t>
        </is>
      </c>
      <c r="AG10161" s="21" t="inlineStr">
        <is>
          <t>r01etpd1618ac89a5a1dc4491622193f4818c556f9</t>
        </is>
      </c>
      <c r="AH10161" s="21" t="inlineStr">
        <is>
          <t>Ayuntamiento de Zamudio</t>
        </is>
      </c>
      <c r="AI10161" s="21" t="inlineStr">
        <is>
          <t/>
        </is>
      </c>
      <c r="AJ10161" s="21" t="inlineStr">
        <is>
          <t/>
        </is>
      </c>
    </row>
    <row r="10162" customHeight="true" ht="15.0">
      <c r="A10162" s="21" t="inlineStr">
        <is>
          <t>suministro de elemento photocall estrella para iluminacion navideña</t>
        </is>
      </c>
      <c r="B10162" s="21" t="inlineStr">
        <is>
          <t/>
        </is>
      </c>
      <c r="C10162" s="21" t="inlineStr">
        <is>
          <t>Gobierno Vasco</t>
        </is>
      </c>
      <c r="D10162" s="21" t="inlineStr">
        <is>
          <t/>
        </is>
      </c>
      <c r="E10162" s="21" t="inlineStr">
        <is>
          <t/>
        </is>
      </c>
      <c r="F10162" s="21" t="inlineStr">
        <is>
          <t/>
        </is>
      </c>
      <c r="G10162" s="21" t="inlineStr">
        <is>
          <t>suministro de elemento photocall estrella para iluminacion navideña</t>
        </is>
      </c>
      <c r="H10162" s="21" t="inlineStr">
        <is>
          <t>suministro de elemento photocall estrella para iluminacion navideña</t>
        </is>
      </c>
      <c r="I10162" s="21" t="inlineStr">
        <is>
          <t/>
        </is>
      </c>
      <c r="J10162" s="21" t="inlineStr">
        <is>
          <t>26/01/2026</t>
        </is>
      </c>
      <c r="K10162" s="21" t="inlineStr">
        <is>
          <t>2025-02306</t>
        </is>
      </c>
      <c r="L10162" s="21" t="inlineStr">
        <is>
          <t>Adjudicación provisional / definitiva</t>
        </is>
      </c>
      <c r="M10162" s="21" t="inlineStr">
        <is>
          <t>true</t>
        </is>
      </c>
      <c r="N10162" s="21" t="inlineStr">
        <is>
          <t/>
        </is>
      </c>
      <c r="O10162" s="21" t="inlineStr">
        <is>
          <t/>
        </is>
      </c>
      <c r="P10162" s="21" t="inlineStr">
        <is>
          <t/>
        </is>
      </c>
      <c r="Q10162" s="21" t="inlineStr">
        <is>
          <t/>
        </is>
      </c>
      <c r="R10162" s="21" t="inlineStr">
        <is>
          <t/>
        </is>
      </c>
      <c r="S10162" s="21" t="inlineStr">
        <is>
          <t>https://www.contratacion.euskadi.eus/webkpe00-kpeperfi/es/contenidos/anuncio_contratacion/expcm480405/es_doc/images/logo_zamudio.jpg</t>
        </is>
      </c>
      <c r="T10162" s="21" t="inlineStr">
        <is>
          <t>Ayuntamiento de Zamudio</t>
        </is>
      </c>
      <c r="U10162" s="21" t="inlineStr">
        <is>
          <t>P4811000A - Ayuntamiento de Zamudio</t>
        </is>
      </c>
      <c r="V10162" s="21" t="inlineStr">
        <is>
          <t>Alcaldía</t>
        </is>
      </c>
      <c r="W10162" s="21" t="inlineStr">
        <is>
          <t/>
        </is>
      </c>
      <c r="X10162" s="21" t="inlineStr">
        <is>
          <t/>
        </is>
      </c>
      <c r="Y10162" s="21" t="inlineStr">
        <is>
          <t/>
        </is>
      </c>
      <c r="Z10162" s="21" t="inlineStr">
        <is>
          <t>https://www.contratacion.euskadi.eus/anuncio_contratacion/suministro-elemento-photocall-estrella-iluminacion-navidena/webkpe00-kpesimpc/es/</t>
        </is>
      </c>
      <c r="AA10162" s="21" t="inlineStr">
        <is>
          <t>https://www.contratacion.euskadi.eus/webkpe00-kpesimpc/es/contenidos/anuncio_contratacion/expcm480405/es_doc/index.html</t>
        </is>
      </c>
      <c r="AB10162" s="21" t="inlineStr">
        <is>
          <t>https://www.contratacion.euskadi.eus/contenidos/anuncio_contratacion/expcm480405/es_doc/data/es_r01dtpd19bfa4ff27c7174610ef49b382752d5e3b0</t>
        </is>
      </c>
      <c r="AC10162" s="21" t="inlineStr">
        <is>
          <t>https://www.contratacion.euskadi.eus/contenidos/anuncio_contratacion/expcm480405/r01Index/expcm480405-idxContent.xml</t>
        </is>
      </c>
      <c r="AD10162" s="21" t="inlineStr">
        <is>
          <t>26/01/2026</t>
        </is>
      </c>
      <c r="AE10162" s="21" t="inlineStr">
        <is>
          <t>r01etpd16189ca50cb1dc44916beea5009aa3e589c</t>
        </is>
      </c>
      <c r="AF10162" s="21" t="inlineStr">
        <is>
          <t>Ayuntamiento de Zamudio</t>
        </is>
      </c>
      <c r="AG10162" s="21" t="inlineStr">
        <is>
          <t>r01etpd1618ac89a5a1dc4491622193f4818c556f9</t>
        </is>
      </c>
      <c r="AH10162" s="21" t="inlineStr">
        <is>
          <t>Ayuntamiento de Zamudio</t>
        </is>
      </c>
      <c r="AI10162" s="21" t="inlineStr">
        <is>
          <t/>
        </is>
      </c>
      <c r="AJ10162" s="21" t="inlineStr">
        <is>
          <t/>
        </is>
      </c>
    </row>
    <row r="10163" customHeight="true" ht="15.0">
      <c r="A10163" s="21" t="inlineStr">
        <is>
          <t>suministro de mini horno y congelador para el hogar de jubilados.</t>
        </is>
      </c>
      <c r="B10163" s="21" t="inlineStr">
        <is>
          <t/>
        </is>
      </c>
      <c r="C10163" s="21" t="inlineStr">
        <is>
          <t>Gobierno Vasco</t>
        </is>
      </c>
      <c r="D10163" s="21" t="inlineStr">
        <is>
          <t/>
        </is>
      </c>
      <c r="E10163" s="21" t="inlineStr">
        <is>
          <t/>
        </is>
      </c>
      <c r="F10163" s="21" t="inlineStr">
        <is>
          <t/>
        </is>
      </c>
      <c r="G10163" s="21" t="inlineStr">
        <is>
          <t>suministro de mini horno y congelador para el hogar de jubilados.</t>
        </is>
      </c>
      <c r="H10163" s="21" t="inlineStr">
        <is>
          <t>suministro de mini horno y congelador para el hogar de jubilados.</t>
        </is>
      </c>
      <c r="I10163" s="21" t="inlineStr">
        <is>
          <t/>
        </is>
      </c>
      <c r="J10163" s="21" t="inlineStr">
        <is>
          <t>26/01/2026</t>
        </is>
      </c>
      <c r="K10163" s="21" t="inlineStr">
        <is>
          <t>2025-02284</t>
        </is>
      </c>
      <c r="L10163" s="21" t="inlineStr">
        <is>
          <t>Adjudicación provisional / definitiva</t>
        </is>
      </c>
      <c r="M10163" s="21" t="inlineStr">
        <is>
          <t>true</t>
        </is>
      </c>
      <c r="N10163" s="21" t="inlineStr">
        <is>
          <t/>
        </is>
      </c>
      <c r="O10163" s="21" t="inlineStr">
        <is>
          <t/>
        </is>
      </c>
      <c r="P10163" s="21" t="inlineStr">
        <is>
          <t/>
        </is>
      </c>
      <c r="Q10163" s="21" t="inlineStr">
        <is>
          <t/>
        </is>
      </c>
      <c r="R10163" s="21" t="inlineStr">
        <is>
          <t/>
        </is>
      </c>
      <c r="S10163" s="21" t="inlineStr">
        <is>
          <t>https://www.contratacion.euskadi.eus/webkpe00-kpeperfi/es/contenidos/anuncio_contratacion/expcm480406/es_doc/images/logo_zamudio.jpg</t>
        </is>
      </c>
      <c r="T10163" s="21" t="inlineStr">
        <is>
          <t>Ayuntamiento de Zamudio</t>
        </is>
      </c>
      <c r="U10163" s="21" t="inlineStr">
        <is>
          <t>P4811000A - Ayuntamiento de Zamudio</t>
        </is>
      </c>
      <c r="V10163" s="21" t="inlineStr">
        <is>
          <t>Alcaldía</t>
        </is>
      </c>
      <c r="W10163" s="21" t="inlineStr">
        <is>
          <t/>
        </is>
      </c>
      <c r="X10163" s="21" t="inlineStr">
        <is>
          <t/>
        </is>
      </c>
      <c r="Y10163" s="21" t="inlineStr">
        <is>
          <t/>
        </is>
      </c>
      <c r="Z10163" s="21" t="inlineStr">
        <is>
          <t>https://www.contratacion.euskadi.eus/anuncio_contratacion/suministro-mini-horno-y-congelador-hogar-jubilados/webkpe00-kpesimpc/es/</t>
        </is>
      </c>
      <c r="AA10163" s="21" t="inlineStr">
        <is>
          <t>https://www.contratacion.euskadi.eus/webkpe00-kpesimpc/es/contenidos/anuncio_contratacion/expcm480406/es_doc/index.html</t>
        </is>
      </c>
      <c r="AB10163" s="21" t="inlineStr">
        <is>
          <t>https://www.contratacion.euskadi.eus/contenidos/anuncio_contratacion/expcm480406/es_doc/data/es_r01dtpd19bfa501a627174610e94f46d7398d1fc29</t>
        </is>
      </c>
      <c r="AC10163" s="21" t="inlineStr">
        <is>
          <t>https://www.contratacion.euskadi.eus/contenidos/anuncio_contratacion/expcm480406/r01Index/expcm480406-idxContent.xml</t>
        </is>
      </c>
      <c r="AD10163" s="21" t="inlineStr">
        <is>
          <t>26/01/2026</t>
        </is>
      </c>
      <c r="AE10163" s="21" t="inlineStr">
        <is>
          <t>r01etpd16189ca50cb1dc44916beea5009aa3e589c</t>
        </is>
      </c>
      <c r="AF10163" s="21" t="inlineStr">
        <is>
          <t>Ayuntamiento de Zamudio</t>
        </is>
      </c>
      <c r="AG10163" s="21" t="inlineStr">
        <is>
          <t>r01etpd1618ac89a5a1dc4491622193f4818c556f9</t>
        </is>
      </c>
      <c r="AH10163" s="21" t="inlineStr">
        <is>
          <t>Ayuntamiento de Zamudio</t>
        </is>
      </c>
      <c r="AI10163" s="21" t="inlineStr">
        <is>
          <t/>
        </is>
      </c>
      <c r="AJ10163" s="21" t="inlineStr">
        <is>
          <t/>
        </is>
      </c>
    </row>
    <row r="10164" customHeight="true" ht="15.0">
      <c r="A10164" s="21" t="inlineStr">
        <is>
          <t>aplicacion de productos antideslizantes en las aceras situadas a ambos lados del paso a nivel.</t>
        </is>
      </c>
      <c r="B10164" s="21" t="inlineStr">
        <is>
          <t/>
        </is>
      </c>
      <c r="C10164" s="21" t="inlineStr">
        <is>
          <t>Gobierno Vasco</t>
        </is>
      </c>
      <c r="D10164" s="21" t="inlineStr">
        <is>
          <t/>
        </is>
      </c>
      <c r="E10164" s="21" t="inlineStr">
        <is>
          <t/>
        </is>
      </c>
      <c r="F10164" s="21" t="inlineStr">
        <is>
          <t/>
        </is>
      </c>
      <c r="G10164" s="21" t="inlineStr">
        <is>
          <t>aplicacion de productos antideslizantes en las aceras situadas a ambos lados del paso a nivel.</t>
        </is>
      </c>
      <c r="H10164" s="21" t="inlineStr">
        <is>
          <t>aplicacion de productos antideslizantes en las aceras situadas a ambos lados del paso a nivel.</t>
        </is>
      </c>
      <c r="I10164" s="21" t="inlineStr">
        <is>
          <t/>
        </is>
      </c>
      <c r="J10164" s="21" t="inlineStr">
        <is>
          <t>26/01/2026</t>
        </is>
      </c>
      <c r="K10164" s="21" t="inlineStr">
        <is>
          <t>2025-02247</t>
        </is>
      </c>
      <c r="L10164" s="21" t="inlineStr">
        <is>
          <t>Adjudicación provisional / definitiva</t>
        </is>
      </c>
      <c r="M10164" s="21" t="inlineStr">
        <is>
          <t>true</t>
        </is>
      </c>
      <c r="N10164" s="21" t="inlineStr">
        <is>
          <t/>
        </is>
      </c>
      <c r="O10164" s="21" t="inlineStr">
        <is>
          <t/>
        </is>
      </c>
      <c r="P10164" s="21" t="inlineStr">
        <is>
          <t/>
        </is>
      </c>
      <c r="Q10164" s="21" t="inlineStr">
        <is>
          <t/>
        </is>
      </c>
      <c r="R10164" s="21" t="inlineStr">
        <is>
          <t/>
        </is>
      </c>
      <c r="S10164" s="21" t="inlineStr">
        <is>
          <t>https://www.contratacion.euskadi.eus/webkpe00-kpeperfi/es/contenidos/anuncio_contratacion/expcm480407/es_doc/images/logo_zamudio.jpg</t>
        </is>
      </c>
      <c r="T10164" s="21" t="inlineStr">
        <is>
          <t>Ayuntamiento de Zamudio</t>
        </is>
      </c>
      <c r="U10164" s="21" t="inlineStr">
        <is>
          <t>P4811000A - Ayuntamiento de Zamudio</t>
        </is>
      </c>
      <c r="V10164" s="21" t="inlineStr">
        <is>
          <t>Alcaldía</t>
        </is>
      </c>
      <c r="W10164" s="21" t="inlineStr">
        <is>
          <t/>
        </is>
      </c>
      <c r="X10164" s="21" t="inlineStr">
        <is>
          <t/>
        </is>
      </c>
      <c r="Y10164" s="21" t="inlineStr">
        <is>
          <t/>
        </is>
      </c>
      <c r="Z10164" s="21" t="inlineStr">
        <is>
          <t>https://www.contratacion.euskadi.eus/anuncio_contratacion/aplicacion-productos-antideslizantes-aceras-situadas-ambos-lados-del-paso-nivel/webkpe00-kpesimpc/es/</t>
        </is>
      </c>
      <c r="AA10164" s="21" t="inlineStr">
        <is>
          <t>https://www.contratacion.euskadi.eus/webkpe00-kpesimpc/es/contenidos/anuncio_contratacion/expcm480407/es_doc/index.html</t>
        </is>
      </c>
      <c r="AB10164" s="21" t="inlineStr">
        <is>
          <t>https://www.contratacion.euskadi.eus/contenidos/anuncio_contratacion/expcm480407/es_doc/data/es_r01dtpd19bfa50425b7174610e9d751edeb7aceb57</t>
        </is>
      </c>
      <c r="AC10164" s="21" t="inlineStr">
        <is>
          <t>https://www.contratacion.euskadi.eus/contenidos/anuncio_contratacion/expcm480407/r01Index/expcm480407-idxContent.xml</t>
        </is>
      </c>
      <c r="AD10164" s="21" t="inlineStr">
        <is>
          <t>26/01/2026</t>
        </is>
      </c>
      <c r="AE10164" s="21" t="inlineStr">
        <is>
          <t>r01etpd16189ca50cb1dc44916beea5009aa3e589c</t>
        </is>
      </c>
      <c r="AF10164" s="21" t="inlineStr">
        <is>
          <t>Ayuntamiento de Zamudio</t>
        </is>
      </c>
      <c r="AG10164" s="21" t="inlineStr">
        <is>
          <t>r01etpd1618ac89a5a1dc4491622193f4818c556f9</t>
        </is>
      </c>
      <c r="AH10164" s="21" t="inlineStr">
        <is>
          <t>Ayuntamiento de Zamudio</t>
        </is>
      </c>
      <c r="AI10164" s="21" t="inlineStr">
        <is>
          <t/>
        </is>
      </c>
      <c r="AJ10164" s="21" t="inlineStr">
        <is>
          <t/>
        </is>
      </c>
    </row>
    <row r="10165" customHeight="true" ht="15.0">
      <c r="A10165" s="21" t="inlineStr">
        <is>
          <t>suministro de elementos para iluminacion navideña.</t>
        </is>
      </c>
      <c r="B10165" s="21" t="inlineStr">
        <is>
          <t/>
        </is>
      </c>
      <c r="C10165" s="21" t="inlineStr">
        <is>
          <t>Gobierno Vasco</t>
        </is>
      </c>
      <c r="D10165" s="21" t="inlineStr">
        <is>
          <t/>
        </is>
      </c>
      <c r="E10165" s="21" t="inlineStr">
        <is>
          <t/>
        </is>
      </c>
      <c r="F10165" s="21" t="inlineStr">
        <is>
          <t/>
        </is>
      </c>
      <c r="G10165" s="21" t="inlineStr">
        <is>
          <t>suministro de elementos para iluminacion navideña.</t>
        </is>
      </c>
      <c r="H10165" s="21" t="inlineStr">
        <is>
          <t>suministro de elementos para iluminacion navideña.</t>
        </is>
      </c>
      <c r="I10165" s="21" t="inlineStr">
        <is>
          <t/>
        </is>
      </c>
      <c r="J10165" s="21" t="inlineStr">
        <is>
          <t>26/01/2026</t>
        </is>
      </c>
      <c r="K10165" s="21" t="inlineStr">
        <is>
          <t>2025-02213</t>
        </is>
      </c>
      <c r="L10165" s="21" t="inlineStr">
        <is>
          <t>Adjudicación provisional / definitiva</t>
        </is>
      </c>
      <c r="M10165" s="21" t="inlineStr">
        <is>
          <t>true</t>
        </is>
      </c>
      <c r="N10165" s="21" t="inlineStr">
        <is>
          <t/>
        </is>
      </c>
      <c r="O10165" s="21" t="inlineStr">
        <is>
          <t/>
        </is>
      </c>
      <c r="P10165" s="21" t="inlineStr">
        <is>
          <t/>
        </is>
      </c>
      <c r="Q10165" s="21" t="inlineStr">
        <is>
          <t/>
        </is>
      </c>
      <c r="R10165" s="21" t="inlineStr">
        <is>
          <t/>
        </is>
      </c>
      <c r="S10165" s="21" t="inlineStr">
        <is>
          <t>https://www.contratacion.euskadi.eus/webkpe00-kpeperfi/es/contenidos/anuncio_contratacion/expcm480408/es_doc/images/logo_zamudio.jpg</t>
        </is>
      </c>
      <c r="T10165" s="21" t="inlineStr">
        <is>
          <t>Ayuntamiento de Zamudio</t>
        </is>
      </c>
      <c r="U10165" s="21" t="inlineStr">
        <is>
          <t>P4811000A - Ayuntamiento de Zamudio</t>
        </is>
      </c>
      <c r="V10165" s="21" t="inlineStr">
        <is>
          <t>Alcaldía</t>
        </is>
      </c>
      <c r="W10165" s="21" t="inlineStr">
        <is>
          <t/>
        </is>
      </c>
      <c r="X10165" s="21" t="inlineStr">
        <is>
          <t/>
        </is>
      </c>
      <c r="Y10165" s="21" t="inlineStr">
        <is>
          <t/>
        </is>
      </c>
      <c r="Z10165" s="21" t="inlineStr">
        <is>
          <t>https://www.contratacion.euskadi.eus/anuncio_contratacion/suministro-elementos-iluminacion-navidena/webkpe00-kpesimpc/es/</t>
        </is>
      </c>
      <c r="AA10165" s="21" t="inlineStr">
        <is>
          <t>https://www.contratacion.euskadi.eus/webkpe00-kpesimpc/es/contenidos/anuncio_contratacion/expcm480408/es_doc/index.html</t>
        </is>
      </c>
      <c r="AB10165" s="21" t="inlineStr">
        <is>
          <t>https://www.contratacion.euskadi.eus/contenidos/anuncio_contratacion/expcm480408/es_doc/data/es_r01dtpd19bfa54369a7174610ec32896484fb2c1b2</t>
        </is>
      </c>
      <c r="AC10165" s="21" t="inlineStr">
        <is>
          <t>https://www.contratacion.euskadi.eus/contenidos/anuncio_contratacion/expcm480408/r01Index/expcm480408-idxContent.xml</t>
        </is>
      </c>
      <c r="AD10165" s="21" t="inlineStr">
        <is>
          <t>26/01/2026</t>
        </is>
      </c>
      <c r="AE10165" s="21" t="inlineStr">
        <is>
          <t>r01etpd16189ca50cb1dc44916beea5009aa3e589c</t>
        </is>
      </c>
      <c r="AF10165" s="21" t="inlineStr">
        <is>
          <t>Ayuntamiento de Zamudio</t>
        </is>
      </c>
      <c r="AG10165" s="21" t="inlineStr">
        <is>
          <t>r01etpd1618ac89a5a1dc4491622193f4818c556f9</t>
        </is>
      </c>
      <c r="AH10165" s="21" t="inlineStr">
        <is>
          <t>Ayuntamiento de Zamudio</t>
        </is>
      </c>
      <c r="AI10165" s="21" t="inlineStr">
        <is>
          <t/>
        </is>
      </c>
      <c r="AJ10165" s="21" t="inlineStr">
        <is>
          <t/>
        </is>
      </c>
    </row>
    <row r="10166" customHeight="true" ht="15.0">
      <c r="A10166" s="21" t="inlineStr">
        <is>
          <t>recogida de animales para el control de la colonia felina.</t>
        </is>
      </c>
      <c r="B10166" s="21" t="inlineStr">
        <is>
          <t/>
        </is>
      </c>
      <c r="C10166" s="21" t="inlineStr">
        <is>
          <t>Gobierno Vasco</t>
        </is>
      </c>
      <c r="D10166" s="21" t="inlineStr">
        <is>
          <t/>
        </is>
      </c>
      <c r="E10166" s="21" t="inlineStr">
        <is>
          <t/>
        </is>
      </c>
      <c r="F10166" s="21" t="inlineStr">
        <is>
          <t/>
        </is>
      </c>
      <c r="G10166" s="21" t="inlineStr">
        <is>
          <t>recogida de animales para el control de la colonia felina.</t>
        </is>
      </c>
      <c r="H10166" s="21" t="inlineStr">
        <is>
          <t>recogida de animales para el control de la colonia felina.</t>
        </is>
      </c>
      <c r="I10166" s="21" t="inlineStr">
        <is>
          <t/>
        </is>
      </c>
      <c r="J10166" s="21" t="inlineStr">
        <is>
          <t>26/01/2026</t>
        </is>
      </c>
      <c r="K10166" s="21" t="inlineStr">
        <is>
          <t>2025-02212</t>
        </is>
      </c>
      <c r="L10166" s="21" t="inlineStr">
        <is>
          <t>Adjudicación provisional / definitiva</t>
        </is>
      </c>
      <c r="M10166" s="21" t="inlineStr">
        <is>
          <t>true</t>
        </is>
      </c>
      <c r="N10166" s="21" t="inlineStr">
        <is>
          <t/>
        </is>
      </c>
      <c r="O10166" s="21" t="inlineStr">
        <is>
          <t/>
        </is>
      </c>
      <c r="P10166" s="21" t="inlineStr">
        <is>
          <t/>
        </is>
      </c>
      <c r="Q10166" s="21" t="inlineStr">
        <is>
          <t/>
        </is>
      </c>
      <c r="R10166" s="21" t="inlineStr">
        <is>
          <t/>
        </is>
      </c>
      <c r="S10166" s="21" t="inlineStr">
        <is>
          <t>https://www.contratacion.euskadi.eus/webkpe00-kpeperfi/es/contenidos/anuncio_contratacion/expcm480409/es_doc/images/logo_zamudio.jpg</t>
        </is>
      </c>
      <c r="T10166" s="21" t="inlineStr">
        <is>
          <t>Ayuntamiento de Zamudio</t>
        </is>
      </c>
      <c r="U10166" s="21" t="inlineStr">
        <is>
          <t>P4811000A - Ayuntamiento de Zamudio</t>
        </is>
      </c>
      <c r="V10166" s="21" t="inlineStr">
        <is>
          <t>Alcaldía</t>
        </is>
      </c>
      <c r="W10166" s="21" t="inlineStr">
        <is>
          <t/>
        </is>
      </c>
      <c r="X10166" s="21" t="inlineStr">
        <is>
          <t/>
        </is>
      </c>
      <c r="Y10166" s="21" t="inlineStr">
        <is>
          <t/>
        </is>
      </c>
      <c r="Z10166" s="21" t="inlineStr">
        <is>
          <t>https://www.contratacion.euskadi.eus/anuncio_contratacion/recogida-animales-control-colonia-felina/webkpe00-kpesimpc/es/</t>
        </is>
      </c>
      <c r="AA10166" s="21" t="inlineStr">
        <is>
          <t>https://www.contratacion.euskadi.eus/webkpe00-kpesimpc/es/contenidos/anuncio_contratacion/expcm480409/es_doc/index.html</t>
        </is>
      </c>
      <c r="AB10166" s="21" t="inlineStr">
        <is>
          <t>https://www.contratacion.euskadi.eus/contenidos/anuncio_contratacion/expcm480409/es_doc/data/es_r01dtpd19bfa545fff7174610eac160a1b633da6bb</t>
        </is>
      </c>
      <c r="AC10166" s="21" t="inlineStr">
        <is>
          <t>https://www.contratacion.euskadi.eus/contenidos/anuncio_contratacion/expcm480409/r01Index/expcm480409-idxContent.xml</t>
        </is>
      </c>
      <c r="AD10166" s="21" t="inlineStr">
        <is>
          <t>26/01/2026</t>
        </is>
      </c>
      <c r="AE10166" s="21" t="inlineStr">
        <is>
          <t>r01etpd16189ca50cb1dc44916beea5009aa3e589c</t>
        </is>
      </c>
      <c r="AF10166" s="21" t="inlineStr">
        <is>
          <t>Ayuntamiento de Zamudio</t>
        </is>
      </c>
      <c r="AG10166" s="21" t="inlineStr">
        <is>
          <t>r01etpd1618ac89a5a1dc4491622193f4818c556f9</t>
        </is>
      </c>
      <c r="AH10166" s="21" t="inlineStr">
        <is>
          <t>Ayuntamiento de Zamudio</t>
        </is>
      </c>
      <c r="AI10166" s="21" t="inlineStr">
        <is>
          <t/>
        </is>
      </c>
      <c r="AJ10166" s="21" t="inlineStr">
        <is>
          <t/>
        </is>
      </c>
    </row>
    <row r="10167" customHeight="true" ht="15.0">
      <c r="A10167" s="21" t="inlineStr">
        <is>
          <t>proyecto de programa y gestion para control de colonias felinas.</t>
        </is>
      </c>
      <c r="B10167" s="21" t="inlineStr">
        <is>
          <t/>
        </is>
      </c>
      <c r="C10167" s="21" t="inlineStr">
        <is>
          <t>Gobierno Vasco</t>
        </is>
      </c>
      <c r="D10167" s="21" t="inlineStr">
        <is>
          <t/>
        </is>
      </c>
      <c r="E10167" s="21" t="inlineStr">
        <is>
          <t/>
        </is>
      </c>
      <c r="F10167" s="21" t="inlineStr">
        <is>
          <t/>
        </is>
      </c>
      <c r="G10167" s="21" t="inlineStr">
        <is>
          <t>proyecto de programa y gestion para control de colonias felinas.</t>
        </is>
      </c>
      <c r="H10167" s="21" t="inlineStr">
        <is>
          <t>proyecto de programa y gestion para control de colonias felinas.</t>
        </is>
      </c>
      <c r="I10167" s="21" t="inlineStr">
        <is>
          <t/>
        </is>
      </c>
      <c r="J10167" s="21" t="inlineStr">
        <is>
          <t>26/01/2026</t>
        </is>
      </c>
      <c r="K10167" s="21" t="inlineStr">
        <is>
          <t>2025-02210</t>
        </is>
      </c>
      <c r="L10167" s="21" t="inlineStr">
        <is>
          <t>Adjudicación provisional / definitiva</t>
        </is>
      </c>
      <c r="M10167" s="21" t="inlineStr">
        <is>
          <t>true</t>
        </is>
      </c>
      <c r="N10167" s="21" t="inlineStr">
        <is>
          <t/>
        </is>
      </c>
      <c r="O10167" s="21" t="inlineStr">
        <is>
          <t/>
        </is>
      </c>
      <c r="P10167" s="21" t="inlineStr">
        <is>
          <t/>
        </is>
      </c>
      <c r="Q10167" s="21" t="inlineStr">
        <is>
          <t/>
        </is>
      </c>
      <c r="R10167" s="21" t="inlineStr">
        <is>
          <t/>
        </is>
      </c>
      <c r="S10167" s="21" t="inlineStr">
        <is>
          <t>https://www.contratacion.euskadi.eus/webkpe00-kpeperfi/es/contenidos/anuncio_contratacion/expcm480410/es_doc/images/logo_zamudio.jpg</t>
        </is>
      </c>
      <c r="T10167" s="21" t="inlineStr">
        <is>
          <t>Ayuntamiento de Zamudio</t>
        </is>
      </c>
      <c r="U10167" s="21" t="inlineStr">
        <is>
          <t>P4811000A - Ayuntamiento de Zamudio</t>
        </is>
      </c>
      <c r="V10167" s="21" t="inlineStr">
        <is>
          <t>Alcaldía</t>
        </is>
      </c>
      <c r="W10167" s="21" t="inlineStr">
        <is>
          <t/>
        </is>
      </c>
      <c r="X10167" s="21" t="inlineStr">
        <is>
          <t/>
        </is>
      </c>
      <c r="Y10167" s="21" t="inlineStr">
        <is>
          <t/>
        </is>
      </c>
      <c r="Z10167" s="21" t="inlineStr">
        <is>
          <t>https://www.contratacion.euskadi.eus/anuncio_contratacion/proyecto-programa-y-gestion-control-colonias-felinas/webkpe00-kpesimpc/es/</t>
        </is>
      </c>
      <c r="AA10167" s="21" t="inlineStr">
        <is>
          <t>https://www.contratacion.euskadi.eus/webkpe00-kpesimpc/es/contenidos/anuncio_contratacion/expcm480410/es_doc/index.html</t>
        </is>
      </c>
      <c r="AB10167" s="21" t="inlineStr">
        <is>
          <t>https://www.contratacion.euskadi.eus/contenidos/anuncio_contratacion/expcm480410/es_doc/data/es_r01dtpd19bfa548a6b7174610e3c3737bc5ef035df</t>
        </is>
      </c>
      <c r="AC10167" s="21" t="inlineStr">
        <is>
          <t>https://www.contratacion.euskadi.eus/contenidos/anuncio_contratacion/expcm480410/r01Index/expcm480410-idxContent.xml</t>
        </is>
      </c>
      <c r="AD10167" s="21" t="inlineStr">
        <is>
          <t>26/01/2026</t>
        </is>
      </c>
      <c r="AE10167" s="21" t="inlineStr">
        <is>
          <t>r01etpd16189ca50cb1dc44916beea5009aa3e589c</t>
        </is>
      </c>
      <c r="AF10167" s="21" t="inlineStr">
        <is>
          <t>Ayuntamiento de Zamudio</t>
        </is>
      </c>
      <c r="AG10167" s="21" t="inlineStr">
        <is>
          <t>r01etpd1618ac89a5a1dc4491622193f4818c556f9</t>
        </is>
      </c>
      <c r="AH10167" s="21" t="inlineStr">
        <is>
          <t>Ayuntamiento de Zamudio</t>
        </is>
      </c>
      <c r="AI10167" s="21" t="inlineStr">
        <is>
          <t/>
        </is>
      </c>
      <c r="AJ10167" s="21" t="inlineStr">
        <is>
          <t/>
        </is>
      </c>
    </row>
    <row r="10168" customHeight="true" ht="15.0">
      <c r="A10168" s="21" t="inlineStr">
        <is>
          <t>redaccion y direccion de obra del proyecto de reurbanizacion de la plaza mikel zarate.</t>
        </is>
      </c>
      <c r="B10168" s="21" t="inlineStr">
        <is>
          <t/>
        </is>
      </c>
      <c r="C10168" s="21" t="inlineStr">
        <is>
          <t>Gobierno Vasco</t>
        </is>
      </c>
      <c r="D10168" s="21" t="inlineStr">
        <is>
          <t/>
        </is>
      </c>
      <c r="E10168" s="21" t="inlineStr">
        <is>
          <t/>
        </is>
      </c>
      <c r="F10168" s="21" t="inlineStr">
        <is>
          <t/>
        </is>
      </c>
      <c r="G10168" s="21" t="inlineStr">
        <is>
          <t>redaccion y direccion de obra del proyecto de reurbanizacion de la plaza mikel zarate.</t>
        </is>
      </c>
      <c r="H10168" s="21" t="inlineStr">
        <is>
          <t>redaccion y direccion de obra del proyecto de reurbanizacion de la plaza mikel zarate.</t>
        </is>
      </c>
      <c r="I10168" s="21" t="inlineStr">
        <is>
          <t/>
        </is>
      </c>
      <c r="J10168" s="21" t="inlineStr">
        <is>
          <t>26/01/2026</t>
        </is>
      </c>
      <c r="K10168" s="21" t="inlineStr">
        <is>
          <t>2025-02209</t>
        </is>
      </c>
      <c r="L10168" s="21" t="inlineStr">
        <is>
          <t>Adjudicación provisional / definitiva</t>
        </is>
      </c>
      <c r="M10168" s="21" t="inlineStr">
        <is>
          <t>true</t>
        </is>
      </c>
      <c r="N10168" s="21" t="inlineStr">
        <is>
          <t/>
        </is>
      </c>
      <c r="O10168" s="21" t="inlineStr">
        <is>
          <t/>
        </is>
      </c>
      <c r="P10168" s="21" t="inlineStr">
        <is>
          <t/>
        </is>
      </c>
      <c r="Q10168" s="21" t="inlineStr">
        <is>
          <t/>
        </is>
      </c>
      <c r="R10168" s="21" t="inlineStr">
        <is>
          <t/>
        </is>
      </c>
      <c r="S10168" s="21" t="inlineStr">
        <is>
          <t>https://www.contratacion.euskadi.eus/webkpe00-kpeperfi/es/contenidos/anuncio_contratacion/expcm480411/es_doc/images/logo_zamudio.jpg</t>
        </is>
      </c>
      <c r="T10168" s="21" t="inlineStr">
        <is>
          <t>Ayuntamiento de Zamudio</t>
        </is>
      </c>
      <c r="U10168" s="21" t="inlineStr">
        <is>
          <t>P4811000A - Ayuntamiento de Zamudio</t>
        </is>
      </c>
      <c r="V10168" s="21" t="inlineStr">
        <is>
          <t>Alcaldía</t>
        </is>
      </c>
      <c r="W10168" s="21" t="inlineStr">
        <is>
          <t/>
        </is>
      </c>
      <c r="X10168" s="21" t="inlineStr">
        <is>
          <t/>
        </is>
      </c>
      <c r="Y10168" s="21" t="inlineStr">
        <is>
          <t/>
        </is>
      </c>
      <c r="Z10168" s="21" t="inlineStr">
        <is>
          <t>https://www.contratacion.euskadi.eus/anuncio_contratacion/redaccion-y-direccion-obra-del-proyecto-reurbanizacion-plaza-mikel-zarate/webkpe00-kpesimpc/es/</t>
        </is>
      </c>
      <c r="AA10168" s="21" t="inlineStr">
        <is>
          <t>https://www.contratacion.euskadi.eus/webkpe00-kpesimpc/es/contenidos/anuncio_contratacion/expcm480411/es_doc/index.html</t>
        </is>
      </c>
      <c r="AB10168" s="21" t="inlineStr">
        <is>
          <t>https://www.contratacion.euskadi.eus/contenidos/anuncio_contratacion/expcm480411/es_doc/data/es_r01dtpd19bfa54b2d97174610e83d79f8c94a4b44d</t>
        </is>
      </c>
      <c r="AC10168" s="21" t="inlineStr">
        <is>
          <t>https://www.contratacion.euskadi.eus/contenidos/anuncio_contratacion/expcm480411/r01Index/expcm480411-idxContent.xml</t>
        </is>
      </c>
      <c r="AD10168" s="21" t="inlineStr">
        <is>
          <t>26/01/2026</t>
        </is>
      </c>
      <c r="AE10168" s="21" t="inlineStr">
        <is>
          <t>r01etpd16189ca50cb1dc44916beea5009aa3e589c</t>
        </is>
      </c>
      <c r="AF10168" s="21" t="inlineStr">
        <is>
          <t>Ayuntamiento de Zamudio</t>
        </is>
      </c>
      <c r="AG10168" s="21" t="inlineStr">
        <is>
          <t>r01etpd1618ac89a5a1dc4491622193f4818c556f9</t>
        </is>
      </c>
      <c r="AH10168" s="21" t="inlineStr">
        <is>
          <t>Ayuntamiento de Zamudio</t>
        </is>
      </c>
      <c r="AI10168" s="21" t="inlineStr">
        <is>
          <t/>
        </is>
      </c>
      <c r="AJ10168" s="21" t="inlineStr">
        <is>
          <t/>
        </is>
      </c>
    </row>
    <row r="10169" customHeight="true" ht="15.0">
      <c r="A10169" s="21" t="inlineStr">
        <is>
          <t>redaccion y direccion de obra del proyecto de ejecucion para la reurbanizacion de la plaza gorbeia.</t>
        </is>
      </c>
      <c r="B10169" s="21" t="inlineStr">
        <is>
          <t/>
        </is>
      </c>
      <c r="C10169" s="21" t="inlineStr">
        <is>
          <t>Gobierno Vasco</t>
        </is>
      </c>
      <c r="D10169" s="21" t="inlineStr">
        <is>
          <t/>
        </is>
      </c>
      <c r="E10169" s="21" t="inlineStr">
        <is>
          <t/>
        </is>
      </c>
      <c r="F10169" s="21" t="inlineStr">
        <is>
          <t/>
        </is>
      </c>
      <c r="G10169" s="21" t="inlineStr">
        <is>
          <t>redaccion y direccion de obra del proyecto de ejecucion para la reurbanizacion de la plaza gorbeia.</t>
        </is>
      </c>
      <c r="H10169" s="21" t="inlineStr">
        <is>
          <t>redaccion y direccion de obra del proyecto de ejecucion para la reurbanizacion de la plaza gorbeia.</t>
        </is>
      </c>
      <c r="I10169" s="21" t="inlineStr">
        <is>
          <t/>
        </is>
      </c>
      <c r="J10169" s="21" t="inlineStr">
        <is>
          <t>26/01/2026</t>
        </is>
      </c>
      <c r="K10169" s="21" t="inlineStr">
        <is>
          <t>2025-02207</t>
        </is>
      </c>
      <c r="L10169" s="21" t="inlineStr">
        <is>
          <t>Adjudicación provisional / definitiva</t>
        </is>
      </c>
      <c r="M10169" s="21" t="inlineStr">
        <is>
          <t>true</t>
        </is>
      </c>
      <c r="N10169" s="21" t="inlineStr">
        <is>
          <t/>
        </is>
      </c>
      <c r="O10169" s="21" t="inlineStr">
        <is>
          <t/>
        </is>
      </c>
      <c r="P10169" s="21" t="inlineStr">
        <is>
          <t/>
        </is>
      </c>
      <c r="Q10169" s="21" t="inlineStr">
        <is>
          <t/>
        </is>
      </c>
      <c r="R10169" s="21" t="inlineStr">
        <is>
          <t/>
        </is>
      </c>
      <c r="S10169" s="21" t="inlineStr">
        <is>
          <t>https://www.contratacion.euskadi.eus/webkpe00-kpeperfi/es/contenidos/anuncio_contratacion/expcm480412/es_doc/images/logo_zamudio.jpg</t>
        </is>
      </c>
      <c r="T10169" s="21" t="inlineStr">
        <is>
          <t>Ayuntamiento de Zamudio</t>
        </is>
      </c>
      <c r="U10169" s="21" t="inlineStr">
        <is>
          <t>P4811000A - Ayuntamiento de Zamudio</t>
        </is>
      </c>
      <c r="V10169" s="21" t="inlineStr">
        <is>
          <t>Alcaldía</t>
        </is>
      </c>
      <c r="W10169" s="21" t="inlineStr">
        <is>
          <t/>
        </is>
      </c>
      <c r="X10169" s="21" t="inlineStr">
        <is>
          <t/>
        </is>
      </c>
      <c r="Y10169" s="21" t="inlineStr">
        <is>
          <t/>
        </is>
      </c>
      <c r="Z10169" s="21" t="inlineStr">
        <is>
          <t>https://www.contratacion.euskadi.eus/anuncio_contratacion/redaccion-y-direccion-obra-del-proyecto-ejecucion-reurbanizacion-plaza-gorbeia/webkpe00-kpesimpc/es/</t>
        </is>
      </c>
      <c r="AA10169" s="21" t="inlineStr">
        <is>
          <t>https://www.contratacion.euskadi.eus/webkpe00-kpesimpc/es/contenidos/anuncio_contratacion/expcm480412/es_doc/index.html</t>
        </is>
      </c>
      <c r="AB10169" s="21" t="inlineStr">
        <is>
          <t>https://www.contratacion.euskadi.eus/contenidos/anuncio_contratacion/expcm480412/es_doc/data/es_r01dtpd19bfa54da037174610ee0b602ff96823b60</t>
        </is>
      </c>
      <c r="AC10169" s="21" t="inlineStr">
        <is>
          <t>https://www.contratacion.euskadi.eus/contenidos/anuncio_contratacion/expcm480412/r01Index/expcm480412-idxContent.xml</t>
        </is>
      </c>
      <c r="AD10169" s="21" t="inlineStr">
        <is>
          <t>26/01/2026</t>
        </is>
      </c>
      <c r="AE10169" s="21" t="inlineStr">
        <is>
          <t>r01etpd16189ca50cb1dc44916beea5009aa3e589c</t>
        </is>
      </c>
      <c r="AF10169" s="21" t="inlineStr">
        <is>
          <t>Ayuntamiento de Zamudio</t>
        </is>
      </c>
      <c r="AG10169" s="21" t="inlineStr">
        <is>
          <t>r01etpd1618ac89a5a1dc4491622193f4818c556f9</t>
        </is>
      </c>
      <c r="AH10169" s="21" t="inlineStr">
        <is>
          <t>Ayuntamiento de Zamudio</t>
        </is>
      </c>
      <c r="AI10169" s="21" t="inlineStr">
        <is>
          <t/>
        </is>
      </c>
      <c r="AJ10169" s="21" t="inlineStr">
        <is>
          <t/>
        </is>
      </c>
    </row>
    <row r="10170" customHeight="true" ht="15.0">
      <c r="A10170" s="21" t="inlineStr">
        <is>
          <t>reparacion de juntas de dilatacion acceso poligono ugaldeguren i</t>
        </is>
      </c>
      <c r="B10170" s="21" t="inlineStr">
        <is>
          <t/>
        </is>
      </c>
      <c r="C10170" s="21" t="inlineStr">
        <is>
          <t>Gobierno Vasco</t>
        </is>
      </c>
      <c r="D10170" s="21" t="inlineStr">
        <is>
          <t/>
        </is>
      </c>
      <c r="E10170" s="21" t="inlineStr">
        <is>
          <t/>
        </is>
      </c>
      <c r="F10170" s="21" t="inlineStr">
        <is>
          <t/>
        </is>
      </c>
      <c r="G10170" s="21" t="inlineStr">
        <is>
          <t>reparacion de juntas de dilatacion acceso poligono ugaldeguren i</t>
        </is>
      </c>
      <c r="H10170" s="21" t="inlineStr">
        <is>
          <t>reparacion de juntas de dilatacion acceso poligono ugaldeguren i</t>
        </is>
      </c>
      <c r="I10170" s="21" t="inlineStr">
        <is>
          <t/>
        </is>
      </c>
      <c r="J10170" s="21" t="inlineStr">
        <is>
          <t>26/01/2026</t>
        </is>
      </c>
      <c r="K10170" s="21" t="inlineStr">
        <is>
          <t>2025-02202</t>
        </is>
      </c>
      <c r="L10170" s="21" t="inlineStr">
        <is>
          <t>Adjudicación provisional / definitiva</t>
        </is>
      </c>
      <c r="M10170" s="21" t="inlineStr">
        <is>
          <t>true</t>
        </is>
      </c>
      <c r="N10170" s="21" t="inlineStr">
        <is>
          <t/>
        </is>
      </c>
      <c r="O10170" s="21" t="inlineStr">
        <is>
          <t/>
        </is>
      </c>
      <c r="P10170" s="21" t="inlineStr">
        <is>
          <t/>
        </is>
      </c>
      <c r="Q10170" s="21" t="inlineStr">
        <is>
          <t/>
        </is>
      </c>
      <c r="R10170" s="21" t="inlineStr">
        <is>
          <t/>
        </is>
      </c>
      <c r="S10170" s="21" t="inlineStr">
        <is>
          <t>https://www.contratacion.euskadi.eus/webkpe00-kpeperfi/es/contenidos/anuncio_contratacion/expcm480413/es_doc/images/logo_zamudio.jpg</t>
        </is>
      </c>
      <c r="T10170" s="21" t="inlineStr">
        <is>
          <t>Ayuntamiento de Zamudio</t>
        </is>
      </c>
      <c r="U10170" s="21" t="inlineStr">
        <is>
          <t>P4811000A - Ayuntamiento de Zamudio</t>
        </is>
      </c>
      <c r="V10170" s="21" t="inlineStr">
        <is>
          <t>Alcaldía</t>
        </is>
      </c>
      <c r="W10170" s="21" t="inlineStr">
        <is>
          <t/>
        </is>
      </c>
      <c r="X10170" s="21" t="inlineStr">
        <is>
          <t/>
        </is>
      </c>
      <c r="Y10170" s="21" t="inlineStr">
        <is>
          <t/>
        </is>
      </c>
      <c r="Z10170" s="21" t="inlineStr">
        <is>
          <t>https://www.contratacion.euskadi.eus/anuncio_contratacion/reparacion-juntas-dilatacion-acceso-poligono-ugaldeguren-i/expcm480413/webkpe00-kpesimpc/es/</t>
        </is>
      </c>
      <c r="AA10170" s="21" t="inlineStr">
        <is>
          <t>https://www.contratacion.euskadi.eus/webkpe00-kpesimpc/es/contenidos/anuncio_contratacion/expcm480413/es_doc/index.html</t>
        </is>
      </c>
      <c r="AB10170" s="21" t="inlineStr">
        <is>
          <t>https://www.contratacion.euskadi.eus/contenidos/anuncio_contratacion/expcm480413/es_doc/data/es_r01dtpd19bfa58c7406fe61f8c1c44a4eb2f068c9b</t>
        </is>
      </c>
      <c r="AC10170" s="21" t="inlineStr">
        <is>
          <t>https://www.contratacion.euskadi.eus/contenidos/anuncio_contratacion/expcm480413/r01Index/expcm480413-idxContent.xml</t>
        </is>
      </c>
      <c r="AD10170" s="21" t="inlineStr">
        <is>
          <t>26/01/2026</t>
        </is>
      </c>
      <c r="AE10170" s="21" t="inlineStr">
        <is>
          <t>r01etpd16189ca50cb1dc44916beea5009aa3e589c</t>
        </is>
      </c>
      <c r="AF10170" s="21" t="inlineStr">
        <is>
          <t>Ayuntamiento de Zamudio</t>
        </is>
      </c>
      <c r="AG10170" s="21" t="inlineStr">
        <is>
          <t>r01etpd1618ac89a5a1dc4491622193f4818c556f9</t>
        </is>
      </c>
      <c r="AH10170" s="21" t="inlineStr">
        <is>
          <t>Ayuntamiento de Zamudio</t>
        </is>
      </c>
      <c r="AI10170" s="21" t="inlineStr">
        <is>
          <t/>
        </is>
      </c>
      <c r="AJ10170" s="21" t="inlineStr">
        <is>
          <t/>
        </is>
      </c>
    </row>
    <row r="10171" customHeight="true" ht="15.0">
      <c r="A10171" s="21" t="inlineStr">
        <is>
          <t>suministro de pins olentzero</t>
        </is>
      </c>
      <c r="B10171" s="21" t="inlineStr">
        <is>
          <t/>
        </is>
      </c>
      <c r="C10171" s="21" t="inlineStr">
        <is>
          <t>Gobierno Vasco</t>
        </is>
      </c>
      <c r="D10171" s="21" t="inlineStr">
        <is>
          <t/>
        </is>
      </c>
      <c r="E10171" s="21" t="inlineStr">
        <is>
          <t/>
        </is>
      </c>
      <c r="F10171" s="21" t="inlineStr">
        <is>
          <t/>
        </is>
      </c>
      <c r="G10171" s="21" t="inlineStr">
        <is>
          <t>suministro de pins olentzero</t>
        </is>
      </c>
      <c r="H10171" s="21" t="inlineStr">
        <is>
          <t>suministro de pins olentzero</t>
        </is>
      </c>
      <c r="I10171" s="21" t="inlineStr">
        <is>
          <t/>
        </is>
      </c>
      <c r="J10171" s="21" t="inlineStr">
        <is>
          <t>26/01/2026</t>
        </is>
      </c>
      <c r="K10171" s="21" t="inlineStr">
        <is>
          <t>2025-02897</t>
        </is>
      </c>
      <c r="L10171" s="21" t="inlineStr">
        <is>
          <t>Adjudicación provisional / definitiva</t>
        </is>
      </c>
      <c r="M10171" s="21" t="inlineStr">
        <is>
          <t>true</t>
        </is>
      </c>
      <c r="N10171" s="21" t="inlineStr">
        <is>
          <t/>
        </is>
      </c>
      <c r="O10171" s="21" t="inlineStr">
        <is>
          <t/>
        </is>
      </c>
      <c r="P10171" s="21" t="inlineStr">
        <is>
          <t/>
        </is>
      </c>
      <c r="Q10171" s="21" t="inlineStr">
        <is>
          <t/>
        </is>
      </c>
      <c r="R10171" s="21" t="inlineStr">
        <is>
          <t/>
        </is>
      </c>
      <c r="S10171" s="21" t="inlineStr">
        <is>
          <t>https://www.contratacion.euskadi.eus/webkpe00-kpeperfi/es/contenidos/anuncio_contratacion/expcm480414/es_doc/images/logo_zamudio.jpg</t>
        </is>
      </c>
      <c r="T10171" s="21" t="inlineStr">
        <is>
          <t>Ayuntamiento de Zamudio</t>
        </is>
      </c>
      <c r="U10171" s="21" t="inlineStr">
        <is>
          <t>P4811000A - Ayuntamiento de Zamudio</t>
        </is>
      </c>
      <c r="V10171" s="21" t="inlineStr">
        <is>
          <t>Alcaldía</t>
        </is>
      </c>
      <c r="W10171" s="21" t="inlineStr">
        <is>
          <t/>
        </is>
      </c>
      <c r="X10171" s="21" t="inlineStr">
        <is>
          <t/>
        </is>
      </c>
      <c r="Y10171" s="21" t="inlineStr">
        <is>
          <t/>
        </is>
      </c>
      <c r="Z10171" s="21" t="inlineStr">
        <is>
          <t>https://www.contratacion.euskadi.eus/anuncio_contratacion/suministro-pins-olentzero/webkpe00-kpesimpc/es/</t>
        </is>
      </c>
      <c r="AA10171" s="21" t="inlineStr">
        <is>
          <t>https://www.contratacion.euskadi.eus/webkpe00-kpesimpc/es/contenidos/anuncio_contratacion/expcm480414/es_doc/index.html</t>
        </is>
      </c>
      <c r="AB10171" s="21" t="inlineStr">
        <is>
          <t>https://www.contratacion.euskadi.eus/contenidos/anuncio_contratacion/expcm480414/es_doc/data/es_r01dtpd19bfa58ef236fe61f8c905c1afaaa6b63d8</t>
        </is>
      </c>
      <c r="AC10171" s="21" t="inlineStr">
        <is>
          <t>https://www.contratacion.euskadi.eus/contenidos/anuncio_contratacion/expcm480414/r01Index/expcm480414-idxContent.xml</t>
        </is>
      </c>
      <c r="AD10171" s="21" t="inlineStr">
        <is>
          <t>26/01/2026</t>
        </is>
      </c>
      <c r="AE10171" s="21" t="inlineStr">
        <is>
          <t>r01etpd16189ca50cb1dc44916beea5009aa3e589c</t>
        </is>
      </c>
      <c r="AF10171" s="21" t="inlineStr">
        <is>
          <t>Ayuntamiento de Zamudio</t>
        </is>
      </c>
      <c r="AG10171" s="21" t="inlineStr">
        <is>
          <t>r01etpd1618ac89a5a1dc4491622193f4818c556f9</t>
        </is>
      </c>
      <c r="AH10171" s="21" t="inlineStr">
        <is>
          <t>Ayuntamiento de Zamudio</t>
        </is>
      </c>
      <c r="AI10171" s="21" t="inlineStr">
        <is>
          <t/>
        </is>
      </c>
      <c r="AJ10171" s="21" t="inlineStr">
        <is>
          <t/>
        </is>
      </c>
    </row>
    <row r="10172" customHeight="true" ht="15.0">
      <c r="A10172" s="21" t="inlineStr">
        <is>
          <t>decoración, txokolatada y dj para armien gaua 2025</t>
        </is>
      </c>
      <c r="B10172" s="21" t="inlineStr">
        <is>
          <t/>
        </is>
      </c>
      <c r="C10172" s="21" t="inlineStr">
        <is>
          <t>Gobierno Vasco</t>
        </is>
      </c>
      <c r="D10172" s="21" t="inlineStr">
        <is>
          <t/>
        </is>
      </c>
      <c r="E10172" s="21" t="inlineStr">
        <is>
          <t/>
        </is>
      </c>
      <c r="F10172" s="21" t="inlineStr">
        <is>
          <t/>
        </is>
      </c>
      <c r="G10172" s="21" t="inlineStr">
        <is>
          <t>decoración, txokolatada y dj para armien gaua 2025</t>
        </is>
      </c>
      <c r="H10172" s="21" t="inlineStr">
        <is>
          <t>decoración, txokolatada y dj para armien gaua 2025</t>
        </is>
      </c>
      <c r="I10172" s="21" t="inlineStr">
        <is>
          <t/>
        </is>
      </c>
      <c r="J10172" s="21" t="inlineStr">
        <is>
          <t>26/01/2026</t>
        </is>
      </c>
      <c r="K10172" s="21" t="inlineStr">
        <is>
          <t>2025-02316</t>
        </is>
      </c>
      <c r="L10172" s="21" t="inlineStr">
        <is>
          <t>Adjudicación provisional / definitiva</t>
        </is>
      </c>
      <c r="M10172" s="21" t="inlineStr">
        <is>
          <t>true</t>
        </is>
      </c>
      <c r="N10172" s="21" t="inlineStr">
        <is>
          <t/>
        </is>
      </c>
      <c r="O10172" s="21" t="inlineStr">
        <is>
          <t/>
        </is>
      </c>
      <c r="P10172" s="21" t="inlineStr">
        <is>
          <t/>
        </is>
      </c>
      <c r="Q10172" s="21" t="inlineStr">
        <is>
          <t/>
        </is>
      </c>
      <c r="R10172" s="21" t="inlineStr">
        <is>
          <t/>
        </is>
      </c>
      <c r="S10172" s="21" t="inlineStr">
        <is>
          <t>https://www.contratacion.euskadi.eus/webkpe00-kpeperfi/es/contenidos/anuncio_contratacion/expcm480415/es_doc/images/logo_zamudio.jpg</t>
        </is>
      </c>
      <c r="T10172" s="21" t="inlineStr">
        <is>
          <t>Ayuntamiento de Zamudio</t>
        </is>
      </c>
      <c r="U10172" s="21" t="inlineStr">
        <is>
          <t>P4811000A - Ayuntamiento de Zamudio</t>
        </is>
      </c>
      <c r="V10172" s="21" t="inlineStr">
        <is>
          <t>Alcaldía</t>
        </is>
      </c>
      <c r="W10172" s="21" t="inlineStr">
        <is>
          <t/>
        </is>
      </c>
      <c r="X10172" s="21" t="inlineStr">
        <is>
          <t/>
        </is>
      </c>
      <c r="Y10172" s="21" t="inlineStr">
        <is>
          <t/>
        </is>
      </c>
      <c r="Z10172" s="21" t="inlineStr">
        <is>
          <t>https://www.contratacion.euskadi.eus/anuncio_contratacion/decoracion-txokolatada-y-dj-armien-gaua-2025/webkpe00-kpesimpc/es/</t>
        </is>
      </c>
      <c r="AA10172" s="21" t="inlineStr">
        <is>
          <t>https://www.contratacion.euskadi.eus/webkpe00-kpesimpc/es/contenidos/anuncio_contratacion/expcm480415/es_doc/index.html</t>
        </is>
      </c>
      <c r="AB10172" s="21" t="inlineStr">
        <is>
          <t>https://www.contratacion.euskadi.eus/contenidos/anuncio_contratacion/expcm480415/es_doc/data/es_r01dtpd19bfa5918866fe61f8cddea905854bba42f</t>
        </is>
      </c>
      <c r="AC10172" s="21" t="inlineStr">
        <is>
          <t>https://www.contratacion.euskadi.eus/contenidos/anuncio_contratacion/expcm480415/r01Index/expcm480415-idxContent.xml</t>
        </is>
      </c>
      <c r="AD10172" s="21" t="inlineStr">
        <is>
          <t>26/01/2026</t>
        </is>
      </c>
      <c r="AE10172" s="21" t="inlineStr">
        <is>
          <t>r01etpd16189ca50cb1dc44916beea5009aa3e589c</t>
        </is>
      </c>
      <c r="AF10172" s="21" t="inlineStr">
        <is>
          <t>Ayuntamiento de Zamudio</t>
        </is>
      </c>
      <c r="AG10172" s="21" t="inlineStr">
        <is>
          <t>r01etpd1618ac89a5a1dc4491622193f4818c556f9</t>
        </is>
      </c>
      <c r="AH10172" s="21" t="inlineStr">
        <is>
          <t>Ayuntamiento de Zamudio</t>
        </is>
      </c>
      <c r="AI10172" s="21" t="inlineStr">
        <is>
          <t/>
        </is>
      </c>
      <c r="AJ10172" s="21" t="inlineStr">
        <is>
          <t/>
        </is>
      </c>
    </row>
    <row r="10173" customHeight="true" ht="15.0">
      <c r="A10173" s="21" t="inlineStr">
        <is>
          <t>proyecto para el estudio y mejora continua de la red de rutas</t>
        </is>
      </c>
      <c r="B10173" s="21" t="inlineStr">
        <is>
          <t/>
        </is>
      </c>
      <c r="C10173" s="21" t="inlineStr">
        <is>
          <t>Gobierno Vasco</t>
        </is>
      </c>
      <c r="D10173" s="21" t="inlineStr">
        <is>
          <t/>
        </is>
      </c>
      <c r="E10173" s="21" t="inlineStr">
        <is>
          <t/>
        </is>
      </c>
      <c r="F10173" s="21" t="inlineStr">
        <is>
          <t/>
        </is>
      </c>
      <c r="G10173" s="21" t="inlineStr">
        <is>
          <t>proyecto para el estudio y mejora continua de la red de rutas</t>
        </is>
      </c>
      <c r="H10173" s="21" t="inlineStr">
        <is>
          <t>proyecto para el estudio y mejora continua de la red de rutas</t>
        </is>
      </c>
      <c r="I10173" s="21" t="inlineStr">
        <is>
          <t/>
        </is>
      </c>
      <c r="J10173" s="21" t="inlineStr">
        <is>
          <t>26/01/2026</t>
        </is>
      </c>
      <c r="K10173" s="21" t="inlineStr">
        <is>
          <t>2025-02704</t>
        </is>
      </c>
      <c r="L10173" s="21" t="inlineStr">
        <is>
          <t>Adjudicación provisional / definitiva</t>
        </is>
      </c>
      <c r="M10173" s="21" t="inlineStr">
        <is>
          <t>true</t>
        </is>
      </c>
      <c r="N10173" s="21" t="inlineStr">
        <is>
          <t/>
        </is>
      </c>
      <c r="O10173" s="21" t="inlineStr">
        <is>
          <t/>
        </is>
      </c>
      <c r="P10173" s="21" t="inlineStr">
        <is>
          <t/>
        </is>
      </c>
      <c r="Q10173" s="21" t="inlineStr">
        <is>
          <t/>
        </is>
      </c>
      <c r="R10173" s="21" t="inlineStr">
        <is>
          <t/>
        </is>
      </c>
      <c r="S10173" s="21" t="inlineStr">
        <is>
          <t>https://www.contratacion.euskadi.eus/webkpe00-kpeperfi/es/contenidos/anuncio_contratacion/expcm480416/es_doc/images/logo_zamudio.jpg</t>
        </is>
      </c>
      <c r="T10173" s="21" t="inlineStr">
        <is>
          <t>Ayuntamiento de Zamudio</t>
        </is>
      </c>
      <c r="U10173" s="21" t="inlineStr">
        <is>
          <t>P4811000A - Ayuntamiento de Zamudio</t>
        </is>
      </c>
      <c r="V10173" s="21" t="inlineStr">
        <is>
          <t>Alcaldía</t>
        </is>
      </c>
      <c r="W10173" s="21" t="inlineStr">
        <is>
          <t/>
        </is>
      </c>
      <c r="X10173" s="21" t="inlineStr">
        <is>
          <t/>
        </is>
      </c>
      <c r="Y10173" s="21" t="inlineStr">
        <is>
          <t/>
        </is>
      </c>
      <c r="Z10173" s="21" t="inlineStr">
        <is>
          <t>https://www.contratacion.euskadi.eus/anuncio_contratacion/proyecto-estudio-y-mejora-continua-red-rutas/webkpe00-kpesimpc/es/</t>
        </is>
      </c>
      <c r="AA10173" s="21" t="inlineStr">
        <is>
          <t>https://www.contratacion.euskadi.eus/webkpe00-kpesimpc/es/contenidos/anuncio_contratacion/expcm480416/es_doc/index.html</t>
        </is>
      </c>
      <c r="AB10173" s="21" t="inlineStr">
        <is>
          <t>https://www.contratacion.euskadi.eus/contenidos/anuncio_contratacion/expcm480416/es_doc/data/es_r01dtpd019bfa593f196fe61f8ca73110932f173ac</t>
        </is>
      </c>
      <c r="AC10173" s="21" t="inlineStr">
        <is>
          <t>https://www.contratacion.euskadi.eus/contenidos/anuncio_contratacion/expcm480416/r01Index/expcm480416-idxContent.xml</t>
        </is>
      </c>
      <c r="AD10173" s="21" t="inlineStr">
        <is>
          <t>26/01/2026</t>
        </is>
      </c>
      <c r="AE10173" s="21" t="inlineStr">
        <is>
          <t>r01etpd16189ca50cb1dc44916beea5009aa3e589c</t>
        </is>
      </c>
      <c r="AF10173" s="21" t="inlineStr">
        <is>
          <t>Ayuntamiento de Zamudio</t>
        </is>
      </c>
      <c r="AG10173" s="21" t="inlineStr">
        <is>
          <t>r01etpd1618ac89a5a1dc4491622193f4818c556f9</t>
        </is>
      </c>
      <c r="AH10173" s="21" t="inlineStr">
        <is>
          <t>Ayuntamiento de Zamudio</t>
        </is>
      </c>
      <c r="AI10173" s="21" t="inlineStr">
        <is>
          <t/>
        </is>
      </c>
      <c r="AJ10173" s="21" t="inlineStr">
        <is>
          <t/>
        </is>
      </c>
    </row>
    <row r="10174" customHeight="true" ht="15.0">
      <c r="A10174" s="21" t="inlineStr">
        <is>
          <t>desarrollo de la hoja de ruta estratégica del espacio cultural de zamudio</t>
        </is>
      </c>
      <c r="B10174" s="21" t="inlineStr">
        <is>
          <t/>
        </is>
      </c>
      <c r="C10174" s="21" t="inlineStr">
        <is>
          <t>Gobierno Vasco</t>
        </is>
      </c>
      <c r="D10174" s="21" t="inlineStr">
        <is>
          <t/>
        </is>
      </c>
      <c r="E10174" s="21" t="inlineStr">
        <is>
          <t/>
        </is>
      </c>
      <c r="F10174" s="21" t="inlineStr">
        <is>
          <t/>
        </is>
      </c>
      <c r="G10174" s="21" t="inlineStr">
        <is>
          <t>desarrollo de la hoja de ruta estratégica del espacio cultural de zamudio</t>
        </is>
      </c>
      <c r="H10174" s="21" t="inlineStr">
        <is>
          <t>desarrollo de la hoja de ruta estratégica del espacio cultural de zamudio</t>
        </is>
      </c>
      <c r="I10174" s="21" t="inlineStr">
        <is>
          <t/>
        </is>
      </c>
      <c r="J10174" s="21" t="inlineStr">
        <is>
          <t>26/01/2026</t>
        </is>
      </c>
      <c r="K10174" s="21" t="inlineStr">
        <is>
          <t>2025-02895</t>
        </is>
      </c>
      <c r="L10174" s="21" t="inlineStr">
        <is>
          <t>Adjudicación provisional / definitiva</t>
        </is>
      </c>
      <c r="M10174" s="21" t="inlineStr">
        <is>
          <t>true</t>
        </is>
      </c>
      <c r="N10174" s="21" t="inlineStr">
        <is>
          <t/>
        </is>
      </c>
      <c r="O10174" s="21" t="inlineStr">
        <is>
          <t/>
        </is>
      </c>
      <c r="P10174" s="21" t="inlineStr">
        <is>
          <t/>
        </is>
      </c>
      <c r="Q10174" s="21" t="inlineStr">
        <is>
          <t/>
        </is>
      </c>
      <c r="R10174" s="21" t="inlineStr">
        <is>
          <t/>
        </is>
      </c>
      <c r="S10174" s="21" t="inlineStr">
        <is>
          <t>https://www.contratacion.euskadi.eus/webkpe00-kpeperfi/es/contenidos/anuncio_contratacion/expcm480417/es_doc/images/logo_zamudio.jpg</t>
        </is>
      </c>
      <c r="T10174" s="21" t="inlineStr">
        <is>
          <t>Ayuntamiento de Zamudio</t>
        </is>
      </c>
      <c r="U10174" s="21" t="inlineStr">
        <is>
          <t>P4811000A - Ayuntamiento de Zamudio</t>
        </is>
      </c>
      <c r="V10174" s="21" t="inlineStr">
        <is>
          <t>Alcaldía</t>
        </is>
      </c>
      <c r="W10174" s="21" t="inlineStr">
        <is>
          <t/>
        </is>
      </c>
      <c r="X10174" s="21" t="inlineStr">
        <is>
          <t/>
        </is>
      </c>
      <c r="Y10174" s="21" t="inlineStr">
        <is>
          <t/>
        </is>
      </c>
      <c r="Z10174" s="21" t="inlineStr">
        <is>
          <t>https://www.contratacion.euskadi.eus/anuncio_contratacion/desarrollo-hoja-ruta-estrategica-del-espacio-cultural-zamudio/webkpe00-kpesimpc/es/</t>
        </is>
      </c>
      <c r="AA10174" s="21" t="inlineStr">
        <is>
          <t>https://www.contratacion.euskadi.eus/webkpe00-kpesimpc/es/contenidos/anuncio_contratacion/expcm480417/es_doc/index.html</t>
        </is>
      </c>
      <c r="AB10174" s="21" t="inlineStr">
        <is>
          <t>https://www.contratacion.euskadi.eus/contenidos/anuncio_contratacion/expcm480417/es_doc/data/es_r01dtpd19bfa5968c56fe61f8c1c683ca9ba25b2ed</t>
        </is>
      </c>
      <c r="AC10174" s="21" t="inlineStr">
        <is>
          <t>https://www.contratacion.euskadi.eus/contenidos/anuncio_contratacion/expcm480417/r01Index/expcm480417-idxContent.xml</t>
        </is>
      </c>
      <c r="AD10174" s="21" t="inlineStr">
        <is>
          <t>26/01/2026</t>
        </is>
      </c>
      <c r="AE10174" s="21" t="inlineStr">
        <is>
          <t>r01etpd16189ca50cb1dc44916beea5009aa3e589c</t>
        </is>
      </c>
      <c r="AF10174" s="21" t="inlineStr">
        <is>
          <t>Ayuntamiento de Zamudio</t>
        </is>
      </c>
      <c r="AG10174" s="21" t="inlineStr">
        <is>
          <t>r01etpd1618ac89a5a1dc4491622193f4818c556f9</t>
        </is>
      </c>
      <c r="AH10174" s="21" t="inlineStr">
        <is>
          <t>Ayuntamiento de Zamudio</t>
        </is>
      </c>
      <c r="AI10174" s="21" t="inlineStr">
        <is>
          <t/>
        </is>
      </c>
      <c r="AJ10174" s="21" t="inlineStr">
        <is>
          <t/>
        </is>
      </c>
    </row>
    <row r="10175" customHeight="true" ht="15.0">
      <c r="A10175" s="21" t="inlineStr">
        <is>
          <t>suministro de estatuas de zamudio</t>
        </is>
      </c>
      <c r="B10175" s="21" t="inlineStr">
        <is>
          <t/>
        </is>
      </c>
      <c r="C10175" s="21" t="inlineStr">
        <is>
          <t>Gobierno Vasco</t>
        </is>
      </c>
      <c r="D10175" s="21" t="inlineStr">
        <is>
          <t/>
        </is>
      </c>
      <c r="E10175" s="21" t="inlineStr">
        <is>
          <t/>
        </is>
      </c>
      <c r="F10175" s="21" t="inlineStr">
        <is>
          <t/>
        </is>
      </c>
      <c r="G10175" s="21" t="inlineStr">
        <is>
          <t>suministro de estatuas de zamudio</t>
        </is>
      </c>
      <c r="H10175" s="21" t="inlineStr">
        <is>
          <t>suministro de estatuas de zamudio</t>
        </is>
      </c>
      <c r="I10175" s="21" t="inlineStr">
        <is>
          <t/>
        </is>
      </c>
      <c r="J10175" s="21" t="inlineStr">
        <is>
          <t>26/01/2026</t>
        </is>
      </c>
      <c r="K10175" s="21" t="inlineStr">
        <is>
          <t>2025-02894</t>
        </is>
      </c>
      <c r="L10175" s="21" t="inlineStr">
        <is>
          <t>Adjudicación provisional / definitiva</t>
        </is>
      </c>
      <c r="M10175" s="21" t="inlineStr">
        <is>
          <t>true</t>
        </is>
      </c>
      <c r="N10175" s="21" t="inlineStr">
        <is>
          <t/>
        </is>
      </c>
      <c r="O10175" s="21" t="inlineStr">
        <is>
          <t/>
        </is>
      </c>
      <c r="P10175" s="21" t="inlineStr">
        <is>
          <t/>
        </is>
      </c>
      <c r="Q10175" s="21" t="inlineStr">
        <is>
          <t/>
        </is>
      </c>
      <c r="R10175" s="21" t="inlineStr">
        <is>
          <t/>
        </is>
      </c>
      <c r="S10175" s="21" t="inlineStr">
        <is>
          <t>https://www.contratacion.euskadi.eus/webkpe00-kpeperfi/es/contenidos/anuncio_contratacion/expcm480418/es_doc/images/logo_zamudio.jpg</t>
        </is>
      </c>
      <c r="T10175" s="21" t="inlineStr">
        <is>
          <t>Ayuntamiento de Zamudio</t>
        </is>
      </c>
      <c r="U10175" s="21" t="inlineStr">
        <is>
          <t>P4811000A - Ayuntamiento de Zamudio</t>
        </is>
      </c>
      <c r="V10175" s="21" t="inlineStr">
        <is>
          <t>Alcaldía</t>
        </is>
      </c>
      <c r="W10175" s="21" t="inlineStr">
        <is>
          <t/>
        </is>
      </c>
      <c r="X10175" s="21" t="inlineStr">
        <is>
          <t/>
        </is>
      </c>
      <c r="Y10175" s="21" t="inlineStr">
        <is>
          <t/>
        </is>
      </c>
      <c r="Z10175" s="21" t="inlineStr">
        <is>
          <t>https://www.contratacion.euskadi.eus/anuncio_contratacion/suministro-estatuas-zamudio/webkpe00-kpesimpc/es/</t>
        </is>
      </c>
      <c r="AA10175" s="21" t="inlineStr">
        <is>
          <t>https://www.contratacion.euskadi.eus/webkpe00-kpesimpc/es/contenidos/anuncio_contratacion/expcm480418/es_doc/index.html</t>
        </is>
      </c>
      <c r="AB10175" s="21" t="inlineStr">
        <is>
          <t>https://www.contratacion.euskadi.eus/contenidos/anuncio_contratacion/expcm480418/es_doc/data/es_r01dtpd19bfa5d5eec7174610eb14f04f3e71fd18f</t>
        </is>
      </c>
      <c r="AC10175" s="21" t="inlineStr">
        <is>
          <t>https://www.contratacion.euskadi.eus/contenidos/anuncio_contratacion/expcm480418/r01Index/expcm480418-idxContent.xml</t>
        </is>
      </c>
      <c r="AD10175" s="21" t="inlineStr">
        <is>
          <t>26/01/2026</t>
        </is>
      </c>
      <c r="AE10175" s="21" t="inlineStr">
        <is>
          <t>r01etpd16189ca50cb1dc44916beea5009aa3e589c</t>
        </is>
      </c>
      <c r="AF10175" s="21" t="inlineStr">
        <is>
          <t>Ayuntamiento de Zamudio</t>
        </is>
      </c>
      <c r="AG10175" s="21" t="inlineStr">
        <is>
          <t>r01etpd1618ac89a5a1dc4491622193f4818c556f9</t>
        </is>
      </c>
      <c r="AH10175" s="21" t="inlineStr">
        <is>
          <t>Ayuntamiento de Zamudio</t>
        </is>
      </c>
      <c r="AI10175" s="21" t="inlineStr">
        <is>
          <t/>
        </is>
      </c>
      <c r="AJ10175" s="21" t="inlineStr">
        <is>
          <t/>
        </is>
      </c>
    </row>
    <row r="10176" customHeight="true" ht="15.0">
      <c r="A10176" s="21" t="inlineStr">
        <is>
          <t>suministro material deportivo</t>
        </is>
      </c>
      <c r="B10176" s="21" t="inlineStr">
        <is>
          <t/>
        </is>
      </c>
      <c r="C10176" s="21" t="inlineStr">
        <is>
          <t>Gobierno Vasco</t>
        </is>
      </c>
      <c r="D10176" s="21" t="inlineStr">
        <is>
          <t/>
        </is>
      </c>
      <c r="E10176" s="21" t="inlineStr">
        <is>
          <t/>
        </is>
      </c>
      <c r="F10176" s="21" t="inlineStr">
        <is>
          <t/>
        </is>
      </c>
      <c r="G10176" s="21" t="inlineStr">
        <is>
          <t>suministro material deportivo</t>
        </is>
      </c>
      <c r="H10176" s="21" t="inlineStr">
        <is>
          <t>suministro material deportivo</t>
        </is>
      </c>
      <c r="I10176" s="21" t="inlineStr">
        <is>
          <t/>
        </is>
      </c>
      <c r="J10176" s="21" t="inlineStr">
        <is>
          <t>26/01/2026</t>
        </is>
      </c>
      <c r="K10176" s="21" t="inlineStr">
        <is>
          <t>2025-02893</t>
        </is>
      </c>
      <c r="L10176" s="21" t="inlineStr">
        <is>
          <t>Adjudicación provisional / definitiva</t>
        </is>
      </c>
      <c r="M10176" s="21" t="inlineStr">
        <is>
          <t>true</t>
        </is>
      </c>
      <c r="N10176" s="21" t="inlineStr">
        <is>
          <t/>
        </is>
      </c>
      <c r="O10176" s="21" t="inlineStr">
        <is>
          <t/>
        </is>
      </c>
      <c r="P10176" s="21" t="inlineStr">
        <is>
          <t/>
        </is>
      </c>
      <c r="Q10176" s="21" t="inlineStr">
        <is>
          <t/>
        </is>
      </c>
      <c r="R10176" s="21" t="inlineStr">
        <is>
          <t/>
        </is>
      </c>
      <c r="S10176" s="21" t="inlineStr">
        <is>
          <t>https://www.contratacion.euskadi.eus/webkpe00-kpeperfi/es/contenidos/anuncio_contratacion/expcm480419/es_doc/images/logo_zamudio.jpg</t>
        </is>
      </c>
      <c r="T10176" s="21" t="inlineStr">
        <is>
          <t>Ayuntamiento de Zamudio</t>
        </is>
      </c>
      <c r="U10176" s="21" t="inlineStr">
        <is>
          <t>P4811000A - Ayuntamiento de Zamudio</t>
        </is>
      </c>
      <c r="V10176" s="21" t="inlineStr">
        <is>
          <t>Alcaldía</t>
        </is>
      </c>
      <c r="W10176" s="21" t="inlineStr">
        <is>
          <t/>
        </is>
      </c>
      <c r="X10176" s="21" t="inlineStr">
        <is>
          <t/>
        </is>
      </c>
      <c r="Y10176" s="21" t="inlineStr">
        <is>
          <t/>
        </is>
      </c>
      <c r="Z10176" s="21" t="inlineStr">
        <is>
          <t>https://www.contratacion.euskadi.eus/anuncio_contratacion/suministro-material-deportivo/expcm480419/webkpe00-kpesimpc/es/</t>
        </is>
      </c>
      <c r="AA10176" s="21" t="inlineStr">
        <is>
          <t>https://www.contratacion.euskadi.eus/webkpe00-kpesimpc/es/contenidos/anuncio_contratacion/expcm480419/es_doc/index.html</t>
        </is>
      </c>
      <c r="AB10176" s="21" t="inlineStr">
        <is>
          <t>https://www.contratacion.euskadi.eus/contenidos/anuncio_contratacion/expcm480419/es_doc/data/es_r01dtpd19bfa5d869b7174610e3a9f1baafe0f5c62</t>
        </is>
      </c>
      <c r="AC10176" s="21" t="inlineStr">
        <is>
          <t>https://www.contratacion.euskadi.eus/contenidos/anuncio_contratacion/expcm480419/r01Index/expcm480419-idxContent.xml</t>
        </is>
      </c>
      <c r="AD10176" s="21" t="inlineStr">
        <is>
          <t>26/01/2026</t>
        </is>
      </c>
      <c r="AE10176" s="21" t="inlineStr">
        <is>
          <t>r01etpd16189ca50cb1dc44916beea5009aa3e589c</t>
        </is>
      </c>
      <c r="AF10176" s="21" t="inlineStr">
        <is>
          <t>Ayuntamiento de Zamudio</t>
        </is>
      </c>
      <c r="AG10176" s="21" t="inlineStr">
        <is>
          <t>r01etpd1618ac89a5a1dc4491622193f4818c556f9</t>
        </is>
      </c>
      <c r="AH10176" s="21" t="inlineStr">
        <is>
          <t>Ayuntamiento de Zamudio</t>
        </is>
      </c>
      <c r="AI10176" s="21" t="inlineStr">
        <is>
          <t/>
        </is>
      </c>
      <c r="AJ10176" s="21" t="inlineStr">
        <is>
          <t/>
        </is>
      </c>
    </row>
    <row r="10177" customHeight="true" ht="15.0">
      <c r="A10177" s="21" t="inlineStr">
        <is>
          <t>reparación maquinas gimnasio</t>
        </is>
      </c>
      <c r="B10177" s="21" t="inlineStr">
        <is>
          <t/>
        </is>
      </c>
      <c r="C10177" s="21" t="inlineStr">
        <is>
          <t>Gobierno Vasco</t>
        </is>
      </c>
      <c r="D10177" s="21" t="inlineStr">
        <is>
          <t/>
        </is>
      </c>
      <c r="E10177" s="21" t="inlineStr">
        <is>
          <t/>
        </is>
      </c>
      <c r="F10177" s="21" t="inlineStr">
        <is>
          <t/>
        </is>
      </c>
      <c r="G10177" s="21" t="inlineStr">
        <is>
          <t>reparación maquinas gimnasio</t>
        </is>
      </c>
      <c r="H10177" s="21" t="inlineStr">
        <is>
          <t>reparación maquinas gimnasio</t>
        </is>
      </c>
      <c r="I10177" s="21" t="inlineStr">
        <is>
          <t/>
        </is>
      </c>
      <c r="J10177" s="21" t="inlineStr">
        <is>
          <t>26/01/2026</t>
        </is>
      </c>
      <c r="K10177" s="21" t="inlineStr">
        <is>
          <t>2025-02889</t>
        </is>
      </c>
      <c r="L10177" s="21" t="inlineStr">
        <is>
          <t>Adjudicación provisional / definitiva</t>
        </is>
      </c>
      <c r="M10177" s="21" t="inlineStr">
        <is>
          <t>true</t>
        </is>
      </c>
      <c r="N10177" s="21" t="inlineStr">
        <is>
          <t/>
        </is>
      </c>
      <c r="O10177" s="21" t="inlineStr">
        <is>
          <t/>
        </is>
      </c>
      <c r="P10177" s="21" t="inlineStr">
        <is>
          <t/>
        </is>
      </c>
      <c r="Q10177" s="21" t="inlineStr">
        <is>
          <t/>
        </is>
      </c>
      <c r="R10177" s="21" t="inlineStr">
        <is>
          <t/>
        </is>
      </c>
      <c r="S10177" s="21" t="inlineStr">
        <is>
          <t>https://www.contratacion.euskadi.eus/webkpe00-kpeperfi/es/contenidos/anuncio_contratacion/expcm480420/es_doc/images/logo_zamudio.jpg</t>
        </is>
      </c>
      <c r="T10177" s="21" t="inlineStr">
        <is>
          <t>Ayuntamiento de Zamudio</t>
        </is>
      </c>
      <c r="U10177" s="21" t="inlineStr">
        <is>
          <t>P4811000A - Ayuntamiento de Zamudio</t>
        </is>
      </c>
      <c r="V10177" s="21" t="inlineStr">
        <is>
          <t>Alcaldía</t>
        </is>
      </c>
      <c r="W10177" s="21" t="inlineStr">
        <is>
          <t/>
        </is>
      </c>
      <c r="X10177" s="21" t="inlineStr">
        <is>
          <t/>
        </is>
      </c>
      <c r="Y10177" s="21" t="inlineStr">
        <is>
          <t/>
        </is>
      </c>
      <c r="Z10177" s="21" t="inlineStr">
        <is>
          <t>https://www.contratacion.euskadi.eus/anuncio_contratacion/reparacion-maquinas-gimnasio/webkpe00-kpesimpc/es/</t>
        </is>
      </c>
      <c r="AA10177" s="21" t="inlineStr">
        <is>
          <t>https://www.contratacion.euskadi.eus/webkpe00-kpesimpc/es/contenidos/anuncio_contratacion/expcm480420/es_doc/index.html</t>
        </is>
      </c>
      <c r="AB10177" s="21" t="inlineStr">
        <is>
          <t>https://www.contratacion.euskadi.eus/contenidos/anuncio_contratacion/expcm480420/es_doc/data/es_r01dtpd19bfa5db0c77174610efb68c4be7aee5ea3</t>
        </is>
      </c>
      <c r="AC10177" s="21" t="inlineStr">
        <is>
          <t>https://www.contratacion.euskadi.eus/contenidos/anuncio_contratacion/expcm480420/r01Index/expcm480420-idxContent.xml</t>
        </is>
      </c>
      <c r="AD10177" s="21" t="inlineStr">
        <is>
          <t>26/01/2026</t>
        </is>
      </c>
      <c r="AE10177" s="21" t="inlineStr">
        <is>
          <t>r01etpd16189ca50cb1dc44916beea5009aa3e589c</t>
        </is>
      </c>
      <c r="AF10177" s="21" t="inlineStr">
        <is>
          <t>Ayuntamiento de Zamudio</t>
        </is>
      </c>
      <c r="AG10177" s="21" t="inlineStr">
        <is>
          <t>r01etpd1618ac89a5a1dc4491622193f4818c556f9</t>
        </is>
      </c>
      <c r="AH10177" s="21" t="inlineStr">
        <is>
          <t>Ayuntamiento de Zamudio</t>
        </is>
      </c>
      <c r="AI10177" s="21" t="inlineStr">
        <is>
          <t/>
        </is>
      </c>
      <c r="AJ10177" s="21" t="inlineStr">
        <is>
          <t/>
        </is>
      </c>
    </row>
    <row r="10178" customHeight="true" ht="15.0">
      <c r="A10178" s="21" t="inlineStr">
        <is>
          <t>impresión de cartas, carteles y libros olentzero 2025</t>
        </is>
      </c>
      <c r="B10178" s="21" t="inlineStr">
        <is>
          <t/>
        </is>
      </c>
      <c r="C10178" s="21" t="inlineStr">
        <is>
          <t>Gobierno Vasco</t>
        </is>
      </c>
      <c r="D10178" s="21" t="inlineStr">
        <is>
          <t/>
        </is>
      </c>
      <c r="E10178" s="21" t="inlineStr">
        <is>
          <t/>
        </is>
      </c>
      <c r="F10178" s="21" t="inlineStr">
        <is>
          <t/>
        </is>
      </c>
      <c r="G10178" s="21" t="inlineStr">
        <is>
          <t>impresión de cartas, carteles y libros olentzero 2025</t>
        </is>
      </c>
      <c r="H10178" s="21" t="inlineStr">
        <is>
          <t>impresión de cartas, carteles y libros olentzero 2025</t>
        </is>
      </c>
      <c r="I10178" s="21" t="inlineStr">
        <is>
          <t/>
        </is>
      </c>
      <c r="J10178" s="21" t="inlineStr">
        <is>
          <t>26/01/2026</t>
        </is>
      </c>
      <c r="K10178" s="21" t="inlineStr">
        <is>
          <t>2025-02888</t>
        </is>
      </c>
      <c r="L10178" s="21" t="inlineStr">
        <is>
          <t>Adjudicación provisional / definitiva</t>
        </is>
      </c>
      <c r="M10178" s="21" t="inlineStr">
        <is>
          <t>true</t>
        </is>
      </c>
      <c r="N10178" s="21" t="inlineStr">
        <is>
          <t/>
        </is>
      </c>
      <c r="O10178" s="21" t="inlineStr">
        <is>
          <t/>
        </is>
      </c>
      <c r="P10178" s="21" t="inlineStr">
        <is>
          <t/>
        </is>
      </c>
      <c r="Q10178" s="21" t="inlineStr">
        <is>
          <t/>
        </is>
      </c>
      <c r="R10178" s="21" t="inlineStr">
        <is>
          <t/>
        </is>
      </c>
      <c r="S10178" s="21" t="inlineStr">
        <is>
          <t>https://www.contratacion.euskadi.eus/webkpe00-kpeperfi/es/contenidos/anuncio_contratacion/expcm480421/es_doc/images/logo_zamudio.jpg</t>
        </is>
      </c>
      <c r="T10178" s="21" t="inlineStr">
        <is>
          <t>Ayuntamiento de Zamudio</t>
        </is>
      </c>
      <c r="U10178" s="21" t="inlineStr">
        <is>
          <t>P4811000A - Ayuntamiento de Zamudio</t>
        </is>
      </c>
      <c r="V10178" s="21" t="inlineStr">
        <is>
          <t>Alcaldía</t>
        </is>
      </c>
      <c r="W10178" s="21" t="inlineStr">
        <is>
          <t/>
        </is>
      </c>
      <c r="X10178" s="21" t="inlineStr">
        <is>
          <t/>
        </is>
      </c>
      <c r="Y10178" s="21" t="inlineStr">
        <is>
          <t/>
        </is>
      </c>
      <c r="Z10178" s="21" t="inlineStr">
        <is>
          <t>https://www.contratacion.euskadi.eus/anuncio_contratacion/impresion-cartas-carteles-y-libros-olentzero-2025/webkpe00-kpesimpc/es/</t>
        </is>
      </c>
      <c r="AA10178" s="21" t="inlineStr">
        <is>
          <t>https://www.contratacion.euskadi.eus/webkpe00-kpesimpc/es/contenidos/anuncio_contratacion/expcm480421/es_doc/index.html</t>
        </is>
      </c>
      <c r="AB10178" s="21" t="inlineStr">
        <is>
          <t>https://www.contratacion.euskadi.eus/contenidos/anuncio_contratacion/expcm480421/es_doc/data/es_r01dtpd19bfa5dd88b7174610eaec290540dd5c27f</t>
        </is>
      </c>
      <c r="AC10178" s="21" t="inlineStr">
        <is>
          <t>https://www.contratacion.euskadi.eus/contenidos/anuncio_contratacion/expcm480421/r01Index/expcm480421-idxContent.xml</t>
        </is>
      </c>
      <c r="AD10178" s="21" t="inlineStr">
        <is>
          <t>26/01/2026</t>
        </is>
      </c>
      <c r="AE10178" s="21" t="inlineStr">
        <is>
          <t>r01etpd16189ca50cb1dc44916beea5009aa3e589c</t>
        </is>
      </c>
      <c r="AF10178" s="21" t="inlineStr">
        <is>
          <t>Ayuntamiento de Zamudio</t>
        </is>
      </c>
      <c r="AG10178" s="21" t="inlineStr">
        <is>
          <t>r01etpd1618ac89a5a1dc4491622193f4818c556f9</t>
        </is>
      </c>
      <c r="AH10178" s="21" t="inlineStr">
        <is>
          <t>Ayuntamiento de Zamudio</t>
        </is>
      </c>
      <c r="AI10178" s="21" t="inlineStr">
        <is>
          <t/>
        </is>
      </c>
      <c r="AJ10178" s="21" t="inlineStr">
        <is>
          <t/>
        </is>
      </c>
    </row>
    <row r="10179" customHeight="true" ht="15.0">
      <c r="A10179" s="21" t="inlineStr">
        <is>
          <t>tren txutxu para el dia de olentzero</t>
        </is>
      </c>
      <c r="B10179" s="21" t="inlineStr">
        <is>
          <t/>
        </is>
      </c>
      <c r="C10179" s="21" t="inlineStr">
        <is>
          <t>Gobierno Vasco</t>
        </is>
      </c>
      <c r="D10179" s="21" t="inlineStr">
        <is>
          <t/>
        </is>
      </c>
      <c r="E10179" s="21" t="inlineStr">
        <is>
          <t/>
        </is>
      </c>
      <c r="F10179" s="21" t="inlineStr">
        <is>
          <t/>
        </is>
      </c>
      <c r="G10179" s="21" t="inlineStr">
        <is>
          <t>tren txutxu para el dia de olentzero</t>
        </is>
      </c>
      <c r="H10179" s="21" t="inlineStr">
        <is>
          <t>tren txutxu para el dia de olentzero</t>
        </is>
      </c>
      <c r="I10179" s="21" t="inlineStr">
        <is>
          <t/>
        </is>
      </c>
      <c r="J10179" s="21" t="inlineStr">
        <is>
          <t>26/01/2026</t>
        </is>
      </c>
      <c r="K10179" s="21" t="inlineStr">
        <is>
          <t>2025-02886</t>
        </is>
      </c>
      <c r="L10179" s="21" t="inlineStr">
        <is>
          <t>Adjudicación provisional / definitiva</t>
        </is>
      </c>
      <c r="M10179" s="21" t="inlineStr">
        <is>
          <t>true</t>
        </is>
      </c>
      <c r="N10179" s="21" t="inlineStr">
        <is>
          <t/>
        </is>
      </c>
      <c r="O10179" s="21" t="inlineStr">
        <is>
          <t/>
        </is>
      </c>
      <c r="P10179" s="21" t="inlineStr">
        <is>
          <t/>
        </is>
      </c>
      <c r="Q10179" s="21" t="inlineStr">
        <is>
          <t/>
        </is>
      </c>
      <c r="R10179" s="21" t="inlineStr">
        <is>
          <t/>
        </is>
      </c>
      <c r="S10179" s="21" t="inlineStr">
        <is>
          <t>https://www.contratacion.euskadi.eus/webkpe00-kpeperfi/es/contenidos/anuncio_contratacion/expcm480422/es_doc/images/logo_zamudio.jpg</t>
        </is>
      </c>
      <c r="T10179" s="21" t="inlineStr">
        <is>
          <t>Ayuntamiento de Zamudio</t>
        </is>
      </c>
      <c r="U10179" s="21" t="inlineStr">
        <is>
          <t>P4811000A - Ayuntamiento de Zamudio</t>
        </is>
      </c>
      <c r="V10179" s="21" t="inlineStr">
        <is>
          <t>Alcaldía</t>
        </is>
      </c>
      <c r="W10179" s="21" t="inlineStr">
        <is>
          <t/>
        </is>
      </c>
      <c r="X10179" s="21" t="inlineStr">
        <is>
          <t/>
        </is>
      </c>
      <c r="Y10179" s="21" t="inlineStr">
        <is>
          <t/>
        </is>
      </c>
      <c r="Z10179" s="21" t="inlineStr">
        <is>
          <t>https://www.contratacion.euskadi.eus/anuncio_contratacion/tren-txutxu-dia-olentzero/expcm480422/webkpe00-kpesimpc/es/</t>
        </is>
      </c>
      <c r="AA10179" s="21" t="inlineStr">
        <is>
          <t>https://www.contratacion.euskadi.eus/webkpe00-kpesimpc/es/contenidos/anuncio_contratacion/expcm480422/es_doc/index.html</t>
        </is>
      </c>
      <c r="AB10179" s="21" t="inlineStr">
        <is>
          <t>https://www.contratacion.euskadi.eus/contenidos/anuncio_contratacion/expcm480422/es_doc/data/es_r01dtpd19bfa5e011a7174610e6539d81fa385ac43</t>
        </is>
      </c>
      <c r="AC10179" s="21" t="inlineStr">
        <is>
          <t>https://www.contratacion.euskadi.eus/contenidos/anuncio_contratacion/expcm480422/r01Index/expcm480422-idxContent.xml</t>
        </is>
      </c>
      <c r="AD10179" s="21" t="inlineStr">
        <is>
          <t>26/01/2026</t>
        </is>
      </c>
      <c r="AE10179" s="21" t="inlineStr">
        <is>
          <t>r01etpd16189ca50cb1dc44916beea5009aa3e589c</t>
        </is>
      </c>
      <c r="AF10179" s="21" t="inlineStr">
        <is>
          <t>Ayuntamiento de Zamudio</t>
        </is>
      </c>
      <c r="AG10179" s="21" t="inlineStr">
        <is>
          <t>r01etpd1618ac89a5a1dc4491622193f4818c556f9</t>
        </is>
      </c>
      <c r="AH10179" s="21" t="inlineStr">
        <is>
          <t>Ayuntamiento de Zamudio</t>
        </is>
      </c>
      <c r="AI10179" s="21" t="inlineStr">
        <is>
          <t/>
        </is>
      </c>
      <c r="AJ10179" s="21" t="inlineStr">
        <is>
          <t/>
        </is>
      </c>
    </row>
    <row r="10180" customHeight="true" ht="15.0">
      <c r="A10180" s="21" t="inlineStr">
        <is>
          <t>decoración para el tren txutxu de zamudio 2025</t>
        </is>
      </c>
      <c r="B10180" s="21" t="inlineStr">
        <is>
          <t/>
        </is>
      </c>
      <c r="C10180" s="21" t="inlineStr">
        <is>
          <t>Gobierno Vasco</t>
        </is>
      </c>
      <c r="D10180" s="21" t="inlineStr">
        <is>
          <t/>
        </is>
      </c>
      <c r="E10180" s="21" t="inlineStr">
        <is>
          <t/>
        </is>
      </c>
      <c r="F10180" s="21" t="inlineStr">
        <is>
          <t/>
        </is>
      </c>
      <c r="G10180" s="21" t="inlineStr">
        <is>
          <t>decoración para el tren txutxu de zamudio 2025</t>
        </is>
      </c>
      <c r="H10180" s="21" t="inlineStr">
        <is>
          <t>decoración para el tren txutxu de zamudio 2025</t>
        </is>
      </c>
      <c r="I10180" s="21" t="inlineStr">
        <is>
          <t/>
        </is>
      </c>
      <c r="J10180" s="21" t="inlineStr">
        <is>
          <t>26/01/2026</t>
        </is>
      </c>
      <c r="K10180" s="21" t="inlineStr">
        <is>
          <t>2025-02885</t>
        </is>
      </c>
      <c r="L10180" s="21" t="inlineStr">
        <is>
          <t>Adjudicación provisional / definitiva</t>
        </is>
      </c>
      <c r="M10180" s="21" t="inlineStr">
        <is>
          <t>true</t>
        </is>
      </c>
      <c r="N10180" s="21" t="inlineStr">
        <is>
          <t/>
        </is>
      </c>
      <c r="O10180" s="21" t="inlineStr">
        <is>
          <t/>
        </is>
      </c>
      <c r="P10180" s="21" t="inlineStr">
        <is>
          <t/>
        </is>
      </c>
      <c r="Q10180" s="21" t="inlineStr">
        <is>
          <t/>
        </is>
      </c>
      <c r="R10180" s="21" t="inlineStr">
        <is>
          <t/>
        </is>
      </c>
      <c r="S10180" s="21" t="inlineStr">
        <is>
          <t>https://www.contratacion.euskadi.eus/webkpe00-kpeperfi/es/contenidos/anuncio_contratacion/expcm480423/es_doc/images/logo_zamudio.jpg</t>
        </is>
      </c>
      <c r="T10180" s="21" t="inlineStr">
        <is>
          <t>Ayuntamiento de Zamudio</t>
        </is>
      </c>
      <c r="U10180" s="21" t="inlineStr">
        <is>
          <t>P4811000A - Ayuntamiento de Zamudio</t>
        </is>
      </c>
      <c r="V10180" s="21" t="inlineStr">
        <is>
          <t>Alcaldía</t>
        </is>
      </c>
      <c r="W10180" s="21" t="inlineStr">
        <is>
          <t/>
        </is>
      </c>
      <c r="X10180" s="21" t="inlineStr">
        <is>
          <t/>
        </is>
      </c>
      <c r="Y10180" s="21" t="inlineStr">
        <is>
          <t/>
        </is>
      </c>
      <c r="Z10180" s="21" t="inlineStr">
        <is>
          <t>https://www.contratacion.euskadi.eus/anuncio_contratacion/decoracion-tren-txutxu-zamudio-2025/webkpe00-kpesimpc/es/</t>
        </is>
      </c>
      <c r="AA10180" s="21" t="inlineStr">
        <is>
          <t>https://www.contratacion.euskadi.eus/webkpe00-kpesimpc/es/contenidos/anuncio_contratacion/expcm480423/es_doc/index.html</t>
        </is>
      </c>
      <c r="AB10180" s="21" t="inlineStr">
        <is>
          <t>https://www.contratacion.euskadi.eus/contenidos/anuncio_contratacion/expcm480423/es_doc/data/es_r01dtpd19bfa61ee9b6fe61f8cc75d55633f4e8251</t>
        </is>
      </c>
      <c r="AC10180" s="21" t="inlineStr">
        <is>
          <t>https://www.contratacion.euskadi.eus/contenidos/anuncio_contratacion/expcm480423/r01Index/expcm480423-idxContent.xml</t>
        </is>
      </c>
      <c r="AD10180" s="21" t="inlineStr">
        <is>
          <t>26/01/2026</t>
        </is>
      </c>
      <c r="AE10180" s="21" t="inlineStr">
        <is>
          <t>r01etpd16189ca50cb1dc44916beea5009aa3e589c</t>
        </is>
      </c>
      <c r="AF10180" s="21" t="inlineStr">
        <is>
          <t>Ayuntamiento de Zamudio</t>
        </is>
      </c>
      <c r="AG10180" s="21" t="inlineStr">
        <is>
          <t>r01etpd1618ac89a5a1dc4491622193f4818c556f9</t>
        </is>
      </c>
      <c r="AH10180" s="21" t="inlineStr">
        <is>
          <t>Ayuntamiento de Zamudio</t>
        </is>
      </c>
      <c r="AI10180" s="21" t="inlineStr">
        <is>
          <t/>
        </is>
      </c>
      <c r="AJ10180" s="21" t="inlineStr">
        <is>
          <t/>
        </is>
      </c>
    </row>
    <row r="10181" customHeight="true" ht="15.0">
      <c r="A10181" s="21" t="inlineStr">
        <is>
          <t>actividad de gabonalekuak en las vacaciones de navidad 2025 (6-11 años)</t>
        </is>
      </c>
      <c r="B10181" s="21" t="inlineStr">
        <is>
          <t/>
        </is>
      </c>
      <c r="C10181" s="21" t="inlineStr">
        <is>
          <t>Gobierno Vasco</t>
        </is>
      </c>
      <c r="D10181" s="21" t="inlineStr">
        <is>
          <t/>
        </is>
      </c>
      <c r="E10181" s="21" t="inlineStr">
        <is>
          <t/>
        </is>
      </c>
      <c r="F10181" s="21" t="inlineStr">
        <is>
          <t/>
        </is>
      </c>
      <c r="G10181" s="21" t="inlineStr">
        <is>
          <t>actividad de gabonalekuak en las vacaciones de navidad 2025 (6-11 años)</t>
        </is>
      </c>
      <c r="H10181" s="21" t="inlineStr">
        <is>
          <t>actividad de gabonalekuak en las vacaciones de navidad 2025 (6-11 años)</t>
        </is>
      </c>
      <c r="I10181" s="21" t="inlineStr">
        <is>
          <t/>
        </is>
      </c>
      <c r="J10181" s="21" t="inlineStr">
        <is>
          <t>26/01/2026</t>
        </is>
      </c>
      <c r="K10181" s="21" t="inlineStr">
        <is>
          <t>2025-02884</t>
        </is>
      </c>
      <c r="L10181" s="21" t="inlineStr">
        <is>
          <t>Adjudicación provisional / definitiva</t>
        </is>
      </c>
      <c r="M10181" s="21" t="inlineStr">
        <is>
          <t>true</t>
        </is>
      </c>
      <c r="N10181" s="21" t="inlineStr">
        <is>
          <t/>
        </is>
      </c>
      <c r="O10181" s="21" t="inlineStr">
        <is>
          <t/>
        </is>
      </c>
      <c r="P10181" s="21" t="inlineStr">
        <is>
          <t/>
        </is>
      </c>
      <c r="Q10181" s="21" t="inlineStr">
        <is>
          <t/>
        </is>
      </c>
      <c r="R10181" s="21" t="inlineStr">
        <is>
          <t/>
        </is>
      </c>
      <c r="S10181" s="21" t="inlineStr">
        <is>
          <t>https://www.contratacion.euskadi.eus/webkpe00-kpeperfi/es/contenidos/anuncio_contratacion/expcm480424/es_doc/images/logo_zamudio.jpg</t>
        </is>
      </c>
      <c r="T10181" s="21" t="inlineStr">
        <is>
          <t>Ayuntamiento de Zamudio</t>
        </is>
      </c>
      <c r="U10181" s="21" t="inlineStr">
        <is>
          <t>P4811000A - Ayuntamiento de Zamudio</t>
        </is>
      </c>
      <c r="V10181" s="21" t="inlineStr">
        <is>
          <t>Alcaldía</t>
        </is>
      </c>
      <c r="W10181" s="21" t="inlineStr">
        <is>
          <t/>
        </is>
      </c>
      <c r="X10181" s="21" t="inlineStr">
        <is>
          <t/>
        </is>
      </c>
      <c r="Y10181" s="21" t="inlineStr">
        <is>
          <t/>
        </is>
      </c>
      <c r="Z10181" s="21" t="inlineStr">
        <is>
          <t>https://www.contratacion.euskadi.eus/anuncio_contratacion/actividad-gabonalekuak-vacaciones-navidad-2025-6-11-anos/webkpe00-kpesimpc/es/</t>
        </is>
      </c>
      <c r="AA10181" s="21" t="inlineStr">
        <is>
          <t>https://www.contratacion.euskadi.eus/webkpe00-kpesimpc/es/contenidos/anuncio_contratacion/expcm480424/es_doc/index.html</t>
        </is>
      </c>
      <c r="AB10181" s="21" t="inlineStr">
        <is>
          <t>https://www.contratacion.euskadi.eus/contenidos/anuncio_contratacion/expcm480424/es_doc/data/es_r01dtpd19bfa6216736fe61f8c4faf6cce3101481f</t>
        </is>
      </c>
      <c r="AC10181" s="21" t="inlineStr">
        <is>
          <t>https://www.contratacion.euskadi.eus/contenidos/anuncio_contratacion/expcm480424/r01Index/expcm480424-idxContent.xml</t>
        </is>
      </c>
      <c r="AD10181" s="21" t="inlineStr">
        <is>
          <t>26/01/2026</t>
        </is>
      </c>
      <c r="AE10181" s="21" t="inlineStr">
        <is>
          <t>r01etpd16189ca50cb1dc44916beea5009aa3e589c</t>
        </is>
      </c>
      <c r="AF10181" s="21" t="inlineStr">
        <is>
          <t>Ayuntamiento de Zamudio</t>
        </is>
      </c>
      <c r="AG10181" s="21" t="inlineStr">
        <is>
          <t>r01etpd1618ac89a5a1dc4491622193f4818c556f9</t>
        </is>
      </c>
      <c r="AH10181" s="21" t="inlineStr">
        <is>
          <t>Ayuntamiento de Zamudio</t>
        </is>
      </c>
      <c r="AI10181" s="21" t="inlineStr">
        <is>
          <t/>
        </is>
      </c>
      <c r="AJ10181" s="21" t="inlineStr">
        <is>
          <t/>
        </is>
      </c>
    </row>
    <row r="10182" customHeight="true" ht="15.0">
      <c r="A10182" s="21" t="inlineStr">
        <is>
          <t>actividad de gabonalekuak en las vacaciones de navidad 2025 (3-5 años)</t>
        </is>
      </c>
      <c r="B10182" s="21" t="inlineStr">
        <is>
          <t/>
        </is>
      </c>
      <c r="C10182" s="21" t="inlineStr">
        <is>
          <t>Gobierno Vasco</t>
        </is>
      </c>
      <c r="D10182" s="21" t="inlineStr">
        <is>
          <t/>
        </is>
      </c>
      <c r="E10182" s="21" t="inlineStr">
        <is>
          <t/>
        </is>
      </c>
      <c r="F10182" s="21" t="inlineStr">
        <is>
          <t/>
        </is>
      </c>
      <c r="G10182" s="21" t="inlineStr">
        <is>
          <t>actividad de gabonalekuak en las vacaciones de navidad 2025 (3-5 años)</t>
        </is>
      </c>
      <c r="H10182" s="21" t="inlineStr">
        <is>
          <t>actividad de gabonalekuak en las vacaciones de navidad 2025 (3-5 años)</t>
        </is>
      </c>
      <c r="I10182" s="21" t="inlineStr">
        <is>
          <t/>
        </is>
      </c>
      <c r="J10182" s="21" t="inlineStr">
        <is>
          <t>26/01/2026</t>
        </is>
      </c>
      <c r="K10182" s="21" t="inlineStr">
        <is>
          <t>2025-02883</t>
        </is>
      </c>
      <c r="L10182" s="21" t="inlineStr">
        <is>
          <t>Adjudicación provisional / definitiva</t>
        </is>
      </c>
      <c r="M10182" s="21" t="inlineStr">
        <is>
          <t>true</t>
        </is>
      </c>
      <c r="N10182" s="21" t="inlineStr">
        <is>
          <t/>
        </is>
      </c>
      <c r="O10182" s="21" t="inlineStr">
        <is>
          <t/>
        </is>
      </c>
      <c r="P10182" s="21" t="inlineStr">
        <is>
          <t/>
        </is>
      </c>
      <c r="Q10182" s="21" t="inlineStr">
        <is>
          <t/>
        </is>
      </c>
      <c r="R10182" s="21" t="inlineStr">
        <is>
          <t/>
        </is>
      </c>
      <c r="S10182" s="21" t="inlineStr">
        <is>
          <t>https://www.contratacion.euskadi.eus/webkpe00-kpeperfi/es/contenidos/anuncio_contratacion/expcm480425/es_doc/images/logo_zamudio.jpg</t>
        </is>
      </c>
      <c r="T10182" s="21" t="inlineStr">
        <is>
          <t>Ayuntamiento de Zamudio</t>
        </is>
      </c>
      <c r="U10182" s="21" t="inlineStr">
        <is>
          <t>P4811000A - Ayuntamiento de Zamudio</t>
        </is>
      </c>
      <c r="V10182" s="21" t="inlineStr">
        <is>
          <t>Alcaldía</t>
        </is>
      </c>
      <c r="W10182" s="21" t="inlineStr">
        <is>
          <t/>
        </is>
      </c>
      <c r="X10182" s="21" t="inlineStr">
        <is>
          <t/>
        </is>
      </c>
      <c r="Y10182" s="21" t="inlineStr">
        <is>
          <t/>
        </is>
      </c>
      <c r="Z10182" s="21" t="inlineStr">
        <is>
          <t>https://www.contratacion.euskadi.eus/anuncio_contratacion/actividad-gabonalekuak-vacaciones-navidad-2025-3-5-anos/webkpe00-kpesimpc/es/</t>
        </is>
      </c>
      <c r="AA10182" s="21" t="inlineStr">
        <is>
          <t>https://www.contratacion.euskadi.eus/webkpe00-kpesimpc/es/contenidos/anuncio_contratacion/expcm480425/es_doc/index.html</t>
        </is>
      </c>
      <c r="AB10182" s="21" t="inlineStr">
        <is>
          <t>https://www.contratacion.euskadi.eus/contenidos/anuncio_contratacion/expcm480425/es_doc/data/es_r01dtpd19bfa623e9b6fe61f8cbdfd635d5723358c</t>
        </is>
      </c>
      <c r="AC10182" s="21" t="inlineStr">
        <is>
          <t>https://www.contratacion.euskadi.eus/contenidos/anuncio_contratacion/expcm480425/r01Index/expcm480425-idxContent.xml</t>
        </is>
      </c>
      <c r="AD10182" s="21" t="inlineStr">
        <is>
          <t>26/01/2026</t>
        </is>
      </c>
      <c r="AE10182" s="21" t="inlineStr">
        <is>
          <t>r01etpd16189ca50cb1dc44916beea5009aa3e589c</t>
        </is>
      </c>
      <c r="AF10182" s="21" t="inlineStr">
        <is>
          <t>Ayuntamiento de Zamudio</t>
        </is>
      </c>
      <c r="AG10182" s="21" t="inlineStr">
        <is>
          <t>r01etpd1618ac89a5a1dc4491622193f4818c556f9</t>
        </is>
      </c>
      <c r="AH10182" s="21" t="inlineStr">
        <is>
          <t>Ayuntamiento de Zamudio</t>
        </is>
      </c>
      <c r="AI10182" s="21" t="inlineStr">
        <is>
          <t/>
        </is>
      </c>
      <c r="AJ10182" s="21" t="inlineStr">
        <is>
          <t/>
        </is>
      </c>
    </row>
    <row r="10183" customHeight="true" ht="15.0">
      <c r="A10183" s="21" t="inlineStr">
        <is>
          <t>mantenimiento anual de la aplicación de adi zamudio y comercios de zamudio (peku)</t>
        </is>
      </c>
      <c r="B10183" s="21" t="inlineStr">
        <is>
          <t/>
        </is>
      </c>
      <c r="C10183" s="21" t="inlineStr">
        <is>
          <t>Gobierno Vasco</t>
        </is>
      </c>
      <c r="D10183" s="21" t="inlineStr">
        <is>
          <t/>
        </is>
      </c>
      <c r="E10183" s="21" t="inlineStr">
        <is>
          <t/>
        </is>
      </c>
      <c r="F10183" s="21" t="inlineStr">
        <is>
          <t/>
        </is>
      </c>
      <c r="G10183" s="21" t="inlineStr">
        <is>
          <t>mantenimiento anual de la aplicación de adi zamudio y comercios de zamudio (peku)</t>
        </is>
      </c>
      <c r="H10183" s="21" t="inlineStr">
        <is>
          <t>mantenimiento anual de la aplicación de adi zamudio y comercios de zamudio (peku)</t>
        </is>
      </c>
      <c r="I10183" s="21" t="inlineStr">
        <is>
          <t/>
        </is>
      </c>
      <c r="J10183" s="21" t="inlineStr">
        <is>
          <t>26/01/2026</t>
        </is>
      </c>
      <c r="K10183" s="21" t="inlineStr">
        <is>
          <t>2025-02844</t>
        </is>
      </c>
      <c r="L10183" s="21" t="inlineStr">
        <is>
          <t>Adjudicación provisional / definitiva</t>
        </is>
      </c>
      <c r="M10183" s="21" t="inlineStr">
        <is>
          <t>true</t>
        </is>
      </c>
      <c r="N10183" s="21" t="inlineStr">
        <is>
          <t/>
        </is>
      </c>
      <c r="O10183" s="21" t="inlineStr">
        <is>
          <t/>
        </is>
      </c>
      <c r="P10183" s="21" t="inlineStr">
        <is>
          <t/>
        </is>
      </c>
      <c r="Q10183" s="21" t="inlineStr">
        <is>
          <t/>
        </is>
      </c>
      <c r="R10183" s="21" t="inlineStr">
        <is>
          <t/>
        </is>
      </c>
      <c r="S10183" s="21" t="inlineStr">
        <is>
          <t>https://www.contratacion.euskadi.eus/webkpe00-kpeperfi/es/contenidos/anuncio_contratacion/expcm480426/es_doc/images/logo_zamudio.jpg</t>
        </is>
      </c>
      <c r="T10183" s="21" t="inlineStr">
        <is>
          <t>Ayuntamiento de Zamudio</t>
        </is>
      </c>
      <c r="U10183" s="21" t="inlineStr">
        <is>
          <t>P4811000A - Ayuntamiento de Zamudio</t>
        </is>
      </c>
      <c r="V10183" s="21" t="inlineStr">
        <is>
          <t>Alcaldía</t>
        </is>
      </c>
      <c r="W10183" s="21" t="inlineStr">
        <is>
          <t/>
        </is>
      </c>
      <c r="X10183" s="21" t="inlineStr">
        <is>
          <t/>
        </is>
      </c>
      <c r="Y10183" s="21" t="inlineStr">
        <is>
          <t/>
        </is>
      </c>
      <c r="Z10183" s="21" t="inlineStr">
        <is>
          <t>https://www.contratacion.euskadi.eus/anuncio_contratacion/mantenimiento-anual-aplicacion-adi-zamudio-y-comercios-zamudio-peku/webkpe00-kpesimpc/es/</t>
        </is>
      </c>
      <c r="AA10183" s="21" t="inlineStr">
        <is>
          <t>https://www.contratacion.euskadi.eus/webkpe00-kpesimpc/es/contenidos/anuncio_contratacion/expcm480426/es_doc/index.html</t>
        </is>
      </c>
      <c r="AB10183" s="21" t="inlineStr">
        <is>
          <t>https://www.contratacion.euskadi.eus/contenidos/anuncio_contratacion/expcm480426/es_doc/data/es_r01dtpd19bfa6266706fe61f8cf5e5524ee733630f</t>
        </is>
      </c>
      <c r="AC10183" s="21" t="inlineStr">
        <is>
          <t>https://www.contratacion.euskadi.eus/contenidos/anuncio_contratacion/expcm480426/r01Index/expcm480426-idxContent.xml</t>
        </is>
      </c>
      <c r="AD10183" s="21" t="inlineStr">
        <is>
          <t>26/01/2026</t>
        </is>
      </c>
      <c r="AE10183" s="21" t="inlineStr">
        <is>
          <t>r01etpd16189ca50cb1dc44916beea5009aa3e589c</t>
        </is>
      </c>
      <c r="AF10183" s="21" t="inlineStr">
        <is>
          <t>Ayuntamiento de Zamudio</t>
        </is>
      </c>
      <c r="AG10183" s="21" t="inlineStr">
        <is>
          <t>r01etpd1618ac89a5a1dc4491622193f4818c556f9</t>
        </is>
      </c>
      <c r="AH10183" s="21" t="inlineStr">
        <is>
          <t>Ayuntamiento de Zamudio</t>
        </is>
      </c>
      <c r="AI10183" s="21" t="inlineStr">
        <is>
          <t/>
        </is>
      </c>
      <c r="AJ10183" s="21" t="inlineStr">
        <is>
          <t/>
        </is>
      </c>
    </row>
    <row r="10184" customHeight="true" ht="15.0">
      <c r="A10184" s="21" t="inlineStr">
        <is>
          <t>suministro de equipamiento fitness nuevo para el polideportivo (3 cintas de correr)</t>
        </is>
      </c>
      <c r="B10184" s="21" t="inlineStr">
        <is>
          <t/>
        </is>
      </c>
      <c r="C10184" s="21" t="inlineStr">
        <is>
          <t>Gobierno Vasco</t>
        </is>
      </c>
      <c r="D10184" s="21" t="inlineStr">
        <is>
          <t/>
        </is>
      </c>
      <c r="E10184" s="21" t="inlineStr">
        <is>
          <t/>
        </is>
      </c>
      <c r="F10184" s="21" t="inlineStr">
        <is>
          <t/>
        </is>
      </c>
      <c r="G10184" s="21" t="inlineStr">
        <is>
          <t>suministro de equipamiento fitness nuevo para el polideportivo (3 cintas de correr)</t>
        </is>
      </c>
      <c r="H10184" s="21" t="inlineStr">
        <is>
          <t>suministro de equipamiento fitness nuevo para el polideportivo (3 cintas de correr)</t>
        </is>
      </c>
      <c r="I10184" s="21" t="inlineStr">
        <is>
          <t/>
        </is>
      </c>
      <c r="J10184" s="21" t="inlineStr">
        <is>
          <t>26/01/2026</t>
        </is>
      </c>
      <c r="K10184" s="21" t="inlineStr">
        <is>
          <t>2025-02843</t>
        </is>
      </c>
      <c r="L10184" s="21" t="inlineStr">
        <is>
          <t>Adjudicación provisional / definitiva</t>
        </is>
      </c>
      <c r="M10184" s="21" t="inlineStr">
        <is>
          <t>true</t>
        </is>
      </c>
      <c r="N10184" s="21" t="inlineStr">
        <is>
          <t/>
        </is>
      </c>
      <c r="O10184" s="21" t="inlineStr">
        <is>
          <t/>
        </is>
      </c>
      <c r="P10184" s="21" t="inlineStr">
        <is>
          <t/>
        </is>
      </c>
      <c r="Q10184" s="21" t="inlineStr">
        <is>
          <t/>
        </is>
      </c>
      <c r="R10184" s="21" t="inlineStr">
        <is>
          <t/>
        </is>
      </c>
      <c r="S10184" s="21" t="inlineStr">
        <is>
          <t>https://www.contratacion.euskadi.eus/webkpe00-kpeperfi/es/contenidos/anuncio_contratacion/expcm480427/es_doc/images/logo_zamudio.jpg</t>
        </is>
      </c>
      <c r="T10184" s="21" t="inlineStr">
        <is>
          <t>Ayuntamiento de Zamudio</t>
        </is>
      </c>
      <c r="U10184" s="21" t="inlineStr">
        <is>
          <t>P4811000A - Ayuntamiento de Zamudio</t>
        </is>
      </c>
      <c r="V10184" s="21" t="inlineStr">
        <is>
          <t>Alcaldía</t>
        </is>
      </c>
      <c r="W10184" s="21" t="inlineStr">
        <is>
          <t/>
        </is>
      </c>
      <c r="X10184" s="21" t="inlineStr">
        <is>
          <t/>
        </is>
      </c>
      <c r="Y10184" s="21" t="inlineStr">
        <is>
          <t/>
        </is>
      </c>
      <c r="Z10184" s="21" t="inlineStr">
        <is>
          <t>https://www.contratacion.euskadi.eus/anuncio_contratacion/suministro-equipamiento-fitness-nuevo-polideportivo-3-cintas-correr/webkpe00-kpesimpc/es/</t>
        </is>
      </c>
      <c r="AA10184" s="21" t="inlineStr">
        <is>
          <t>https://www.contratacion.euskadi.eus/webkpe00-kpesimpc/es/contenidos/anuncio_contratacion/expcm480427/es_doc/index.html</t>
        </is>
      </c>
      <c r="AB10184" s="21" t="inlineStr">
        <is>
          <t>https://www.contratacion.euskadi.eus/contenidos/anuncio_contratacion/expcm480427/es_doc/data/es_r01dtpd019bfa628e596fe61f8cbf411c54ecce31c</t>
        </is>
      </c>
      <c r="AC10184" s="21" t="inlineStr">
        <is>
          <t>https://www.contratacion.euskadi.eus/contenidos/anuncio_contratacion/expcm480427/r01Index/expcm480427-idxContent.xml</t>
        </is>
      </c>
      <c r="AD10184" s="21" t="inlineStr">
        <is>
          <t>26/01/2026</t>
        </is>
      </c>
      <c r="AE10184" s="21" t="inlineStr">
        <is>
          <t>r01etpd16189ca50cb1dc44916beea5009aa3e589c</t>
        </is>
      </c>
      <c r="AF10184" s="21" t="inlineStr">
        <is>
          <t>Ayuntamiento de Zamudio</t>
        </is>
      </c>
      <c r="AG10184" s="21" t="inlineStr">
        <is>
          <t>r01etpd1618ac89a5a1dc4491622193f4818c556f9</t>
        </is>
      </c>
      <c r="AH10184" s="21" t="inlineStr">
        <is>
          <t>Ayuntamiento de Zamudio</t>
        </is>
      </c>
      <c r="AI10184" s="21" t="inlineStr">
        <is>
          <t/>
        </is>
      </c>
      <c r="AJ10184" s="21" t="inlineStr">
        <is>
          <t/>
        </is>
      </c>
    </row>
    <row r="10185" customHeight="true" ht="15.0">
      <c r="A10185" s="21" t="inlineStr">
        <is>
          <t>campaña bonos 2025</t>
        </is>
      </c>
      <c r="B10185" s="21" t="inlineStr">
        <is>
          <t/>
        </is>
      </c>
      <c r="C10185" s="21" t="inlineStr">
        <is>
          <t>Gobierno Vasco</t>
        </is>
      </c>
      <c r="D10185" s="21" t="inlineStr">
        <is>
          <t/>
        </is>
      </c>
      <c r="E10185" s="21" t="inlineStr">
        <is>
          <t/>
        </is>
      </c>
      <c r="F10185" s="21" t="inlineStr">
        <is>
          <t/>
        </is>
      </c>
      <c r="G10185" s="21" t="inlineStr">
        <is>
          <t>campaña bonos 2025</t>
        </is>
      </c>
      <c r="H10185" s="21" t="inlineStr">
        <is>
          <t>campaña bonos 2025</t>
        </is>
      </c>
      <c r="I10185" s="21" t="inlineStr">
        <is>
          <t/>
        </is>
      </c>
      <c r="J10185" s="21" t="inlineStr">
        <is>
          <t>26/01/2026</t>
        </is>
      </c>
      <c r="K10185" s="21" t="inlineStr">
        <is>
          <t>2025-02834</t>
        </is>
      </c>
      <c r="L10185" s="21" t="inlineStr">
        <is>
          <t>Adjudicación provisional / definitiva</t>
        </is>
      </c>
      <c r="M10185" s="21" t="inlineStr">
        <is>
          <t>true</t>
        </is>
      </c>
      <c r="N10185" s="21" t="inlineStr">
        <is>
          <t/>
        </is>
      </c>
      <c r="O10185" s="21" t="inlineStr">
        <is>
          <t/>
        </is>
      </c>
      <c r="P10185" s="21" t="inlineStr">
        <is>
          <t/>
        </is>
      </c>
      <c r="Q10185" s="21" t="inlineStr">
        <is>
          <t/>
        </is>
      </c>
      <c r="R10185" s="21" t="inlineStr">
        <is>
          <t/>
        </is>
      </c>
      <c r="S10185" s="21" t="inlineStr">
        <is>
          <t>https://www.contratacion.euskadi.eus/webkpe00-kpeperfi/es/contenidos/anuncio_contratacion/expcm480428/es_doc/images/logo_zamudio.jpg</t>
        </is>
      </c>
      <c r="T10185" s="21" t="inlineStr">
        <is>
          <t>Ayuntamiento de Zamudio</t>
        </is>
      </c>
      <c r="U10185" s="21" t="inlineStr">
        <is>
          <t>P4811000A - Ayuntamiento de Zamudio</t>
        </is>
      </c>
      <c r="V10185" s="21" t="inlineStr">
        <is>
          <t>Alcaldía</t>
        </is>
      </c>
      <c r="W10185" s="21" t="inlineStr">
        <is>
          <t/>
        </is>
      </c>
      <c r="X10185" s="21" t="inlineStr">
        <is>
          <t/>
        </is>
      </c>
      <c r="Y10185" s="21" t="inlineStr">
        <is>
          <t/>
        </is>
      </c>
      <c r="Z10185" s="21" t="inlineStr">
        <is>
          <t>https://www.contratacion.euskadi.eus/anuncio_contratacion/campana-bonos-2025/webkpe00-kpesimpc/es/</t>
        </is>
      </c>
      <c r="AA10185" s="21" t="inlineStr">
        <is>
          <t>https://www.contratacion.euskadi.eus/webkpe00-kpesimpc/es/contenidos/anuncio_contratacion/expcm480428/es_doc/index.html</t>
        </is>
      </c>
      <c r="AB10185" s="21" t="inlineStr">
        <is>
          <t>https://www.contratacion.euskadi.eus/contenidos/anuncio_contratacion/expcm480428/es_doc/data/es_r01dtpd19bfa66830c2904c02231948936a5ffd2b9</t>
        </is>
      </c>
      <c r="AC10185" s="21" t="inlineStr">
        <is>
          <t>https://www.contratacion.euskadi.eus/contenidos/anuncio_contratacion/expcm480428/r01Index/expcm480428-idxContent.xml</t>
        </is>
      </c>
      <c r="AD10185" s="21" t="inlineStr">
        <is>
          <t>26/01/2026</t>
        </is>
      </c>
      <c r="AE10185" s="21" t="inlineStr">
        <is>
          <t>r01etpd16189ca50cb1dc44916beea5009aa3e589c</t>
        </is>
      </c>
      <c r="AF10185" s="21" t="inlineStr">
        <is>
          <t>Ayuntamiento de Zamudio</t>
        </is>
      </c>
      <c r="AG10185" s="21" t="inlineStr">
        <is>
          <t>r01etpd1618ac89a5a1dc4491622193f4818c556f9</t>
        </is>
      </c>
      <c r="AH10185" s="21" t="inlineStr">
        <is>
          <t>Ayuntamiento de Zamudio</t>
        </is>
      </c>
      <c r="AI10185" s="21" t="inlineStr">
        <is>
          <t/>
        </is>
      </c>
      <c r="AJ10185" s="21" t="inlineStr">
        <is>
          <t/>
        </is>
      </c>
    </row>
    <row r="10186" customHeight="true" ht="15.0">
      <c r="A10186" s="21" t="inlineStr">
        <is>
          <t>concierto de áreas técnicas para 2025</t>
        </is>
      </c>
      <c r="B10186" s="21" t="inlineStr">
        <is>
          <t/>
        </is>
      </c>
      <c r="C10186" s="21" t="inlineStr">
        <is>
          <t>Gobierno Vasco</t>
        </is>
      </c>
      <c r="D10186" s="21" t="inlineStr">
        <is>
          <t/>
        </is>
      </c>
      <c r="E10186" s="21" t="inlineStr">
        <is>
          <t/>
        </is>
      </c>
      <c r="F10186" s="21" t="inlineStr">
        <is>
          <t/>
        </is>
      </c>
      <c r="G10186" s="21" t="inlineStr">
        <is>
          <t>concierto de áreas técnicas para 2025</t>
        </is>
      </c>
      <c r="H10186" s="21" t="inlineStr">
        <is>
          <t>concierto de áreas técnicas para 2025</t>
        </is>
      </c>
      <c r="I10186" s="21" t="inlineStr">
        <is>
          <t/>
        </is>
      </c>
      <c r="J10186" s="21" t="inlineStr">
        <is>
          <t>26/01/2026</t>
        </is>
      </c>
      <c r="K10186" s="21" t="inlineStr">
        <is>
          <t>2025-00195</t>
        </is>
      </c>
      <c r="L10186" s="21" t="inlineStr">
        <is>
          <t>Adjudicación provisional / definitiva</t>
        </is>
      </c>
      <c r="M10186" s="21" t="inlineStr">
        <is>
          <t>true</t>
        </is>
      </c>
      <c r="N10186" s="21" t="inlineStr">
        <is>
          <t/>
        </is>
      </c>
      <c r="O10186" s="21" t="inlineStr">
        <is>
          <t/>
        </is>
      </c>
      <c r="P10186" s="21" t="inlineStr">
        <is>
          <t/>
        </is>
      </c>
      <c r="Q10186" s="21" t="inlineStr">
        <is>
          <t/>
        </is>
      </c>
      <c r="R10186" s="21" t="inlineStr">
        <is>
          <t/>
        </is>
      </c>
      <c r="S10186" s="21" t="inlineStr">
        <is>
          <t>https://www.contratacion.euskadi.eus/webkpe00-kpeperfi/es/contenidos/anuncio_contratacion/expcm480429/es_doc/images/logo_zamudio.jpg</t>
        </is>
      </c>
      <c r="T10186" s="21" t="inlineStr">
        <is>
          <t>Ayuntamiento de Zamudio</t>
        </is>
      </c>
      <c r="U10186" s="21" t="inlineStr">
        <is>
          <t>P4811000A - Ayuntamiento de Zamudio</t>
        </is>
      </c>
      <c r="V10186" s="21" t="inlineStr">
        <is>
          <t>Alcaldía</t>
        </is>
      </c>
      <c r="W10186" s="21" t="inlineStr">
        <is>
          <t/>
        </is>
      </c>
      <c r="X10186" s="21" t="inlineStr">
        <is>
          <t/>
        </is>
      </c>
      <c r="Y10186" s="21" t="inlineStr">
        <is>
          <t/>
        </is>
      </c>
      <c r="Z10186" s="21" t="inlineStr">
        <is>
          <t>https://www.contratacion.euskadi.eus/anuncio_contratacion/concierto-areas-tecnicas-2025/webkpe00-kpesimpc/es/</t>
        </is>
      </c>
      <c r="AA10186" s="21" t="inlineStr">
        <is>
          <t>https://www.contratacion.euskadi.eus/webkpe00-kpesimpc/es/contenidos/anuncio_contratacion/expcm480429/es_doc/index.html</t>
        </is>
      </c>
      <c r="AB10186" s="21" t="inlineStr">
        <is>
          <t>https://www.contratacion.euskadi.eus/contenidos/anuncio_contratacion/expcm480429/es_doc/data/es_r01dtpd19bfa6b166f6fe61f8c8a010d3400125c9d</t>
        </is>
      </c>
      <c r="AC10186" s="21" t="inlineStr">
        <is>
          <t>https://www.contratacion.euskadi.eus/contenidos/anuncio_contratacion/expcm480429/r01Index/expcm480429-idxContent.xml</t>
        </is>
      </c>
      <c r="AD10186" s="21" t="inlineStr">
        <is>
          <t>26/01/2026</t>
        </is>
      </c>
      <c r="AE10186" s="21" t="inlineStr">
        <is>
          <t>r01etpd16189ca50cb1dc44916beea5009aa3e589c</t>
        </is>
      </c>
      <c r="AF10186" s="21" t="inlineStr">
        <is>
          <t>Ayuntamiento de Zamudio</t>
        </is>
      </c>
      <c r="AG10186" s="21" t="inlineStr">
        <is>
          <t>r01etpd1618ac89a5a1dc4491622193f4818c556f9</t>
        </is>
      </c>
      <c r="AH10186" s="21" t="inlineStr">
        <is>
          <t>Ayuntamiento de Zamudio</t>
        </is>
      </c>
      <c r="AI10186" s="21" t="inlineStr">
        <is>
          <t/>
        </is>
      </c>
      <c r="AJ10186" s="21" t="inlineStr">
        <is>
          <t/>
        </is>
      </c>
    </row>
    <row r="10187" customHeight="true" ht="15.0">
      <c r="A10187" s="21" t="inlineStr">
        <is>
          <t>adecuacion de todos los cruces semaforicos de zamudio</t>
        </is>
      </c>
      <c r="B10187" s="21" t="inlineStr">
        <is>
          <t/>
        </is>
      </c>
      <c r="C10187" s="21" t="inlineStr">
        <is>
          <t>Gobierno Vasco</t>
        </is>
      </c>
      <c r="D10187" s="21" t="inlineStr">
        <is>
          <t/>
        </is>
      </c>
      <c r="E10187" s="21" t="inlineStr">
        <is>
          <t/>
        </is>
      </c>
      <c r="F10187" s="21" t="inlineStr">
        <is>
          <t/>
        </is>
      </c>
      <c r="G10187" s="21" t="inlineStr">
        <is>
          <t>adecuacion de todos los cruces semaforicos de zamudio</t>
        </is>
      </c>
      <c r="H10187" s="21" t="inlineStr">
        <is>
          <t>adecuacion de todos los cruces semaforicos de zamudio</t>
        </is>
      </c>
      <c r="I10187" s="21" t="inlineStr">
        <is>
          <t/>
        </is>
      </c>
      <c r="J10187" s="21" t="inlineStr">
        <is>
          <t>26/01/2026</t>
        </is>
      </c>
      <c r="K10187" s="21" t="inlineStr">
        <is>
          <t>2025-00985</t>
        </is>
      </c>
      <c r="L10187" s="21" t="inlineStr">
        <is>
          <t>Adjudicación provisional / definitiva</t>
        </is>
      </c>
      <c r="M10187" s="21" t="inlineStr">
        <is>
          <t>true</t>
        </is>
      </c>
      <c r="N10187" s="21" t="inlineStr">
        <is>
          <t/>
        </is>
      </c>
      <c r="O10187" s="21" t="inlineStr">
        <is>
          <t/>
        </is>
      </c>
      <c r="P10187" s="21" t="inlineStr">
        <is>
          <t/>
        </is>
      </c>
      <c r="Q10187" s="21" t="inlineStr">
        <is>
          <t/>
        </is>
      </c>
      <c r="R10187" s="21" t="inlineStr">
        <is>
          <t/>
        </is>
      </c>
      <c r="S10187" s="21" t="inlineStr">
        <is>
          <t>https://www.contratacion.euskadi.eus/webkpe00-kpeperfi/es/contenidos/anuncio_contratacion/expcm480430/es_doc/images/logo_zamudio.jpg</t>
        </is>
      </c>
      <c r="T10187" s="21" t="inlineStr">
        <is>
          <t>Ayuntamiento de Zamudio</t>
        </is>
      </c>
      <c r="U10187" s="21" t="inlineStr">
        <is>
          <t>P4811000A - Ayuntamiento de Zamudio</t>
        </is>
      </c>
      <c r="V10187" s="21" t="inlineStr">
        <is>
          <t>Alcaldía</t>
        </is>
      </c>
      <c r="W10187" s="21" t="inlineStr">
        <is>
          <t/>
        </is>
      </c>
      <c r="X10187" s="21" t="inlineStr">
        <is>
          <t/>
        </is>
      </c>
      <c r="Y10187" s="21" t="inlineStr">
        <is>
          <t/>
        </is>
      </c>
      <c r="Z10187" s="21" t="inlineStr">
        <is>
          <t>https://www.contratacion.euskadi.eus/anuncio_contratacion/adecuacion-todos-cruces-semaforicos-zamudio/webkpe00-kpesimpc/es/</t>
        </is>
      </c>
      <c r="AA10187" s="21" t="inlineStr">
        <is>
          <t>https://www.contratacion.euskadi.eus/webkpe00-kpesimpc/es/contenidos/anuncio_contratacion/expcm480430/es_doc/index.html</t>
        </is>
      </c>
      <c r="AB10187" s="21" t="inlineStr">
        <is>
          <t>https://www.contratacion.euskadi.eus/contenidos/anuncio_contratacion/expcm480430/es_doc/data/es_r01dtpd19bfa6b3dfe6fe61f8cbb5fd03bdd679162</t>
        </is>
      </c>
      <c r="AC10187" s="21" t="inlineStr">
        <is>
          <t>https://www.contratacion.euskadi.eus/contenidos/anuncio_contratacion/expcm480430/r01Index/expcm480430-idxContent.xml</t>
        </is>
      </c>
      <c r="AD10187" s="21" t="inlineStr">
        <is>
          <t>26/01/2026</t>
        </is>
      </c>
      <c r="AE10187" s="21" t="inlineStr">
        <is>
          <t>r01etpd16189ca50cb1dc44916beea5009aa3e589c</t>
        </is>
      </c>
      <c r="AF10187" s="21" t="inlineStr">
        <is>
          <t>Ayuntamiento de Zamudio</t>
        </is>
      </c>
      <c r="AG10187" s="21" t="inlineStr">
        <is>
          <t>r01etpd1618ac89a5a1dc4491622193f4818c556f9</t>
        </is>
      </c>
      <c r="AH10187" s="21" t="inlineStr">
        <is>
          <t>Ayuntamiento de Zamudio</t>
        </is>
      </c>
      <c r="AI10187" s="21" t="inlineStr">
        <is>
          <t/>
        </is>
      </c>
      <c r="AJ10187" s="21" t="inlineStr">
        <is>
          <t/>
        </is>
      </c>
    </row>
    <row r="10188" customHeight="true" ht="15.0">
      <c r="A10188" s="21" t="inlineStr">
        <is>
          <t>suminstro de gafas de seguridad con lentes progresivas para la brigada municipal</t>
        </is>
      </c>
      <c r="B10188" s="21" t="inlineStr">
        <is>
          <t/>
        </is>
      </c>
      <c r="C10188" s="21" t="inlineStr">
        <is>
          <t>Gobierno Vasco</t>
        </is>
      </c>
      <c r="D10188" s="21" t="inlineStr">
        <is>
          <t/>
        </is>
      </c>
      <c r="E10188" s="21" t="inlineStr">
        <is>
          <t/>
        </is>
      </c>
      <c r="F10188" s="21" t="inlineStr">
        <is>
          <t/>
        </is>
      </c>
      <c r="G10188" s="21" t="inlineStr">
        <is>
          <t>suminstro de gafas de seguridad con lentes progresivas para la brigada municipal</t>
        </is>
      </c>
      <c r="H10188" s="21" t="inlineStr">
        <is>
          <t>suminstro de gafas de seguridad con lentes progresivas para la brigada municipal</t>
        </is>
      </c>
      <c r="I10188" s="21" t="inlineStr">
        <is>
          <t/>
        </is>
      </c>
      <c r="J10188" s="21" t="inlineStr">
        <is>
          <t>26/01/2026</t>
        </is>
      </c>
      <c r="K10188" s="21" t="inlineStr">
        <is>
          <t>2025-01054</t>
        </is>
      </c>
      <c r="L10188" s="21" t="inlineStr">
        <is>
          <t>Adjudicación provisional / definitiva</t>
        </is>
      </c>
      <c r="M10188" s="21" t="inlineStr">
        <is>
          <t>true</t>
        </is>
      </c>
      <c r="N10188" s="21" t="inlineStr">
        <is>
          <t/>
        </is>
      </c>
      <c r="O10188" s="21" t="inlineStr">
        <is>
          <t/>
        </is>
      </c>
      <c r="P10188" s="21" t="inlineStr">
        <is>
          <t/>
        </is>
      </c>
      <c r="Q10188" s="21" t="inlineStr">
        <is>
          <t/>
        </is>
      </c>
      <c r="R10188" s="21" t="inlineStr">
        <is>
          <t/>
        </is>
      </c>
      <c r="S10188" s="21" t="inlineStr">
        <is>
          <t>https://www.contratacion.euskadi.eus/webkpe00-kpeperfi/es/contenidos/anuncio_contratacion/expcm480431/es_doc/images/logo_zamudio.jpg</t>
        </is>
      </c>
      <c r="T10188" s="21" t="inlineStr">
        <is>
          <t>Ayuntamiento de Zamudio</t>
        </is>
      </c>
      <c r="U10188" s="21" t="inlineStr">
        <is>
          <t>P4811000A - Ayuntamiento de Zamudio</t>
        </is>
      </c>
      <c r="V10188" s="21" t="inlineStr">
        <is>
          <t>Alcaldía</t>
        </is>
      </c>
      <c r="W10188" s="21" t="inlineStr">
        <is>
          <t/>
        </is>
      </c>
      <c r="X10188" s="21" t="inlineStr">
        <is>
          <t/>
        </is>
      </c>
      <c r="Y10188" s="21" t="inlineStr">
        <is>
          <t/>
        </is>
      </c>
      <c r="Z10188" s="21" t="inlineStr">
        <is>
          <t>https://www.contratacion.euskadi.eus/anuncio_contratacion/suminstro-gafas-seguridad-lentes-progresivas-brigada-municipal/webkpe00-kpesimpc/es/</t>
        </is>
      </c>
      <c r="AA10188" s="21" t="inlineStr">
        <is>
          <t>https://www.contratacion.euskadi.eus/webkpe00-kpesimpc/es/contenidos/anuncio_contratacion/expcm480431/es_doc/index.html</t>
        </is>
      </c>
      <c r="AB10188" s="21" t="inlineStr">
        <is>
          <t>https://www.contratacion.euskadi.eus/contenidos/anuncio_contratacion/expcm480431/es_doc/data/es_r01dtpd19bfa6b661e6fe61f8ca4504ea32a1b87ef</t>
        </is>
      </c>
      <c r="AC10188" s="21" t="inlineStr">
        <is>
          <t>https://www.contratacion.euskadi.eus/contenidos/anuncio_contratacion/expcm480431/r01Index/expcm480431-idxContent.xml</t>
        </is>
      </c>
      <c r="AD10188" s="21" t="inlineStr">
        <is>
          <t>26/01/2026</t>
        </is>
      </c>
      <c r="AE10188" s="21" t="inlineStr">
        <is>
          <t>r01etpd16189ca50cb1dc44916beea5009aa3e589c</t>
        </is>
      </c>
      <c r="AF10188" s="21" t="inlineStr">
        <is>
          <t>Ayuntamiento de Zamudio</t>
        </is>
      </c>
      <c r="AG10188" s="21" t="inlineStr">
        <is>
          <t>r01etpd1618ac89a5a1dc4491622193f4818c556f9</t>
        </is>
      </c>
      <c r="AH10188" s="21" t="inlineStr">
        <is>
          <t>Ayuntamiento de Zamudio</t>
        </is>
      </c>
      <c r="AI10188" s="21" t="inlineStr">
        <is>
          <t/>
        </is>
      </c>
      <c r="AJ10188" s="21" t="inlineStr">
        <is>
          <t/>
        </is>
      </c>
    </row>
    <row r="10189" customHeight="true" ht="15.0">
      <c r="A10189" s="21" t="inlineStr">
        <is>
          <t>reparacion de la grua del camion municipal de la brigada</t>
        </is>
      </c>
      <c r="B10189" s="21" t="inlineStr">
        <is>
          <t/>
        </is>
      </c>
      <c r="C10189" s="21" t="inlineStr">
        <is>
          <t>Gobierno Vasco</t>
        </is>
      </c>
      <c r="D10189" s="21" t="inlineStr">
        <is>
          <t/>
        </is>
      </c>
      <c r="E10189" s="21" t="inlineStr">
        <is>
          <t/>
        </is>
      </c>
      <c r="F10189" s="21" t="inlineStr">
        <is>
          <t/>
        </is>
      </c>
      <c r="G10189" s="21" t="inlineStr">
        <is>
          <t>reparacion de la grua del camion municipal de la brigada</t>
        </is>
      </c>
      <c r="H10189" s="21" t="inlineStr">
        <is>
          <t>reparacion de la grua del camion municipal de la brigada</t>
        </is>
      </c>
      <c r="I10189" s="21" t="inlineStr">
        <is>
          <t/>
        </is>
      </c>
      <c r="J10189" s="21" t="inlineStr">
        <is>
          <t>26/01/2026</t>
        </is>
      </c>
      <c r="K10189" s="21" t="inlineStr">
        <is>
          <t>2025-01052</t>
        </is>
      </c>
      <c r="L10189" s="21" t="inlineStr">
        <is>
          <t>Adjudicación provisional / definitiva</t>
        </is>
      </c>
      <c r="M10189" s="21" t="inlineStr">
        <is>
          <t>true</t>
        </is>
      </c>
      <c r="N10189" s="21" t="inlineStr">
        <is>
          <t/>
        </is>
      </c>
      <c r="O10189" s="21" t="inlineStr">
        <is>
          <t/>
        </is>
      </c>
      <c r="P10189" s="21" t="inlineStr">
        <is>
          <t/>
        </is>
      </c>
      <c r="Q10189" s="21" t="inlineStr">
        <is>
          <t/>
        </is>
      </c>
      <c r="R10189" s="21" t="inlineStr">
        <is>
          <t/>
        </is>
      </c>
      <c r="S10189" s="21" t="inlineStr">
        <is>
          <t>https://www.contratacion.euskadi.eus/webkpe00-kpeperfi/es/contenidos/anuncio_contratacion/expcm480432/es_doc/images/logo_zamudio.jpg</t>
        </is>
      </c>
      <c r="T10189" s="21" t="inlineStr">
        <is>
          <t>Ayuntamiento de Zamudio</t>
        </is>
      </c>
      <c r="U10189" s="21" t="inlineStr">
        <is>
          <t>P4811000A - Ayuntamiento de Zamudio</t>
        </is>
      </c>
      <c r="V10189" s="21" t="inlineStr">
        <is>
          <t>Alcaldía</t>
        </is>
      </c>
      <c r="W10189" s="21" t="inlineStr">
        <is>
          <t/>
        </is>
      </c>
      <c r="X10189" s="21" t="inlineStr">
        <is>
          <t/>
        </is>
      </c>
      <c r="Y10189" s="21" t="inlineStr">
        <is>
          <t/>
        </is>
      </c>
      <c r="Z10189" s="21" t="inlineStr">
        <is>
          <t>https://www.contratacion.euskadi.eus/anuncio_contratacion/reparacion-grua-del-camion-municipal-brigada/webkpe00-kpesimpc/es/</t>
        </is>
      </c>
      <c r="AA10189" s="21" t="inlineStr">
        <is>
          <t>https://www.contratacion.euskadi.eus/webkpe00-kpesimpc/es/contenidos/anuncio_contratacion/expcm480432/es_doc/index.html</t>
        </is>
      </c>
      <c r="AB10189" s="21" t="inlineStr">
        <is>
          <t>https://www.contratacion.euskadi.eus/contenidos/anuncio_contratacion/expcm480432/es_doc/data/es_r01dtpd19bfa6b8f416fe61f8c6d067a555c239250</t>
        </is>
      </c>
      <c r="AC10189" s="21" t="inlineStr">
        <is>
          <t>https://www.contratacion.euskadi.eus/contenidos/anuncio_contratacion/expcm480432/r01Index/expcm480432-idxContent.xml</t>
        </is>
      </c>
      <c r="AD10189" s="21" t="inlineStr">
        <is>
          <t>26/01/2026</t>
        </is>
      </c>
      <c r="AE10189" s="21" t="inlineStr">
        <is>
          <t>r01etpd16189ca50cb1dc44916beea5009aa3e589c</t>
        </is>
      </c>
      <c r="AF10189" s="21" t="inlineStr">
        <is>
          <t>Ayuntamiento de Zamudio</t>
        </is>
      </c>
      <c r="AG10189" s="21" t="inlineStr">
        <is>
          <t>r01etpd1618ac89a5a1dc4491622193f4818c556f9</t>
        </is>
      </c>
      <c r="AH10189" s="21" t="inlineStr">
        <is>
          <t>Ayuntamiento de Zamudio</t>
        </is>
      </c>
      <c r="AI10189" s="21" t="inlineStr">
        <is>
          <t/>
        </is>
      </c>
      <c r="AJ10189" s="21" t="inlineStr">
        <is>
          <t/>
        </is>
      </c>
    </row>
    <row r="10190" customHeight="true" ht="15.0">
      <c r="A10190" s="21" t="inlineStr">
        <is>
          <t>memoria valorada y control de obra para la continuidad de la senda peatonal existente junto al arroyo daños a su paso por el parke</t>
        </is>
      </c>
      <c r="B10190" s="21" t="inlineStr">
        <is>
          <t/>
        </is>
      </c>
      <c r="C10190" s="21" t="inlineStr">
        <is>
          <t>Gobierno Vasco</t>
        </is>
      </c>
      <c r="D10190" s="21" t="inlineStr">
        <is>
          <t/>
        </is>
      </c>
      <c r="E10190" s="21" t="inlineStr">
        <is>
          <t/>
        </is>
      </c>
      <c r="F10190" s="21" t="inlineStr">
        <is>
          <t/>
        </is>
      </c>
      <c r="G10190" s="21" t="inlineStr">
        <is>
          <t>memoria valorada y control de obra para la continuidad de la senda peatonal existente junto al arroyo daños a su paso por el parke</t>
        </is>
      </c>
      <c r="H10190" s="21" t="inlineStr">
        <is>
          <t>memoria valorada y control de obra para la continuidad de la senda peatonal existente junto al arroyo daños a su paso por el parke</t>
        </is>
      </c>
      <c r="I10190" s="21" t="inlineStr">
        <is>
          <t/>
        </is>
      </c>
      <c r="J10190" s="21" t="inlineStr">
        <is>
          <t>26/01/2026</t>
        </is>
      </c>
      <c r="K10190" s="21" t="inlineStr">
        <is>
          <t>2025-01395</t>
        </is>
      </c>
      <c r="L10190" s="21" t="inlineStr">
        <is>
          <t>Adjudicación provisional / definitiva</t>
        </is>
      </c>
      <c r="M10190" s="21" t="inlineStr">
        <is>
          <t>true</t>
        </is>
      </c>
      <c r="N10190" s="21" t="inlineStr">
        <is>
          <t/>
        </is>
      </c>
      <c r="O10190" s="21" t="inlineStr">
        <is>
          <t/>
        </is>
      </c>
      <c r="P10190" s="21" t="inlineStr">
        <is>
          <t/>
        </is>
      </c>
      <c r="Q10190" s="21" t="inlineStr">
        <is>
          <t/>
        </is>
      </c>
      <c r="R10190" s="21" t="inlineStr">
        <is>
          <t/>
        </is>
      </c>
      <c r="S10190" s="21" t="inlineStr">
        <is>
          <t>https://www.contratacion.euskadi.eus/webkpe00-kpeperfi/es/contenidos/anuncio_contratacion/expcm480433/es_doc/images/logo_zamudio.jpg</t>
        </is>
      </c>
      <c r="T10190" s="21" t="inlineStr">
        <is>
          <t>Ayuntamiento de Zamudio</t>
        </is>
      </c>
      <c r="U10190" s="21" t="inlineStr">
        <is>
          <t>P4811000A - Ayuntamiento de Zamudio</t>
        </is>
      </c>
      <c r="V10190" s="21" t="inlineStr">
        <is>
          <t>Alcaldía</t>
        </is>
      </c>
      <c r="W10190" s="21" t="inlineStr">
        <is>
          <t/>
        </is>
      </c>
      <c r="X10190" s="21" t="inlineStr">
        <is>
          <t/>
        </is>
      </c>
      <c r="Y10190" s="21" t="inlineStr">
        <is>
          <t/>
        </is>
      </c>
      <c r="Z10190" s="21" t="inlineStr">
        <is>
          <t>https://www.contratacion.euskadi.eus/anuncio_contratacion/memoria-valorada-y-control-obra-continuidad-senda-peatonal-existente-junto-al-arroyo-danos-su-paso-parke/webkpe00-kpesimpc/es/</t>
        </is>
      </c>
      <c r="AA10190" s="21" t="inlineStr">
        <is>
          <t>https://www.contratacion.euskadi.eus/webkpe00-kpesimpc/es/contenidos/anuncio_contratacion/expcm480433/es_doc/index.html</t>
        </is>
      </c>
      <c r="AB10190" s="21" t="inlineStr">
        <is>
          <t>https://www.contratacion.euskadi.eus/contenidos/anuncio_contratacion/expcm480433/es_doc/data/es_r01dtpd19bfa6bb5286fe61f8c94198d8f8eb2b086</t>
        </is>
      </c>
      <c r="AC10190" s="21" t="inlineStr">
        <is>
          <t>https://www.contratacion.euskadi.eus/contenidos/anuncio_contratacion/expcm480433/r01Index/expcm480433-idxContent.xml</t>
        </is>
      </c>
      <c r="AD10190" s="21" t="inlineStr">
        <is>
          <t>26/01/2026</t>
        </is>
      </c>
      <c r="AE10190" s="21" t="inlineStr">
        <is>
          <t>r01etpd16189ca50cb1dc44916beea5009aa3e589c</t>
        </is>
      </c>
      <c r="AF10190" s="21" t="inlineStr">
        <is>
          <t>Ayuntamiento de Zamudio</t>
        </is>
      </c>
      <c r="AG10190" s="21" t="inlineStr">
        <is>
          <t>r01etpd1618ac89a5a1dc4491622193f4818c556f9</t>
        </is>
      </c>
      <c r="AH10190" s="21" t="inlineStr">
        <is>
          <t>Ayuntamiento de Zamudio</t>
        </is>
      </c>
      <c r="AI10190" s="21" t="inlineStr">
        <is>
          <t/>
        </is>
      </c>
      <c r="AJ10190" s="21" t="inlineStr">
        <is>
          <t/>
        </is>
      </c>
    </row>
    <row r="10191" customHeight="true" ht="15.0">
      <c r="A10191" s="21" t="inlineStr">
        <is>
          <t>ejecucion de escollera en el parking del txoko galbarriatu</t>
        </is>
      </c>
      <c r="B10191" s="21" t="inlineStr">
        <is>
          <t/>
        </is>
      </c>
      <c r="C10191" s="21" t="inlineStr">
        <is>
          <t>Gobierno Vasco</t>
        </is>
      </c>
      <c r="D10191" s="21" t="inlineStr">
        <is>
          <t/>
        </is>
      </c>
      <c r="E10191" s="21" t="inlineStr">
        <is>
          <t/>
        </is>
      </c>
      <c r="F10191" s="21" t="inlineStr">
        <is>
          <t/>
        </is>
      </c>
      <c r="G10191" s="21" t="inlineStr">
        <is>
          <t>ejecucion de escollera en el parking del txoko galbarriatu</t>
        </is>
      </c>
      <c r="H10191" s="21" t="inlineStr">
        <is>
          <t>ejecucion de escollera en el parking del txoko galbarriatu</t>
        </is>
      </c>
      <c r="I10191" s="21" t="inlineStr">
        <is>
          <t/>
        </is>
      </c>
      <c r="J10191" s="21" t="inlineStr">
        <is>
          <t>26/01/2026</t>
        </is>
      </c>
      <c r="K10191" s="21" t="inlineStr">
        <is>
          <t>2025-01399</t>
        </is>
      </c>
      <c r="L10191" s="21" t="inlineStr">
        <is>
          <t>Adjudicación provisional / definitiva</t>
        </is>
      </c>
      <c r="M10191" s="21" t="inlineStr">
        <is>
          <t>true</t>
        </is>
      </c>
      <c r="N10191" s="21" t="inlineStr">
        <is>
          <t/>
        </is>
      </c>
      <c r="O10191" s="21" t="inlineStr">
        <is>
          <t/>
        </is>
      </c>
      <c r="P10191" s="21" t="inlineStr">
        <is>
          <t/>
        </is>
      </c>
      <c r="Q10191" s="21" t="inlineStr">
        <is>
          <t/>
        </is>
      </c>
      <c r="R10191" s="21" t="inlineStr">
        <is>
          <t/>
        </is>
      </c>
      <c r="S10191" s="21" t="inlineStr">
        <is>
          <t>https://www.contratacion.euskadi.eus/webkpe00-kpeperfi/es/contenidos/anuncio_contratacion/expcm480434/es_doc/images/logo_zamudio.jpg</t>
        </is>
      </c>
      <c r="T10191" s="21" t="inlineStr">
        <is>
          <t>Ayuntamiento de Zamudio</t>
        </is>
      </c>
      <c r="U10191" s="21" t="inlineStr">
        <is>
          <t>P4811000A - Ayuntamiento de Zamudio</t>
        </is>
      </c>
      <c r="V10191" s="21" t="inlineStr">
        <is>
          <t>Alcaldía</t>
        </is>
      </c>
      <c r="W10191" s="21" t="inlineStr">
        <is>
          <t/>
        </is>
      </c>
      <c r="X10191" s="21" t="inlineStr">
        <is>
          <t/>
        </is>
      </c>
      <c r="Y10191" s="21" t="inlineStr">
        <is>
          <t/>
        </is>
      </c>
      <c r="Z10191" s="21" t="inlineStr">
        <is>
          <t>https://www.contratacion.euskadi.eus/anuncio_contratacion/ejecucion-escollera-parking-del-txoko-galbarriatu/webkpe00-kpesimpc/es/</t>
        </is>
      </c>
      <c r="AA10191" s="21" t="inlineStr">
        <is>
          <t>https://www.contratacion.euskadi.eus/webkpe00-kpesimpc/es/contenidos/anuncio_contratacion/expcm480434/es_doc/index.html</t>
        </is>
      </c>
      <c r="AB10191" s="21" t="inlineStr">
        <is>
          <t>https://www.contratacion.euskadi.eus/contenidos/anuncio_contratacion/expcm480434/es_doc/data/es_r01dtpd19bfa6fac096a7b6f1f69f36f2990f56ff6</t>
        </is>
      </c>
      <c r="AC10191" s="21" t="inlineStr">
        <is>
          <t>https://www.contratacion.euskadi.eus/contenidos/anuncio_contratacion/expcm480434/r01Index/expcm480434-idxContent.xml</t>
        </is>
      </c>
      <c r="AD10191" s="21" t="inlineStr">
        <is>
          <t>26/01/2026</t>
        </is>
      </c>
      <c r="AE10191" s="21" t="inlineStr">
        <is>
          <t>r01etpd16189ca50cb1dc44916beea5009aa3e589c</t>
        </is>
      </c>
      <c r="AF10191" s="21" t="inlineStr">
        <is>
          <t>Ayuntamiento de Zamudio</t>
        </is>
      </c>
      <c r="AG10191" s="21" t="inlineStr">
        <is>
          <t>r01etpd1618ac89a5a1dc4491622193f4818c556f9</t>
        </is>
      </c>
      <c r="AH10191" s="21" t="inlineStr">
        <is>
          <t>Ayuntamiento de Zamudio</t>
        </is>
      </c>
      <c r="AI10191" s="21" t="inlineStr">
        <is>
          <t/>
        </is>
      </c>
      <c r="AJ10191" s="21" t="inlineStr">
        <is>
          <t/>
        </is>
      </c>
    </row>
    <row r="10192" customHeight="true" ht="15.0">
      <c r="A10192" s="21" t="inlineStr">
        <is>
          <t>servicio de limpieza de mantenimiento de los vestuarios del campo de fútbol de errekalde del 23 de junio al 11 de julio de 2025</t>
        </is>
      </c>
      <c r="B10192" s="21" t="inlineStr">
        <is>
          <t/>
        </is>
      </c>
      <c r="C10192" s="21" t="inlineStr">
        <is>
          <t>Gobierno Vasco</t>
        </is>
      </c>
      <c r="D10192" s="21" t="inlineStr">
        <is>
          <t/>
        </is>
      </c>
      <c r="E10192" s="21" t="inlineStr">
        <is>
          <t/>
        </is>
      </c>
      <c r="F10192" s="21" t="inlineStr">
        <is>
          <t/>
        </is>
      </c>
      <c r="G10192" s="21" t="inlineStr">
        <is>
          <t>servicio de limpieza de mantenimiento de los vestuarios del campo de fútbol de errekalde del 23 de junio al 11 de julio de 2025</t>
        </is>
      </c>
      <c r="H10192" s="21" t="inlineStr">
        <is>
          <t>servicio de limpieza de mantenimiento de los vestuarios del campo de fútbol de errekalde del 23 de junio al 11 de julio de 2025</t>
        </is>
      </c>
      <c r="I10192" s="21" t="inlineStr">
        <is>
          <t/>
        </is>
      </c>
      <c r="J10192" s="21" t="inlineStr">
        <is>
          <t>26/01/2026</t>
        </is>
      </c>
      <c r="K10192" s="21" t="inlineStr">
        <is>
          <t>2025-01401</t>
        </is>
      </c>
      <c r="L10192" s="21" t="inlineStr">
        <is>
          <t>Adjudicación provisional / definitiva</t>
        </is>
      </c>
      <c r="M10192" s="21" t="inlineStr">
        <is>
          <t>true</t>
        </is>
      </c>
      <c r="N10192" s="21" t="inlineStr">
        <is>
          <t/>
        </is>
      </c>
      <c r="O10192" s="21" t="inlineStr">
        <is>
          <t/>
        </is>
      </c>
      <c r="P10192" s="21" t="inlineStr">
        <is>
          <t/>
        </is>
      </c>
      <c r="Q10192" s="21" t="inlineStr">
        <is>
          <t/>
        </is>
      </c>
      <c r="R10192" s="21" t="inlineStr">
        <is>
          <t/>
        </is>
      </c>
      <c r="S10192" s="21" t="inlineStr">
        <is>
          <t>https://www.contratacion.euskadi.eus/webkpe00-kpeperfi/es/contenidos/anuncio_contratacion/expcm480435/es_doc/images/logo_zamudio.jpg</t>
        </is>
      </c>
      <c r="T10192" s="21" t="inlineStr">
        <is>
          <t>Ayuntamiento de Zamudio</t>
        </is>
      </c>
      <c r="U10192" s="21" t="inlineStr">
        <is>
          <t>P4811000A - Ayuntamiento de Zamudio</t>
        </is>
      </c>
      <c r="V10192" s="21" t="inlineStr">
        <is>
          <t>Alcaldía</t>
        </is>
      </c>
      <c r="W10192" s="21" t="inlineStr">
        <is>
          <t/>
        </is>
      </c>
      <c r="X10192" s="21" t="inlineStr">
        <is>
          <t/>
        </is>
      </c>
      <c r="Y10192" s="21" t="inlineStr">
        <is>
          <t/>
        </is>
      </c>
      <c r="Z10192" s="21" t="inlineStr">
        <is>
          <t>https://www.contratacion.euskadi.eus/anuncio_contratacion/servicio-limpieza-mantenimiento-vestuarios-del-campo-futbol-errekalde-del-23-junio-al-11-julio-2025/webkpe00-kpesimpc/es/</t>
        </is>
      </c>
      <c r="AA10192" s="21" t="inlineStr">
        <is>
          <t>https://www.contratacion.euskadi.eus/webkpe00-kpesimpc/es/contenidos/anuncio_contratacion/expcm480435/es_doc/index.html</t>
        </is>
      </c>
      <c r="AB10192" s="21" t="inlineStr">
        <is>
          <t>https://www.contratacion.euskadi.eus/contenidos/anuncio_contratacion/expcm480435/es_doc/data/es_r01dtpd19bfa6fd49f6a7b6f1f36c2ca9568e301d2</t>
        </is>
      </c>
      <c r="AC10192" s="21" t="inlineStr">
        <is>
          <t>https://www.contratacion.euskadi.eus/contenidos/anuncio_contratacion/expcm480435/r01Index/expcm480435-idxContent.xml</t>
        </is>
      </c>
      <c r="AD10192" s="21" t="inlineStr">
        <is>
          <t>26/01/2026</t>
        </is>
      </c>
      <c r="AE10192" s="21" t="inlineStr">
        <is>
          <t>r01etpd16189ca50cb1dc44916beea5009aa3e589c</t>
        </is>
      </c>
      <c r="AF10192" s="21" t="inlineStr">
        <is>
          <t>Ayuntamiento de Zamudio</t>
        </is>
      </c>
      <c r="AG10192" s="21" t="inlineStr">
        <is>
          <t>r01etpd1618ac89a5a1dc4491622193f4818c556f9</t>
        </is>
      </c>
      <c r="AH10192" s="21" t="inlineStr">
        <is>
          <t>Ayuntamiento de Zamudio</t>
        </is>
      </c>
      <c r="AI10192" s="21" t="inlineStr">
        <is>
          <t/>
        </is>
      </c>
      <c r="AJ10192" s="21" t="inlineStr">
        <is>
          <t/>
        </is>
      </c>
    </row>
    <row r="10193" customHeight="true" ht="15.0">
      <c r="A10193" s="21" t="inlineStr">
        <is>
          <t>demolicion y reposicion de soleras en santi mami</t>
        </is>
      </c>
      <c r="B10193" s="21" t="inlineStr">
        <is>
          <t/>
        </is>
      </c>
      <c r="C10193" s="21" t="inlineStr">
        <is>
          <t>Gobierno Vasco</t>
        </is>
      </c>
      <c r="D10193" s="21" t="inlineStr">
        <is>
          <t/>
        </is>
      </c>
      <c r="E10193" s="21" t="inlineStr">
        <is>
          <t/>
        </is>
      </c>
      <c r="F10193" s="21" t="inlineStr">
        <is>
          <t/>
        </is>
      </c>
      <c r="G10193" s="21" t="inlineStr">
        <is>
          <t>demolicion y reposicion de soleras en santi mami</t>
        </is>
      </c>
      <c r="H10193" s="21" t="inlineStr">
        <is>
          <t>demolicion y reposicion de soleras en santi mami</t>
        </is>
      </c>
      <c r="I10193" s="21" t="inlineStr">
        <is>
          <t/>
        </is>
      </c>
      <c r="J10193" s="21" t="inlineStr">
        <is>
          <t>26/01/2026</t>
        </is>
      </c>
      <c r="K10193" s="21" t="inlineStr">
        <is>
          <t>2025-01427</t>
        </is>
      </c>
      <c r="L10193" s="21" t="inlineStr">
        <is>
          <t>Adjudicación provisional / definitiva</t>
        </is>
      </c>
      <c r="M10193" s="21" t="inlineStr">
        <is>
          <t>true</t>
        </is>
      </c>
      <c r="N10193" s="21" t="inlineStr">
        <is>
          <t/>
        </is>
      </c>
      <c r="O10193" s="21" t="inlineStr">
        <is>
          <t/>
        </is>
      </c>
      <c r="P10193" s="21" t="inlineStr">
        <is>
          <t/>
        </is>
      </c>
      <c r="Q10193" s="21" t="inlineStr">
        <is>
          <t/>
        </is>
      </c>
      <c r="R10193" s="21" t="inlineStr">
        <is>
          <t/>
        </is>
      </c>
      <c r="S10193" s="21" t="inlineStr">
        <is>
          <t>https://www.contratacion.euskadi.eus/webkpe00-kpeperfi/es/contenidos/anuncio_contratacion/expcm480436/es_doc/images/logo_zamudio.jpg</t>
        </is>
      </c>
      <c r="T10193" s="21" t="inlineStr">
        <is>
          <t>Ayuntamiento de Zamudio</t>
        </is>
      </c>
      <c r="U10193" s="21" t="inlineStr">
        <is>
          <t>P4811000A - Ayuntamiento de Zamudio</t>
        </is>
      </c>
      <c r="V10193" s="21" t="inlineStr">
        <is>
          <t>Alcaldía</t>
        </is>
      </c>
      <c r="W10193" s="21" t="inlineStr">
        <is>
          <t/>
        </is>
      </c>
      <c r="X10193" s="21" t="inlineStr">
        <is>
          <t/>
        </is>
      </c>
      <c r="Y10193" s="21" t="inlineStr">
        <is>
          <t/>
        </is>
      </c>
      <c r="Z10193" s="21" t="inlineStr">
        <is>
          <t>https://www.contratacion.euskadi.eus/anuncio_contratacion/demolicion-y-reposicion-soleras-santi-mami/webkpe00-kpesimpc/es/</t>
        </is>
      </c>
      <c r="AA10193" s="21" t="inlineStr">
        <is>
          <t>https://www.contratacion.euskadi.eus/webkpe00-kpesimpc/es/contenidos/anuncio_contratacion/expcm480436/es_doc/index.html</t>
        </is>
      </c>
      <c r="AB10193" s="21" t="inlineStr">
        <is>
          <t>https://www.contratacion.euskadi.eus/contenidos/anuncio_contratacion/expcm480436/es_doc/data/es_r01dtpd019bfa6ffc266a7b6f1f9a96199cdae04a0</t>
        </is>
      </c>
      <c r="AC10193" s="21" t="inlineStr">
        <is>
          <t>https://www.contratacion.euskadi.eus/contenidos/anuncio_contratacion/expcm480436/r01Index/expcm480436-idxContent.xml</t>
        </is>
      </c>
      <c r="AD10193" s="21" t="inlineStr">
        <is>
          <t>26/01/2026</t>
        </is>
      </c>
      <c r="AE10193" s="21" t="inlineStr">
        <is>
          <t>r01etpd16189ca50cb1dc44916beea5009aa3e589c</t>
        </is>
      </c>
      <c r="AF10193" s="21" t="inlineStr">
        <is>
          <t>Ayuntamiento de Zamudio</t>
        </is>
      </c>
      <c r="AG10193" s="21" t="inlineStr">
        <is>
          <t>r01etpd1618ac89a5a1dc4491622193f4818c556f9</t>
        </is>
      </c>
      <c r="AH10193" s="21" t="inlineStr">
        <is>
          <t>Ayuntamiento de Zamudio</t>
        </is>
      </c>
      <c r="AI10193" s="21" t="inlineStr">
        <is>
          <t/>
        </is>
      </c>
      <c r="AJ10193" s="21" t="inlineStr">
        <is>
          <t/>
        </is>
      </c>
    </row>
    <row r="10194" customHeight="true" ht="15.0">
      <c r="A10194" s="21" t="inlineStr">
        <is>
          <t>reforma de acceso en la escuela de zamudio</t>
        </is>
      </c>
      <c r="B10194" s="21" t="inlineStr">
        <is>
          <t/>
        </is>
      </c>
      <c r="C10194" s="21" t="inlineStr">
        <is>
          <t>Gobierno Vasco</t>
        </is>
      </c>
      <c r="D10194" s="21" t="inlineStr">
        <is>
          <t/>
        </is>
      </c>
      <c r="E10194" s="21" t="inlineStr">
        <is>
          <t/>
        </is>
      </c>
      <c r="F10194" s="21" t="inlineStr">
        <is>
          <t/>
        </is>
      </c>
      <c r="G10194" s="21" t="inlineStr">
        <is>
          <t>reforma de acceso en la escuela de zamudio</t>
        </is>
      </c>
      <c r="H10194" s="21" t="inlineStr">
        <is>
          <t>reforma de acceso en la escuela de zamudio</t>
        </is>
      </c>
      <c r="I10194" s="21" t="inlineStr">
        <is>
          <t/>
        </is>
      </c>
      <c r="J10194" s="21" t="inlineStr">
        <is>
          <t>26/01/2026</t>
        </is>
      </c>
      <c r="K10194" s="21" t="inlineStr">
        <is>
          <t>2025-01528</t>
        </is>
      </c>
      <c r="L10194" s="21" t="inlineStr">
        <is>
          <t>Adjudicación provisional / definitiva</t>
        </is>
      </c>
      <c r="M10194" s="21" t="inlineStr">
        <is>
          <t>true</t>
        </is>
      </c>
      <c r="N10194" s="21" t="inlineStr">
        <is>
          <t/>
        </is>
      </c>
      <c r="O10194" s="21" t="inlineStr">
        <is>
          <t/>
        </is>
      </c>
      <c r="P10194" s="21" t="inlineStr">
        <is>
          <t/>
        </is>
      </c>
      <c r="Q10194" s="21" t="inlineStr">
        <is>
          <t/>
        </is>
      </c>
      <c r="R10194" s="21" t="inlineStr">
        <is>
          <t/>
        </is>
      </c>
      <c r="S10194" s="21" t="inlineStr">
        <is>
          <t>https://www.contratacion.euskadi.eus/webkpe00-kpeperfi/es/contenidos/anuncio_contratacion/expcm480437/es_doc/images/logo_zamudio.jpg</t>
        </is>
      </c>
      <c r="T10194" s="21" t="inlineStr">
        <is>
          <t>Ayuntamiento de Zamudio</t>
        </is>
      </c>
      <c r="U10194" s="21" t="inlineStr">
        <is>
          <t>P4811000A - Ayuntamiento de Zamudio</t>
        </is>
      </c>
      <c r="V10194" s="21" t="inlineStr">
        <is>
          <t>Alcaldía</t>
        </is>
      </c>
      <c r="W10194" s="21" t="inlineStr">
        <is>
          <t/>
        </is>
      </c>
      <c r="X10194" s="21" t="inlineStr">
        <is>
          <t/>
        </is>
      </c>
      <c r="Y10194" s="21" t="inlineStr">
        <is>
          <t/>
        </is>
      </c>
      <c r="Z10194" s="21" t="inlineStr">
        <is>
          <t>https://www.contratacion.euskadi.eus/anuncio_contratacion/reforma-acceso-escuela-zamudio/webkpe00-kpesimpc/es/</t>
        </is>
      </c>
      <c r="AA10194" s="21" t="inlineStr">
        <is>
          <t>https://www.contratacion.euskadi.eus/webkpe00-kpesimpc/es/contenidos/anuncio_contratacion/expcm480437/es_doc/index.html</t>
        </is>
      </c>
      <c r="AB10194" s="21" t="inlineStr">
        <is>
          <t>https://www.contratacion.euskadi.eus/contenidos/anuncio_contratacion/expcm480437/es_doc/data/es_r01dtpd19bfa7024426a7b6f1f603251c8191a8d9e</t>
        </is>
      </c>
      <c r="AC10194" s="21" t="inlineStr">
        <is>
          <t>https://www.contratacion.euskadi.eus/contenidos/anuncio_contratacion/expcm480437/r01Index/expcm480437-idxContent.xml</t>
        </is>
      </c>
      <c r="AD10194" s="21" t="inlineStr">
        <is>
          <t>26/01/2026</t>
        </is>
      </c>
      <c r="AE10194" s="21" t="inlineStr">
        <is>
          <t>r01etpd16189ca50cb1dc44916beea5009aa3e589c</t>
        </is>
      </c>
      <c r="AF10194" s="21" t="inlineStr">
        <is>
          <t>Ayuntamiento de Zamudio</t>
        </is>
      </c>
      <c r="AG10194" s="21" t="inlineStr">
        <is>
          <t>r01etpd1618ac89a5a1dc4491622193f4818c556f9</t>
        </is>
      </c>
      <c r="AH10194" s="21" t="inlineStr">
        <is>
          <t>Ayuntamiento de Zamudio</t>
        </is>
      </c>
      <c r="AI10194" s="21" t="inlineStr">
        <is>
          <t/>
        </is>
      </c>
      <c r="AJ10194" s="21" t="inlineStr">
        <is>
          <t/>
        </is>
      </c>
    </row>
    <row r="10195" customHeight="true" ht="15.0">
      <c r="A10195" s="21" t="inlineStr">
        <is>
          <t>estudio geotecnico para definir los elementos de contencion para estabilizar un camino del barrio lekunbiz</t>
        </is>
      </c>
      <c r="B10195" s="21" t="inlineStr">
        <is>
          <t/>
        </is>
      </c>
      <c r="C10195" s="21" t="inlineStr">
        <is>
          <t>Gobierno Vasco</t>
        </is>
      </c>
      <c r="D10195" s="21" t="inlineStr">
        <is>
          <t/>
        </is>
      </c>
      <c r="E10195" s="21" t="inlineStr">
        <is>
          <t/>
        </is>
      </c>
      <c r="F10195" s="21" t="inlineStr">
        <is>
          <t/>
        </is>
      </c>
      <c r="G10195" s="21" t="inlineStr">
        <is>
          <t>estudio geotecnico para definir los elementos de contencion para estabilizar un camino del barrio lekunbiz</t>
        </is>
      </c>
      <c r="H10195" s="21" t="inlineStr">
        <is>
          <t>estudio geotecnico para definir los elementos de contencion para estabilizar un camino del barrio lekunbiz</t>
        </is>
      </c>
      <c r="I10195" s="21" t="inlineStr">
        <is>
          <t/>
        </is>
      </c>
      <c r="J10195" s="21" t="inlineStr">
        <is>
          <t>26/01/2026</t>
        </is>
      </c>
      <c r="K10195" s="21" t="inlineStr">
        <is>
          <t>2025-01553</t>
        </is>
      </c>
      <c r="L10195" s="21" t="inlineStr">
        <is>
          <t>Adjudicación provisional / definitiva</t>
        </is>
      </c>
      <c r="M10195" s="21" t="inlineStr">
        <is>
          <t>true</t>
        </is>
      </c>
      <c r="N10195" s="21" t="inlineStr">
        <is>
          <t/>
        </is>
      </c>
      <c r="O10195" s="21" t="inlineStr">
        <is>
          <t/>
        </is>
      </c>
      <c r="P10195" s="21" t="inlineStr">
        <is>
          <t/>
        </is>
      </c>
      <c r="Q10195" s="21" t="inlineStr">
        <is>
          <t/>
        </is>
      </c>
      <c r="R10195" s="21" t="inlineStr">
        <is>
          <t/>
        </is>
      </c>
      <c r="S10195" s="21" t="inlineStr">
        <is>
          <t>https://www.contratacion.euskadi.eus/webkpe00-kpeperfi/es/contenidos/anuncio_contratacion/expcm480438/es_doc/images/logo_zamudio.jpg</t>
        </is>
      </c>
      <c r="T10195" s="21" t="inlineStr">
        <is>
          <t>Ayuntamiento de Zamudio</t>
        </is>
      </c>
      <c r="U10195" s="21" t="inlineStr">
        <is>
          <t>P4811000A - Ayuntamiento de Zamudio</t>
        </is>
      </c>
      <c r="V10195" s="21" t="inlineStr">
        <is>
          <t>Alcaldía</t>
        </is>
      </c>
      <c r="W10195" s="21" t="inlineStr">
        <is>
          <t/>
        </is>
      </c>
      <c r="X10195" s="21" t="inlineStr">
        <is>
          <t/>
        </is>
      </c>
      <c r="Y10195" s="21" t="inlineStr">
        <is>
          <t/>
        </is>
      </c>
      <c r="Z10195" s="21" t="inlineStr">
        <is>
          <t>https://www.contratacion.euskadi.eus/anuncio_contratacion/estudio-geotecnico-definir-elementos-contencion-estabilizar-camino-del-barrio-lekunbiz/webkpe00-kpesimpc/es/</t>
        </is>
      </c>
      <c r="AA10195" s="21" t="inlineStr">
        <is>
          <t>https://www.contratacion.euskadi.eus/webkpe00-kpesimpc/es/contenidos/anuncio_contratacion/expcm480438/es_doc/index.html</t>
        </is>
      </c>
      <c r="AB10195" s="21" t="inlineStr">
        <is>
          <t>https://www.contratacion.euskadi.eus/contenidos/anuncio_contratacion/expcm480438/es_doc/data/es_r01dtpd19bfa704bd66a7b6f1faffeffc0ab0cb227</t>
        </is>
      </c>
      <c r="AC10195" s="21" t="inlineStr">
        <is>
          <t>https://www.contratacion.euskadi.eus/contenidos/anuncio_contratacion/expcm480438/r01Index/expcm480438-idxContent.xml</t>
        </is>
      </c>
      <c r="AD10195" s="21" t="inlineStr">
        <is>
          <t>26/01/2026</t>
        </is>
      </c>
      <c r="AE10195" s="21" t="inlineStr">
        <is>
          <t>r01etpd16189ca50cb1dc44916beea5009aa3e589c</t>
        </is>
      </c>
      <c r="AF10195" s="21" t="inlineStr">
        <is>
          <t>Ayuntamiento de Zamudio</t>
        </is>
      </c>
      <c r="AG10195" s="21" t="inlineStr">
        <is>
          <t>r01etpd1618ac89a5a1dc4491622193f4818c556f9</t>
        </is>
      </c>
      <c r="AH10195" s="21" t="inlineStr">
        <is>
          <t>Ayuntamiento de Zamudio</t>
        </is>
      </c>
      <c r="AI10195" s="21" t="inlineStr">
        <is>
          <t/>
        </is>
      </c>
      <c r="AJ10195" s="21" t="inlineStr">
        <is>
          <t/>
        </is>
      </c>
    </row>
    <row r="10196" customHeight="true" ht="15.0">
      <c r="A10196" s="21" t="inlineStr">
        <is>
          <t>actualizacion de las fichas del inventario de caserios en suelo no urbanizable de zamudio</t>
        </is>
      </c>
      <c r="B10196" s="21" t="inlineStr">
        <is>
          <t/>
        </is>
      </c>
      <c r="C10196" s="21" t="inlineStr">
        <is>
          <t>Gobierno Vasco</t>
        </is>
      </c>
      <c r="D10196" s="21" t="inlineStr">
        <is>
          <t/>
        </is>
      </c>
      <c r="E10196" s="21" t="inlineStr">
        <is>
          <t/>
        </is>
      </c>
      <c r="F10196" s="21" t="inlineStr">
        <is>
          <t/>
        </is>
      </c>
      <c r="G10196" s="21" t="inlineStr">
        <is>
          <t>actualizacion de las fichas del inventario de caserios en suelo no urbanizable de zamudio</t>
        </is>
      </c>
      <c r="H10196" s="21" t="inlineStr">
        <is>
          <t>actualizacion de las fichas del inventario de caserios en suelo no urbanizable de zamudio</t>
        </is>
      </c>
      <c r="I10196" s="21" t="inlineStr">
        <is>
          <t/>
        </is>
      </c>
      <c r="J10196" s="21" t="inlineStr">
        <is>
          <t>26/01/2026</t>
        </is>
      </c>
      <c r="K10196" s="21" t="inlineStr">
        <is>
          <t>2025-01554</t>
        </is>
      </c>
      <c r="L10196" s="21" t="inlineStr">
        <is>
          <t>Adjudicación provisional / definitiva</t>
        </is>
      </c>
      <c r="M10196" s="21" t="inlineStr">
        <is>
          <t>true</t>
        </is>
      </c>
      <c r="N10196" s="21" t="inlineStr">
        <is>
          <t/>
        </is>
      </c>
      <c r="O10196" s="21" t="inlineStr">
        <is>
          <t/>
        </is>
      </c>
      <c r="P10196" s="21" t="inlineStr">
        <is>
          <t/>
        </is>
      </c>
      <c r="Q10196" s="21" t="inlineStr">
        <is>
          <t/>
        </is>
      </c>
      <c r="R10196" s="21" t="inlineStr">
        <is>
          <t/>
        </is>
      </c>
      <c r="S10196" s="21" t="inlineStr">
        <is>
          <t>https://www.contratacion.euskadi.eus/webkpe00-kpeperfi/es/contenidos/anuncio_contratacion/expcm480439/es_doc/images/logo_zamudio.jpg</t>
        </is>
      </c>
      <c r="T10196" s="21" t="inlineStr">
        <is>
          <t>Ayuntamiento de Zamudio</t>
        </is>
      </c>
      <c r="U10196" s="21" t="inlineStr">
        <is>
          <t>P4811000A - Ayuntamiento de Zamudio</t>
        </is>
      </c>
      <c r="V10196" s="21" t="inlineStr">
        <is>
          <t>Alcaldía</t>
        </is>
      </c>
      <c r="W10196" s="21" t="inlineStr">
        <is>
          <t/>
        </is>
      </c>
      <c r="X10196" s="21" t="inlineStr">
        <is>
          <t/>
        </is>
      </c>
      <c r="Y10196" s="21" t="inlineStr">
        <is>
          <t/>
        </is>
      </c>
      <c r="Z10196" s="21" t="inlineStr">
        <is>
          <t>https://www.contratacion.euskadi.eus/anuncio_contratacion/actualizacion-fichas-del-inventario-caserios-suelo-no-urbanizable-zamudio/webkpe00-kpesimpc/es/</t>
        </is>
      </c>
      <c r="AA10196" s="21" t="inlineStr">
        <is>
          <t>https://www.contratacion.euskadi.eus/webkpe00-kpesimpc/es/contenidos/anuncio_contratacion/expcm480439/es_doc/index.html</t>
        </is>
      </c>
      <c r="AB10196" s="21" t="inlineStr">
        <is>
          <t>https://www.contratacion.euskadi.eus/contenidos/anuncio_contratacion/expcm480439/es_doc/data/es_r01dtpd19bfa743e956fe61f8c2cf23018c420a150</t>
        </is>
      </c>
      <c r="AC10196" s="21" t="inlineStr">
        <is>
          <t>https://www.contratacion.euskadi.eus/contenidos/anuncio_contratacion/expcm480439/r01Index/expcm480439-idxContent.xml</t>
        </is>
      </c>
      <c r="AD10196" s="21" t="inlineStr">
        <is>
          <t>26/01/2026</t>
        </is>
      </c>
      <c r="AE10196" s="21" t="inlineStr">
        <is>
          <t>r01etpd16189ca50cb1dc44916beea5009aa3e589c</t>
        </is>
      </c>
      <c r="AF10196" s="21" t="inlineStr">
        <is>
          <t>Ayuntamiento de Zamudio</t>
        </is>
      </c>
      <c r="AG10196" s="21" t="inlineStr">
        <is>
          <t>r01etpd1618ac89a5a1dc4491622193f4818c556f9</t>
        </is>
      </c>
      <c r="AH10196" s="21" t="inlineStr">
        <is>
          <t>Ayuntamiento de Zamudio</t>
        </is>
      </c>
      <c r="AI10196" s="21" t="inlineStr">
        <is>
          <t/>
        </is>
      </c>
      <c r="AJ10196" s="21" t="inlineStr">
        <is>
          <t/>
        </is>
      </c>
    </row>
    <row r="10197" customHeight="true" ht="15.0">
      <c r="A10197" s="21" t="inlineStr">
        <is>
          <t>suministro de programa informatico, tpv tactil, impresora termica 80mm y cajon portamonedas</t>
        </is>
      </c>
      <c r="B10197" s="21" t="inlineStr">
        <is>
          <t/>
        </is>
      </c>
      <c r="C10197" s="21" t="inlineStr">
        <is>
          <t>Gobierno Vasco</t>
        </is>
      </c>
      <c r="D10197" s="21" t="inlineStr">
        <is>
          <t/>
        </is>
      </c>
      <c r="E10197" s="21" t="inlineStr">
        <is>
          <t/>
        </is>
      </c>
      <c r="F10197" s="21" t="inlineStr">
        <is>
          <t/>
        </is>
      </c>
      <c r="G10197" s="21" t="inlineStr">
        <is>
          <t>suministro de programa informatico, tpv tactil, impresora termica 80mm y cajon portamonedas</t>
        </is>
      </c>
      <c r="H10197" s="21" t="inlineStr">
        <is>
          <t>suministro de programa informatico, tpv tactil, impresora termica 80mm y cajon portamonedas</t>
        </is>
      </c>
      <c r="I10197" s="21" t="inlineStr">
        <is>
          <t/>
        </is>
      </c>
      <c r="J10197" s="21" t="inlineStr">
        <is>
          <t>26/01/2026</t>
        </is>
      </c>
      <c r="K10197" s="21" t="inlineStr">
        <is>
          <t>2025-01556</t>
        </is>
      </c>
      <c r="L10197" s="21" t="inlineStr">
        <is>
          <t>Adjudicación provisional / definitiva</t>
        </is>
      </c>
      <c r="M10197" s="21" t="inlineStr">
        <is>
          <t>true</t>
        </is>
      </c>
      <c r="N10197" s="21" t="inlineStr">
        <is>
          <t/>
        </is>
      </c>
      <c r="O10197" s="21" t="inlineStr">
        <is>
          <t/>
        </is>
      </c>
      <c r="P10197" s="21" t="inlineStr">
        <is>
          <t/>
        </is>
      </c>
      <c r="Q10197" s="21" t="inlineStr">
        <is>
          <t/>
        </is>
      </c>
      <c r="R10197" s="21" t="inlineStr">
        <is>
          <t/>
        </is>
      </c>
      <c r="S10197" s="21" t="inlineStr">
        <is>
          <t>https://www.contratacion.euskadi.eus/webkpe00-kpeperfi/es/contenidos/anuncio_contratacion/expcm480440/es_doc/images/logo_zamudio.jpg</t>
        </is>
      </c>
      <c r="T10197" s="21" t="inlineStr">
        <is>
          <t>Ayuntamiento de Zamudio</t>
        </is>
      </c>
      <c r="U10197" s="21" t="inlineStr">
        <is>
          <t>P4811000A - Ayuntamiento de Zamudio</t>
        </is>
      </c>
      <c r="V10197" s="21" t="inlineStr">
        <is>
          <t>Alcaldía</t>
        </is>
      </c>
      <c r="W10197" s="21" t="inlineStr">
        <is>
          <t/>
        </is>
      </c>
      <c r="X10197" s="21" t="inlineStr">
        <is>
          <t/>
        </is>
      </c>
      <c r="Y10197" s="21" t="inlineStr">
        <is>
          <t/>
        </is>
      </c>
      <c r="Z10197" s="21" t="inlineStr">
        <is>
          <t>https://www.contratacion.euskadi.eus/anuncio_contratacion/suministro-programa-informatico-tpv-tactil-impresora-termica-80mm-y-cajon-portamonedas/webkpe00-kpesimpc/es/</t>
        </is>
      </c>
      <c r="AA10197" s="21" t="inlineStr">
        <is>
          <t>https://www.contratacion.euskadi.eus/webkpe00-kpesimpc/es/contenidos/anuncio_contratacion/expcm480440/es_doc/index.html</t>
        </is>
      </c>
      <c r="AB10197" s="21" t="inlineStr">
        <is>
          <t>https://www.contratacion.euskadi.eus/contenidos/anuncio_contratacion/expcm480440/es_doc/data/es_r01dtpd19bfa7466646fe61f8cb7ffde5d00934eb9</t>
        </is>
      </c>
      <c r="AC10197" s="21" t="inlineStr">
        <is>
          <t>https://www.contratacion.euskadi.eus/contenidos/anuncio_contratacion/expcm480440/r01Index/expcm480440-idxContent.xml</t>
        </is>
      </c>
      <c r="AD10197" s="21" t="inlineStr">
        <is>
          <t>26/01/2026</t>
        </is>
      </c>
      <c r="AE10197" s="21" t="inlineStr">
        <is>
          <t>r01etpd16189ca50cb1dc44916beea5009aa3e589c</t>
        </is>
      </c>
      <c r="AF10197" s="21" t="inlineStr">
        <is>
          <t>Ayuntamiento de Zamudio</t>
        </is>
      </c>
      <c r="AG10197" s="21" t="inlineStr">
        <is>
          <t>r01etpd1618ac89a5a1dc4491622193f4818c556f9</t>
        </is>
      </c>
      <c r="AH10197" s="21" t="inlineStr">
        <is>
          <t>Ayuntamiento de Zamudio</t>
        </is>
      </c>
      <c r="AI10197" s="21" t="inlineStr">
        <is>
          <t/>
        </is>
      </c>
      <c r="AJ10197" s="21" t="inlineStr">
        <is>
          <t/>
        </is>
      </c>
    </row>
    <row r="10198" customHeight="true" ht="15.0">
      <c r="A10198" s="21" t="inlineStr">
        <is>
          <t>descompactacion del terreno de juego del campo de futbol de errekalde</t>
        </is>
      </c>
      <c r="B10198" s="21" t="inlineStr">
        <is>
          <t/>
        </is>
      </c>
      <c r="C10198" s="21" t="inlineStr">
        <is>
          <t>Gobierno Vasco</t>
        </is>
      </c>
      <c r="D10198" s="21" t="inlineStr">
        <is>
          <t/>
        </is>
      </c>
      <c r="E10198" s="21" t="inlineStr">
        <is>
          <t/>
        </is>
      </c>
      <c r="F10198" s="21" t="inlineStr">
        <is>
          <t/>
        </is>
      </c>
      <c r="G10198" s="21" t="inlineStr">
        <is>
          <t>descompactacion del terreno de juego del campo de futbol de errekalde</t>
        </is>
      </c>
      <c r="H10198" s="21" t="inlineStr">
        <is>
          <t>descompactacion del terreno de juego del campo de futbol de errekalde</t>
        </is>
      </c>
      <c r="I10198" s="21" t="inlineStr">
        <is>
          <t/>
        </is>
      </c>
      <c r="J10198" s="21" t="inlineStr">
        <is>
          <t>26/01/2026</t>
        </is>
      </c>
      <c r="K10198" s="21" t="inlineStr">
        <is>
          <t>2025-01559</t>
        </is>
      </c>
      <c r="L10198" s="21" t="inlineStr">
        <is>
          <t>Adjudicación provisional / definitiva</t>
        </is>
      </c>
      <c r="M10198" s="21" t="inlineStr">
        <is>
          <t>true</t>
        </is>
      </c>
      <c r="N10198" s="21" t="inlineStr">
        <is>
          <t/>
        </is>
      </c>
      <c r="O10198" s="21" t="inlineStr">
        <is>
          <t/>
        </is>
      </c>
      <c r="P10198" s="21" t="inlineStr">
        <is>
          <t/>
        </is>
      </c>
      <c r="Q10198" s="21" t="inlineStr">
        <is>
          <t/>
        </is>
      </c>
      <c r="R10198" s="21" t="inlineStr">
        <is>
          <t/>
        </is>
      </c>
      <c r="S10198" s="21" t="inlineStr">
        <is>
          <t>https://www.contratacion.euskadi.eus/webkpe00-kpeperfi/es/contenidos/anuncio_contratacion/expcm480441/es_doc/images/logo_zamudio.jpg</t>
        </is>
      </c>
      <c r="T10198" s="21" t="inlineStr">
        <is>
          <t>Ayuntamiento de Zamudio</t>
        </is>
      </c>
      <c r="U10198" s="21" t="inlineStr">
        <is>
          <t>P4811000A - Ayuntamiento de Zamudio</t>
        </is>
      </c>
      <c r="V10198" s="21" t="inlineStr">
        <is>
          <t>Alcaldía</t>
        </is>
      </c>
      <c r="W10198" s="21" t="inlineStr">
        <is>
          <t/>
        </is>
      </c>
      <c r="X10198" s="21" t="inlineStr">
        <is>
          <t/>
        </is>
      </c>
      <c r="Y10198" s="21" t="inlineStr">
        <is>
          <t/>
        </is>
      </c>
      <c r="Z10198" s="21" t="inlineStr">
        <is>
          <t>https://www.contratacion.euskadi.eus/anuncio_contratacion/descompactacion-del-terreno-juego-del-campo-futbol-errekalde/webkpe00-kpesimpc/es/</t>
        </is>
      </c>
      <c r="AA10198" s="21" t="inlineStr">
        <is>
          <t>https://www.contratacion.euskadi.eus/webkpe00-kpesimpc/es/contenidos/anuncio_contratacion/expcm480441/es_doc/index.html</t>
        </is>
      </c>
      <c r="AB10198" s="21" t="inlineStr">
        <is>
          <t>https://www.contratacion.euskadi.eus/contenidos/anuncio_contratacion/expcm480441/es_doc/data/es_r01dtpd19bfa748f4d6fe61f8cd38ca5ab55545b89</t>
        </is>
      </c>
      <c r="AC10198" s="21" t="inlineStr">
        <is>
          <t>https://www.contratacion.euskadi.eus/contenidos/anuncio_contratacion/expcm480441/r01Index/expcm480441-idxContent.xml</t>
        </is>
      </c>
      <c r="AD10198" s="21" t="inlineStr">
        <is>
          <t>26/01/2026</t>
        </is>
      </c>
      <c r="AE10198" s="21" t="inlineStr">
        <is>
          <t>r01etpd16189ca50cb1dc44916beea5009aa3e589c</t>
        </is>
      </c>
      <c r="AF10198" s="21" t="inlineStr">
        <is>
          <t>Ayuntamiento de Zamudio</t>
        </is>
      </c>
      <c r="AG10198" s="21" t="inlineStr">
        <is>
          <t>r01etpd1618ac89a5a1dc4491622193f4818c556f9</t>
        </is>
      </c>
      <c r="AH10198" s="21" t="inlineStr">
        <is>
          <t>Ayuntamiento de Zamudio</t>
        </is>
      </c>
      <c r="AI10198" s="21" t="inlineStr">
        <is>
          <t/>
        </is>
      </c>
      <c r="AJ10198" s="21" t="inlineStr">
        <is>
          <t/>
        </is>
      </c>
    </row>
    <row r="10199" customHeight="true" ht="15.0">
      <c r="A10199" s="21" t="inlineStr">
        <is>
          <t>servicio de recogida de mascotas abandonadas</t>
        </is>
      </c>
      <c r="B10199" s="21" t="inlineStr">
        <is>
          <t/>
        </is>
      </c>
      <c r="C10199" s="21" t="inlineStr">
        <is>
          <t>Gobierno Vasco</t>
        </is>
      </c>
      <c r="D10199" s="21" t="inlineStr">
        <is>
          <t/>
        </is>
      </c>
      <c r="E10199" s="21" t="inlineStr">
        <is>
          <t/>
        </is>
      </c>
      <c r="F10199" s="21" t="inlineStr">
        <is>
          <t/>
        </is>
      </c>
      <c r="G10199" s="21" t="inlineStr">
        <is>
          <t>servicio de recogida de mascotas abandonadas</t>
        </is>
      </c>
      <c r="H10199" s="21" t="inlineStr">
        <is>
          <t>servicio de recogida de mascotas abandonadas</t>
        </is>
      </c>
      <c r="I10199" s="21" t="inlineStr">
        <is>
          <t/>
        </is>
      </c>
      <c r="J10199" s="21" t="inlineStr">
        <is>
          <t>26/01/2026</t>
        </is>
      </c>
      <c r="K10199" s="21" t="inlineStr">
        <is>
          <t>2025-01560</t>
        </is>
      </c>
      <c r="L10199" s="21" t="inlineStr">
        <is>
          <t>Adjudicación provisional / definitiva</t>
        </is>
      </c>
      <c r="M10199" s="21" t="inlineStr">
        <is>
          <t>true</t>
        </is>
      </c>
      <c r="N10199" s="21" t="inlineStr">
        <is>
          <t/>
        </is>
      </c>
      <c r="O10199" s="21" t="inlineStr">
        <is>
          <t/>
        </is>
      </c>
      <c r="P10199" s="21" t="inlineStr">
        <is>
          <t/>
        </is>
      </c>
      <c r="Q10199" s="21" t="inlineStr">
        <is>
          <t/>
        </is>
      </c>
      <c r="R10199" s="21" t="inlineStr">
        <is>
          <t/>
        </is>
      </c>
      <c r="S10199" s="21" t="inlineStr">
        <is>
          <t>https://www.contratacion.euskadi.eus/webkpe00-kpeperfi/es/contenidos/anuncio_contratacion/expcm480442/es_doc/images/logo_zamudio.jpg</t>
        </is>
      </c>
      <c r="T10199" s="21" t="inlineStr">
        <is>
          <t>Ayuntamiento de Zamudio</t>
        </is>
      </c>
      <c r="U10199" s="21" t="inlineStr">
        <is>
          <t>P4811000A - Ayuntamiento de Zamudio</t>
        </is>
      </c>
      <c r="V10199" s="21" t="inlineStr">
        <is>
          <t>Alcaldía</t>
        </is>
      </c>
      <c r="W10199" s="21" t="inlineStr">
        <is>
          <t/>
        </is>
      </c>
      <c r="X10199" s="21" t="inlineStr">
        <is>
          <t/>
        </is>
      </c>
      <c r="Y10199" s="21" t="inlineStr">
        <is>
          <t/>
        </is>
      </c>
      <c r="Z10199" s="21" t="inlineStr">
        <is>
          <t>https://www.contratacion.euskadi.eus/anuncio_contratacion/servicio-recogida-mascotas-abandonadas/webkpe00-kpesimpc/es/</t>
        </is>
      </c>
      <c r="AA10199" s="21" t="inlineStr">
        <is>
          <t>https://www.contratacion.euskadi.eus/webkpe00-kpesimpc/es/contenidos/anuncio_contratacion/expcm480442/es_doc/index.html</t>
        </is>
      </c>
      <c r="AB10199" s="21" t="inlineStr">
        <is>
          <t>https://www.contratacion.euskadi.eus/contenidos/anuncio_contratacion/expcm480442/es_doc/data/es_r01dtpd19bfa74b76d6fe61f8cc19bc4747da88215</t>
        </is>
      </c>
      <c r="AC10199" s="21" t="inlineStr">
        <is>
          <t>https://www.contratacion.euskadi.eus/contenidos/anuncio_contratacion/expcm480442/r01Index/expcm480442-idxContent.xml</t>
        </is>
      </c>
      <c r="AD10199" s="21" t="inlineStr">
        <is>
          <t>26/01/2026</t>
        </is>
      </c>
      <c r="AE10199" s="21" t="inlineStr">
        <is>
          <t>r01etpd16189ca50cb1dc44916beea5009aa3e589c</t>
        </is>
      </c>
      <c r="AF10199" s="21" t="inlineStr">
        <is>
          <t>Ayuntamiento de Zamudio</t>
        </is>
      </c>
      <c r="AG10199" s="21" t="inlineStr">
        <is>
          <t>r01etpd1618ac89a5a1dc4491622193f4818c556f9</t>
        </is>
      </c>
      <c r="AH10199" s="21" t="inlineStr">
        <is>
          <t>Ayuntamiento de Zamudio</t>
        </is>
      </c>
      <c r="AI10199" s="21" t="inlineStr">
        <is>
          <t/>
        </is>
      </c>
      <c r="AJ10199" s="21" t="inlineStr">
        <is>
          <t/>
        </is>
      </c>
    </row>
    <row r="10200" customHeight="true" ht="15.0">
      <c r="A10200" s="21" t="inlineStr">
        <is>
          <t>suministro de 3 telefonos de sobremesa gigaset maxwell c y sus respectivas licencias y seguros</t>
        </is>
      </c>
      <c r="B10200" s="21" t="inlineStr">
        <is>
          <t/>
        </is>
      </c>
      <c r="C10200" s="21" t="inlineStr">
        <is>
          <t>Gobierno Vasco</t>
        </is>
      </c>
      <c r="D10200" s="21" t="inlineStr">
        <is>
          <t/>
        </is>
      </c>
      <c r="E10200" s="21" t="inlineStr">
        <is>
          <t/>
        </is>
      </c>
      <c r="F10200" s="21" t="inlineStr">
        <is>
          <t/>
        </is>
      </c>
      <c r="G10200" s="21" t="inlineStr">
        <is>
          <t>suministro de 3 telefonos de sobremesa gigaset maxwell c y sus respectivas licencias y seguros</t>
        </is>
      </c>
      <c r="H10200" s="21" t="inlineStr">
        <is>
          <t>suministro de 3 telefonos de sobremesa gigaset maxwell c y sus respectivas licencias y seguros</t>
        </is>
      </c>
      <c r="I10200" s="21" t="inlineStr">
        <is>
          <t/>
        </is>
      </c>
      <c r="J10200" s="21" t="inlineStr">
        <is>
          <t>26/01/2026</t>
        </is>
      </c>
      <c r="K10200" s="21" t="inlineStr">
        <is>
          <t>2025-01561</t>
        </is>
      </c>
      <c r="L10200" s="21" t="inlineStr">
        <is>
          <t>Adjudicación provisional / definitiva</t>
        </is>
      </c>
      <c r="M10200" s="21" t="inlineStr">
        <is>
          <t>true</t>
        </is>
      </c>
      <c r="N10200" s="21" t="inlineStr">
        <is>
          <t/>
        </is>
      </c>
      <c r="O10200" s="21" t="inlineStr">
        <is>
          <t/>
        </is>
      </c>
      <c r="P10200" s="21" t="inlineStr">
        <is>
          <t/>
        </is>
      </c>
      <c r="Q10200" s="21" t="inlineStr">
        <is>
          <t/>
        </is>
      </c>
      <c r="R10200" s="21" t="inlineStr">
        <is>
          <t/>
        </is>
      </c>
      <c r="S10200" s="21" t="inlineStr">
        <is>
          <t>https://www.contratacion.euskadi.eus/webkpe00-kpeperfi/es/contenidos/anuncio_contratacion/expcm480443/es_doc/images/logo_zamudio.jpg</t>
        </is>
      </c>
      <c r="T10200" s="21" t="inlineStr">
        <is>
          <t>Ayuntamiento de Zamudio</t>
        </is>
      </c>
      <c r="U10200" s="21" t="inlineStr">
        <is>
          <t>P4811000A - Ayuntamiento de Zamudio</t>
        </is>
      </c>
      <c r="V10200" s="21" t="inlineStr">
        <is>
          <t>Alcaldía</t>
        </is>
      </c>
      <c r="W10200" s="21" t="inlineStr">
        <is>
          <t/>
        </is>
      </c>
      <c r="X10200" s="21" t="inlineStr">
        <is>
          <t/>
        </is>
      </c>
      <c r="Y10200" s="21" t="inlineStr">
        <is>
          <t/>
        </is>
      </c>
      <c r="Z10200" s="21" t="inlineStr">
        <is>
          <t>https://www.contratacion.euskadi.eus/anuncio_contratacion/suministro-3-telefonos-sobremesa-gigaset-maxwell-c-y-sus-respectivas-licencias-y-seguros/webkpe00-kpesimpc/es/</t>
        </is>
      </c>
      <c r="AA10200" s="21" t="inlineStr">
        <is>
          <t>https://www.contratacion.euskadi.eus/webkpe00-kpesimpc/es/contenidos/anuncio_contratacion/expcm480443/es_doc/index.html</t>
        </is>
      </c>
      <c r="AB10200" s="21" t="inlineStr">
        <is>
          <t>https://www.contratacion.euskadi.eus/contenidos/anuncio_contratacion/expcm480443/es_doc/data/es_r01dtpd19bfa74df2b6fe61f8cee9c90a1454e2ec0</t>
        </is>
      </c>
      <c r="AC10200" s="21" t="inlineStr">
        <is>
          <t>https://www.contratacion.euskadi.eus/contenidos/anuncio_contratacion/expcm480443/r01Index/expcm480443-idxContent.xml</t>
        </is>
      </c>
      <c r="AD10200" s="21" t="inlineStr">
        <is>
          <t>26/01/2026</t>
        </is>
      </c>
      <c r="AE10200" s="21" t="inlineStr">
        <is>
          <t>r01etpd16189ca50cb1dc44916beea5009aa3e589c</t>
        </is>
      </c>
      <c r="AF10200" s="21" t="inlineStr">
        <is>
          <t>Ayuntamiento de Zamudio</t>
        </is>
      </c>
      <c r="AG10200" s="21" t="inlineStr">
        <is>
          <t>r01etpd1618ac89a5a1dc4491622193f4818c556f9</t>
        </is>
      </c>
      <c r="AH10200" s="21" t="inlineStr">
        <is>
          <t>Ayuntamiento de Zamudio</t>
        </is>
      </c>
      <c r="AI10200" s="21" t="inlineStr">
        <is>
          <t/>
        </is>
      </c>
      <c r="AJ10200" s="21" t="inlineStr">
        <is>
          <t/>
        </is>
      </c>
    </row>
    <row r="10201" customHeight="true" ht="15.0">
      <c r="A10201" s="21" t="inlineStr">
        <is>
          <t>servicio de asistencia letrada y defensa jurídica en el recurso de casación a interponer contra la sentencia núm. 235/2025, de la sala de lo contencioso-administrativo del tribunal superior de justicia del país vasco</t>
        </is>
      </c>
      <c r="B10201" s="21" t="inlineStr">
        <is>
          <t/>
        </is>
      </c>
      <c r="C10201" s="21" t="inlineStr">
        <is>
          <t>Gobierno Vasco</t>
        </is>
      </c>
      <c r="D10201" s="21" t="inlineStr">
        <is>
          <t/>
        </is>
      </c>
      <c r="E10201" s="21" t="inlineStr">
        <is>
          <t/>
        </is>
      </c>
      <c r="F10201" s="21" t="inlineStr">
        <is>
          <t/>
        </is>
      </c>
      <c r="G10201" s="21" t="inlineStr">
        <is>
          <t>servicio de asistencia letrada y defensa jurídica en el recurso de casación a interponer contra la sentencia núm. 235/2025, de la sala de lo contencioso-administrativo del tribunal superior de justicia del país vasco</t>
        </is>
      </c>
      <c r="H10201" s="21" t="inlineStr">
        <is>
          <t>servicio de asistencia letrada y defensa jurídica en el recurso de casación a interponer contra la sentencia núm. 235/2025, de la sala de lo contencioso-administrativo del tribunal superior de justicia del país vasco</t>
        </is>
      </c>
      <c r="I10201" s="21" t="inlineStr">
        <is>
          <t/>
        </is>
      </c>
      <c r="J10201" s="21" t="inlineStr">
        <is>
          <t>26/01/2026</t>
        </is>
      </c>
      <c r="K10201" s="21" t="inlineStr">
        <is>
          <t>2025-01563</t>
        </is>
      </c>
      <c r="L10201" s="21" t="inlineStr">
        <is>
          <t>Adjudicación provisional / definitiva</t>
        </is>
      </c>
      <c r="M10201" s="21" t="inlineStr">
        <is>
          <t>true</t>
        </is>
      </c>
      <c r="N10201" s="21" t="inlineStr">
        <is>
          <t/>
        </is>
      </c>
      <c r="O10201" s="21" t="inlineStr">
        <is>
          <t/>
        </is>
      </c>
      <c r="P10201" s="21" t="inlineStr">
        <is>
          <t/>
        </is>
      </c>
      <c r="Q10201" s="21" t="inlineStr">
        <is>
          <t/>
        </is>
      </c>
      <c r="R10201" s="21" t="inlineStr">
        <is>
          <t/>
        </is>
      </c>
      <c r="S10201" s="21" t="inlineStr">
        <is>
          <t>https://www.contratacion.euskadi.eus/webkpe00-kpeperfi/es/contenidos/anuncio_contratacion/expcm480444/es_doc/images/logo_zamudio.jpg</t>
        </is>
      </c>
      <c r="T10201" s="21" t="inlineStr">
        <is>
          <t>Ayuntamiento de Zamudio</t>
        </is>
      </c>
      <c r="U10201" s="21" t="inlineStr">
        <is>
          <t>P4811000A - Ayuntamiento de Zamudio</t>
        </is>
      </c>
      <c r="V10201" s="21" t="inlineStr">
        <is>
          <t>Alcaldía</t>
        </is>
      </c>
      <c r="W10201" s="21" t="inlineStr">
        <is>
          <t/>
        </is>
      </c>
      <c r="X10201" s="21" t="inlineStr">
        <is>
          <t/>
        </is>
      </c>
      <c r="Y10201" s="21" t="inlineStr">
        <is>
          <t/>
        </is>
      </c>
      <c r="Z10201" s="21" t="inlineStr">
        <is>
          <t>https://www.contratacion.euskadi.eus/anuncio_contratacion/servicio-asistencia-letrada-y-defensa-juridica-recurso-casacion-interponer-sentencia-num-235-2025-sala-contencioso-administrativo-del-tribunal-superior-justicia-del-pais-vasco/webkpe00-kpesimpc/es/</t>
        </is>
      </c>
      <c r="AA10201" s="21" t="inlineStr">
        <is>
          <t>https://www.contratacion.euskadi.eus/webkpe00-kpesimpc/es/contenidos/anuncio_contratacion/expcm480444/es_doc/index.html</t>
        </is>
      </c>
      <c r="AB10201" s="21" t="inlineStr">
        <is>
          <t>https://www.contratacion.euskadi.eus/contenidos/anuncio_contratacion/expcm480444/es_doc/data/es_r01dtpd19bfa78d6566a7b6f1f74dad01a0969fe75</t>
        </is>
      </c>
      <c r="AC10201" s="21" t="inlineStr">
        <is>
          <t>https://www.contratacion.euskadi.eus/contenidos/anuncio_contratacion/expcm480444/r01Index/expcm480444-idxContent.xml</t>
        </is>
      </c>
      <c r="AD10201" s="21" t="inlineStr">
        <is>
          <t>26/01/2026</t>
        </is>
      </c>
      <c r="AE10201" s="21" t="inlineStr">
        <is>
          <t>r01etpd16189ca50cb1dc44916beea5009aa3e589c</t>
        </is>
      </c>
      <c r="AF10201" s="21" t="inlineStr">
        <is>
          <t>Ayuntamiento de Zamudio</t>
        </is>
      </c>
      <c r="AG10201" s="21" t="inlineStr">
        <is>
          <t>r01etpd1618ac89a5a1dc4491622193f4818c556f9</t>
        </is>
      </c>
      <c r="AH10201" s="21" t="inlineStr">
        <is>
          <t>Ayuntamiento de Zamudio</t>
        </is>
      </c>
      <c r="AI10201" s="21" t="inlineStr">
        <is>
          <t/>
        </is>
      </c>
      <c r="AJ10201" s="21" t="inlineStr">
        <is>
          <t/>
        </is>
      </c>
    </row>
    <row r="10202" customHeight="true" ht="15.0">
      <c r="A10202" s="21" t="inlineStr">
        <is>
          <t>servicio de delegado de proteccion de datos (dpd) del ayuntamiento de zamudio</t>
        </is>
      </c>
      <c r="B10202" s="21" t="inlineStr">
        <is>
          <t/>
        </is>
      </c>
      <c r="C10202" s="21" t="inlineStr">
        <is>
          <t>Gobierno Vasco</t>
        </is>
      </c>
      <c r="D10202" s="21" t="inlineStr">
        <is>
          <t/>
        </is>
      </c>
      <c r="E10202" s="21" t="inlineStr">
        <is>
          <t/>
        </is>
      </c>
      <c r="F10202" s="21" t="inlineStr">
        <is>
          <t/>
        </is>
      </c>
      <c r="G10202" s="21" t="inlineStr">
        <is>
          <t>servicio de delegado de proteccion de datos (dpd) del ayuntamiento de zamudio</t>
        </is>
      </c>
      <c r="H10202" s="21" t="inlineStr">
        <is>
          <t>servicio de delegado de proteccion de datos (dpd) del ayuntamiento de zamudio</t>
        </is>
      </c>
      <c r="I10202" s="21" t="inlineStr">
        <is>
          <t/>
        </is>
      </c>
      <c r="J10202" s="21" t="inlineStr">
        <is>
          <t>26/01/2026</t>
        </is>
      </c>
      <c r="K10202" s="21" t="inlineStr">
        <is>
          <t>2025-01583</t>
        </is>
      </c>
      <c r="L10202" s="21" t="inlineStr">
        <is>
          <t>Adjudicación provisional / definitiva</t>
        </is>
      </c>
      <c r="M10202" s="21" t="inlineStr">
        <is>
          <t>true</t>
        </is>
      </c>
      <c r="N10202" s="21" t="inlineStr">
        <is>
          <t/>
        </is>
      </c>
      <c r="O10202" s="21" t="inlineStr">
        <is>
          <t/>
        </is>
      </c>
      <c r="P10202" s="21" t="inlineStr">
        <is>
          <t/>
        </is>
      </c>
      <c r="Q10202" s="21" t="inlineStr">
        <is>
          <t/>
        </is>
      </c>
      <c r="R10202" s="21" t="inlineStr">
        <is>
          <t/>
        </is>
      </c>
      <c r="S10202" s="21" t="inlineStr">
        <is>
          <t>https://www.contratacion.euskadi.eus/webkpe00-kpeperfi/es/contenidos/anuncio_contratacion/expcm480445/es_doc/images/logo_zamudio.jpg</t>
        </is>
      </c>
      <c r="T10202" s="21" t="inlineStr">
        <is>
          <t>Ayuntamiento de Zamudio</t>
        </is>
      </c>
      <c r="U10202" s="21" t="inlineStr">
        <is>
          <t>P4811000A - Ayuntamiento de Zamudio</t>
        </is>
      </c>
      <c r="V10202" s="21" t="inlineStr">
        <is>
          <t>Alcaldía</t>
        </is>
      </c>
      <c r="W10202" s="21" t="inlineStr">
        <is>
          <t/>
        </is>
      </c>
      <c r="X10202" s="21" t="inlineStr">
        <is>
          <t/>
        </is>
      </c>
      <c r="Y10202" s="21" t="inlineStr">
        <is>
          <t/>
        </is>
      </c>
      <c r="Z10202" s="21" t="inlineStr">
        <is>
          <t>https://www.contratacion.euskadi.eus/anuncio_contratacion/servicio-delegado-proteccion-datos-dpd-del-ayuntamiento-zamudio/webkpe00-kpesimpc/es/</t>
        </is>
      </c>
      <c r="AA10202" s="21" t="inlineStr">
        <is>
          <t>https://www.contratacion.euskadi.eus/webkpe00-kpesimpc/es/contenidos/anuncio_contratacion/expcm480445/es_doc/index.html</t>
        </is>
      </c>
      <c r="AB10202" s="21" t="inlineStr">
        <is>
          <t>https://www.contratacion.euskadi.eus/contenidos/anuncio_contratacion/expcm480445/es_doc/data/es_r01dtpd19bfa79002d6a7b6f1fad7fbc0b4a65d4bb</t>
        </is>
      </c>
      <c r="AC10202" s="21" t="inlineStr">
        <is>
          <t>https://www.contratacion.euskadi.eus/contenidos/anuncio_contratacion/expcm480445/r01Index/expcm480445-idxContent.xml</t>
        </is>
      </c>
      <c r="AD10202" s="21" t="inlineStr">
        <is>
          <t>26/01/2026</t>
        </is>
      </c>
      <c r="AE10202" s="21" t="inlineStr">
        <is>
          <t>r01etpd16189ca50cb1dc44916beea5009aa3e589c</t>
        </is>
      </c>
      <c r="AF10202" s="21" t="inlineStr">
        <is>
          <t>Ayuntamiento de Zamudio</t>
        </is>
      </c>
      <c r="AG10202" s="21" t="inlineStr">
        <is>
          <t>r01etpd1618ac89a5a1dc4491622193f4818c556f9</t>
        </is>
      </c>
      <c r="AH10202" s="21" t="inlineStr">
        <is>
          <t>Ayuntamiento de Zamudio</t>
        </is>
      </c>
      <c r="AI10202" s="21" t="inlineStr">
        <is>
          <t/>
        </is>
      </c>
      <c r="AJ10202" s="21" t="inlineStr">
        <is>
          <t/>
        </is>
      </c>
    </row>
    <row r="10203" customHeight="true" ht="15.0">
      <c r="A10203" s="21" t="inlineStr">
        <is>
          <t>prestacion de servicios de asesoramiento en materia medioambiental y urbanistica</t>
        </is>
      </c>
      <c r="B10203" s="21" t="inlineStr">
        <is>
          <t/>
        </is>
      </c>
      <c r="C10203" s="21" t="inlineStr">
        <is>
          <t>Gobierno Vasco</t>
        </is>
      </c>
      <c r="D10203" s="21" t="inlineStr">
        <is>
          <t/>
        </is>
      </c>
      <c r="E10203" s="21" t="inlineStr">
        <is>
          <t/>
        </is>
      </c>
      <c r="F10203" s="21" t="inlineStr">
        <is>
          <t/>
        </is>
      </c>
      <c r="G10203" s="21" t="inlineStr">
        <is>
          <t>prestacion de servicios de asesoramiento en materia medioambiental y urbanistica</t>
        </is>
      </c>
      <c r="H10203" s="21" t="inlineStr">
        <is>
          <t>prestacion de servicios de asesoramiento en materia medioambiental y urbanistica</t>
        </is>
      </c>
      <c r="I10203" s="21" t="inlineStr">
        <is>
          <t/>
        </is>
      </c>
      <c r="J10203" s="21" t="inlineStr">
        <is>
          <t>26/01/2026</t>
        </is>
      </c>
      <c r="K10203" s="21" t="inlineStr">
        <is>
          <t>2025-01587</t>
        </is>
      </c>
      <c r="L10203" s="21" t="inlineStr">
        <is>
          <t>Adjudicación provisional / definitiva</t>
        </is>
      </c>
      <c r="M10203" s="21" t="inlineStr">
        <is>
          <t>true</t>
        </is>
      </c>
      <c r="N10203" s="21" t="inlineStr">
        <is>
          <t/>
        </is>
      </c>
      <c r="O10203" s="21" t="inlineStr">
        <is>
          <t/>
        </is>
      </c>
      <c r="P10203" s="21" t="inlineStr">
        <is>
          <t/>
        </is>
      </c>
      <c r="Q10203" s="21" t="inlineStr">
        <is>
          <t/>
        </is>
      </c>
      <c r="R10203" s="21" t="inlineStr">
        <is>
          <t/>
        </is>
      </c>
      <c r="S10203" s="21" t="inlineStr">
        <is>
          <t>https://www.contratacion.euskadi.eus/webkpe00-kpeperfi/es/contenidos/anuncio_contratacion/expcm480446/es_doc/images/logo_zamudio.jpg</t>
        </is>
      </c>
      <c r="T10203" s="21" t="inlineStr">
        <is>
          <t>Ayuntamiento de Zamudio</t>
        </is>
      </c>
      <c r="U10203" s="21" t="inlineStr">
        <is>
          <t>P4811000A - Ayuntamiento de Zamudio</t>
        </is>
      </c>
      <c r="V10203" s="21" t="inlineStr">
        <is>
          <t>Alcaldía</t>
        </is>
      </c>
      <c r="W10203" s="21" t="inlineStr">
        <is>
          <t/>
        </is>
      </c>
      <c r="X10203" s="21" t="inlineStr">
        <is>
          <t/>
        </is>
      </c>
      <c r="Y10203" s="21" t="inlineStr">
        <is>
          <t/>
        </is>
      </c>
      <c r="Z10203" s="21" t="inlineStr">
        <is>
          <t>https://www.contratacion.euskadi.eus/anuncio_contratacion/prestacion-servicios-asesoramiento-materia-medioambiental-y-urbanistica/expcm480446/webkpe00-kpesimpc/es/</t>
        </is>
      </c>
      <c r="AA10203" s="21" t="inlineStr">
        <is>
          <t>https://www.contratacion.euskadi.eus/webkpe00-kpesimpc/es/contenidos/anuncio_contratacion/expcm480446/es_doc/index.html</t>
        </is>
      </c>
      <c r="AB10203" s="21" t="inlineStr">
        <is>
          <t>https://www.contratacion.euskadi.eus/contenidos/anuncio_contratacion/expcm480446/es_doc/data/es_r01dtpd19bfa792af56a7b6f1fe38ed6d73681167f</t>
        </is>
      </c>
      <c r="AC10203" s="21" t="inlineStr">
        <is>
          <t>https://www.contratacion.euskadi.eus/contenidos/anuncio_contratacion/expcm480446/r01Index/expcm480446-idxContent.xml</t>
        </is>
      </c>
      <c r="AD10203" s="21" t="inlineStr">
        <is>
          <t>26/01/2026</t>
        </is>
      </c>
      <c r="AE10203" s="21" t="inlineStr">
        <is>
          <t>r01etpd16189ca50cb1dc44916beea5009aa3e589c</t>
        </is>
      </c>
      <c r="AF10203" s="21" t="inlineStr">
        <is>
          <t>Ayuntamiento de Zamudio</t>
        </is>
      </c>
      <c r="AG10203" s="21" t="inlineStr">
        <is>
          <t>r01etpd1618ac89a5a1dc4491622193f4818c556f9</t>
        </is>
      </c>
      <c r="AH10203" s="21" t="inlineStr">
        <is>
          <t>Ayuntamiento de Zamudio</t>
        </is>
      </c>
      <c r="AI10203" s="21" t="inlineStr">
        <is>
          <t/>
        </is>
      </c>
      <c r="AJ10203" s="21" t="inlineStr">
        <is>
          <t/>
        </is>
      </c>
    </row>
    <row r="10204" customHeight="true" ht="15.0">
      <c r="A10204" s="21" t="inlineStr">
        <is>
          <t>suministro de 10 imagenes en 3d</t>
        </is>
      </c>
      <c r="B10204" s="21" t="inlineStr">
        <is>
          <t/>
        </is>
      </c>
      <c r="C10204" s="21" t="inlineStr">
        <is>
          <t>Gobierno Vasco</t>
        </is>
      </c>
      <c r="D10204" s="21" t="inlineStr">
        <is>
          <t/>
        </is>
      </c>
      <c r="E10204" s="21" t="inlineStr">
        <is>
          <t/>
        </is>
      </c>
      <c r="F10204" s="21" t="inlineStr">
        <is>
          <t/>
        </is>
      </c>
      <c r="G10204" s="21" t="inlineStr">
        <is>
          <t>suministro de 10 imagenes en 3d</t>
        </is>
      </c>
      <c r="H10204" s="21" t="inlineStr">
        <is>
          <t>suministro de 10 imagenes en 3d</t>
        </is>
      </c>
      <c r="I10204" s="21" t="inlineStr">
        <is>
          <t/>
        </is>
      </c>
      <c r="J10204" s="21" t="inlineStr">
        <is>
          <t>26/01/2026</t>
        </is>
      </c>
      <c r="K10204" s="21" t="inlineStr">
        <is>
          <t>2025-01606</t>
        </is>
      </c>
      <c r="L10204" s="21" t="inlineStr">
        <is>
          <t>Adjudicación provisional / definitiva</t>
        </is>
      </c>
      <c r="M10204" s="21" t="inlineStr">
        <is>
          <t>true</t>
        </is>
      </c>
      <c r="N10204" s="21" t="inlineStr">
        <is>
          <t/>
        </is>
      </c>
      <c r="O10204" s="21" t="inlineStr">
        <is>
          <t/>
        </is>
      </c>
      <c r="P10204" s="21" t="inlineStr">
        <is>
          <t/>
        </is>
      </c>
      <c r="Q10204" s="21" t="inlineStr">
        <is>
          <t/>
        </is>
      </c>
      <c r="R10204" s="21" t="inlineStr">
        <is>
          <t/>
        </is>
      </c>
      <c r="S10204" s="21" t="inlineStr">
        <is>
          <t>https://www.contratacion.euskadi.eus/webkpe00-kpeperfi/es/contenidos/anuncio_contratacion/expcm480447/es_doc/images/logo_zamudio.jpg</t>
        </is>
      </c>
      <c r="T10204" s="21" t="inlineStr">
        <is>
          <t>Ayuntamiento de Zamudio</t>
        </is>
      </c>
      <c r="U10204" s="21" t="inlineStr">
        <is>
          <t>P4811000A - Ayuntamiento de Zamudio</t>
        </is>
      </c>
      <c r="V10204" s="21" t="inlineStr">
        <is>
          <t>Alcaldía</t>
        </is>
      </c>
      <c r="W10204" s="21" t="inlineStr">
        <is>
          <t/>
        </is>
      </c>
      <c r="X10204" s="21" t="inlineStr">
        <is>
          <t/>
        </is>
      </c>
      <c r="Y10204" s="21" t="inlineStr">
        <is>
          <t/>
        </is>
      </c>
      <c r="Z10204" s="21" t="inlineStr">
        <is>
          <t>https://www.contratacion.euskadi.eus/anuncio_contratacion/suministro-10-imagenes-3d/webkpe00-kpesimpc/es/</t>
        </is>
      </c>
      <c r="AA10204" s="21" t="inlineStr">
        <is>
          <t>https://www.contratacion.euskadi.eus/webkpe00-kpesimpc/es/contenidos/anuncio_contratacion/expcm480447/es_doc/index.html</t>
        </is>
      </c>
      <c r="AB10204" s="21" t="inlineStr">
        <is>
          <t>https://www.contratacion.euskadi.eus/contenidos/anuncio_contratacion/expcm480447/es_doc/data/es_r01dtpd19bfa79545f6a7b6f1f9907bfe8acd3a4a7</t>
        </is>
      </c>
      <c r="AC10204" s="21" t="inlineStr">
        <is>
          <t>https://www.contratacion.euskadi.eus/contenidos/anuncio_contratacion/expcm480447/r01Index/expcm480447-idxContent.xml</t>
        </is>
      </c>
      <c r="AD10204" s="21" t="inlineStr">
        <is>
          <t>26/01/2026</t>
        </is>
      </c>
      <c r="AE10204" s="21" t="inlineStr">
        <is>
          <t>r01etpd16189ca50cb1dc44916beea5009aa3e589c</t>
        </is>
      </c>
      <c r="AF10204" s="21" t="inlineStr">
        <is>
          <t>Ayuntamiento de Zamudio</t>
        </is>
      </c>
      <c r="AG10204" s="21" t="inlineStr">
        <is>
          <t>r01etpd1618ac89a5a1dc4491622193f4818c556f9</t>
        </is>
      </c>
      <c r="AH10204" s="21" t="inlineStr">
        <is>
          <t>Ayuntamiento de Zamudio</t>
        </is>
      </c>
      <c r="AI10204" s="21" t="inlineStr">
        <is>
          <t/>
        </is>
      </c>
      <c r="AJ10204" s="21" t="inlineStr">
        <is>
          <t/>
        </is>
      </c>
    </row>
    <row r="10205" customHeight="true" ht="15.0">
      <c r="A10205" s="21" t="inlineStr">
        <is>
          <t>realizacion de informe de pericia que estime el valor de mercado en la actualidad de la parcela industrial p.i.2 de titularidad municipal</t>
        </is>
      </c>
      <c r="B10205" s="21" t="inlineStr">
        <is>
          <t/>
        </is>
      </c>
      <c r="C10205" s="21" t="inlineStr">
        <is>
          <t>Gobierno Vasco</t>
        </is>
      </c>
      <c r="D10205" s="21" t="inlineStr">
        <is>
          <t/>
        </is>
      </c>
      <c r="E10205" s="21" t="inlineStr">
        <is>
          <t/>
        </is>
      </c>
      <c r="F10205" s="21" t="inlineStr">
        <is>
          <t/>
        </is>
      </c>
      <c r="G10205" s="21" t="inlineStr">
        <is>
          <t>realizacion de informe de pericia que estime el valor de mercado en la actualidad de la parcela industrial p.i.2 de titularidad municipal</t>
        </is>
      </c>
      <c r="H10205" s="21" t="inlineStr">
        <is>
          <t>realizacion de informe de pericia que estime el valor de mercado en la actualidad de la parcela industrial p.i.2 de titularidad municipal</t>
        </is>
      </c>
      <c r="I10205" s="21" t="inlineStr">
        <is>
          <t/>
        </is>
      </c>
      <c r="J10205" s="21" t="inlineStr">
        <is>
          <t>26/01/2026</t>
        </is>
      </c>
      <c r="K10205" s="21" t="inlineStr">
        <is>
          <t>2025-01607</t>
        </is>
      </c>
      <c r="L10205" s="21" t="inlineStr">
        <is>
          <t>Adjudicación provisional / definitiva</t>
        </is>
      </c>
      <c r="M10205" s="21" t="inlineStr">
        <is>
          <t>true</t>
        </is>
      </c>
      <c r="N10205" s="21" t="inlineStr">
        <is>
          <t/>
        </is>
      </c>
      <c r="O10205" s="21" t="inlineStr">
        <is>
          <t/>
        </is>
      </c>
      <c r="P10205" s="21" t="inlineStr">
        <is>
          <t/>
        </is>
      </c>
      <c r="Q10205" s="21" t="inlineStr">
        <is>
          <t/>
        </is>
      </c>
      <c r="R10205" s="21" t="inlineStr">
        <is>
          <t/>
        </is>
      </c>
      <c r="S10205" s="21" t="inlineStr">
        <is>
          <t>https://www.contratacion.euskadi.eus/webkpe00-kpeperfi/es/contenidos/anuncio_contratacion/expcm480448/es_doc/images/logo_zamudio.jpg</t>
        </is>
      </c>
      <c r="T10205" s="21" t="inlineStr">
        <is>
          <t>Ayuntamiento de Zamudio</t>
        </is>
      </c>
      <c r="U10205" s="21" t="inlineStr">
        <is>
          <t>P4811000A - Ayuntamiento de Zamudio</t>
        </is>
      </c>
      <c r="V10205" s="21" t="inlineStr">
        <is>
          <t>Alcaldía</t>
        </is>
      </c>
      <c r="W10205" s="21" t="inlineStr">
        <is>
          <t/>
        </is>
      </c>
      <c r="X10205" s="21" t="inlineStr">
        <is>
          <t/>
        </is>
      </c>
      <c r="Y10205" s="21" t="inlineStr">
        <is>
          <t/>
        </is>
      </c>
      <c r="Z10205" s="21" t="inlineStr">
        <is>
          <t>https://www.contratacion.euskadi.eus/anuncio_contratacion/realizacion-informe-pericia-que-estime-valor-mercado-actualidad-parcela-industrial-p-i-2-titularidad-municipal/webkpe00-kpesimpc/es/</t>
        </is>
      </c>
      <c r="AA10205" s="21" t="inlineStr">
        <is>
          <t>https://www.contratacion.euskadi.eus/webkpe00-kpesimpc/es/contenidos/anuncio_contratacion/expcm480448/es_doc/index.html</t>
        </is>
      </c>
      <c r="AB10205" s="21" t="inlineStr">
        <is>
          <t>https://www.contratacion.euskadi.eus/contenidos/anuncio_contratacion/expcm480448/es_doc/data/es_r01dtpd19bfa797c056a7b6f1f7293f406c9679b2d</t>
        </is>
      </c>
      <c r="AC10205" s="21" t="inlineStr">
        <is>
          <t>https://www.contratacion.euskadi.eus/contenidos/anuncio_contratacion/expcm480448/r01Index/expcm480448-idxContent.xml</t>
        </is>
      </c>
      <c r="AD10205" s="21" t="inlineStr">
        <is>
          <t>26/01/2026</t>
        </is>
      </c>
      <c r="AE10205" s="21" t="inlineStr">
        <is>
          <t>r01etpd16189ca50cb1dc44916beea5009aa3e589c</t>
        </is>
      </c>
      <c r="AF10205" s="21" t="inlineStr">
        <is>
          <t>Ayuntamiento de Zamudio</t>
        </is>
      </c>
      <c r="AG10205" s="21" t="inlineStr">
        <is>
          <t>r01etpd1618ac89a5a1dc4491622193f4818c556f9</t>
        </is>
      </c>
      <c r="AH10205" s="21" t="inlineStr">
        <is>
          <t>Ayuntamiento de Zamudio</t>
        </is>
      </c>
      <c r="AI10205" s="21" t="inlineStr">
        <is>
          <t/>
        </is>
      </c>
      <c r="AJ10205" s="21" t="inlineStr">
        <is>
          <t/>
        </is>
      </c>
    </row>
    <row r="10206" customHeight="true" ht="15.0">
      <c r="A10206" s="21" t="inlineStr">
        <is>
          <t>servicio de asistencia letrada y defensa jurídica por la oposición frente al recurso de casación interpuesto contra la sentencia n° 566/2024 interpuesto por doña maría izaskun uriarte abona</t>
        </is>
      </c>
      <c r="B10206" s="21" t="inlineStr">
        <is>
          <t/>
        </is>
      </c>
      <c r="C10206" s="21" t="inlineStr">
        <is>
          <t>Gobierno Vasco</t>
        </is>
      </c>
      <c r="D10206" s="21" t="inlineStr">
        <is>
          <t/>
        </is>
      </c>
      <c r="E10206" s="21" t="inlineStr">
        <is>
          <t/>
        </is>
      </c>
      <c r="F10206" s="21" t="inlineStr">
        <is>
          <t/>
        </is>
      </c>
      <c r="G10206" s="21" t="inlineStr">
        <is>
          <t>servicio de asistencia letrada y defensa jurídica por la oposición frente al recurso de casación interpuesto contra la sentencia n° 566/2024 interpuesto por doña maría izaskun uriarte abona</t>
        </is>
      </c>
      <c r="H10206" s="21" t="inlineStr">
        <is>
          <t>servicio de asistencia letrada y defensa jurídica por la oposición frente al recurso de casación interpuesto contra la sentencia n° 566/2024 interpuesto por doña maría izaskun uriarte abona</t>
        </is>
      </c>
      <c r="I10206" s="21" t="inlineStr">
        <is>
          <t/>
        </is>
      </c>
      <c r="J10206" s="21" t="inlineStr">
        <is>
          <t>26/01/2026</t>
        </is>
      </c>
      <c r="K10206" s="21" t="inlineStr">
        <is>
          <t>2025-01610</t>
        </is>
      </c>
      <c r="L10206" s="21" t="inlineStr">
        <is>
          <t>Adjudicación provisional / definitiva</t>
        </is>
      </c>
      <c r="M10206" s="21" t="inlineStr">
        <is>
          <t>true</t>
        </is>
      </c>
      <c r="N10206" s="21" t="inlineStr">
        <is>
          <t/>
        </is>
      </c>
      <c r="O10206" s="21" t="inlineStr">
        <is>
          <t/>
        </is>
      </c>
      <c r="P10206" s="21" t="inlineStr">
        <is>
          <t/>
        </is>
      </c>
      <c r="Q10206" s="21" t="inlineStr">
        <is>
          <t/>
        </is>
      </c>
      <c r="R10206" s="21" t="inlineStr">
        <is>
          <t/>
        </is>
      </c>
      <c r="S10206" s="21" t="inlineStr">
        <is>
          <t>https://www.contratacion.euskadi.eus/webkpe00-kpeperfi/es/contenidos/anuncio_contratacion/expcm480449/es_doc/images/logo_zamudio.jpg</t>
        </is>
      </c>
      <c r="T10206" s="21" t="inlineStr">
        <is>
          <t>Ayuntamiento de Zamudio</t>
        </is>
      </c>
      <c r="U10206" s="21" t="inlineStr">
        <is>
          <t>P4811000A - Ayuntamiento de Zamudio</t>
        </is>
      </c>
      <c r="V10206" s="21" t="inlineStr">
        <is>
          <t>Alcaldía</t>
        </is>
      </c>
      <c r="W10206" s="21" t="inlineStr">
        <is>
          <t/>
        </is>
      </c>
      <c r="X10206" s="21" t="inlineStr">
        <is>
          <t/>
        </is>
      </c>
      <c r="Y10206" s="21" t="inlineStr">
        <is>
          <t/>
        </is>
      </c>
      <c r="Z10206" s="21" t="inlineStr">
        <is>
          <t>https://www.contratacion.euskadi.eus/anuncio_contratacion/servicio-asistencia-letrada-y-defensa-juridica-oposicion-frente-al-recurso-casacion-interpuesto-sentencia-n-566-2024-interpuesto-dona-maria-izaskun-uriarte-abona/webkpe00-kpesimpc/es/</t>
        </is>
      </c>
      <c r="AA10206" s="21" t="inlineStr">
        <is>
          <t>https://www.contratacion.euskadi.eus/webkpe00-kpesimpc/es/contenidos/anuncio_contratacion/expcm480449/es_doc/index.html</t>
        </is>
      </c>
      <c r="AB10206" s="21" t="inlineStr">
        <is>
          <t>https://www.contratacion.euskadi.eus/contenidos/anuncio_contratacion/expcm480449/es_doc/data/es_r01dtpd19bfa7d66692904c0229f7f3858e6f1a5d6</t>
        </is>
      </c>
      <c r="AC10206" s="21" t="inlineStr">
        <is>
          <t>https://www.contratacion.euskadi.eus/contenidos/anuncio_contratacion/expcm480449/r01Index/expcm480449-idxContent.xml</t>
        </is>
      </c>
      <c r="AD10206" s="21" t="inlineStr">
        <is>
          <t>26/01/2026</t>
        </is>
      </c>
      <c r="AE10206" s="21" t="inlineStr">
        <is>
          <t>r01etpd16189ca50cb1dc44916beea5009aa3e589c</t>
        </is>
      </c>
      <c r="AF10206" s="21" t="inlineStr">
        <is>
          <t>Ayuntamiento de Zamudio</t>
        </is>
      </c>
      <c r="AG10206" s="21" t="inlineStr">
        <is>
          <t>r01etpd1618ac89a5a1dc4491622193f4818c556f9</t>
        </is>
      </c>
      <c r="AH10206" s="21" t="inlineStr">
        <is>
          <t>Ayuntamiento de Zamudio</t>
        </is>
      </c>
      <c r="AI10206" s="21" t="inlineStr">
        <is>
          <t/>
        </is>
      </c>
      <c r="AJ10206" s="21" t="inlineStr">
        <is>
          <t/>
        </is>
      </c>
    </row>
    <row r="10207" customHeight="true" ht="15.0">
      <c r="A10207" s="21" t="inlineStr">
        <is>
          <t>mantenimiento de las bombas de agua situadas en los depósitos municipales para 2025</t>
        </is>
      </c>
      <c r="B10207" s="21" t="inlineStr">
        <is>
          <t/>
        </is>
      </c>
      <c r="C10207" s="21" t="inlineStr">
        <is>
          <t>Gobierno Vasco</t>
        </is>
      </c>
      <c r="D10207" s="21" t="inlineStr">
        <is>
          <t/>
        </is>
      </c>
      <c r="E10207" s="21" t="inlineStr">
        <is>
          <t/>
        </is>
      </c>
      <c r="F10207" s="21" t="inlineStr">
        <is>
          <t/>
        </is>
      </c>
      <c r="G10207" s="21" t="inlineStr">
        <is>
          <t>mantenimiento de las bombas de agua situadas en los depósitos municipales para 2025</t>
        </is>
      </c>
      <c r="H10207" s="21" t="inlineStr">
        <is>
          <t>mantenimiento de las bombas de agua situadas en los depósitos municipales para 2025</t>
        </is>
      </c>
      <c r="I10207" s="21" t="inlineStr">
        <is>
          <t/>
        </is>
      </c>
      <c r="J10207" s="21" t="inlineStr">
        <is>
          <t>26/01/2026</t>
        </is>
      </c>
      <c r="K10207" s="21" t="inlineStr">
        <is>
          <t>2025-01652</t>
        </is>
      </c>
      <c r="L10207" s="21" t="inlineStr">
        <is>
          <t>Adjudicación provisional / definitiva</t>
        </is>
      </c>
      <c r="M10207" s="21" t="inlineStr">
        <is>
          <t>true</t>
        </is>
      </c>
      <c r="N10207" s="21" t="inlineStr">
        <is>
          <t/>
        </is>
      </c>
      <c r="O10207" s="21" t="inlineStr">
        <is>
          <t/>
        </is>
      </c>
      <c r="P10207" s="21" t="inlineStr">
        <is>
          <t/>
        </is>
      </c>
      <c r="Q10207" s="21" t="inlineStr">
        <is>
          <t/>
        </is>
      </c>
      <c r="R10207" s="21" t="inlineStr">
        <is>
          <t/>
        </is>
      </c>
      <c r="S10207" s="21" t="inlineStr">
        <is>
          <t>https://www.contratacion.euskadi.eus/webkpe00-kpeperfi/es/contenidos/anuncio_contratacion/expcm480450/es_doc/images/logo_zamudio.jpg</t>
        </is>
      </c>
      <c r="T10207" s="21" t="inlineStr">
        <is>
          <t>Ayuntamiento de Zamudio</t>
        </is>
      </c>
      <c r="U10207" s="21" t="inlineStr">
        <is>
          <t>P4811000A - Ayuntamiento de Zamudio</t>
        </is>
      </c>
      <c r="V10207" s="21" t="inlineStr">
        <is>
          <t>Alcaldía</t>
        </is>
      </c>
      <c r="W10207" s="21" t="inlineStr">
        <is>
          <t/>
        </is>
      </c>
      <c r="X10207" s="21" t="inlineStr">
        <is>
          <t/>
        </is>
      </c>
      <c r="Y10207" s="21" t="inlineStr">
        <is>
          <t/>
        </is>
      </c>
      <c r="Z10207" s="21" t="inlineStr">
        <is>
          <t>https://www.contratacion.euskadi.eus/anuncio_contratacion/mantenimiento-bombas-agua-situadas-depositos-municipales-2025/expcm480450/webkpe00-kpesimpc/es/</t>
        </is>
      </c>
      <c r="AA10207" s="21" t="inlineStr">
        <is>
          <t>https://www.contratacion.euskadi.eus/webkpe00-kpesimpc/es/contenidos/anuncio_contratacion/expcm480450/es_doc/index.html</t>
        </is>
      </c>
      <c r="AB10207" s="21" t="inlineStr">
        <is>
          <t>https://www.contratacion.euskadi.eus/contenidos/anuncio_contratacion/expcm480450/es_doc/data/es_r01dtpd19bfa7d8e612904c022869d38c45100aef2</t>
        </is>
      </c>
      <c r="AC10207" s="21" t="inlineStr">
        <is>
          <t>https://www.contratacion.euskadi.eus/contenidos/anuncio_contratacion/expcm480450/r01Index/expcm480450-idxContent.xml</t>
        </is>
      </c>
      <c r="AD10207" s="21" t="inlineStr">
        <is>
          <t>26/01/2026</t>
        </is>
      </c>
      <c r="AE10207" s="21" t="inlineStr">
        <is>
          <t>r01etpd16189ca50cb1dc44916beea5009aa3e589c</t>
        </is>
      </c>
      <c r="AF10207" s="21" t="inlineStr">
        <is>
          <t>Ayuntamiento de Zamudio</t>
        </is>
      </c>
      <c r="AG10207" s="21" t="inlineStr">
        <is>
          <t>r01etpd1618ac89a5a1dc4491622193f4818c556f9</t>
        </is>
      </c>
      <c r="AH10207" s="21" t="inlineStr">
        <is>
          <t>Ayuntamiento de Zamudio</t>
        </is>
      </c>
      <c r="AI10207" s="21" t="inlineStr">
        <is>
          <t/>
        </is>
      </c>
      <c r="AJ10207" s="21" t="inlineStr">
        <is>
          <t/>
        </is>
      </c>
    </row>
    <row r="10208" customHeight="true" ht="15.0">
      <c r="A10208" s="21" t="inlineStr">
        <is>
          <t>asistencia tecnica en materia de actividades clasificadas</t>
        </is>
      </c>
      <c r="B10208" s="21" t="inlineStr">
        <is>
          <t/>
        </is>
      </c>
      <c r="C10208" s="21" t="inlineStr">
        <is>
          <t>Gobierno Vasco</t>
        </is>
      </c>
      <c r="D10208" s="21" t="inlineStr">
        <is>
          <t/>
        </is>
      </c>
      <c r="E10208" s="21" t="inlineStr">
        <is>
          <t/>
        </is>
      </c>
      <c r="F10208" s="21" t="inlineStr">
        <is>
          <t/>
        </is>
      </c>
      <c r="G10208" s="21" t="inlineStr">
        <is>
          <t>asistencia tecnica en materia de actividades clasificadas</t>
        </is>
      </c>
      <c r="H10208" s="21" t="inlineStr">
        <is>
          <t>asistencia tecnica en materia de actividades clasificadas</t>
        </is>
      </c>
      <c r="I10208" s="21" t="inlineStr">
        <is>
          <t/>
        </is>
      </c>
      <c r="J10208" s="21" t="inlineStr">
        <is>
          <t>26/01/2026</t>
        </is>
      </c>
      <c r="K10208" s="21" t="inlineStr">
        <is>
          <t>2025-01656</t>
        </is>
      </c>
      <c r="L10208" s="21" t="inlineStr">
        <is>
          <t>Adjudicación provisional / definitiva</t>
        </is>
      </c>
      <c r="M10208" s="21" t="inlineStr">
        <is>
          <t>true</t>
        </is>
      </c>
      <c r="N10208" s="21" t="inlineStr">
        <is>
          <t/>
        </is>
      </c>
      <c r="O10208" s="21" t="inlineStr">
        <is>
          <t/>
        </is>
      </c>
      <c r="P10208" s="21" t="inlineStr">
        <is>
          <t/>
        </is>
      </c>
      <c r="Q10208" s="21" t="inlineStr">
        <is>
          <t/>
        </is>
      </c>
      <c r="R10208" s="21" t="inlineStr">
        <is>
          <t/>
        </is>
      </c>
      <c r="S10208" s="21" t="inlineStr">
        <is>
          <t>https://www.contratacion.euskadi.eus/webkpe00-kpeperfi/es/contenidos/anuncio_contratacion/expcm480451/es_doc/images/logo_zamudio.jpg</t>
        </is>
      </c>
      <c r="T10208" s="21" t="inlineStr">
        <is>
          <t>Ayuntamiento de Zamudio</t>
        </is>
      </c>
      <c r="U10208" s="21" t="inlineStr">
        <is>
          <t>P4811000A - Ayuntamiento de Zamudio</t>
        </is>
      </c>
      <c r="V10208" s="21" t="inlineStr">
        <is>
          <t>Alcaldía</t>
        </is>
      </c>
      <c r="W10208" s="21" t="inlineStr">
        <is>
          <t/>
        </is>
      </c>
      <c r="X10208" s="21" t="inlineStr">
        <is>
          <t/>
        </is>
      </c>
      <c r="Y10208" s="21" t="inlineStr">
        <is>
          <t/>
        </is>
      </c>
      <c r="Z10208" s="21" t="inlineStr">
        <is>
          <t>https://www.contratacion.euskadi.eus/anuncio_contratacion/asistencia-tecnica-materia-actividades-clasificadas/webkpe00-kpesimpc/es/</t>
        </is>
      </c>
      <c r="AA10208" s="21" t="inlineStr">
        <is>
          <t>https://www.contratacion.euskadi.eus/webkpe00-kpesimpc/es/contenidos/anuncio_contratacion/expcm480451/es_doc/index.html</t>
        </is>
      </c>
      <c r="AB10208" s="21" t="inlineStr">
        <is>
          <t>https://www.contratacion.euskadi.eus/contenidos/anuncio_contratacion/expcm480451/es_doc/data/es_r01dtpd19bfa7db6492904c0224591a5969a65a307</t>
        </is>
      </c>
      <c r="AC10208" s="21" t="inlineStr">
        <is>
          <t>https://www.contratacion.euskadi.eus/contenidos/anuncio_contratacion/expcm480451/r01Index/expcm480451-idxContent.xml</t>
        </is>
      </c>
      <c r="AD10208" s="21" t="inlineStr">
        <is>
          <t>26/01/2026</t>
        </is>
      </c>
      <c r="AE10208" s="21" t="inlineStr">
        <is>
          <t>r01etpd16189ca50cb1dc44916beea5009aa3e589c</t>
        </is>
      </c>
      <c r="AF10208" s="21" t="inlineStr">
        <is>
          <t>Ayuntamiento de Zamudio</t>
        </is>
      </c>
      <c r="AG10208" s="21" t="inlineStr">
        <is>
          <t>r01etpd1618ac89a5a1dc4491622193f4818c556f9</t>
        </is>
      </c>
      <c r="AH10208" s="21" t="inlineStr">
        <is>
          <t>Ayuntamiento de Zamudio</t>
        </is>
      </c>
      <c r="AI10208" s="21" t="inlineStr">
        <is>
          <t/>
        </is>
      </c>
      <c r="AJ10208" s="21" t="inlineStr">
        <is>
          <t/>
        </is>
      </c>
    </row>
    <row r="10209" customHeight="true" ht="15.0">
      <c r="A10209" s="21" t="inlineStr">
        <is>
          <t>levantamiento topografico de la calle arbolantxa</t>
        </is>
      </c>
      <c r="B10209" s="21" t="inlineStr">
        <is>
          <t/>
        </is>
      </c>
      <c r="C10209" s="21" t="inlineStr">
        <is>
          <t>Gobierno Vasco</t>
        </is>
      </c>
      <c r="D10209" s="21" t="inlineStr">
        <is>
          <t/>
        </is>
      </c>
      <c r="E10209" s="21" t="inlineStr">
        <is>
          <t/>
        </is>
      </c>
      <c r="F10209" s="21" t="inlineStr">
        <is>
          <t/>
        </is>
      </c>
      <c r="G10209" s="21" t="inlineStr">
        <is>
          <t>levantamiento topografico de la calle arbolantxa</t>
        </is>
      </c>
      <c r="H10209" s="21" t="inlineStr">
        <is>
          <t>levantamiento topografico de la calle arbolantxa</t>
        </is>
      </c>
      <c r="I10209" s="21" t="inlineStr">
        <is>
          <t/>
        </is>
      </c>
      <c r="J10209" s="21" t="inlineStr">
        <is>
          <t>26/01/2026</t>
        </is>
      </c>
      <c r="K10209" s="21" t="inlineStr">
        <is>
          <t>2025-01812</t>
        </is>
      </c>
      <c r="L10209" s="21" t="inlineStr">
        <is>
          <t>Adjudicación provisional / definitiva</t>
        </is>
      </c>
      <c r="M10209" s="21" t="inlineStr">
        <is>
          <t>true</t>
        </is>
      </c>
      <c r="N10209" s="21" t="inlineStr">
        <is>
          <t/>
        </is>
      </c>
      <c r="O10209" s="21" t="inlineStr">
        <is>
          <t/>
        </is>
      </c>
      <c r="P10209" s="21" t="inlineStr">
        <is>
          <t/>
        </is>
      </c>
      <c r="Q10209" s="21" t="inlineStr">
        <is>
          <t/>
        </is>
      </c>
      <c r="R10209" s="21" t="inlineStr">
        <is>
          <t/>
        </is>
      </c>
      <c r="S10209" s="21" t="inlineStr">
        <is>
          <t>https://www.contratacion.euskadi.eus/webkpe00-kpeperfi/es/contenidos/anuncio_contratacion/expcm480452/es_doc/images/logo_zamudio.jpg</t>
        </is>
      </c>
      <c r="T10209" s="21" t="inlineStr">
        <is>
          <t>Ayuntamiento de Zamudio</t>
        </is>
      </c>
      <c r="U10209" s="21" t="inlineStr">
        <is>
          <t>P4811000A - Ayuntamiento de Zamudio</t>
        </is>
      </c>
      <c r="V10209" s="21" t="inlineStr">
        <is>
          <t>Alcaldía</t>
        </is>
      </c>
      <c r="W10209" s="21" t="inlineStr">
        <is>
          <t/>
        </is>
      </c>
      <c r="X10209" s="21" t="inlineStr">
        <is>
          <t/>
        </is>
      </c>
      <c r="Y10209" s="21" t="inlineStr">
        <is>
          <t/>
        </is>
      </c>
      <c r="Z10209" s="21" t="inlineStr">
        <is>
          <t>https://www.contratacion.euskadi.eus/anuncio_contratacion/levantamiento-topografico-calle-arbolantxa/webkpe00-kpesimpc/es/</t>
        </is>
      </c>
      <c r="AA10209" s="21" t="inlineStr">
        <is>
          <t>https://www.contratacion.euskadi.eus/webkpe00-kpesimpc/es/contenidos/anuncio_contratacion/expcm480452/es_doc/index.html</t>
        </is>
      </c>
      <c r="AB10209" s="21" t="inlineStr">
        <is>
          <t>https://www.contratacion.euskadi.eus/contenidos/anuncio_contratacion/expcm480452/es_doc/data/es_r01dtpd19bfa7dde802904c022335809d4967469a4</t>
        </is>
      </c>
      <c r="AC10209" s="21" t="inlineStr">
        <is>
          <t>https://www.contratacion.euskadi.eus/contenidos/anuncio_contratacion/expcm480452/r01Index/expcm480452-idxContent.xml</t>
        </is>
      </c>
      <c r="AD10209" s="21" t="inlineStr">
        <is>
          <t>26/01/2026</t>
        </is>
      </c>
      <c r="AE10209" s="21" t="inlineStr">
        <is>
          <t>r01etpd16189ca50cb1dc44916beea5009aa3e589c</t>
        </is>
      </c>
      <c r="AF10209" s="21" t="inlineStr">
        <is>
          <t>Ayuntamiento de Zamudio</t>
        </is>
      </c>
      <c r="AG10209" s="21" t="inlineStr">
        <is>
          <t>r01etpd1618ac89a5a1dc4491622193f4818c556f9</t>
        </is>
      </c>
      <c r="AH10209" s="21" t="inlineStr">
        <is>
          <t>Ayuntamiento de Zamudio</t>
        </is>
      </c>
      <c r="AI10209" s="21" t="inlineStr">
        <is>
          <t/>
        </is>
      </c>
      <c r="AJ10209" s="21" t="inlineStr">
        <is>
          <t/>
        </is>
      </c>
    </row>
    <row r="10210" customHeight="true" ht="15.0">
      <c r="A10210" s="21" t="inlineStr">
        <is>
          <t>reparacion de firme de asfalto de caminos rurales</t>
        </is>
      </c>
      <c r="B10210" s="21" t="inlineStr">
        <is>
          <t/>
        </is>
      </c>
      <c r="C10210" s="21" t="inlineStr">
        <is>
          <t>Gobierno Vasco</t>
        </is>
      </c>
      <c r="D10210" s="21" t="inlineStr">
        <is>
          <t/>
        </is>
      </c>
      <c r="E10210" s="21" t="inlineStr">
        <is>
          <t/>
        </is>
      </c>
      <c r="F10210" s="21" t="inlineStr">
        <is>
          <t/>
        </is>
      </c>
      <c r="G10210" s="21" t="inlineStr">
        <is>
          <t>reparacion de firme de asfalto de caminos rurales</t>
        </is>
      </c>
      <c r="H10210" s="21" t="inlineStr">
        <is>
          <t>reparacion de firme de asfalto de caminos rurales</t>
        </is>
      </c>
      <c r="I10210" s="21" t="inlineStr">
        <is>
          <t/>
        </is>
      </c>
      <c r="J10210" s="21" t="inlineStr">
        <is>
          <t>26/01/2026</t>
        </is>
      </c>
      <c r="K10210" s="21" t="inlineStr">
        <is>
          <t>2025-01822</t>
        </is>
      </c>
      <c r="L10210" s="21" t="inlineStr">
        <is>
          <t>Adjudicación provisional / definitiva</t>
        </is>
      </c>
      <c r="M10210" s="21" t="inlineStr">
        <is>
          <t>true</t>
        </is>
      </c>
      <c r="N10210" s="21" t="inlineStr">
        <is>
          <t/>
        </is>
      </c>
      <c r="O10210" s="21" t="inlineStr">
        <is>
          <t/>
        </is>
      </c>
      <c r="P10210" s="21" t="inlineStr">
        <is>
          <t/>
        </is>
      </c>
      <c r="Q10210" s="21" t="inlineStr">
        <is>
          <t/>
        </is>
      </c>
      <c r="R10210" s="21" t="inlineStr">
        <is>
          <t/>
        </is>
      </c>
      <c r="S10210" s="21" t="inlineStr">
        <is>
          <t>https://www.contratacion.euskadi.eus/webkpe00-kpeperfi/es/contenidos/anuncio_contratacion/expcm480453/es_doc/images/logo_zamudio.jpg</t>
        </is>
      </c>
      <c r="T10210" s="21" t="inlineStr">
        <is>
          <t>Ayuntamiento de Zamudio</t>
        </is>
      </c>
      <c r="U10210" s="21" t="inlineStr">
        <is>
          <t>P4811000A - Ayuntamiento de Zamudio</t>
        </is>
      </c>
      <c r="V10210" s="21" t="inlineStr">
        <is>
          <t>Alcaldía</t>
        </is>
      </c>
      <c r="W10210" s="21" t="inlineStr">
        <is>
          <t/>
        </is>
      </c>
      <c r="X10210" s="21" t="inlineStr">
        <is>
          <t/>
        </is>
      </c>
      <c r="Y10210" s="21" t="inlineStr">
        <is>
          <t/>
        </is>
      </c>
      <c r="Z10210" s="21" t="inlineStr">
        <is>
          <t>https://www.contratacion.euskadi.eus/anuncio_contratacion/reparacion-firme-asfalto-caminos-rurales/webkpe00-kpesimpc/es/</t>
        </is>
      </c>
      <c r="AA10210" s="21" t="inlineStr">
        <is>
          <t>https://www.contratacion.euskadi.eus/webkpe00-kpesimpc/es/contenidos/anuncio_contratacion/expcm480453/es_doc/index.html</t>
        </is>
      </c>
      <c r="AB10210" s="21" t="inlineStr">
        <is>
          <t>https://www.contratacion.euskadi.eus/contenidos/anuncio_contratacion/expcm480453/es_doc/data/es_r01dtpd19bfa7e068b2904c0227b96d593eb47838b</t>
        </is>
      </c>
      <c r="AC10210" s="21" t="inlineStr">
        <is>
          <t>https://www.contratacion.euskadi.eus/contenidos/anuncio_contratacion/expcm480453/r01Index/expcm480453-idxContent.xml</t>
        </is>
      </c>
      <c r="AD10210" s="21" t="inlineStr">
        <is>
          <t>26/01/2026</t>
        </is>
      </c>
      <c r="AE10210" s="21" t="inlineStr">
        <is>
          <t>r01etpd16189ca50cb1dc44916beea5009aa3e589c</t>
        </is>
      </c>
      <c r="AF10210" s="21" t="inlineStr">
        <is>
          <t>Ayuntamiento de Zamudio</t>
        </is>
      </c>
      <c r="AG10210" s="21" t="inlineStr">
        <is>
          <t>r01etpd1618ac89a5a1dc4491622193f4818c556f9</t>
        </is>
      </c>
      <c r="AH10210" s="21" t="inlineStr">
        <is>
          <t>Ayuntamiento de Zamudio</t>
        </is>
      </c>
      <c r="AI10210" s="21" t="inlineStr">
        <is>
          <t/>
        </is>
      </c>
      <c r="AJ10210" s="21" t="inlineStr">
        <is>
          <t/>
        </is>
      </c>
    </row>
    <row r="10211" customHeight="true" ht="15.0">
      <c r="A10211" s="21" t="inlineStr">
        <is>
          <t>guardamotor con regulacion para la bomba nueva del polideportivo</t>
        </is>
      </c>
      <c r="B10211" s="21" t="inlineStr">
        <is>
          <t/>
        </is>
      </c>
      <c r="C10211" s="21" t="inlineStr">
        <is>
          <t>Gobierno Vasco</t>
        </is>
      </c>
      <c r="D10211" s="21" t="inlineStr">
        <is>
          <t/>
        </is>
      </c>
      <c r="E10211" s="21" t="inlineStr">
        <is>
          <t/>
        </is>
      </c>
      <c r="F10211" s="21" t="inlineStr">
        <is>
          <t/>
        </is>
      </c>
      <c r="G10211" s="21" t="inlineStr">
        <is>
          <t>guardamotor con regulacion para la bomba nueva del polideportivo</t>
        </is>
      </c>
      <c r="H10211" s="21" t="inlineStr">
        <is>
          <t>guardamotor con regulacion para la bomba nueva del polideportivo</t>
        </is>
      </c>
      <c r="I10211" s="21" t="inlineStr">
        <is>
          <t/>
        </is>
      </c>
      <c r="J10211" s="21" t="inlineStr">
        <is>
          <t>26/01/2026</t>
        </is>
      </c>
      <c r="K10211" s="21" t="inlineStr">
        <is>
          <t>2025-01380</t>
        </is>
      </c>
      <c r="L10211" s="21" t="inlineStr">
        <is>
          <t>Adjudicación provisional / definitiva</t>
        </is>
      </c>
      <c r="M10211" s="21" t="inlineStr">
        <is>
          <t>true</t>
        </is>
      </c>
      <c r="N10211" s="21" t="inlineStr">
        <is>
          <t/>
        </is>
      </c>
      <c r="O10211" s="21" t="inlineStr">
        <is>
          <t/>
        </is>
      </c>
      <c r="P10211" s="21" t="inlineStr">
        <is>
          <t/>
        </is>
      </c>
      <c r="Q10211" s="21" t="inlineStr">
        <is>
          <t/>
        </is>
      </c>
      <c r="R10211" s="21" t="inlineStr">
        <is>
          <t/>
        </is>
      </c>
      <c r="S10211" s="21" t="inlineStr">
        <is>
          <t>https://www.contratacion.euskadi.eus/webkpe00-kpeperfi/es/contenidos/anuncio_contratacion/expcm480454/es_doc/images/logo_zamudio.jpg</t>
        </is>
      </c>
      <c r="T10211" s="21" t="inlineStr">
        <is>
          <t>Ayuntamiento de Zamudio</t>
        </is>
      </c>
      <c r="U10211" s="21" t="inlineStr">
        <is>
          <t>P4811000A - Ayuntamiento de Zamudio</t>
        </is>
      </c>
      <c r="V10211" s="21" t="inlineStr">
        <is>
          <t>Alcaldía</t>
        </is>
      </c>
      <c r="W10211" s="21" t="inlineStr">
        <is>
          <t/>
        </is>
      </c>
      <c r="X10211" s="21" t="inlineStr">
        <is>
          <t/>
        </is>
      </c>
      <c r="Y10211" s="21" t="inlineStr">
        <is>
          <t/>
        </is>
      </c>
      <c r="Z10211" s="21" t="inlineStr">
        <is>
          <t>https://www.contratacion.euskadi.eus/anuncio_contratacion/guardamotor-regulacion-bomba-nueva-del-polideportivo/webkpe00-kpesimpc/es/</t>
        </is>
      </c>
      <c r="AA10211" s="21" t="inlineStr">
        <is>
          <t>https://www.contratacion.euskadi.eus/webkpe00-kpesimpc/es/contenidos/anuncio_contratacion/expcm480454/es_doc/index.html</t>
        </is>
      </c>
      <c r="AB10211" s="21" t="inlineStr">
        <is>
          <t>https://www.contratacion.euskadi.eus/contenidos/anuncio_contratacion/expcm480454/es_doc/data/es_r01dtpd19bfa81fa3b6a7b6f1f8d4a2c5a82aa6bbb</t>
        </is>
      </c>
      <c r="AC10211" s="21" t="inlineStr">
        <is>
          <t>https://www.contratacion.euskadi.eus/contenidos/anuncio_contratacion/expcm480454/r01Index/expcm480454-idxContent.xml</t>
        </is>
      </c>
      <c r="AD10211" s="21" t="inlineStr">
        <is>
          <t>26/01/2026</t>
        </is>
      </c>
      <c r="AE10211" s="21" t="inlineStr">
        <is>
          <t>r01etpd16189ca50cb1dc44916beea5009aa3e589c</t>
        </is>
      </c>
      <c r="AF10211" s="21" t="inlineStr">
        <is>
          <t>Ayuntamiento de Zamudio</t>
        </is>
      </c>
      <c r="AG10211" s="21" t="inlineStr">
        <is>
          <t>r01etpd1618ac89a5a1dc4491622193f4818c556f9</t>
        </is>
      </c>
      <c r="AH10211" s="21" t="inlineStr">
        <is>
          <t>Ayuntamiento de Zamudio</t>
        </is>
      </c>
      <c r="AI10211" s="21" t="inlineStr">
        <is>
          <t/>
        </is>
      </c>
      <c r="AJ10211" s="21" t="inlineStr">
        <is>
          <t/>
        </is>
      </c>
    </row>
    <row r="10212" customHeight="true" ht="15.0">
      <c r="A10212" s="21" t="inlineStr">
        <is>
          <t>corcheras para las piscinas municipales para delimitar calles y poder nadar</t>
        </is>
      </c>
      <c r="B10212" s="21" t="inlineStr">
        <is>
          <t/>
        </is>
      </c>
      <c r="C10212" s="21" t="inlineStr">
        <is>
          <t>Gobierno Vasco</t>
        </is>
      </c>
      <c r="D10212" s="21" t="inlineStr">
        <is>
          <t/>
        </is>
      </c>
      <c r="E10212" s="21" t="inlineStr">
        <is>
          <t/>
        </is>
      </c>
      <c r="F10212" s="21" t="inlineStr">
        <is>
          <t/>
        </is>
      </c>
      <c r="G10212" s="21" t="inlineStr">
        <is>
          <t>corcheras para las piscinas municipales para delimitar calles y poder nadar</t>
        </is>
      </c>
      <c r="H10212" s="21" t="inlineStr">
        <is>
          <t>corcheras para las piscinas municipales para delimitar calles y poder nadar</t>
        </is>
      </c>
      <c r="I10212" s="21" t="inlineStr">
        <is>
          <t/>
        </is>
      </c>
      <c r="J10212" s="21" t="inlineStr">
        <is>
          <t>26/01/2026</t>
        </is>
      </c>
      <c r="K10212" s="21" t="inlineStr">
        <is>
          <t>2025-01530</t>
        </is>
      </c>
      <c r="L10212" s="21" t="inlineStr">
        <is>
          <t>Adjudicación provisional / definitiva</t>
        </is>
      </c>
      <c r="M10212" s="21" t="inlineStr">
        <is>
          <t>true</t>
        </is>
      </c>
      <c r="N10212" s="21" t="inlineStr">
        <is>
          <t/>
        </is>
      </c>
      <c r="O10212" s="21" t="inlineStr">
        <is>
          <t/>
        </is>
      </c>
      <c r="P10212" s="21" t="inlineStr">
        <is>
          <t/>
        </is>
      </c>
      <c r="Q10212" s="21" t="inlineStr">
        <is>
          <t/>
        </is>
      </c>
      <c r="R10212" s="21" t="inlineStr">
        <is>
          <t/>
        </is>
      </c>
      <c r="S10212" s="21" t="inlineStr">
        <is>
          <t>https://www.contratacion.euskadi.eus/webkpe00-kpeperfi/es/contenidos/anuncio_contratacion/expcm480455/es_doc/images/logo_zamudio.jpg</t>
        </is>
      </c>
      <c r="T10212" s="21" t="inlineStr">
        <is>
          <t>Ayuntamiento de Zamudio</t>
        </is>
      </c>
      <c r="U10212" s="21" t="inlineStr">
        <is>
          <t>P4811000A - Ayuntamiento de Zamudio</t>
        </is>
      </c>
      <c r="V10212" s="21" t="inlineStr">
        <is>
          <t>Alcaldía</t>
        </is>
      </c>
      <c r="W10212" s="21" t="inlineStr">
        <is>
          <t/>
        </is>
      </c>
      <c r="X10212" s="21" t="inlineStr">
        <is>
          <t/>
        </is>
      </c>
      <c r="Y10212" s="21" t="inlineStr">
        <is>
          <t/>
        </is>
      </c>
      <c r="Z10212" s="21" t="inlineStr">
        <is>
          <t>https://www.contratacion.euskadi.eus/anuncio_contratacion/corcheras-piscinas-municipales-delimitar-calles-y-poder-nadar/webkpe00-kpesimpc/es/</t>
        </is>
      </c>
      <c r="AA10212" s="21" t="inlineStr">
        <is>
          <t>https://www.contratacion.euskadi.eus/webkpe00-kpesimpc/es/contenidos/anuncio_contratacion/expcm480455/es_doc/index.html</t>
        </is>
      </c>
      <c r="AB10212" s="21" t="inlineStr">
        <is>
          <t>https://www.contratacion.euskadi.eus/contenidos/anuncio_contratacion/expcm480455/es_doc/data/es_r01dtpd19bfa8222836a7b6f1fbe01564737987731</t>
        </is>
      </c>
      <c r="AC10212" s="21" t="inlineStr">
        <is>
          <t>https://www.contratacion.euskadi.eus/contenidos/anuncio_contratacion/expcm480455/r01Index/expcm480455-idxContent.xml</t>
        </is>
      </c>
      <c r="AD10212" s="21" t="inlineStr">
        <is>
          <t>26/01/2026</t>
        </is>
      </c>
      <c r="AE10212" s="21" t="inlineStr">
        <is>
          <t>r01etpd16189ca50cb1dc44916beea5009aa3e589c</t>
        </is>
      </c>
      <c r="AF10212" s="21" t="inlineStr">
        <is>
          <t>Ayuntamiento de Zamudio</t>
        </is>
      </c>
      <c r="AG10212" s="21" t="inlineStr">
        <is>
          <t>r01etpd1618ac89a5a1dc4491622193f4818c556f9</t>
        </is>
      </c>
      <c r="AH10212" s="21" t="inlineStr">
        <is>
          <t>Ayuntamiento de Zamudio</t>
        </is>
      </c>
      <c r="AI10212" s="21" t="inlineStr">
        <is>
          <t/>
        </is>
      </c>
      <c r="AJ10212" s="21" t="inlineStr">
        <is>
          <t/>
        </is>
      </c>
    </row>
    <row r="10213" customHeight="true" ht="15.0">
      <c r="A10213" s="21" t="inlineStr">
        <is>
          <t>camisetas  marcha zikloturista 2025 edicion xxxvi.</t>
        </is>
      </c>
      <c r="B10213" s="21" t="inlineStr">
        <is>
          <t/>
        </is>
      </c>
      <c r="C10213" s="21" t="inlineStr">
        <is>
          <t>Gobierno Vasco</t>
        </is>
      </c>
      <c r="D10213" s="21" t="inlineStr">
        <is>
          <t/>
        </is>
      </c>
      <c r="E10213" s="21" t="inlineStr">
        <is>
          <t/>
        </is>
      </c>
      <c r="F10213" s="21" t="inlineStr">
        <is>
          <t/>
        </is>
      </c>
      <c r="G10213" s="21" t="inlineStr">
        <is>
          <t>camisetas  marcha zikloturista 2025 edicion xxxvi.</t>
        </is>
      </c>
      <c r="H10213" s="21" t="inlineStr">
        <is>
          <t>camisetas  marcha zikloturista 2025 edicion xxxvi.</t>
        </is>
      </c>
      <c r="I10213" s="21" t="inlineStr">
        <is>
          <t/>
        </is>
      </c>
      <c r="J10213" s="21" t="inlineStr">
        <is>
          <t>26/01/2026</t>
        </is>
      </c>
      <c r="K10213" s="21" t="inlineStr">
        <is>
          <t>2025-01529</t>
        </is>
      </c>
      <c r="L10213" s="21" t="inlineStr">
        <is>
          <t>Adjudicación provisional / definitiva</t>
        </is>
      </c>
      <c r="M10213" s="21" t="inlineStr">
        <is>
          <t>true</t>
        </is>
      </c>
      <c r="N10213" s="21" t="inlineStr">
        <is>
          <t/>
        </is>
      </c>
      <c r="O10213" s="21" t="inlineStr">
        <is>
          <t/>
        </is>
      </c>
      <c r="P10213" s="21" t="inlineStr">
        <is>
          <t/>
        </is>
      </c>
      <c r="Q10213" s="21" t="inlineStr">
        <is>
          <t/>
        </is>
      </c>
      <c r="R10213" s="21" t="inlineStr">
        <is>
          <t/>
        </is>
      </c>
      <c r="S10213" s="21" t="inlineStr">
        <is>
          <t>https://www.contratacion.euskadi.eus/webkpe00-kpeperfi/es/contenidos/anuncio_contratacion/expcm480456/es_doc/images/logo_zamudio.jpg</t>
        </is>
      </c>
      <c r="T10213" s="21" t="inlineStr">
        <is>
          <t>Ayuntamiento de Zamudio</t>
        </is>
      </c>
      <c r="U10213" s="21" t="inlineStr">
        <is>
          <t>P4811000A - Ayuntamiento de Zamudio</t>
        </is>
      </c>
      <c r="V10213" s="21" t="inlineStr">
        <is>
          <t>Alcaldía</t>
        </is>
      </c>
      <c r="W10213" s="21" t="inlineStr">
        <is>
          <t/>
        </is>
      </c>
      <c r="X10213" s="21" t="inlineStr">
        <is>
          <t/>
        </is>
      </c>
      <c r="Y10213" s="21" t="inlineStr">
        <is>
          <t/>
        </is>
      </c>
      <c r="Z10213" s="21" t="inlineStr">
        <is>
          <t>https://www.contratacion.euskadi.eus/anuncio_contratacion/camisetas-marcha-zikloturista-2025-edicion-xxxvi/webkpe00-kpesimpc/es/</t>
        </is>
      </c>
      <c r="AA10213" s="21" t="inlineStr">
        <is>
          <t>https://www.contratacion.euskadi.eus/webkpe00-kpesimpc/es/contenidos/anuncio_contratacion/expcm480456/es_doc/index.html</t>
        </is>
      </c>
      <c r="AB10213" s="21" t="inlineStr">
        <is>
          <t>https://www.contratacion.euskadi.eus/contenidos/anuncio_contratacion/expcm480456/es_doc/data/es_r01dtpd19bfa824a176a7b6f1f4f8aed78dbfc4a57</t>
        </is>
      </c>
      <c r="AC10213" s="21" t="inlineStr">
        <is>
          <t>https://www.contratacion.euskadi.eus/contenidos/anuncio_contratacion/expcm480456/r01Index/expcm480456-idxContent.xml</t>
        </is>
      </c>
      <c r="AD10213" s="21" t="inlineStr">
        <is>
          <t>26/01/2026</t>
        </is>
      </c>
      <c r="AE10213" s="21" t="inlineStr">
        <is>
          <t>r01etpd16189ca50cb1dc44916beea5009aa3e589c</t>
        </is>
      </c>
      <c r="AF10213" s="21" t="inlineStr">
        <is>
          <t>Ayuntamiento de Zamudio</t>
        </is>
      </c>
      <c r="AG10213" s="21" t="inlineStr">
        <is>
          <t>r01etpd1618ac89a5a1dc4491622193f4818c556f9</t>
        </is>
      </c>
      <c r="AH10213" s="21" t="inlineStr">
        <is>
          <t>Ayuntamiento de Zamudio</t>
        </is>
      </c>
      <c r="AI10213" s="21" t="inlineStr">
        <is>
          <t/>
        </is>
      </c>
      <c r="AJ10213" s="21" t="inlineStr">
        <is>
          <t/>
        </is>
      </c>
    </row>
    <row r="10214" customHeight="true" ht="15.0">
      <c r="A10214" s="21" t="inlineStr">
        <is>
          <t>electrodo medicion ph para las piscinas municipales</t>
        </is>
      </c>
      <c r="B10214" s="21" t="inlineStr">
        <is>
          <t/>
        </is>
      </c>
      <c r="C10214" s="21" t="inlineStr">
        <is>
          <t>Gobierno Vasco</t>
        </is>
      </c>
      <c r="D10214" s="21" t="inlineStr">
        <is>
          <t/>
        </is>
      </c>
      <c r="E10214" s="21" t="inlineStr">
        <is>
          <t/>
        </is>
      </c>
      <c r="F10214" s="21" t="inlineStr">
        <is>
          <t/>
        </is>
      </c>
      <c r="G10214" s="21" t="inlineStr">
        <is>
          <t>electrodo medicion ph para las piscinas municipales</t>
        </is>
      </c>
      <c r="H10214" s="21" t="inlineStr">
        <is>
          <t>electrodo medicion ph para las piscinas municipales</t>
        </is>
      </c>
      <c r="I10214" s="21" t="inlineStr">
        <is>
          <t/>
        </is>
      </c>
      <c r="J10214" s="21" t="inlineStr">
        <is>
          <t>26/01/2026</t>
        </is>
      </c>
      <c r="K10214" s="21" t="inlineStr">
        <is>
          <t>2025-01513</t>
        </is>
      </c>
      <c r="L10214" s="21" t="inlineStr">
        <is>
          <t>Adjudicación provisional / definitiva</t>
        </is>
      </c>
      <c r="M10214" s="21" t="inlineStr">
        <is>
          <t>true</t>
        </is>
      </c>
      <c r="N10214" s="21" t="inlineStr">
        <is>
          <t/>
        </is>
      </c>
      <c r="O10214" s="21" t="inlineStr">
        <is>
          <t/>
        </is>
      </c>
      <c r="P10214" s="21" t="inlineStr">
        <is>
          <t/>
        </is>
      </c>
      <c r="Q10214" s="21" t="inlineStr">
        <is>
          <t/>
        </is>
      </c>
      <c r="R10214" s="21" t="inlineStr">
        <is>
          <t/>
        </is>
      </c>
      <c r="S10214" s="21" t="inlineStr">
        <is>
          <t>https://www.contratacion.euskadi.eus/webkpe00-kpeperfi/es/contenidos/anuncio_contratacion/expcm480457/es_doc/images/logo_zamudio.jpg</t>
        </is>
      </c>
      <c r="T10214" s="21" t="inlineStr">
        <is>
          <t>Ayuntamiento de Zamudio</t>
        </is>
      </c>
      <c r="U10214" s="21" t="inlineStr">
        <is>
          <t>P4811000A - Ayuntamiento de Zamudio</t>
        </is>
      </c>
      <c r="V10214" s="21" t="inlineStr">
        <is>
          <t>Alcaldía</t>
        </is>
      </c>
      <c r="W10214" s="21" t="inlineStr">
        <is>
          <t/>
        </is>
      </c>
      <c r="X10214" s="21" t="inlineStr">
        <is>
          <t/>
        </is>
      </c>
      <c r="Y10214" s="21" t="inlineStr">
        <is>
          <t/>
        </is>
      </c>
      <c r="Z10214" s="21" t="inlineStr">
        <is>
          <t>https://www.contratacion.euskadi.eus/anuncio_contratacion/electrodo-medicion-ph-piscinas-municipales/webkpe00-kpesimpc/es/</t>
        </is>
      </c>
      <c r="AA10214" s="21" t="inlineStr">
        <is>
          <t>https://www.contratacion.euskadi.eus/webkpe00-kpesimpc/es/contenidos/anuncio_contratacion/expcm480457/es_doc/index.html</t>
        </is>
      </c>
      <c r="AB10214" s="21" t="inlineStr">
        <is>
          <t>https://www.contratacion.euskadi.eus/contenidos/anuncio_contratacion/expcm480457/es_doc/data/es_r01dtpd19bfa8271c46a7b6f1f1912a174a3e81b60</t>
        </is>
      </c>
      <c r="AC10214" s="21" t="inlineStr">
        <is>
          <t>https://www.contratacion.euskadi.eus/contenidos/anuncio_contratacion/expcm480457/r01Index/expcm480457-idxContent.xml</t>
        </is>
      </c>
      <c r="AD10214" s="21" t="inlineStr">
        <is>
          <t>26/01/2026</t>
        </is>
      </c>
      <c r="AE10214" s="21" t="inlineStr">
        <is>
          <t>r01etpd16189ca50cb1dc44916beea5009aa3e589c</t>
        </is>
      </c>
      <c r="AF10214" s="21" t="inlineStr">
        <is>
          <t>Ayuntamiento de Zamudio</t>
        </is>
      </c>
      <c r="AG10214" s="21" t="inlineStr">
        <is>
          <t>r01etpd1618ac89a5a1dc4491622193f4818c556f9</t>
        </is>
      </c>
      <c r="AH10214" s="21" t="inlineStr">
        <is>
          <t>Ayuntamiento de Zamudio</t>
        </is>
      </c>
      <c r="AI10214" s="21" t="inlineStr">
        <is>
          <t/>
        </is>
      </c>
      <c r="AJ10214" s="21" t="inlineStr">
        <is>
          <t/>
        </is>
      </c>
    </row>
    <row r="10215" customHeight="true" ht="15.0">
      <c r="A10215" s="21" t="inlineStr">
        <is>
          <t>iniciativa para el fomento del uso del euskera en gaztestazioa</t>
        </is>
      </c>
      <c r="B10215" s="21" t="inlineStr">
        <is>
          <t/>
        </is>
      </c>
      <c r="C10215" s="21" t="inlineStr">
        <is>
          <t>Gobierno Vasco</t>
        </is>
      </c>
      <c r="D10215" s="21" t="inlineStr">
        <is>
          <t/>
        </is>
      </c>
      <c r="E10215" s="21" t="inlineStr">
        <is>
          <t/>
        </is>
      </c>
      <c r="F10215" s="21" t="inlineStr">
        <is>
          <t/>
        </is>
      </c>
      <c r="G10215" s="21" t="inlineStr">
        <is>
          <t>iniciativa para el fomento del uso del euskera en gaztestazioa</t>
        </is>
      </c>
      <c r="H10215" s="21" t="inlineStr">
        <is>
          <t>iniciativa para el fomento del uso del euskera en gaztestazioa</t>
        </is>
      </c>
      <c r="I10215" s="21" t="inlineStr">
        <is>
          <t/>
        </is>
      </c>
      <c r="J10215" s="21" t="inlineStr">
        <is>
          <t>26/01/2026</t>
        </is>
      </c>
      <c r="K10215" s="21" t="inlineStr">
        <is>
          <t>2025-01511</t>
        </is>
      </c>
      <c r="L10215" s="21" t="inlineStr">
        <is>
          <t>Adjudicación provisional / definitiva</t>
        </is>
      </c>
      <c r="M10215" s="21" t="inlineStr">
        <is>
          <t>true</t>
        </is>
      </c>
      <c r="N10215" s="21" t="inlineStr">
        <is>
          <t/>
        </is>
      </c>
      <c r="O10215" s="21" t="inlineStr">
        <is>
          <t/>
        </is>
      </c>
      <c r="P10215" s="21" t="inlineStr">
        <is>
          <t/>
        </is>
      </c>
      <c r="Q10215" s="21" t="inlineStr">
        <is>
          <t/>
        </is>
      </c>
      <c r="R10215" s="21" t="inlineStr">
        <is>
          <t/>
        </is>
      </c>
      <c r="S10215" s="21" t="inlineStr">
        <is>
          <t>https://www.contratacion.euskadi.eus/webkpe00-kpeperfi/es/contenidos/anuncio_contratacion/expcm480458/es_doc/images/logo_zamudio.jpg</t>
        </is>
      </c>
      <c r="T10215" s="21" t="inlineStr">
        <is>
          <t>Ayuntamiento de Zamudio</t>
        </is>
      </c>
      <c r="U10215" s="21" t="inlineStr">
        <is>
          <t>P4811000A - Ayuntamiento de Zamudio</t>
        </is>
      </c>
      <c r="V10215" s="21" t="inlineStr">
        <is>
          <t>Alcaldía</t>
        </is>
      </c>
      <c r="W10215" s="21" t="inlineStr">
        <is>
          <t/>
        </is>
      </c>
      <c r="X10215" s="21" t="inlineStr">
        <is>
          <t/>
        </is>
      </c>
      <c r="Y10215" s="21" t="inlineStr">
        <is>
          <t/>
        </is>
      </c>
      <c r="Z10215" s="21" t="inlineStr">
        <is>
          <t>https://www.contratacion.euskadi.eus/anuncio_contratacion/iniciativa-fomento-del-uso-del-euskera-gaztestazioa/webkpe00-kpesimpc/es/</t>
        </is>
      </c>
      <c r="AA10215" s="21" t="inlineStr">
        <is>
          <t>https://www.contratacion.euskadi.eus/webkpe00-kpesimpc/es/contenidos/anuncio_contratacion/expcm480458/es_doc/index.html</t>
        </is>
      </c>
      <c r="AB10215" s="21" t="inlineStr">
        <is>
          <t>https://www.contratacion.euskadi.eus/contenidos/anuncio_contratacion/expcm480458/es_doc/data/es_r01dtpd19bfa82999b6a7b6f1f43a180708137db90</t>
        </is>
      </c>
      <c r="AC10215" s="21" t="inlineStr">
        <is>
          <t>https://www.contratacion.euskadi.eus/contenidos/anuncio_contratacion/expcm480458/r01Index/expcm480458-idxContent.xml</t>
        </is>
      </c>
      <c r="AD10215" s="21" t="inlineStr">
        <is>
          <t>26/01/2026</t>
        </is>
      </c>
      <c r="AE10215" s="21" t="inlineStr">
        <is>
          <t>r01etpd16189ca50cb1dc44916beea5009aa3e589c</t>
        </is>
      </c>
      <c r="AF10215" s="21" t="inlineStr">
        <is>
          <t>Ayuntamiento de Zamudio</t>
        </is>
      </c>
      <c r="AG10215" s="21" t="inlineStr">
        <is>
          <t>r01etpd1618ac89a5a1dc4491622193f4818c556f9</t>
        </is>
      </c>
      <c r="AH10215" s="21" t="inlineStr">
        <is>
          <t>Ayuntamiento de Zamudio</t>
        </is>
      </c>
      <c r="AI10215" s="21" t="inlineStr">
        <is>
          <t/>
        </is>
      </c>
      <c r="AJ10215" s="21" t="inlineStr">
        <is>
          <t/>
        </is>
      </c>
    </row>
    <row r="10216" customHeight="true" ht="15.0">
      <c r="A10216" s="21" t="inlineStr">
        <is>
          <t>amenizacion grupo galea en el dia internacional de la tercera edad 2025</t>
        </is>
      </c>
      <c r="B10216" s="21" t="inlineStr">
        <is>
          <t/>
        </is>
      </c>
      <c r="C10216" s="21" t="inlineStr">
        <is>
          <t>Gobierno Vasco</t>
        </is>
      </c>
      <c r="D10216" s="21" t="inlineStr">
        <is>
          <t/>
        </is>
      </c>
      <c r="E10216" s="21" t="inlineStr">
        <is>
          <t/>
        </is>
      </c>
      <c r="F10216" s="21" t="inlineStr">
        <is>
          <t/>
        </is>
      </c>
      <c r="G10216" s="21" t="inlineStr">
        <is>
          <t>amenizacion grupo galea en el dia internacional de la tercera edad 2025</t>
        </is>
      </c>
      <c r="H10216" s="21" t="inlineStr">
        <is>
          <t>amenizacion grupo galea en el dia internacional de la tercera edad 2025</t>
        </is>
      </c>
      <c r="I10216" s="21" t="inlineStr">
        <is>
          <t/>
        </is>
      </c>
      <c r="J10216" s="21" t="inlineStr">
        <is>
          <t>26/01/2026</t>
        </is>
      </c>
      <c r="K10216" s="21" t="inlineStr">
        <is>
          <t>2025-02074</t>
        </is>
      </c>
      <c r="L10216" s="21" t="inlineStr">
        <is>
          <t>Adjudicación provisional / definitiva</t>
        </is>
      </c>
      <c r="M10216" s="21" t="inlineStr">
        <is>
          <t>true</t>
        </is>
      </c>
      <c r="N10216" s="21" t="inlineStr">
        <is>
          <t/>
        </is>
      </c>
      <c r="O10216" s="21" t="inlineStr">
        <is>
          <t/>
        </is>
      </c>
      <c r="P10216" s="21" t="inlineStr">
        <is>
          <t/>
        </is>
      </c>
      <c r="Q10216" s="21" t="inlineStr">
        <is>
          <t/>
        </is>
      </c>
      <c r="R10216" s="21" t="inlineStr">
        <is>
          <t/>
        </is>
      </c>
      <c r="S10216" s="21" t="inlineStr">
        <is>
          <t>https://www.contratacion.euskadi.eus/webkpe00-kpeperfi/es/contenidos/anuncio_contratacion/expcm480459/es_doc/images/logo_zamudio.jpg</t>
        </is>
      </c>
      <c r="T10216" s="21" t="inlineStr">
        <is>
          <t>Ayuntamiento de Zamudio</t>
        </is>
      </c>
      <c r="U10216" s="21" t="inlineStr">
        <is>
          <t>P4811000A - Ayuntamiento de Zamudio</t>
        </is>
      </c>
      <c r="V10216" s="21" t="inlineStr">
        <is>
          <t>Alcaldía</t>
        </is>
      </c>
      <c r="W10216" s="21" t="inlineStr">
        <is>
          <t/>
        </is>
      </c>
      <c r="X10216" s="21" t="inlineStr">
        <is>
          <t/>
        </is>
      </c>
      <c r="Y10216" s="21" t="inlineStr">
        <is>
          <t/>
        </is>
      </c>
      <c r="Z10216" s="21" t="inlineStr">
        <is>
          <t>https://www.contratacion.euskadi.eus/anuncio_contratacion/amenizacion-grupo-galea-dia-internacional-tercera-edad-2025/webkpe00-kpesimpc/es/</t>
        </is>
      </c>
      <c r="AA10216" s="21" t="inlineStr">
        <is>
          <t>https://www.contratacion.euskadi.eus/webkpe00-kpesimpc/es/contenidos/anuncio_contratacion/expcm480459/es_doc/index.html</t>
        </is>
      </c>
      <c r="AB10216" s="21" t="inlineStr">
        <is>
          <t>https://www.contratacion.euskadi.eus/contenidos/anuncio_contratacion/expcm480459/es_doc/data/es_r01dtpd19bfa868ede7174610e166a05f960f81f95</t>
        </is>
      </c>
      <c r="AC10216" s="21" t="inlineStr">
        <is>
          <t>https://www.contratacion.euskadi.eus/contenidos/anuncio_contratacion/expcm480459/r01Index/expcm480459-idxContent.xml</t>
        </is>
      </c>
      <c r="AD10216" s="21" t="inlineStr">
        <is>
          <t>26/01/2026</t>
        </is>
      </c>
      <c r="AE10216" s="21" t="inlineStr">
        <is>
          <t>r01etpd16189ca50cb1dc44916beea5009aa3e589c</t>
        </is>
      </c>
      <c r="AF10216" s="21" t="inlineStr">
        <is>
          <t>Ayuntamiento de Zamudio</t>
        </is>
      </c>
      <c r="AG10216" s="21" t="inlineStr">
        <is>
          <t>r01etpd1618ac89a5a1dc4491622193f4818c556f9</t>
        </is>
      </c>
      <c r="AH10216" s="21" t="inlineStr">
        <is>
          <t>Ayuntamiento de Zamudio</t>
        </is>
      </c>
      <c r="AI10216" s="21" t="inlineStr">
        <is>
          <t/>
        </is>
      </c>
      <c r="AJ10216" s="21" t="inlineStr">
        <is>
          <t/>
        </is>
      </c>
    </row>
    <row r="10217" customHeight="true" ht="15.0">
      <c r="A10217" s="21" t="inlineStr">
        <is>
          <t>presentación enfermedades neuromusculares, su problemática y necesidades como colectivo en el día de la movilidad.</t>
        </is>
      </c>
      <c r="B10217" s="21" t="inlineStr">
        <is>
          <t/>
        </is>
      </c>
      <c r="C10217" s="21" t="inlineStr">
        <is>
          <t>Gobierno Vasco</t>
        </is>
      </c>
      <c r="D10217" s="21" t="inlineStr">
        <is>
          <t/>
        </is>
      </c>
      <c r="E10217" s="21" t="inlineStr">
        <is>
          <t/>
        </is>
      </c>
      <c r="F10217" s="21" t="inlineStr">
        <is>
          <t/>
        </is>
      </c>
      <c r="G10217" s="21" t="inlineStr">
        <is>
          <t>presentación enfermedades neuromusculares, su problemática y necesidades como colectivo en el día de la movilidad.</t>
        </is>
      </c>
      <c r="H10217" s="21" t="inlineStr">
        <is>
          <t>presentación enfermedades neuromusculares, su problemática y necesidades como colectivo en el día de la movilidad.</t>
        </is>
      </c>
      <c r="I10217" s="21" t="inlineStr">
        <is>
          <t/>
        </is>
      </c>
      <c r="J10217" s="21" t="inlineStr">
        <is>
          <t>26/01/2026</t>
        </is>
      </c>
      <c r="K10217" s="21" t="inlineStr">
        <is>
          <t>2025-01886</t>
        </is>
      </c>
      <c r="L10217" s="21" t="inlineStr">
        <is>
          <t>Adjudicación provisional / definitiva</t>
        </is>
      </c>
      <c r="M10217" s="21" t="inlineStr">
        <is>
          <t>true</t>
        </is>
      </c>
      <c r="N10217" s="21" t="inlineStr">
        <is>
          <t/>
        </is>
      </c>
      <c r="O10217" s="21" t="inlineStr">
        <is>
          <t/>
        </is>
      </c>
      <c r="P10217" s="21" t="inlineStr">
        <is>
          <t/>
        </is>
      </c>
      <c r="Q10217" s="21" t="inlineStr">
        <is>
          <t/>
        </is>
      </c>
      <c r="R10217" s="21" t="inlineStr">
        <is>
          <t/>
        </is>
      </c>
      <c r="S10217" s="21" t="inlineStr">
        <is>
          <t>https://www.contratacion.euskadi.eus/webkpe00-kpeperfi/es/contenidos/anuncio_contratacion/expcm480460/es_doc/images/logo_zamudio.jpg</t>
        </is>
      </c>
      <c r="T10217" s="21" t="inlineStr">
        <is>
          <t>Ayuntamiento de Zamudio</t>
        </is>
      </c>
      <c r="U10217" s="21" t="inlineStr">
        <is>
          <t>P4811000A - Ayuntamiento de Zamudio</t>
        </is>
      </c>
      <c r="V10217" s="21" t="inlineStr">
        <is>
          <t>Alcaldía</t>
        </is>
      </c>
      <c r="W10217" s="21" t="inlineStr">
        <is>
          <t/>
        </is>
      </c>
      <c r="X10217" s="21" t="inlineStr">
        <is>
          <t/>
        </is>
      </c>
      <c r="Y10217" s="21" t="inlineStr">
        <is>
          <t/>
        </is>
      </c>
      <c r="Z10217" s="21" t="inlineStr">
        <is>
          <t>https://www.contratacion.euskadi.eus/anuncio_contratacion/presentacion-enfermedades-neuromusculares-su-problematica-y-necesidades-como-colectivo-dia-movilidad/webkpe00-kpesimpc/es/</t>
        </is>
      </c>
      <c r="AA10217" s="21" t="inlineStr">
        <is>
          <t>https://www.contratacion.euskadi.eus/webkpe00-kpesimpc/es/contenidos/anuncio_contratacion/expcm480460/es_doc/index.html</t>
        </is>
      </c>
      <c r="AB10217" s="21" t="inlineStr">
        <is>
          <t>https://www.contratacion.euskadi.eus/contenidos/anuncio_contratacion/expcm480460/es_doc/data/es_r01dtpd19bfa86b8977174610e9acf148a9fe3a608</t>
        </is>
      </c>
      <c r="AC10217" s="21" t="inlineStr">
        <is>
          <t>https://www.contratacion.euskadi.eus/contenidos/anuncio_contratacion/expcm480460/r01Index/expcm480460-idxContent.xml</t>
        </is>
      </c>
      <c r="AD10217" s="21" t="inlineStr">
        <is>
          <t>26/01/2026</t>
        </is>
      </c>
      <c r="AE10217" s="21" t="inlineStr">
        <is>
          <t>r01etpd16189ca50cb1dc44916beea5009aa3e589c</t>
        </is>
      </c>
      <c r="AF10217" s="21" t="inlineStr">
        <is>
          <t>Ayuntamiento de Zamudio</t>
        </is>
      </c>
      <c r="AG10217" s="21" t="inlineStr">
        <is>
          <t>r01etpd1618ac89a5a1dc4491622193f4818c556f9</t>
        </is>
      </c>
      <c r="AH10217" s="21" t="inlineStr">
        <is>
          <t>Ayuntamiento de Zamudio</t>
        </is>
      </c>
      <c r="AI10217" s="21" t="inlineStr">
        <is>
          <t/>
        </is>
      </c>
      <c r="AJ10217" s="21" t="inlineStr">
        <is>
          <t/>
        </is>
      </c>
    </row>
    <row r="10218" customHeight="true" ht="15.0">
      <c r="A10218" s="21" t="inlineStr">
        <is>
          <t>actuación de mariachi en jornada de concienciación del día de la movilidad</t>
        </is>
      </c>
      <c r="B10218" s="21" t="inlineStr">
        <is>
          <t/>
        </is>
      </c>
      <c r="C10218" s="21" t="inlineStr">
        <is>
          <t>Gobierno Vasco</t>
        </is>
      </c>
      <c r="D10218" s="21" t="inlineStr">
        <is>
          <t/>
        </is>
      </c>
      <c r="E10218" s="21" t="inlineStr">
        <is>
          <t/>
        </is>
      </c>
      <c r="F10218" s="21" t="inlineStr">
        <is>
          <t/>
        </is>
      </c>
      <c r="G10218" s="21" t="inlineStr">
        <is>
          <t>actuación de mariachi en jornada de concienciación del día de la movilidad</t>
        </is>
      </c>
      <c r="H10218" s="21" t="inlineStr">
        <is>
          <t>actuación de mariachi en jornada de concienciación del día de la movilidad</t>
        </is>
      </c>
      <c r="I10218" s="21" t="inlineStr">
        <is>
          <t/>
        </is>
      </c>
      <c r="J10218" s="21" t="inlineStr">
        <is>
          <t>26/01/2026</t>
        </is>
      </c>
      <c r="K10218" s="21" t="inlineStr">
        <is>
          <t>2025-01841</t>
        </is>
      </c>
      <c r="L10218" s="21" t="inlineStr">
        <is>
          <t>Adjudicación provisional / definitiva</t>
        </is>
      </c>
      <c r="M10218" s="21" t="inlineStr">
        <is>
          <t>true</t>
        </is>
      </c>
      <c r="N10218" s="21" t="inlineStr">
        <is>
          <t/>
        </is>
      </c>
      <c r="O10218" s="21" t="inlineStr">
        <is>
          <t/>
        </is>
      </c>
      <c r="P10218" s="21" t="inlineStr">
        <is>
          <t/>
        </is>
      </c>
      <c r="Q10218" s="21" t="inlineStr">
        <is>
          <t/>
        </is>
      </c>
      <c r="R10218" s="21" t="inlineStr">
        <is>
          <t/>
        </is>
      </c>
      <c r="S10218" s="21" t="inlineStr">
        <is>
          <t>https://www.contratacion.euskadi.eus/webkpe00-kpeperfi/es/contenidos/anuncio_contratacion/expcm480461/es_doc/images/logo_zamudio.jpg</t>
        </is>
      </c>
      <c r="T10218" s="21" t="inlineStr">
        <is>
          <t>Ayuntamiento de Zamudio</t>
        </is>
      </c>
      <c r="U10218" s="21" t="inlineStr">
        <is>
          <t>P4811000A - Ayuntamiento de Zamudio</t>
        </is>
      </c>
      <c r="V10218" s="21" t="inlineStr">
        <is>
          <t>Alcaldía</t>
        </is>
      </c>
      <c r="W10218" s="21" t="inlineStr">
        <is>
          <t/>
        </is>
      </c>
      <c r="X10218" s="21" t="inlineStr">
        <is>
          <t/>
        </is>
      </c>
      <c r="Y10218" s="21" t="inlineStr">
        <is>
          <t/>
        </is>
      </c>
      <c r="Z10218" s="21" t="inlineStr">
        <is>
          <t>https://www.contratacion.euskadi.eus/anuncio_contratacion/actuacion-mariachi-jornada-concienciacion-del-dia-movilidad/webkpe00-kpesimpc/es/</t>
        </is>
      </c>
      <c r="AA10218" s="21" t="inlineStr">
        <is>
          <t>https://www.contratacion.euskadi.eus/webkpe00-kpesimpc/es/contenidos/anuncio_contratacion/expcm480461/es_doc/index.html</t>
        </is>
      </c>
      <c r="AB10218" s="21" t="inlineStr">
        <is>
          <t>https://www.contratacion.euskadi.eus/contenidos/anuncio_contratacion/expcm480461/es_doc/data/es_r01dtpd19bfa86dff17174610e71e20b4e4098f8a7</t>
        </is>
      </c>
      <c r="AC10218" s="21" t="inlineStr">
        <is>
          <t>https://www.contratacion.euskadi.eus/contenidos/anuncio_contratacion/expcm480461/r01Index/expcm480461-idxContent.xml</t>
        </is>
      </c>
      <c r="AD10218" s="21" t="inlineStr">
        <is>
          <t>26/01/2026</t>
        </is>
      </c>
      <c r="AE10218" s="21" t="inlineStr">
        <is>
          <t>r01etpd16189ca50cb1dc44916beea5009aa3e589c</t>
        </is>
      </c>
      <c r="AF10218" s="21" t="inlineStr">
        <is>
          <t>Ayuntamiento de Zamudio</t>
        </is>
      </c>
      <c r="AG10218" s="21" t="inlineStr">
        <is>
          <t>r01etpd1618ac89a5a1dc4491622193f4818c556f9</t>
        </is>
      </c>
      <c r="AH10218" s="21" t="inlineStr">
        <is>
          <t>Ayuntamiento de Zamudio</t>
        </is>
      </c>
      <c r="AI10218" s="21" t="inlineStr">
        <is>
          <t/>
        </is>
      </c>
      <c r="AJ10218" s="21" t="inlineStr">
        <is>
          <t/>
        </is>
      </c>
    </row>
    <row r="10219" customHeight="true" ht="15.0">
      <c r="A10219" s="21" t="inlineStr">
        <is>
          <t>suministro de pan para la actividad xxxvi cicloturista 2025</t>
        </is>
      </c>
      <c r="B10219" s="21" t="inlineStr">
        <is>
          <t/>
        </is>
      </c>
      <c r="C10219" s="21" t="inlineStr">
        <is>
          <t>Gobierno Vasco</t>
        </is>
      </c>
      <c r="D10219" s="21" t="inlineStr">
        <is>
          <t/>
        </is>
      </c>
      <c r="E10219" s="21" t="inlineStr">
        <is>
          <t/>
        </is>
      </c>
      <c r="F10219" s="21" t="inlineStr">
        <is>
          <t/>
        </is>
      </c>
      <c r="G10219" s="21" t="inlineStr">
        <is>
          <t>suministro de pan para la actividad xxxvi cicloturista 2025</t>
        </is>
      </c>
      <c r="H10219" s="21" t="inlineStr">
        <is>
          <t>suministro de pan para la actividad xxxvi cicloturista 2025</t>
        </is>
      </c>
      <c r="I10219" s="21" t="inlineStr">
        <is>
          <t/>
        </is>
      </c>
      <c r="J10219" s="21" t="inlineStr">
        <is>
          <t>26/01/2026</t>
        </is>
      </c>
      <c r="K10219" s="21" t="inlineStr">
        <is>
          <t>2025-01830</t>
        </is>
      </c>
      <c r="L10219" s="21" t="inlineStr">
        <is>
          <t>Adjudicación provisional / definitiva</t>
        </is>
      </c>
      <c r="M10219" s="21" t="inlineStr">
        <is>
          <t>true</t>
        </is>
      </c>
      <c r="N10219" s="21" t="inlineStr">
        <is>
          <t/>
        </is>
      </c>
      <c r="O10219" s="21" t="inlineStr">
        <is>
          <t/>
        </is>
      </c>
      <c r="P10219" s="21" t="inlineStr">
        <is>
          <t/>
        </is>
      </c>
      <c r="Q10219" s="21" t="inlineStr">
        <is>
          <t/>
        </is>
      </c>
      <c r="R10219" s="21" t="inlineStr">
        <is>
          <t/>
        </is>
      </c>
      <c r="S10219" s="21" t="inlineStr">
        <is>
          <t>https://www.contratacion.euskadi.eus/webkpe00-kpeperfi/es/contenidos/anuncio_contratacion/expcm480462/es_doc/images/logo_zamudio.jpg</t>
        </is>
      </c>
      <c r="T10219" s="21" t="inlineStr">
        <is>
          <t>Ayuntamiento de Zamudio</t>
        </is>
      </c>
      <c r="U10219" s="21" t="inlineStr">
        <is>
          <t>P4811000A - Ayuntamiento de Zamudio</t>
        </is>
      </c>
      <c r="V10219" s="21" t="inlineStr">
        <is>
          <t>Alcaldía</t>
        </is>
      </c>
      <c r="W10219" s="21" t="inlineStr">
        <is>
          <t/>
        </is>
      </c>
      <c r="X10219" s="21" t="inlineStr">
        <is>
          <t/>
        </is>
      </c>
      <c r="Y10219" s="21" t="inlineStr">
        <is>
          <t/>
        </is>
      </c>
      <c r="Z10219" s="21" t="inlineStr">
        <is>
          <t>https://www.contratacion.euskadi.eus/anuncio_contratacion/suministro-pan-actividad-xxxvi-cicloturista-2025/webkpe00-kpesimpc/es/</t>
        </is>
      </c>
      <c r="AA10219" s="21" t="inlineStr">
        <is>
          <t>https://www.contratacion.euskadi.eus/webkpe00-kpesimpc/es/contenidos/anuncio_contratacion/expcm480462/es_doc/index.html</t>
        </is>
      </c>
      <c r="AB10219" s="21" t="inlineStr">
        <is>
          <t>https://www.contratacion.euskadi.eus/contenidos/anuncio_contratacion/expcm480462/es_doc/data/es_r01dtpd19bfa8707d47174610e953028a508dc18c7</t>
        </is>
      </c>
      <c r="AC10219" s="21" t="inlineStr">
        <is>
          <t>https://www.contratacion.euskadi.eus/contenidos/anuncio_contratacion/expcm480462/r01Index/expcm480462-idxContent.xml</t>
        </is>
      </c>
      <c r="AD10219" s="21" t="inlineStr">
        <is>
          <t>26/01/2026</t>
        </is>
      </c>
      <c r="AE10219" s="21" t="inlineStr">
        <is>
          <t>r01etpd16189ca50cb1dc44916beea5009aa3e589c</t>
        </is>
      </c>
      <c r="AF10219" s="21" t="inlineStr">
        <is>
          <t>Ayuntamiento de Zamudio</t>
        </is>
      </c>
      <c r="AG10219" s="21" t="inlineStr">
        <is>
          <t>r01etpd1618ac89a5a1dc4491622193f4818c556f9</t>
        </is>
      </c>
      <c r="AH10219" s="21" t="inlineStr">
        <is>
          <t>Ayuntamiento de Zamudio</t>
        </is>
      </c>
      <c r="AI10219" s="21" t="inlineStr">
        <is>
          <t/>
        </is>
      </c>
      <c r="AJ10219" s="21" t="inlineStr">
        <is>
          <t/>
        </is>
      </c>
    </row>
    <row r="10220" customHeight="true" ht="15.0">
      <c r="A10220" s="21" t="inlineStr">
        <is>
          <t>servicio de camión escenario. sonido e iluminación para la actividad xxxvi cicloturista 2025.</t>
        </is>
      </c>
      <c r="B10220" s="21" t="inlineStr">
        <is>
          <t/>
        </is>
      </c>
      <c r="C10220" s="21" t="inlineStr">
        <is>
          <t>Gobierno Vasco</t>
        </is>
      </c>
      <c r="D10220" s="21" t="inlineStr">
        <is>
          <t/>
        </is>
      </c>
      <c r="E10220" s="21" t="inlineStr">
        <is>
          <t/>
        </is>
      </c>
      <c r="F10220" s="21" t="inlineStr">
        <is>
          <t/>
        </is>
      </c>
      <c r="G10220" s="21" t="inlineStr">
        <is>
          <t>servicio de camión escenario. sonido e iluminación para la actividad xxxvi cicloturista 2025.</t>
        </is>
      </c>
      <c r="H10220" s="21" t="inlineStr">
        <is>
          <t>servicio de camión escenario. sonido e iluminación para la actividad xxxvi cicloturista 2025.</t>
        </is>
      </c>
      <c r="I10220" s="21" t="inlineStr">
        <is>
          <t/>
        </is>
      </c>
      <c r="J10220" s="21" t="inlineStr">
        <is>
          <t>26/01/2026</t>
        </is>
      </c>
      <c r="K10220" s="21" t="inlineStr">
        <is>
          <t>2025-01809</t>
        </is>
      </c>
      <c r="L10220" s="21" t="inlineStr">
        <is>
          <t>Adjudicación provisional / definitiva</t>
        </is>
      </c>
      <c r="M10220" s="21" t="inlineStr">
        <is>
          <t>true</t>
        </is>
      </c>
      <c r="N10220" s="21" t="inlineStr">
        <is>
          <t/>
        </is>
      </c>
      <c r="O10220" s="21" t="inlineStr">
        <is>
          <t/>
        </is>
      </c>
      <c r="P10220" s="21" t="inlineStr">
        <is>
          <t/>
        </is>
      </c>
      <c r="Q10220" s="21" t="inlineStr">
        <is>
          <t/>
        </is>
      </c>
      <c r="R10220" s="21" t="inlineStr">
        <is>
          <t/>
        </is>
      </c>
      <c r="S10220" s="21" t="inlineStr">
        <is>
          <t>https://www.contratacion.euskadi.eus/webkpe00-kpeperfi/es/contenidos/anuncio_contratacion/expcm480463/es_doc/images/logo_zamudio.jpg</t>
        </is>
      </c>
      <c r="T10220" s="21" t="inlineStr">
        <is>
          <t>Ayuntamiento de Zamudio</t>
        </is>
      </c>
      <c r="U10220" s="21" t="inlineStr">
        <is>
          <t>P4811000A - Ayuntamiento de Zamudio</t>
        </is>
      </c>
      <c r="V10220" s="21" t="inlineStr">
        <is>
          <t>Alcaldía</t>
        </is>
      </c>
      <c r="W10220" s="21" t="inlineStr">
        <is>
          <t/>
        </is>
      </c>
      <c r="X10220" s="21" t="inlineStr">
        <is>
          <t/>
        </is>
      </c>
      <c r="Y10220" s="21" t="inlineStr">
        <is>
          <t/>
        </is>
      </c>
      <c r="Z10220" s="21" t="inlineStr">
        <is>
          <t>https://www.contratacion.euskadi.eus/anuncio_contratacion/servicio-camion-escenario-sonido-e-iluminacion-actividad-xxxvi-cicloturista-2025/webkpe00-kpesimpc/es/</t>
        </is>
      </c>
      <c r="AA10220" s="21" t="inlineStr">
        <is>
          <t>https://www.contratacion.euskadi.eus/webkpe00-kpesimpc/es/contenidos/anuncio_contratacion/expcm480463/es_doc/index.html</t>
        </is>
      </c>
      <c r="AB10220" s="21" t="inlineStr">
        <is>
          <t>https://www.contratacion.euskadi.eus/contenidos/anuncio_contratacion/expcm480463/es_doc/data/es_r01dtpd19bfa872f937174610ead23c4c6b63d784f</t>
        </is>
      </c>
      <c r="AC10220" s="21" t="inlineStr">
        <is>
          <t>https://www.contratacion.euskadi.eus/contenidos/anuncio_contratacion/expcm480463/r01Index/expcm480463-idxContent.xml</t>
        </is>
      </c>
      <c r="AD10220" s="21" t="inlineStr">
        <is>
          <t>26/01/2026</t>
        </is>
      </c>
      <c r="AE10220" s="21" t="inlineStr">
        <is>
          <t>r01etpd16189ca50cb1dc44916beea5009aa3e589c</t>
        </is>
      </c>
      <c r="AF10220" s="21" t="inlineStr">
        <is>
          <t>Ayuntamiento de Zamudio</t>
        </is>
      </c>
      <c r="AG10220" s="21" t="inlineStr">
        <is>
          <t>r01etpd1618ac89a5a1dc4491622193f4818c556f9</t>
        </is>
      </c>
      <c r="AH10220" s="21" t="inlineStr">
        <is>
          <t>Ayuntamiento de Zamudio</t>
        </is>
      </c>
      <c r="AI10220" s="21" t="inlineStr">
        <is>
          <t/>
        </is>
      </c>
      <c r="AJ10220" s="21" t="inlineStr">
        <is>
          <t/>
        </is>
      </c>
    </row>
    <row r="10221" customHeight="true" ht="15.0">
      <c r="A10221" s="21" t="inlineStr">
        <is>
          <t>servicio de unidades medicalizadas básicas (ambulancias) actividad xxxvi zikloturisa 2025</t>
        </is>
      </c>
      <c r="B10221" s="21" t="inlineStr">
        <is>
          <t/>
        </is>
      </c>
      <c r="C10221" s="21" t="inlineStr">
        <is>
          <t>Gobierno Vasco</t>
        </is>
      </c>
      <c r="D10221" s="21" t="inlineStr">
        <is>
          <t/>
        </is>
      </c>
      <c r="E10221" s="21" t="inlineStr">
        <is>
          <t/>
        </is>
      </c>
      <c r="F10221" s="21" t="inlineStr">
        <is>
          <t/>
        </is>
      </c>
      <c r="G10221" s="21" t="inlineStr">
        <is>
          <t>servicio de unidades medicalizadas básicas (ambulancias) actividad xxxvi zikloturisa 2025</t>
        </is>
      </c>
      <c r="H10221" s="21" t="inlineStr">
        <is>
          <t>servicio de unidades medicalizadas básicas (ambulancias) actividad xxxvi zikloturisa 2025</t>
        </is>
      </c>
      <c r="I10221" s="21" t="inlineStr">
        <is>
          <t/>
        </is>
      </c>
      <c r="J10221" s="21" t="inlineStr">
        <is>
          <t>26/01/2026</t>
        </is>
      </c>
      <c r="K10221" s="21" t="inlineStr">
        <is>
          <t>2025-01803</t>
        </is>
      </c>
      <c r="L10221" s="21" t="inlineStr">
        <is>
          <t>Adjudicación provisional / definitiva</t>
        </is>
      </c>
      <c r="M10221" s="21" t="inlineStr">
        <is>
          <t>true</t>
        </is>
      </c>
      <c r="N10221" s="21" t="inlineStr">
        <is>
          <t/>
        </is>
      </c>
      <c r="O10221" s="21" t="inlineStr">
        <is>
          <t/>
        </is>
      </c>
      <c r="P10221" s="21" t="inlineStr">
        <is>
          <t/>
        </is>
      </c>
      <c r="Q10221" s="21" t="inlineStr">
        <is>
          <t/>
        </is>
      </c>
      <c r="R10221" s="21" t="inlineStr">
        <is>
          <t/>
        </is>
      </c>
      <c r="S10221" s="21" t="inlineStr">
        <is>
          <t>https://www.contratacion.euskadi.eus/webkpe00-kpeperfi/es/contenidos/anuncio_contratacion/expcm480464/es_doc/images/logo_zamudio.jpg</t>
        </is>
      </c>
      <c r="T10221" s="21" t="inlineStr">
        <is>
          <t>Ayuntamiento de Zamudio</t>
        </is>
      </c>
      <c r="U10221" s="21" t="inlineStr">
        <is>
          <t>P4811000A - Ayuntamiento de Zamudio</t>
        </is>
      </c>
      <c r="V10221" s="21" t="inlineStr">
        <is>
          <t>Alcaldía</t>
        </is>
      </c>
      <c r="W10221" s="21" t="inlineStr">
        <is>
          <t/>
        </is>
      </c>
      <c r="X10221" s="21" t="inlineStr">
        <is>
          <t/>
        </is>
      </c>
      <c r="Y10221" s="21" t="inlineStr">
        <is>
          <t/>
        </is>
      </c>
      <c r="Z10221" s="21" t="inlineStr">
        <is>
          <t>https://www.contratacion.euskadi.eus/anuncio_contratacion/servicio-unidades-medicalizadas-basicas-ambulancias-actividad-xxxvi-zikloturisa-2025/webkpe00-kpesimpc/es/</t>
        </is>
      </c>
      <c r="AA10221" s="21" t="inlineStr">
        <is>
          <t>https://www.contratacion.euskadi.eus/webkpe00-kpesimpc/es/contenidos/anuncio_contratacion/expcm480464/es_doc/index.html</t>
        </is>
      </c>
      <c r="AB10221" s="21" t="inlineStr">
        <is>
          <t>https://www.contratacion.euskadi.eus/contenidos/anuncio_contratacion/expcm480464/es_doc/data/es_r01dtpd19bfa8b25266a7b6f1f8b21b44cde05fc5b</t>
        </is>
      </c>
      <c r="AC10221" s="21" t="inlineStr">
        <is>
          <t>https://www.contratacion.euskadi.eus/contenidos/anuncio_contratacion/expcm480464/r01Index/expcm480464-idxContent.xml</t>
        </is>
      </c>
      <c r="AD10221" s="21" t="inlineStr">
        <is>
          <t>26/01/2026</t>
        </is>
      </c>
      <c r="AE10221" s="21" t="inlineStr">
        <is>
          <t>r01etpd16189ca50cb1dc44916beea5009aa3e589c</t>
        </is>
      </c>
      <c r="AF10221" s="21" t="inlineStr">
        <is>
          <t>Ayuntamiento de Zamudio</t>
        </is>
      </c>
      <c r="AG10221" s="21" t="inlineStr">
        <is>
          <t>r01etpd1618ac89a5a1dc4491622193f4818c556f9</t>
        </is>
      </c>
      <c r="AH10221" s="21" t="inlineStr">
        <is>
          <t>Ayuntamiento de Zamudio</t>
        </is>
      </c>
      <c r="AI10221" s="21" t="inlineStr">
        <is>
          <t/>
        </is>
      </c>
      <c r="AJ10221" s="21" t="inlineStr">
        <is>
          <t/>
        </is>
      </c>
    </row>
    <row r="10222" customHeight="true" ht="15.0">
      <c r="A10222" s="21" t="inlineStr">
        <is>
          <t>instalación eléctrica para carrera xxxvi cicloturista 2025</t>
        </is>
      </c>
      <c r="B10222" s="21" t="inlineStr">
        <is>
          <t/>
        </is>
      </c>
      <c r="C10222" s="21" t="inlineStr">
        <is>
          <t>Gobierno Vasco</t>
        </is>
      </c>
      <c r="D10222" s="21" t="inlineStr">
        <is>
          <t/>
        </is>
      </c>
      <c r="E10222" s="21" t="inlineStr">
        <is>
          <t/>
        </is>
      </c>
      <c r="F10222" s="21" t="inlineStr">
        <is>
          <t/>
        </is>
      </c>
      <c r="G10222" s="21" t="inlineStr">
        <is>
          <t>instalación eléctrica para carrera xxxvi cicloturista 2025</t>
        </is>
      </c>
      <c r="H10222" s="21" t="inlineStr">
        <is>
          <t>instalación eléctrica para carrera xxxvi cicloturista 2025</t>
        </is>
      </c>
      <c r="I10222" s="21" t="inlineStr">
        <is>
          <t/>
        </is>
      </c>
      <c r="J10222" s="21" t="inlineStr">
        <is>
          <t>26/01/2026</t>
        </is>
      </c>
      <c r="K10222" s="21" t="inlineStr">
        <is>
          <t>2025-01789</t>
        </is>
      </c>
      <c r="L10222" s="21" t="inlineStr">
        <is>
          <t>Adjudicación provisional / definitiva</t>
        </is>
      </c>
      <c r="M10222" s="21" t="inlineStr">
        <is>
          <t>true</t>
        </is>
      </c>
      <c r="N10222" s="21" t="inlineStr">
        <is>
          <t/>
        </is>
      </c>
      <c r="O10222" s="21" t="inlineStr">
        <is>
          <t/>
        </is>
      </c>
      <c r="P10222" s="21" t="inlineStr">
        <is>
          <t/>
        </is>
      </c>
      <c r="Q10222" s="21" t="inlineStr">
        <is>
          <t/>
        </is>
      </c>
      <c r="R10222" s="21" t="inlineStr">
        <is>
          <t/>
        </is>
      </c>
      <c r="S10222" s="21" t="inlineStr">
        <is>
          <t>https://www.contratacion.euskadi.eus/webkpe00-kpeperfi/es/contenidos/anuncio_contratacion/expcm480465/es_doc/images/logo_zamudio.jpg</t>
        </is>
      </c>
      <c r="T10222" s="21" t="inlineStr">
        <is>
          <t>Ayuntamiento de Zamudio</t>
        </is>
      </c>
      <c r="U10222" s="21" t="inlineStr">
        <is>
          <t>P4811000A - Ayuntamiento de Zamudio</t>
        </is>
      </c>
      <c r="V10222" s="21" t="inlineStr">
        <is>
          <t>Alcaldía</t>
        </is>
      </c>
      <c r="W10222" s="21" t="inlineStr">
        <is>
          <t/>
        </is>
      </c>
      <c r="X10222" s="21" t="inlineStr">
        <is>
          <t/>
        </is>
      </c>
      <c r="Y10222" s="21" t="inlineStr">
        <is>
          <t/>
        </is>
      </c>
      <c r="Z10222" s="21" t="inlineStr">
        <is>
          <t>https://www.contratacion.euskadi.eus/anuncio_contratacion/instalacion-electrica-carrera-xxxvi-cicloturista-2025/webkpe00-kpesimpc/es/</t>
        </is>
      </c>
      <c r="AA10222" s="21" t="inlineStr">
        <is>
          <t>https://www.contratacion.euskadi.eus/webkpe00-kpesimpc/es/contenidos/anuncio_contratacion/expcm480465/es_doc/index.html</t>
        </is>
      </c>
      <c r="AB10222" s="21" t="inlineStr">
        <is>
          <t>https://www.contratacion.euskadi.eus/contenidos/anuncio_contratacion/expcm480465/es_doc/data/es_r01dtpd19bfa8b4d9a6a7b6f1fcb42570a1aca1123</t>
        </is>
      </c>
      <c r="AC10222" s="21" t="inlineStr">
        <is>
          <t>https://www.contratacion.euskadi.eus/contenidos/anuncio_contratacion/expcm480465/r01Index/expcm480465-idxContent.xml</t>
        </is>
      </c>
      <c r="AD10222" s="21" t="inlineStr">
        <is>
          <t>26/01/2026</t>
        </is>
      </c>
      <c r="AE10222" s="21" t="inlineStr">
        <is>
          <t>r01etpd16189ca50cb1dc44916beea5009aa3e589c</t>
        </is>
      </c>
      <c r="AF10222" s="21" t="inlineStr">
        <is>
          <t>Ayuntamiento de Zamudio</t>
        </is>
      </c>
      <c r="AG10222" s="21" t="inlineStr">
        <is>
          <t>r01etpd1618ac89a5a1dc4491622193f4818c556f9</t>
        </is>
      </c>
      <c r="AH10222" s="21" t="inlineStr">
        <is>
          <t>Ayuntamiento de Zamudio</t>
        </is>
      </c>
      <c r="AI10222" s="21" t="inlineStr">
        <is>
          <t/>
        </is>
      </c>
      <c r="AJ10222" s="21" t="inlineStr">
        <is>
          <t/>
        </is>
      </c>
    </row>
    <row r="10223" customHeight="true" ht="15.0">
      <c r="A10223" s="21" t="inlineStr">
        <is>
          <t>suministro de bebida para la actividad xxxvi cicloturista 2025</t>
        </is>
      </c>
      <c r="B10223" s="21" t="inlineStr">
        <is>
          <t/>
        </is>
      </c>
      <c r="C10223" s="21" t="inlineStr">
        <is>
          <t>Gobierno Vasco</t>
        </is>
      </c>
      <c r="D10223" s="21" t="inlineStr">
        <is>
          <t/>
        </is>
      </c>
      <c r="E10223" s="21" t="inlineStr">
        <is>
          <t/>
        </is>
      </c>
      <c r="F10223" s="21" t="inlineStr">
        <is>
          <t/>
        </is>
      </c>
      <c r="G10223" s="21" t="inlineStr">
        <is>
          <t>suministro de bebida para la actividad xxxvi cicloturista 2025</t>
        </is>
      </c>
      <c r="H10223" s="21" t="inlineStr">
        <is>
          <t>suministro de bebida para la actividad xxxvi cicloturista 2025</t>
        </is>
      </c>
      <c r="I10223" s="21" t="inlineStr">
        <is>
          <t/>
        </is>
      </c>
      <c r="J10223" s="21" t="inlineStr">
        <is>
          <t>26/01/2026</t>
        </is>
      </c>
      <c r="K10223" s="21" t="inlineStr">
        <is>
          <t>2025-01788</t>
        </is>
      </c>
      <c r="L10223" s="21" t="inlineStr">
        <is>
          <t>Adjudicación provisional / definitiva</t>
        </is>
      </c>
      <c r="M10223" s="21" t="inlineStr">
        <is>
          <t>true</t>
        </is>
      </c>
      <c r="N10223" s="21" t="inlineStr">
        <is>
          <t/>
        </is>
      </c>
      <c r="O10223" s="21" t="inlineStr">
        <is>
          <t/>
        </is>
      </c>
      <c r="P10223" s="21" t="inlineStr">
        <is>
          <t/>
        </is>
      </c>
      <c r="Q10223" s="21" t="inlineStr">
        <is>
          <t/>
        </is>
      </c>
      <c r="R10223" s="21" t="inlineStr">
        <is>
          <t/>
        </is>
      </c>
      <c r="S10223" s="21" t="inlineStr">
        <is>
          <t>https://www.contratacion.euskadi.eus/webkpe00-kpeperfi/es/contenidos/anuncio_contratacion/expcm480466/es_doc/images/logo_zamudio.jpg</t>
        </is>
      </c>
      <c r="T10223" s="21" t="inlineStr">
        <is>
          <t>Ayuntamiento de Zamudio</t>
        </is>
      </c>
      <c r="U10223" s="21" t="inlineStr">
        <is>
          <t>P4811000A - Ayuntamiento de Zamudio</t>
        </is>
      </c>
      <c r="V10223" s="21" t="inlineStr">
        <is>
          <t>Alcaldía</t>
        </is>
      </c>
      <c r="W10223" s="21" t="inlineStr">
        <is>
          <t/>
        </is>
      </c>
      <c r="X10223" s="21" t="inlineStr">
        <is>
          <t/>
        </is>
      </c>
      <c r="Y10223" s="21" t="inlineStr">
        <is>
          <t/>
        </is>
      </c>
      <c r="Z10223" s="21" t="inlineStr">
        <is>
          <t>https://www.contratacion.euskadi.eus/anuncio_contratacion/suministro-bebida-actividad-xxxvi-cicloturista-2025/webkpe00-kpesimpc/es/</t>
        </is>
      </c>
      <c r="AA10223" s="21" t="inlineStr">
        <is>
          <t>https://www.contratacion.euskadi.eus/webkpe00-kpesimpc/es/contenidos/anuncio_contratacion/expcm480466/es_doc/index.html</t>
        </is>
      </c>
      <c r="AB10223" s="21" t="inlineStr">
        <is>
          <t>https://www.contratacion.euskadi.eus/contenidos/anuncio_contratacion/expcm480466/es_doc/data/es_r01dtpd19bfa8b75006a7b6f1f69129a77e5f7eb50</t>
        </is>
      </c>
      <c r="AC10223" s="21" t="inlineStr">
        <is>
          <t>https://www.contratacion.euskadi.eus/contenidos/anuncio_contratacion/expcm480466/r01Index/expcm480466-idxContent.xml</t>
        </is>
      </c>
      <c r="AD10223" s="21" t="inlineStr">
        <is>
          <t>26/01/2026</t>
        </is>
      </c>
      <c r="AE10223" s="21" t="inlineStr">
        <is>
          <t>r01etpd16189ca50cb1dc44916beea5009aa3e589c</t>
        </is>
      </c>
      <c r="AF10223" s="21" t="inlineStr">
        <is>
          <t>Ayuntamiento de Zamudio</t>
        </is>
      </c>
      <c r="AG10223" s="21" t="inlineStr">
        <is>
          <t>r01etpd1618ac89a5a1dc4491622193f4818c556f9</t>
        </is>
      </c>
      <c r="AH10223" s="21" t="inlineStr">
        <is>
          <t>Ayuntamiento de Zamudio</t>
        </is>
      </c>
      <c r="AI10223" s="21" t="inlineStr">
        <is>
          <t/>
        </is>
      </c>
      <c r="AJ10223" s="21" t="inlineStr">
        <is>
          <t/>
        </is>
      </c>
    </row>
    <row r="10224" customHeight="true" ht="15.0">
      <c r="A10224" s="21" t="inlineStr">
        <is>
          <t>suministro de bebida para la actividad xxxvi cicloturista 2025</t>
        </is>
      </c>
      <c r="B10224" s="21" t="inlineStr">
        <is>
          <t/>
        </is>
      </c>
      <c r="C10224" s="21" t="inlineStr">
        <is>
          <t>Gobierno Vasco</t>
        </is>
      </c>
      <c r="D10224" s="21" t="inlineStr">
        <is>
          <t/>
        </is>
      </c>
      <c r="E10224" s="21" t="inlineStr">
        <is>
          <t/>
        </is>
      </c>
      <c r="F10224" s="21" t="inlineStr">
        <is>
          <t/>
        </is>
      </c>
      <c r="G10224" s="21" t="inlineStr">
        <is>
          <t>suministro de bebida para la actividad xxxvi cicloturista 2025</t>
        </is>
      </c>
      <c r="H10224" s="21" t="inlineStr">
        <is>
          <t>suministro de bebida para la actividad xxxvi cicloturista 2025</t>
        </is>
      </c>
      <c r="I10224" s="21" t="inlineStr">
        <is>
          <t/>
        </is>
      </c>
      <c r="J10224" s="21" t="inlineStr">
        <is>
          <t>26/01/2026</t>
        </is>
      </c>
      <c r="K10224" s="21" t="inlineStr">
        <is>
          <t>2025-01788-bis</t>
        </is>
      </c>
      <c r="L10224" s="21" t="inlineStr">
        <is>
          <t>Adjudicación provisional / definitiva</t>
        </is>
      </c>
      <c r="M10224" s="21" t="inlineStr">
        <is>
          <t>true</t>
        </is>
      </c>
      <c r="N10224" s="21" t="inlineStr">
        <is>
          <t/>
        </is>
      </c>
      <c r="O10224" s="21" t="inlineStr">
        <is>
          <t/>
        </is>
      </c>
      <c r="P10224" s="21" t="inlineStr">
        <is>
          <t/>
        </is>
      </c>
      <c r="Q10224" s="21" t="inlineStr">
        <is>
          <t/>
        </is>
      </c>
      <c r="R10224" s="21" t="inlineStr">
        <is>
          <t/>
        </is>
      </c>
      <c r="S10224" s="21" t="inlineStr">
        <is>
          <t>https://www.contratacion.euskadi.eus/webkpe00-kpeperfi/es/contenidos/anuncio_contratacion/expcm480467/es_doc/images/logo_zamudio.jpg</t>
        </is>
      </c>
      <c r="T10224" s="21" t="inlineStr">
        <is>
          <t>Ayuntamiento de Zamudio</t>
        </is>
      </c>
      <c r="U10224" s="21" t="inlineStr">
        <is>
          <t>P4811000A - Ayuntamiento de Zamudio</t>
        </is>
      </c>
      <c r="V10224" s="21" t="inlineStr">
        <is>
          <t>Alcaldía</t>
        </is>
      </c>
      <c r="W10224" s="21" t="inlineStr">
        <is>
          <t/>
        </is>
      </c>
      <c r="X10224" s="21" t="inlineStr">
        <is>
          <t/>
        </is>
      </c>
      <c r="Y10224" s="21" t="inlineStr">
        <is>
          <t/>
        </is>
      </c>
      <c r="Z10224" s="21" t="inlineStr">
        <is>
          <t>https://www.contratacion.euskadi.eus/anuncio_contratacion/suministro-bebida-actividad-xxxvi-cicloturista-2025/expcm480467/webkpe00-kpesimpc/es/</t>
        </is>
      </c>
      <c r="AA10224" s="21" t="inlineStr">
        <is>
          <t>https://www.contratacion.euskadi.eus/webkpe00-kpesimpc/es/contenidos/anuncio_contratacion/expcm480467/es_doc/index.html</t>
        </is>
      </c>
      <c r="AB10224" s="21" t="inlineStr">
        <is>
          <t>https://www.contratacion.euskadi.eus/contenidos/anuncio_contratacion/expcm480467/es_doc/data/es_r01dtpd19bfa8b9e256a7b6f1f646dd01874b87665</t>
        </is>
      </c>
      <c r="AC10224" s="21" t="inlineStr">
        <is>
          <t>https://www.contratacion.euskadi.eus/contenidos/anuncio_contratacion/expcm480467/r01Index/expcm480467-idxContent.xml</t>
        </is>
      </c>
      <c r="AD10224" s="21" t="inlineStr">
        <is>
          <t>26/01/2026</t>
        </is>
      </c>
      <c r="AE10224" s="21" t="inlineStr">
        <is>
          <t>r01etpd16189ca50cb1dc44916beea5009aa3e589c</t>
        </is>
      </c>
      <c r="AF10224" s="21" t="inlineStr">
        <is>
          <t>Ayuntamiento de Zamudio</t>
        </is>
      </c>
      <c r="AG10224" s="21" t="inlineStr">
        <is>
          <t>r01etpd1618ac89a5a1dc4491622193f4818c556f9</t>
        </is>
      </c>
      <c r="AH10224" s="21" t="inlineStr">
        <is>
          <t>Ayuntamiento de Zamudio</t>
        </is>
      </c>
      <c r="AI10224" s="21" t="inlineStr">
        <is>
          <t/>
        </is>
      </c>
      <c r="AJ10224" s="21" t="inlineStr">
        <is>
          <t/>
        </is>
      </c>
    </row>
    <row r="10225" customHeight="true" ht="15.0">
      <c r="A10225" s="21" t="inlineStr">
        <is>
          <t>Instalación del marcador electrónico en el frontón de Etxebarri</t>
        </is>
      </c>
      <c r="B10225" s="21" t="inlineStr">
        <is>
          <t/>
        </is>
      </c>
      <c r="C10225" s="21" t="inlineStr">
        <is>
          <t>Gobierno Vasco</t>
        </is>
      </c>
      <c r="D10225" s="21" t="inlineStr">
        <is>
          <t/>
        </is>
      </c>
      <c r="E10225" s="21" t="inlineStr">
        <is>
          <t/>
        </is>
      </c>
      <c r="F10225" s="21" t="inlineStr">
        <is>
          <t/>
        </is>
      </c>
      <c r="G10225" s="21" t="inlineStr">
        <is>
          <t>Instalación del marcador electrónico en el frontón de Etxebarri</t>
        </is>
      </c>
      <c r="H10225" s="21" t="inlineStr">
        <is>
          <t>Instalación del marcador electrónico en el frontón de Etxebarri</t>
        </is>
      </c>
      <c r="I10225" s="21" t="inlineStr">
        <is>
          <t/>
        </is>
      </c>
      <c r="J10225" s="21" t="inlineStr">
        <is>
          <t>26/01/2026</t>
        </is>
      </c>
      <c r="K10225" s="21" t="inlineStr">
        <is>
          <t>2025-03175</t>
        </is>
      </c>
      <c r="L10225" s="21" t="inlineStr">
        <is>
          <t>Adjudicación provisional / definitiva</t>
        </is>
      </c>
      <c r="M10225" s="21" t="inlineStr">
        <is>
          <t>true</t>
        </is>
      </c>
      <c r="N10225" s="21" t="inlineStr">
        <is>
          <t/>
        </is>
      </c>
      <c r="O10225" s="21" t="inlineStr">
        <is>
          <t/>
        </is>
      </c>
      <c r="P10225" s="21" t="inlineStr">
        <is>
          <t/>
        </is>
      </c>
      <c r="Q10225" s="21" t="inlineStr">
        <is>
          <t/>
        </is>
      </c>
      <c r="R10225" s="21" t="inlineStr">
        <is>
          <t/>
        </is>
      </c>
      <c r="S10225" s="21" t="inlineStr">
        <is>
          <t>https://www.contratacion.euskadi.eus/webkpe00-kpeperfi/es/contenidos/anuncio_contratacion/expcm480468/es_doc/images/logo-ETXEBARRI.jpg</t>
        </is>
      </c>
      <c r="T10225" s="21" t="inlineStr">
        <is>
          <t>Ayuntamiento de Etxebarri</t>
        </is>
      </c>
      <c r="U10225" s="21" t="inlineStr">
        <is>
          <t>P4803600H - Ayuntamiento de Etxebarri</t>
        </is>
      </c>
      <c r="V10225" s="21" t="inlineStr">
        <is>
          <t>Alcalde</t>
        </is>
      </c>
      <c r="W10225" s="21" t="inlineStr">
        <is>
          <t/>
        </is>
      </c>
      <c r="X10225" s="21" t="inlineStr">
        <is>
          <t/>
        </is>
      </c>
      <c r="Y10225" s="21" t="inlineStr">
        <is>
          <t/>
        </is>
      </c>
      <c r="Z10225" s="21" t="inlineStr">
        <is>
          <t>https://www.contratacion.euskadi.eus/anuncio_contratacion/instalacion-del-marcador-electronico-fronton-etxebarri/webkpe00-kpesimpc/es/</t>
        </is>
      </c>
      <c r="AA10225" s="21" t="inlineStr">
        <is>
          <t>https://www.contratacion.euskadi.eus/webkpe00-kpesimpc/es/contenidos/anuncio_contratacion/expcm480468/es_doc/index.html</t>
        </is>
      </c>
      <c r="AB10225" s="21" t="inlineStr">
        <is>
          <t>https://www.contratacion.euskadi.eus/contenidos/anuncio_contratacion/expcm480468/es_doc/data/es_r01dtpd19bfa8bc8646a7b6f1fe6d843fb96469f4b</t>
        </is>
      </c>
      <c r="AC10225" s="21" t="inlineStr">
        <is>
          <t>https://www.contratacion.euskadi.eus/contenidos/anuncio_contratacion/expcm480468/r01Index/expcm480468-idxContent.xml</t>
        </is>
      </c>
      <c r="AD10225" s="21" t="inlineStr">
        <is>
          <t>26/01/2026</t>
        </is>
      </c>
      <c r="AE10225" s="21" t="inlineStr">
        <is>
          <t>r01etpd15c206ee30d1a71d78bb0eefdde8f069f22</t>
        </is>
      </c>
      <c r="AF10225" s="21" t="inlineStr">
        <is>
          <t>Ayuntamiento de Etxebarri</t>
        </is>
      </c>
      <c r="AG10225" s="21" t="inlineStr">
        <is>
          <t>r01etpd15c2071dcdb1a71d78ba453213ae4bd1746</t>
        </is>
      </c>
      <c r="AH10225" s="21" t="inlineStr">
        <is>
          <t>Ayuntamiento de Etxebarri</t>
        </is>
      </c>
      <c r="AI10225" s="21" t="inlineStr">
        <is>
          <t/>
        </is>
      </c>
      <c r="AJ10225" s="21" t="inlineStr">
        <is>
          <t/>
        </is>
      </c>
    </row>
    <row r="10226" customHeight="true" ht="15.0">
      <c r="A10226" s="21" t="inlineStr">
        <is>
          <t>Contratación para la promoción del euskera en el ámbito deportivo</t>
        </is>
      </c>
      <c r="B10226" s="21" t="inlineStr">
        <is>
          <t/>
        </is>
      </c>
      <c r="C10226" s="21" t="inlineStr">
        <is>
          <t>Gobierno Vasco</t>
        </is>
      </c>
      <c r="D10226" s="21" t="inlineStr">
        <is>
          <t/>
        </is>
      </c>
      <c r="E10226" s="21" t="inlineStr">
        <is>
          <t/>
        </is>
      </c>
      <c r="F10226" s="21" t="inlineStr">
        <is>
          <t/>
        </is>
      </c>
      <c r="G10226" s="21" t="inlineStr">
        <is>
          <t>Contratación para la promoción del euskera en el ámbito deportivo</t>
        </is>
      </c>
      <c r="H10226" s="21" t="inlineStr">
        <is>
          <t>Contratación para la promoción del euskera en el ámbito deportivo</t>
        </is>
      </c>
      <c r="I10226" s="21" t="inlineStr">
        <is>
          <t/>
        </is>
      </c>
      <c r="J10226" s="21" t="inlineStr">
        <is>
          <t>26/01/2026</t>
        </is>
      </c>
      <c r="K10226" s="21" t="inlineStr">
        <is>
          <t>2025-03231</t>
        </is>
      </c>
      <c r="L10226" s="21" t="inlineStr">
        <is>
          <t>Adjudicación provisional / definitiva</t>
        </is>
      </c>
      <c r="M10226" s="21" t="inlineStr">
        <is>
          <t>true</t>
        </is>
      </c>
      <c r="N10226" s="21" t="inlineStr">
        <is>
          <t/>
        </is>
      </c>
      <c r="O10226" s="21" t="inlineStr">
        <is>
          <t/>
        </is>
      </c>
      <c r="P10226" s="21" t="inlineStr">
        <is>
          <t/>
        </is>
      </c>
      <c r="Q10226" s="21" t="inlineStr">
        <is>
          <t/>
        </is>
      </c>
      <c r="R10226" s="21" t="inlineStr">
        <is>
          <t/>
        </is>
      </c>
      <c r="S10226" s="21" t="inlineStr">
        <is>
          <t>https://www.contratacion.euskadi.eus/webkpe00-kpeperfi/es/contenidos/anuncio_contratacion/expcm480469/es_doc/images/logo-ETXEBARRI.jpg</t>
        </is>
      </c>
      <c r="T10226" s="21" t="inlineStr">
        <is>
          <t>Ayuntamiento de Etxebarri</t>
        </is>
      </c>
      <c r="U10226" s="21" t="inlineStr">
        <is>
          <t>P4803600H - Ayuntamiento de Etxebarri</t>
        </is>
      </c>
      <c r="V10226" s="21" t="inlineStr">
        <is>
          <t>Alcalde</t>
        </is>
      </c>
      <c r="W10226" s="21" t="inlineStr">
        <is>
          <t/>
        </is>
      </c>
      <c r="X10226" s="21" t="inlineStr">
        <is>
          <t/>
        </is>
      </c>
      <c r="Y10226" s="21" t="inlineStr">
        <is>
          <t/>
        </is>
      </c>
      <c r="Z10226" s="21" t="inlineStr">
        <is>
          <t>https://www.contratacion.euskadi.eus/anuncio_contratacion/contratacion-promocion-del-euskera-ambito-deportivo/webkpe00-kpesimpc/es/</t>
        </is>
      </c>
      <c r="AA10226" s="21" t="inlineStr">
        <is>
          <t>https://www.contratacion.euskadi.eus/webkpe00-kpesimpc/es/contenidos/anuncio_contratacion/expcm480469/es_doc/index.html</t>
        </is>
      </c>
      <c r="AB10226" s="21" t="inlineStr">
        <is>
          <t>https://www.contratacion.euskadi.eus/contenidos/anuncio_contratacion/expcm480469/es_doc/data/es_r01dtpd19bfa8fb6116fe61f8cfbc3e25b216f1bd7</t>
        </is>
      </c>
      <c r="AC10226" s="21" t="inlineStr">
        <is>
          <t>https://www.contratacion.euskadi.eus/contenidos/anuncio_contratacion/expcm480469/r01Index/expcm480469-idxContent.xml</t>
        </is>
      </c>
      <c r="AD10226" s="21" t="inlineStr">
        <is>
          <t>26/01/2026</t>
        </is>
      </c>
      <c r="AE10226" s="21" t="inlineStr">
        <is>
          <t>r01etpd15c206ee30d1a71d78bb0eefdde8f069f22</t>
        </is>
      </c>
      <c r="AF10226" s="21" t="inlineStr">
        <is>
          <t>Ayuntamiento de Etxebarri</t>
        </is>
      </c>
      <c r="AG10226" s="21" t="inlineStr">
        <is>
          <t>r01etpd15c2071dcdb1a71d78ba453213ae4bd1746</t>
        </is>
      </c>
      <c r="AH10226" s="21" t="inlineStr">
        <is>
          <t>Ayuntamiento de Etxebarri</t>
        </is>
      </c>
      <c r="AI10226" s="21" t="inlineStr">
        <is>
          <t/>
        </is>
      </c>
      <c r="AJ10226" s="21" t="inlineStr">
        <is>
          <t/>
        </is>
      </c>
    </row>
    <row r="10227" customHeight="true" ht="15.0">
      <c r="A10227" s="21" t="inlineStr">
        <is>
          <t>Contratación para la realización del espectáculo Romería Orekka</t>
        </is>
      </c>
      <c r="B10227" s="21" t="inlineStr">
        <is>
          <t/>
        </is>
      </c>
      <c r="C10227" s="21" t="inlineStr">
        <is>
          <t>Gobierno Vasco</t>
        </is>
      </c>
      <c r="D10227" s="21" t="inlineStr">
        <is>
          <t/>
        </is>
      </c>
      <c r="E10227" s="21" t="inlineStr">
        <is>
          <t/>
        </is>
      </c>
      <c r="F10227" s="21" t="inlineStr">
        <is>
          <t/>
        </is>
      </c>
      <c r="G10227" s="21" t="inlineStr">
        <is>
          <t>Contratación para la realización del espectáculo Romería Orekka</t>
        </is>
      </c>
      <c r="H10227" s="21" t="inlineStr">
        <is>
          <t>Contratación para la realización del espectáculo Romería Orekka</t>
        </is>
      </c>
      <c r="I10227" s="21" t="inlineStr">
        <is>
          <t/>
        </is>
      </c>
      <c r="J10227" s="21" t="inlineStr">
        <is>
          <t>26/01/2026</t>
        </is>
      </c>
      <c r="K10227" s="21" t="inlineStr">
        <is>
          <t>2025-03508</t>
        </is>
      </c>
      <c r="L10227" s="21" t="inlineStr">
        <is>
          <t>Adjudicación provisional / definitiva</t>
        </is>
      </c>
      <c r="M10227" s="21" t="inlineStr">
        <is>
          <t>true</t>
        </is>
      </c>
      <c r="N10227" s="21" t="inlineStr">
        <is>
          <t/>
        </is>
      </c>
      <c r="O10227" s="21" t="inlineStr">
        <is>
          <t/>
        </is>
      </c>
      <c r="P10227" s="21" t="inlineStr">
        <is>
          <t/>
        </is>
      </c>
      <c r="Q10227" s="21" t="inlineStr">
        <is>
          <t/>
        </is>
      </c>
      <c r="R10227" s="21" t="inlineStr">
        <is>
          <t/>
        </is>
      </c>
      <c r="S10227" s="21" t="inlineStr">
        <is>
          <t>https://www.contratacion.euskadi.eus/webkpe00-kpeperfi/es/contenidos/anuncio_contratacion/expcm480470/es_doc/images/logo-ETXEBARRI.jpg</t>
        </is>
      </c>
      <c r="T10227" s="21" t="inlineStr">
        <is>
          <t>Ayuntamiento de Etxebarri</t>
        </is>
      </c>
      <c r="U10227" s="21" t="inlineStr">
        <is>
          <t>P4803600H - Ayuntamiento de Etxebarri</t>
        </is>
      </c>
      <c r="V10227" s="21" t="inlineStr">
        <is>
          <t>Alcalde</t>
        </is>
      </c>
      <c r="W10227" s="21" t="inlineStr">
        <is>
          <t/>
        </is>
      </c>
      <c r="X10227" s="21" t="inlineStr">
        <is>
          <t/>
        </is>
      </c>
      <c r="Y10227" s="21" t="inlineStr">
        <is>
          <t/>
        </is>
      </c>
      <c r="Z10227" s="21" t="inlineStr">
        <is>
          <t>https://www.contratacion.euskadi.eus/anuncio_contratacion/contratacion-realizacion-del-espectaculo-romeria-orekka/webkpe00-kpesimpc/es/</t>
        </is>
      </c>
      <c r="AA10227" s="21" t="inlineStr">
        <is>
          <t>https://www.contratacion.euskadi.eus/webkpe00-kpesimpc/es/contenidos/anuncio_contratacion/expcm480470/es_doc/index.html</t>
        </is>
      </c>
      <c r="AB10227" s="21" t="inlineStr">
        <is>
          <t>https://www.contratacion.euskadi.eus/contenidos/anuncio_contratacion/expcm480470/es_doc/data/es_r01dtpd19bfa8fdda96fe61f8c26446b7d163d40bd</t>
        </is>
      </c>
      <c r="AC10227" s="21" t="inlineStr">
        <is>
          <t>https://www.contratacion.euskadi.eus/contenidos/anuncio_contratacion/expcm480470/r01Index/expcm480470-idxContent.xml</t>
        </is>
      </c>
      <c r="AD10227" s="21" t="inlineStr">
        <is>
          <t>26/01/2026</t>
        </is>
      </c>
      <c r="AE10227" s="21" t="inlineStr">
        <is>
          <t>r01etpd15c206ee30d1a71d78bb0eefdde8f069f22</t>
        </is>
      </c>
      <c r="AF10227" s="21" t="inlineStr">
        <is>
          <t>Ayuntamiento de Etxebarri</t>
        </is>
      </c>
      <c r="AG10227" s="21" t="inlineStr">
        <is>
          <t>r01etpd15c2071dcdb1a71d78ba453213ae4bd1746</t>
        </is>
      </c>
      <c r="AH10227" s="21" t="inlineStr">
        <is>
          <t>Ayuntamiento de Etxebarri</t>
        </is>
      </c>
      <c r="AI10227" s="21" t="inlineStr">
        <is>
          <t/>
        </is>
      </c>
      <c r="AJ10227" s="21" t="inlineStr">
        <is>
          <t/>
        </is>
      </c>
    </row>
    <row r="10228" customHeight="true" ht="15.0">
      <c r="A10228" s="21" t="inlineStr">
        <is>
          <t>Contratación para la realización del espectáculo Txulalai</t>
        </is>
      </c>
      <c r="B10228" s="21" t="inlineStr">
        <is>
          <t/>
        </is>
      </c>
      <c r="C10228" s="21" t="inlineStr">
        <is>
          <t>Gobierno Vasco</t>
        </is>
      </c>
      <c r="D10228" s="21" t="inlineStr">
        <is>
          <t/>
        </is>
      </c>
      <c r="E10228" s="21" t="inlineStr">
        <is>
          <t/>
        </is>
      </c>
      <c r="F10228" s="21" t="inlineStr">
        <is>
          <t/>
        </is>
      </c>
      <c r="G10228" s="21" t="inlineStr">
        <is>
          <t>Contratación para la realización del espectáculo Txulalai</t>
        </is>
      </c>
      <c r="H10228" s="21" t="inlineStr">
        <is>
          <t>Contratación para la realización del espectáculo Txulalai</t>
        </is>
      </c>
      <c r="I10228" s="21" t="inlineStr">
        <is>
          <t/>
        </is>
      </c>
      <c r="J10228" s="21" t="inlineStr">
        <is>
          <t>26/01/2026</t>
        </is>
      </c>
      <c r="K10228" s="21" t="inlineStr">
        <is>
          <t>2025-03485</t>
        </is>
      </c>
      <c r="L10228" s="21" t="inlineStr">
        <is>
          <t>Adjudicación provisional / definitiva</t>
        </is>
      </c>
      <c r="M10228" s="21" t="inlineStr">
        <is>
          <t>true</t>
        </is>
      </c>
      <c r="N10228" s="21" t="inlineStr">
        <is>
          <t/>
        </is>
      </c>
      <c r="O10228" s="21" t="inlineStr">
        <is>
          <t/>
        </is>
      </c>
      <c r="P10228" s="21" t="inlineStr">
        <is>
          <t/>
        </is>
      </c>
      <c r="Q10228" s="21" t="inlineStr">
        <is>
          <t/>
        </is>
      </c>
      <c r="R10228" s="21" t="inlineStr">
        <is>
          <t/>
        </is>
      </c>
      <c r="S10228" s="21" t="inlineStr">
        <is>
          <t>https://www.contratacion.euskadi.eus/webkpe00-kpeperfi/es/contenidos/anuncio_contratacion/expcm480471/es_doc/images/logo-ETXEBARRI.jpg</t>
        </is>
      </c>
      <c r="T10228" s="21" t="inlineStr">
        <is>
          <t>Ayuntamiento de Etxebarri</t>
        </is>
      </c>
      <c r="U10228" s="21" t="inlineStr">
        <is>
          <t>P4803600H - Ayuntamiento de Etxebarri</t>
        </is>
      </c>
      <c r="V10228" s="21" t="inlineStr">
        <is>
          <t>Alcalde</t>
        </is>
      </c>
      <c r="W10228" s="21" t="inlineStr">
        <is>
          <t/>
        </is>
      </c>
      <c r="X10228" s="21" t="inlineStr">
        <is>
          <t/>
        </is>
      </c>
      <c r="Y10228" s="21" t="inlineStr">
        <is>
          <t/>
        </is>
      </c>
      <c r="Z10228" s="21" t="inlineStr">
        <is>
          <t>https://www.contratacion.euskadi.eus/anuncio_contratacion/contratacion-realizacion-del-espectaculo-txulalai/webkpe00-kpesimpc/es/</t>
        </is>
      </c>
      <c r="AA10228" s="21" t="inlineStr">
        <is>
          <t>https://www.contratacion.euskadi.eus/webkpe00-kpesimpc/es/contenidos/anuncio_contratacion/expcm480471/es_doc/index.html</t>
        </is>
      </c>
      <c r="AB10228" s="21" t="inlineStr">
        <is>
          <t>https://www.contratacion.euskadi.eus/contenidos/anuncio_contratacion/expcm480471/es_doc/data/es_r01dtpd19bfa9005436fe61f8cc0fb16898b2429b6</t>
        </is>
      </c>
      <c r="AC10228" s="21" t="inlineStr">
        <is>
          <t>https://www.contratacion.euskadi.eus/contenidos/anuncio_contratacion/expcm480471/r01Index/expcm480471-idxContent.xml</t>
        </is>
      </c>
      <c r="AD10228" s="21" t="inlineStr">
        <is>
          <t>26/01/2026</t>
        </is>
      </c>
      <c r="AE10228" s="21" t="inlineStr">
        <is>
          <t>r01etpd15c206ee30d1a71d78bb0eefdde8f069f22</t>
        </is>
      </c>
      <c r="AF10228" s="21" t="inlineStr">
        <is>
          <t>Ayuntamiento de Etxebarri</t>
        </is>
      </c>
      <c r="AG10228" s="21" t="inlineStr">
        <is>
          <t>r01etpd15c2071dcdb1a71d78ba453213ae4bd1746</t>
        </is>
      </c>
      <c r="AH10228" s="21" t="inlineStr">
        <is>
          <t>Ayuntamiento de Etxebarri</t>
        </is>
      </c>
      <c r="AI10228" s="21" t="inlineStr">
        <is>
          <t/>
        </is>
      </c>
      <c r="AJ10228" s="21" t="inlineStr">
        <is>
          <t/>
        </is>
      </c>
    </row>
    <row r="10229" customHeight="true" ht="15.0">
      <c r="A10229" s="21" t="inlineStr">
        <is>
          <t>Organizacion de la carrera X-treme</t>
        </is>
      </c>
      <c r="B10229" s="21" t="inlineStr">
        <is>
          <t/>
        </is>
      </c>
      <c r="C10229" s="21" t="inlineStr">
        <is>
          <t>Gobierno Vasco</t>
        </is>
      </c>
      <c r="D10229" s="21" t="inlineStr">
        <is>
          <t/>
        </is>
      </c>
      <c r="E10229" s="21" t="inlineStr">
        <is>
          <t/>
        </is>
      </c>
      <c r="F10229" s="21" t="inlineStr">
        <is>
          <t/>
        </is>
      </c>
      <c r="G10229" s="21" t="inlineStr">
        <is>
          <t>Organizacion de la carrera X-treme</t>
        </is>
      </c>
      <c r="H10229" s="21" t="inlineStr">
        <is>
          <t>Organizacion de la carrera X-treme</t>
        </is>
      </c>
      <c r="I10229" s="21" t="inlineStr">
        <is>
          <t/>
        </is>
      </c>
      <c r="J10229" s="21" t="inlineStr">
        <is>
          <t>26/01/2026</t>
        </is>
      </c>
      <c r="K10229" s="21" t="inlineStr">
        <is>
          <t>2025-03438</t>
        </is>
      </c>
      <c r="L10229" s="21" t="inlineStr">
        <is>
          <t>Adjudicación provisional / definitiva</t>
        </is>
      </c>
      <c r="M10229" s="21" t="inlineStr">
        <is>
          <t>true</t>
        </is>
      </c>
      <c r="N10229" s="21" t="inlineStr">
        <is>
          <t/>
        </is>
      </c>
      <c r="O10229" s="21" t="inlineStr">
        <is>
          <t/>
        </is>
      </c>
      <c r="P10229" s="21" t="inlineStr">
        <is>
          <t/>
        </is>
      </c>
      <c r="Q10229" s="21" t="inlineStr">
        <is>
          <t/>
        </is>
      </c>
      <c r="R10229" s="21" t="inlineStr">
        <is>
          <t/>
        </is>
      </c>
      <c r="S10229" s="21" t="inlineStr">
        <is>
          <t>https://www.contratacion.euskadi.eus/webkpe00-kpeperfi/es/contenidos/anuncio_contratacion/expcm480472/es_doc/images/logo-ETXEBARRI.jpg</t>
        </is>
      </c>
      <c r="T10229" s="21" t="inlineStr">
        <is>
          <t>Ayuntamiento de Etxebarri</t>
        </is>
      </c>
      <c r="U10229" s="21" t="inlineStr">
        <is>
          <t>P4803600H - Ayuntamiento de Etxebarri</t>
        </is>
      </c>
      <c r="V10229" s="21" t="inlineStr">
        <is>
          <t>Alcalde</t>
        </is>
      </c>
      <c r="W10229" s="21" t="inlineStr">
        <is>
          <t/>
        </is>
      </c>
      <c r="X10229" s="21" t="inlineStr">
        <is>
          <t/>
        </is>
      </c>
      <c r="Y10229" s="21" t="inlineStr">
        <is>
          <t/>
        </is>
      </c>
      <c r="Z10229" s="21" t="inlineStr">
        <is>
          <t>https://www.contratacion.euskadi.eus/anuncio_contratacion/organizacion-carrera-x-treme/webkpe00-kpesimpc/es/</t>
        </is>
      </c>
      <c r="AA10229" s="21" t="inlineStr">
        <is>
          <t>https://www.contratacion.euskadi.eus/webkpe00-kpesimpc/es/contenidos/anuncio_contratacion/expcm480472/es_doc/index.html</t>
        </is>
      </c>
      <c r="AB10229" s="21" t="inlineStr">
        <is>
          <t>https://www.contratacion.euskadi.eus/contenidos/anuncio_contratacion/expcm480472/es_doc/data/es_r01dtpd19bfa902d126fe61f8cb339dccab7133d6f</t>
        </is>
      </c>
      <c r="AC10229" s="21" t="inlineStr">
        <is>
          <t>https://www.contratacion.euskadi.eus/contenidos/anuncio_contratacion/expcm480472/r01Index/expcm480472-idxContent.xml</t>
        </is>
      </c>
      <c r="AD10229" s="21" t="inlineStr">
        <is>
          <t>26/01/2026</t>
        </is>
      </c>
      <c r="AE10229" s="21" t="inlineStr">
        <is>
          <t>r01etpd15c206ee30d1a71d78bb0eefdde8f069f22</t>
        </is>
      </c>
      <c r="AF10229" s="21" t="inlineStr">
        <is>
          <t>Ayuntamiento de Etxebarri</t>
        </is>
      </c>
      <c r="AG10229" s="21" t="inlineStr">
        <is>
          <t>r01etpd15c2071dcdb1a71d78ba453213ae4bd1746</t>
        </is>
      </c>
      <c r="AH10229" s="21" t="inlineStr">
        <is>
          <t>Ayuntamiento de Etxebarri</t>
        </is>
      </c>
      <c r="AI10229" s="21" t="inlineStr">
        <is>
          <t/>
        </is>
      </c>
      <c r="AJ10229" s="21" t="inlineStr">
        <is>
          <t/>
        </is>
      </c>
    </row>
    <row r="10230" customHeight="true" ht="15.0">
      <c r="A10230" s="21" t="inlineStr">
        <is>
          <t>Contratacion para organizar una disko festa + photo-call</t>
        </is>
      </c>
      <c r="B10230" s="21" t="inlineStr">
        <is>
          <t/>
        </is>
      </c>
      <c r="C10230" s="21" t="inlineStr">
        <is>
          <t>Gobierno Vasco</t>
        </is>
      </c>
      <c r="D10230" s="21" t="inlineStr">
        <is>
          <t/>
        </is>
      </c>
      <c r="E10230" s="21" t="inlineStr">
        <is>
          <t/>
        </is>
      </c>
      <c r="F10230" s="21" t="inlineStr">
        <is>
          <t/>
        </is>
      </c>
      <c r="G10230" s="21" t="inlineStr">
        <is>
          <t>Contratacion para organizar una disko festa + photo-call</t>
        </is>
      </c>
      <c r="H10230" s="21" t="inlineStr">
        <is>
          <t>Contratacion para organizar una disko festa + photo-call</t>
        </is>
      </c>
      <c r="I10230" s="21" t="inlineStr">
        <is>
          <t/>
        </is>
      </c>
      <c r="J10230" s="21" t="inlineStr">
        <is>
          <t>26/01/2026</t>
        </is>
      </c>
      <c r="K10230" s="21" t="inlineStr">
        <is>
          <t>2025-03318</t>
        </is>
      </c>
      <c r="L10230" s="21" t="inlineStr">
        <is>
          <t>Adjudicación provisional / definitiva</t>
        </is>
      </c>
      <c r="M10230" s="21" t="inlineStr">
        <is>
          <t>true</t>
        </is>
      </c>
      <c r="N10230" s="21" t="inlineStr">
        <is>
          <t/>
        </is>
      </c>
      <c r="O10230" s="21" t="inlineStr">
        <is>
          <t/>
        </is>
      </c>
      <c r="P10230" s="21" t="inlineStr">
        <is>
          <t/>
        </is>
      </c>
      <c r="Q10230" s="21" t="inlineStr">
        <is>
          <t/>
        </is>
      </c>
      <c r="R10230" s="21" t="inlineStr">
        <is>
          <t/>
        </is>
      </c>
      <c r="S10230" s="21" t="inlineStr">
        <is>
          <t>https://www.contratacion.euskadi.eus/webkpe00-kpeperfi/es/contenidos/anuncio_contratacion/expcm480473/es_doc/images/logo-ETXEBARRI.jpg</t>
        </is>
      </c>
      <c r="T10230" s="21" t="inlineStr">
        <is>
          <t>Ayuntamiento de Etxebarri</t>
        </is>
      </c>
      <c r="U10230" s="21" t="inlineStr">
        <is>
          <t>P4803600H - Ayuntamiento de Etxebarri</t>
        </is>
      </c>
      <c r="V10230" s="21" t="inlineStr">
        <is>
          <t>Alcalde</t>
        </is>
      </c>
      <c r="W10230" s="21" t="inlineStr">
        <is>
          <t/>
        </is>
      </c>
      <c r="X10230" s="21" t="inlineStr">
        <is>
          <t/>
        </is>
      </c>
      <c r="Y10230" s="21" t="inlineStr">
        <is>
          <t/>
        </is>
      </c>
      <c r="Z10230" s="21" t="inlineStr">
        <is>
          <t>https://www.contratacion.euskadi.eus/anuncio_contratacion/contratacion-organizar-disko-festa-+-photo-call/webkpe00-kpesimpc/es/</t>
        </is>
      </c>
      <c r="AA10230" s="21" t="inlineStr">
        <is>
          <t>https://www.contratacion.euskadi.eus/webkpe00-kpesimpc/es/contenidos/anuncio_contratacion/expcm480473/es_doc/index.html</t>
        </is>
      </c>
      <c r="AB10230" s="21" t="inlineStr">
        <is>
          <t>https://www.contratacion.euskadi.eus/contenidos/anuncio_contratacion/expcm480473/es_doc/data/es_r01dtpd19bfa9054df6fe61f8c646d50e662ab96cd</t>
        </is>
      </c>
      <c r="AC10230" s="21" t="inlineStr">
        <is>
          <t>https://www.contratacion.euskadi.eus/contenidos/anuncio_contratacion/expcm480473/r01Index/expcm480473-idxContent.xml</t>
        </is>
      </c>
      <c r="AD10230" s="21" t="inlineStr">
        <is>
          <t>26/01/2026</t>
        </is>
      </c>
      <c r="AE10230" s="21" t="inlineStr">
        <is>
          <t>r01etpd15c206ee30d1a71d78bb0eefdde8f069f22</t>
        </is>
      </c>
      <c r="AF10230" s="21" t="inlineStr">
        <is>
          <t>Ayuntamiento de Etxebarri</t>
        </is>
      </c>
      <c r="AG10230" s="21" t="inlineStr">
        <is>
          <t>r01etpd15c2071dcdb1a71d78ba453213ae4bd1746</t>
        </is>
      </c>
      <c r="AH10230" s="21" t="inlineStr">
        <is>
          <t>Ayuntamiento de Etxebarri</t>
        </is>
      </c>
      <c r="AI10230" s="21" t="inlineStr">
        <is>
          <t/>
        </is>
      </c>
      <c r="AJ10230" s="21" t="inlineStr">
        <is>
          <t/>
        </is>
      </c>
    </row>
    <row r="10231" customHeight="true" ht="15.0">
      <c r="A10231" s="21" t="inlineStr">
        <is>
          <t>Contratacion del Show Infantil Begira</t>
        </is>
      </c>
      <c r="B10231" s="21" t="inlineStr">
        <is>
          <t/>
        </is>
      </c>
      <c r="C10231" s="21" t="inlineStr">
        <is>
          <t>Gobierno Vasco</t>
        </is>
      </c>
      <c r="D10231" s="21" t="inlineStr">
        <is>
          <t/>
        </is>
      </c>
      <c r="E10231" s="21" t="inlineStr">
        <is>
          <t/>
        </is>
      </c>
      <c r="F10231" s="21" t="inlineStr">
        <is>
          <t/>
        </is>
      </c>
      <c r="G10231" s="21" t="inlineStr">
        <is>
          <t>Contratacion del Show Infantil Begira</t>
        </is>
      </c>
      <c r="H10231" s="21" t="inlineStr">
        <is>
          <t>Contratacion del Show Infantil Begira</t>
        </is>
      </c>
      <c r="I10231" s="21" t="inlineStr">
        <is>
          <t/>
        </is>
      </c>
      <c r="J10231" s="21" t="inlineStr">
        <is>
          <t>26/01/2026</t>
        </is>
      </c>
      <c r="K10231" s="21" t="inlineStr">
        <is>
          <t>2025-03317</t>
        </is>
      </c>
      <c r="L10231" s="21" t="inlineStr">
        <is>
          <t>Adjudicación provisional / definitiva</t>
        </is>
      </c>
      <c r="M10231" s="21" t="inlineStr">
        <is>
          <t>true</t>
        </is>
      </c>
      <c r="N10231" s="21" t="inlineStr">
        <is>
          <t/>
        </is>
      </c>
      <c r="O10231" s="21" t="inlineStr">
        <is>
          <t/>
        </is>
      </c>
      <c r="P10231" s="21" t="inlineStr">
        <is>
          <t/>
        </is>
      </c>
      <c r="Q10231" s="21" t="inlineStr">
        <is>
          <t/>
        </is>
      </c>
      <c r="R10231" s="21" t="inlineStr">
        <is>
          <t/>
        </is>
      </c>
      <c r="S10231" s="21" t="inlineStr">
        <is>
          <t>https://www.contratacion.euskadi.eus/webkpe00-kpeperfi/es/contenidos/anuncio_contratacion/expcm480474/es_doc/images/logo-ETXEBARRI.jpg</t>
        </is>
      </c>
      <c r="T10231" s="21" t="inlineStr">
        <is>
          <t>Ayuntamiento de Etxebarri</t>
        </is>
      </c>
      <c r="U10231" s="21" t="inlineStr">
        <is>
          <t>P4803600H - Ayuntamiento de Etxebarri</t>
        </is>
      </c>
      <c r="V10231" s="21" t="inlineStr">
        <is>
          <t>Alcalde</t>
        </is>
      </c>
      <c r="W10231" s="21" t="inlineStr">
        <is>
          <t/>
        </is>
      </c>
      <c r="X10231" s="21" t="inlineStr">
        <is>
          <t/>
        </is>
      </c>
      <c r="Y10231" s="21" t="inlineStr">
        <is>
          <t/>
        </is>
      </c>
      <c r="Z10231" s="21" t="inlineStr">
        <is>
          <t>https://www.contratacion.euskadi.eus/anuncio_contratacion/contratacion-del-show-infantil-begira/webkpe00-kpesimpc/es/</t>
        </is>
      </c>
      <c r="AA10231" s="21" t="inlineStr">
        <is>
          <t>https://www.contratacion.euskadi.eus/webkpe00-kpesimpc/es/contenidos/anuncio_contratacion/expcm480474/es_doc/index.html</t>
        </is>
      </c>
      <c r="AB10231" s="21" t="inlineStr">
        <is>
          <t>https://www.contratacion.euskadi.eus/contenidos/anuncio_contratacion/expcm480474/es_doc/data/es_r01dtpd19bfa944a232904c0225b904212db4f4c1a</t>
        </is>
      </c>
      <c r="AC10231" s="21" t="inlineStr">
        <is>
          <t>https://www.contratacion.euskadi.eus/contenidos/anuncio_contratacion/expcm480474/r01Index/expcm480474-idxContent.xml</t>
        </is>
      </c>
      <c r="AD10231" s="21" t="inlineStr">
        <is>
          <t>26/01/2026</t>
        </is>
      </c>
      <c r="AE10231" s="21" t="inlineStr">
        <is>
          <t>r01etpd15c206ee30d1a71d78bb0eefdde8f069f22</t>
        </is>
      </c>
      <c r="AF10231" s="21" t="inlineStr">
        <is>
          <t>Ayuntamiento de Etxebarri</t>
        </is>
      </c>
      <c r="AG10231" s="21" t="inlineStr">
        <is>
          <t>r01etpd15c2071dcdb1a71d78ba453213ae4bd1746</t>
        </is>
      </c>
      <c r="AH10231" s="21" t="inlineStr">
        <is>
          <t>Ayuntamiento de Etxebarri</t>
        </is>
      </c>
      <c r="AI10231" s="21" t="inlineStr">
        <is>
          <t/>
        </is>
      </c>
      <c r="AJ10231" s="21" t="inlineStr">
        <is>
          <t/>
        </is>
      </c>
    </row>
    <row r="10232" customHeight="true" ht="15.0">
      <c r="A10232" s="21" t="inlineStr">
        <is>
          <t>Instalación y puesta a punto del sistema de sonido del polideportivo</t>
        </is>
      </c>
      <c r="B10232" s="21" t="inlineStr">
        <is>
          <t/>
        </is>
      </c>
      <c r="C10232" s="21" t="inlineStr">
        <is>
          <t>Gobierno Vasco</t>
        </is>
      </c>
      <c r="D10232" s="21" t="inlineStr">
        <is>
          <t/>
        </is>
      </c>
      <c r="E10232" s="21" t="inlineStr">
        <is>
          <t/>
        </is>
      </c>
      <c r="F10232" s="21" t="inlineStr">
        <is>
          <t/>
        </is>
      </c>
      <c r="G10232" s="21" t="inlineStr">
        <is>
          <t>Instalación y puesta a punto del sistema de sonido del polideportivo</t>
        </is>
      </c>
      <c r="H10232" s="21" t="inlineStr">
        <is>
          <t>Instalación y puesta a punto del sistema de sonido del polideportivo</t>
        </is>
      </c>
      <c r="I10232" s="21" t="inlineStr">
        <is>
          <t/>
        </is>
      </c>
      <c r="J10232" s="21" t="inlineStr">
        <is>
          <t>26/01/2026</t>
        </is>
      </c>
      <c r="K10232" s="21" t="inlineStr">
        <is>
          <t>2025-04017</t>
        </is>
      </c>
      <c r="L10232" s="21" t="inlineStr">
        <is>
          <t>Adjudicación provisional / definitiva</t>
        </is>
      </c>
      <c r="M10232" s="21" t="inlineStr">
        <is>
          <t>true</t>
        </is>
      </c>
      <c r="N10232" s="21" t="inlineStr">
        <is>
          <t/>
        </is>
      </c>
      <c r="O10232" s="21" t="inlineStr">
        <is>
          <t/>
        </is>
      </c>
      <c r="P10232" s="21" t="inlineStr">
        <is>
          <t/>
        </is>
      </c>
      <c r="Q10232" s="21" t="inlineStr">
        <is>
          <t/>
        </is>
      </c>
      <c r="R10232" s="21" t="inlineStr">
        <is>
          <t/>
        </is>
      </c>
      <c r="S10232" s="21" t="inlineStr">
        <is>
          <t>https://www.contratacion.euskadi.eus/webkpe00-kpeperfi/es/contenidos/anuncio_contratacion/expcm480475/es_doc/images/logo-ETXEBARRI.jpg</t>
        </is>
      </c>
      <c r="T10232" s="21" t="inlineStr">
        <is>
          <t>Ayuntamiento de Etxebarri</t>
        </is>
      </c>
      <c r="U10232" s="21" t="inlineStr">
        <is>
          <t>P4803600H - Ayuntamiento de Etxebarri</t>
        </is>
      </c>
      <c r="V10232" s="21" t="inlineStr">
        <is>
          <t>Alcalde</t>
        </is>
      </c>
      <c r="W10232" s="21" t="inlineStr">
        <is>
          <t/>
        </is>
      </c>
      <c r="X10232" s="21" t="inlineStr">
        <is>
          <t/>
        </is>
      </c>
      <c r="Y10232" s="21" t="inlineStr">
        <is>
          <t/>
        </is>
      </c>
      <c r="Z10232" s="21" t="inlineStr">
        <is>
          <t>https://www.contratacion.euskadi.eus/anuncio_contratacion/instalacion-y-puesta-punto-del-sistema-sonido-del-polideportivo/webkpe00-kpesimpc/es/</t>
        </is>
      </c>
      <c r="AA10232" s="21" t="inlineStr">
        <is>
          <t>https://www.contratacion.euskadi.eus/webkpe00-kpesimpc/es/contenidos/anuncio_contratacion/expcm480475/es_doc/index.html</t>
        </is>
      </c>
      <c r="AB10232" s="21" t="inlineStr">
        <is>
          <t>https://www.contratacion.euskadi.eus/contenidos/anuncio_contratacion/expcm480475/es_doc/data/es_r01dtpd19bfa9472572904c0227afcc5b1564ecfe1</t>
        </is>
      </c>
      <c r="AC10232" s="21" t="inlineStr">
        <is>
          <t>https://www.contratacion.euskadi.eus/contenidos/anuncio_contratacion/expcm480475/r01Index/expcm480475-idxContent.xml</t>
        </is>
      </c>
      <c r="AD10232" s="21" t="inlineStr">
        <is>
          <t>26/01/2026</t>
        </is>
      </c>
      <c r="AE10232" s="21" t="inlineStr">
        <is>
          <t>r01etpd15c206ee30d1a71d78bb0eefdde8f069f22</t>
        </is>
      </c>
      <c r="AF10232" s="21" t="inlineStr">
        <is>
          <t>Ayuntamiento de Etxebarri</t>
        </is>
      </c>
      <c r="AG10232" s="21" t="inlineStr">
        <is>
          <t>r01etpd15c2071dcdb1a71d78ba453213ae4bd1746</t>
        </is>
      </c>
      <c r="AH10232" s="21" t="inlineStr">
        <is>
          <t>Ayuntamiento de Etxebarri</t>
        </is>
      </c>
      <c r="AI10232" s="21" t="inlineStr">
        <is>
          <t/>
        </is>
      </c>
      <c r="AJ10232" s="21" t="inlineStr">
        <is>
          <t/>
        </is>
      </c>
    </row>
    <row r="10233" customHeight="true" ht="15.0">
      <c r="A10233" s="21" t="inlineStr">
        <is>
          <t>Contratación PIN infantil y juvenil</t>
        </is>
      </c>
      <c r="B10233" s="21" t="inlineStr">
        <is>
          <t/>
        </is>
      </c>
      <c r="C10233" s="21" t="inlineStr">
        <is>
          <t>Gobierno Vasco</t>
        </is>
      </c>
      <c r="D10233" s="21" t="inlineStr">
        <is>
          <t/>
        </is>
      </c>
      <c r="E10233" s="21" t="inlineStr">
        <is>
          <t/>
        </is>
      </c>
      <c r="F10233" s="21" t="inlineStr">
        <is>
          <t/>
        </is>
      </c>
      <c r="G10233" s="21" t="inlineStr">
        <is>
          <t>Contratación PIN infantil y juvenil</t>
        </is>
      </c>
      <c r="H10233" s="21" t="inlineStr">
        <is>
          <t>Contratación PIN infantil y juvenil</t>
        </is>
      </c>
      <c r="I10233" s="21" t="inlineStr">
        <is>
          <t/>
        </is>
      </c>
      <c r="J10233" s="21" t="inlineStr">
        <is>
          <t>26/01/2026</t>
        </is>
      </c>
      <c r="K10233" s="21" t="inlineStr">
        <is>
          <t>2025-03794</t>
        </is>
      </c>
      <c r="L10233" s="21" t="inlineStr">
        <is>
          <t>Adjudicación provisional / definitiva</t>
        </is>
      </c>
      <c r="M10233" s="21" t="inlineStr">
        <is>
          <t>true</t>
        </is>
      </c>
      <c r="N10233" s="21" t="inlineStr">
        <is>
          <t/>
        </is>
      </c>
      <c r="O10233" s="21" t="inlineStr">
        <is>
          <t/>
        </is>
      </c>
      <c r="P10233" s="21" t="inlineStr">
        <is>
          <t/>
        </is>
      </c>
      <c r="Q10233" s="21" t="inlineStr">
        <is>
          <t/>
        </is>
      </c>
      <c r="R10233" s="21" t="inlineStr">
        <is>
          <t/>
        </is>
      </c>
      <c r="S10233" s="21" t="inlineStr">
        <is>
          <t>https://www.contratacion.euskadi.eus/webkpe00-kpeperfi/es/contenidos/anuncio_contratacion/expcm480476/es_doc/images/logo-ETXEBARRI.jpg</t>
        </is>
      </c>
      <c r="T10233" s="21" t="inlineStr">
        <is>
          <t>Ayuntamiento de Etxebarri</t>
        </is>
      </c>
      <c r="U10233" s="21" t="inlineStr">
        <is>
          <t>P4803600H - Ayuntamiento de Etxebarri</t>
        </is>
      </c>
      <c r="V10233" s="21" t="inlineStr">
        <is>
          <t>Alcalde</t>
        </is>
      </c>
      <c r="W10233" s="21" t="inlineStr">
        <is>
          <t/>
        </is>
      </c>
      <c r="X10233" s="21" t="inlineStr">
        <is>
          <t/>
        </is>
      </c>
      <c r="Y10233" s="21" t="inlineStr">
        <is>
          <t/>
        </is>
      </c>
      <c r="Z10233" s="21" t="inlineStr">
        <is>
          <t>https://www.contratacion.euskadi.eus/anuncio_contratacion/contratacion-pin-infantil-y-juvenil/webkpe00-kpesimpc/es/</t>
        </is>
      </c>
      <c r="AA10233" s="21" t="inlineStr">
        <is>
          <t>https://www.contratacion.euskadi.eus/webkpe00-kpesimpc/es/contenidos/anuncio_contratacion/expcm480476/es_doc/index.html</t>
        </is>
      </c>
      <c r="AB10233" s="21" t="inlineStr">
        <is>
          <t>https://www.contratacion.euskadi.eus/contenidos/anuncio_contratacion/expcm480476/es_doc/data/es_r01dtpd19bfa949a212904c022ecdba5dc1b8b2220</t>
        </is>
      </c>
      <c r="AC10233" s="21" t="inlineStr">
        <is>
          <t>https://www.contratacion.euskadi.eus/contenidos/anuncio_contratacion/expcm480476/r01Index/expcm480476-idxContent.xml</t>
        </is>
      </c>
      <c r="AD10233" s="21" t="inlineStr">
        <is>
          <t>26/01/2026</t>
        </is>
      </c>
      <c r="AE10233" s="21" t="inlineStr">
        <is>
          <t>r01etpd15c206ee30d1a71d78bb0eefdde8f069f22</t>
        </is>
      </c>
      <c r="AF10233" s="21" t="inlineStr">
        <is>
          <t>Ayuntamiento de Etxebarri</t>
        </is>
      </c>
      <c r="AG10233" s="21" t="inlineStr">
        <is>
          <t>r01etpd15c2071dcdb1a71d78ba453213ae4bd1746</t>
        </is>
      </c>
      <c r="AH10233" s="21" t="inlineStr">
        <is>
          <t>Ayuntamiento de Etxebarri</t>
        </is>
      </c>
      <c r="AI10233" s="21" t="inlineStr">
        <is>
          <t/>
        </is>
      </c>
      <c r="AJ10233" s="21" t="inlineStr">
        <is>
          <t/>
        </is>
      </c>
    </row>
    <row r="10234" customHeight="true" ht="15.0">
      <c r="A10234" s="21" t="inlineStr">
        <is>
          <t>Contratación para realizar talleres en el PIN</t>
        </is>
      </c>
      <c r="B10234" s="21" t="inlineStr">
        <is>
          <t/>
        </is>
      </c>
      <c r="C10234" s="21" t="inlineStr">
        <is>
          <t>Gobierno Vasco</t>
        </is>
      </c>
      <c r="D10234" s="21" t="inlineStr">
        <is>
          <t/>
        </is>
      </c>
      <c r="E10234" s="21" t="inlineStr">
        <is>
          <t/>
        </is>
      </c>
      <c r="F10234" s="21" t="inlineStr">
        <is>
          <t/>
        </is>
      </c>
      <c r="G10234" s="21" t="inlineStr">
        <is>
          <t>Contratación para realizar talleres en el PIN</t>
        </is>
      </c>
      <c r="H10234" s="21" t="inlineStr">
        <is>
          <t>Contratación para realizar talleres en el PIN</t>
        </is>
      </c>
      <c r="I10234" s="21" t="inlineStr">
        <is>
          <t/>
        </is>
      </c>
      <c r="J10234" s="21" t="inlineStr">
        <is>
          <t>26/01/2026</t>
        </is>
      </c>
      <c r="K10234" s="21" t="inlineStr">
        <is>
          <t>2025-04270</t>
        </is>
      </c>
      <c r="L10234" s="21" t="inlineStr">
        <is>
          <t>Adjudicación provisional / definitiva</t>
        </is>
      </c>
      <c r="M10234" s="21" t="inlineStr">
        <is>
          <t>true</t>
        </is>
      </c>
      <c r="N10234" s="21" t="inlineStr">
        <is>
          <t/>
        </is>
      </c>
      <c r="O10234" s="21" t="inlineStr">
        <is>
          <t/>
        </is>
      </c>
      <c r="P10234" s="21" t="inlineStr">
        <is>
          <t/>
        </is>
      </c>
      <c r="Q10234" s="21" t="inlineStr">
        <is>
          <t/>
        </is>
      </c>
      <c r="R10234" s="21" t="inlineStr">
        <is>
          <t/>
        </is>
      </c>
      <c r="S10234" s="21" t="inlineStr">
        <is>
          <t>https://www.contratacion.euskadi.eus/webkpe00-kpeperfi/es/contenidos/anuncio_contratacion/expcm480477/es_doc/images/logo-ETXEBARRI.jpg</t>
        </is>
      </c>
      <c r="T10234" s="21" t="inlineStr">
        <is>
          <t>Ayuntamiento de Etxebarri</t>
        </is>
      </c>
      <c r="U10234" s="21" t="inlineStr">
        <is>
          <t>P4803600H - Ayuntamiento de Etxebarri</t>
        </is>
      </c>
      <c r="V10234" s="21" t="inlineStr">
        <is>
          <t>Alcalde</t>
        </is>
      </c>
      <c r="W10234" s="21" t="inlineStr">
        <is>
          <t/>
        </is>
      </c>
      <c r="X10234" s="21" t="inlineStr">
        <is>
          <t/>
        </is>
      </c>
      <c r="Y10234" s="21" t="inlineStr">
        <is>
          <t/>
        </is>
      </c>
      <c r="Z10234" s="21" t="inlineStr">
        <is>
          <t>https://www.contratacion.euskadi.eus/anuncio_contratacion/contratacion-realizar-talleres-pin/webkpe00-kpesimpc/es/</t>
        </is>
      </c>
      <c r="AA10234" s="21" t="inlineStr">
        <is>
          <t>https://www.contratacion.euskadi.eus/webkpe00-kpesimpc/es/contenidos/anuncio_contratacion/expcm480477/es_doc/index.html</t>
        </is>
      </c>
      <c r="AB10234" s="21" t="inlineStr">
        <is>
          <t>https://www.contratacion.euskadi.eus/contenidos/anuncio_contratacion/expcm480477/es_doc/data/es_r01dtpd19bfa94c2032904c0221545f78cffef8866</t>
        </is>
      </c>
      <c r="AC10234" s="21" t="inlineStr">
        <is>
          <t>https://www.contratacion.euskadi.eus/contenidos/anuncio_contratacion/expcm480477/r01Index/expcm480477-idxContent.xml</t>
        </is>
      </c>
      <c r="AD10234" s="21" t="inlineStr">
        <is>
          <t>26/01/2026</t>
        </is>
      </c>
      <c r="AE10234" s="21" t="inlineStr">
        <is>
          <t>r01etpd15c206ee30d1a71d78bb0eefdde8f069f22</t>
        </is>
      </c>
      <c r="AF10234" s="21" t="inlineStr">
        <is>
          <t>Ayuntamiento de Etxebarri</t>
        </is>
      </c>
      <c r="AG10234" s="21" t="inlineStr">
        <is>
          <t>r01etpd15c2071dcdb1a71d78ba453213ae4bd1746</t>
        </is>
      </c>
      <c r="AH10234" s="21" t="inlineStr">
        <is>
          <t>Ayuntamiento de Etxebarri</t>
        </is>
      </c>
      <c r="AI10234" s="21" t="inlineStr">
        <is>
          <t/>
        </is>
      </c>
      <c r="AJ10234" s="21" t="inlineStr">
        <is>
          <t/>
        </is>
      </c>
    </row>
    <row r="10235" customHeight="true" ht="15.0">
      <c r="A10235" s="21" t="inlineStr">
        <is>
          <t>Sustitución del sistema de iluminación del escenario del salón de Actos de la Casa de Cultura</t>
        </is>
      </c>
      <c r="B10235" s="21" t="inlineStr">
        <is>
          <t/>
        </is>
      </c>
      <c r="C10235" s="21" t="inlineStr">
        <is>
          <t>Gobierno Vasco</t>
        </is>
      </c>
      <c r="D10235" s="21" t="inlineStr">
        <is>
          <t/>
        </is>
      </c>
      <c r="E10235" s="21" t="inlineStr">
        <is>
          <t/>
        </is>
      </c>
      <c r="F10235" s="21" t="inlineStr">
        <is>
          <t/>
        </is>
      </c>
      <c r="G10235" s="21" t="inlineStr">
        <is>
          <t>Sustitución del sistema de iluminación del escenario del salón de Actos de la Casa de Cultura</t>
        </is>
      </c>
      <c r="H10235" s="21" t="inlineStr">
        <is>
          <t>Sustitución del sistema de iluminación del escenario del salón de Actos de la Casa de Cultura</t>
        </is>
      </c>
      <c r="I10235" s="21" t="inlineStr">
        <is>
          <t/>
        </is>
      </c>
      <c r="J10235" s="21" t="inlineStr">
        <is>
          <t>26/01/2026</t>
        </is>
      </c>
      <c r="K10235" s="21" t="inlineStr">
        <is>
          <t>2025-04271</t>
        </is>
      </c>
      <c r="L10235" s="21" t="inlineStr">
        <is>
          <t>Adjudicación provisional / definitiva</t>
        </is>
      </c>
      <c r="M10235" s="21" t="inlineStr">
        <is>
          <t>true</t>
        </is>
      </c>
      <c r="N10235" s="21" t="inlineStr">
        <is>
          <t/>
        </is>
      </c>
      <c r="O10235" s="21" t="inlineStr">
        <is>
          <t/>
        </is>
      </c>
      <c r="P10235" s="21" t="inlineStr">
        <is>
          <t/>
        </is>
      </c>
      <c r="Q10235" s="21" t="inlineStr">
        <is>
          <t/>
        </is>
      </c>
      <c r="R10235" s="21" t="inlineStr">
        <is>
          <t/>
        </is>
      </c>
      <c r="S10235" s="21" t="inlineStr">
        <is>
          <t>https://www.contratacion.euskadi.eus/webkpe00-kpeperfi/es/contenidos/anuncio_contratacion/expcm480478/es_doc/images/logo-ETXEBARRI.jpg</t>
        </is>
      </c>
      <c r="T10235" s="21" t="inlineStr">
        <is>
          <t>Ayuntamiento de Etxebarri</t>
        </is>
      </c>
      <c r="U10235" s="21" t="inlineStr">
        <is>
          <t>P4803600H - Ayuntamiento de Etxebarri</t>
        </is>
      </c>
      <c r="V10235" s="21" t="inlineStr">
        <is>
          <t>Alcalde</t>
        </is>
      </c>
      <c r="W10235" s="21" t="inlineStr">
        <is>
          <t/>
        </is>
      </c>
      <c r="X10235" s="21" t="inlineStr">
        <is>
          <t/>
        </is>
      </c>
      <c r="Y10235" s="21" t="inlineStr">
        <is>
          <t/>
        </is>
      </c>
      <c r="Z10235" s="21" t="inlineStr">
        <is>
          <t>https://www.contratacion.euskadi.eus/anuncio_contratacion/sustitucion-del-sistema-iluminacion-del-escenario-del-salon-actos-casa-cultura/webkpe00-kpesimpc/es/</t>
        </is>
      </c>
      <c r="AA10235" s="21" t="inlineStr">
        <is>
          <t>https://www.contratacion.euskadi.eus/webkpe00-kpesimpc/es/contenidos/anuncio_contratacion/expcm480478/es_doc/index.html</t>
        </is>
      </c>
      <c r="AB10235" s="21" t="inlineStr">
        <is>
          <t>https://www.contratacion.euskadi.eus/contenidos/anuncio_contratacion/expcm480478/es_doc/data/es_r01dtpd19bfa94e9bf2904c02216299346bdf68733</t>
        </is>
      </c>
      <c r="AC10235" s="21" t="inlineStr">
        <is>
          <t>https://www.contratacion.euskadi.eus/contenidos/anuncio_contratacion/expcm480478/r01Index/expcm480478-idxContent.xml</t>
        </is>
      </c>
      <c r="AD10235" s="21" t="inlineStr">
        <is>
          <t>26/01/2026</t>
        </is>
      </c>
      <c r="AE10235" s="21" t="inlineStr">
        <is>
          <t>r01etpd15c206ee30d1a71d78bb0eefdde8f069f22</t>
        </is>
      </c>
      <c r="AF10235" s="21" t="inlineStr">
        <is>
          <t>Ayuntamiento de Etxebarri</t>
        </is>
      </c>
      <c r="AG10235" s="21" t="inlineStr">
        <is>
          <t>r01etpd15c2071dcdb1a71d78ba453213ae4bd1746</t>
        </is>
      </c>
      <c r="AH10235" s="21" t="inlineStr">
        <is>
          <t>Ayuntamiento de Etxebarri</t>
        </is>
      </c>
      <c r="AI10235" s="21" t="inlineStr">
        <is>
          <t/>
        </is>
      </c>
      <c r="AJ10235" s="21" t="inlineStr">
        <is>
          <t/>
        </is>
      </c>
    </row>
    <row r="10236" customHeight="true" ht="15.0">
      <c r="A10236" s="21" t="inlineStr">
        <is>
          <t>Dinamización del programa de envejecimiento activo</t>
        </is>
      </c>
      <c r="B10236" s="21" t="inlineStr">
        <is>
          <t/>
        </is>
      </c>
      <c r="C10236" s="21" t="inlineStr">
        <is>
          <t>Gobierno Vasco</t>
        </is>
      </c>
      <c r="D10236" s="21" t="inlineStr">
        <is>
          <t/>
        </is>
      </c>
      <c r="E10236" s="21" t="inlineStr">
        <is>
          <t/>
        </is>
      </c>
      <c r="F10236" s="21" t="inlineStr">
        <is>
          <t/>
        </is>
      </c>
      <c r="G10236" s="21" t="inlineStr">
        <is>
          <t>Dinamización del programa de envejecimiento activo</t>
        </is>
      </c>
      <c r="H10236" s="21" t="inlineStr">
        <is>
          <t>Dinamización del programa de envejecimiento activo</t>
        </is>
      </c>
      <c r="I10236" s="21" t="inlineStr">
        <is>
          <t/>
        </is>
      </c>
      <c r="J10236" s="21" t="inlineStr">
        <is>
          <t>26/01/2026</t>
        </is>
      </c>
      <c r="K10236" s="21" t="inlineStr">
        <is>
          <t>2025-03573</t>
        </is>
      </c>
      <c r="L10236" s="21" t="inlineStr">
        <is>
          <t>Adjudicación provisional / definitiva</t>
        </is>
      </c>
      <c r="M10236" s="21" t="inlineStr">
        <is>
          <t>true</t>
        </is>
      </c>
      <c r="N10236" s="21" t="inlineStr">
        <is>
          <t/>
        </is>
      </c>
      <c r="O10236" s="21" t="inlineStr">
        <is>
          <t/>
        </is>
      </c>
      <c r="P10236" s="21" t="inlineStr">
        <is>
          <t/>
        </is>
      </c>
      <c r="Q10236" s="21" t="inlineStr">
        <is>
          <t/>
        </is>
      </c>
      <c r="R10236" s="21" t="inlineStr">
        <is>
          <t/>
        </is>
      </c>
      <c r="S10236" s="21" t="inlineStr">
        <is>
          <t>https://www.contratacion.euskadi.eus/webkpe00-kpeperfi/es/contenidos/anuncio_contratacion/expcm480479/es_doc/images/logo-ETXEBARRI.jpg</t>
        </is>
      </c>
      <c r="T10236" s="21" t="inlineStr">
        <is>
          <t>Ayuntamiento de Etxebarri</t>
        </is>
      </c>
      <c r="U10236" s="21" t="inlineStr">
        <is>
          <t>P4803600H - Ayuntamiento de Etxebarri</t>
        </is>
      </c>
      <c r="V10236" s="21" t="inlineStr">
        <is>
          <t>Alcalde</t>
        </is>
      </c>
      <c r="W10236" s="21" t="inlineStr">
        <is>
          <t/>
        </is>
      </c>
      <c r="X10236" s="21" t="inlineStr">
        <is>
          <t/>
        </is>
      </c>
      <c r="Y10236" s="21" t="inlineStr">
        <is>
          <t/>
        </is>
      </c>
      <c r="Z10236" s="21" t="inlineStr">
        <is>
          <t>https://www.contratacion.euskadi.eus/anuncio_contratacion/dinamizacion-del-programa-envejecimiento-activo/webkpe00-kpesimpc/es/</t>
        </is>
      </c>
      <c r="AA10236" s="21" t="inlineStr">
        <is>
          <t>https://www.contratacion.euskadi.eus/webkpe00-kpesimpc/es/contenidos/anuncio_contratacion/expcm480479/es_doc/index.html</t>
        </is>
      </c>
      <c r="AB10236" s="21" t="inlineStr">
        <is>
          <t>https://www.contratacion.euskadi.eus/contenidos/anuncio_contratacion/expcm480479/es_doc/data/es_r01dtpd19bfa98dd176a7b6f1f7b3e03216566f11c</t>
        </is>
      </c>
      <c r="AC10236" s="21" t="inlineStr">
        <is>
          <t>https://www.contratacion.euskadi.eus/contenidos/anuncio_contratacion/expcm480479/r01Index/expcm480479-idxContent.xml</t>
        </is>
      </c>
      <c r="AD10236" s="21" t="inlineStr">
        <is>
          <t>26/01/2026</t>
        </is>
      </c>
      <c r="AE10236" s="21" t="inlineStr">
        <is>
          <t>r01etpd15c206ee30d1a71d78bb0eefdde8f069f22</t>
        </is>
      </c>
      <c r="AF10236" s="21" t="inlineStr">
        <is>
          <t>Ayuntamiento de Etxebarri</t>
        </is>
      </c>
      <c r="AG10236" s="21" t="inlineStr">
        <is>
          <t>r01etpd15c2071dcdb1a71d78ba453213ae4bd1746</t>
        </is>
      </c>
      <c r="AH10236" s="21" t="inlineStr">
        <is>
          <t>Ayuntamiento de Etxebarri</t>
        </is>
      </c>
      <c r="AI10236" s="21" t="inlineStr">
        <is>
          <t/>
        </is>
      </c>
      <c r="AJ10236" s="21" t="inlineStr">
        <is>
          <t/>
        </is>
      </c>
    </row>
    <row r="10237" customHeight="true" ht="15.0">
      <c r="A10237" s="21" t="inlineStr">
        <is>
          <t>Contratación del servicio de catering para las ludotecas de Navidad</t>
        </is>
      </c>
      <c r="B10237" s="21" t="inlineStr">
        <is>
          <t/>
        </is>
      </c>
      <c r="C10237" s="21" t="inlineStr">
        <is>
          <t>Gobierno Vasco</t>
        </is>
      </c>
      <c r="D10237" s="21" t="inlineStr">
        <is>
          <t/>
        </is>
      </c>
      <c r="E10237" s="21" t="inlineStr">
        <is>
          <t/>
        </is>
      </c>
      <c r="F10237" s="21" t="inlineStr">
        <is>
          <t/>
        </is>
      </c>
      <c r="G10237" s="21" t="inlineStr">
        <is>
          <t>Contratación del servicio de catering para las ludotecas de Navidad</t>
        </is>
      </c>
      <c r="H10237" s="21" t="inlineStr">
        <is>
          <t>Contratación del servicio de catering para las ludotecas de Navidad</t>
        </is>
      </c>
      <c r="I10237" s="21" t="inlineStr">
        <is>
          <t/>
        </is>
      </c>
      <c r="J10237" s="21" t="inlineStr">
        <is>
          <t>26/01/2026</t>
        </is>
      </c>
      <c r="K10237" s="21" t="inlineStr">
        <is>
          <t>2025-03998</t>
        </is>
      </c>
      <c r="L10237" s="21" t="inlineStr">
        <is>
          <t>Adjudicación provisional / definitiva</t>
        </is>
      </c>
      <c r="M10237" s="21" t="inlineStr">
        <is>
          <t>true</t>
        </is>
      </c>
      <c r="N10237" s="21" t="inlineStr">
        <is>
          <t/>
        </is>
      </c>
      <c r="O10237" s="21" t="inlineStr">
        <is>
          <t/>
        </is>
      </c>
      <c r="P10237" s="21" t="inlineStr">
        <is>
          <t/>
        </is>
      </c>
      <c r="Q10237" s="21" t="inlineStr">
        <is>
          <t/>
        </is>
      </c>
      <c r="R10237" s="21" t="inlineStr">
        <is>
          <t/>
        </is>
      </c>
      <c r="S10237" s="21" t="inlineStr">
        <is>
          <t>https://www.contratacion.euskadi.eus/webkpe00-kpeperfi/es/contenidos/anuncio_contratacion/expcm480480/es_doc/images/logo-ETXEBARRI.jpg</t>
        </is>
      </c>
      <c r="T10237" s="21" t="inlineStr">
        <is>
          <t>Ayuntamiento de Etxebarri</t>
        </is>
      </c>
      <c r="U10237" s="21" t="inlineStr">
        <is>
          <t>P4803600H - Ayuntamiento de Etxebarri</t>
        </is>
      </c>
      <c r="V10237" s="21" t="inlineStr">
        <is>
          <t>Alcalde</t>
        </is>
      </c>
      <c r="W10237" s="21" t="inlineStr">
        <is>
          <t/>
        </is>
      </c>
      <c r="X10237" s="21" t="inlineStr">
        <is>
          <t/>
        </is>
      </c>
      <c r="Y10237" s="21" t="inlineStr">
        <is>
          <t/>
        </is>
      </c>
      <c r="Z10237" s="21" t="inlineStr">
        <is>
          <t>https://www.contratacion.euskadi.eus/anuncio_contratacion/contratacion-del-servicio-catering-ludotecas-navidad/webkpe00-kpesimpc/es/</t>
        </is>
      </c>
      <c r="AA10237" s="21" t="inlineStr">
        <is>
          <t>https://www.contratacion.euskadi.eus/webkpe00-kpesimpc/es/contenidos/anuncio_contratacion/expcm480480/es_doc/index.html</t>
        </is>
      </c>
      <c r="AB10237" s="21" t="inlineStr">
        <is>
          <t>https://www.contratacion.euskadi.eus/contenidos/anuncio_contratacion/expcm480480/es_doc/data/es_r01dtpd19bfa9905046a7b6f1fb1513da6d62ea241</t>
        </is>
      </c>
      <c r="AC10237" s="21" t="inlineStr">
        <is>
          <t>https://www.contratacion.euskadi.eus/contenidos/anuncio_contratacion/expcm480480/r01Index/expcm480480-idxContent.xml</t>
        </is>
      </c>
      <c r="AD10237" s="21" t="inlineStr">
        <is>
          <t>26/01/2026</t>
        </is>
      </c>
      <c r="AE10237" s="21" t="inlineStr">
        <is>
          <t>r01etpd15c206ee30d1a71d78bb0eefdde8f069f22</t>
        </is>
      </c>
      <c r="AF10237" s="21" t="inlineStr">
        <is>
          <t>Ayuntamiento de Etxebarri</t>
        </is>
      </c>
      <c r="AG10237" s="21" t="inlineStr">
        <is>
          <t>r01etpd15c2071dcdb1a71d78ba453213ae4bd1746</t>
        </is>
      </c>
      <c r="AH10237" s="21" t="inlineStr">
        <is>
          <t>Ayuntamiento de Etxebarri</t>
        </is>
      </c>
      <c r="AI10237" s="21" t="inlineStr">
        <is>
          <t/>
        </is>
      </c>
      <c r="AJ10237" s="21" t="inlineStr">
        <is>
          <t/>
        </is>
      </c>
    </row>
    <row r="10238" customHeight="true" ht="15.0">
      <c r="A10238" s="21" t="inlineStr">
        <is>
          <t>Desbroce con retirada de restos en cerramiento junto al edificio polideportivo</t>
        </is>
      </c>
      <c r="B10238" s="21" t="inlineStr">
        <is>
          <t/>
        </is>
      </c>
      <c r="C10238" s="21" t="inlineStr">
        <is>
          <t>Gobierno Vasco</t>
        </is>
      </c>
      <c r="D10238" s="21" t="inlineStr">
        <is>
          <t/>
        </is>
      </c>
      <c r="E10238" s="21" t="inlineStr">
        <is>
          <t/>
        </is>
      </c>
      <c r="F10238" s="21" t="inlineStr">
        <is>
          <t/>
        </is>
      </c>
      <c r="G10238" s="21" t="inlineStr">
        <is>
          <t>Desbroce con retirada de restos en cerramiento junto al edificio polideportivo</t>
        </is>
      </c>
      <c r="H10238" s="21" t="inlineStr">
        <is>
          <t>Desbroce con retirada de restos en cerramiento junto al edificio polideportivo</t>
        </is>
      </c>
      <c r="I10238" s="21" t="inlineStr">
        <is>
          <t/>
        </is>
      </c>
      <c r="J10238" s="21" t="inlineStr">
        <is>
          <t>26/01/2026</t>
        </is>
      </c>
      <c r="K10238" s="21" t="inlineStr">
        <is>
          <t>2025-03235</t>
        </is>
      </c>
      <c r="L10238" s="21" t="inlineStr">
        <is>
          <t>Adjudicación provisional / definitiva</t>
        </is>
      </c>
      <c r="M10238" s="21" t="inlineStr">
        <is>
          <t>true</t>
        </is>
      </c>
      <c r="N10238" s="21" t="inlineStr">
        <is>
          <t/>
        </is>
      </c>
      <c r="O10238" s="21" t="inlineStr">
        <is>
          <t/>
        </is>
      </c>
      <c r="P10238" s="21" t="inlineStr">
        <is>
          <t/>
        </is>
      </c>
      <c r="Q10238" s="21" t="inlineStr">
        <is>
          <t/>
        </is>
      </c>
      <c r="R10238" s="21" t="inlineStr">
        <is>
          <t/>
        </is>
      </c>
      <c r="S10238" s="21" t="inlineStr">
        <is>
          <t>https://www.contratacion.euskadi.eus/webkpe00-kpeperfi/es/contenidos/anuncio_contratacion/expcm480481/es_doc/images/logo-ETXEBARRI.jpg</t>
        </is>
      </c>
      <c r="T10238" s="21" t="inlineStr">
        <is>
          <t>Ayuntamiento de Etxebarri</t>
        </is>
      </c>
      <c r="U10238" s="21" t="inlineStr">
        <is>
          <t>P4803600H - Ayuntamiento de Etxebarri</t>
        </is>
      </c>
      <c r="V10238" s="21" t="inlineStr">
        <is>
          <t>Alcalde</t>
        </is>
      </c>
      <c r="W10238" s="21" t="inlineStr">
        <is>
          <t/>
        </is>
      </c>
      <c r="X10238" s="21" t="inlineStr">
        <is>
          <t/>
        </is>
      </c>
      <c r="Y10238" s="21" t="inlineStr">
        <is>
          <t/>
        </is>
      </c>
      <c r="Z10238" s="21" t="inlineStr">
        <is>
          <t>https://www.contratacion.euskadi.eus/anuncio_contratacion/desbroce-retirada-restos-cerramiento-junto-al-edificio-polideportivo/webkpe00-kpesimpc/es/</t>
        </is>
      </c>
      <c r="AA10238" s="21" t="inlineStr">
        <is>
          <t>https://www.contratacion.euskadi.eus/webkpe00-kpesimpc/es/contenidos/anuncio_contratacion/expcm480481/es_doc/index.html</t>
        </is>
      </c>
      <c r="AB10238" s="21" t="inlineStr">
        <is>
          <t>https://www.contratacion.euskadi.eus/contenidos/anuncio_contratacion/expcm480481/es_doc/data/es_r01dtpd19bfa992d296a7b6f1ff43cc4dbf508e6c0</t>
        </is>
      </c>
      <c r="AC10238" s="21" t="inlineStr">
        <is>
          <t>https://www.contratacion.euskadi.eus/contenidos/anuncio_contratacion/expcm480481/r01Index/expcm480481-idxContent.xml</t>
        </is>
      </c>
      <c r="AD10238" s="21" t="inlineStr">
        <is>
          <t>26/01/2026</t>
        </is>
      </c>
      <c r="AE10238" s="21" t="inlineStr">
        <is>
          <t>r01etpd15c206ee30d1a71d78bb0eefdde8f069f22</t>
        </is>
      </c>
      <c r="AF10238" s="21" t="inlineStr">
        <is>
          <t>Ayuntamiento de Etxebarri</t>
        </is>
      </c>
      <c r="AG10238" s="21" t="inlineStr">
        <is>
          <t>r01etpd15c2071dcdb1a71d78ba453213ae4bd1746</t>
        </is>
      </c>
      <c r="AH10238" s="21" t="inlineStr">
        <is>
          <t>Ayuntamiento de Etxebarri</t>
        </is>
      </c>
      <c r="AI10238" s="21" t="inlineStr">
        <is>
          <t/>
        </is>
      </c>
      <c r="AJ10238" s="21" t="inlineStr">
        <is>
          <t/>
        </is>
      </c>
    </row>
    <row r="10239" customHeight="true" ht="15.0">
      <c r="A10239" s="21" t="inlineStr">
        <is>
          <t>Redacción de proyecto constructivo rehabilitación energética de la fachada del edificio del aulario del colegio Kukullaga Barandiaran</t>
        </is>
      </c>
      <c r="B10239" s="21" t="inlineStr">
        <is>
          <t/>
        </is>
      </c>
      <c r="C10239" s="21" t="inlineStr">
        <is>
          <t>Gobierno Vasco</t>
        </is>
      </c>
      <c r="D10239" s="21" t="inlineStr">
        <is>
          <t/>
        </is>
      </c>
      <c r="E10239" s="21" t="inlineStr">
        <is>
          <t/>
        </is>
      </c>
      <c r="F10239" s="21" t="inlineStr">
        <is>
          <t/>
        </is>
      </c>
      <c r="G10239" s="21" t="inlineStr">
        <is>
          <t>Redacción de proyecto constructivo rehabilitación energética de la fachada del edificio del aulario del colegio Kukullaga Barandiaran</t>
        </is>
      </c>
      <c r="H10239" s="21" t="inlineStr">
        <is>
          <t>Redacción de proyecto constructivo rehabilitación energética de la fachada del edificio del aulario del colegio Kukullaga Barandiaran</t>
        </is>
      </c>
      <c r="I10239" s="21" t="inlineStr">
        <is>
          <t/>
        </is>
      </c>
      <c r="J10239" s="21" t="inlineStr">
        <is>
          <t>26/01/2026</t>
        </is>
      </c>
      <c r="K10239" s="21" t="inlineStr">
        <is>
          <t>2025-02473</t>
        </is>
      </c>
      <c r="L10239" s="21" t="inlineStr">
        <is>
          <t>Adjudicación provisional / definitiva</t>
        </is>
      </c>
      <c r="M10239" s="21" t="inlineStr">
        <is>
          <t>true</t>
        </is>
      </c>
      <c r="N10239" s="21" t="inlineStr">
        <is>
          <t/>
        </is>
      </c>
      <c r="O10239" s="21" t="inlineStr">
        <is>
          <t/>
        </is>
      </c>
      <c r="P10239" s="21" t="inlineStr">
        <is>
          <t/>
        </is>
      </c>
      <c r="Q10239" s="21" t="inlineStr">
        <is>
          <t/>
        </is>
      </c>
      <c r="R10239" s="21" t="inlineStr">
        <is>
          <t/>
        </is>
      </c>
      <c r="S10239" s="21" t="inlineStr">
        <is>
          <t>https://www.contratacion.euskadi.eus/webkpe00-kpeperfi/es/contenidos/anuncio_contratacion/expcm480482/es_doc/images/logo-ETXEBARRI.jpg</t>
        </is>
      </c>
      <c r="T10239" s="21" t="inlineStr">
        <is>
          <t>Ayuntamiento de Etxebarri</t>
        </is>
      </c>
      <c r="U10239" s="21" t="inlineStr">
        <is>
          <t>P4803600H - Ayuntamiento de Etxebarri</t>
        </is>
      </c>
      <c r="V10239" s="21" t="inlineStr">
        <is>
          <t>Alcalde</t>
        </is>
      </c>
      <c r="W10239" s="21" t="inlineStr">
        <is>
          <t/>
        </is>
      </c>
      <c r="X10239" s="21" t="inlineStr">
        <is>
          <t/>
        </is>
      </c>
      <c r="Y10239" s="21" t="inlineStr">
        <is>
          <t/>
        </is>
      </c>
      <c r="Z10239" s="21" t="inlineStr">
        <is>
          <t>https://www.contratacion.euskadi.eus/anuncio_contratacion/redaccion-proyecto-constructivo-rehabilitacion-energetica-fachada-del-edificio-del-aulario-del-colegio-kukullaga-barandiaran/webkpe00-kpesimpc/es/</t>
        </is>
      </c>
      <c r="AA10239" s="21" t="inlineStr">
        <is>
          <t>https://www.contratacion.euskadi.eus/webkpe00-kpesimpc/es/contenidos/anuncio_contratacion/expcm480482/es_doc/index.html</t>
        </is>
      </c>
      <c r="AB10239" s="21" t="inlineStr">
        <is>
          <t>https://www.contratacion.euskadi.eus/contenidos/anuncio_contratacion/expcm480482/es_doc/data/es_r01dtpd19bfa9956a16a7b6f1f123f2accb75f96e6</t>
        </is>
      </c>
      <c r="AC10239" s="21" t="inlineStr">
        <is>
          <t>https://www.contratacion.euskadi.eus/contenidos/anuncio_contratacion/expcm480482/r01Index/expcm480482-idxContent.xml</t>
        </is>
      </c>
      <c r="AD10239" s="21" t="inlineStr">
        <is>
          <t>26/01/2026</t>
        </is>
      </c>
      <c r="AE10239" s="21" t="inlineStr">
        <is>
          <t>r01etpd15c206ee30d1a71d78bb0eefdde8f069f22</t>
        </is>
      </c>
      <c r="AF10239" s="21" t="inlineStr">
        <is>
          <t>Ayuntamiento de Etxebarri</t>
        </is>
      </c>
      <c r="AG10239" s="21" t="inlineStr">
        <is>
          <t>r01etpd15c2071dcdb1a71d78ba453213ae4bd1746</t>
        </is>
      </c>
      <c r="AH10239" s="21" t="inlineStr">
        <is>
          <t>Ayuntamiento de Etxebarri</t>
        </is>
      </c>
      <c r="AI10239" s="21" t="inlineStr">
        <is>
          <t/>
        </is>
      </c>
      <c r="AJ10239" s="21" t="inlineStr">
        <is>
          <t/>
        </is>
      </c>
    </row>
    <row r="10240" customHeight="true" ht="15.0">
      <c r="A10240" s="21" t="inlineStr">
        <is>
          <t>Suministro e instalación de estores en las oficinas del Servicio Social de Base sito en plaza Euskaltzaleak 3-4</t>
        </is>
      </c>
      <c r="B10240" s="21" t="inlineStr">
        <is>
          <t/>
        </is>
      </c>
      <c r="C10240" s="21" t="inlineStr">
        <is>
          <t>Gobierno Vasco</t>
        </is>
      </c>
      <c r="D10240" s="21" t="inlineStr">
        <is>
          <t/>
        </is>
      </c>
      <c r="E10240" s="21" t="inlineStr">
        <is>
          <t/>
        </is>
      </c>
      <c r="F10240" s="21" t="inlineStr">
        <is>
          <t/>
        </is>
      </c>
      <c r="G10240" s="21" t="inlineStr">
        <is>
          <t>Suministro e instalación de estores en las oficinas del Servicio Social de Base sito en plaza Euskaltzaleak 3-4</t>
        </is>
      </c>
      <c r="H10240" s="21" t="inlineStr">
        <is>
          <t>Suministro e instalación de estores en las oficinas del Servicio Social de Base sito en plaza Euskaltzaleak 3-4</t>
        </is>
      </c>
      <c r="I10240" s="21" t="inlineStr">
        <is>
          <t/>
        </is>
      </c>
      <c r="J10240" s="21" t="inlineStr">
        <is>
          <t>26/01/2026</t>
        </is>
      </c>
      <c r="K10240" s="21" t="inlineStr">
        <is>
          <t>2025-03717</t>
        </is>
      </c>
      <c r="L10240" s="21" t="inlineStr">
        <is>
          <t>Adjudicación provisional / definitiva</t>
        </is>
      </c>
      <c r="M10240" s="21" t="inlineStr">
        <is>
          <t>true</t>
        </is>
      </c>
      <c r="N10240" s="21" t="inlineStr">
        <is>
          <t/>
        </is>
      </c>
      <c r="O10240" s="21" t="inlineStr">
        <is>
          <t/>
        </is>
      </c>
      <c r="P10240" s="21" t="inlineStr">
        <is>
          <t/>
        </is>
      </c>
      <c r="Q10240" s="21" t="inlineStr">
        <is>
          <t/>
        </is>
      </c>
      <c r="R10240" s="21" t="inlineStr">
        <is>
          <t/>
        </is>
      </c>
      <c r="S10240" s="21" t="inlineStr">
        <is>
          <t>https://www.contratacion.euskadi.eus/webkpe00-kpeperfi/es/contenidos/anuncio_contratacion/expcm480483/es_doc/images/logo-ETXEBARRI.jpg</t>
        </is>
      </c>
      <c r="T10240" s="21" t="inlineStr">
        <is>
          <t>Ayuntamiento de Etxebarri</t>
        </is>
      </c>
      <c r="U10240" s="21" t="inlineStr">
        <is>
          <t>P4803600H - Ayuntamiento de Etxebarri</t>
        </is>
      </c>
      <c r="V10240" s="21" t="inlineStr">
        <is>
          <t>Alcalde</t>
        </is>
      </c>
      <c r="W10240" s="21" t="inlineStr">
        <is>
          <t/>
        </is>
      </c>
      <c r="X10240" s="21" t="inlineStr">
        <is>
          <t/>
        </is>
      </c>
      <c r="Y10240" s="21" t="inlineStr">
        <is>
          <t/>
        </is>
      </c>
      <c r="Z10240" s="21" t="inlineStr">
        <is>
          <t>https://www.contratacion.euskadi.eus/anuncio_contratacion/suministro-e-instalacion-estores-oficinas-del-servicio-social-base-sito-plaza-euskaltzaleak-3-4/webkpe00-kpesimpc/es/</t>
        </is>
      </c>
      <c r="AA10240" s="21" t="inlineStr">
        <is>
          <t>https://www.contratacion.euskadi.eus/webkpe00-kpesimpc/es/contenidos/anuncio_contratacion/expcm480483/es_doc/index.html</t>
        </is>
      </c>
      <c r="AB10240" s="21" t="inlineStr">
        <is>
          <t>https://www.contratacion.euskadi.eus/contenidos/anuncio_contratacion/expcm480483/es_doc/data/es_r01dtpd19bfa997fc96a7b6f1f1cb5c3a2d946205f</t>
        </is>
      </c>
      <c r="AC10240" s="21" t="inlineStr">
        <is>
          <t>https://www.contratacion.euskadi.eus/contenidos/anuncio_contratacion/expcm480483/r01Index/expcm480483-idxContent.xml</t>
        </is>
      </c>
      <c r="AD10240" s="21" t="inlineStr">
        <is>
          <t>26/01/2026</t>
        </is>
      </c>
      <c r="AE10240" s="21" t="inlineStr">
        <is>
          <t>r01etpd15c206ee30d1a71d78bb0eefdde8f069f22</t>
        </is>
      </c>
      <c r="AF10240" s="21" t="inlineStr">
        <is>
          <t>Ayuntamiento de Etxebarri</t>
        </is>
      </c>
      <c r="AG10240" s="21" t="inlineStr">
        <is>
          <t>r01etpd15c2071dcdb1a71d78ba453213ae4bd1746</t>
        </is>
      </c>
      <c r="AH10240" s="21" t="inlineStr">
        <is>
          <t>Ayuntamiento de Etxebarri</t>
        </is>
      </c>
      <c r="AI10240" s="21" t="inlineStr">
        <is>
          <t/>
        </is>
      </c>
      <c r="AJ10240" s="21" t="inlineStr">
        <is>
          <t/>
        </is>
      </c>
    </row>
    <row r="10241" customHeight="true" ht="15.0">
      <c r="A10241" s="21" t="inlineStr">
        <is>
          <t>Suministro e instalación de persianas venecianas en la Casa Consistorial sita en calle Sabino Arana 1A</t>
        </is>
      </c>
      <c r="B10241" s="21" t="inlineStr">
        <is>
          <t/>
        </is>
      </c>
      <c r="C10241" s="21" t="inlineStr">
        <is>
          <t>Gobierno Vasco</t>
        </is>
      </c>
      <c r="D10241" s="21" t="inlineStr">
        <is>
          <t/>
        </is>
      </c>
      <c r="E10241" s="21" t="inlineStr">
        <is>
          <t/>
        </is>
      </c>
      <c r="F10241" s="21" t="inlineStr">
        <is>
          <t/>
        </is>
      </c>
      <c r="G10241" s="21" t="inlineStr">
        <is>
          <t>Suministro e instalación de persianas venecianas en la Casa Consistorial sita en calle Sabino Arana 1A</t>
        </is>
      </c>
      <c r="H10241" s="21" t="inlineStr">
        <is>
          <t>Suministro e instalación de persianas venecianas en la Casa Consistorial sita en calle Sabino Arana 1A</t>
        </is>
      </c>
      <c r="I10241" s="21" t="inlineStr">
        <is>
          <t/>
        </is>
      </c>
      <c r="J10241" s="21" t="inlineStr">
        <is>
          <t>26/01/2026</t>
        </is>
      </c>
      <c r="K10241" s="21" t="inlineStr">
        <is>
          <t>2025-03719</t>
        </is>
      </c>
      <c r="L10241" s="21" t="inlineStr">
        <is>
          <t>Adjudicación provisional / definitiva</t>
        </is>
      </c>
      <c r="M10241" s="21" t="inlineStr">
        <is>
          <t>true</t>
        </is>
      </c>
      <c r="N10241" s="21" t="inlineStr">
        <is>
          <t/>
        </is>
      </c>
      <c r="O10241" s="21" t="inlineStr">
        <is>
          <t/>
        </is>
      </c>
      <c r="P10241" s="21" t="inlineStr">
        <is>
          <t/>
        </is>
      </c>
      <c r="Q10241" s="21" t="inlineStr">
        <is>
          <t/>
        </is>
      </c>
      <c r="R10241" s="21" t="inlineStr">
        <is>
          <t/>
        </is>
      </c>
      <c r="S10241" s="21" t="inlineStr">
        <is>
          <t>https://www.contratacion.euskadi.eus/webkpe00-kpeperfi/es/contenidos/anuncio_contratacion/expcm480484/es_doc/images/logo-ETXEBARRI.jpg</t>
        </is>
      </c>
      <c r="T10241" s="21" t="inlineStr">
        <is>
          <t>Ayuntamiento de Etxebarri</t>
        </is>
      </c>
      <c r="U10241" s="21" t="inlineStr">
        <is>
          <t>P4803600H - Ayuntamiento de Etxebarri</t>
        </is>
      </c>
      <c r="V10241" s="21" t="inlineStr">
        <is>
          <t>Alcalde</t>
        </is>
      </c>
      <c r="W10241" s="21" t="inlineStr">
        <is>
          <t/>
        </is>
      </c>
      <c r="X10241" s="21" t="inlineStr">
        <is>
          <t/>
        </is>
      </c>
      <c r="Y10241" s="21" t="inlineStr">
        <is>
          <t/>
        </is>
      </c>
      <c r="Z10241" s="21" t="inlineStr">
        <is>
          <t>https://www.contratacion.euskadi.eus/anuncio_contratacion/suministro-e-instalacion-persianas-venecianas-casa-consistorial-sita-calle-sabino-arana-1a/webkpe00-kpesimpc/es/</t>
        </is>
      </c>
      <c r="AA10241" s="21" t="inlineStr">
        <is>
          <t>https://www.contratacion.euskadi.eus/webkpe00-kpesimpc/es/contenidos/anuncio_contratacion/expcm480484/es_doc/index.html</t>
        </is>
      </c>
      <c r="AB10241" s="21" t="inlineStr">
        <is>
          <t>https://www.contratacion.euskadi.eus/contenidos/anuncio_contratacion/expcm480484/es_doc/data/es_r01dtpd19bfa9d70f37174610ec4e0f5a35abcccdf</t>
        </is>
      </c>
      <c r="AC10241" s="21" t="inlineStr">
        <is>
          <t>https://www.contratacion.euskadi.eus/contenidos/anuncio_contratacion/expcm480484/r01Index/expcm480484-idxContent.xml</t>
        </is>
      </c>
      <c r="AD10241" s="21" t="inlineStr">
        <is>
          <t>26/01/2026</t>
        </is>
      </c>
      <c r="AE10241" s="21" t="inlineStr">
        <is>
          <t>r01etpd15c206ee30d1a71d78bb0eefdde8f069f22</t>
        </is>
      </c>
      <c r="AF10241" s="21" t="inlineStr">
        <is>
          <t>Ayuntamiento de Etxebarri</t>
        </is>
      </c>
      <c r="AG10241" s="21" t="inlineStr">
        <is>
          <t>r01etpd15c2071dcdb1a71d78ba453213ae4bd1746</t>
        </is>
      </c>
      <c r="AH10241" s="21" t="inlineStr">
        <is>
          <t>Ayuntamiento de Etxebarri</t>
        </is>
      </c>
      <c r="AI10241" s="21" t="inlineStr">
        <is>
          <t/>
        </is>
      </c>
      <c r="AJ10241" s="21" t="inlineStr">
        <is>
          <t/>
        </is>
      </c>
    </row>
    <row r="10242" customHeight="true" ht="15.0">
      <c r="A10242" s="21" t="inlineStr">
        <is>
          <t>Suministro de puertas de exteriores de acceso al hogar de jubilados Goikoa</t>
        </is>
      </c>
      <c r="B10242" s="21" t="inlineStr">
        <is>
          <t/>
        </is>
      </c>
      <c r="C10242" s="21" t="inlineStr">
        <is>
          <t>Gobierno Vasco</t>
        </is>
      </c>
      <c r="D10242" s="21" t="inlineStr">
        <is>
          <t/>
        </is>
      </c>
      <c r="E10242" s="21" t="inlineStr">
        <is>
          <t/>
        </is>
      </c>
      <c r="F10242" s="21" t="inlineStr">
        <is>
          <t/>
        </is>
      </c>
      <c r="G10242" s="21" t="inlineStr">
        <is>
          <t>Suministro de puertas de exteriores de acceso al hogar de jubilados Goikoa</t>
        </is>
      </c>
      <c r="H10242" s="21" t="inlineStr">
        <is>
          <t>Suministro de puertas de exteriores de acceso al hogar de jubilados Goikoa</t>
        </is>
      </c>
      <c r="I10242" s="21" t="inlineStr">
        <is>
          <t/>
        </is>
      </c>
      <c r="J10242" s="21" t="inlineStr">
        <is>
          <t>26/01/2026</t>
        </is>
      </c>
      <c r="K10242" s="21" t="inlineStr">
        <is>
          <t>2025-02193</t>
        </is>
      </c>
      <c r="L10242" s="21" t="inlineStr">
        <is>
          <t>Adjudicación provisional / definitiva</t>
        </is>
      </c>
      <c r="M10242" s="21" t="inlineStr">
        <is>
          <t>true</t>
        </is>
      </c>
      <c r="N10242" s="21" t="inlineStr">
        <is>
          <t/>
        </is>
      </c>
      <c r="O10242" s="21" t="inlineStr">
        <is>
          <t/>
        </is>
      </c>
      <c r="P10242" s="21" t="inlineStr">
        <is>
          <t/>
        </is>
      </c>
      <c r="Q10242" s="21" t="inlineStr">
        <is>
          <t/>
        </is>
      </c>
      <c r="R10242" s="21" t="inlineStr">
        <is>
          <t/>
        </is>
      </c>
      <c r="S10242" s="21" t="inlineStr">
        <is>
          <t>https://www.contratacion.euskadi.eus/webkpe00-kpeperfi/es/contenidos/anuncio_contratacion/expcm480485/es_doc/images/logo-ETXEBARRI.jpg</t>
        </is>
      </c>
      <c r="T10242" s="21" t="inlineStr">
        <is>
          <t>Ayuntamiento de Etxebarri</t>
        </is>
      </c>
      <c r="U10242" s="21" t="inlineStr">
        <is>
          <t>P4803600H - Ayuntamiento de Etxebarri</t>
        </is>
      </c>
      <c r="V10242" s="21" t="inlineStr">
        <is>
          <t>Alcalde</t>
        </is>
      </c>
      <c r="W10242" s="21" t="inlineStr">
        <is>
          <t/>
        </is>
      </c>
      <c r="X10242" s="21" t="inlineStr">
        <is>
          <t/>
        </is>
      </c>
      <c r="Y10242" s="21" t="inlineStr">
        <is>
          <t/>
        </is>
      </c>
      <c r="Z10242" s="21" t="inlineStr">
        <is>
          <t>https://www.contratacion.euskadi.eus/anuncio_contratacion/suministro-puertas-exteriores-acceso-al-hogar-jubilados-goikoa/webkpe00-kpesimpc/es/</t>
        </is>
      </c>
      <c r="AA10242" s="21" t="inlineStr">
        <is>
          <t>https://www.contratacion.euskadi.eus/webkpe00-kpesimpc/es/contenidos/anuncio_contratacion/expcm480485/es_doc/index.html</t>
        </is>
      </c>
      <c r="AB10242" s="21" t="inlineStr">
        <is>
          <t>https://www.contratacion.euskadi.eus/contenidos/anuncio_contratacion/expcm480485/es_doc/data/es_r01dtpd19bfa9d98ba7174610eb9150805f7c8a330</t>
        </is>
      </c>
      <c r="AC10242" s="21" t="inlineStr">
        <is>
          <t>https://www.contratacion.euskadi.eus/contenidos/anuncio_contratacion/expcm480485/r01Index/expcm480485-idxContent.xml</t>
        </is>
      </c>
      <c r="AD10242" s="21" t="inlineStr">
        <is>
          <t>26/01/2026</t>
        </is>
      </c>
      <c r="AE10242" s="21" t="inlineStr">
        <is>
          <t>r01etpd15c206ee30d1a71d78bb0eefdde8f069f22</t>
        </is>
      </c>
      <c r="AF10242" s="21" t="inlineStr">
        <is>
          <t>Ayuntamiento de Etxebarri</t>
        </is>
      </c>
      <c r="AG10242" s="21" t="inlineStr">
        <is>
          <t>r01etpd15c2071dcdb1a71d78ba453213ae4bd1746</t>
        </is>
      </c>
      <c r="AH10242" s="21" t="inlineStr">
        <is>
          <t>Ayuntamiento de Etxebarri</t>
        </is>
      </c>
      <c r="AI10242" s="21" t="inlineStr">
        <is>
          <t/>
        </is>
      </c>
      <c r="AJ10242" s="21" t="inlineStr">
        <is>
          <t/>
        </is>
      </c>
    </row>
    <row r="10243" customHeight="true" ht="15.0">
      <c r="A10243" s="21" t="inlineStr">
        <is>
          <t>Obras de aplicación de tratamiento antideslizante en la pista cubierta del IES Etxebarri</t>
        </is>
      </c>
      <c r="B10243" s="21" t="inlineStr">
        <is>
          <t/>
        </is>
      </c>
      <c r="C10243" s="21" t="inlineStr">
        <is>
          <t>Gobierno Vasco</t>
        </is>
      </c>
      <c r="D10243" s="21" t="inlineStr">
        <is>
          <t/>
        </is>
      </c>
      <c r="E10243" s="21" t="inlineStr">
        <is>
          <t/>
        </is>
      </c>
      <c r="F10243" s="21" t="inlineStr">
        <is>
          <t/>
        </is>
      </c>
      <c r="G10243" s="21" t="inlineStr">
        <is>
          <t>Obras de aplicación de tratamiento antideslizante en la pista cubierta del IES Etxebarri</t>
        </is>
      </c>
      <c r="H10243" s="21" t="inlineStr">
        <is>
          <t>Obras de aplicación de tratamiento antideslizante en la pista cubierta del IES Etxebarri</t>
        </is>
      </c>
      <c r="I10243" s="21" t="inlineStr">
        <is>
          <t/>
        </is>
      </c>
      <c r="J10243" s="21" t="inlineStr">
        <is>
          <t>26/01/2026</t>
        </is>
      </c>
      <c r="K10243" s="21" t="inlineStr">
        <is>
          <t>2025-03906</t>
        </is>
      </c>
      <c r="L10243" s="21" t="inlineStr">
        <is>
          <t>Adjudicación provisional / definitiva</t>
        </is>
      </c>
      <c r="M10243" s="21" t="inlineStr">
        <is>
          <t>true</t>
        </is>
      </c>
      <c r="N10243" s="21" t="inlineStr">
        <is>
          <t/>
        </is>
      </c>
      <c r="O10243" s="21" t="inlineStr">
        <is>
          <t/>
        </is>
      </c>
      <c r="P10243" s="21" t="inlineStr">
        <is>
          <t/>
        </is>
      </c>
      <c r="Q10243" s="21" t="inlineStr">
        <is>
          <t/>
        </is>
      </c>
      <c r="R10243" s="21" t="inlineStr">
        <is>
          <t/>
        </is>
      </c>
      <c r="S10243" s="21" t="inlineStr">
        <is>
          <t>https://www.contratacion.euskadi.eus/webkpe00-kpeperfi/es/contenidos/anuncio_contratacion/expcm480486/es_doc/images/logo-ETXEBARRI.jpg</t>
        </is>
      </c>
      <c r="T10243" s="21" t="inlineStr">
        <is>
          <t>Ayuntamiento de Etxebarri</t>
        </is>
      </c>
      <c r="U10243" s="21" t="inlineStr">
        <is>
          <t>P4803600H - Ayuntamiento de Etxebarri</t>
        </is>
      </c>
      <c r="V10243" s="21" t="inlineStr">
        <is>
          <t>Alcalde</t>
        </is>
      </c>
      <c r="W10243" s="21" t="inlineStr">
        <is>
          <t/>
        </is>
      </c>
      <c r="X10243" s="21" t="inlineStr">
        <is>
          <t/>
        </is>
      </c>
      <c r="Y10243" s="21" t="inlineStr">
        <is>
          <t/>
        </is>
      </c>
      <c r="Z10243" s="21" t="inlineStr">
        <is>
          <t>https://www.contratacion.euskadi.eus/anuncio_contratacion/obras-aplicacion-tratamiento-antideslizante-pista-cubierta-del-ies-etxebarri/webkpe00-kpesimpc/es/</t>
        </is>
      </c>
      <c r="AA10243" s="21" t="inlineStr">
        <is>
          <t>https://www.contratacion.euskadi.eus/webkpe00-kpesimpc/es/contenidos/anuncio_contratacion/expcm480486/es_doc/index.html</t>
        </is>
      </c>
      <c r="AB10243" s="21" t="inlineStr">
        <is>
          <t>https://www.contratacion.euskadi.eus/contenidos/anuncio_contratacion/expcm480486/es_doc/data/es_r01dtpd19bfa9dc0d87174610ec6c5702ff7694eaa</t>
        </is>
      </c>
      <c r="AC10243" s="21" t="inlineStr">
        <is>
          <t>https://www.contratacion.euskadi.eus/contenidos/anuncio_contratacion/expcm480486/r01Index/expcm480486-idxContent.xml</t>
        </is>
      </c>
      <c r="AD10243" s="21" t="inlineStr">
        <is>
          <t>26/01/2026</t>
        </is>
      </c>
      <c r="AE10243" s="21" t="inlineStr">
        <is>
          <t>r01etpd15c206ee30d1a71d78bb0eefdde8f069f22</t>
        </is>
      </c>
      <c r="AF10243" s="21" t="inlineStr">
        <is>
          <t>Ayuntamiento de Etxebarri</t>
        </is>
      </c>
      <c r="AG10243" s="21" t="inlineStr">
        <is>
          <t>r01etpd15c2071dcdb1a71d78ba453213ae4bd1746</t>
        </is>
      </c>
      <c r="AH10243" s="21" t="inlineStr">
        <is>
          <t>Ayuntamiento de Etxebarri</t>
        </is>
      </c>
      <c r="AI10243" s="21" t="inlineStr">
        <is>
          <t/>
        </is>
      </c>
      <c r="AJ10243" s="21" t="inlineStr">
        <is>
          <t/>
        </is>
      </c>
    </row>
    <row r="10244" customHeight="true" ht="15.0">
      <c r="A10244" s="21" t="inlineStr">
        <is>
          <t>Realización del estudio económico-financiero sobre la viabilidad de la concesión del servicio de gestión, control, delimitación y ordenación del estacionamiento de vehículos en determinadas vías del municipio de Etxebarri</t>
        </is>
      </c>
      <c r="B10244" s="21" t="inlineStr">
        <is>
          <t/>
        </is>
      </c>
      <c r="C10244" s="21" t="inlineStr">
        <is>
          <t>Gobierno Vasco</t>
        </is>
      </c>
      <c r="D10244" s="21" t="inlineStr">
        <is>
          <t/>
        </is>
      </c>
      <c r="E10244" s="21" t="inlineStr">
        <is>
          <t/>
        </is>
      </c>
      <c r="F10244" s="21" t="inlineStr">
        <is>
          <t/>
        </is>
      </c>
      <c r="G10244" s="21" t="inlineStr">
        <is>
          <t>Realización del estudio económico-financiero sobre la viabilidad de la concesión del servicio de gestión, control, delimitación y ordenación del estacionamiento de vehículos en determinadas vías del municipio de Etxebarri</t>
        </is>
      </c>
      <c r="H10244" s="21" t="inlineStr">
        <is>
          <t>Realización del estudio económico-financiero sobre la viabilidad de la concesión del servicio de gestión, control, delimitación y ordenación del estacionamiento de vehículos en determinadas vías del municipio de Etxebarri</t>
        </is>
      </c>
      <c r="I10244" s="21" t="inlineStr">
        <is>
          <t/>
        </is>
      </c>
      <c r="J10244" s="21" t="inlineStr">
        <is>
          <t>26/01/2026</t>
        </is>
      </c>
      <c r="K10244" s="21" t="inlineStr">
        <is>
          <t>2025-03198</t>
        </is>
      </c>
      <c r="L10244" s="21" t="inlineStr">
        <is>
          <t>Adjudicación provisional / definitiva</t>
        </is>
      </c>
      <c r="M10244" s="21" t="inlineStr">
        <is>
          <t>true</t>
        </is>
      </c>
      <c r="N10244" s="21" t="inlineStr">
        <is>
          <t/>
        </is>
      </c>
      <c r="O10244" s="21" t="inlineStr">
        <is>
          <t/>
        </is>
      </c>
      <c r="P10244" s="21" t="inlineStr">
        <is>
          <t/>
        </is>
      </c>
      <c r="Q10244" s="21" t="inlineStr">
        <is>
          <t/>
        </is>
      </c>
      <c r="R10244" s="21" t="inlineStr">
        <is>
          <t/>
        </is>
      </c>
      <c r="S10244" s="21" t="inlineStr">
        <is>
          <t>https://www.contratacion.euskadi.eus/webkpe00-kpeperfi/es/contenidos/anuncio_contratacion/expcm480487/es_doc/images/logo-ETXEBARRI.jpg</t>
        </is>
      </c>
      <c r="T10244" s="21" t="inlineStr">
        <is>
          <t>Ayuntamiento de Etxebarri</t>
        </is>
      </c>
      <c r="U10244" s="21" t="inlineStr">
        <is>
          <t>P4803600H - Ayuntamiento de Etxebarri</t>
        </is>
      </c>
      <c r="V10244" s="21" t="inlineStr">
        <is>
          <t>Alcalde</t>
        </is>
      </c>
      <c r="W10244" s="21" t="inlineStr">
        <is>
          <t/>
        </is>
      </c>
      <c r="X10244" s="21" t="inlineStr">
        <is>
          <t/>
        </is>
      </c>
      <c r="Y10244" s="21" t="inlineStr">
        <is>
          <t/>
        </is>
      </c>
      <c r="Z10244" s="21" t="inlineStr">
        <is>
          <t>https://www.contratacion.euskadi.eus/anuncio_contratacion/realizacion-del-estudio-economico-financiero-viabilidad-concesion-del-servicio-gestion-control-delimitacion-y-ordenacion-del-estacionamiento-vehiculos-determinadas-vias-del-municipio-etxebarri/webkpe00-kpesimpc/es/</t>
        </is>
      </c>
      <c r="AA10244" s="21" t="inlineStr">
        <is>
          <t>https://www.contratacion.euskadi.eus/webkpe00-kpesimpc/es/contenidos/anuncio_contratacion/expcm480487/es_doc/index.html</t>
        </is>
      </c>
      <c r="AB10244" s="21" t="inlineStr">
        <is>
          <t>https://www.contratacion.euskadi.eus/contenidos/anuncio_contratacion/expcm480487/es_doc/data/es_r01dtpd19bfa9de8ab7174610e7ef201e7e4735779</t>
        </is>
      </c>
      <c r="AC10244" s="21" t="inlineStr">
        <is>
          <t>https://www.contratacion.euskadi.eus/contenidos/anuncio_contratacion/expcm480487/r01Index/expcm480487-idxContent.xml</t>
        </is>
      </c>
      <c r="AD10244" s="21" t="inlineStr">
        <is>
          <t>26/01/2026</t>
        </is>
      </c>
      <c r="AE10244" s="21" t="inlineStr">
        <is>
          <t>r01etpd15c206ee30d1a71d78bb0eefdde8f069f22</t>
        </is>
      </c>
      <c r="AF10244" s="21" t="inlineStr">
        <is>
          <t>Ayuntamiento de Etxebarri</t>
        </is>
      </c>
      <c r="AG10244" s="21" t="inlineStr">
        <is>
          <t>r01etpd15c2071dcdb1a71d78ba453213ae4bd1746</t>
        </is>
      </c>
      <c r="AH10244" s="21" t="inlineStr">
        <is>
          <t>Ayuntamiento de Etxebarri</t>
        </is>
      </c>
      <c r="AI10244" s="21" t="inlineStr">
        <is>
          <t/>
        </is>
      </c>
      <c r="AJ10244" s="21" t="inlineStr">
        <is>
          <t/>
        </is>
      </c>
    </row>
    <row r="10245" customHeight="true" ht="15.0">
      <c r="A10245" s="21" t="inlineStr">
        <is>
          <t>Completar el diagnóstico y el Plan estratégico del plan de normalización del euskera AROA de Etxebarri.</t>
        </is>
      </c>
      <c r="B10245" s="21" t="inlineStr">
        <is>
          <t/>
        </is>
      </c>
      <c r="C10245" s="21" t="inlineStr">
        <is>
          <t>Gobierno Vasco</t>
        </is>
      </c>
      <c r="D10245" s="21" t="inlineStr">
        <is>
          <t/>
        </is>
      </c>
      <c r="E10245" s="21" t="inlineStr">
        <is>
          <t/>
        </is>
      </c>
      <c r="F10245" s="21" t="inlineStr">
        <is>
          <t/>
        </is>
      </c>
      <c r="G10245" s="21" t="inlineStr">
        <is>
          <t>Completar el diagnóstico y el Plan estratégico del plan de normalización del euskera AROA de Etxebarri.</t>
        </is>
      </c>
      <c r="H10245" s="21" t="inlineStr">
        <is>
          <t>Completar el diagnóstico y el Plan estratégico del plan de normalización del euskera AROA de Etxebarri.</t>
        </is>
      </c>
      <c r="I10245" s="21" t="inlineStr">
        <is>
          <t/>
        </is>
      </c>
      <c r="J10245" s="21" t="inlineStr">
        <is>
          <t>26/01/2026</t>
        </is>
      </c>
      <c r="K10245" s="21" t="inlineStr">
        <is>
          <t>2025-03112</t>
        </is>
      </c>
      <c r="L10245" s="21" t="inlineStr">
        <is>
          <t>Adjudicación provisional / definitiva</t>
        </is>
      </c>
      <c r="M10245" s="21" t="inlineStr">
        <is>
          <t>true</t>
        </is>
      </c>
      <c r="N10245" s="21" t="inlineStr">
        <is>
          <t/>
        </is>
      </c>
      <c r="O10245" s="21" t="inlineStr">
        <is>
          <t/>
        </is>
      </c>
      <c r="P10245" s="21" t="inlineStr">
        <is>
          <t/>
        </is>
      </c>
      <c r="Q10245" s="21" t="inlineStr">
        <is>
          <t/>
        </is>
      </c>
      <c r="R10245" s="21" t="inlineStr">
        <is>
          <t/>
        </is>
      </c>
      <c r="S10245" s="21" t="inlineStr">
        <is>
          <t>https://www.contratacion.euskadi.eus/webkpe00-kpeperfi/es/contenidos/anuncio_contratacion/expcm480488/es_doc/images/logo-ETXEBARRI.jpg</t>
        </is>
      </c>
      <c r="T10245" s="21" t="inlineStr">
        <is>
          <t>Ayuntamiento de Etxebarri</t>
        </is>
      </c>
      <c r="U10245" s="21" t="inlineStr">
        <is>
          <t>P4803600H - Ayuntamiento de Etxebarri</t>
        </is>
      </c>
      <c r="V10245" s="21" t="inlineStr">
        <is>
          <t>Alcalde</t>
        </is>
      </c>
      <c r="W10245" s="21" t="inlineStr">
        <is>
          <t/>
        </is>
      </c>
      <c r="X10245" s="21" t="inlineStr">
        <is>
          <t/>
        </is>
      </c>
      <c r="Y10245" s="21" t="inlineStr">
        <is>
          <t/>
        </is>
      </c>
      <c r="Z10245" s="21" t="inlineStr">
        <is>
          <t>https://www.contratacion.euskadi.eus/anuncio_contratacion/completar-diagnostico-y-plan-estrategico-del-plan-normalizacion-del-euskera-aroa-etxebarri/webkpe00-kpesimpc/es/</t>
        </is>
      </c>
      <c r="AA10245" s="21" t="inlineStr">
        <is>
          <t>https://www.contratacion.euskadi.eus/webkpe00-kpesimpc/es/contenidos/anuncio_contratacion/expcm480488/es_doc/index.html</t>
        </is>
      </c>
      <c r="AB10245" s="21" t="inlineStr">
        <is>
          <t>https://www.contratacion.euskadi.eus/contenidos/anuncio_contratacion/expcm480488/es_doc/data/es_r01dtpd19bfa9e108d7174610e996347eb6773fb43</t>
        </is>
      </c>
      <c r="AC10245" s="21" t="inlineStr">
        <is>
          <t>https://www.contratacion.euskadi.eus/contenidos/anuncio_contratacion/expcm480488/r01Index/expcm480488-idxContent.xml</t>
        </is>
      </c>
      <c r="AD10245" s="21" t="inlineStr">
        <is>
          <t>26/01/2026</t>
        </is>
      </c>
      <c r="AE10245" s="21" t="inlineStr">
        <is>
          <t>r01etpd15c206ee30d1a71d78bb0eefdde8f069f22</t>
        </is>
      </c>
      <c r="AF10245" s="21" t="inlineStr">
        <is>
          <t>Ayuntamiento de Etxebarri</t>
        </is>
      </c>
      <c r="AG10245" s="21" t="inlineStr">
        <is>
          <t>r01etpd15c2071dcdb1a71d78ba453213ae4bd1746</t>
        </is>
      </c>
      <c r="AH10245" s="21" t="inlineStr">
        <is>
          <t>Ayuntamiento de Etxebarri</t>
        </is>
      </c>
      <c r="AI10245" s="21" t="inlineStr">
        <is>
          <t/>
        </is>
      </c>
      <c r="AJ10245" s="21" t="inlineStr">
        <is>
          <t/>
        </is>
      </c>
    </row>
    <row r="10246" customHeight="true" ht="15.0">
      <c r="A10246" s="21" t="inlineStr">
        <is>
          <t>Tres radiadores</t>
        </is>
      </c>
      <c r="B10246" s="21" t="inlineStr">
        <is>
          <t/>
        </is>
      </c>
      <c r="C10246" s="21" t="inlineStr">
        <is>
          <t>Gobierno Vasco</t>
        </is>
      </c>
      <c r="D10246" s="21" t="inlineStr">
        <is>
          <t/>
        </is>
      </c>
      <c r="E10246" s="21" t="inlineStr">
        <is>
          <t/>
        </is>
      </c>
      <c r="F10246" s="21" t="inlineStr">
        <is>
          <t/>
        </is>
      </c>
      <c r="G10246" s="21" t="inlineStr">
        <is>
          <t>Tres radiadores</t>
        </is>
      </c>
      <c r="H10246" s="21" t="inlineStr">
        <is>
          <t>Tres radiadores</t>
        </is>
      </c>
      <c r="I10246" s="21" t="inlineStr">
        <is>
          <t/>
        </is>
      </c>
      <c r="J10246" s="21" t="inlineStr">
        <is>
          <t>27/01/2026</t>
        </is>
      </c>
      <c r="K10246" s="21" t="inlineStr">
        <is>
          <t>00/D/11/0001725 (4T-2025)</t>
        </is>
      </c>
      <c r="L10246" s="21" t="inlineStr">
        <is>
          <t>Adjudicación provisional / definitiva</t>
        </is>
      </c>
      <c r="M10246" s="21" t="inlineStr">
        <is>
          <t>true</t>
        </is>
      </c>
      <c r="N10246" s="21" t="inlineStr">
        <is>
          <t/>
        </is>
      </c>
      <c r="O10246" s="21" t="inlineStr">
        <is>
          <t/>
        </is>
      </c>
      <c r="P10246" s="21" t="inlineStr">
        <is>
          <t/>
        </is>
      </c>
      <c r="Q10246" s="21" t="inlineStr">
        <is>
          <t/>
        </is>
      </c>
      <c r="R10246" s="21" t="inlineStr">
        <is>
          <t/>
        </is>
      </c>
      <c r="S10246" s="21" t="inlineStr">
        <is>
          <t>https://www.contratacion.euskadi.eus/webkpe00-kpeperfi/es/contenidos/anuncio_contratacion/expcm480489/es_doc/images/logo_JJGGAA.jpg</t>
        </is>
      </c>
      <c r="T10246" s="21" t="inlineStr">
        <is>
          <t>Juntas Generales de Álava</t>
        </is>
      </c>
      <c r="U10246" s="21" t="inlineStr">
        <is>
          <t>P5100002D - Juntas Generales de Álava</t>
        </is>
      </c>
      <c r="V10246" s="21" t="inlineStr">
        <is>
          <t>Mesa de las Juntas Generales de Álava</t>
        </is>
      </c>
      <c r="W10246" s="21" t="inlineStr">
        <is>
          <t/>
        </is>
      </c>
      <c r="X10246" s="21" t="inlineStr">
        <is>
          <t/>
        </is>
      </c>
      <c r="Y10246" s="21" t="inlineStr">
        <is>
          <t/>
        </is>
      </c>
      <c r="Z10246" s="21" t="inlineStr">
        <is>
          <t>https://www.contratacion.euskadi.eus/anuncio_contratacion/tres-radiadores/webkpe00-kpesimpc/es/</t>
        </is>
      </c>
      <c r="AA10246" s="21" t="inlineStr">
        <is>
          <t>https://www.contratacion.euskadi.eus/webkpe00-kpesimpc/es/contenidos/anuncio_contratacion/expcm480489/es_doc/index.html</t>
        </is>
      </c>
      <c r="AB10246" s="21" t="inlineStr">
        <is>
          <t>https://www.contratacion.euskadi.eus/contenidos/anuncio_contratacion/expcm480489/es_doc/data/es_r01dtpd19bfeb5b9627174610e8330528e74908af4</t>
        </is>
      </c>
      <c r="AC10246" s="21" t="inlineStr">
        <is>
          <t>https://www.contratacion.euskadi.eus/contenidos/anuncio_contratacion/expcm480489/r01Index/expcm480489-idxContent.xml</t>
        </is>
      </c>
      <c r="AD10246" s="21" t="inlineStr">
        <is>
          <t>27/01/2026</t>
        </is>
      </c>
      <c r="AE10246" s="21" t="inlineStr">
        <is>
          <t>r01etpd15d9d5c86c21b483474a8fac12f59bd7758</t>
        </is>
      </c>
      <c r="AF10246" s="21" t="inlineStr">
        <is>
          <t>Juntas Generales de Álava</t>
        </is>
      </c>
      <c r="AG10246" s="21" t="inlineStr">
        <is>
          <t>r01etpd15e1331d0ce1b483474435ae3dcacd8b846</t>
        </is>
      </c>
      <c r="AH10246" s="21" t="inlineStr">
        <is>
          <t>Juntas Generales de Álava</t>
        </is>
      </c>
      <c r="AI10246" s="21" t="inlineStr">
        <is>
          <t/>
        </is>
      </c>
      <c r="AJ10246" s="21" t="inlineStr">
        <is>
          <t/>
        </is>
      </c>
    </row>
    <row r="10247" customHeight="true" ht="15.0">
      <c r="A10247" s="21" t="inlineStr">
        <is>
          <t>Trabajos de albañileria</t>
        </is>
      </c>
      <c r="B10247" s="21" t="inlineStr">
        <is>
          <t/>
        </is>
      </c>
      <c r="C10247" s="21" t="inlineStr">
        <is>
          <t>Gobierno Vasco</t>
        </is>
      </c>
      <c r="D10247" s="21" t="inlineStr">
        <is>
          <t/>
        </is>
      </c>
      <c r="E10247" s="21" t="inlineStr">
        <is>
          <t/>
        </is>
      </c>
      <c r="F10247" s="21" t="inlineStr">
        <is>
          <t/>
        </is>
      </c>
      <c r="G10247" s="21" t="inlineStr">
        <is>
          <t>Trabajos de albañileria</t>
        </is>
      </c>
      <c r="H10247" s="21" t="inlineStr">
        <is>
          <t>Trabajos de albañileria</t>
        </is>
      </c>
      <c r="I10247" s="21" t="inlineStr">
        <is>
          <t/>
        </is>
      </c>
      <c r="J10247" s="21" t="inlineStr">
        <is>
          <t>27/01/2026</t>
        </is>
      </c>
      <c r="K10247" s="21" t="inlineStr">
        <is>
          <t>00/D/12/0000088 (4T-2025-1)</t>
        </is>
      </c>
      <c r="L10247" s="21" t="inlineStr">
        <is>
          <t>Adjudicación provisional / definitiva</t>
        </is>
      </c>
      <c r="M10247" s="21" t="inlineStr">
        <is>
          <t>true</t>
        </is>
      </c>
      <c r="N10247" s="21" t="inlineStr">
        <is>
          <t/>
        </is>
      </c>
      <c r="O10247" s="21" t="inlineStr">
        <is>
          <t/>
        </is>
      </c>
      <c r="P10247" s="21" t="inlineStr">
        <is>
          <t/>
        </is>
      </c>
      <c r="Q10247" s="21" t="inlineStr">
        <is>
          <t/>
        </is>
      </c>
      <c r="R10247" s="21" t="inlineStr">
        <is>
          <t/>
        </is>
      </c>
      <c r="S10247" s="21" t="inlineStr">
        <is>
          <t>https://www.contratacion.euskadi.eus/webkpe00-kpeperfi/es/contenidos/anuncio_contratacion/expcm480490/es_doc/images/logo_JJGGAA.jpg</t>
        </is>
      </c>
      <c r="T10247" s="21" t="inlineStr">
        <is>
          <t>Juntas Generales de Álava</t>
        </is>
      </c>
      <c r="U10247" s="21" t="inlineStr">
        <is>
          <t>P5100002D - Juntas Generales de Álava</t>
        </is>
      </c>
      <c r="V10247" s="21" t="inlineStr">
        <is>
          <t>Mesa de las Juntas Generales de Álava</t>
        </is>
      </c>
      <c r="W10247" s="21" t="inlineStr">
        <is>
          <t/>
        </is>
      </c>
      <c r="X10247" s="21" t="inlineStr">
        <is>
          <t/>
        </is>
      </c>
      <c r="Y10247" s="21" t="inlineStr">
        <is>
          <t/>
        </is>
      </c>
      <c r="Z10247" s="21" t="inlineStr">
        <is>
          <t>https://www.contratacion.euskadi.eus/anuncio_contratacion/trabajos-albanileria/expcm480490/webkpe00-kpesimpc/es/</t>
        </is>
      </c>
      <c r="AA10247" s="21" t="inlineStr">
        <is>
          <t>https://www.contratacion.euskadi.eus/webkpe00-kpesimpc/es/contenidos/anuncio_contratacion/expcm480490/es_doc/index.html</t>
        </is>
      </c>
      <c r="AB10247" s="21" t="inlineStr">
        <is>
          <t>https://www.contratacion.euskadi.eus/contenidos/anuncio_contratacion/expcm480490/es_doc/data/es_r01dtpd19bfeb5e1417174610e29a0ff863098a27f</t>
        </is>
      </c>
      <c r="AC10247" s="21" t="inlineStr">
        <is>
          <t>https://www.contratacion.euskadi.eus/contenidos/anuncio_contratacion/expcm480490/r01Index/expcm480490-idxContent.xml</t>
        </is>
      </c>
      <c r="AD10247" s="21" t="inlineStr">
        <is>
          <t>27/01/2026</t>
        </is>
      </c>
      <c r="AE10247" s="21" t="inlineStr">
        <is>
          <t>r01etpd15d9d5c86c21b483474a8fac12f59bd7758</t>
        </is>
      </c>
      <c r="AF10247" s="21" t="inlineStr">
        <is>
          <t>Juntas Generales de Álava</t>
        </is>
      </c>
      <c r="AG10247" s="21" t="inlineStr">
        <is>
          <t>r01etpd15e1331d0ce1b483474435ae3dcacd8b846</t>
        </is>
      </c>
      <c r="AH10247" s="21" t="inlineStr">
        <is>
          <t>Juntas Generales de Álava</t>
        </is>
      </c>
      <c r="AI10247" s="21" t="inlineStr">
        <is>
          <t/>
        </is>
      </c>
      <c r="AJ10247" s="21" t="inlineStr">
        <is>
          <t/>
        </is>
      </c>
    </row>
    <row r="10248" customHeight="true" ht="15.0">
      <c r="A10248" s="21" t="inlineStr">
        <is>
          <t>Pintura puertas exteriores</t>
        </is>
      </c>
      <c r="B10248" s="21" t="inlineStr">
        <is>
          <t/>
        </is>
      </c>
      <c r="C10248" s="21" t="inlineStr">
        <is>
          <t>Gobierno Vasco</t>
        </is>
      </c>
      <c r="D10248" s="21" t="inlineStr">
        <is>
          <t/>
        </is>
      </c>
      <c r="E10248" s="21" t="inlineStr">
        <is>
          <t/>
        </is>
      </c>
      <c r="F10248" s="21" t="inlineStr">
        <is>
          <t/>
        </is>
      </c>
      <c r="G10248" s="21" t="inlineStr">
        <is>
          <t>Pintura puertas exteriores</t>
        </is>
      </c>
      <c r="H10248" s="21" t="inlineStr">
        <is>
          <t>Pintura puertas exteriores</t>
        </is>
      </c>
      <c r="I10248" s="21" t="inlineStr">
        <is>
          <t/>
        </is>
      </c>
      <c r="J10248" s="21" t="inlineStr">
        <is>
          <t>27/01/2026</t>
        </is>
      </c>
      <c r="K10248" s="21" t="inlineStr">
        <is>
          <t>00/D/12/0000088 (4T-2025-2)</t>
        </is>
      </c>
      <c r="L10248" s="21" t="inlineStr">
        <is>
          <t>Adjudicación provisional / definitiva</t>
        </is>
      </c>
      <c r="M10248" s="21" t="inlineStr">
        <is>
          <t>true</t>
        </is>
      </c>
      <c r="N10248" s="21" t="inlineStr">
        <is>
          <t/>
        </is>
      </c>
      <c r="O10248" s="21" t="inlineStr">
        <is>
          <t/>
        </is>
      </c>
      <c r="P10248" s="21" t="inlineStr">
        <is>
          <t/>
        </is>
      </c>
      <c r="Q10248" s="21" t="inlineStr">
        <is>
          <t/>
        </is>
      </c>
      <c r="R10248" s="21" t="inlineStr">
        <is>
          <t/>
        </is>
      </c>
      <c r="S10248" s="21" t="inlineStr">
        <is>
          <t>https://www.contratacion.euskadi.eus/webkpe00-kpeperfi/es/contenidos/anuncio_contratacion/expcm480491/es_doc/images/logo_JJGGAA.jpg</t>
        </is>
      </c>
      <c r="T10248" s="21" t="inlineStr">
        <is>
          <t>Juntas Generales de Álava</t>
        </is>
      </c>
      <c r="U10248" s="21" t="inlineStr">
        <is>
          <t>P5100002D - Juntas Generales de Álava</t>
        </is>
      </c>
      <c r="V10248" s="21" t="inlineStr">
        <is>
          <t>Mesa de las Juntas Generales de Álava</t>
        </is>
      </c>
      <c r="W10248" s="21" t="inlineStr">
        <is>
          <t/>
        </is>
      </c>
      <c r="X10248" s="21" t="inlineStr">
        <is>
          <t/>
        </is>
      </c>
      <c r="Y10248" s="21" t="inlineStr">
        <is>
          <t/>
        </is>
      </c>
      <c r="Z10248" s="21" t="inlineStr">
        <is>
          <t>https://www.contratacion.euskadi.eus/anuncio_contratacion/pintura-puertas-exteriores/webkpe00-kpesimpc/es/</t>
        </is>
      </c>
      <c r="AA10248" s="21" t="inlineStr">
        <is>
          <t>https://www.contratacion.euskadi.eus/webkpe00-kpesimpc/es/contenidos/anuncio_contratacion/expcm480491/es_doc/index.html</t>
        </is>
      </c>
      <c r="AB10248" s="21" t="inlineStr">
        <is>
          <t>https://www.contratacion.euskadi.eus/contenidos/anuncio_contratacion/expcm480491/es_doc/data/es_r01dtpd19bfeb60af17174610e46b3dee2213686a3</t>
        </is>
      </c>
      <c r="AC10248" s="21" t="inlineStr">
        <is>
          <t>https://www.contratacion.euskadi.eus/contenidos/anuncio_contratacion/expcm480491/r01Index/expcm480491-idxContent.xml</t>
        </is>
      </c>
      <c r="AD10248" s="21" t="inlineStr">
        <is>
          <t>27/01/2026</t>
        </is>
      </c>
      <c r="AE10248" s="21" t="inlineStr">
        <is>
          <t>r01etpd15d9d5c86c21b483474a8fac12f59bd7758</t>
        </is>
      </c>
      <c r="AF10248" s="21" t="inlineStr">
        <is>
          <t>Juntas Generales de Álava</t>
        </is>
      </c>
      <c r="AG10248" s="21" t="inlineStr">
        <is>
          <t>r01etpd15e1331d0ce1b483474435ae3dcacd8b846</t>
        </is>
      </c>
      <c r="AH10248" s="21" t="inlineStr">
        <is>
          <t>Juntas Generales de Álava</t>
        </is>
      </c>
      <c r="AI10248" s="21" t="inlineStr">
        <is>
          <t/>
        </is>
      </c>
      <c r="AJ10248" s="21" t="inlineStr">
        <is>
          <t/>
        </is>
      </c>
    </row>
    <row r="10249" customHeight="true" ht="15.0">
      <c r="A10249" s="21" t="inlineStr">
        <is>
          <t>Pequeñas reparaciones</t>
        </is>
      </c>
      <c r="B10249" s="21" t="inlineStr">
        <is>
          <t/>
        </is>
      </c>
      <c r="C10249" s="21" t="inlineStr">
        <is>
          <t>Gobierno Vasco</t>
        </is>
      </c>
      <c r="D10249" s="21" t="inlineStr">
        <is>
          <t/>
        </is>
      </c>
      <c r="E10249" s="21" t="inlineStr">
        <is>
          <t/>
        </is>
      </c>
      <c r="F10249" s="21" t="inlineStr">
        <is>
          <t/>
        </is>
      </c>
      <c r="G10249" s="21" t="inlineStr">
        <is>
          <t>Pequeñas reparaciones</t>
        </is>
      </c>
      <c r="H10249" s="21" t="inlineStr">
        <is>
          <t>Pequeñas reparaciones</t>
        </is>
      </c>
      <c r="I10249" s="21" t="inlineStr">
        <is>
          <t/>
        </is>
      </c>
      <c r="J10249" s="21" t="inlineStr">
        <is>
          <t>27/01/2026</t>
        </is>
      </c>
      <c r="K10249" s="21" t="inlineStr">
        <is>
          <t>00/D/12/0000088 (4T-2025-3)</t>
        </is>
      </c>
      <c r="L10249" s="21" t="inlineStr">
        <is>
          <t>Adjudicación provisional / definitiva</t>
        </is>
      </c>
      <c r="M10249" s="21" t="inlineStr">
        <is>
          <t>true</t>
        </is>
      </c>
      <c r="N10249" s="21" t="inlineStr">
        <is>
          <t/>
        </is>
      </c>
      <c r="O10249" s="21" t="inlineStr">
        <is>
          <t/>
        </is>
      </c>
      <c r="P10249" s="21" t="inlineStr">
        <is>
          <t/>
        </is>
      </c>
      <c r="Q10249" s="21" t="inlineStr">
        <is>
          <t/>
        </is>
      </c>
      <c r="R10249" s="21" t="inlineStr">
        <is>
          <t/>
        </is>
      </c>
      <c r="S10249" s="21" t="inlineStr">
        <is>
          <t>https://www.contratacion.euskadi.eus/webkpe00-kpeperfi/es/contenidos/anuncio_contratacion/expcm480492/es_doc/images/logo_JJGGAA.jpg</t>
        </is>
      </c>
      <c r="T10249" s="21" t="inlineStr">
        <is>
          <t>Juntas Generales de Álava</t>
        </is>
      </c>
      <c r="U10249" s="21" t="inlineStr">
        <is>
          <t>P5100002D - Juntas Generales de Álava</t>
        </is>
      </c>
      <c r="V10249" s="21" t="inlineStr">
        <is>
          <t>Mesa de las Juntas Generales de Álava</t>
        </is>
      </c>
      <c r="W10249" s="21" t="inlineStr">
        <is>
          <t/>
        </is>
      </c>
      <c r="X10249" s="21" t="inlineStr">
        <is>
          <t/>
        </is>
      </c>
      <c r="Y10249" s="21" t="inlineStr">
        <is>
          <t/>
        </is>
      </c>
      <c r="Z10249" s="21" t="inlineStr">
        <is>
          <t>https://www.contratacion.euskadi.eus/anuncio_contratacion/pequenas-reparaciones/webkpe00-kpesimpc/es/</t>
        </is>
      </c>
      <c r="AA10249" s="21" t="inlineStr">
        <is>
          <t>https://www.contratacion.euskadi.eus/webkpe00-kpesimpc/es/contenidos/anuncio_contratacion/expcm480492/es_doc/index.html</t>
        </is>
      </c>
      <c r="AB10249" s="21" t="inlineStr">
        <is>
          <t>https://www.contratacion.euskadi.eus/contenidos/anuncio_contratacion/expcm480492/es_doc/data/es_r01dtpd19bfeb632e47174610eb04efce3b1eb85e7</t>
        </is>
      </c>
      <c r="AC10249" s="21" t="inlineStr">
        <is>
          <t>https://www.contratacion.euskadi.eus/contenidos/anuncio_contratacion/expcm480492/r01Index/expcm480492-idxContent.xml</t>
        </is>
      </c>
      <c r="AD10249" s="21" t="inlineStr">
        <is>
          <t>27/01/2026</t>
        </is>
      </c>
      <c r="AE10249" s="21" t="inlineStr">
        <is>
          <t>r01etpd15d9d5c86c21b483474a8fac12f59bd7758</t>
        </is>
      </c>
      <c r="AF10249" s="21" t="inlineStr">
        <is>
          <t>Juntas Generales de Álava</t>
        </is>
      </c>
      <c r="AG10249" s="21" t="inlineStr">
        <is>
          <t>r01etpd15e1331d0ce1b483474435ae3dcacd8b846</t>
        </is>
      </c>
      <c r="AH10249" s="21" t="inlineStr">
        <is>
          <t>Juntas Generales de Álava</t>
        </is>
      </c>
      <c r="AI10249" s="21" t="inlineStr">
        <is>
          <t/>
        </is>
      </c>
      <c r="AJ10249" s="21" t="inlineStr">
        <is>
          <t/>
        </is>
      </c>
    </row>
    <row r="10250" customHeight="true" ht="15.0">
      <c r="A10250" s="21" t="inlineStr">
        <is>
          <t>Colocación lonas moradas puertas principales</t>
        </is>
      </c>
      <c r="B10250" s="21" t="inlineStr">
        <is>
          <t/>
        </is>
      </c>
      <c r="C10250" s="21" t="inlineStr">
        <is>
          <t>Gobierno Vasco</t>
        </is>
      </c>
      <c r="D10250" s="21" t="inlineStr">
        <is>
          <t/>
        </is>
      </c>
      <c r="E10250" s="21" t="inlineStr">
        <is>
          <t/>
        </is>
      </c>
      <c r="F10250" s="21" t="inlineStr">
        <is>
          <t/>
        </is>
      </c>
      <c r="G10250" s="21" t="inlineStr">
        <is>
          <t>Colocación lonas moradas puertas principales</t>
        </is>
      </c>
      <c r="H10250" s="21" t="inlineStr">
        <is>
          <t>Colocación lonas moradas puertas principales</t>
        </is>
      </c>
      <c r="I10250" s="21" t="inlineStr">
        <is>
          <t/>
        </is>
      </c>
      <c r="J10250" s="21" t="inlineStr">
        <is>
          <t>27/01/2026</t>
        </is>
      </c>
      <c r="K10250" s="21" t="inlineStr">
        <is>
          <t>00/D/14/0000606 (4T-2025-1)</t>
        </is>
      </c>
      <c r="L10250" s="21" t="inlineStr">
        <is>
          <t>Adjudicación provisional / definitiva</t>
        </is>
      </c>
      <c r="M10250" s="21" t="inlineStr">
        <is>
          <t>true</t>
        </is>
      </c>
      <c r="N10250" s="21" t="inlineStr">
        <is>
          <t/>
        </is>
      </c>
      <c r="O10250" s="21" t="inlineStr">
        <is>
          <t/>
        </is>
      </c>
      <c r="P10250" s="21" t="inlineStr">
        <is>
          <t/>
        </is>
      </c>
      <c r="Q10250" s="21" t="inlineStr">
        <is>
          <t/>
        </is>
      </c>
      <c r="R10250" s="21" t="inlineStr">
        <is>
          <t/>
        </is>
      </c>
      <c r="S10250" s="21" t="inlineStr">
        <is>
          <t>https://www.contratacion.euskadi.eus/webkpe00-kpeperfi/es/contenidos/anuncio_contratacion/expcm480493/es_doc/images/logo_JJGGAA.jpg</t>
        </is>
      </c>
      <c r="T10250" s="21" t="inlineStr">
        <is>
          <t>Juntas Generales de Álava</t>
        </is>
      </c>
      <c r="U10250" s="21" t="inlineStr">
        <is>
          <t>P5100002D - Juntas Generales de Álava</t>
        </is>
      </c>
      <c r="V10250" s="21" t="inlineStr">
        <is>
          <t>Mesa de las Juntas Generales de Álava</t>
        </is>
      </c>
      <c r="W10250" s="21" t="inlineStr">
        <is>
          <t/>
        </is>
      </c>
      <c r="X10250" s="21" t="inlineStr">
        <is>
          <t/>
        </is>
      </c>
      <c r="Y10250" s="21" t="inlineStr">
        <is>
          <t/>
        </is>
      </c>
      <c r="Z10250" s="21" t="inlineStr">
        <is>
          <t>https://www.contratacion.euskadi.eus/anuncio_contratacion/colocacion-lonas-moradas-puertas-principales/webkpe00-kpesimpc/es/</t>
        </is>
      </c>
      <c r="AA10250" s="21" t="inlineStr">
        <is>
          <t>https://www.contratacion.euskadi.eus/webkpe00-kpesimpc/es/contenidos/anuncio_contratacion/expcm480493/es_doc/index.html</t>
        </is>
      </c>
      <c r="AB10250" s="21" t="inlineStr">
        <is>
          <t>https://www.contratacion.euskadi.eus/contenidos/anuncio_contratacion/expcm480493/es_doc/data/es_r01dtpd19bfeb65ae77174610e5dfa12cf8a80f736</t>
        </is>
      </c>
      <c r="AC10250" s="21" t="inlineStr">
        <is>
          <t>https://www.contratacion.euskadi.eus/contenidos/anuncio_contratacion/expcm480493/r01Index/expcm480493-idxContent.xml</t>
        </is>
      </c>
      <c r="AD10250" s="21" t="inlineStr">
        <is>
          <t>27/01/2026</t>
        </is>
      </c>
      <c r="AE10250" s="21" t="inlineStr">
        <is>
          <t>r01etpd15d9d5c86c21b483474a8fac12f59bd7758</t>
        </is>
      </c>
      <c r="AF10250" s="21" t="inlineStr">
        <is>
          <t>Juntas Generales de Álava</t>
        </is>
      </c>
      <c r="AG10250" s="21" t="inlineStr">
        <is>
          <t>r01etpd15e1331d0ce1b483474435ae3dcacd8b846</t>
        </is>
      </c>
      <c r="AH10250" s="21" t="inlineStr">
        <is>
          <t>Juntas Generales de Álava</t>
        </is>
      </c>
      <c r="AI10250" s="21" t="inlineStr">
        <is>
          <t/>
        </is>
      </c>
      <c r="AJ10250" s="21" t="inlineStr">
        <is>
          <t/>
        </is>
      </c>
    </row>
    <row r="10251" customHeight="true" ht="15.0">
      <c r="A10251" s="21" t="inlineStr">
        <is>
          <t>Decoración navideña</t>
        </is>
      </c>
      <c r="B10251" s="21" t="inlineStr">
        <is>
          <t/>
        </is>
      </c>
      <c r="C10251" s="21" t="inlineStr">
        <is>
          <t>Gobierno Vasco</t>
        </is>
      </c>
      <c r="D10251" s="21" t="inlineStr">
        <is>
          <t/>
        </is>
      </c>
      <c r="E10251" s="21" t="inlineStr">
        <is>
          <t/>
        </is>
      </c>
      <c r="F10251" s="21" t="inlineStr">
        <is>
          <t/>
        </is>
      </c>
      <c r="G10251" s="21" t="inlineStr">
        <is>
          <t>Decoración navideña</t>
        </is>
      </c>
      <c r="H10251" s="21" t="inlineStr">
        <is>
          <t>Decoración navideña</t>
        </is>
      </c>
      <c r="I10251" s="21" t="inlineStr">
        <is>
          <t/>
        </is>
      </c>
      <c r="J10251" s="21" t="inlineStr">
        <is>
          <t>27/01/2026</t>
        </is>
      </c>
      <c r="K10251" s="21" t="inlineStr">
        <is>
          <t>00/D/18/0000025 (4T-2025)</t>
        </is>
      </c>
      <c r="L10251" s="21" t="inlineStr">
        <is>
          <t>Adjudicación provisional / definitiva</t>
        </is>
      </c>
      <c r="M10251" s="21" t="inlineStr">
        <is>
          <t>true</t>
        </is>
      </c>
      <c r="N10251" s="21" t="inlineStr">
        <is>
          <t/>
        </is>
      </c>
      <c r="O10251" s="21" t="inlineStr">
        <is>
          <t/>
        </is>
      </c>
      <c r="P10251" s="21" t="inlineStr">
        <is>
          <t/>
        </is>
      </c>
      <c r="Q10251" s="21" t="inlineStr">
        <is>
          <t/>
        </is>
      </c>
      <c r="R10251" s="21" t="inlineStr">
        <is>
          <t/>
        </is>
      </c>
      <c r="S10251" s="21" t="inlineStr">
        <is>
          <t>https://www.contratacion.euskadi.eus/webkpe00-kpeperfi/es/contenidos/anuncio_contratacion/expcm480494/es_doc/images/logo_JJGGAA.jpg</t>
        </is>
      </c>
      <c r="T10251" s="21" t="inlineStr">
        <is>
          <t>Juntas Generales de Álava</t>
        </is>
      </c>
      <c r="U10251" s="21" t="inlineStr">
        <is>
          <t>P5100002D - Juntas Generales de Álava</t>
        </is>
      </c>
      <c r="V10251" s="21" t="inlineStr">
        <is>
          <t>Mesa de las Juntas Generales de Álava</t>
        </is>
      </c>
      <c r="W10251" s="21" t="inlineStr">
        <is>
          <t/>
        </is>
      </c>
      <c r="X10251" s="21" t="inlineStr">
        <is>
          <t/>
        </is>
      </c>
      <c r="Y10251" s="21" t="inlineStr">
        <is>
          <t/>
        </is>
      </c>
      <c r="Z10251" s="21" t="inlineStr">
        <is>
          <t>https://www.contratacion.euskadi.eus/anuncio_contratacion/decoracion-navidena/expcm480494/webkpe00-kpesimpc/es/</t>
        </is>
      </c>
      <c r="AA10251" s="21" t="inlineStr">
        <is>
          <t>https://www.contratacion.euskadi.eus/webkpe00-kpesimpc/es/contenidos/anuncio_contratacion/expcm480494/es_doc/index.html</t>
        </is>
      </c>
      <c r="AB10251" s="21" t="inlineStr">
        <is>
          <t>https://www.contratacion.euskadi.eus/contenidos/anuncio_contratacion/expcm480494/es_doc/data/es_r01dtpd19bfeba4c847174610e85d448ac39f5a89d</t>
        </is>
      </c>
      <c r="AC10251" s="21" t="inlineStr">
        <is>
          <t>https://www.contratacion.euskadi.eus/contenidos/anuncio_contratacion/expcm480494/r01Index/expcm480494-idxContent.xml</t>
        </is>
      </c>
      <c r="AD10251" s="21" t="inlineStr">
        <is>
          <t>27/01/2026</t>
        </is>
      </c>
      <c r="AE10251" s="21" t="inlineStr">
        <is>
          <t>r01etpd15d9d5c86c21b483474a8fac12f59bd7758</t>
        </is>
      </c>
      <c r="AF10251" s="21" t="inlineStr">
        <is>
          <t>Juntas Generales de Álava</t>
        </is>
      </c>
      <c r="AG10251" s="21" t="inlineStr">
        <is>
          <t>r01etpd15e1331d0ce1b483474435ae3dcacd8b846</t>
        </is>
      </c>
      <c r="AH10251" s="21" t="inlineStr">
        <is>
          <t>Juntas Generales de Álava</t>
        </is>
      </c>
      <c r="AI10251" s="21" t="inlineStr">
        <is>
          <t/>
        </is>
      </c>
      <c r="AJ10251" s="21" t="inlineStr">
        <is>
          <t/>
        </is>
      </c>
    </row>
    <row r="10252" customHeight="true" ht="15.0">
      <c r="A10252" s="21" t="inlineStr">
        <is>
          <t>Cirugía arbórea</t>
        </is>
      </c>
      <c r="B10252" s="21" t="inlineStr">
        <is>
          <t/>
        </is>
      </c>
      <c r="C10252" s="21" t="inlineStr">
        <is>
          <t>Gobierno Vasco</t>
        </is>
      </c>
      <c r="D10252" s="21" t="inlineStr">
        <is>
          <t/>
        </is>
      </c>
      <c r="E10252" s="21" t="inlineStr">
        <is>
          <t/>
        </is>
      </c>
      <c r="F10252" s="21" t="inlineStr">
        <is>
          <t/>
        </is>
      </c>
      <c r="G10252" s="21" t="inlineStr">
        <is>
          <t>Cirugía arbórea</t>
        </is>
      </c>
      <c r="H10252" s="21" t="inlineStr">
        <is>
          <t>Cirugía arbórea</t>
        </is>
      </c>
      <c r="I10252" s="21" t="inlineStr">
        <is>
          <t/>
        </is>
      </c>
      <c r="J10252" s="21" t="inlineStr">
        <is>
          <t>27/01/2026</t>
        </is>
      </c>
      <c r="K10252" s="21" t="inlineStr">
        <is>
          <t>00/D/18/0000773 (4T-2025)</t>
        </is>
      </c>
      <c r="L10252" s="21" t="inlineStr">
        <is>
          <t>Adjudicación provisional / definitiva</t>
        </is>
      </c>
      <c r="M10252" s="21" t="inlineStr">
        <is>
          <t>true</t>
        </is>
      </c>
      <c r="N10252" s="21" t="inlineStr">
        <is>
          <t/>
        </is>
      </c>
      <c r="O10252" s="21" t="inlineStr">
        <is>
          <t/>
        </is>
      </c>
      <c r="P10252" s="21" t="inlineStr">
        <is>
          <t/>
        </is>
      </c>
      <c r="Q10252" s="21" t="inlineStr">
        <is>
          <t/>
        </is>
      </c>
      <c r="R10252" s="21" t="inlineStr">
        <is>
          <t/>
        </is>
      </c>
      <c r="S10252" s="21" t="inlineStr">
        <is>
          <t>https://www.contratacion.euskadi.eus/webkpe00-kpeperfi/es/contenidos/anuncio_contratacion/expcm480495/es_doc/images/logo_JJGGAA.jpg</t>
        </is>
      </c>
      <c r="T10252" s="21" t="inlineStr">
        <is>
          <t>Juntas Generales de Álava</t>
        </is>
      </c>
      <c r="U10252" s="21" t="inlineStr">
        <is>
          <t>P5100002D - Juntas Generales de Álava</t>
        </is>
      </c>
      <c r="V10252" s="21" t="inlineStr">
        <is>
          <t>Mesa de las Juntas Generales de Álava</t>
        </is>
      </c>
      <c r="W10252" s="21" t="inlineStr">
        <is>
          <t/>
        </is>
      </c>
      <c r="X10252" s="21" t="inlineStr">
        <is>
          <t/>
        </is>
      </c>
      <c r="Y10252" s="21" t="inlineStr">
        <is>
          <t/>
        </is>
      </c>
      <c r="Z10252" s="21" t="inlineStr">
        <is>
          <t>https://www.contratacion.euskadi.eus/anuncio_contratacion/cirugia-arborea/webkpe00-kpesimpc/es/</t>
        </is>
      </c>
      <c r="AA10252" s="21" t="inlineStr">
        <is>
          <t>https://www.contratacion.euskadi.eus/webkpe00-kpesimpc/es/contenidos/anuncio_contratacion/expcm480495/es_doc/index.html</t>
        </is>
      </c>
      <c r="AB10252" s="21" t="inlineStr">
        <is>
          <t>https://www.contratacion.euskadi.eus/contenidos/anuncio_contratacion/expcm480495/es_doc/data/es_r01dtpd19bfeba75327174610e2f0bc06d0d424ccc</t>
        </is>
      </c>
      <c r="AC10252" s="21" t="inlineStr">
        <is>
          <t>https://www.contratacion.euskadi.eus/contenidos/anuncio_contratacion/expcm480495/r01Index/expcm480495-idxContent.xml</t>
        </is>
      </c>
      <c r="AD10252" s="21" t="inlineStr">
        <is>
          <t>27/01/2026</t>
        </is>
      </c>
      <c r="AE10252" s="21" t="inlineStr">
        <is>
          <t>r01etpd15d9d5c86c21b483474a8fac12f59bd7758</t>
        </is>
      </c>
      <c r="AF10252" s="21" t="inlineStr">
        <is>
          <t>Juntas Generales de Álava</t>
        </is>
      </c>
      <c r="AG10252" s="21" t="inlineStr">
        <is>
          <t>r01etpd15e1331d0ce1b483474435ae3dcacd8b846</t>
        </is>
      </c>
      <c r="AH10252" s="21" t="inlineStr">
        <is>
          <t>Juntas Generales de Álava</t>
        </is>
      </c>
      <c r="AI10252" s="21" t="inlineStr">
        <is>
          <t/>
        </is>
      </c>
      <c r="AJ10252" s="21" t="inlineStr">
        <is>
          <t/>
        </is>
      </c>
    </row>
    <row r="10253" customHeight="true" ht="15.0">
      <c r="A10253" s="21" t="inlineStr">
        <is>
          <t>Uniforme</t>
        </is>
      </c>
      <c r="B10253" s="21" t="inlineStr">
        <is>
          <t/>
        </is>
      </c>
      <c r="C10253" s="21" t="inlineStr">
        <is>
          <t>Gobierno Vasco</t>
        </is>
      </c>
      <c r="D10253" s="21" t="inlineStr">
        <is>
          <t/>
        </is>
      </c>
      <c r="E10253" s="21" t="inlineStr">
        <is>
          <t/>
        </is>
      </c>
      <c r="F10253" s="21" t="inlineStr">
        <is>
          <t/>
        </is>
      </c>
      <c r="G10253" s="21" t="inlineStr">
        <is>
          <t>Uniforme</t>
        </is>
      </c>
      <c r="H10253" s="21" t="inlineStr">
        <is>
          <t>Uniforme</t>
        </is>
      </c>
      <c r="I10253" s="21" t="inlineStr">
        <is>
          <t/>
        </is>
      </c>
      <c r="J10253" s="21" t="inlineStr">
        <is>
          <t>27/01/2026</t>
        </is>
      </c>
      <c r="K10253" s="21" t="inlineStr">
        <is>
          <t>00/D/24/0000018 (4T-2025)</t>
        </is>
      </c>
      <c r="L10253" s="21" t="inlineStr">
        <is>
          <t>Adjudicación provisional / definitiva</t>
        </is>
      </c>
      <c r="M10253" s="21" t="inlineStr">
        <is>
          <t>true</t>
        </is>
      </c>
      <c r="N10253" s="21" t="inlineStr">
        <is>
          <t/>
        </is>
      </c>
      <c r="O10253" s="21" t="inlineStr">
        <is>
          <t/>
        </is>
      </c>
      <c r="P10253" s="21" t="inlineStr">
        <is>
          <t/>
        </is>
      </c>
      <c r="Q10253" s="21" t="inlineStr">
        <is>
          <t/>
        </is>
      </c>
      <c r="R10253" s="21" t="inlineStr">
        <is>
          <t/>
        </is>
      </c>
      <c r="S10253" s="21" t="inlineStr">
        <is>
          <t>https://www.contratacion.euskadi.eus/webkpe00-kpeperfi/es/contenidos/anuncio_contratacion/expcm480496/es_doc/images/logo_JJGGAA.jpg</t>
        </is>
      </c>
      <c r="T10253" s="21" t="inlineStr">
        <is>
          <t>Juntas Generales de Álava</t>
        </is>
      </c>
      <c r="U10253" s="21" t="inlineStr">
        <is>
          <t>P5100002D - Juntas Generales de Álava</t>
        </is>
      </c>
      <c r="V10253" s="21" t="inlineStr">
        <is>
          <t>Mesa de las Juntas Generales de Álava</t>
        </is>
      </c>
      <c r="W10253" s="21" t="inlineStr">
        <is>
          <t/>
        </is>
      </c>
      <c r="X10253" s="21" t="inlineStr">
        <is>
          <t/>
        </is>
      </c>
      <c r="Y10253" s="21" t="inlineStr">
        <is>
          <t/>
        </is>
      </c>
      <c r="Z10253" s="21" t="inlineStr">
        <is>
          <t>https://www.contratacion.euskadi.eus/anuncio_contratacion/uniforme/expcm480496/webkpe00-kpesimpc/es/</t>
        </is>
      </c>
      <c r="AA10253" s="21" t="inlineStr">
        <is>
          <t>https://www.contratacion.euskadi.eus/webkpe00-kpesimpc/es/contenidos/anuncio_contratacion/expcm480496/es_doc/index.html</t>
        </is>
      </c>
      <c r="AB10253" s="21" t="inlineStr">
        <is>
          <t>https://www.contratacion.euskadi.eus/contenidos/anuncio_contratacion/expcm480496/es_doc/data/es_r01dtpd19bfeba9ca27174610e3c72a3f3ad411968</t>
        </is>
      </c>
      <c r="AC10253" s="21" t="inlineStr">
        <is>
          <t>https://www.contratacion.euskadi.eus/contenidos/anuncio_contratacion/expcm480496/r01Index/expcm480496-idxContent.xml</t>
        </is>
      </c>
      <c r="AD10253" s="21" t="inlineStr">
        <is>
          <t>27/01/2026</t>
        </is>
      </c>
      <c r="AE10253" s="21" t="inlineStr">
        <is>
          <t>r01etpd15d9d5c86c21b483474a8fac12f59bd7758</t>
        </is>
      </c>
      <c r="AF10253" s="21" t="inlineStr">
        <is>
          <t>Juntas Generales de Álava</t>
        </is>
      </c>
      <c r="AG10253" s="21" t="inlineStr">
        <is>
          <t>r01etpd15e1331d0ce1b483474435ae3dcacd8b846</t>
        </is>
      </c>
      <c r="AH10253" s="21" t="inlineStr">
        <is>
          <t>Juntas Generales de Álava</t>
        </is>
      </c>
      <c r="AI10253" s="21" t="inlineStr">
        <is>
          <t/>
        </is>
      </c>
      <c r="AJ10253" s="21" t="inlineStr">
        <is>
          <t/>
        </is>
      </c>
    </row>
    <row r="10254" customHeight="true" ht="15.0">
      <c r="A10254" s="21" t="inlineStr">
        <is>
          <t>Tóneres y cartuchos</t>
        </is>
      </c>
      <c r="B10254" s="21" t="inlineStr">
        <is>
          <t/>
        </is>
      </c>
      <c r="C10254" s="21" t="inlineStr">
        <is>
          <t>Gobierno Vasco</t>
        </is>
      </c>
      <c r="D10254" s="21" t="inlineStr">
        <is>
          <t/>
        </is>
      </c>
      <c r="E10254" s="21" t="inlineStr">
        <is>
          <t/>
        </is>
      </c>
      <c r="F10254" s="21" t="inlineStr">
        <is>
          <t/>
        </is>
      </c>
      <c r="G10254" s="21" t="inlineStr">
        <is>
          <t>Tóneres y cartuchos</t>
        </is>
      </c>
      <c r="H10254" s="21" t="inlineStr">
        <is>
          <t>Tóneres y cartuchos</t>
        </is>
      </c>
      <c r="I10254" s="21" t="inlineStr">
        <is>
          <t/>
        </is>
      </c>
      <c r="J10254" s="21" t="inlineStr">
        <is>
          <t>27/01/2026</t>
        </is>
      </c>
      <c r="K10254" s="21" t="inlineStr">
        <is>
          <t>00/D/24/0000591 (4T-2025-1)</t>
        </is>
      </c>
      <c r="L10254" s="21" t="inlineStr">
        <is>
          <t>Adjudicación provisional / definitiva</t>
        </is>
      </c>
      <c r="M10254" s="21" t="inlineStr">
        <is>
          <t>true</t>
        </is>
      </c>
      <c r="N10254" s="21" t="inlineStr">
        <is>
          <t/>
        </is>
      </c>
      <c r="O10254" s="21" t="inlineStr">
        <is>
          <t/>
        </is>
      </c>
      <c r="P10254" s="21" t="inlineStr">
        <is>
          <t/>
        </is>
      </c>
      <c r="Q10254" s="21" t="inlineStr">
        <is>
          <t/>
        </is>
      </c>
      <c r="R10254" s="21" t="inlineStr">
        <is>
          <t/>
        </is>
      </c>
      <c r="S10254" s="21" t="inlineStr">
        <is>
          <t>https://www.contratacion.euskadi.eus/webkpe00-kpeperfi/es/contenidos/anuncio_contratacion/expcm480497/es_doc/images/logo_JJGGAA.jpg</t>
        </is>
      </c>
      <c r="T10254" s="21" t="inlineStr">
        <is>
          <t>Juntas Generales de Álava</t>
        </is>
      </c>
      <c r="U10254" s="21" t="inlineStr">
        <is>
          <t>P5100002D - Juntas Generales de Álava</t>
        </is>
      </c>
      <c r="V10254" s="21" t="inlineStr">
        <is>
          <t>Mesa de las Juntas Generales de Álava</t>
        </is>
      </c>
      <c r="W10254" s="21" t="inlineStr">
        <is>
          <t/>
        </is>
      </c>
      <c r="X10254" s="21" t="inlineStr">
        <is>
          <t/>
        </is>
      </c>
      <c r="Y10254" s="21" t="inlineStr">
        <is>
          <t/>
        </is>
      </c>
      <c r="Z10254" s="21" t="inlineStr">
        <is>
          <t>https://www.contratacion.euskadi.eus/anuncio_contratacion/toneres-y-cartuchos/expcm480497/webkpe00-kpesimpc/es/</t>
        </is>
      </c>
      <c r="AA10254" s="21" t="inlineStr">
        <is>
          <t>https://www.contratacion.euskadi.eus/webkpe00-kpesimpc/es/contenidos/anuncio_contratacion/expcm480497/es_doc/index.html</t>
        </is>
      </c>
      <c r="AB10254" s="21" t="inlineStr">
        <is>
          <t>https://www.contratacion.euskadi.eus/contenidos/anuncio_contratacion/expcm480497/es_doc/data/es_r01dtpd19bfebac46b7174610efc9c42774c34facc</t>
        </is>
      </c>
      <c r="AC10254" s="21" t="inlineStr">
        <is>
          <t>https://www.contratacion.euskadi.eus/contenidos/anuncio_contratacion/expcm480497/r01Index/expcm480497-idxContent.xml</t>
        </is>
      </c>
      <c r="AD10254" s="21" t="inlineStr">
        <is>
          <t>27/01/2026</t>
        </is>
      </c>
      <c r="AE10254" s="21" t="inlineStr">
        <is>
          <t>r01etpd15d9d5c86c21b483474a8fac12f59bd7758</t>
        </is>
      </c>
      <c r="AF10254" s="21" t="inlineStr">
        <is>
          <t>Juntas Generales de Álava</t>
        </is>
      </c>
      <c r="AG10254" s="21" t="inlineStr">
        <is>
          <t>r01etpd15e1331d0ce1b483474435ae3dcacd8b846</t>
        </is>
      </c>
      <c r="AH10254" s="21" t="inlineStr">
        <is>
          <t>Juntas Generales de Álava</t>
        </is>
      </c>
      <c r="AI10254" s="21" t="inlineStr">
        <is>
          <t/>
        </is>
      </c>
      <c r="AJ10254" s="21" t="inlineStr">
        <is>
          <t/>
        </is>
      </c>
    </row>
    <row r="10255" customHeight="true" ht="15.0">
      <c r="A10255" s="21" t="inlineStr">
        <is>
          <t>Tóner para Xerox</t>
        </is>
      </c>
      <c r="B10255" s="21" t="inlineStr">
        <is>
          <t/>
        </is>
      </c>
      <c r="C10255" s="21" t="inlineStr">
        <is>
          <t>Gobierno Vasco</t>
        </is>
      </c>
      <c r="D10255" s="21" t="inlineStr">
        <is>
          <t/>
        </is>
      </c>
      <c r="E10255" s="21" t="inlineStr">
        <is>
          <t/>
        </is>
      </c>
      <c r="F10255" s="21" t="inlineStr">
        <is>
          <t/>
        </is>
      </c>
      <c r="G10255" s="21" t="inlineStr">
        <is>
          <t>Tóner para Xerox</t>
        </is>
      </c>
      <c r="H10255" s="21" t="inlineStr">
        <is>
          <t>Tóner para Xerox</t>
        </is>
      </c>
      <c r="I10255" s="21" t="inlineStr">
        <is>
          <t/>
        </is>
      </c>
      <c r="J10255" s="21" t="inlineStr">
        <is>
          <t>27/01/2026</t>
        </is>
      </c>
      <c r="K10255" s="21" t="inlineStr">
        <is>
          <t>00/D/24/0000591 (4T-2025-2)</t>
        </is>
      </c>
      <c r="L10255" s="21" t="inlineStr">
        <is>
          <t>Adjudicación provisional / definitiva</t>
        </is>
      </c>
      <c r="M10255" s="21" t="inlineStr">
        <is>
          <t>true</t>
        </is>
      </c>
      <c r="N10255" s="21" t="inlineStr">
        <is>
          <t/>
        </is>
      </c>
      <c r="O10255" s="21" t="inlineStr">
        <is>
          <t/>
        </is>
      </c>
      <c r="P10255" s="21" t="inlineStr">
        <is>
          <t/>
        </is>
      </c>
      <c r="Q10255" s="21" t="inlineStr">
        <is>
          <t/>
        </is>
      </c>
      <c r="R10255" s="21" t="inlineStr">
        <is>
          <t/>
        </is>
      </c>
      <c r="S10255" s="21" t="inlineStr">
        <is>
          <t>https://www.contratacion.euskadi.eus/webkpe00-kpeperfi/es/contenidos/anuncio_contratacion/expcm480498/es_doc/images/logo_JJGGAA.jpg</t>
        </is>
      </c>
      <c r="T10255" s="21" t="inlineStr">
        <is>
          <t>Juntas Generales de Álava</t>
        </is>
      </c>
      <c r="U10255" s="21" t="inlineStr">
        <is>
          <t>P5100002D - Juntas Generales de Álava</t>
        </is>
      </c>
      <c r="V10255" s="21" t="inlineStr">
        <is>
          <t>Mesa de las Juntas Generales de Álava</t>
        </is>
      </c>
      <c r="W10255" s="21" t="inlineStr">
        <is>
          <t/>
        </is>
      </c>
      <c r="X10255" s="21" t="inlineStr">
        <is>
          <t/>
        </is>
      </c>
      <c r="Y10255" s="21" t="inlineStr">
        <is>
          <t/>
        </is>
      </c>
      <c r="Z10255" s="21" t="inlineStr">
        <is>
          <t>https://www.contratacion.euskadi.eus/anuncio_contratacion/toner-xerox/webkpe00-kpesimpc/es/</t>
        </is>
      </c>
      <c r="AA10255" s="21" t="inlineStr">
        <is>
          <t>https://www.contratacion.euskadi.eus/webkpe00-kpesimpc/es/contenidos/anuncio_contratacion/expcm480498/es_doc/index.html</t>
        </is>
      </c>
      <c r="AB10255" s="21" t="inlineStr">
        <is>
          <t>https://www.contratacion.euskadi.eus/contenidos/anuncio_contratacion/expcm480498/es_doc/data/es_r01dtpd19bfebaec737174610e780b04a46e75024c</t>
        </is>
      </c>
      <c r="AC10255" s="21" t="inlineStr">
        <is>
          <t>https://www.contratacion.euskadi.eus/contenidos/anuncio_contratacion/expcm480498/r01Index/expcm480498-idxContent.xml</t>
        </is>
      </c>
      <c r="AD10255" s="21" t="inlineStr">
        <is>
          <t>27/01/2026</t>
        </is>
      </c>
      <c r="AE10255" s="21" t="inlineStr">
        <is>
          <t>r01etpd15d9d5c86c21b483474a8fac12f59bd7758</t>
        </is>
      </c>
      <c r="AF10255" s="21" t="inlineStr">
        <is>
          <t>Juntas Generales de Álava</t>
        </is>
      </c>
      <c r="AG10255" s="21" t="inlineStr">
        <is>
          <t>r01etpd15e1331d0ce1b483474435ae3dcacd8b846</t>
        </is>
      </c>
      <c r="AH10255" s="21" t="inlineStr">
        <is>
          <t>Juntas Generales de Álava</t>
        </is>
      </c>
      <c r="AI10255" s="21" t="inlineStr">
        <is>
          <t/>
        </is>
      </c>
      <c r="AJ10255" s="21" t="inlineStr">
        <is>
          <t/>
        </is>
      </c>
    </row>
    <row r="10256" customHeight="true" ht="15.0">
      <c r="A10256" s="21" t="inlineStr">
        <is>
          <t>Tóneres y cartuchos</t>
        </is>
      </c>
      <c r="B10256" s="21" t="inlineStr">
        <is>
          <t/>
        </is>
      </c>
      <c r="C10256" s="21" t="inlineStr">
        <is>
          <t>Gobierno Vasco</t>
        </is>
      </c>
      <c r="D10256" s="21" t="inlineStr">
        <is>
          <t/>
        </is>
      </c>
      <c r="E10256" s="21" t="inlineStr">
        <is>
          <t/>
        </is>
      </c>
      <c r="F10256" s="21" t="inlineStr">
        <is>
          <t/>
        </is>
      </c>
      <c r="G10256" s="21" t="inlineStr">
        <is>
          <t>Tóneres y cartuchos</t>
        </is>
      </c>
      <c r="H10256" s="21" t="inlineStr">
        <is>
          <t>Tóneres y cartuchos</t>
        </is>
      </c>
      <c r="I10256" s="21" t="inlineStr">
        <is>
          <t/>
        </is>
      </c>
      <c r="J10256" s="21" t="inlineStr">
        <is>
          <t>27/01/2026</t>
        </is>
      </c>
      <c r="K10256" s="21" t="inlineStr">
        <is>
          <t>00/D/24/0000591 (4T-2025-3)</t>
        </is>
      </c>
      <c r="L10256" s="21" t="inlineStr">
        <is>
          <t>Adjudicación provisional / definitiva</t>
        </is>
      </c>
      <c r="M10256" s="21" t="inlineStr">
        <is>
          <t>true</t>
        </is>
      </c>
      <c r="N10256" s="21" t="inlineStr">
        <is>
          <t/>
        </is>
      </c>
      <c r="O10256" s="21" t="inlineStr">
        <is>
          <t/>
        </is>
      </c>
      <c r="P10256" s="21" t="inlineStr">
        <is>
          <t/>
        </is>
      </c>
      <c r="Q10256" s="21" t="inlineStr">
        <is>
          <t/>
        </is>
      </c>
      <c r="R10256" s="21" t="inlineStr">
        <is>
          <t/>
        </is>
      </c>
      <c r="S10256" s="21" t="inlineStr">
        <is>
          <t>https://www.contratacion.euskadi.eus/webkpe00-kpeperfi/es/contenidos/anuncio_contratacion/expcm480499/es_doc/images/logo_JJGGAA.jpg</t>
        </is>
      </c>
      <c r="T10256" s="21" t="inlineStr">
        <is>
          <t>Juntas Generales de Álava</t>
        </is>
      </c>
      <c r="U10256" s="21" t="inlineStr">
        <is>
          <t>P5100002D - Juntas Generales de Álava</t>
        </is>
      </c>
      <c r="V10256" s="21" t="inlineStr">
        <is>
          <t>Mesa de las Juntas Generales de Álava</t>
        </is>
      </c>
      <c r="W10256" s="21" t="inlineStr">
        <is>
          <t/>
        </is>
      </c>
      <c r="X10256" s="21" t="inlineStr">
        <is>
          <t/>
        </is>
      </c>
      <c r="Y10256" s="21" t="inlineStr">
        <is>
          <t/>
        </is>
      </c>
      <c r="Z10256" s="21" t="inlineStr">
        <is>
          <t>https://www.contratacion.euskadi.eus/anuncio_contratacion/toneres-y-cartuchos/expcm480499/webkpe00-kpesimpc/es/</t>
        </is>
      </c>
      <c r="AA10256" s="21" t="inlineStr">
        <is>
          <t>https://www.contratacion.euskadi.eus/webkpe00-kpesimpc/es/contenidos/anuncio_contratacion/expcm480499/es_doc/index.html</t>
        </is>
      </c>
      <c r="AB10256" s="21" t="inlineStr">
        <is>
          <t>https://www.contratacion.euskadi.eus/contenidos/anuncio_contratacion/expcm480499/es_doc/data/es_r01dtpd19bfebee3a26a7b6f1f15b945e3c5a7cf34</t>
        </is>
      </c>
      <c r="AC10256" s="21" t="inlineStr">
        <is>
          <t>https://www.contratacion.euskadi.eus/contenidos/anuncio_contratacion/expcm480499/r01Index/expcm480499-idxContent.xml</t>
        </is>
      </c>
      <c r="AD10256" s="21" t="inlineStr">
        <is>
          <t>27/01/2026</t>
        </is>
      </c>
      <c r="AE10256" s="21" t="inlineStr">
        <is>
          <t>r01etpd15d9d5c86c21b483474a8fac12f59bd7758</t>
        </is>
      </c>
      <c r="AF10256" s="21" t="inlineStr">
        <is>
          <t>Juntas Generales de Álava</t>
        </is>
      </c>
      <c r="AG10256" s="21" t="inlineStr">
        <is>
          <t>r01etpd15e1331d0ce1b483474435ae3dcacd8b846</t>
        </is>
      </c>
      <c r="AH10256" s="21" t="inlineStr">
        <is>
          <t>Juntas Generales de Álava</t>
        </is>
      </c>
      <c r="AI10256" s="21" t="inlineStr">
        <is>
          <t/>
        </is>
      </c>
      <c r="AJ10256" s="21" t="inlineStr">
        <is>
          <t/>
        </is>
      </c>
    </row>
    <row r="10257" customHeight="true" ht="15.0">
      <c r="A10257" s="21" t="inlineStr">
        <is>
          <t>Suministro de consumibles</t>
        </is>
      </c>
      <c r="B10257" s="21" t="inlineStr">
        <is>
          <t/>
        </is>
      </c>
      <c r="C10257" s="21" t="inlineStr">
        <is>
          <t>Gobierno Vasco</t>
        </is>
      </c>
      <c r="D10257" s="21" t="inlineStr">
        <is>
          <t/>
        </is>
      </c>
      <c r="E10257" s="21" t="inlineStr">
        <is>
          <t/>
        </is>
      </c>
      <c r="F10257" s="21" t="inlineStr">
        <is>
          <t/>
        </is>
      </c>
      <c r="G10257" s="21" t="inlineStr">
        <is>
          <t>Suministro de consumibles</t>
        </is>
      </c>
      <c r="H10257" s="21" t="inlineStr">
        <is>
          <t>Suministro de consumibles</t>
        </is>
      </c>
      <c r="I10257" s="21" t="inlineStr">
        <is>
          <t/>
        </is>
      </c>
      <c r="J10257" s="21" t="inlineStr">
        <is>
          <t>27/01/2026</t>
        </is>
      </c>
      <c r="K10257" s="21" t="inlineStr">
        <is>
          <t>00/D/24/0000591 (4T-2025-4)</t>
        </is>
      </c>
      <c r="L10257" s="21" t="inlineStr">
        <is>
          <t>Adjudicación provisional / definitiva</t>
        </is>
      </c>
      <c r="M10257" s="21" t="inlineStr">
        <is>
          <t>true</t>
        </is>
      </c>
      <c r="N10257" s="21" t="inlineStr">
        <is>
          <t/>
        </is>
      </c>
      <c r="O10257" s="21" t="inlineStr">
        <is>
          <t/>
        </is>
      </c>
      <c r="P10257" s="21" t="inlineStr">
        <is>
          <t/>
        </is>
      </c>
      <c r="Q10257" s="21" t="inlineStr">
        <is>
          <t/>
        </is>
      </c>
      <c r="R10257" s="21" t="inlineStr">
        <is>
          <t/>
        </is>
      </c>
      <c r="S10257" s="21" t="inlineStr">
        <is>
          <t>https://www.contratacion.euskadi.eus/webkpe00-kpeperfi/es/contenidos/anuncio_contratacion/expcm480500/es_doc/images/logo_JJGGAA.jpg</t>
        </is>
      </c>
      <c r="T10257" s="21" t="inlineStr">
        <is>
          <t>Juntas Generales de Álava</t>
        </is>
      </c>
      <c r="U10257" s="21" t="inlineStr">
        <is>
          <t>P5100002D - Juntas Generales de Álava</t>
        </is>
      </c>
      <c r="V10257" s="21" t="inlineStr">
        <is>
          <t>Mesa de las Juntas Generales de Álava</t>
        </is>
      </c>
      <c r="W10257" s="21" t="inlineStr">
        <is>
          <t/>
        </is>
      </c>
      <c r="X10257" s="21" t="inlineStr">
        <is>
          <t/>
        </is>
      </c>
      <c r="Y10257" s="21" t="inlineStr">
        <is>
          <t/>
        </is>
      </c>
      <c r="Z10257" s="21" t="inlineStr">
        <is>
          <t>https://www.contratacion.euskadi.eus/anuncio_contratacion/suministro-consumibles/expcm480500/webkpe00-kpesimpc/es/</t>
        </is>
      </c>
      <c r="AA10257" s="21" t="inlineStr">
        <is>
          <t>https://www.contratacion.euskadi.eus/webkpe00-kpesimpc/es/contenidos/anuncio_contratacion/expcm480500/es_doc/index.html</t>
        </is>
      </c>
      <c r="AB10257" s="21" t="inlineStr">
        <is>
          <t>https://www.contratacion.euskadi.eus/contenidos/anuncio_contratacion/expcm480500/es_doc/data/es_r01dtpd019bfebf0b5c6a7b6f1f8659004b3d67f88</t>
        </is>
      </c>
      <c r="AC10257" s="21" t="inlineStr">
        <is>
          <t>https://www.contratacion.euskadi.eus/contenidos/anuncio_contratacion/expcm480500/r01Index/expcm480500-idxContent.xml</t>
        </is>
      </c>
      <c r="AD10257" s="21" t="inlineStr">
        <is>
          <t>27/01/2026</t>
        </is>
      </c>
      <c r="AE10257" s="21" t="inlineStr">
        <is>
          <t>r01etpd15d9d5c86c21b483474a8fac12f59bd7758</t>
        </is>
      </c>
      <c r="AF10257" s="21" t="inlineStr">
        <is>
          <t>Juntas Generales de Álava</t>
        </is>
      </c>
      <c r="AG10257" s="21" t="inlineStr">
        <is>
          <t>r01etpd15e1331d0ce1b483474435ae3dcacd8b846</t>
        </is>
      </c>
      <c r="AH10257" s="21" t="inlineStr">
        <is>
          <t>Juntas Generales de Álava</t>
        </is>
      </c>
      <c r="AI10257" s="21" t="inlineStr">
        <is>
          <t/>
        </is>
      </c>
      <c r="AJ10257" s="21" t="inlineStr">
        <is>
          <t/>
        </is>
      </c>
    </row>
    <row r="10258" customHeight="true" ht="15.0">
      <c r="A10258" s="21" t="inlineStr">
        <is>
          <t>Tablet</t>
        </is>
      </c>
      <c r="B10258" s="21" t="inlineStr">
        <is>
          <t/>
        </is>
      </c>
      <c r="C10258" s="21" t="inlineStr">
        <is>
          <t>Gobierno Vasco</t>
        </is>
      </c>
      <c r="D10258" s="21" t="inlineStr">
        <is>
          <t/>
        </is>
      </c>
      <c r="E10258" s="21" t="inlineStr">
        <is>
          <t/>
        </is>
      </c>
      <c r="F10258" s="21" t="inlineStr">
        <is>
          <t/>
        </is>
      </c>
      <c r="G10258" s="21" t="inlineStr">
        <is>
          <t>Tablet</t>
        </is>
      </c>
      <c r="H10258" s="21" t="inlineStr">
        <is>
          <t>Tablet</t>
        </is>
      </c>
      <c r="I10258" s="21" t="inlineStr">
        <is>
          <t/>
        </is>
      </c>
      <c r="J10258" s="21" t="inlineStr">
        <is>
          <t>27/01/2026</t>
        </is>
      </c>
      <c r="K10258" s="21" t="inlineStr">
        <is>
          <t>00/D/24/0000591 (4T-2025-5)</t>
        </is>
      </c>
      <c r="L10258" s="21" t="inlineStr">
        <is>
          <t>Adjudicación provisional / definitiva</t>
        </is>
      </c>
      <c r="M10258" s="21" t="inlineStr">
        <is>
          <t>true</t>
        </is>
      </c>
      <c r="N10258" s="21" t="inlineStr">
        <is>
          <t/>
        </is>
      </c>
      <c r="O10258" s="21" t="inlineStr">
        <is>
          <t/>
        </is>
      </c>
      <c r="P10258" s="21" t="inlineStr">
        <is>
          <t/>
        </is>
      </c>
      <c r="Q10258" s="21" t="inlineStr">
        <is>
          <t/>
        </is>
      </c>
      <c r="R10258" s="21" t="inlineStr">
        <is>
          <t/>
        </is>
      </c>
      <c r="S10258" s="21" t="inlineStr">
        <is>
          <t>https://www.contratacion.euskadi.eus/webkpe00-kpeperfi/es/contenidos/anuncio_contratacion/expcm480501/es_doc/images/logo_JJGGAA.jpg</t>
        </is>
      </c>
      <c r="T10258" s="21" t="inlineStr">
        <is>
          <t>Juntas Generales de Álava</t>
        </is>
      </c>
      <c r="U10258" s="21" t="inlineStr">
        <is>
          <t>P5100002D - Juntas Generales de Álava</t>
        </is>
      </c>
      <c r="V10258" s="21" t="inlineStr">
        <is>
          <t>Mesa de las Juntas Generales de Álava</t>
        </is>
      </c>
      <c r="W10258" s="21" t="inlineStr">
        <is>
          <t/>
        </is>
      </c>
      <c r="X10258" s="21" t="inlineStr">
        <is>
          <t/>
        </is>
      </c>
      <c r="Y10258" s="21" t="inlineStr">
        <is>
          <t/>
        </is>
      </c>
      <c r="Z10258" s="21" t="inlineStr">
        <is>
          <t>https://www.contratacion.euskadi.eus/anuncio_contratacion/tablet/webkpe00-kpesimpc/es/</t>
        </is>
      </c>
      <c r="AA10258" s="21" t="inlineStr">
        <is>
          <t>https://www.contratacion.euskadi.eus/webkpe00-kpesimpc/es/contenidos/anuncio_contratacion/expcm480501/es_doc/index.html</t>
        </is>
      </c>
      <c r="AB10258" s="21" t="inlineStr">
        <is>
          <t>https://www.contratacion.euskadi.eus/contenidos/anuncio_contratacion/expcm480501/es_doc/data/es_r01dtpd19bfebf34bc6a7b6f1f5556b45bb906285c</t>
        </is>
      </c>
      <c r="AC10258" s="21" t="inlineStr">
        <is>
          <t>https://www.contratacion.euskadi.eus/contenidos/anuncio_contratacion/expcm480501/r01Index/expcm480501-idxContent.xml</t>
        </is>
      </c>
      <c r="AD10258" s="21" t="inlineStr">
        <is>
          <t>27/01/2026</t>
        </is>
      </c>
      <c r="AE10258" s="21" t="inlineStr">
        <is>
          <t>r01etpd15d9d5c86c21b483474a8fac12f59bd7758</t>
        </is>
      </c>
      <c r="AF10258" s="21" t="inlineStr">
        <is>
          <t>Juntas Generales de Álava</t>
        </is>
      </c>
      <c r="AG10258" s="21" t="inlineStr">
        <is>
          <t>r01etpd15e1331d0ce1b483474435ae3dcacd8b846</t>
        </is>
      </c>
      <c r="AH10258" s="21" t="inlineStr">
        <is>
          <t>Juntas Generales de Álava</t>
        </is>
      </c>
      <c r="AI10258" s="21" t="inlineStr">
        <is>
          <t/>
        </is>
      </c>
      <c r="AJ10258" s="21" t="inlineStr">
        <is>
          <t/>
        </is>
      </c>
    </row>
    <row r="10259" customHeight="true" ht="15.0">
      <c r="A10259" s="21" t="inlineStr">
        <is>
          <t>Fundas plástico para paraguas</t>
        </is>
      </c>
      <c r="B10259" s="21" t="inlineStr">
        <is>
          <t/>
        </is>
      </c>
      <c r="C10259" s="21" t="inlineStr">
        <is>
          <t>Gobierno Vasco</t>
        </is>
      </c>
      <c r="D10259" s="21" t="inlineStr">
        <is>
          <t/>
        </is>
      </c>
      <c r="E10259" s="21" t="inlineStr">
        <is>
          <t/>
        </is>
      </c>
      <c r="F10259" s="21" t="inlineStr">
        <is>
          <t/>
        </is>
      </c>
      <c r="G10259" s="21" t="inlineStr">
        <is>
          <t>Fundas plástico para paraguas</t>
        </is>
      </c>
      <c r="H10259" s="21" t="inlineStr">
        <is>
          <t>Fundas plástico para paraguas</t>
        </is>
      </c>
      <c r="I10259" s="21" t="inlineStr">
        <is>
          <t/>
        </is>
      </c>
      <c r="J10259" s="21" t="inlineStr">
        <is>
          <t>27/01/2026</t>
        </is>
      </c>
      <c r="K10259" s="21" t="inlineStr">
        <is>
          <t>00/D/24/0000591 (4T-2025-6)</t>
        </is>
      </c>
      <c r="L10259" s="21" t="inlineStr">
        <is>
          <t>Adjudicación provisional / definitiva</t>
        </is>
      </c>
      <c r="M10259" s="21" t="inlineStr">
        <is>
          <t>true</t>
        </is>
      </c>
      <c r="N10259" s="21" t="inlineStr">
        <is>
          <t/>
        </is>
      </c>
      <c r="O10259" s="21" t="inlineStr">
        <is>
          <t/>
        </is>
      </c>
      <c r="P10259" s="21" t="inlineStr">
        <is>
          <t/>
        </is>
      </c>
      <c r="Q10259" s="21" t="inlineStr">
        <is>
          <t/>
        </is>
      </c>
      <c r="R10259" s="21" t="inlineStr">
        <is>
          <t/>
        </is>
      </c>
      <c r="S10259" s="21" t="inlineStr">
        <is>
          <t>https://www.contratacion.euskadi.eus/webkpe00-kpeperfi/es/contenidos/anuncio_contratacion/expcm480502/es_doc/images/logo_JJGGAA.jpg</t>
        </is>
      </c>
      <c r="T10259" s="21" t="inlineStr">
        <is>
          <t>Juntas Generales de Álava</t>
        </is>
      </c>
      <c r="U10259" s="21" t="inlineStr">
        <is>
          <t>P5100002D - Juntas Generales de Álava</t>
        </is>
      </c>
      <c r="V10259" s="21" t="inlineStr">
        <is>
          <t>Mesa de las Juntas Generales de Álava</t>
        </is>
      </c>
      <c r="W10259" s="21" t="inlineStr">
        <is>
          <t/>
        </is>
      </c>
      <c r="X10259" s="21" t="inlineStr">
        <is>
          <t/>
        </is>
      </c>
      <c r="Y10259" s="21" t="inlineStr">
        <is>
          <t/>
        </is>
      </c>
      <c r="Z10259" s="21" t="inlineStr">
        <is>
          <t>https://www.contratacion.euskadi.eus/anuncio_contratacion/fundas-plastico-paraguas/webkpe00-kpesimpc/es/</t>
        </is>
      </c>
      <c r="AA10259" s="21" t="inlineStr">
        <is>
          <t>https://www.contratacion.euskadi.eus/webkpe00-kpesimpc/es/contenidos/anuncio_contratacion/expcm480502/es_doc/index.html</t>
        </is>
      </c>
      <c r="AB10259" s="21" t="inlineStr">
        <is>
          <t>https://www.contratacion.euskadi.eus/contenidos/anuncio_contratacion/expcm480502/es_doc/data/es_r01dtpd19bfebf5ca86a7b6f1f165d71b0eb4e0bd9</t>
        </is>
      </c>
      <c r="AC10259" s="21" t="inlineStr">
        <is>
          <t>https://www.contratacion.euskadi.eus/contenidos/anuncio_contratacion/expcm480502/r01Index/expcm480502-idxContent.xml</t>
        </is>
      </c>
      <c r="AD10259" s="21" t="inlineStr">
        <is>
          <t>27/01/2026</t>
        </is>
      </c>
      <c r="AE10259" s="21" t="inlineStr">
        <is>
          <t>r01etpd15d9d5c86c21b483474a8fac12f59bd7758</t>
        </is>
      </c>
      <c r="AF10259" s="21" t="inlineStr">
        <is>
          <t>Juntas Generales de Álava</t>
        </is>
      </c>
      <c r="AG10259" s="21" t="inlineStr">
        <is>
          <t>r01etpd15e1331d0ce1b483474435ae3dcacd8b846</t>
        </is>
      </c>
      <c r="AH10259" s="21" t="inlineStr">
        <is>
          <t>Juntas Generales de Álava</t>
        </is>
      </c>
      <c r="AI10259" s="21" t="inlineStr">
        <is>
          <t/>
        </is>
      </c>
      <c r="AJ10259" s="21" t="inlineStr">
        <is>
          <t/>
        </is>
      </c>
    </row>
    <row r="10260" customHeight="true" ht="15.0">
      <c r="A10260" s="21" t="inlineStr">
        <is>
          <t>Transporte Comisión de Movilidad Sostenible e Infraestructuras Viarias</t>
        </is>
      </c>
      <c r="B10260" s="21" t="inlineStr">
        <is>
          <t/>
        </is>
      </c>
      <c r="C10260" s="21" t="inlineStr">
        <is>
          <t>Gobierno Vasco</t>
        </is>
      </c>
      <c r="D10260" s="21" t="inlineStr">
        <is>
          <t/>
        </is>
      </c>
      <c r="E10260" s="21" t="inlineStr">
        <is>
          <t/>
        </is>
      </c>
      <c r="F10260" s="21" t="inlineStr">
        <is>
          <t/>
        </is>
      </c>
      <c r="G10260" s="21" t="inlineStr">
        <is>
          <t>Transporte Comisión de Movilidad Sostenible e Infraestructuras Viarias</t>
        </is>
      </c>
      <c r="H10260" s="21" t="inlineStr">
        <is>
          <t>Transporte Comisión de Movilidad Sostenible e Infraestructuras Viarias</t>
        </is>
      </c>
      <c r="I10260" s="21" t="inlineStr">
        <is>
          <t/>
        </is>
      </c>
      <c r="J10260" s="21" t="inlineStr">
        <is>
          <t>27/01/2026</t>
        </is>
      </c>
      <c r="K10260" s="21" t="inlineStr">
        <is>
          <t>12/A/08/0000230 (4T-2025)</t>
        </is>
      </c>
      <c r="L10260" s="21" t="inlineStr">
        <is>
          <t>Adjudicación provisional / definitiva</t>
        </is>
      </c>
      <c r="M10260" s="21" t="inlineStr">
        <is>
          <t>true</t>
        </is>
      </c>
      <c r="N10260" s="21" t="inlineStr">
        <is>
          <t/>
        </is>
      </c>
      <c r="O10260" s="21" t="inlineStr">
        <is>
          <t/>
        </is>
      </c>
      <c r="P10260" s="21" t="inlineStr">
        <is>
          <t/>
        </is>
      </c>
      <c r="Q10260" s="21" t="inlineStr">
        <is>
          <t/>
        </is>
      </c>
      <c r="R10260" s="21" t="inlineStr">
        <is>
          <t/>
        </is>
      </c>
      <c r="S10260" s="21" t="inlineStr">
        <is>
          <t>https://www.contratacion.euskadi.eus/webkpe00-kpeperfi/es/contenidos/anuncio_contratacion/expcm480503/es_doc/images/logo_JJGGAA.jpg</t>
        </is>
      </c>
      <c r="T10260" s="21" t="inlineStr">
        <is>
          <t>Juntas Generales de Álava</t>
        </is>
      </c>
      <c r="U10260" s="21" t="inlineStr">
        <is>
          <t>P5100002D - Juntas Generales de Álava</t>
        </is>
      </c>
      <c r="V10260" s="21" t="inlineStr">
        <is>
          <t>Mesa de las Juntas Generales de Álava</t>
        </is>
      </c>
      <c r="W10260" s="21" t="inlineStr">
        <is>
          <t/>
        </is>
      </c>
      <c r="X10260" s="21" t="inlineStr">
        <is>
          <t/>
        </is>
      </c>
      <c r="Y10260" s="21" t="inlineStr">
        <is>
          <t/>
        </is>
      </c>
      <c r="Z10260" s="21" t="inlineStr">
        <is>
          <t>https://www.contratacion.euskadi.eus/anuncio_contratacion/transporte-comision-movilidad-sostenible-e-infraestructuras-viarias/webkpe00-kpesimpc/es/</t>
        </is>
      </c>
      <c r="AA10260" s="21" t="inlineStr">
        <is>
          <t>https://www.contratacion.euskadi.eus/webkpe00-kpesimpc/es/contenidos/anuncio_contratacion/expcm480503/es_doc/index.html</t>
        </is>
      </c>
      <c r="AB10260" s="21" t="inlineStr">
        <is>
          <t>https://www.contratacion.euskadi.eus/contenidos/anuncio_contratacion/expcm480503/es_doc/data/es_r01dtpd19bfebf84c86a7b6f1f2261e4ee08be542e</t>
        </is>
      </c>
      <c r="AC10260" s="21" t="inlineStr">
        <is>
          <t>https://www.contratacion.euskadi.eus/contenidos/anuncio_contratacion/expcm480503/r01Index/expcm480503-idxContent.xml</t>
        </is>
      </c>
      <c r="AD10260" s="21" t="inlineStr">
        <is>
          <t>27/01/2026</t>
        </is>
      </c>
      <c r="AE10260" s="21" t="inlineStr">
        <is>
          <t>r01etpd15d9d5c86c21b483474a8fac12f59bd7758</t>
        </is>
      </c>
      <c r="AF10260" s="21" t="inlineStr">
        <is>
          <t>Juntas Generales de Álava</t>
        </is>
      </c>
      <c r="AG10260" s="21" t="inlineStr">
        <is>
          <t>r01etpd15e1331d0ce1b483474435ae3dcacd8b846</t>
        </is>
      </c>
      <c r="AH10260" s="21" t="inlineStr">
        <is>
          <t>Juntas Generales de Álava</t>
        </is>
      </c>
      <c r="AI10260" s="21" t="inlineStr">
        <is>
          <t/>
        </is>
      </c>
      <c r="AJ10260" s="21" t="inlineStr">
        <is>
          <t/>
        </is>
      </c>
    </row>
    <row r="10261" customHeight="true" ht="15.0">
      <c r="A10261" s="21" t="inlineStr">
        <is>
          <t>Servicio de interpretación lenguaje de signos</t>
        </is>
      </c>
      <c r="B10261" s="21" t="inlineStr">
        <is>
          <t/>
        </is>
      </c>
      <c r="C10261" s="21" t="inlineStr">
        <is>
          <t>Gobierno Vasco</t>
        </is>
      </c>
      <c r="D10261" s="21" t="inlineStr">
        <is>
          <t/>
        </is>
      </c>
      <c r="E10261" s="21" t="inlineStr">
        <is>
          <t/>
        </is>
      </c>
      <c r="F10261" s="21" t="inlineStr">
        <is>
          <t/>
        </is>
      </c>
      <c r="G10261" s="21" t="inlineStr">
        <is>
          <t>Servicio de interpretación lenguaje de signos</t>
        </is>
      </c>
      <c r="H10261" s="21" t="inlineStr">
        <is>
          <t>Servicio de interpretación lenguaje de signos</t>
        </is>
      </c>
      <c r="I10261" s="21" t="inlineStr">
        <is>
          <t/>
        </is>
      </c>
      <c r="J10261" s="21" t="inlineStr">
        <is>
          <t>27/01/2026</t>
        </is>
      </c>
      <c r="K10261" s="21" t="inlineStr">
        <is>
          <t>12/A/09/0002111 (4T-2025)</t>
        </is>
      </c>
      <c r="L10261" s="21" t="inlineStr">
        <is>
          <t>Adjudicación provisional / definitiva</t>
        </is>
      </c>
      <c r="M10261" s="21" t="inlineStr">
        <is>
          <t>true</t>
        </is>
      </c>
      <c r="N10261" s="21" t="inlineStr">
        <is>
          <t/>
        </is>
      </c>
      <c r="O10261" s="21" t="inlineStr">
        <is>
          <t/>
        </is>
      </c>
      <c r="P10261" s="21" t="inlineStr">
        <is>
          <t/>
        </is>
      </c>
      <c r="Q10261" s="21" t="inlineStr">
        <is>
          <t/>
        </is>
      </c>
      <c r="R10261" s="21" t="inlineStr">
        <is>
          <t/>
        </is>
      </c>
      <c r="S10261" s="21" t="inlineStr">
        <is>
          <t>https://www.contratacion.euskadi.eus/webkpe00-kpeperfi/es/contenidos/anuncio_contratacion/expcm480504/es_doc/images/logo_JJGGAA.jpg</t>
        </is>
      </c>
      <c r="T10261" s="21" t="inlineStr">
        <is>
          <t>Juntas Generales de Álava</t>
        </is>
      </c>
      <c r="U10261" s="21" t="inlineStr">
        <is>
          <t>P5100002D - Juntas Generales de Álava</t>
        </is>
      </c>
      <c r="V10261" s="21" t="inlineStr">
        <is>
          <t>Mesa de las Juntas Generales de Álava</t>
        </is>
      </c>
      <c r="W10261" s="21" t="inlineStr">
        <is>
          <t/>
        </is>
      </c>
      <c r="X10261" s="21" t="inlineStr">
        <is>
          <t/>
        </is>
      </c>
      <c r="Y10261" s="21" t="inlineStr">
        <is>
          <t/>
        </is>
      </c>
      <c r="Z10261" s="21" t="inlineStr">
        <is>
          <t>https://www.contratacion.euskadi.eus/anuncio_contratacion/servicio-interpretacion-lenguaje-signos/expcm480504/webkpe00-kpesimpc/es/</t>
        </is>
      </c>
      <c r="AA10261" s="21" t="inlineStr">
        <is>
          <t>https://www.contratacion.euskadi.eus/webkpe00-kpesimpc/es/contenidos/anuncio_contratacion/expcm480504/es_doc/index.html</t>
        </is>
      </c>
      <c r="AB10261" s="21" t="inlineStr">
        <is>
          <t>https://www.contratacion.euskadi.eus/contenidos/anuncio_contratacion/expcm480504/es_doc/data/es_r01dtpd19bfec374f17174610eb4a1d16c52cf3006</t>
        </is>
      </c>
      <c r="AC10261" s="21" t="inlineStr">
        <is>
          <t>https://www.contratacion.euskadi.eus/contenidos/anuncio_contratacion/expcm480504/r01Index/expcm480504-idxContent.xml</t>
        </is>
      </c>
      <c r="AD10261" s="21" t="inlineStr">
        <is>
          <t>27/01/2026</t>
        </is>
      </c>
      <c r="AE10261" s="21" t="inlineStr">
        <is>
          <t>r01etpd15d9d5c86c21b483474a8fac12f59bd7758</t>
        </is>
      </c>
      <c r="AF10261" s="21" t="inlineStr">
        <is>
          <t>Juntas Generales de Álava</t>
        </is>
      </c>
      <c r="AG10261" s="21" t="inlineStr">
        <is>
          <t>r01etpd15e1331d0ce1b483474435ae3dcacd8b846</t>
        </is>
      </c>
      <c r="AH10261" s="21" t="inlineStr">
        <is>
          <t>Juntas Generales de Álava</t>
        </is>
      </c>
      <c r="AI10261" s="21" t="inlineStr">
        <is>
          <t/>
        </is>
      </c>
      <c r="AJ10261" s="21" t="inlineStr">
        <is>
          <t/>
        </is>
      </c>
    </row>
    <row r="10262" customHeight="true" ht="15.0">
      <c r="A10262" s="21" t="inlineStr">
        <is>
          <t>Ornamentación escalinata palacio de la provincia</t>
        </is>
      </c>
      <c r="B10262" s="21" t="inlineStr">
        <is>
          <t/>
        </is>
      </c>
      <c r="C10262" s="21" t="inlineStr">
        <is>
          <t>Gobierno Vasco</t>
        </is>
      </c>
      <c r="D10262" s="21" t="inlineStr">
        <is>
          <t/>
        </is>
      </c>
      <c r="E10262" s="21" t="inlineStr">
        <is>
          <t/>
        </is>
      </c>
      <c r="F10262" s="21" t="inlineStr">
        <is>
          <t/>
        </is>
      </c>
      <c r="G10262" s="21" t="inlineStr">
        <is>
          <t>Ornamentación escalinata palacio de la provincia</t>
        </is>
      </c>
      <c r="H10262" s="21" t="inlineStr">
        <is>
          <t>Ornamentación escalinata palacio de la provincia</t>
        </is>
      </c>
      <c r="I10262" s="21" t="inlineStr">
        <is>
          <t/>
        </is>
      </c>
      <c r="J10262" s="21" t="inlineStr">
        <is>
          <t>27/01/2026</t>
        </is>
      </c>
      <c r="K10262" s="21" t="inlineStr">
        <is>
          <t>12/A/30/0000041 (4T- 2025)</t>
        </is>
      </c>
      <c r="L10262" s="21" t="inlineStr">
        <is>
          <t>Adjudicación provisional / definitiva</t>
        </is>
      </c>
      <c r="M10262" s="21" t="inlineStr">
        <is>
          <t>true</t>
        </is>
      </c>
      <c r="N10262" s="21" t="inlineStr">
        <is>
          <t/>
        </is>
      </c>
      <c r="O10262" s="21" t="inlineStr">
        <is>
          <t/>
        </is>
      </c>
      <c r="P10262" s="21" t="inlineStr">
        <is>
          <t/>
        </is>
      </c>
      <c r="Q10262" s="21" t="inlineStr">
        <is>
          <t/>
        </is>
      </c>
      <c r="R10262" s="21" t="inlineStr">
        <is>
          <t/>
        </is>
      </c>
      <c r="S10262" s="21" t="inlineStr">
        <is>
          <t>https://www.contratacion.euskadi.eus/webkpe00-kpeperfi/es/contenidos/anuncio_contratacion/expcm480505/es_doc/images/logo_JJGGAA.jpg</t>
        </is>
      </c>
      <c r="T10262" s="21" t="inlineStr">
        <is>
          <t>Juntas Generales de Álava</t>
        </is>
      </c>
      <c r="U10262" s="21" t="inlineStr">
        <is>
          <t>P5100002D - Juntas Generales de Álava</t>
        </is>
      </c>
      <c r="V10262" s="21" t="inlineStr">
        <is>
          <t>Mesa de las Juntas Generales de Álava</t>
        </is>
      </c>
      <c r="W10262" s="21" t="inlineStr">
        <is>
          <t/>
        </is>
      </c>
      <c r="X10262" s="21" t="inlineStr">
        <is>
          <t/>
        </is>
      </c>
      <c r="Y10262" s="21" t="inlineStr">
        <is>
          <t/>
        </is>
      </c>
      <c r="Z10262" s="21" t="inlineStr">
        <is>
          <t>https://www.contratacion.euskadi.eus/anuncio_contratacion/ornamentacion-escalinata-palacio-provincia/webkpe00-kpesimpc/es/</t>
        </is>
      </c>
      <c r="AA10262" s="21" t="inlineStr">
        <is>
          <t>https://www.contratacion.euskadi.eus/webkpe00-kpesimpc/es/contenidos/anuncio_contratacion/expcm480505/es_doc/index.html</t>
        </is>
      </c>
      <c r="AB10262" s="21" t="inlineStr">
        <is>
          <t>https://www.contratacion.euskadi.eus/contenidos/anuncio_contratacion/expcm480505/es_doc/data/es_r01dtpd019bfec39ce47174610e47169c3cef240ad</t>
        </is>
      </c>
      <c r="AC10262" s="21" t="inlineStr">
        <is>
          <t>https://www.contratacion.euskadi.eus/contenidos/anuncio_contratacion/expcm480505/r01Index/expcm480505-idxContent.xml</t>
        </is>
      </c>
      <c r="AD10262" s="21" t="inlineStr">
        <is>
          <t>27/01/2026</t>
        </is>
      </c>
      <c r="AE10262" s="21" t="inlineStr">
        <is>
          <t>r01etpd15d9d5c86c21b483474a8fac12f59bd7758</t>
        </is>
      </c>
      <c r="AF10262" s="21" t="inlineStr">
        <is>
          <t>Juntas Generales de Álava</t>
        </is>
      </c>
      <c r="AG10262" s="21" t="inlineStr">
        <is>
          <t>r01etpd15e1331d0ce1b483474435ae3dcacd8b846</t>
        </is>
      </c>
      <c r="AH10262" s="21" t="inlineStr">
        <is>
          <t>Juntas Generales de Álava</t>
        </is>
      </c>
      <c r="AI10262" s="21" t="inlineStr">
        <is>
          <t/>
        </is>
      </c>
      <c r="AJ10262" s="21" t="inlineStr">
        <is>
          <t/>
        </is>
      </c>
    </row>
    <row r="10263" customHeight="true" ht="15.0">
      <c r="A10263" s="21" t="inlineStr">
        <is>
          <t>Catering Navidad 2025</t>
        </is>
      </c>
      <c r="B10263" s="21" t="inlineStr">
        <is>
          <t/>
        </is>
      </c>
      <c r="C10263" s="21" t="inlineStr">
        <is>
          <t>Gobierno Vasco</t>
        </is>
      </c>
      <c r="D10263" s="21" t="inlineStr">
        <is>
          <t/>
        </is>
      </c>
      <c r="E10263" s="21" t="inlineStr">
        <is>
          <t/>
        </is>
      </c>
      <c r="F10263" s="21" t="inlineStr">
        <is>
          <t/>
        </is>
      </c>
      <c r="G10263" s="21" t="inlineStr">
        <is>
          <t>Catering Navidad 2025</t>
        </is>
      </c>
      <c r="H10263" s="21" t="inlineStr">
        <is>
          <t>Catering Navidad 2025</t>
        </is>
      </c>
      <c r="I10263" s="21" t="inlineStr">
        <is>
          <t/>
        </is>
      </c>
      <c r="J10263" s="21" t="inlineStr">
        <is>
          <t>27/01/2026</t>
        </is>
      </c>
      <c r="K10263" s="21" t="inlineStr">
        <is>
          <t>12/D/04/0000037 (4T-2025-1)</t>
        </is>
      </c>
      <c r="L10263" s="21" t="inlineStr">
        <is>
          <t>Adjudicación provisional / definitiva</t>
        </is>
      </c>
      <c r="M10263" s="21" t="inlineStr">
        <is>
          <t>true</t>
        </is>
      </c>
      <c r="N10263" s="21" t="inlineStr">
        <is>
          <t/>
        </is>
      </c>
      <c r="O10263" s="21" t="inlineStr">
        <is>
          <t/>
        </is>
      </c>
      <c r="P10263" s="21" t="inlineStr">
        <is>
          <t/>
        </is>
      </c>
      <c r="Q10263" s="21" t="inlineStr">
        <is>
          <t/>
        </is>
      </c>
      <c r="R10263" s="21" t="inlineStr">
        <is>
          <t/>
        </is>
      </c>
      <c r="S10263" s="21" t="inlineStr">
        <is>
          <t>https://www.contratacion.euskadi.eus/webkpe00-kpeperfi/es/contenidos/anuncio_contratacion/expcm480506/es_doc/images/logo_JJGGAA.jpg</t>
        </is>
      </c>
      <c r="T10263" s="21" t="inlineStr">
        <is>
          <t>Juntas Generales de Álava</t>
        </is>
      </c>
      <c r="U10263" s="21" t="inlineStr">
        <is>
          <t>P5100002D - Juntas Generales de Álava</t>
        </is>
      </c>
      <c r="V10263" s="21" t="inlineStr">
        <is>
          <t>Mesa de las Juntas Generales de Álava</t>
        </is>
      </c>
      <c r="W10263" s="21" t="inlineStr">
        <is>
          <t/>
        </is>
      </c>
      <c r="X10263" s="21" t="inlineStr">
        <is>
          <t/>
        </is>
      </c>
      <c r="Y10263" s="21" t="inlineStr">
        <is>
          <t/>
        </is>
      </c>
      <c r="Z10263" s="21" t="inlineStr">
        <is>
          <t>https://www.contratacion.euskadi.eus/anuncio_contratacion/catering-navidad-2025/webkpe00-kpesimpc/es/</t>
        </is>
      </c>
      <c r="AA10263" s="21" t="inlineStr">
        <is>
          <t>https://www.contratacion.euskadi.eus/webkpe00-kpesimpc/es/contenidos/anuncio_contratacion/expcm480506/es_doc/index.html</t>
        </is>
      </c>
      <c r="AB10263" s="21" t="inlineStr">
        <is>
          <t>https://www.contratacion.euskadi.eus/contenidos/anuncio_contratacion/expcm480506/es_doc/data/es_r01dtpd19bfec3c4847174610e6c4e322a88bcc272</t>
        </is>
      </c>
      <c r="AC10263" s="21" t="inlineStr">
        <is>
          <t>https://www.contratacion.euskadi.eus/contenidos/anuncio_contratacion/expcm480506/r01Index/expcm480506-idxContent.xml</t>
        </is>
      </c>
      <c r="AD10263" s="21" t="inlineStr">
        <is>
          <t>27/01/2026</t>
        </is>
      </c>
      <c r="AE10263" s="21" t="inlineStr">
        <is>
          <t>r01etpd15d9d5c86c21b483474a8fac12f59bd7758</t>
        </is>
      </c>
      <c r="AF10263" s="21" t="inlineStr">
        <is>
          <t>Juntas Generales de Álava</t>
        </is>
      </c>
      <c r="AG10263" s="21" t="inlineStr">
        <is>
          <t>r01etpd15e1331d0ce1b483474435ae3dcacd8b846</t>
        </is>
      </c>
      <c r="AH10263" s="21" t="inlineStr">
        <is>
          <t>Juntas Generales de Álava</t>
        </is>
      </c>
      <c r="AI10263" s="21" t="inlineStr">
        <is>
          <t/>
        </is>
      </c>
      <c r="AJ10263" s="21" t="inlineStr">
        <is>
          <t/>
        </is>
      </c>
    </row>
    <row r="10264" customHeight="true" ht="15.0">
      <c r="A10264" s="21" t="inlineStr">
        <is>
          <t>Suministro de consumibles</t>
        </is>
      </c>
      <c r="B10264" s="21" t="inlineStr">
        <is>
          <t/>
        </is>
      </c>
      <c r="C10264" s="21" t="inlineStr">
        <is>
          <t>Gobierno Vasco</t>
        </is>
      </c>
      <c r="D10264" s="21" t="inlineStr">
        <is>
          <t/>
        </is>
      </c>
      <c r="E10264" s="21" t="inlineStr">
        <is>
          <t/>
        </is>
      </c>
      <c r="F10264" s="21" t="inlineStr">
        <is>
          <t/>
        </is>
      </c>
      <c r="G10264" s="21" t="inlineStr">
        <is>
          <t>Suministro de consumibles</t>
        </is>
      </c>
      <c r="H10264" s="21" t="inlineStr">
        <is>
          <t>Suministro de consumibles</t>
        </is>
      </c>
      <c r="I10264" s="21" t="inlineStr">
        <is>
          <t/>
        </is>
      </c>
      <c r="J10264" s="21" t="inlineStr">
        <is>
          <t>27/01/2026</t>
        </is>
      </c>
      <c r="K10264" s="21" t="inlineStr">
        <is>
          <t>00/D/24/0000591 (4T-2025-7)</t>
        </is>
      </c>
      <c r="L10264" s="21" t="inlineStr">
        <is>
          <t>Adjudicación provisional / definitiva</t>
        </is>
      </c>
      <c r="M10264" s="21" t="inlineStr">
        <is>
          <t>true</t>
        </is>
      </c>
      <c r="N10264" s="21" t="inlineStr">
        <is>
          <t/>
        </is>
      </c>
      <c r="O10264" s="21" t="inlineStr">
        <is>
          <t/>
        </is>
      </c>
      <c r="P10264" s="21" t="inlineStr">
        <is>
          <t/>
        </is>
      </c>
      <c r="Q10264" s="21" t="inlineStr">
        <is>
          <t/>
        </is>
      </c>
      <c r="R10264" s="21" t="inlineStr">
        <is>
          <t/>
        </is>
      </c>
      <c r="S10264" s="21" t="inlineStr">
        <is>
          <t>https://www.contratacion.euskadi.eus/webkpe00-kpeperfi/es/contenidos/anuncio_contratacion/expcm480507/es_doc/images/logo_JJGGAA.jpg</t>
        </is>
      </c>
      <c r="T10264" s="21" t="inlineStr">
        <is>
          <t>Juntas Generales de Álava</t>
        </is>
      </c>
      <c r="U10264" s="21" t="inlineStr">
        <is>
          <t>P5100002D - Juntas Generales de Álava</t>
        </is>
      </c>
      <c r="V10264" s="21" t="inlineStr">
        <is>
          <t>Mesa de las Juntas Generales de Álava</t>
        </is>
      </c>
      <c r="W10264" s="21" t="inlineStr">
        <is>
          <t/>
        </is>
      </c>
      <c r="X10264" s="21" t="inlineStr">
        <is>
          <t/>
        </is>
      </c>
      <c r="Y10264" s="21" t="inlineStr">
        <is>
          <t/>
        </is>
      </c>
      <c r="Z10264" s="21" t="inlineStr">
        <is>
          <t>https://www.contratacion.euskadi.eus/anuncio_contratacion/suministro-consumibles/expcm480507/webkpe00-kpesimpc/es/</t>
        </is>
      </c>
      <c r="AA10264" s="21" t="inlineStr">
        <is>
          <t>https://www.contratacion.euskadi.eus/webkpe00-kpesimpc/es/contenidos/anuncio_contratacion/expcm480507/es_doc/index.html</t>
        </is>
      </c>
      <c r="AB10264" s="21" t="inlineStr">
        <is>
          <t>https://www.contratacion.euskadi.eus/contenidos/anuncio_contratacion/expcm480507/es_doc/data/es_r01dtpd19bfec3ece87174610ee41f43a275b1dd6d</t>
        </is>
      </c>
      <c r="AC10264" s="21" t="inlineStr">
        <is>
          <t>https://www.contratacion.euskadi.eus/contenidos/anuncio_contratacion/expcm480507/r01Index/expcm480507-idxContent.xml</t>
        </is>
      </c>
      <c r="AD10264" s="21" t="inlineStr">
        <is>
          <t>27/01/2026</t>
        </is>
      </c>
      <c r="AE10264" s="21" t="inlineStr">
        <is>
          <t>r01etpd15d9d5c86c21b483474a8fac12f59bd7758</t>
        </is>
      </c>
      <c r="AF10264" s="21" t="inlineStr">
        <is>
          <t>Juntas Generales de Álava</t>
        </is>
      </c>
      <c r="AG10264" s="21" t="inlineStr">
        <is>
          <t>r01etpd15e1331d0ce1b483474435ae3dcacd8b846</t>
        </is>
      </c>
      <c r="AH10264" s="21" t="inlineStr">
        <is>
          <t>Juntas Generales de Álava</t>
        </is>
      </c>
      <c r="AI10264" s="21" t="inlineStr">
        <is>
          <t/>
        </is>
      </c>
      <c r="AJ10264" s="21" t="inlineStr">
        <is>
          <t/>
        </is>
      </c>
    </row>
    <row r="10265" customHeight="true" ht="15.0">
      <c r="A10265" s="21" t="inlineStr">
        <is>
          <t>Persiana Sala de prensa y otros</t>
        </is>
      </c>
      <c r="B10265" s="21" t="inlineStr">
        <is>
          <t/>
        </is>
      </c>
      <c r="C10265" s="21" t="inlineStr">
        <is>
          <t>Gobierno Vasco</t>
        </is>
      </c>
      <c r="D10265" s="21" t="inlineStr">
        <is>
          <t/>
        </is>
      </c>
      <c r="E10265" s="21" t="inlineStr">
        <is>
          <t/>
        </is>
      </c>
      <c r="F10265" s="21" t="inlineStr">
        <is>
          <t/>
        </is>
      </c>
      <c r="G10265" s="21" t="inlineStr">
        <is>
          <t>Persiana Sala de prensa y otros</t>
        </is>
      </c>
      <c r="H10265" s="21" t="inlineStr">
        <is>
          <t>Persiana Sala de prensa y otros</t>
        </is>
      </c>
      <c r="I10265" s="21" t="inlineStr">
        <is>
          <t/>
        </is>
      </c>
      <c r="J10265" s="21" t="inlineStr">
        <is>
          <t>27/01/2026</t>
        </is>
      </c>
      <c r="K10265" s="21" t="inlineStr">
        <is>
          <t>00/D/24/0000774 (4T-2025)</t>
        </is>
      </c>
      <c r="L10265" s="21" t="inlineStr">
        <is>
          <t>Adjudicación provisional / definitiva</t>
        </is>
      </c>
      <c r="M10265" s="21" t="inlineStr">
        <is>
          <t>true</t>
        </is>
      </c>
      <c r="N10265" s="21" t="inlineStr">
        <is>
          <t/>
        </is>
      </c>
      <c r="O10265" s="21" t="inlineStr">
        <is>
          <t/>
        </is>
      </c>
      <c r="P10265" s="21" t="inlineStr">
        <is>
          <t/>
        </is>
      </c>
      <c r="Q10265" s="21" t="inlineStr">
        <is>
          <t/>
        </is>
      </c>
      <c r="R10265" s="21" t="inlineStr">
        <is>
          <t/>
        </is>
      </c>
      <c r="S10265" s="21" t="inlineStr">
        <is>
          <t>https://www.contratacion.euskadi.eus/webkpe00-kpeperfi/es/contenidos/anuncio_contratacion/expcm480508/es_doc/images/logo_JJGGAA.jpg</t>
        </is>
      </c>
      <c r="T10265" s="21" t="inlineStr">
        <is>
          <t>Juntas Generales de Álava</t>
        </is>
      </c>
      <c r="U10265" s="21" t="inlineStr">
        <is>
          <t>P5100002D - Juntas Generales de Álava</t>
        </is>
      </c>
      <c r="V10265" s="21" t="inlineStr">
        <is>
          <t>Mesa de las Juntas Generales de Álava</t>
        </is>
      </c>
      <c r="W10265" s="21" t="inlineStr">
        <is>
          <t/>
        </is>
      </c>
      <c r="X10265" s="21" t="inlineStr">
        <is>
          <t/>
        </is>
      </c>
      <c r="Y10265" s="21" t="inlineStr">
        <is>
          <t/>
        </is>
      </c>
      <c r="Z10265" s="21" t="inlineStr">
        <is>
          <t>https://www.contratacion.euskadi.eus/anuncio_contratacion/persiana-sala-prensa-y-otros/webkpe00-kpesimpc/es/</t>
        </is>
      </c>
      <c r="AA10265" s="21" t="inlineStr">
        <is>
          <t>https://www.contratacion.euskadi.eus/webkpe00-kpesimpc/es/contenidos/anuncio_contratacion/expcm480508/es_doc/index.html</t>
        </is>
      </c>
      <c r="AB10265" s="21" t="inlineStr">
        <is>
          <t>https://www.contratacion.euskadi.eus/contenidos/anuncio_contratacion/expcm480508/es_doc/data/es_r01dtpd19bfec414da7174610e522c0fb4bb586ed4</t>
        </is>
      </c>
      <c r="AC10265" s="21" t="inlineStr">
        <is>
          <t>https://www.contratacion.euskadi.eus/contenidos/anuncio_contratacion/expcm480508/r01Index/expcm480508-idxContent.xml</t>
        </is>
      </c>
      <c r="AD10265" s="21" t="inlineStr">
        <is>
          <t>27/01/2026</t>
        </is>
      </c>
      <c r="AE10265" s="21" t="inlineStr">
        <is>
          <t>r01etpd15d9d5c86c21b483474a8fac12f59bd7758</t>
        </is>
      </c>
      <c r="AF10265" s="21" t="inlineStr">
        <is>
          <t>Juntas Generales de Álava</t>
        </is>
      </c>
      <c r="AG10265" s="21" t="inlineStr">
        <is>
          <t>r01etpd15e1331d0ce1b483474435ae3dcacd8b846</t>
        </is>
      </c>
      <c r="AH10265" s="21" t="inlineStr">
        <is>
          <t>Juntas Generales de Álava</t>
        </is>
      </c>
      <c r="AI10265" s="21" t="inlineStr">
        <is>
          <t/>
        </is>
      </c>
      <c r="AJ10265" s="21" t="inlineStr">
        <is>
          <t/>
        </is>
      </c>
    </row>
    <row r="10266" customHeight="true" ht="15.0">
      <c r="A10266" s="21" t="inlineStr">
        <is>
          <t>Pintura varios</t>
        </is>
      </c>
      <c r="B10266" s="21" t="inlineStr">
        <is>
          <t/>
        </is>
      </c>
      <c r="C10266" s="21" t="inlineStr">
        <is>
          <t>Gobierno Vasco</t>
        </is>
      </c>
      <c r="D10266" s="21" t="inlineStr">
        <is>
          <t/>
        </is>
      </c>
      <c r="E10266" s="21" t="inlineStr">
        <is>
          <t/>
        </is>
      </c>
      <c r="F10266" s="21" t="inlineStr">
        <is>
          <t/>
        </is>
      </c>
      <c r="G10266" s="21" t="inlineStr">
        <is>
          <t>Pintura varios</t>
        </is>
      </c>
      <c r="H10266" s="21" t="inlineStr">
        <is>
          <t>Pintura varios</t>
        </is>
      </c>
      <c r="I10266" s="21" t="inlineStr">
        <is>
          <t/>
        </is>
      </c>
      <c r="J10266" s="21" t="inlineStr">
        <is>
          <t>27/01/2026</t>
        </is>
      </c>
      <c r="K10266" s="21" t="inlineStr">
        <is>
          <t>00/D/12/0000088 (4T-2025-4)</t>
        </is>
      </c>
      <c r="L10266" s="21" t="inlineStr">
        <is>
          <t>Adjudicación provisional / definitiva</t>
        </is>
      </c>
      <c r="M10266" s="21" t="inlineStr">
        <is>
          <t>true</t>
        </is>
      </c>
      <c r="N10266" s="21" t="inlineStr">
        <is>
          <t/>
        </is>
      </c>
      <c r="O10266" s="21" t="inlineStr">
        <is>
          <t/>
        </is>
      </c>
      <c r="P10266" s="21" t="inlineStr">
        <is>
          <t/>
        </is>
      </c>
      <c r="Q10266" s="21" t="inlineStr">
        <is>
          <t/>
        </is>
      </c>
      <c r="R10266" s="21" t="inlineStr">
        <is>
          <t/>
        </is>
      </c>
      <c r="S10266" s="21" t="inlineStr">
        <is>
          <t>https://www.contratacion.euskadi.eus/webkpe00-kpeperfi/es/contenidos/anuncio_contratacion/expcm480509/es_doc/images/logo_JJGGAA.jpg</t>
        </is>
      </c>
      <c r="T10266" s="21" t="inlineStr">
        <is>
          <t>Juntas Generales de Álava</t>
        </is>
      </c>
      <c r="U10266" s="21" t="inlineStr">
        <is>
          <t>P5100002D - Juntas Generales de Álava</t>
        </is>
      </c>
      <c r="V10266" s="21" t="inlineStr">
        <is>
          <t>Mesa de las Juntas Generales de Álava</t>
        </is>
      </c>
      <c r="W10266" s="21" t="inlineStr">
        <is>
          <t/>
        </is>
      </c>
      <c r="X10266" s="21" t="inlineStr">
        <is>
          <t/>
        </is>
      </c>
      <c r="Y10266" s="21" t="inlineStr">
        <is>
          <t/>
        </is>
      </c>
      <c r="Z10266" s="21" t="inlineStr">
        <is>
          <t>https://www.contratacion.euskadi.eus/anuncio_contratacion/pintura-varios/webkpe00-kpesimpc/es/</t>
        </is>
      </c>
      <c r="AA10266" s="21" t="inlineStr">
        <is>
          <t>https://www.contratacion.euskadi.eus/webkpe00-kpesimpc/es/contenidos/anuncio_contratacion/expcm480509/es_doc/index.html</t>
        </is>
      </c>
      <c r="AB10266" s="21" t="inlineStr">
        <is>
          <t>https://www.contratacion.euskadi.eus/contenidos/anuncio_contratacion/expcm480509/es_doc/data/es_r01dtpd19bfec8083c6a7b6f1ff2b4af4f20d8cd60</t>
        </is>
      </c>
      <c r="AC10266" s="21" t="inlineStr">
        <is>
          <t>https://www.contratacion.euskadi.eus/contenidos/anuncio_contratacion/expcm480509/r01Index/expcm480509-idxContent.xml</t>
        </is>
      </c>
      <c r="AD10266" s="21" t="inlineStr">
        <is>
          <t>27/01/2026</t>
        </is>
      </c>
      <c r="AE10266" s="21" t="inlineStr">
        <is>
          <t>r01etpd15d9d5c86c21b483474a8fac12f59bd7758</t>
        </is>
      </c>
      <c r="AF10266" s="21" t="inlineStr">
        <is>
          <t>Juntas Generales de Álava</t>
        </is>
      </c>
      <c r="AG10266" s="21" t="inlineStr">
        <is>
          <t>r01etpd15e1331d0ce1b483474435ae3dcacd8b846</t>
        </is>
      </c>
      <c r="AH10266" s="21" t="inlineStr">
        <is>
          <t>Juntas Generales de Álava</t>
        </is>
      </c>
      <c r="AI10266" s="21" t="inlineStr">
        <is>
          <t/>
        </is>
      </c>
      <c r="AJ10266" s="21" t="inlineStr">
        <is>
          <t/>
        </is>
      </c>
    </row>
    <row r="10267" customHeight="true" ht="15.0">
      <c r="A10267" s="21" t="inlineStr">
        <is>
          <t>Mantenimiento equipo multifunción</t>
        </is>
      </c>
      <c r="B10267" s="21" t="inlineStr">
        <is>
          <t/>
        </is>
      </c>
      <c r="C10267" s="21" t="inlineStr">
        <is>
          <t>Gobierno Vasco</t>
        </is>
      </c>
      <c r="D10267" s="21" t="inlineStr">
        <is>
          <t/>
        </is>
      </c>
      <c r="E10267" s="21" t="inlineStr">
        <is>
          <t/>
        </is>
      </c>
      <c r="F10267" s="21" t="inlineStr">
        <is>
          <t/>
        </is>
      </c>
      <c r="G10267" s="21" t="inlineStr">
        <is>
          <t>Mantenimiento equipo multifunción</t>
        </is>
      </c>
      <c r="H10267" s="21" t="inlineStr">
        <is>
          <t>Mantenimiento equipo multifunción</t>
        </is>
      </c>
      <c r="I10267" s="21" t="inlineStr">
        <is>
          <t/>
        </is>
      </c>
      <c r="J10267" s="21" t="inlineStr">
        <is>
          <t>27/01/2026</t>
        </is>
      </c>
      <c r="K10267" s="21" t="inlineStr">
        <is>
          <t>00/D/12/0000553 (4T-2025)</t>
        </is>
      </c>
      <c r="L10267" s="21" t="inlineStr">
        <is>
          <t>Adjudicación provisional / definitiva</t>
        </is>
      </c>
      <c r="M10267" s="21" t="inlineStr">
        <is>
          <t>true</t>
        </is>
      </c>
      <c r="N10267" s="21" t="inlineStr">
        <is>
          <t/>
        </is>
      </c>
      <c r="O10267" s="21" t="inlineStr">
        <is>
          <t/>
        </is>
      </c>
      <c r="P10267" s="21" t="inlineStr">
        <is>
          <t/>
        </is>
      </c>
      <c r="Q10267" s="21" t="inlineStr">
        <is>
          <t/>
        </is>
      </c>
      <c r="R10267" s="21" t="inlineStr">
        <is>
          <t/>
        </is>
      </c>
      <c r="S10267" s="21" t="inlineStr">
        <is>
          <t>https://www.contratacion.euskadi.eus/webkpe00-kpeperfi/es/contenidos/anuncio_contratacion/expcm480510/es_doc/images/logo_JJGGAA.jpg</t>
        </is>
      </c>
      <c r="T10267" s="21" t="inlineStr">
        <is>
          <t>Juntas Generales de Álava</t>
        </is>
      </c>
      <c r="U10267" s="21" t="inlineStr">
        <is>
          <t>P5100002D - Juntas Generales de Álava</t>
        </is>
      </c>
      <c r="V10267" s="21" t="inlineStr">
        <is>
          <t>Mesa de las Juntas Generales de Álava</t>
        </is>
      </c>
      <c r="W10267" s="21" t="inlineStr">
        <is>
          <t/>
        </is>
      </c>
      <c r="X10267" s="21" t="inlineStr">
        <is>
          <t/>
        </is>
      </c>
      <c r="Y10267" s="21" t="inlineStr">
        <is>
          <t/>
        </is>
      </c>
      <c r="Z10267" s="21" t="inlineStr">
        <is>
          <t>https://www.contratacion.euskadi.eus/anuncio_contratacion/mantenimiento-equipo-multifuncion/expcm480510/webkpe00-kpesimpc/es/</t>
        </is>
      </c>
      <c r="AA10267" s="21" t="inlineStr">
        <is>
          <t>https://www.contratacion.euskadi.eus/webkpe00-kpesimpc/es/contenidos/anuncio_contratacion/expcm480510/es_doc/index.html</t>
        </is>
      </c>
      <c r="AB10267" s="21" t="inlineStr">
        <is>
          <t>https://www.contratacion.euskadi.eus/contenidos/anuncio_contratacion/expcm480510/es_doc/data/es_r01dtpd19bfec831ab6a7b6f1ff201a2ac3801ac3f</t>
        </is>
      </c>
      <c r="AC10267" s="21" t="inlineStr">
        <is>
          <t>https://www.contratacion.euskadi.eus/contenidos/anuncio_contratacion/expcm480510/r01Index/expcm480510-idxContent.xml</t>
        </is>
      </c>
      <c r="AD10267" s="21" t="inlineStr">
        <is>
          <t>27/01/2026</t>
        </is>
      </c>
      <c r="AE10267" s="21" t="inlineStr">
        <is>
          <t>r01etpd15d9d5c86c21b483474a8fac12f59bd7758</t>
        </is>
      </c>
      <c r="AF10267" s="21" t="inlineStr">
        <is>
          <t>Juntas Generales de Álava</t>
        </is>
      </c>
      <c r="AG10267" s="21" t="inlineStr">
        <is>
          <t>r01etpd15e1331d0ce1b483474435ae3dcacd8b846</t>
        </is>
      </c>
      <c r="AH10267" s="21" t="inlineStr">
        <is>
          <t>Juntas Generales de Álava</t>
        </is>
      </c>
      <c r="AI10267" s="21" t="inlineStr">
        <is>
          <t/>
        </is>
      </c>
      <c r="AJ10267" s="21" t="inlineStr">
        <is>
          <t/>
        </is>
      </c>
    </row>
    <row r="10268" customHeight="true" ht="15.0">
      <c r="A10268" s="21" t="inlineStr">
        <is>
          <t>Desayuno Navidad 2025</t>
        </is>
      </c>
      <c r="B10268" s="21" t="inlineStr">
        <is>
          <t/>
        </is>
      </c>
      <c r="C10268" s="21" t="inlineStr">
        <is>
          <t>Gobierno Vasco</t>
        </is>
      </c>
      <c r="D10268" s="21" t="inlineStr">
        <is>
          <t/>
        </is>
      </c>
      <c r="E10268" s="21" t="inlineStr">
        <is>
          <t/>
        </is>
      </c>
      <c r="F10268" s="21" t="inlineStr">
        <is>
          <t/>
        </is>
      </c>
      <c r="G10268" s="21" t="inlineStr">
        <is>
          <t>Desayuno Navidad 2025</t>
        </is>
      </c>
      <c r="H10268" s="21" t="inlineStr">
        <is>
          <t>Desayuno Navidad 2025</t>
        </is>
      </c>
      <c r="I10268" s="21" t="inlineStr">
        <is>
          <t/>
        </is>
      </c>
      <c r="J10268" s="21" t="inlineStr">
        <is>
          <t>27/01/2026</t>
        </is>
      </c>
      <c r="K10268" s="21" t="inlineStr">
        <is>
          <t>12/D/04/0000037 (4T-2025-2)</t>
        </is>
      </c>
      <c r="L10268" s="21" t="inlineStr">
        <is>
          <t>Adjudicación provisional / definitiva</t>
        </is>
      </c>
      <c r="M10268" s="21" t="inlineStr">
        <is>
          <t>true</t>
        </is>
      </c>
      <c r="N10268" s="21" t="inlineStr">
        <is>
          <t/>
        </is>
      </c>
      <c r="O10268" s="21" t="inlineStr">
        <is>
          <t/>
        </is>
      </c>
      <c r="P10268" s="21" t="inlineStr">
        <is>
          <t/>
        </is>
      </c>
      <c r="Q10268" s="21" t="inlineStr">
        <is>
          <t/>
        </is>
      </c>
      <c r="R10268" s="21" t="inlineStr">
        <is>
          <t/>
        </is>
      </c>
      <c r="S10268" s="21" t="inlineStr">
        <is>
          <t>https://www.contratacion.euskadi.eus/webkpe00-kpeperfi/es/contenidos/anuncio_contratacion/expcm480511/es_doc/images/logo_JJGGAA.jpg</t>
        </is>
      </c>
      <c r="T10268" s="21" t="inlineStr">
        <is>
          <t>Juntas Generales de Álava</t>
        </is>
      </c>
      <c r="U10268" s="21" t="inlineStr">
        <is>
          <t>P5100002D - Juntas Generales de Álava</t>
        </is>
      </c>
      <c r="V10268" s="21" t="inlineStr">
        <is>
          <t>Mesa de las Juntas Generales de Álava</t>
        </is>
      </c>
      <c r="W10268" s="21" t="inlineStr">
        <is>
          <t/>
        </is>
      </c>
      <c r="X10268" s="21" t="inlineStr">
        <is>
          <t/>
        </is>
      </c>
      <c r="Y10268" s="21" t="inlineStr">
        <is>
          <t/>
        </is>
      </c>
      <c r="Z10268" s="21" t="inlineStr">
        <is>
          <t>https://www.contratacion.euskadi.eus/anuncio_contratacion/desayuno-navidad-2025/webkpe00-kpesimpc/es/</t>
        </is>
      </c>
      <c r="AA10268" s="21" t="inlineStr">
        <is>
          <t>https://www.contratacion.euskadi.eus/webkpe00-kpesimpc/es/contenidos/anuncio_contratacion/expcm480511/es_doc/index.html</t>
        </is>
      </c>
      <c r="AB10268" s="21" t="inlineStr">
        <is>
          <t>https://www.contratacion.euskadi.eus/contenidos/anuncio_contratacion/expcm480511/es_doc/data/es_r01dtpd19bfec858166a7b6f1f2bd84eb4a36da4a8</t>
        </is>
      </c>
      <c r="AC10268" s="21" t="inlineStr">
        <is>
          <t>https://www.contratacion.euskadi.eus/contenidos/anuncio_contratacion/expcm480511/r01Index/expcm480511-idxContent.xml</t>
        </is>
      </c>
      <c r="AD10268" s="21" t="inlineStr">
        <is>
          <t>27/01/2026</t>
        </is>
      </c>
      <c r="AE10268" s="21" t="inlineStr">
        <is>
          <t>r01etpd15d9d5c86c21b483474a8fac12f59bd7758</t>
        </is>
      </c>
      <c r="AF10268" s="21" t="inlineStr">
        <is>
          <t>Juntas Generales de Álava</t>
        </is>
      </c>
      <c r="AG10268" s="21" t="inlineStr">
        <is>
          <t>r01etpd15e1331d0ce1b483474435ae3dcacd8b846</t>
        </is>
      </c>
      <c r="AH10268" s="21" t="inlineStr">
        <is>
          <t>Juntas Generales de Álava</t>
        </is>
      </c>
      <c r="AI10268" s="21" t="inlineStr">
        <is>
          <t/>
        </is>
      </c>
      <c r="AJ10268" s="21" t="inlineStr">
        <is>
          <t/>
        </is>
      </c>
    </row>
    <row r="10269" customHeight="true" ht="15.0">
      <c r="A10269" s="21" t="inlineStr">
        <is>
          <t>Extintor y señalización</t>
        </is>
      </c>
      <c r="B10269" s="21" t="inlineStr">
        <is>
          <t/>
        </is>
      </c>
      <c r="C10269" s="21" t="inlineStr">
        <is>
          <t>Gobierno Vasco</t>
        </is>
      </c>
      <c r="D10269" s="21" t="inlineStr">
        <is>
          <t/>
        </is>
      </c>
      <c r="E10269" s="21" t="inlineStr">
        <is>
          <t/>
        </is>
      </c>
      <c r="F10269" s="21" t="inlineStr">
        <is>
          <t/>
        </is>
      </c>
      <c r="G10269" s="21" t="inlineStr">
        <is>
          <t>Extintor y señalización</t>
        </is>
      </c>
      <c r="H10269" s="21" t="inlineStr">
        <is>
          <t>Extintor y señalización</t>
        </is>
      </c>
      <c r="I10269" s="21" t="inlineStr">
        <is>
          <t/>
        </is>
      </c>
      <c r="J10269" s="21" t="inlineStr">
        <is>
          <t>27/01/2026</t>
        </is>
      </c>
      <c r="K10269" s="21" t="inlineStr">
        <is>
          <t>00/D/12/0000765 (4T-2025)</t>
        </is>
      </c>
      <c r="L10269" s="21" t="inlineStr">
        <is>
          <t>Adjudicación provisional / definitiva</t>
        </is>
      </c>
      <c r="M10269" s="21" t="inlineStr">
        <is>
          <t>true</t>
        </is>
      </c>
      <c r="N10269" s="21" t="inlineStr">
        <is>
          <t/>
        </is>
      </c>
      <c r="O10269" s="21" t="inlineStr">
        <is>
          <t/>
        </is>
      </c>
      <c r="P10269" s="21" t="inlineStr">
        <is>
          <t/>
        </is>
      </c>
      <c r="Q10269" s="21" t="inlineStr">
        <is>
          <t/>
        </is>
      </c>
      <c r="R10269" s="21" t="inlineStr">
        <is>
          <t/>
        </is>
      </c>
      <c r="S10269" s="21" t="inlineStr">
        <is>
          <t>https://www.contratacion.euskadi.eus/webkpe00-kpeperfi/es/contenidos/anuncio_contratacion/expcm480512/es_doc/images/logo_JJGGAA.jpg</t>
        </is>
      </c>
      <c r="T10269" s="21" t="inlineStr">
        <is>
          <t>Juntas Generales de Álava</t>
        </is>
      </c>
      <c r="U10269" s="21" t="inlineStr">
        <is>
          <t>P5100002D - Juntas Generales de Álava</t>
        </is>
      </c>
      <c r="V10269" s="21" t="inlineStr">
        <is>
          <t>Mesa de las Juntas Generales de Álava</t>
        </is>
      </c>
      <c r="W10269" s="21" t="inlineStr">
        <is>
          <t/>
        </is>
      </c>
      <c r="X10269" s="21" t="inlineStr">
        <is>
          <t/>
        </is>
      </c>
      <c r="Y10269" s="21" t="inlineStr">
        <is>
          <t/>
        </is>
      </c>
      <c r="Z10269" s="21" t="inlineStr">
        <is>
          <t>https://www.contratacion.euskadi.eus/anuncio_contratacion/extintor-y-senalizacion/webkpe00-kpesimpc/es/</t>
        </is>
      </c>
      <c r="AA10269" s="21" t="inlineStr">
        <is>
          <t>https://www.contratacion.euskadi.eus/webkpe00-kpesimpc/es/contenidos/anuncio_contratacion/expcm480512/es_doc/index.html</t>
        </is>
      </c>
      <c r="AB10269" s="21" t="inlineStr">
        <is>
          <t>https://www.contratacion.euskadi.eus/contenidos/anuncio_contratacion/expcm480512/es_doc/data/es_r01dtpd19bfec87fec6a7b6f1fd8bc8d1ce326feb5</t>
        </is>
      </c>
      <c r="AC10269" s="21" t="inlineStr">
        <is>
          <t>https://www.contratacion.euskadi.eus/contenidos/anuncio_contratacion/expcm480512/r01Index/expcm480512-idxContent.xml</t>
        </is>
      </c>
      <c r="AD10269" s="21" t="inlineStr">
        <is>
          <t>27/01/2026</t>
        </is>
      </c>
      <c r="AE10269" s="21" t="inlineStr">
        <is>
          <t>r01etpd15d9d5c86c21b483474a8fac12f59bd7758</t>
        </is>
      </c>
      <c r="AF10269" s="21" t="inlineStr">
        <is>
          <t>Juntas Generales de Álava</t>
        </is>
      </c>
      <c r="AG10269" s="21" t="inlineStr">
        <is>
          <t>r01etpd15e1331d0ce1b483474435ae3dcacd8b846</t>
        </is>
      </c>
      <c r="AH10269" s="21" t="inlineStr">
        <is>
          <t>Juntas Generales de Álava</t>
        </is>
      </c>
      <c r="AI10269" s="21" t="inlineStr">
        <is>
          <t/>
        </is>
      </c>
      <c r="AJ10269" s="21" t="inlineStr">
        <is>
          <t/>
        </is>
      </c>
    </row>
    <row r="10270" customHeight="true" ht="15.0">
      <c r="A10270" s="21" t="inlineStr">
        <is>
          <t>Reparación vehículo (franquicia)</t>
        </is>
      </c>
      <c r="B10270" s="21" t="inlineStr">
        <is>
          <t/>
        </is>
      </c>
      <c r="C10270" s="21" t="inlineStr">
        <is>
          <t>Gobierno Vasco</t>
        </is>
      </c>
      <c r="D10270" s="21" t="inlineStr">
        <is>
          <t/>
        </is>
      </c>
      <c r="E10270" s="21" t="inlineStr">
        <is>
          <t/>
        </is>
      </c>
      <c r="F10270" s="21" t="inlineStr">
        <is>
          <t/>
        </is>
      </c>
      <c r="G10270" s="21" t="inlineStr">
        <is>
          <t>Reparación vehículo (franquicia)</t>
        </is>
      </c>
      <c r="H10270" s="21" t="inlineStr">
        <is>
          <t>Reparación vehículo (franquicia)</t>
        </is>
      </c>
      <c r="I10270" s="21" t="inlineStr">
        <is>
          <t/>
        </is>
      </c>
      <c r="J10270" s="21" t="inlineStr">
        <is>
          <t>27/01/2026</t>
        </is>
      </c>
      <c r="K10270" s="21" t="inlineStr">
        <is>
          <t>00/D/24/0000757 (4T-2025)</t>
        </is>
      </c>
      <c r="L10270" s="21" t="inlineStr">
        <is>
          <t>Adjudicación provisional / definitiva</t>
        </is>
      </c>
      <c r="M10270" s="21" t="inlineStr">
        <is>
          <t>true</t>
        </is>
      </c>
      <c r="N10270" s="21" t="inlineStr">
        <is>
          <t/>
        </is>
      </c>
      <c r="O10270" s="21" t="inlineStr">
        <is>
          <t/>
        </is>
      </c>
      <c r="P10270" s="21" t="inlineStr">
        <is>
          <t/>
        </is>
      </c>
      <c r="Q10270" s="21" t="inlineStr">
        <is>
          <t/>
        </is>
      </c>
      <c r="R10270" s="21" t="inlineStr">
        <is>
          <t/>
        </is>
      </c>
      <c r="S10270" s="21" t="inlineStr">
        <is>
          <t>https://www.contratacion.euskadi.eus/webkpe00-kpeperfi/es/contenidos/anuncio_contratacion/expcm480513/es_doc/images/logo_JJGGAA.jpg</t>
        </is>
      </c>
      <c r="T10270" s="21" t="inlineStr">
        <is>
          <t>Juntas Generales de Álava</t>
        </is>
      </c>
      <c r="U10270" s="21" t="inlineStr">
        <is>
          <t>P5100002D - Juntas Generales de Álava</t>
        </is>
      </c>
      <c r="V10270" s="21" t="inlineStr">
        <is>
          <t>Mesa de las Juntas Generales de Álava</t>
        </is>
      </c>
      <c r="W10270" s="21" t="inlineStr">
        <is>
          <t/>
        </is>
      </c>
      <c r="X10270" s="21" t="inlineStr">
        <is>
          <t/>
        </is>
      </c>
      <c r="Y10270" s="21" t="inlineStr">
        <is>
          <t/>
        </is>
      </c>
      <c r="Z10270" s="21" t="inlineStr">
        <is>
          <t>https://www.contratacion.euskadi.eus/anuncio_contratacion/reparacion-vehiculo-franquicia/webkpe00-kpesimpc/es/</t>
        </is>
      </c>
      <c r="AA10270" s="21" t="inlineStr">
        <is>
          <t>https://www.contratacion.euskadi.eus/webkpe00-kpesimpc/es/contenidos/anuncio_contratacion/expcm480513/es_doc/index.html</t>
        </is>
      </c>
      <c r="AB10270" s="21" t="inlineStr">
        <is>
          <t>https://www.contratacion.euskadi.eus/contenidos/anuncio_contratacion/expcm480513/es_doc/data/es_r01dtpd19bfec8a7c66a7b6f1f81fc56000b26f651</t>
        </is>
      </c>
      <c r="AC10270" s="21" t="inlineStr">
        <is>
          <t>https://www.contratacion.euskadi.eus/contenidos/anuncio_contratacion/expcm480513/r01Index/expcm480513-idxContent.xml</t>
        </is>
      </c>
      <c r="AD10270" s="21" t="inlineStr">
        <is>
          <t>27/01/2026</t>
        </is>
      </c>
      <c r="AE10270" s="21" t="inlineStr">
        <is>
          <t>r01etpd15d9d5c86c21b483474a8fac12f59bd7758</t>
        </is>
      </c>
      <c r="AF10270" s="21" t="inlineStr">
        <is>
          <t>Juntas Generales de Álava</t>
        </is>
      </c>
      <c r="AG10270" s="21" t="inlineStr">
        <is>
          <t>r01etpd15e1331d0ce1b483474435ae3dcacd8b846</t>
        </is>
      </c>
      <c r="AH10270" s="21" t="inlineStr">
        <is>
          <t>Juntas Generales de Álava</t>
        </is>
      </c>
      <c r="AI10270" s="21" t="inlineStr">
        <is>
          <t/>
        </is>
      </c>
      <c r="AJ10270" s="21" t="inlineStr">
        <is>
          <t/>
        </is>
      </c>
    </row>
    <row r="10271" customHeight="true" ht="15.0">
      <c r="A10271" s="21" t="inlineStr">
        <is>
          <t>Reparación cableado de AP wifi en el centro CPI Deustuko Ikastola IPI</t>
        </is>
      </c>
      <c r="B10271" s="21" t="inlineStr">
        <is>
          <t/>
        </is>
      </c>
      <c r="C10271" s="21" t="inlineStr">
        <is>
          <t>Gobierno Vasco</t>
        </is>
      </c>
      <c r="D10271" s="21" t="inlineStr">
        <is>
          <t/>
        </is>
      </c>
      <c r="E10271" s="21" t="inlineStr">
        <is>
          <t/>
        </is>
      </c>
      <c r="F10271" s="21" t="inlineStr">
        <is>
          <t/>
        </is>
      </c>
      <c r="G10271" s="21" t="inlineStr">
        <is>
          <t>Reparación cableado de AP wifi en el centro CPI Deustuko Ikastola IPI</t>
        </is>
      </c>
      <c r="H10271" s="21" t="inlineStr">
        <is>
          <t>Reparación cableado de AP wifi en el centro CPI Deustuko Ikastola IPI</t>
        </is>
      </c>
      <c r="I10271" s="21" t="inlineStr">
        <is>
          <t/>
        </is>
      </c>
      <c r="J10271" s="21" t="inlineStr">
        <is>
          <t>27/01/2026</t>
        </is>
      </c>
      <c r="K10271" s="21" t="inlineStr">
        <is>
          <t>006-S.2026</t>
        </is>
      </c>
      <c r="L10271" s="21" t="inlineStr">
        <is>
          <t>Adjudicación provisional / definitiva</t>
        </is>
      </c>
      <c r="M10271" s="21" t="inlineStr">
        <is>
          <t>true</t>
        </is>
      </c>
      <c r="N10271" s="21" t="inlineStr">
        <is>
          <t/>
        </is>
      </c>
      <c r="O10271" s="21" t="inlineStr">
        <is>
          <t/>
        </is>
      </c>
      <c r="P10271" s="21" t="inlineStr">
        <is>
          <t/>
        </is>
      </c>
      <c r="Q10271" s="21" t="inlineStr">
        <is>
          <t/>
        </is>
      </c>
      <c r="R10271" s="21" t="inlineStr">
        <is>
          <t/>
        </is>
      </c>
      <c r="S10271" s="21" t="inlineStr">
        <is>
          <t>https://www.contratacion.euskadi.eus/webkpe00-kpeperfi/es/contenidos/anuncio_contratacion/expcm480514/es_doc/images/w32_logoGobiernoVasco.gif</t>
        </is>
      </c>
      <c r="T10271" s="21" t="inlineStr">
        <is>
          <t>Gobierno Vasco</t>
        </is>
      </c>
      <c r="U10271" s="21" t="inlineStr">
        <is>
          <t>S4833001C - Educación</t>
        </is>
      </c>
      <c r="V10271" s="21" t="inlineStr">
        <is>
          <t>Delegado Territorial de Educación de Bizkaia</t>
        </is>
      </c>
      <c r="W10271" s="21" t="inlineStr">
        <is>
          <t/>
        </is>
      </c>
      <c r="X10271" s="21" t="inlineStr">
        <is>
          <t/>
        </is>
      </c>
      <c r="Y10271" s="21" t="inlineStr">
        <is>
          <t/>
        </is>
      </c>
      <c r="Z10271" s="21" t="inlineStr">
        <is>
          <t>https://www.contratacion.euskadi.eus/anuncio_contratacion/reparacion-cableado-ap-wifi-centro-cpi-deustuko-ikastola-ipi/webkpe00-kpesimpc/es/</t>
        </is>
      </c>
      <c r="AA10271" s="21" t="inlineStr">
        <is>
          <t>https://www.contratacion.euskadi.eus/webkpe00-kpesimpc/es/contenidos/anuncio_contratacion/expcm480514/es_doc/index.html</t>
        </is>
      </c>
      <c r="AB10271" s="21" t="inlineStr">
        <is>
          <t>https://www.contratacion.euskadi.eus/contenidos/anuncio_contratacion/expcm480514/es_doc/data/es_r01dtpd19bfed130587174610ee11f9ac3559ff697</t>
        </is>
      </c>
      <c r="AC10271" s="21" t="inlineStr">
        <is>
          <t>https://www.contratacion.euskadi.eus/contenidos/anuncio_contratacion/expcm480514/r01Index/expcm480514-idxContent.xml</t>
        </is>
      </c>
      <c r="AD10271" s="21" t="inlineStr">
        <is>
          <t>27/01/2026</t>
        </is>
      </c>
      <c r="AE10271" s="21" t="inlineStr">
        <is>
          <t>r01epd01197b2aaddb4a50ddf50f48805bac8fe21</t>
        </is>
      </c>
      <c r="AF10271" s="21" t="inlineStr">
        <is>
          <t>Gobierno Vasco</t>
        </is>
      </c>
      <c r="AG10271" s="21" t="inlineStr">
        <is>
          <t>r01e00000fe4e66771ba470b8c53a3375b90675c3</t>
        </is>
      </c>
      <c r="AH10271" s="21" t="inlineStr">
        <is>
          <t>Educación</t>
        </is>
      </c>
      <c r="AI10271" s="21" t="inlineStr">
        <is>
          <t/>
        </is>
      </c>
      <c r="AJ10271" s="21" t="inlineStr">
        <is>
          <t/>
        </is>
      </c>
    </row>
    <row r="10272" customHeight="true" ht="15.0">
      <c r="A10272" s="21" t="inlineStr">
        <is>
          <t>Eventos</t>
        </is>
      </c>
      <c r="B10272" s="21" t="inlineStr">
        <is>
          <t/>
        </is>
      </c>
      <c r="C10272" s="21" t="inlineStr">
        <is>
          <t>Gobierno Vasco</t>
        </is>
      </c>
      <c r="D10272" s="21" t="inlineStr">
        <is>
          <t/>
        </is>
      </c>
      <c r="E10272" s="21" t="inlineStr">
        <is>
          <t/>
        </is>
      </c>
      <c r="F10272" s="21" t="inlineStr">
        <is>
          <t/>
        </is>
      </c>
      <c r="G10272" s="21" t="inlineStr">
        <is>
          <t>Eventos</t>
        </is>
      </c>
      <c r="H10272" s="21" t="inlineStr">
        <is>
          <t>Eventos</t>
        </is>
      </c>
      <c r="I10272" s="21" t="inlineStr">
        <is>
          <t/>
        </is>
      </c>
      <c r="J10272" s="21" t="inlineStr">
        <is>
          <t>27/01/2026</t>
        </is>
      </c>
      <c r="K10272" s="21" t="inlineStr">
        <is>
          <t>LEA/AVC 10-2025</t>
        </is>
      </c>
      <c r="L10272" s="21" t="inlineStr">
        <is>
          <t>Adjudicación provisional / definitiva</t>
        </is>
      </c>
      <c r="M10272" s="21" t="inlineStr">
        <is>
          <t>true</t>
        </is>
      </c>
      <c r="N10272" s="21" t="inlineStr">
        <is>
          <t/>
        </is>
      </c>
      <c r="O10272" s="21" t="inlineStr">
        <is>
          <t/>
        </is>
      </c>
      <c r="P10272" s="21" t="inlineStr">
        <is>
          <t/>
        </is>
      </c>
      <c r="Q10272" s="21" t="inlineStr">
        <is>
          <t/>
        </is>
      </c>
      <c r="R10272" s="21" t="inlineStr">
        <is>
          <t/>
        </is>
      </c>
      <c r="S10272" s="21" t="inlineStr">
        <is>
          <t>https://www.contratacion.euskadi.eus/webkpe00-kpeperfi/es/contenidos/anuncio_contratacion/expcm480515/es_doc/images/AVC_LOGO.jpg</t>
        </is>
      </c>
      <c r="T10272" s="21" t="inlineStr">
        <is>
          <t>Autoridad Vasca de la Competencia</t>
        </is>
      </c>
      <c r="U10272" s="21" t="inlineStr">
        <is>
          <t>Q4800743I - Autoridad Vasca de la Competencia</t>
        </is>
      </c>
      <c r="V10272" s="21" t="inlineStr">
        <is>
          <t>Presidente</t>
        </is>
      </c>
      <c r="W10272" s="21" t="inlineStr">
        <is>
          <t/>
        </is>
      </c>
      <c r="X10272" s="21" t="inlineStr">
        <is>
          <t/>
        </is>
      </c>
      <c r="Y10272" s="21" t="inlineStr">
        <is>
          <t/>
        </is>
      </c>
      <c r="Z10272" s="21" t="inlineStr">
        <is>
          <t>https://www.contratacion.euskadi.eus/anuncio_contratacion/eventos/expcm480515/webkpe00-kpesimpc/es/</t>
        </is>
      </c>
      <c r="AA10272" s="21" t="inlineStr">
        <is>
          <t>https://www.contratacion.euskadi.eus/webkpe00-kpesimpc/es/contenidos/anuncio_contratacion/expcm480515/es_doc/index.html</t>
        </is>
      </c>
      <c r="AB10272" s="21" t="inlineStr">
        <is>
          <t>https://www.contratacion.euskadi.eus/contenidos/anuncio_contratacion/expcm480515/es_doc/data/es_r01dtpd19bfeeca6ba7174610ed0a2b603cc20b4c0</t>
        </is>
      </c>
      <c r="AC10272" s="21" t="inlineStr">
        <is>
          <t>https://www.contratacion.euskadi.eus/contenidos/anuncio_contratacion/expcm480515/r01Index/expcm480515-idxContent.xml</t>
        </is>
      </c>
      <c r="AD10272" s="21" t="inlineStr">
        <is>
          <t>27/01/2026</t>
        </is>
      </c>
      <c r="AE10272" s="21" t="inlineStr">
        <is>
          <t/>
        </is>
      </c>
      <c r="AF10272" s="21" t="inlineStr">
        <is>
          <t/>
        </is>
      </c>
      <c r="AG10272" s="21" t="inlineStr">
        <is>
          <t/>
        </is>
      </c>
      <c r="AH10272" s="21" t="inlineStr">
        <is>
          <t/>
        </is>
      </c>
      <c r="AI10272" s="21" t="inlineStr">
        <is>
          <t/>
        </is>
      </c>
      <c r="AJ10272" s="21" t="inlineStr">
        <is>
          <t/>
        </is>
      </c>
    </row>
    <row r="10273" customHeight="true" ht="15.0">
      <c r="A10273" s="21" t="inlineStr">
        <is>
          <t>Servicio de alquiler de edificios</t>
        </is>
      </c>
      <c r="B10273" s="21" t="inlineStr">
        <is>
          <t/>
        </is>
      </c>
      <c r="C10273" s="21" t="inlineStr">
        <is>
          <t>Gobierno Vasco</t>
        </is>
      </c>
      <c r="D10273" s="21" t="inlineStr">
        <is>
          <t/>
        </is>
      </c>
      <c r="E10273" s="21" t="inlineStr">
        <is>
          <t/>
        </is>
      </c>
      <c r="F10273" s="21" t="inlineStr">
        <is>
          <t/>
        </is>
      </c>
      <c r="G10273" s="21" t="inlineStr">
        <is>
          <t>Servicio de alquiler de edificios</t>
        </is>
      </c>
      <c r="H10273" s="21" t="inlineStr">
        <is>
          <t>Servicio de alquiler de edificios</t>
        </is>
      </c>
      <c r="I10273" s="21" t="inlineStr">
        <is>
          <t/>
        </is>
      </c>
      <c r="J10273" s="21" t="inlineStr">
        <is>
          <t>27/01/2026</t>
        </is>
      </c>
      <c r="K10273" s="21" t="inlineStr">
        <is>
          <t>LEA/AVC 25-2025</t>
        </is>
      </c>
      <c r="L10273" s="21" t="inlineStr">
        <is>
          <t>Adjudicación provisional / definitiva</t>
        </is>
      </c>
      <c r="M10273" s="21" t="inlineStr">
        <is>
          <t>true</t>
        </is>
      </c>
      <c r="N10273" s="21" t="inlineStr">
        <is>
          <t/>
        </is>
      </c>
      <c r="O10273" s="21" t="inlineStr">
        <is>
          <t/>
        </is>
      </c>
      <c r="P10273" s="21" t="inlineStr">
        <is>
          <t/>
        </is>
      </c>
      <c r="Q10273" s="21" t="inlineStr">
        <is>
          <t/>
        </is>
      </c>
      <c r="R10273" s="21" t="inlineStr">
        <is>
          <t/>
        </is>
      </c>
      <c r="S10273" s="21" t="inlineStr">
        <is>
          <t>https://www.contratacion.euskadi.eus/webkpe00-kpeperfi/es/contenidos/anuncio_contratacion/expcm480516/es_doc/images/AVC_LOGO.jpg</t>
        </is>
      </c>
      <c r="T10273" s="21" t="inlineStr">
        <is>
          <t>Autoridad Vasca de la Competencia</t>
        </is>
      </c>
      <c r="U10273" s="21" t="inlineStr">
        <is>
          <t>Q4800743I - Autoridad Vasca de la Competencia</t>
        </is>
      </c>
      <c r="V10273" s="21" t="inlineStr">
        <is>
          <t>Presidente</t>
        </is>
      </c>
      <c r="W10273" s="21" t="inlineStr">
        <is>
          <t/>
        </is>
      </c>
      <c r="X10273" s="21" t="inlineStr">
        <is>
          <t/>
        </is>
      </c>
      <c r="Y10273" s="21" t="inlineStr">
        <is>
          <t/>
        </is>
      </c>
      <c r="Z10273" s="21" t="inlineStr">
        <is>
          <t>https://www.contratacion.euskadi.eus/anuncio_contratacion/servicio-alquiler-edificios/webkpe00-kpesimpc/es/</t>
        </is>
      </c>
      <c r="AA10273" s="21" t="inlineStr">
        <is>
          <t>https://www.contratacion.euskadi.eus/webkpe00-kpesimpc/es/contenidos/anuncio_contratacion/expcm480516/es_doc/index.html</t>
        </is>
      </c>
      <c r="AB10273" s="21" t="inlineStr">
        <is>
          <t>https://www.contratacion.euskadi.eus/contenidos/anuncio_contratacion/expcm480516/es_doc/data/es_r01dtpd19bfeeccefe7174610eb3b2adc42c954b18</t>
        </is>
      </c>
      <c r="AC10273" s="21" t="inlineStr">
        <is>
          <t>https://www.contratacion.euskadi.eus/contenidos/anuncio_contratacion/expcm480516/r01Index/expcm480516-idxContent.xml</t>
        </is>
      </c>
      <c r="AD10273" s="21" t="inlineStr">
        <is>
          <t>27/01/2026</t>
        </is>
      </c>
      <c r="AE10273" s="21" t="inlineStr">
        <is>
          <t/>
        </is>
      </c>
      <c r="AF10273" s="21" t="inlineStr">
        <is>
          <t/>
        </is>
      </c>
      <c r="AG10273" s="21" t="inlineStr">
        <is>
          <t/>
        </is>
      </c>
      <c r="AH10273" s="21" t="inlineStr">
        <is>
          <t/>
        </is>
      </c>
      <c r="AI10273" s="21" t="inlineStr">
        <is>
          <t/>
        </is>
      </c>
      <c r="AJ10273" s="21" t="inlineStr">
        <is>
          <t/>
        </is>
      </c>
    </row>
    <row r="10274" customHeight="true" ht="15.0">
      <c r="A10274" s="21" t="inlineStr">
        <is>
          <t>polideportivo. instalaciones climáticas.</t>
        </is>
      </c>
      <c r="B10274" s="21" t="inlineStr">
        <is>
          <t/>
        </is>
      </c>
      <c r="C10274" s="21" t="inlineStr">
        <is>
          <t>Gobierno Vasco</t>
        </is>
      </c>
      <c r="D10274" s="21" t="inlineStr">
        <is>
          <t/>
        </is>
      </c>
      <c r="E10274" s="21" t="inlineStr">
        <is>
          <t/>
        </is>
      </c>
      <c r="F10274" s="21" t="inlineStr">
        <is>
          <t/>
        </is>
      </c>
      <c r="G10274" s="21" t="inlineStr">
        <is>
          <t>polideportivo. instalaciones climáticas.</t>
        </is>
      </c>
      <c r="H10274" s="21" t="inlineStr">
        <is>
          <t>polideportivo. instalaciones climáticas.</t>
        </is>
      </c>
      <c r="I10274" s="21" t="inlineStr">
        <is>
          <t/>
        </is>
      </c>
      <c r="J10274" s="21" t="inlineStr">
        <is>
          <t>27/01/2026</t>
        </is>
      </c>
      <c r="K10274" s="21" t="inlineStr">
        <is>
          <t>2025-ESKA-000270-00</t>
        </is>
      </c>
      <c r="L10274" s="21" t="inlineStr">
        <is>
          <t>Adjudicación provisional / definitiva</t>
        </is>
      </c>
      <c r="M10274" s="21" t="inlineStr">
        <is>
          <t>true</t>
        </is>
      </c>
      <c r="N10274" s="21" t="inlineStr">
        <is>
          <t/>
        </is>
      </c>
      <c r="O10274" s="21" t="inlineStr">
        <is>
          <t/>
        </is>
      </c>
      <c r="P10274" s="21" t="inlineStr">
        <is>
          <t/>
        </is>
      </c>
      <c r="Q10274" s="21" t="inlineStr">
        <is>
          <t/>
        </is>
      </c>
      <c r="R10274" s="21" t="inlineStr">
        <is>
          <t/>
        </is>
      </c>
      <c r="S10274" s="21" t="inlineStr">
        <is>
          <t>https://www.contratacion.euskadi.eus/webkpe00-kpeperfi/es/contenidos/anuncio_contratacion/expcm480517/es_doc/images/urnieta_logo.jpg</t>
        </is>
      </c>
      <c r="T10274" s="21" t="inlineStr">
        <is>
          <t>Ayuntamiento de Urnieta</t>
        </is>
      </c>
      <c r="U10274" s="21" t="inlineStr">
        <is>
          <t>P2007700D - Ayuntamiento de Urnieta</t>
        </is>
      </c>
      <c r="V10274" s="21" t="inlineStr">
        <is>
          <t>Alcalde</t>
        </is>
      </c>
      <c r="W10274" s="21" t="inlineStr">
        <is>
          <t/>
        </is>
      </c>
      <c r="X10274" s="21" t="inlineStr">
        <is>
          <t/>
        </is>
      </c>
      <c r="Y10274" s="21" t="inlineStr">
        <is>
          <t/>
        </is>
      </c>
      <c r="Z10274" s="21" t="inlineStr">
        <is>
          <t>https://www.contratacion.euskadi.eus/anuncio_contratacion/polideportivo-instalaciones-climaticas/webkpe00-kpesimpc/es/</t>
        </is>
      </c>
      <c r="AA10274" s="21" t="inlineStr">
        <is>
          <t>https://www.contratacion.euskadi.eus/webkpe00-kpesimpc/es/contenidos/anuncio_contratacion/expcm480517/es_doc/index.html</t>
        </is>
      </c>
      <c r="AB10274" s="21" t="inlineStr">
        <is>
          <t>https://www.contratacion.euskadi.eus/contenidos/anuncio_contratacion/expcm480517/es_doc/data/es_r01dtpd19bff6d4b566fe61f8c28f4a2c092d73850</t>
        </is>
      </c>
      <c r="AC10274" s="21" t="inlineStr">
        <is>
          <t>https://www.contratacion.euskadi.eus/contenidos/anuncio_contratacion/expcm480517/r01Index/expcm480517-idxContent.xml</t>
        </is>
      </c>
      <c r="AD10274" s="21" t="inlineStr">
        <is>
          <t>27/01/2026</t>
        </is>
      </c>
      <c r="AE10274" s="21" t="inlineStr">
        <is>
          <t>r01etpd0161d2a35a002b095b767c5313af776e86b</t>
        </is>
      </c>
      <c r="AF10274" s="21" t="inlineStr">
        <is>
          <t>Ayuntamiento de Urnieta</t>
        </is>
      </c>
      <c r="AG10274" s="21" t="inlineStr">
        <is>
          <t>r01etpd162d902f5377d18d2d4fb7b0616a211b860</t>
        </is>
      </c>
      <c r="AH10274" s="21" t="inlineStr">
        <is>
          <t>Ayuntamiento de Urnieta</t>
        </is>
      </c>
      <c r="AI10274" s="21" t="inlineStr">
        <is>
          <t/>
        </is>
      </c>
      <c r="AJ10274" s="21" t="inlineStr">
        <is>
          <t/>
        </is>
      </c>
    </row>
    <row r="10275" customHeight="true" ht="15.0">
      <c r="A10275" s="21" t="inlineStr">
        <is>
          <t>suministro 2 percheros para instalar en la escuela vieja de xoxoka</t>
        </is>
      </c>
      <c r="B10275" s="21" t="inlineStr">
        <is>
          <t/>
        </is>
      </c>
      <c r="C10275" s="21" t="inlineStr">
        <is>
          <t>Gobierno Vasco</t>
        </is>
      </c>
      <c r="D10275" s="21" t="inlineStr">
        <is>
          <t/>
        </is>
      </c>
      <c r="E10275" s="21" t="inlineStr">
        <is>
          <t/>
        </is>
      </c>
      <c r="F10275" s="21" t="inlineStr">
        <is>
          <t/>
        </is>
      </c>
      <c r="G10275" s="21" t="inlineStr">
        <is>
          <t>suministro 2 percheros para instalar en la escuela vieja de xoxoka</t>
        </is>
      </c>
      <c r="H10275" s="21" t="inlineStr">
        <is>
          <t>suministro 2 percheros para instalar en la escuela vieja de xoxoka</t>
        </is>
      </c>
      <c r="I10275" s="21" t="inlineStr">
        <is>
          <t/>
        </is>
      </c>
      <c r="J10275" s="21" t="inlineStr">
        <is>
          <t>27/01/2026</t>
        </is>
      </c>
      <c r="K10275" s="21" t="inlineStr">
        <is>
          <t>2025-ESKA-000298-00</t>
        </is>
      </c>
      <c r="L10275" s="21" t="inlineStr">
        <is>
          <t>Adjudicación provisional / definitiva</t>
        </is>
      </c>
      <c r="M10275" s="21" t="inlineStr">
        <is>
          <t>true</t>
        </is>
      </c>
      <c r="N10275" s="21" t="inlineStr">
        <is>
          <t/>
        </is>
      </c>
      <c r="O10275" s="21" t="inlineStr">
        <is>
          <t/>
        </is>
      </c>
      <c r="P10275" s="21" t="inlineStr">
        <is>
          <t/>
        </is>
      </c>
      <c r="Q10275" s="21" t="inlineStr">
        <is>
          <t/>
        </is>
      </c>
      <c r="R10275" s="21" t="inlineStr">
        <is>
          <t/>
        </is>
      </c>
      <c r="S10275" s="21" t="inlineStr">
        <is>
          <t>https://www.contratacion.euskadi.eus/webkpe00-kpeperfi/es/contenidos/anuncio_contratacion/expcm480518/es_doc/images/urnieta_logo.jpg</t>
        </is>
      </c>
      <c r="T10275" s="21" t="inlineStr">
        <is>
          <t>Ayuntamiento de Urnieta</t>
        </is>
      </c>
      <c r="U10275" s="21" t="inlineStr">
        <is>
          <t>P2007700D - Ayuntamiento de Urnieta</t>
        </is>
      </c>
      <c r="V10275" s="21" t="inlineStr">
        <is>
          <t>Alcalde</t>
        </is>
      </c>
      <c r="W10275" s="21" t="inlineStr">
        <is>
          <t/>
        </is>
      </c>
      <c r="X10275" s="21" t="inlineStr">
        <is>
          <t/>
        </is>
      </c>
      <c r="Y10275" s="21" t="inlineStr">
        <is>
          <t/>
        </is>
      </c>
      <c r="Z10275" s="21" t="inlineStr">
        <is>
          <t>https://www.contratacion.euskadi.eus/anuncio_contratacion/suministro-2-percheros-instalar-escuela-vieja-xoxoka/webkpe00-kpesimpc/es/</t>
        </is>
      </c>
      <c r="AA10275" s="21" t="inlineStr">
        <is>
          <t>https://www.contratacion.euskadi.eus/webkpe00-kpesimpc/es/contenidos/anuncio_contratacion/expcm480518/es_doc/index.html</t>
        </is>
      </c>
      <c r="AB10275" s="21" t="inlineStr">
        <is>
          <t>https://www.contratacion.euskadi.eus/contenidos/anuncio_contratacion/expcm480518/es_doc/data/es_r01dtpd19bff6d732e6fe61f8c364eea9cc51e00fd</t>
        </is>
      </c>
      <c r="AC10275" s="21" t="inlineStr">
        <is>
          <t>https://www.contratacion.euskadi.eus/contenidos/anuncio_contratacion/expcm480518/r01Index/expcm480518-idxContent.xml</t>
        </is>
      </c>
      <c r="AD10275" s="21" t="inlineStr">
        <is>
          <t>27/01/2026</t>
        </is>
      </c>
      <c r="AE10275" s="21" t="inlineStr">
        <is>
          <t>r01etpd0161d2a35a002b095b767c5313af776e86b</t>
        </is>
      </c>
      <c r="AF10275" s="21" t="inlineStr">
        <is>
          <t>Ayuntamiento de Urnieta</t>
        </is>
      </c>
      <c r="AG10275" s="21" t="inlineStr">
        <is>
          <t>r01etpd162d902f5377d18d2d4fb7b0616a211b860</t>
        </is>
      </c>
      <c r="AH10275" s="21" t="inlineStr">
        <is>
          <t>Ayuntamiento de Urnieta</t>
        </is>
      </c>
      <c r="AI10275" s="21" t="inlineStr">
        <is>
          <t/>
        </is>
      </c>
      <c r="AJ10275" s="21" t="inlineStr">
        <is>
          <t/>
        </is>
      </c>
    </row>
    <row r="10276" customHeight="true" ht="15.0">
      <c r="A10276" s="21" t="inlineStr">
        <is>
          <t>trabajos reparación de luces y otros en camioneta municipal 5026jmh de la brigada</t>
        </is>
      </c>
      <c r="B10276" s="21" t="inlineStr">
        <is>
          <t/>
        </is>
      </c>
      <c r="C10276" s="21" t="inlineStr">
        <is>
          <t>Gobierno Vasco</t>
        </is>
      </c>
      <c r="D10276" s="21" t="inlineStr">
        <is>
          <t/>
        </is>
      </c>
      <c r="E10276" s="21" t="inlineStr">
        <is>
          <t/>
        </is>
      </c>
      <c r="F10276" s="21" t="inlineStr">
        <is>
          <t/>
        </is>
      </c>
      <c r="G10276" s="21" t="inlineStr">
        <is>
          <t>trabajos reparación de luces y otros en camioneta municipal 5026jmh de la brigada</t>
        </is>
      </c>
      <c r="H10276" s="21" t="inlineStr">
        <is>
          <t>trabajos reparación de luces y otros en camioneta municipal 5026jmh de la brigada</t>
        </is>
      </c>
      <c r="I10276" s="21" t="inlineStr">
        <is>
          <t/>
        </is>
      </c>
      <c r="J10276" s="21" t="inlineStr">
        <is>
          <t>27/01/2026</t>
        </is>
      </c>
      <c r="K10276" s="21" t="inlineStr">
        <is>
          <t>2025-ESKA-000342-00</t>
        </is>
      </c>
      <c r="L10276" s="21" t="inlineStr">
        <is>
          <t>Adjudicación provisional / definitiva</t>
        </is>
      </c>
      <c r="M10276" s="21" t="inlineStr">
        <is>
          <t>true</t>
        </is>
      </c>
      <c r="N10276" s="21" t="inlineStr">
        <is>
          <t/>
        </is>
      </c>
      <c r="O10276" s="21" t="inlineStr">
        <is>
          <t/>
        </is>
      </c>
      <c r="P10276" s="21" t="inlineStr">
        <is>
          <t/>
        </is>
      </c>
      <c r="Q10276" s="21" t="inlineStr">
        <is>
          <t/>
        </is>
      </c>
      <c r="R10276" s="21" t="inlineStr">
        <is>
          <t/>
        </is>
      </c>
      <c r="S10276" s="21" t="inlineStr">
        <is>
          <t>https://www.contratacion.euskadi.eus/webkpe00-kpeperfi/es/contenidos/anuncio_contratacion/expcm480519/es_doc/images/urnieta_logo.jpg</t>
        </is>
      </c>
      <c r="T10276" s="21" t="inlineStr">
        <is>
          <t>Ayuntamiento de Urnieta</t>
        </is>
      </c>
      <c r="U10276" s="21" t="inlineStr">
        <is>
          <t>P2007700D - Ayuntamiento de Urnieta</t>
        </is>
      </c>
      <c r="V10276" s="21" t="inlineStr">
        <is>
          <t>Alcalde</t>
        </is>
      </c>
      <c r="W10276" s="21" t="inlineStr">
        <is>
          <t/>
        </is>
      </c>
      <c r="X10276" s="21" t="inlineStr">
        <is>
          <t/>
        </is>
      </c>
      <c r="Y10276" s="21" t="inlineStr">
        <is>
          <t/>
        </is>
      </c>
      <c r="Z10276" s="21" t="inlineStr">
        <is>
          <t>https://www.contratacion.euskadi.eus/anuncio_contratacion/trabajos-reparacion-luces-y-otros-camioneta-municipal-5026jmh-brigada/webkpe00-kpesimpc/es/</t>
        </is>
      </c>
      <c r="AA10276" s="21" t="inlineStr">
        <is>
          <t>https://www.contratacion.euskadi.eus/webkpe00-kpesimpc/es/contenidos/anuncio_contratacion/expcm480519/es_doc/index.html</t>
        </is>
      </c>
      <c r="AB10276" s="21" t="inlineStr">
        <is>
          <t>https://www.contratacion.euskadi.eus/contenidos/anuncio_contratacion/expcm480519/es_doc/data/es_r01dtpd19bff7169387174610e648d8e34f247faaa</t>
        </is>
      </c>
      <c r="AC10276" s="21" t="inlineStr">
        <is>
          <t>https://www.contratacion.euskadi.eus/contenidos/anuncio_contratacion/expcm480519/r01Index/expcm480519-idxContent.xml</t>
        </is>
      </c>
      <c r="AD10276" s="21" t="inlineStr">
        <is>
          <t>27/01/2026</t>
        </is>
      </c>
      <c r="AE10276" s="21" t="inlineStr">
        <is>
          <t>r01etpd0161d2a35a002b095b767c5313af776e86b</t>
        </is>
      </c>
      <c r="AF10276" s="21" t="inlineStr">
        <is>
          <t>Ayuntamiento de Urnieta</t>
        </is>
      </c>
      <c r="AG10276" s="21" t="inlineStr">
        <is>
          <t>r01etpd162d902f5377d18d2d4fb7b0616a211b860</t>
        </is>
      </c>
      <c r="AH10276" s="21" t="inlineStr">
        <is>
          <t>Ayuntamiento de Urnieta</t>
        </is>
      </c>
      <c r="AI10276" s="21" t="inlineStr">
        <is>
          <t/>
        </is>
      </c>
      <c r="AJ10276" s="21" t="inlineStr">
        <is>
          <t/>
        </is>
      </c>
    </row>
    <row r="10277" customHeight="true" ht="15.0">
      <c r="A10277" s="21" t="inlineStr">
        <is>
          <t>piscina pequeña</t>
        </is>
      </c>
      <c r="B10277" s="21" t="inlineStr">
        <is>
          <t/>
        </is>
      </c>
      <c r="C10277" s="21" t="inlineStr">
        <is>
          <t>Gobierno Vasco</t>
        </is>
      </c>
      <c r="D10277" s="21" t="inlineStr">
        <is>
          <t/>
        </is>
      </c>
      <c r="E10277" s="21" t="inlineStr">
        <is>
          <t/>
        </is>
      </c>
      <c r="F10277" s="21" t="inlineStr">
        <is>
          <t/>
        </is>
      </c>
      <c r="G10277" s="21" t="inlineStr">
        <is>
          <t>piscina pequeña</t>
        </is>
      </c>
      <c r="H10277" s="21" t="inlineStr">
        <is>
          <t>piscina pequeña</t>
        </is>
      </c>
      <c r="I10277" s="21" t="inlineStr">
        <is>
          <t/>
        </is>
      </c>
      <c r="J10277" s="21" t="inlineStr">
        <is>
          <t>27/01/2026</t>
        </is>
      </c>
      <c r="K10277" s="21" t="inlineStr">
        <is>
          <t>2025-ESKA-000378-00</t>
        </is>
      </c>
      <c r="L10277" s="21" t="inlineStr">
        <is>
          <t>Adjudicación provisional / definitiva</t>
        </is>
      </c>
      <c r="M10277" s="21" t="inlineStr">
        <is>
          <t>true</t>
        </is>
      </c>
      <c r="N10277" s="21" t="inlineStr">
        <is>
          <t/>
        </is>
      </c>
      <c r="O10277" s="21" t="inlineStr">
        <is>
          <t/>
        </is>
      </c>
      <c r="P10277" s="21" t="inlineStr">
        <is>
          <t/>
        </is>
      </c>
      <c r="Q10277" s="21" t="inlineStr">
        <is>
          <t/>
        </is>
      </c>
      <c r="R10277" s="21" t="inlineStr">
        <is>
          <t/>
        </is>
      </c>
      <c r="S10277" s="21" t="inlineStr">
        <is>
          <t>https://www.contratacion.euskadi.eus/webkpe00-kpeperfi/es/contenidos/anuncio_contratacion/expcm480520/es_doc/images/urnieta_logo.jpg</t>
        </is>
      </c>
      <c r="T10277" s="21" t="inlineStr">
        <is>
          <t>Ayuntamiento de Urnieta</t>
        </is>
      </c>
      <c r="U10277" s="21" t="inlineStr">
        <is>
          <t>P2007700D - Ayuntamiento de Urnieta</t>
        </is>
      </c>
      <c r="V10277" s="21" t="inlineStr">
        <is>
          <t>Alcalde</t>
        </is>
      </c>
      <c r="W10277" s="21" t="inlineStr">
        <is>
          <t/>
        </is>
      </c>
      <c r="X10277" s="21" t="inlineStr">
        <is>
          <t/>
        </is>
      </c>
      <c r="Y10277" s="21" t="inlineStr">
        <is>
          <t/>
        </is>
      </c>
      <c r="Z10277" s="21" t="inlineStr">
        <is>
          <t>https://www.contratacion.euskadi.eus/anuncio_contratacion/piscina-pequena/webkpe00-kpesimpc/es/</t>
        </is>
      </c>
      <c r="AA10277" s="21" t="inlineStr">
        <is>
          <t>https://www.contratacion.euskadi.eus/webkpe00-kpesimpc/es/contenidos/anuncio_contratacion/expcm480520/es_doc/index.html</t>
        </is>
      </c>
      <c r="AB10277" s="21" t="inlineStr">
        <is>
          <t>https://www.contratacion.euskadi.eus/contenidos/anuncio_contratacion/expcm480520/es_doc/data/es_r01dtpd19bff7191137174610e543ccaa000df8cf6</t>
        </is>
      </c>
      <c r="AC10277" s="21" t="inlineStr">
        <is>
          <t>https://www.contratacion.euskadi.eus/contenidos/anuncio_contratacion/expcm480520/r01Index/expcm480520-idxContent.xml</t>
        </is>
      </c>
      <c r="AD10277" s="21" t="inlineStr">
        <is>
          <t>27/01/2026</t>
        </is>
      </c>
      <c r="AE10277" s="21" t="inlineStr">
        <is>
          <t>r01etpd0161d2a35a002b095b767c5313af776e86b</t>
        </is>
      </c>
      <c r="AF10277" s="21" t="inlineStr">
        <is>
          <t>Ayuntamiento de Urnieta</t>
        </is>
      </c>
      <c r="AG10277" s="21" t="inlineStr">
        <is>
          <t>r01etpd162d902f5377d18d2d4fb7b0616a211b860</t>
        </is>
      </c>
      <c r="AH10277" s="21" t="inlineStr">
        <is>
          <t>Ayuntamiento de Urnieta</t>
        </is>
      </c>
      <c r="AI10277" s="21" t="inlineStr">
        <is>
          <t/>
        </is>
      </c>
      <c r="AJ10277" s="21" t="inlineStr">
        <is>
          <t/>
        </is>
      </c>
    </row>
    <row r="10278" customHeight="true" ht="15.0">
      <c r="A10278" s="21" t="inlineStr">
        <is>
          <t>hilerriko obraren segurtasun koordinazioa kontratatzea</t>
        </is>
      </c>
      <c r="B10278" s="21" t="inlineStr">
        <is>
          <t/>
        </is>
      </c>
      <c r="C10278" s="21" t="inlineStr">
        <is>
          <t>Gobierno Vasco</t>
        </is>
      </c>
      <c r="D10278" s="21" t="inlineStr">
        <is>
          <t/>
        </is>
      </c>
      <c r="E10278" s="21" t="inlineStr">
        <is>
          <t/>
        </is>
      </c>
      <c r="F10278" s="21" t="inlineStr">
        <is>
          <t/>
        </is>
      </c>
      <c r="G10278" s="21" t="inlineStr">
        <is>
          <t>hilerriko obraren segurtasun koordinazioa kontratatzea</t>
        </is>
      </c>
      <c r="H10278" s="21" t="inlineStr">
        <is>
          <t>hilerriko obraren segurtasun koordinazioa kontratatzea</t>
        </is>
      </c>
      <c r="I10278" s="21" t="inlineStr">
        <is>
          <t/>
        </is>
      </c>
      <c r="J10278" s="21" t="inlineStr">
        <is>
          <t>27/01/2026</t>
        </is>
      </c>
      <c r="K10278" s="21" t="inlineStr">
        <is>
          <t>2025-ESKA-000445-00</t>
        </is>
      </c>
      <c r="L10278" s="21" t="inlineStr">
        <is>
          <t>Adjudicación provisional / definitiva</t>
        </is>
      </c>
      <c r="M10278" s="21" t="inlineStr">
        <is>
          <t>true</t>
        </is>
      </c>
      <c r="N10278" s="21" t="inlineStr">
        <is>
          <t/>
        </is>
      </c>
      <c r="O10278" s="21" t="inlineStr">
        <is>
          <t/>
        </is>
      </c>
      <c r="P10278" s="21" t="inlineStr">
        <is>
          <t/>
        </is>
      </c>
      <c r="Q10278" s="21" t="inlineStr">
        <is>
          <t/>
        </is>
      </c>
      <c r="R10278" s="21" t="inlineStr">
        <is>
          <t/>
        </is>
      </c>
      <c r="S10278" s="21" t="inlineStr">
        <is>
          <t>https://www.contratacion.euskadi.eus/webkpe00-kpeperfi/es/contenidos/anuncio_contratacion/expcm480521/es_doc/images/urnieta_logo.jpg</t>
        </is>
      </c>
      <c r="T10278" s="21" t="inlineStr">
        <is>
          <t>Ayuntamiento de Urnieta</t>
        </is>
      </c>
      <c r="U10278" s="21" t="inlineStr">
        <is>
          <t>P2007700D - Ayuntamiento de Urnieta</t>
        </is>
      </c>
      <c r="V10278" s="21" t="inlineStr">
        <is>
          <t>Alcalde</t>
        </is>
      </c>
      <c r="W10278" s="21" t="inlineStr">
        <is>
          <t/>
        </is>
      </c>
      <c r="X10278" s="21" t="inlineStr">
        <is>
          <t/>
        </is>
      </c>
      <c r="Y10278" s="21" t="inlineStr">
        <is>
          <t/>
        </is>
      </c>
      <c r="Z10278" s="21" t="inlineStr">
        <is>
          <t>https://www.contratacion.euskadi.eus/anuncio_contratacion/hilerriko-obraren-segurtasun-koordinazioa-kontratatzea/webkpe00-kpesimpc/es/</t>
        </is>
      </c>
      <c r="AA10278" s="21" t="inlineStr">
        <is>
          <t>https://www.contratacion.euskadi.eus/webkpe00-kpesimpc/es/contenidos/anuncio_contratacion/expcm480521/es_doc/index.html</t>
        </is>
      </c>
      <c r="AB10278" s="21" t="inlineStr">
        <is>
          <t>https://www.contratacion.euskadi.eus/contenidos/anuncio_contratacion/expcm480521/es_doc/data/es_r01dtpd19bff71b9157174610eabf2f3d12baa10d4</t>
        </is>
      </c>
      <c r="AC10278" s="21" t="inlineStr">
        <is>
          <t>https://www.contratacion.euskadi.eus/contenidos/anuncio_contratacion/expcm480521/r01Index/expcm480521-idxContent.xml</t>
        </is>
      </c>
      <c r="AD10278" s="21" t="inlineStr">
        <is>
          <t>27/01/2026</t>
        </is>
      </c>
      <c r="AE10278" s="21" t="inlineStr">
        <is>
          <t>r01etpd0161d2a35a002b095b767c5313af776e86b</t>
        </is>
      </c>
      <c r="AF10278" s="21" t="inlineStr">
        <is>
          <t>Ayuntamiento de Urnieta</t>
        </is>
      </c>
      <c r="AG10278" s="21" t="inlineStr">
        <is>
          <t>r01etpd162d902f5377d18d2d4fb7b0616a211b860</t>
        </is>
      </c>
      <c r="AH10278" s="21" t="inlineStr">
        <is>
          <t>Ayuntamiento de Urnieta</t>
        </is>
      </c>
      <c r="AI10278" s="21" t="inlineStr">
        <is>
          <t/>
        </is>
      </c>
      <c r="AJ10278" s="21" t="inlineStr">
        <is>
          <t/>
        </is>
      </c>
    </row>
    <row r="10279" customHeight="true" ht="15.0">
      <c r="A10279" s="21" t="inlineStr">
        <is>
          <t>piscina. analíticas.</t>
        </is>
      </c>
      <c r="B10279" s="21" t="inlineStr">
        <is>
          <t/>
        </is>
      </c>
      <c r="C10279" s="21" t="inlineStr">
        <is>
          <t>Gobierno Vasco</t>
        </is>
      </c>
      <c r="D10279" s="21" t="inlineStr">
        <is>
          <t/>
        </is>
      </c>
      <c r="E10279" s="21" t="inlineStr">
        <is>
          <t/>
        </is>
      </c>
      <c r="F10279" s="21" t="inlineStr">
        <is>
          <t/>
        </is>
      </c>
      <c r="G10279" s="21" t="inlineStr">
        <is>
          <t>piscina. analíticas.</t>
        </is>
      </c>
      <c r="H10279" s="21" t="inlineStr">
        <is>
          <t>piscina. analíticas.</t>
        </is>
      </c>
      <c r="I10279" s="21" t="inlineStr">
        <is>
          <t/>
        </is>
      </c>
      <c r="J10279" s="21" t="inlineStr">
        <is>
          <t>27/01/2026</t>
        </is>
      </c>
      <c r="K10279" s="21" t="inlineStr">
        <is>
          <t>2025-ESKA-000447-00</t>
        </is>
      </c>
      <c r="L10279" s="21" t="inlineStr">
        <is>
          <t>Adjudicación provisional / definitiva</t>
        </is>
      </c>
      <c r="M10279" s="21" t="inlineStr">
        <is>
          <t>true</t>
        </is>
      </c>
      <c r="N10279" s="21" t="inlineStr">
        <is>
          <t/>
        </is>
      </c>
      <c r="O10279" s="21" t="inlineStr">
        <is>
          <t/>
        </is>
      </c>
      <c r="P10279" s="21" t="inlineStr">
        <is>
          <t/>
        </is>
      </c>
      <c r="Q10279" s="21" t="inlineStr">
        <is>
          <t/>
        </is>
      </c>
      <c r="R10279" s="21" t="inlineStr">
        <is>
          <t/>
        </is>
      </c>
      <c r="S10279" s="21" t="inlineStr">
        <is>
          <t>https://www.contratacion.euskadi.eus/webkpe00-kpeperfi/es/contenidos/anuncio_contratacion/expcm480522/es_doc/images/urnieta_logo.jpg</t>
        </is>
      </c>
      <c r="T10279" s="21" t="inlineStr">
        <is>
          <t>Ayuntamiento de Urnieta</t>
        </is>
      </c>
      <c r="U10279" s="21" t="inlineStr">
        <is>
          <t>P2007700D - Ayuntamiento de Urnieta</t>
        </is>
      </c>
      <c r="V10279" s="21" t="inlineStr">
        <is>
          <t>Alcalde</t>
        </is>
      </c>
      <c r="W10279" s="21" t="inlineStr">
        <is>
          <t/>
        </is>
      </c>
      <c r="X10279" s="21" t="inlineStr">
        <is>
          <t/>
        </is>
      </c>
      <c r="Y10279" s="21" t="inlineStr">
        <is>
          <t/>
        </is>
      </c>
      <c r="Z10279" s="21" t="inlineStr">
        <is>
          <t>https://www.contratacion.euskadi.eus/anuncio_contratacion/piscina-analiticas/webkpe00-kpesimpc/es/</t>
        </is>
      </c>
      <c r="AA10279" s="21" t="inlineStr">
        <is>
          <t>https://www.contratacion.euskadi.eus/webkpe00-kpesimpc/es/contenidos/anuncio_contratacion/expcm480522/es_doc/index.html</t>
        </is>
      </c>
      <c r="AB10279" s="21" t="inlineStr">
        <is>
          <t>https://www.contratacion.euskadi.eus/contenidos/anuncio_contratacion/expcm480522/es_doc/data/es_r01dtpd19bff71e1277174610eef1c26209e19cefd</t>
        </is>
      </c>
      <c r="AC10279" s="21" t="inlineStr">
        <is>
          <t>https://www.contratacion.euskadi.eus/contenidos/anuncio_contratacion/expcm480522/r01Index/expcm480522-idxContent.xml</t>
        </is>
      </c>
      <c r="AD10279" s="21" t="inlineStr">
        <is>
          <t>27/01/2026</t>
        </is>
      </c>
      <c r="AE10279" s="21" t="inlineStr">
        <is>
          <t>r01etpd0161d2a35a002b095b767c5313af776e86b</t>
        </is>
      </c>
      <c r="AF10279" s="21" t="inlineStr">
        <is>
          <t>Ayuntamiento de Urnieta</t>
        </is>
      </c>
      <c r="AG10279" s="21" t="inlineStr">
        <is>
          <t>r01etpd162d902f5377d18d2d4fb7b0616a211b860</t>
        </is>
      </c>
      <c r="AH10279" s="21" t="inlineStr">
        <is>
          <t>Ayuntamiento de Urnieta</t>
        </is>
      </c>
      <c r="AI10279" s="21" t="inlineStr">
        <is>
          <t/>
        </is>
      </c>
      <c r="AJ10279" s="21" t="inlineStr">
        <is>
          <t/>
        </is>
      </c>
    </row>
    <row r="10280" customHeight="true" ht="15.0">
      <c r="A10280" s="21" t="inlineStr">
        <is>
          <t>polideportivo. refuerzos metálicos y una escalera portátil</t>
        </is>
      </c>
      <c r="B10280" s="21" t="inlineStr">
        <is>
          <t/>
        </is>
      </c>
      <c r="C10280" s="21" t="inlineStr">
        <is>
          <t>Gobierno Vasco</t>
        </is>
      </c>
      <c r="D10280" s="21" t="inlineStr">
        <is>
          <t/>
        </is>
      </c>
      <c r="E10280" s="21" t="inlineStr">
        <is>
          <t/>
        </is>
      </c>
      <c r="F10280" s="21" t="inlineStr">
        <is>
          <t/>
        </is>
      </c>
      <c r="G10280" s="21" t="inlineStr">
        <is>
          <t>polideportivo. refuerzos metálicos y una escalera portátil</t>
        </is>
      </c>
      <c r="H10280" s="21" t="inlineStr">
        <is>
          <t>polideportivo. refuerzos metálicos y una escalera portátil</t>
        </is>
      </c>
      <c r="I10280" s="21" t="inlineStr">
        <is>
          <t/>
        </is>
      </c>
      <c r="J10280" s="21" t="inlineStr">
        <is>
          <t>27/01/2026</t>
        </is>
      </c>
      <c r="K10280" s="21" t="inlineStr">
        <is>
          <t>2025-ESKA-000448-00</t>
        </is>
      </c>
      <c r="L10280" s="21" t="inlineStr">
        <is>
          <t>Adjudicación provisional / definitiva</t>
        </is>
      </c>
      <c r="M10280" s="21" t="inlineStr">
        <is>
          <t>true</t>
        </is>
      </c>
      <c r="N10280" s="21" t="inlineStr">
        <is>
          <t/>
        </is>
      </c>
      <c r="O10280" s="21" t="inlineStr">
        <is>
          <t/>
        </is>
      </c>
      <c r="P10280" s="21" t="inlineStr">
        <is>
          <t/>
        </is>
      </c>
      <c r="Q10280" s="21" t="inlineStr">
        <is>
          <t/>
        </is>
      </c>
      <c r="R10280" s="21" t="inlineStr">
        <is>
          <t/>
        </is>
      </c>
      <c r="S10280" s="21" t="inlineStr">
        <is>
          <t>https://www.contratacion.euskadi.eus/webkpe00-kpeperfi/es/contenidos/anuncio_contratacion/expcm480523/es_doc/images/urnieta_logo.jpg</t>
        </is>
      </c>
      <c r="T10280" s="21" t="inlineStr">
        <is>
          <t>Ayuntamiento de Urnieta</t>
        </is>
      </c>
      <c r="U10280" s="21" t="inlineStr">
        <is>
          <t>P2007700D - Ayuntamiento de Urnieta</t>
        </is>
      </c>
      <c r="V10280" s="21" t="inlineStr">
        <is>
          <t>Alcalde</t>
        </is>
      </c>
      <c r="W10280" s="21" t="inlineStr">
        <is>
          <t/>
        </is>
      </c>
      <c r="X10280" s="21" t="inlineStr">
        <is>
          <t/>
        </is>
      </c>
      <c r="Y10280" s="21" t="inlineStr">
        <is>
          <t/>
        </is>
      </c>
      <c r="Z10280" s="21" t="inlineStr">
        <is>
          <t>https://www.contratacion.euskadi.eus/anuncio_contratacion/polideportivo-refuerzos-metalicos-y-escalera-portatil/webkpe00-kpesimpc/es/</t>
        </is>
      </c>
      <c r="AA10280" s="21" t="inlineStr">
        <is>
          <t>https://www.contratacion.euskadi.eus/webkpe00-kpesimpc/es/contenidos/anuncio_contratacion/expcm480523/es_doc/index.html</t>
        </is>
      </c>
      <c r="AB10280" s="21" t="inlineStr">
        <is>
          <t>https://www.contratacion.euskadi.eus/contenidos/anuncio_contratacion/expcm480523/es_doc/data/es_r01dtpd19bff7208e77174610ebd56c7cf12e45c95</t>
        </is>
      </c>
      <c r="AC10280" s="21" t="inlineStr">
        <is>
          <t>https://www.contratacion.euskadi.eus/contenidos/anuncio_contratacion/expcm480523/r01Index/expcm480523-idxContent.xml</t>
        </is>
      </c>
      <c r="AD10280" s="21" t="inlineStr">
        <is>
          <t>27/01/2026</t>
        </is>
      </c>
      <c r="AE10280" s="21" t="inlineStr">
        <is>
          <t>r01etpd0161d2a35a002b095b767c5313af776e86b</t>
        </is>
      </c>
      <c r="AF10280" s="21" t="inlineStr">
        <is>
          <t>Ayuntamiento de Urnieta</t>
        </is>
      </c>
      <c r="AG10280" s="21" t="inlineStr">
        <is>
          <t>r01etpd162d902f5377d18d2d4fb7b0616a211b860</t>
        </is>
      </c>
      <c r="AH10280" s="21" t="inlineStr">
        <is>
          <t>Ayuntamiento de Urnieta</t>
        </is>
      </c>
      <c r="AI10280" s="21" t="inlineStr">
        <is>
          <t/>
        </is>
      </c>
      <c r="AJ10280" s="21" t="inlineStr">
        <is>
          <t/>
        </is>
      </c>
    </row>
    <row r="10281" customHeight="true" ht="15.0">
      <c r="A10281" s="21" t="inlineStr">
        <is>
          <t>kiroldegi atzeko eskaileretan eskulekuak jartzea</t>
        </is>
      </c>
      <c r="B10281" s="21" t="inlineStr">
        <is>
          <t/>
        </is>
      </c>
      <c r="C10281" s="21" t="inlineStr">
        <is>
          <t>Gobierno Vasco</t>
        </is>
      </c>
      <c r="D10281" s="21" t="inlineStr">
        <is>
          <t/>
        </is>
      </c>
      <c r="E10281" s="21" t="inlineStr">
        <is>
          <t/>
        </is>
      </c>
      <c r="F10281" s="21" t="inlineStr">
        <is>
          <t/>
        </is>
      </c>
      <c r="G10281" s="21" t="inlineStr">
        <is>
          <t>kiroldegi atzeko eskaileretan eskulekuak jartzea</t>
        </is>
      </c>
      <c r="H10281" s="21" t="inlineStr">
        <is>
          <t>kiroldegi atzeko eskaileretan eskulekuak jartzea</t>
        </is>
      </c>
      <c r="I10281" s="21" t="inlineStr">
        <is>
          <t/>
        </is>
      </c>
      <c r="J10281" s="21" t="inlineStr">
        <is>
          <t>27/01/2026</t>
        </is>
      </c>
      <c r="K10281" s="21" t="inlineStr">
        <is>
          <t>2025-ESKA-000465-00</t>
        </is>
      </c>
      <c r="L10281" s="21" t="inlineStr">
        <is>
          <t>Adjudicación provisional / definitiva</t>
        </is>
      </c>
      <c r="M10281" s="21" t="inlineStr">
        <is>
          <t>true</t>
        </is>
      </c>
      <c r="N10281" s="21" t="inlineStr">
        <is>
          <t/>
        </is>
      </c>
      <c r="O10281" s="21" t="inlineStr">
        <is>
          <t/>
        </is>
      </c>
      <c r="P10281" s="21" t="inlineStr">
        <is>
          <t/>
        </is>
      </c>
      <c r="Q10281" s="21" t="inlineStr">
        <is>
          <t/>
        </is>
      </c>
      <c r="R10281" s="21" t="inlineStr">
        <is>
          <t/>
        </is>
      </c>
      <c r="S10281" s="21" t="inlineStr">
        <is>
          <t>https://www.contratacion.euskadi.eus/webkpe00-kpeperfi/es/contenidos/anuncio_contratacion/expcm480524/es_doc/images/urnieta_logo.jpg</t>
        </is>
      </c>
      <c r="T10281" s="21" t="inlineStr">
        <is>
          <t>Ayuntamiento de Urnieta</t>
        </is>
      </c>
      <c r="U10281" s="21" t="inlineStr">
        <is>
          <t>P2007700D - Ayuntamiento de Urnieta</t>
        </is>
      </c>
      <c r="V10281" s="21" t="inlineStr">
        <is>
          <t>Alcalde</t>
        </is>
      </c>
      <c r="W10281" s="21" t="inlineStr">
        <is>
          <t/>
        </is>
      </c>
      <c r="X10281" s="21" t="inlineStr">
        <is>
          <t/>
        </is>
      </c>
      <c r="Y10281" s="21" t="inlineStr">
        <is>
          <t/>
        </is>
      </c>
      <c r="Z10281" s="21" t="inlineStr">
        <is>
          <t>https://www.contratacion.euskadi.eus/anuncio_contratacion/kiroldegi-atzeko-eskaileretan-eskulekuak-jartzea/webkpe00-kpesimpc/es/</t>
        </is>
      </c>
      <c r="AA10281" s="21" t="inlineStr">
        <is>
          <t>https://www.contratacion.euskadi.eus/webkpe00-kpesimpc/es/contenidos/anuncio_contratacion/expcm480524/es_doc/index.html</t>
        </is>
      </c>
      <c r="AB10281" s="21" t="inlineStr">
        <is>
          <t>https://www.contratacion.euskadi.eus/contenidos/anuncio_contratacion/expcm480524/es_doc/data/es_r01dtpd19bff75fc2b2904c02242c4119d3d06ff2a</t>
        </is>
      </c>
      <c r="AC10281" s="21" t="inlineStr">
        <is>
          <t>https://www.contratacion.euskadi.eus/contenidos/anuncio_contratacion/expcm480524/r01Index/expcm480524-idxContent.xml</t>
        </is>
      </c>
      <c r="AD10281" s="21" t="inlineStr">
        <is>
          <t>27/01/2026</t>
        </is>
      </c>
      <c r="AE10281" s="21" t="inlineStr">
        <is>
          <t>r01etpd0161d2a35a002b095b767c5313af776e86b</t>
        </is>
      </c>
      <c r="AF10281" s="21" t="inlineStr">
        <is>
          <t>Ayuntamiento de Urnieta</t>
        </is>
      </c>
      <c r="AG10281" s="21" t="inlineStr">
        <is>
          <t>r01etpd162d902f5377d18d2d4fb7b0616a211b860</t>
        </is>
      </c>
      <c r="AH10281" s="21" t="inlineStr">
        <is>
          <t>Ayuntamiento de Urnieta</t>
        </is>
      </c>
      <c r="AI10281" s="21" t="inlineStr">
        <is>
          <t/>
        </is>
      </c>
      <c r="AJ10281" s="21" t="inlineStr">
        <is>
          <t/>
        </is>
      </c>
    </row>
    <row r="10282" customHeight="true" ht="15.0">
      <c r="A10282" s="21" t="inlineStr">
        <is>
          <t>mantenimiento de las jardineras de los apartamentos de errekalde 14</t>
        </is>
      </c>
      <c r="B10282" s="21" t="inlineStr">
        <is>
          <t/>
        </is>
      </c>
      <c r="C10282" s="21" t="inlineStr">
        <is>
          <t>Gobierno Vasco</t>
        </is>
      </c>
      <c r="D10282" s="21" t="inlineStr">
        <is>
          <t/>
        </is>
      </c>
      <c r="E10282" s="21" t="inlineStr">
        <is>
          <t/>
        </is>
      </c>
      <c r="F10282" s="21" t="inlineStr">
        <is>
          <t/>
        </is>
      </c>
      <c r="G10282" s="21" t="inlineStr">
        <is>
          <t>mantenimiento de las jardineras de los apartamentos de errekalde 14</t>
        </is>
      </c>
      <c r="H10282" s="21" t="inlineStr">
        <is>
          <t>mantenimiento de las jardineras de los apartamentos de errekalde 14</t>
        </is>
      </c>
      <c r="I10282" s="21" t="inlineStr">
        <is>
          <t/>
        </is>
      </c>
      <c r="J10282" s="21" t="inlineStr">
        <is>
          <t>27/01/2026</t>
        </is>
      </c>
      <c r="K10282" s="21" t="inlineStr">
        <is>
          <t>2025-ESKA-000512-00</t>
        </is>
      </c>
      <c r="L10282" s="21" t="inlineStr">
        <is>
          <t>Adjudicación provisional / definitiva</t>
        </is>
      </c>
      <c r="M10282" s="21" t="inlineStr">
        <is>
          <t>true</t>
        </is>
      </c>
      <c r="N10282" s="21" t="inlineStr">
        <is>
          <t/>
        </is>
      </c>
      <c r="O10282" s="21" t="inlineStr">
        <is>
          <t/>
        </is>
      </c>
      <c r="P10282" s="21" t="inlineStr">
        <is>
          <t/>
        </is>
      </c>
      <c r="Q10282" s="21" t="inlineStr">
        <is>
          <t/>
        </is>
      </c>
      <c r="R10282" s="21" t="inlineStr">
        <is>
          <t/>
        </is>
      </c>
      <c r="S10282" s="21" t="inlineStr">
        <is>
          <t>https://www.contratacion.euskadi.eus/webkpe00-kpeperfi/es/contenidos/anuncio_contratacion/expcm480525/es_doc/images/urnieta_logo.jpg</t>
        </is>
      </c>
      <c r="T10282" s="21" t="inlineStr">
        <is>
          <t>Ayuntamiento de Urnieta</t>
        </is>
      </c>
      <c r="U10282" s="21" t="inlineStr">
        <is>
          <t>P2007700D - Ayuntamiento de Urnieta</t>
        </is>
      </c>
      <c r="V10282" s="21" t="inlineStr">
        <is>
          <t>Alcalde</t>
        </is>
      </c>
      <c r="W10282" s="21" t="inlineStr">
        <is>
          <t/>
        </is>
      </c>
      <c r="X10282" s="21" t="inlineStr">
        <is>
          <t/>
        </is>
      </c>
      <c r="Y10282" s="21" t="inlineStr">
        <is>
          <t/>
        </is>
      </c>
      <c r="Z10282" s="21" t="inlineStr">
        <is>
          <t>https://www.contratacion.euskadi.eus/anuncio_contratacion/mantenimiento-jardineras-apartamentos-errekalde-14/webkpe00-kpesimpc/es/</t>
        </is>
      </c>
      <c r="AA10282" s="21" t="inlineStr">
        <is>
          <t>https://www.contratacion.euskadi.eus/webkpe00-kpesimpc/es/contenidos/anuncio_contratacion/expcm480525/es_doc/index.html</t>
        </is>
      </c>
      <c r="AB10282" s="21" t="inlineStr">
        <is>
          <t>https://www.contratacion.euskadi.eus/contenidos/anuncio_contratacion/expcm480525/es_doc/data/es_r01dtpd19bff7624402904c022be0bfcfe21a223ac</t>
        </is>
      </c>
      <c r="AC10282" s="21" t="inlineStr">
        <is>
          <t>https://www.contratacion.euskadi.eus/contenidos/anuncio_contratacion/expcm480525/r01Index/expcm480525-idxContent.xml</t>
        </is>
      </c>
      <c r="AD10282" s="21" t="inlineStr">
        <is>
          <t>27/01/2026</t>
        </is>
      </c>
      <c r="AE10282" s="21" t="inlineStr">
        <is>
          <t>r01etpd0161d2a35a002b095b767c5313af776e86b</t>
        </is>
      </c>
      <c r="AF10282" s="21" t="inlineStr">
        <is>
          <t>Ayuntamiento de Urnieta</t>
        </is>
      </c>
      <c r="AG10282" s="21" t="inlineStr">
        <is>
          <t>r01etpd162d902f5377d18d2d4fb7b0616a211b860</t>
        </is>
      </c>
      <c r="AH10282" s="21" t="inlineStr">
        <is>
          <t>Ayuntamiento de Urnieta</t>
        </is>
      </c>
      <c r="AI10282" s="21" t="inlineStr">
        <is>
          <t/>
        </is>
      </c>
      <c r="AJ10282" s="21" t="inlineStr">
        <is>
          <t/>
        </is>
      </c>
    </row>
    <row r="10283" customHeight="true" ht="15.0">
      <c r="A10283" s="21" t="inlineStr">
        <is>
          <t>frontón. arreglos y pintado</t>
        </is>
      </c>
      <c r="B10283" s="21" t="inlineStr">
        <is>
          <t/>
        </is>
      </c>
      <c r="C10283" s="21" t="inlineStr">
        <is>
          <t>Gobierno Vasco</t>
        </is>
      </c>
      <c r="D10283" s="21" t="inlineStr">
        <is>
          <t/>
        </is>
      </c>
      <c r="E10283" s="21" t="inlineStr">
        <is>
          <t/>
        </is>
      </c>
      <c r="F10283" s="21" t="inlineStr">
        <is>
          <t/>
        </is>
      </c>
      <c r="G10283" s="21" t="inlineStr">
        <is>
          <t>frontón. arreglos y pintado</t>
        </is>
      </c>
      <c r="H10283" s="21" t="inlineStr">
        <is>
          <t>frontón. arreglos y pintado</t>
        </is>
      </c>
      <c r="I10283" s="21" t="inlineStr">
        <is>
          <t/>
        </is>
      </c>
      <c r="J10283" s="21" t="inlineStr">
        <is>
          <t>27/01/2026</t>
        </is>
      </c>
      <c r="K10283" s="21" t="inlineStr">
        <is>
          <t>2025-ESKA-000534-00</t>
        </is>
      </c>
      <c r="L10283" s="21" t="inlineStr">
        <is>
          <t>Adjudicación provisional / definitiva</t>
        </is>
      </c>
      <c r="M10283" s="21" t="inlineStr">
        <is>
          <t>true</t>
        </is>
      </c>
      <c r="N10283" s="21" t="inlineStr">
        <is>
          <t/>
        </is>
      </c>
      <c r="O10283" s="21" t="inlineStr">
        <is>
          <t/>
        </is>
      </c>
      <c r="P10283" s="21" t="inlineStr">
        <is>
          <t/>
        </is>
      </c>
      <c r="Q10283" s="21" t="inlineStr">
        <is>
          <t/>
        </is>
      </c>
      <c r="R10283" s="21" t="inlineStr">
        <is>
          <t/>
        </is>
      </c>
      <c r="S10283" s="21" t="inlineStr">
        <is>
          <t>https://www.contratacion.euskadi.eus/webkpe00-kpeperfi/es/contenidos/anuncio_contratacion/expcm480526/es_doc/images/urnieta_logo.jpg</t>
        </is>
      </c>
      <c r="T10283" s="21" t="inlineStr">
        <is>
          <t>Ayuntamiento de Urnieta</t>
        </is>
      </c>
      <c r="U10283" s="21" t="inlineStr">
        <is>
          <t>P2007700D - Ayuntamiento de Urnieta</t>
        </is>
      </c>
      <c r="V10283" s="21" t="inlineStr">
        <is>
          <t>Alcalde</t>
        </is>
      </c>
      <c r="W10283" s="21" t="inlineStr">
        <is>
          <t/>
        </is>
      </c>
      <c r="X10283" s="21" t="inlineStr">
        <is>
          <t/>
        </is>
      </c>
      <c r="Y10283" s="21" t="inlineStr">
        <is>
          <t/>
        </is>
      </c>
      <c r="Z10283" s="21" t="inlineStr">
        <is>
          <t>https://www.contratacion.euskadi.eus/anuncio_contratacion/fronton-arreglos-y-pintado/webkpe00-kpesimpc/es/</t>
        </is>
      </c>
      <c r="AA10283" s="21" t="inlineStr">
        <is>
          <t>https://www.contratacion.euskadi.eus/webkpe00-kpesimpc/es/contenidos/anuncio_contratacion/expcm480526/es_doc/index.html</t>
        </is>
      </c>
      <c r="AB10283" s="21" t="inlineStr">
        <is>
          <t>https://www.contratacion.euskadi.eus/contenidos/anuncio_contratacion/expcm480526/es_doc/data/es_r01dtpd19bff764cc32904c022c85b927507e2388c</t>
        </is>
      </c>
      <c r="AC10283" s="21" t="inlineStr">
        <is>
          <t>https://www.contratacion.euskadi.eus/contenidos/anuncio_contratacion/expcm480526/r01Index/expcm480526-idxContent.xml</t>
        </is>
      </c>
      <c r="AD10283" s="21" t="inlineStr">
        <is>
          <t>27/01/2026</t>
        </is>
      </c>
      <c r="AE10283" s="21" t="inlineStr">
        <is>
          <t>r01etpd0161d2a35a002b095b767c5313af776e86b</t>
        </is>
      </c>
      <c r="AF10283" s="21" t="inlineStr">
        <is>
          <t>Ayuntamiento de Urnieta</t>
        </is>
      </c>
      <c r="AG10283" s="21" t="inlineStr">
        <is>
          <t>r01etpd162d902f5377d18d2d4fb7b0616a211b860</t>
        </is>
      </c>
      <c r="AH10283" s="21" t="inlineStr">
        <is>
          <t>Ayuntamiento de Urnieta</t>
        </is>
      </c>
      <c r="AI10283" s="21" t="inlineStr">
        <is>
          <t/>
        </is>
      </c>
      <c r="AJ10283" s="21" t="inlineStr">
        <is>
          <t/>
        </is>
      </c>
    </row>
    <row r="10284" customHeight="true" ht="15.0">
      <c r="A10284" s="21" t="inlineStr">
        <is>
          <t>janus lester-4 de octubre</t>
        </is>
      </c>
      <c r="B10284" s="21" t="inlineStr">
        <is>
          <t/>
        </is>
      </c>
      <c r="C10284" s="21" t="inlineStr">
        <is>
          <t>Gobierno Vasco</t>
        </is>
      </c>
      <c r="D10284" s="21" t="inlineStr">
        <is>
          <t/>
        </is>
      </c>
      <c r="E10284" s="21" t="inlineStr">
        <is>
          <t/>
        </is>
      </c>
      <c r="F10284" s="21" t="inlineStr">
        <is>
          <t/>
        </is>
      </c>
      <c r="G10284" s="21" t="inlineStr">
        <is>
          <t>janus lester-4 de octubre</t>
        </is>
      </c>
      <c r="H10284" s="21" t="inlineStr">
        <is>
          <t>janus lester-4 de octubre</t>
        </is>
      </c>
      <c r="I10284" s="21" t="inlineStr">
        <is>
          <t/>
        </is>
      </c>
      <c r="J10284" s="21" t="inlineStr">
        <is>
          <t>27/01/2026</t>
        </is>
      </c>
      <c r="K10284" s="21" t="inlineStr">
        <is>
          <t>2025-ESKA-000544-00</t>
        </is>
      </c>
      <c r="L10284" s="21" t="inlineStr">
        <is>
          <t>Adjudicación provisional / definitiva</t>
        </is>
      </c>
      <c r="M10284" s="21" t="inlineStr">
        <is>
          <t>true</t>
        </is>
      </c>
      <c r="N10284" s="21" t="inlineStr">
        <is>
          <t/>
        </is>
      </c>
      <c r="O10284" s="21" t="inlineStr">
        <is>
          <t/>
        </is>
      </c>
      <c r="P10284" s="21" t="inlineStr">
        <is>
          <t/>
        </is>
      </c>
      <c r="Q10284" s="21" t="inlineStr">
        <is>
          <t/>
        </is>
      </c>
      <c r="R10284" s="21" t="inlineStr">
        <is>
          <t/>
        </is>
      </c>
      <c r="S10284" s="21" t="inlineStr">
        <is>
          <t>https://www.contratacion.euskadi.eus/webkpe00-kpeperfi/es/contenidos/anuncio_contratacion/expcm480527/es_doc/images/urnieta_logo.jpg</t>
        </is>
      </c>
      <c r="T10284" s="21" t="inlineStr">
        <is>
          <t>Ayuntamiento de Urnieta</t>
        </is>
      </c>
      <c r="U10284" s="21" t="inlineStr">
        <is>
          <t>P2007700D - Ayuntamiento de Urnieta</t>
        </is>
      </c>
      <c r="V10284" s="21" t="inlineStr">
        <is>
          <t>Alcalde</t>
        </is>
      </c>
      <c r="W10284" s="21" t="inlineStr">
        <is>
          <t/>
        </is>
      </c>
      <c r="X10284" s="21" t="inlineStr">
        <is>
          <t/>
        </is>
      </c>
      <c r="Y10284" s="21" t="inlineStr">
        <is>
          <t/>
        </is>
      </c>
      <c r="Z10284" s="21" t="inlineStr">
        <is>
          <t>https://www.contratacion.euskadi.eus/anuncio_contratacion/janus-lester-4-octubre/webkpe00-kpesimpc/es/</t>
        </is>
      </c>
      <c r="AA10284" s="21" t="inlineStr">
        <is>
          <t>https://www.contratacion.euskadi.eus/webkpe00-kpesimpc/es/contenidos/anuncio_contratacion/expcm480527/es_doc/index.html</t>
        </is>
      </c>
      <c r="AB10284" s="21" t="inlineStr">
        <is>
          <t>https://www.contratacion.euskadi.eus/contenidos/anuncio_contratacion/expcm480527/es_doc/data/es_r01dtpd19bff7673ed2904c022ac917e019c810a1a</t>
        </is>
      </c>
      <c r="AC10284" s="21" t="inlineStr">
        <is>
          <t>https://www.contratacion.euskadi.eus/contenidos/anuncio_contratacion/expcm480527/r01Index/expcm480527-idxContent.xml</t>
        </is>
      </c>
      <c r="AD10284" s="21" t="inlineStr">
        <is>
          <t>27/01/2026</t>
        </is>
      </c>
      <c r="AE10284" s="21" t="inlineStr">
        <is>
          <t>r01etpd0161d2a35a002b095b767c5313af776e86b</t>
        </is>
      </c>
      <c r="AF10284" s="21" t="inlineStr">
        <is>
          <t>Ayuntamiento de Urnieta</t>
        </is>
      </c>
      <c r="AG10284" s="21" t="inlineStr">
        <is>
          <t>r01etpd162d902f5377d18d2d4fb7b0616a211b860</t>
        </is>
      </c>
      <c r="AH10284" s="21" t="inlineStr">
        <is>
          <t>Ayuntamiento de Urnieta</t>
        </is>
      </c>
      <c r="AI10284" s="21" t="inlineStr">
        <is>
          <t/>
        </is>
      </c>
      <c r="AJ10284" s="21" t="inlineStr">
        <is>
          <t/>
        </is>
      </c>
    </row>
    <row r="10285" customHeight="true" ht="15.0">
      <c r="A10285" s="21" t="inlineStr">
        <is>
          <t>zelai alde plazan aterpetako eskaloiak konpontzea 70ml</t>
        </is>
      </c>
      <c r="B10285" s="21" t="inlineStr">
        <is>
          <t/>
        </is>
      </c>
      <c r="C10285" s="21" t="inlineStr">
        <is>
          <t>Gobierno Vasco</t>
        </is>
      </c>
      <c r="D10285" s="21" t="inlineStr">
        <is>
          <t/>
        </is>
      </c>
      <c r="E10285" s="21" t="inlineStr">
        <is>
          <t/>
        </is>
      </c>
      <c r="F10285" s="21" t="inlineStr">
        <is>
          <t/>
        </is>
      </c>
      <c r="G10285" s="21" t="inlineStr">
        <is>
          <t>zelai alde plazan aterpetako eskaloiak konpontzea 70ml</t>
        </is>
      </c>
      <c r="H10285" s="21" t="inlineStr">
        <is>
          <t>zelai alde plazan aterpetako eskaloiak konpontzea 70ml</t>
        </is>
      </c>
      <c r="I10285" s="21" t="inlineStr">
        <is>
          <t/>
        </is>
      </c>
      <c r="J10285" s="21" t="inlineStr">
        <is>
          <t>27/01/2026</t>
        </is>
      </c>
      <c r="K10285" s="21" t="inlineStr">
        <is>
          <t>2025-ESKA-000547-00</t>
        </is>
      </c>
      <c r="L10285" s="21" t="inlineStr">
        <is>
          <t>Adjudicación provisional / definitiva</t>
        </is>
      </c>
      <c r="M10285" s="21" t="inlineStr">
        <is>
          <t>true</t>
        </is>
      </c>
      <c r="N10285" s="21" t="inlineStr">
        <is>
          <t/>
        </is>
      </c>
      <c r="O10285" s="21" t="inlineStr">
        <is>
          <t/>
        </is>
      </c>
      <c r="P10285" s="21" t="inlineStr">
        <is>
          <t/>
        </is>
      </c>
      <c r="Q10285" s="21" t="inlineStr">
        <is>
          <t/>
        </is>
      </c>
      <c r="R10285" s="21" t="inlineStr">
        <is>
          <t/>
        </is>
      </c>
      <c r="S10285" s="21" t="inlineStr">
        <is>
          <t>https://www.contratacion.euskadi.eus/webkpe00-kpeperfi/es/contenidos/anuncio_contratacion/expcm480528/es_doc/images/urnieta_logo.jpg</t>
        </is>
      </c>
      <c r="T10285" s="21" t="inlineStr">
        <is>
          <t>Ayuntamiento de Urnieta</t>
        </is>
      </c>
      <c r="U10285" s="21" t="inlineStr">
        <is>
          <t>P2007700D - Ayuntamiento de Urnieta</t>
        </is>
      </c>
      <c r="V10285" s="21" t="inlineStr">
        <is>
          <t>Alcalde</t>
        </is>
      </c>
      <c r="W10285" s="21" t="inlineStr">
        <is>
          <t/>
        </is>
      </c>
      <c r="X10285" s="21" t="inlineStr">
        <is>
          <t/>
        </is>
      </c>
      <c r="Y10285" s="21" t="inlineStr">
        <is>
          <t/>
        </is>
      </c>
      <c r="Z10285" s="21" t="inlineStr">
        <is>
          <t>https://www.contratacion.euskadi.eus/anuncio_contratacion/zelai-alde-plazan-aterpetako-eskaloiak-konpontzea-70ml/webkpe00-kpesimpc/es/</t>
        </is>
      </c>
      <c r="AA10285" s="21" t="inlineStr">
        <is>
          <t>https://www.contratacion.euskadi.eus/webkpe00-kpesimpc/es/contenidos/anuncio_contratacion/expcm480528/es_doc/index.html</t>
        </is>
      </c>
      <c r="AB10285" s="21" t="inlineStr">
        <is>
          <t>https://www.contratacion.euskadi.eus/contenidos/anuncio_contratacion/expcm480528/es_doc/data/es_r01dtpd19bff769bd42904c022d89ef0e1414c859a</t>
        </is>
      </c>
      <c r="AC10285" s="21" t="inlineStr">
        <is>
          <t>https://www.contratacion.euskadi.eus/contenidos/anuncio_contratacion/expcm480528/r01Index/expcm480528-idxContent.xml</t>
        </is>
      </c>
      <c r="AD10285" s="21" t="inlineStr">
        <is>
          <t>27/01/2026</t>
        </is>
      </c>
      <c r="AE10285" s="21" t="inlineStr">
        <is>
          <t>r01etpd0161d2a35a002b095b767c5313af776e86b</t>
        </is>
      </c>
      <c r="AF10285" s="21" t="inlineStr">
        <is>
          <t>Ayuntamiento de Urnieta</t>
        </is>
      </c>
      <c r="AG10285" s="21" t="inlineStr">
        <is>
          <t>r01etpd162d902f5377d18d2d4fb7b0616a211b860</t>
        </is>
      </c>
      <c r="AH10285" s="21" t="inlineStr">
        <is>
          <t>Ayuntamiento de Urnieta</t>
        </is>
      </c>
      <c r="AI10285" s="21" t="inlineStr">
        <is>
          <t/>
        </is>
      </c>
      <c r="AJ10285" s="21" t="inlineStr">
        <is>
          <t/>
        </is>
      </c>
    </row>
    <row r="10286" customHeight="true" ht="15.0">
      <c r="A10286" s="21" t="inlineStr">
        <is>
          <t>formación teórico práctico de emergencias y extinción de incendios</t>
        </is>
      </c>
      <c r="B10286" s="21" t="inlineStr">
        <is>
          <t/>
        </is>
      </c>
      <c r="C10286" s="21" t="inlineStr">
        <is>
          <t>Gobierno Vasco</t>
        </is>
      </c>
      <c r="D10286" s="21" t="inlineStr">
        <is>
          <t/>
        </is>
      </c>
      <c r="E10286" s="21" t="inlineStr">
        <is>
          <t/>
        </is>
      </c>
      <c r="F10286" s="21" t="inlineStr">
        <is>
          <t/>
        </is>
      </c>
      <c r="G10286" s="21" t="inlineStr">
        <is>
          <t>formación teórico práctico de emergencias y extinción de incendios</t>
        </is>
      </c>
      <c r="H10286" s="21" t="inlineStr">
        <is>
          <t>formación teórico práctico de emergencias y extinción de incendios</t>
        </is>
      </c>
      <c r="I10286" s="21" t="inlineStr">
        <is>
          <t/>
        </is>
      </c>
      <c r="J10286" s="21" t="inlineStr">
        <is>
          <t>27/01/2026</t>
        </is>
      </c>
      <c r="K10286" s="21" t="inlineStr">
        <is>
          <t>2025-ESKA-000555-00</t>
        </is>
      </c>
      <c r="L10286" s="21" t="inlineStr">
        <is>
          <t>Adjudicación provisional / definitiva</t>
        </is>
      </c>
      <c r="M10286" s="21" t="inlineStr">
        <is>
          <t>true</t>
        </is>
      </c>
      <c r="N10286" s="21" t="inlineStr">
        <is>
          <t/>
        </is>
      </c>
      <c r="O10286" s="21" t="inlineStr">
        <is>
          <t/>
        </is>
      </c>
      <c r="P10286" s="21" t="inlineStr">
        <is>
          <t/>
        </is>
      </c>
      <c r="Q10286" s="21" t="inlineStr">
        <is>
          <t/>
        </is>
      </c>
      <c r="R10286" s="21" t="inlineStr">
        <is>
          <t/>
        </is>
      </c>
      <c r="S10286" s="21" t="inlineStr">
        <is>
          <t>https://www.contratacion.euskadi.eus/webkpe00-kpeperfi/es/contenidos/anuncio_contratacion/expcm480529/es_doc/images/urnieta_logo.jpg</t>
        </is>
      </c>
      <c r="T10286" s="21" t="inlineStr">
        <is>
          <t>Ayuntamiento de Urnieta</t>
        </is>
      </c>
      <c r="U10286" s="21" t="inlineStr">
        <is>
          <t>P2007700D - Ayuntamiento de Urnieta</t>
        </is>
      </c>
      <c r="V10286" s="21" t="inlineStr">
        <is>
          <t>Alcalde</t>
        </is>
      </c>
      <c r="W10286" s="21" t="inlineStr">
        <is>
          <t/>
        </is>
      </c>
      <c r="X10286" s="21" t="inlineStr">
        <is>
          <t/>
        </is>
      </c>
      <c r="Y10286" s="21" t="inlineStr">
        <is>
          <t/>
        </is>
      </c>
      <c r="Z10286" s="21" t="inlineStr">
        <is>
          <t>https://www.contratacion.euskadi.eus/anuncio_contratacion/formacion-teorico-practico-emergencias-y-extincion-incendios/webkpe00-kpesimpc/es/</t>
        </is>
      </c>
      <c r="AA10286" s="21" t="inlineStr">
        <is>
          <t>https://www.contratacion.euskadi.eus/webkpe00-kpesimpc/es/contenidos/anuncio_contratacion/expcm480529/es_doc/index.html</t>
        </is>
      </c>
      <c r="AB10286" s="21" t="inlineStr">
        <is>
          <t>https://www.contratacion.euskadi.eus/contenidos/anuncio_contratacion/expcm480529/es_doc/data/es_r01dtpd19bff7a907d6fe61f8c88b1136c5d01209b</t>
        </is>
      </c>
      <c r="AC10286" s="21" t="inlineStr">
        <is>
          <t>https://www.contratacion.euskadi.eus/contenidos/anuncio_contratacion/expcm480529/r01Index/expcm480529-idxContent.xml</t>
        </is>
      </c>
      <c r="AD10286" s="21" t="inlineStr">
        <is>
          <t>27/01/2026</t>
        </is>
      </c>
      <c r="AE10286" s="21" t="inlineStr">
        <is>
          <t>r01etpd0161d2a35a002b095b767c5313af776e86b</t>
        </is>
      </c>
      <c r="AF10286" s="21" t="inlineStr">
        <is>
          <t>Ayuntamiento de Urnieta</t>
        </is>
      </c>
      <c r="AG10286" s="21" t="inlineStr">
        <is>
          <t>r01etpd162d902f5377d18d2d4fb7b0616a211b860</t>
        </is>
      </c>
      <c r="AH10286" s="21" t="inlineStr">
        <is>
          <t>Ayuntamiento de Urnieta</t>
        </is>
      </c>
      <c r="AI10286" s="21" t="inlineStr">
        <is>
          <t/>
        </is>
      </c>
      <c r="AJ10286" s="21" t="inlineStr">
        <is>
          <t/>
        </is>
      </c>
    </row>
    <row r="10287" customHeight="true" ht="15.0">
      <c r="A10287" s="21" t="inlineStr">
        <is>
          <t>bosko anitz gigantes salida 3 (san migueles)</t>
        </is>
      </c>
      <c r="B10287" s="21" t="inlineStr">
        <is>
          <t/>
        </is>
      </c>
      <c r="C10287" s="21" t="inlineStr">
        <is>
          <t>Gobierno Vasco</t>
        </is>
      </c>
      <c r="D10287" s="21" t="inlineStr">
        <is>
          <t/>
        </is>
      </c>
      <c r="E10287" s="21" t="inlineStr">
        <is>
          <t/>
        </is>
      </c>
      <c r="F10287" s="21" t="inlineStr">
        <is>
          <t/>
        </is>
      </c>
      <c r="G10287" s="21" t="inlineStr">
        <is>
          <t>bosko anitz gigantes salida 3 (san migueles)</t>
        </is>
      </c>
      <c r="H10287" s="21" t="inlineStr">
        <is>
          <t>bosko anitz gigantes salida 3 (san migueles)</t>
        </is>
      </c>
      <c r="I10287" s="21" t="inlineStr">
        <is>
          <t/>
        </is>
      </c>
      <c r="J10287" s="21" t="inlineStr">
        <is>
          <t>27/01/2026</t>
        </is>
      </c>
      <c r="K10287" s="21" t="inlineStr">
        <is>
          <t>2025-ESKA-000586-00</t>
        </is>
      </c>
      <c r="L10287" s="21" t="inlineStr">
        <is>
          <t>Adjudicación provisional / definitiva</t>
        </is>
      </c>
      <c r="M10287" s="21" t="inlineStr">
        <is>
          <t>true</t>
        </is>
      </c>
      <c r="N10287" s="21" t="inlineStr">
        <is>
          <t/>
        </is>
      </c>
      <c r="O10287" s="21" t="inlineStr">
        <is>
          <t/>
        </is>
      </c>
      <c r="P10287" s="21" t="inlineStr">
        <is>
          <t/>
        </is>
      </c>
      <c r="Q10287" s="21" t="inlineStr">
        <is>
          <t/>
        </is>
      </c>
      <c r="R10287" s="21" t="inlineStr">
        <is>
          <t/>
        </is>
      </c>
      <c r="S10287" s="21" t="inlineStr">
        <is>
          <t>https://www.contratacion.euskadi.eus/webkpe00-kpeperfi/es/contenidos/anuncio_contratacion/expcm480530/es_doc/images/urnieta_logo.jpg</t>
        </is>
      </c>
      <c r="T10287" s="21" t="inlineStr">
        <is>
          <t>Ayuntamiento de Urnieta</t>
        </is>
      </c>
      <c r="U10287" s="21" t="inlineStr">
        <is>
          <t>P2007700D - Ayuntamiento de Urnieta</t>
        </is>
      </c>
      <c r="V10287" s="21" t="inlineStr">
        <is>
          <t>Alcalde</t>
        </is>
      </c>
      <c r="W10287" s="21" t="inlineStr">
        <is>
          <t/>
        </is>
      </c>
      <c r="X10287" s="21" t="inlineStr">
        <is>
          <t/>
        </is>
      </c>
      <c r="Y10287" s="21" t="inlineStr">
        <is>
          <t/>
        </is>
      </c>
      <c r="Z10287" s="21" t="inlineStr">
        <is>
          <t>https://www.contratacion.euskadi.eus/anuncio_contratacion/bosko-anitz-gigantes-salida-3-san-migueles/webkpe00-kpesimpc/es/</t>
        </is>
      </c>
      <c r="AA10287" s="21" t="inlineStr">
        <is>
          <t>https://www.contratacion.euskadi.eus/webkpe00-kpesimpc/es/contenidos/anuncio_contratacion/expcm480530/es_doc/index.html</t>
        </is>
      </c>
      <c r="AB10287" s="21" t="inlineStr">
        <is>
          <t>https://www.contratacion.euskadi.eus/contenidos/anuncio_contratacion/expcm480530/es_doc/data/es_r01dtpd19bff7ab9276fe61f8cc47a0dbdb9e7b516</t>
        </is>
      </c>
      <c r="AC10287" s="21" t="inlineStr">
        <is>
          <t>https://www.contratacion.euskadi.eus/contenidos/anuncio_contratacion/expcm480530/r01Index/expcm480530-idxContent.xml</t>
        </is>
      </c>
      <c r="AD10287" s="21" t="inlineStr">
        <is>
          <t>27/01/2026</t>
        </is>
      </c>
      <c r="AE10287" s="21" t="inlineStr">
        <is>
          <t>r01etpd0161d2a35a002b095b767c5313af776e86b</t>
        </is>
      </c>
      <c r="AF10287" s="21" t="inlineStr">
        <is>
          <t>Ayuntamiento de Urnieta</t>
        </is>
      </c>
      <c r="AG10287" s="21" t="inlineStr">
        <is>
          <t>r01etpd162d902f5377d18d2d4fb7b0616a211b860</t>
        </is>
      </c>
      <c r="AH10287" s="21" t="inlineStr">
        <is>
          <t>Ayuntamiento de Urnieta</t>
        </is>
      </c>
      <c r="AI10287" s="21" t="inlineStr">
        <is>
          <t/>
        </is>
      </c>
      <c r="AJ10287" s="21" t="inlineStr">
        <is>
          <t/>
        </is>
      </c>
    </row>
    <row r="10288" customHeight="true" ht="15.0">
      <c r="A10288" s="21" t="inlineStr">
        <is>
          <t>microbus xoxoka</t>
        </is>
      </c>
      <c r="B10288" s="21" t="inlineStr">
        <is>
          <t/>
        </is>
      </c>
      <c r="C10288" s="21" t="inlineStr">
        <is>
          <t>Gobierno Vasco</t>
        </is>
      </c>
      <c r="D10288" s="21" t="inlineStr">
        <is>
          <t/>
        </is>
      </c>
      <c r="E10288" s="21" t="inlineStr">
        <is>
          <t/>
        </is>
      </c>
      <c r="F10288" s="21" t="inlineStr">
        <is>
          <t/>
        </is>
      </c>
      <c r="G10288" s="21" t="inlineStr">
        <is>
          <t>microbus xoxoka</t>
        </is>
      </c>
      <c r="H10288" s="21" t="inlineStr">
        <is>
          <t>microbus xoxoka</t>
        </is>
      </c>
      <c r="I10288" s="21" t="inlineStr">
        <is>
          <t/>
        </is>
      </c>
      <c r="J10288" s="21" t="inlineStr">
        <is>
          <t>27/01/2026</t>
        </is>
      </c>
      <c r="K10288" s="21" t="inlineStr">
        <is>
          <t>2025-ESKA-000615-00</t>
        </is>
      </c>
      <c r="L10288" s="21" t="inlineStr">
        <is>
          <t>Adjudicación provisional / definitiva</t>
        </is>
      </c>
      <c r="M10288" s="21" t="inlineStr">
        <is>
          <t>true</t>
        </is>
      </c>
      <c r="N10288" s="21" t="inlineStr">
        <is>
          <t/>
        </is>
      </c>
      <c r="O10288" s="21" t="inlineStr">
        <is>
          <t/>
        </is>
      </c>
      <c r="P10288" s="21" t="inlineStr">
        <is>
          <t/>
        </is>
      </c>
      <c r="Q10288" s="21" t="inlineStr">
        <is>
          <t/>
        </is>
      </c>
      <c r="R10288" s="21" t="inlineStr">
        <is>
          <t/>
        </is>
      </c>
      <c r="S10288" s="21" t="inlineStr">
        <is>
          <t>https://www.contratacion.euskadi.eus/webkpe00-kpeperfi/es/contenidos/anuncio_contratacion/expcm480531/es_doc/images/urnieta_logo.jpg</t>
        </is>
      </c>
      <c r="T10288" s="21" t="inlineStr">
        <is>
          <t>Ayuntamiento de Urnieta</t>
        </is>
      </c>
      <c r="U10288" s="21" t="inlineStr">
        <is>
          <t>P2007700D - Ayuntamiento de Urnieta</t>
        </is>
      </c>
      <c r="V10288" s="21" t="inlineStr">
        <is>
          <t>Alcalde</t>
        </is>
      </c>
      <c r="W10288" s="21" t="inlineStr">
        <is>
          <t/>
        </is>
      </c>
      <c r="X10288" s="21" t="inlineStr">
        <is>
          <t/>
        </is>
      </c>
      <c r="Y10288" s="21" t="inlineStr">
        <is>
          <t/>
        </is>
      </c>
      <c r="Z10288" s="21" t="inlineStr">
        <is>
          <t>https://www.contratacion.euskadi.eus/anuncio_contratacion/microbus-xoxoka/webkpe00-kpesimpc/es/</t>
        </is>
      </c>
      <c r="AA10288" s="21" t="inlineStr">
        <is>
          <t>https://www.contratacion.euskadi.eus/webkpe00-kpesimpc/es/contenidos/anuncio_contratacion/expcm480531/es_doc/index.html</t>
        </is>
      </c>
      <c r="AB10288" s="21" t="inlineStr">
        <is>
          <t>https://www.contratacion.euskadi.eus/contenidos/anuncio_contratacion/expcm480531/es_doc/data/es_r01dtpd19bff7ae0f86fe61f8cd18fcf8e436db6d4</t>
        </is>
      </c>
      <c r="AC10288" s="21" t="inlineStr">
        <is>
          <t>https://www.contratacion.euskadi.eus/contenidos/anuncio_contratacion/expcm480531/r01Index/expcm480531-idxContent.xml</t>
        </is>
      </c>
      <c r="AD10288" s="21" t="inlineStr">
        <is>
          <t>27/01/2026</t>
        </is>
      </c>
      <c r="AE10288" s="21" t="inlineStr">
        <is>
          <t>r01etpd0161d2a35a002b095b767c5313af776e86b</t>
        </is>
      </c>
      <c r="AF10288" s="21" t="inlineStr">
        <is>
          <t>Ayuntamiento de Urnieta</t>
        </is>
      </c>
      <c r="AG10288" s="21" t="inlineStr">
        <is>
          <t>r01etpd162d902f5377d18d2d4fb7b0616a211b860</t>
        </is>
      </c>
      <c r="AH10288" s="21" t="inlineStr">
        <is>
          <t>Ayuntamiento de Urnieta</t>
        </is>
      </c>
      <c r="AI10288" s="21" t="inlineStr">
        <is>
          <t/>
        </is>
      </c>
      <c r="AJ10288" s="21" t="inlineStr">
        <is>
          <t/>
        </is>
      </c>
    </row>
    <row r="10289" customHeight="true" ht="15.0">
      <c r="A10289" s="21" t="inlineStr">
        <is>
          <t>alkate txikia- alpargatas</t>
        </is>
      </c>
      <c r="B10289" s="21" t="inlineStr">
        <is>
          <t/>
        </is>
      </c>
      <c r="C10289" s="21" t="inlineStr">
        <is>
          <t>Gobierno Vasco</t>
        </is>
      </c>
      <c r="D10289" s="21" t="inlineStr">
        <is>
          <t/>
        </is>
      </c>
      <c r="E10289" s="21" t="inlineStr">
        <is>
          <t/>
        </is>
      </c>
      <c r="F10289" s="21" t="inlineStr">
        <is>
          <t/>
        </is>
      </c>
      <c r="G10289" s="21" t="inlineStr">
        <is>
          <t>alkate txikia- alpargatas</t>
        </is>
      </c>
      <c r="H10289" s="21" t="inlineStr">
        <is>
          <t>alkate txikia- alpargatas</t>
        </is>
      </c>
      <c r="I10289" s="21" t="inlineStr">
        <is>
          <t/>
        </is>
      </c>
      <c r="J10289" s="21" t="inlineStr">
        <is>
          <t>27/01/2026</t>
        </is>
      </c>
      <c r="K10289" s="21" t="inlineStr">
        <is>
          <t>2025-ESKA-000639-00</t>
        </is>
      </c>
      <c r="L10289" s="21" t="inlineStr">
        <is>
          <t>Adjudicación provisional / definitiva</t>
        </is>
      </c>
      <c r="M10289" s="21" t="inlineStr">
        <is>
          <t>true</t>
        </is>
      </c>
      <c r="N10289" s="21" t="inlineStr">
        <is>
          <t/>
        </is>
      </c>
      <c r="O10289" s="21" t="inlineStr">
        <is>
          <t/>
        </is>
      </c>
      <c r="P10289" s="21" t="inlineStr">
        <is>
          <t/>
        </is>
      </c>
      <c r="Q10289" s="21" t="inlineStr">
        <is>
          <t/>
        </is>
      </c>
      <c r="R10289" s="21" t="inlineStr">
        <is>
          <t/>
        </is>
      </c>
      <c r="S10289" s="21" t="inlineStr">
        <is>
          <t>https://www.contratacion.euskadi.eus/webkpe00-kpeperfi/es/contenidos/anuncio_contratacion/expcm480532/es_doc/images/urnieta_logo.jpg</t>
        </is>
      </c>
      <c r="T10289" s="21" t="inlineStr">
        <is>
          <t>Ayuntamiento de Urnieta</t>
        </is>
      </c>
      <c r="U10289" s="21" t="inlineStr">
        <is>
          <t>P2007700D - Ayuntamiento de Urnieta</t>
        </is>
      </c>
      <c r="V10289" s="21" t="inlineStr">
        <is>
          <t>Alcalde</t>
        </is>
      </c>
      <c r="W10289" s="21" t="inlineStr">
        <is>
          <t/>
        </is>
      </c>
      <c r="X10289" s="21" t="inlineStr">
        <is>
          <t/>
        </is>
      </c>
      <c r="Y10289" s="21" t="inlineStr">
        <is>
          <t/>
        </is>
      </c>
      <c r="Z10289" s="21" t="inlineStr">
        <is>
          <t>https://www.contratacion.euskadi.eus/anuncio_contratacion/alkate-txikia-alpargatas/webkpe00-kpesimpc/es/</t>
        </is>
      </c>
      <c r="AA10289" s="21" t="inlineStr">
        <is>
          <t>https://www.contratacion.euskadi.eus/webkpe00-kpesimpc/es/contenidos/anuncio_contratacion/expcm480532/es_doc/index.html</t>
        </is>
      </c>
      <c r="AB10289" s="21" t="inlineStr">
        <is>
          <t>https://www.contratacion.euskadi.eus/contenidos/anuncio_contratacion/expcm480532/es_doc/data/es_r01dtpd19bff7b08dc6fe61f8c8e7fdb65adea51e5</t>
        </is>
      </c>
      <c r="AC10289" s="21" t="inlineStr">
        <is>
          <t>https://www.contratacion.euskadi.eus/contenidos/anuncio_contratacion/expcm480532/r01Index/expcm480532-idxContent.xml</t>
        </is>
      </c>
      <c r="AD10289" s="21" t="inlineStr">
        <is>
          <t>27/01/2026</t>
        </is>
      </c>
      <c r="AE10289" s="21" t="inlineStr">
        <is>
          <t>r01etpd0161d2a35a002b095b767c5313af776e86b</t>
        </is>
      </c>
      <c r="AF10289" s="21" t="inlineStr">
        <is>
          <t>Ayuntamiento de Urnieta</t>
        </is>
      </c>
      <c r="AG10289" s="21" t="inlineStr">
        <is>
          <t>r01etpd162d902f5377d18d2d4fb7b0616a211b860</t>
        </is>
      </c>
      <c r="AH10289" s="21" t="inlineStr">
        <is>
          <t>Ayuntamiento de Urnieta</t>
        </is>
      </c>
      <c r="AI10289" s="21" t="inlineStr">
        <is>
          <t/>
        </is>
      </c>
      <c r="AJ10289" s="21" t="inlineStr">
        <is>
          <t/>
        </is>
      </c>
    </row>
    <row r="10290" customHeight="true" ht="15.0">
      <c r="A10290" s="21" t="inlineStr">
        <is>
          <t>suministro tierra y plantas para jardineras de la plaza zubitxo</t>
        </is>
      </c>
      <c r="B10290" s="21" t="inlineStr">
        <is>
          <t/>
        </is>
      </c>
      <c r="C10290" s="21" t="inlineStr">
        <is>
          <t>Gobierno Vasco</t>
        </is>
      </c>
      <c r="D10290" s="21" t="inlineStr">
        <is>
          <t/>
        </is>
      </c>
      <c r="E10290" s="21" t="inlineStr">
        <is>
          <t/>
        </is>
      </c>
      <c r="F10290" s="21" t="inlineStr">
        <is>
          <t/>
        </is>
      </c>
      <c r="G10290" s="21" t="inlineStr">
        <is>
          <t>suministro tierra y plantas para jardineras de la plaza zubitxo</t>
        </is>
      </c>
      <c r="H10290" s="21" t="inlineStr">
        <is>
          <t>suministro tierra y plantas para jardineras de la plaza zubitxo</t>
        </is>
      </c>
      <c r="I10290" s="21" t="inlineStr">
        <is>
          <t/>
        </is>
      </c>
      <c r="J10290" s="21" t="inlineStr">
        <is>
          <t>27/01/2026</t>
        </is>
      </c>
      <c r="K10290" s="21" t="inlineStr">
        <is>
          <t>2025-ESKA-000648-00</t>
        </is>
      </c>
      <c r="L10290" s="21" t="inlineStr">
        <is>
          <t>Adjudicación provisional / definitiva</t>
        </is>
      </c>
      <c r="M10290" s="21" t="inlineStr">
        <is>
          <t>true</t>
        </is>
      </c>
      <c r="N10290" s="21" t="inlineStr">
        <is>
          <t/>
        </is>
      </c>
      <c r="O10290" s="21" t="inlineStr">
        <is>
          <t/>
        </is>
      </c>
      <c r="P10290" s="21" t="inlineStr">
        <is>
          <t/>
        </is>
      </c>
      <c r="Q10290" s="21" t="inlineStr">
        <is>
          <t/>
        </is>
      </c>
      <c r="R10290" s="21" t="inlineStr">
        <is>
          <t/>
        </is>
      </c>
      <c r="S10290" s="21" t="inlineStr">
        <is>
          <t>https://www.contratacion.euskadi.eus/webkpe00-kpeperfi/es/contenidos/anuncio_contratacion/expcm480533/es_doc/images/urnieta_logo.jpg</t>
        </is>
      </c>
      <c r="T10290" s="21" t="inlineStr">
        <is>
          <t>Ayuntamiento de Urnieta</t>
        </is>
      </c>
      <c r="U10290" s="21" t="inlineStr">
        <is>
          <t>P2007700D - Ayuntamiento de Urnieta</t>
        </is>
      </c>
      <c r="V10290" s="21" t="inlineStr">
        <is>
          <t>Alcalde</t>
        </is>
      </c>
      <c r="W10290" s="21" t="inlineStr">
        <is>
          <t/>
        </is>
      </c>
      <c r="X10290" s="21" t="inlineStr">
        <is>
          <t/>
        </is>
      </c>
      <c r="Y10290" s="21" t="inlineStr">
        <is>
          <t/>
        </is>
      </c>
      <c r="Z10290" s="21" t="inlineStr">
        <is>
          <t>https://www.contratacion.euskadi.eus/anuncio_contratacion/suministro-tierra-y-plantas-jardineras-plaza-zubitxo/webkpe00-kpesimpc/es/</t>
        </is>
      </c>
      <c r="AA10290" s="21" t="inlineStr">
        <is>
          <t>https://www.contratacion.euskadi.eus/webkpe00-kpesimpc/es/contenidos/anuncio_contratacion/expcm480533/es_doc/index.html</t>
        </is>
      </c>
      <c r="AB10290" s="21" t="inlineStr">
        <is>
          <t>https://www.contratacion.euskadi.eus/contenidos/anuncio_contratacion/expcm480533/es_doc/data/es_r01dtpd19bff7b30796fe61f8c7201351ef9401cec</t>
        </is>
      </c>
      <c r="AC10290" s="21" t="inlineStr">
        <is>
          <t>https://www.contratacion.euskadi.eus/contenidos/anuncio_contratacion/expcm480533/r01Index/expcm480533-idxContent.xml</t>
        </is>
      </c>
      <c r="AD10290" s="21" t="inlineStr">
        <is>
          <t>27/01/2026</t>
        </is>
      </c>
      <c r="AE10290" s="21" t="inlineStr">
        <is>
          <t>r01etpd0161d2a35a002b095b767c5313af776e86b</t>
        </is>
      </c>
      <c r="AF10290" s="21" t="inlineStr">
        <is>
          <t>Ayuntamiento de Urnieta</t>
        </is>
      </c>
      <c r="AG10290" s="21" t="inlineStr">
        <is>
          <t>r01etpd162d902f5377d18d2d4fb7b0616a211b860</t>
        </is>
      </c>
      <c r="AH10290" s="21" t="inlineStr">
        <is>
          <t>Ayuntamiento de Urnieta</t>
        </is>
      </c>
      <c r="AI10290" s="21" t="inlineStr">
        <is>
          <t/>
        </is>
      </c>
      <c r="AJ10290" s="21" t="inlineStr">
        <is>
          <t/>
        </is>
      </c>
    </row>
    <row r="10291" customHeight="true" ht="15.0">
      <c r="A10291" s="21" t="inlineStr">
        <is>
          <t>suministro de 80.000 unidades de bolsas compostables</t>
        </is>
      </c>
      <c r="B10291" s="21" t="inlineStr">
        <is>
          <t/>
        </is>
      </c>
      <c r="C10291" s="21" t="inlineStr">
        <is>
          <t>Gobierno Vasco</t>
        </is>
      </c>
      <c r="D10291" s="21" t="inlineStr">
        <is>
          <t/>
        </is>
      </c>
      <c r="E10291" s="21" t="inlineStr">
        <is>
          <t/>
        </is>
      </c>
      <c r="F10291" s="21" t="inlineStr">
        <is>
          <t/>
        </is>
      </c>
      <c r="G10291" s="21" t="inlineStr">
        <is>
          <t>suministro de 80.000 unidades de bolsas compostables</t>
        </is>
      </c>
      <c r="H10291" s="21" t="inlineStr">
        <is>
          <t>suministro de 80.000 unidades de bolsas compostables</t>
        </is>
      </c>
      <c r="I10291" s="21" t="inlineStr">
        <is>
          <t/>
        </is>
      </c>
      <c r="J10291" s="21" t="inlineStr">
        <is>
          <t>27/01/2026</t>
        </is>
      </c>
      <c r="K10291" s="21" t="inlineStr">
        <is>
          <t>2025-ESKA-000650-00</t>
        </is>
      </c>
      <c r="L10291" s="21" t="inlineStr">
        <is>
          <t>Adjudicación provisional / definitiva</t>
        </is>
      </c>
      <c r="M10291" s="21" t="inlineStr">
        <is>
          <t>true</t>
        </is>
      </c>
      <c r="N10291" s="21" t="inlineStr">
        <is>
          <t/>
        </is>
      </c>
      <c r="O10291" s="21" t="inlineStr">
        <is>
          <t/>
        </is>
      </c>
      <c r="P10291" s="21" t="inlineStr">
        <is>
          <t/>
        </is>
      </c>
      <c r="Q10291" s="21" t="inlineStr">
        <is>
          <t/>
        </is>
      </c>
      <c r="R10291" s="21" t="inlineStr">
        <is>
          <t/>
        </is>
      </c>
      <c r="S10291" s="21" t="inlineStr">
        <is>
          <t>https://www.contratacion.euskadi.eus/webkpe00-kpeperfi/es/contenidos/anuncio_contratacion/expcm480534/es_doc/images/urnieta_logo.jpg</t>
        </is>
      </c>
      <c r="T10291" s="21" t="inlineStr">
        <is>
          <t>Ayuntamiento de Urnieta</t>
        </is>
      </c>
      <c r="U10291" s="21" t="inlineStr">
        <is>
          <t>P2007700D - Ayuntamiento de Urnieta</t>
        </is>
      </c>
      <c r="V10291" s="21" t="inlineStr">
        <is>
          <t>Alcalde</t>
        </is>
      </c>
      <c r="W10291" s="21" t="inlineStr">
        <is>
          <t/>
        </is>
      </c>
      <c r="X10291" s="21" t="inlineStr">
        <is>
          <t/>
        </is>
      </c>
      <c r="Y10291" s="21" t="inlineStr">
        <is>
          <t/>
        </is>
      </c>
      <c r="Z10291" s="21" t="inlineStr">
        <is>
          <t>https://www.contratacion.euskadi.eus/anuncio_contratacion/suministro-80-000-unidades-bolsas-compostables/webkpe00-kpesimpc/es/</t>
        </is>
      </c>
      <c r="AA10291" s="21" t="inlineStr">
        <is>
          <t>https://www.contratacion.euskadi.eus/webkpe00-kpesimpc/es/contenidos/anuncio_contratacion/expcm480534/es_doc/index.html</t>
        </is>
      </c>
      <c r="AB10291" s="21" t="inlineStr">
        <is>
          <t>https://www.contratacion.euskadi.eus/contenidos/anuncio_contratacion/expcm480534/es_doc/data/es_r01dtpd19bff7f24522904c022e2a2beb8cdbc8bfe</t>
        </is>
      </c>
      <c r="AC10291" s="21" t="inlineStr">
        <is>
          <t>https://www.contratacion.euskadi.eus/contenidos/anuncio_contratacion/expcm480534/r01Index/expcm480534-idxContent.xml</t>
        </is>
      </c>
      <c r="AD10291" s="21" t="inlineStr">
        <is>
          <t>27/01/2026</t>
        </is>
      </c>
      <c r="AE10291" s="21" t="inlineStr">
        <is>
          <t>r01etpd0161d2a35a002b095b767c5313af776e86b</t>
        </is>
      </c>
      <c r="AF10291" s="21" t="inlineStr">
        <is>
          <t>Ayuntamiento de Urnieta</t>
        </is>
      </c>
      <c r="AG10291" s="21" t="inlineStr">
        <is>
          <t>r01etpd162d902f5377d18d2d4fb7b0616a211b860</t>
        </is>
      </c>
      <c r="AH10291" s="21" t="inlineStr">
        <is>
          <t>Ayuntamiento de Urnieta</t>
        </is>
      </c>
      <c r="AI10291" s="21" t="inlineStr">
        <is>
          <t/>
        </is>
      </c>
      <c r="AJ10291" s="21" t="inlineStr">
        <is>
          <t/>
        </is>
      </c>
    </row>
    <row r="10292" customHeight="true" ht="15.0">
      <c r="A10292" s="21" t="inlineStr">
        <is>
          <t>4 ud contendores para el polidortivo</t>
        </is>
      </c>
      <c r="B10292" s="21" t="inlineStr">
        <is>
          <t/>
        </is>
      </c>
      <c r="C10292" s="21" t="inlineStr">
        <is>
          <t>Gobierno Vasco</t>
        </is>
      </c>
      <c r="D10292" s="21" t="inlineStr">
        <is>
          <t/>
        </is>
      </c>
      <c r="E10292" s="21" t="inlineStr">
        <is>
          <t/>
        </is>
      </c>
      <c r="F10292" s="21" t="inlineStr">
        <is>
          <t/>
        </is>
      </c>
      <c r="G10292" s="21" t="inlineStr">
        <is>
          <t>4 ud contendores para el polidortivo</t>
        </is>
      </c>
      <c r="H10292" s="21" t="inlineStr">
        <is>
          <t>4 ud contendores para el polidortivo</t>
        </is>
      </c>
      <c r="I10292" s="21" t="inlineStr">
        <is>
          <t/>
        </is>
      </c>
      <c r="J10292" s="21" t="inlineStr">
        <is>
          <t>27/01/2026</t>
        </is>
      </c>
      <c r="K10292" s="21" t="inlineStr">
        <is>
          <t>2025-ESKA-000651-00</t>
        </is>
      </c>
      <c r="L10292" s="21" t="inlineStr">
        <is>
          <t>Adjudicación provisional / definitiva</t>
        </is>
      </c>
      <c r="M10292" s="21" t="inlineStr">
        <is>
          <t>true</t>
        </is>
      </c>
      <c r="N10292" s="21" t="inlineStr">
        <is>
          <t/>
        </is>
      </c>
      <c r="O10292" s="21" t="inlineStr">
        <is>
          <t/>
        </is>
      </c>
      <c r="P10292" s="21" t="inlineStr">
        <is>
          <t/>
        </is>
      </c>
      <c r="Q10292" s="21" t="inlineStr">
        <is>
          <t/>
        </is>
      </c>
      <c r="R10292" s="21" t="inlineStr">
        <is>
          <t/>
        </is>
      </c>
      <c r="S10292" s="21" t="inlineStr">
        <is>
          <t>https://www.contratacion.euskadi.eus/webkpe00-kpeperfi/es/contenidos/anuncio_contratacion/expcm480535/es_doc/images/urnieta_logo.jpg</t>
        </is>
      </c>
      <c r="T10292" s="21" t="inlineStr">
        <is>
          <t>Ayuntamiento de Urnieta</t>
        </is>
      </c>
      <c r="U10292" s="21" t="inlineStr">
        <is>
          <t>P2007700D - Ayuntamiento de Urnieta</t>
        </is>
      </c>
      <c r="V10292" s="21" t="inlineStr">
        <is>
          <t>Alcalde</t>
        </is>
      </c>
      <c r="W10292" s="21" t="inlineStr">
        <is>
          <t/>
        </is>
      </c>
      <c r="X10292" s="21" t="inlineStr">
        <is>
          <t/>
        </is>
      </c>
      <c r="Y10292" s="21" t="inlineStr">
        <is>
          <t/>
        </is>
      </c>
      <c r="Z10292" s="21" t="inlineStr">
        <is>
          <t>https://www.contratacion.euskadi.eus/anuncio_contratacion/4-ud-contendores-polidortivo/webkpe00-kpesimpc/es/</t>
        </is>
      </c>
      <c r="AA10292" s="21" t="inlineStr">
        <is>
          <t>https://www.contratacion.euskadi.eus/webkpe00-kpesimpc/es/contenidos/anuncio_contratacion/expcm480535/es_doc/index.html</t>
        </is>
      </c>
      <c r="AB10292" s="21" t="inlineStr">
        <is>
          <t>https://www.contratacion.euskadi.eus/contenidos/anuncio_contratacion/expcm480535/es_doc/data/es_r01dtpd19bff7f4f772904c0227308bff224f8fd24</t>
        </is>
      </c>
      <c r="AC10292" s="21" t="inlineStr">
        <is>
          <t>https://www.contratacion.euskadi.eus/contenidos/anuncio_contratacion/expcm480535/r01Index/expcm480535-idxContent.xml</t>
        </is>
      </c>
      <c r="AD10292" s="21" t="inlineStr">
        <is>
          <t>27/01/2026</t>
        </is>
      </c>
      <c r="AE10292" s="21" t="inlineStr">
        <is>
          <t>r01etpd0161d2a35a002b095b767c5313af776e86b</t>
        </is>
      </c>
      <c r="AF10292" s="21" t="inlineStr">
        <is>
          <t>Ayuntamiento de Urnieta</t>
        </is>
      </c>
      <c r="AG10292" s="21" t="inlineStr">
        <is>
          <t>r01etpd162d902f5377d18d2d4fb7b0616a211b860</t>
        </is>
      </c>
      <c r="AH10292" s="21" t="inlineStr">
        <is>
          <t>Ayuntamiento de Urnieta</t>
        </is>
      </c>
      <c r="AI10292" s="21" t="inlineStr">
        <is>
          <t/>
        </is>
      </c>
      <c r="AJ10292" s="21" t="inlineStr">
        <is>
          <t/>
        </is>
      </c>
    </row>
    <row r="10293" customHeight="true" ht="15.0">
      <c r="A10293" s="21" t="inlineStr">
        <is>
          <t>botella agua eroski 0,5l, pack 24 unidades, total 144</t>
        </is>
      </c>
      <c r="B10293" s="21" t="inlineStr">
        <is>
          <t/>
        </is>
      </c>
      <c r="C10293" s="21" t="inlineStr">
        <is>
          <t>Gobierno Vasco</t>
        </is>
      </c>
      <c r="D10293" s="21" t="inlineStr">
        <is>
          <t/>
        </is>
      </c>
      <c r="E10293" s="21" t="inlineStr">
        <is>
          <t/>
        </is>
      </c>
      <c r="F10293" s="21" t="inlineStr">
        <is>
          <t/>
        </is>
      </c>
      <c r="G10293" s="21" t="inlineStr">
        <is>
          <t>botella agua eroski 0,5l, pack 24 unidades, total 144</t>
        </is>
      </c>
      <c r="H10293" s="21" t="inlineStr">
        <is>
          <t>botella agua eroski 0,5l, pack 24 unidades, total 144</t>
        </is>
      </c>
      <c r="I10293" s="21" t="inlineStr">
        <is>
          <t/>
        </is>
      </c>
      <c r="J10293" s="21" t="inlineStr">
        <is>
          <t>27/01/2026</t>
        </is>
      </c>
      <c r="K10293" s="21" t="inlineStr">
        <is>
          <t>2025-ESKA-000656-00</t>
        </is>
      </c>
      <c r="L10293" s="21" t="inlineStr">
        <is>
          <t>Adjudicación provisional / definitiva</t>
        </is>
      </c>
      <c r="M10293" s="21" t="inlineStr">
        <is>
          <t>true</t>
        </is>
      </c>
      <c r="N10293" s="21" t="inlineStr">
        <is>
          <t/>
        </is>
      </c>
      <c r="O10293" s="21" t="inlineStr">
        <is>
          <t/>
        </is>
      </c>
      <c r="P10293" s="21" t="inlineStr">
        <is>
          <t/>
        </is>
      </c>
      <c r="Q10293" s="21" t="inlineStr">
        <is>
          <t/>
        </is>
      </c>
      <c r="R10293" s="21" t="inlineStr">
        <is>
          <t/>
        </is>
      </c>
      <c r="S10293" s="21" t="inlineStr">
        <is>
          <t>https://www.contratacion.euskadi.eus/webkpe00-kpeperfi/es/contenidos/anuncio_contratacion/expcm480536/es_doc/images/urnieta_logo.jpg</t>
        </is>
      </c>
      <c r="T10293" s="21" t="inlineStr">
        <is>
          <t>Ayuntamiento de Urnieta</t>
        </is>
      </c>
      <c r="U10293" s="21" t="inlineStr">
        <is>
          <t>P2007700D - Ayuntamiento de Urnieta</t>
        </is>
      </c>
      <c r="V10293" s="21" t="inlineStr">
        <is>
          <t>Alcalde</t>
        </is>
      </c>
      <c r="W10293" s="21" t="inlineStr">
        <is>
          <t/>
        </is>
      </c>
      <c r="X10293" s="21" t="inlineStr">
        <is>
          <t/>
        </is>
      </c>
      <c r="Y10293" s="21" t="inlineStr">
        <is>
          <t/>
        </is>
      </c>
      <c r="Z10293" s="21" t="inlineStr">
        <is>
          <t>https://www.contratacion.euskadi.eus/anuncio_contratacion/botella-agua-eroski-0-5l-pack-24-unidades-total-144/webkpe00-kpesimpc/es/</t>
        </is>
      </c>
      <c r="AA10293" s="21" t="inlineStr">
        <is>
          <t>https://www.contratacion.euskadi.eus/webkpe00-kpesimpc/es/contenidos/anuncio_contratacion/expcm480536/es_doc/index.html</t>
        </is>
      </c>
      <c r="AB10293" s="21" t="inlineStr">
        <is>
          <t>https://www.contratacion.euskadi.eus/contenidos/anuncio_contratacion/expcm480536/es_doc/data/es_r01dtpd019bff7f77be2904c022121109fac5afb45</t>
        </is>
      </c>
      <c r="AC10293" s="21" t="inlineStr">
        <is>
          <t>https://www.contratacion.euskadi.eus/contenidos/anuncio_contratacion/expcm480536/r01Index/expcm480536-idxContent.xml</t>
        </is>
      </c>
      <c r="AD10293" s="21" t="inlineStr">
        <is>
          <t>27/01/2026</t>
        </is>
      </c>
      <c r="AE10293" s="21" t="inlineStr">
        <is>
          <t>r01etpd0161d2a35a002b095b767c5313af776e86b</t>
        </is>
      </c>
      <c r="AF10293" s="21" t="inlineStr">
        <is>
          <t>Ayuntamiento de Urnieta</t>
        </is>
      </c>
      <c r="AG10293" s="21" t="inlineStr">
        <is>
          <t>r01etpd162d902f5377d18d2d4fb7b0616a211b860</t>
        </is>
      </c>
      <c r="AH10293" s="21" t="inlineStr">
        <is>
          <t>Ayuntamiento de Urnieta</t>
        </is>
      </c>
      <c r="AI10293" s="21" t="inlineStr">
        <is>
          <t/>
        </is>
      </c>
      <c r="AJ10293" s="21" t="inlineStr">
        <is>
          <t/>
        </is>
      </c>
    </row>
    <row r="10294" customHeight="true" ht="15.0">
      <c r="A10294" s="21" t="inlineStr">
        <is>
          <t>toros de fuego</t>
        </is>
      </c>
      <c r="B10294" s="21" t="inlineStr">
        <is>
          <t/>
        </is>
      </c>
      <c r="C10294" s="21" t="inlineStr">
        <is>
          <t>Gobierno Vasco</t>
        </is>
      </c>
      <c r="D10294" s="21" t="inlineStr">
        <is>
          <t/>
        </is>
      </c>
      <c r="E10294" s="21" t="inlineStr">
        <is>
          <t/>
        </is>
      </c>
      <c r="F10294" s="21" t="inlineStr">
        <is>
          <t/>
        </is>
      </c>
      <c r="G10294" s="21" t="inlineStr">
        <is>
          <t>toros de fuego</t>
        </is>
      </c>
      <c r="H10294" s="21" t="inlineStr">
        <is>
          <t>toros de fuego</t>
        </is>
      </c>
      <c r="I10294" s="21" t="inlineStr">
        <is>
          <t/>
        </is>
      </c>
      <c r="J10294" s="21" t="inlineStr">
        <is>
          <t>27/01/2026</t>
        </is>
      </c>
      <c r="K10294" s="21" t="inlineStr">
        <is>
          <t>2025-ESKA-000657-00</t>
        </is>
      </c>
      <c r="L10294" s="21" t="inlineStr">
        <is>
          <t>Adjudicación provisional / definitiva</t>
        </is>
      </c>
      <c r="M10294" s="21" t="inlineStr">
        <is>
          <t>true</t>
        </is>
      </c>
      <c r="N10294" s="21" t="inlineStr">
        <is>
          <t/>
        </is>
      </c>
      <c r="O10294" s="21" t="inlineStr">
        <is>
          <t/>
        </is>
      </c>
      <c r="P10294" s="21" t="inlineStr">
        <is>
          <t/>
        </is>
      </c>
      <c r="Q10294" s="21" t="inlineStr">
        <is>
          <t/>
        </is>
      </c>
      <c r="R10294" s="21" t="inlineStr">
        <is>
          <t/>
        </is>
      </c>
      <c r="S10294" s="21" t="inlineStr">
        <is>
          <t>https://www.contratacion.euskadi.eus/webkpe00-kpeperfi/es/contenidos/anuncio_contratacion/expcm480537/es_doc/images/urnieta_logo.jpg</t>
        </is>
      </c>
      <c r="T10294" s="21" t="inlineStr">
        <is>
          <t>Ayuntamiento de Urnieta</t>
        </is>
      </c>
      <c r="U10294" s="21" t="inlineStr">
        <is>
          <t>P2007700D - Ayuntamiento de Urnieta</t>
        </is>
      </c>
      <c r="V10294" s="21" t="inlineStr">
        <is>
          <t>Alcalde</t>
        </is>
      </c>
      <c r="W10294" s="21" t="inlineStr">
        <is>
          <t/>
        </is>
      </c>
      <c r="X10294" s="21" t="inlineStr">
        <is>
          <t/>
        </is>
      </c>
      <c r="Y10294" s="21" t="inlineStr">
        <is>
          <t/>
        </is>
      </c>
      <c r="Z10294" s="21" t="inlineStr">
        <is>
          <t>https://www.contratacion.euskadi.eus/anuncio_contratacion/toros-fuego/webkpe00-kpesimpc/es/</t>
        </is>
      </c>
      <c r="AA10294" s="21" t="inlineStr">
        <is>
          <t>https://www.contratacion.euskadi.eus/webkpe00-kpesimpc/es/contenidos/anuncio_contratacion/expcm480537/es_doc/index.html</t>
        </is>
      </c>
      <c r="AB10294" s="21" t="inlineStr">
        <is>
          <t>https://www.contratacion.euskadi.eus/contenidos/anuncio_contratacion/expcm480537/es_doc/data/es_r01dtpd19bff7f9f8b2904c022e7af7a5ff5d3665e</t>
        </is>
      </c>
      <c r="AC10294" s="21" t="inlineStr">
        <is>
          <t>https://www.contratacion.euskadi.eus/contenidos/anuncio_contratacion/expcm480537/r01Index/expcm480537-idxContent.xml</t>
        </is>
      </c>
      <c r="AD10294" s="21" t="inlineStr">
        <is>
          <t>27/01/2026</t>
        </is>
      </c>
      <c r="AE10294" s="21" t="inlineStr">
        <is>
          <t>r01etpd0161d2a35a002b095b767c5313af776e86b</t>
        </is>
      </c>
      <c r="AF10294" s="21" t="inlineStr">
        <is>
          <t>Ayuntamiento de Urnieta</t>
        </is>
      </c>
      <c r="AG10294" s="21" t="inlineStr">
        <is>
          <t>r01etpd162d902f5377d18d2d4fb7b0616a211b860</t>
        </is>
      </c>
      <c r="AH10294" s="21" t="inlineStr">
        <is>
          <t>Ayuntamiento de Urnieta</t>
        </is>
      </c>
      <c r="AI10294" s="21" t="inlineStr">
        <is>
          <t/>
        </is>
      </c>
      <c r="AJ10294" s="21" t="inlineStr">
        <is>
          <t/>
        </is>
      </c>
    </row>
    <row r="10295" customHeight="true" ht="15.0">
      <c r="A10295" s="21" t="inlineStr">
        <is>
          <t>suministro pequeña herramienta para trabajos de la brigada municipal</t>
        </is>
      </c>
      <c r="B10295" s="21" t="inlineStr">
        <is>
          <t/>
        </is>
      </c>
      <c r="C10295" s="21" t="inlineStr">
        <is>
          <t>Gobierno Vasco</t>
        </is>
      </c>
      <c r="D10295" s="21" t="inlineStr">
        <is>
          <t/>
        </is>
      </c>
      <c r="E10295" s="21" t="inlineStr">
        <is>
          <t/>
        </is>
      </c>
      <c r="F10295" s="21" t="inlineStr">
        <is>
          <t/>
        </is>
      </c>
      <c r="G10295" s="21" t="inlineStr">
        <is>
          <t>suministro pequeña herramienta para trabajos de la brigada municipal</t>
        </is>
      </c>
      <c r="H10295" s="21" t="inlineStr">
        <is>
          <t>suministro pequeña herramienta para trabajos de la brigada municipal</t>
        </is>
      </c>
      <c r="I10295" s="21" t="inlineStr">
        <is>
          <t/>
        </is>
      </c>
      <c r="J10295" s="21" t="inlineStr">
        <is>
          <t>27/01/2026</t>
        </is>
      </c>
      <c r="K10295" s="21" t="inlineStr">
        <is>
          <t>2025-ESKA-000660-00</t>
        </is>
      </c>
      <c r="L10295" s="21" t="inlineStr">
        <is>
          <t>Adjudicación provisional / definitiva</t>
        </is>
      </c>
      <c r="M10295" s="21" t="inlineStr">
        <is>
          <t>true</t>
        </is>
      </c>
      <c r="N10295" s="21" t="inlineStr">
        <is>
          <t/>
        </is>
      </c>
      <c r="O10295" s="21" t="inlineStr">
        <is>
          <t/>
        </is>
      </c>
      <c r="P10295" s="21" t="inlineStr">
        <is>
          <t/>
        </is>
      </c>
      <c r="Q10295" s="21" t="inlineStr">
        <is>
          <t/>
        </is>
      </c>
      <c r="R10295" s="21" t="inlineStr">
        <is>
          <t/>
        </is>
      </c>
      <c r="S10295" s="21" t="inlineStr">
        <is>
          <t>https://www.contratacion.euskadi.eus/webkpe00-kpeperfi/es/contenidos/anuncio_contratacion/expcm480538/es_doc/images/urnieta_logo.jpg</t>
        </is>
      </c>
      <c r="T10295" s="21" t="inlineStr">
        <is>
          <t>Ayuntamiento de Urnieta</t>
        </is>
      </c>
      <c r="U10295" s="21" t="inlineStr">
        <is>
          <t>P2007700D - Ayuntamiento de Urnieta</t>
        </is>
      </c>
      <c r="V10295" s="21" t="inlineStr">
        <is>
          <t>Alcalde</t>
        </is>
      </c>
      <c r="W10295" s="21" t="inlineStr">
        <is>
          <t/>
        </is>
      </c>
      <c r="X10295" s="21" t="inlineStr">
        <is>
          <t/>
        </is>
      </c>
      <c r="Y10295" s="21" t="inlineStr">
        <is>
          <t/>
        </is>
      </c>
      <c r="Z10295" s="21" t="inlineStr">
        <is>
          <t>https://www.contratacion.euskadi.eus/anuncio_contratacion/suministro-pequena-herramienta-trabajos-brigada-municipal/webkpe00-kpesimpc/es/</t>
        </is>
      </c>
      <c r="AA10295" s="21" t="inlineStr">
        <is>
          <t>https://www.contratacion.euskadi.eus/webkpe00-kpesimpc/es/contenidos/anuncio_contratacion/expcm480538/es_doc/index.html</t>
        </is>
      </c>
      <c r="AB10295" s="21" t="inlineStr">
        <is>
          <t>https://www.contratacion.euskadi.eus/contenidos/anuncio_contratacion/expcm480538/es_doc/data/es_r01dtpd19bff7fc7742904c02247e0b87904269f30</t>
        </is>
      </c>
      <c r="AC10295" s="21" t="inlineStr">
        <is>
          <t>https://www.contratacion.euskadi.eus/contenidos/anuncio_contratacion/expcm480538/r01Index/expcm480538-idxContent.xml</t>
        </is>
      </c>
      <c r="AD10295" s="21" t="inlineStr">
        <is>
          <t>27/01/2026</t>
        </is>
      </c>
      <c r="AE10295" s="21" t="inlineStr">
        <is>
          <t>r01etpd0161d2a35a002b095b767c5313af776e86b</t>
        </is>
      </c>
      <c r="AF10295" s="21" t="inlineStr">
        <is>
          <t>Ayuntamiento de Urnieta</t>
        </is>
      </c>
      <c r="AG10295" s="21" t="inlineStr">
        <is>
          <t>r01etpd162d902f5377d18d2d4fb7b0616a211b860</t>
        </is>
      </c>
      <c r="AH10295" s="21" t="inlineStr">
        <is>
          <t>Ayuntamiento de Urnieta</t>
        </is>
      </c>
      <c r="AI10295" s="21" t="inlineStr">
        <is>
          <t/>
        </is>
      </c>
      <c r="AJ10295" s="21" t="inlineStr">
        <is>
          <t/>
        </is>
      </c>
    </row>
    <row r="10296" customHeight="true" ht="15.0">
      <c r="A10296" s="21" t="inlineStr">
        <is>
          <t>material para la escuela de música</t>
        </is>
      </c>
      <c r="B10296" s="21" t="inlineStr">
        <is>
          <t/>
        </is>
      </c>
      <c r="C10296" s="21" t="inlineStr">
        <is>
          <t>Gobierno Vasco</t>
        </is>
      </c>
      <c r="D10296" s="21" t="inlineStr">
        <is>
          <t/>
        </is>
      </c>
      <c r="E10296" s="21" t="inlineStr">
        <is>
          <t/>
        </is>
      </c>
      <c r="F10296" s="21" t="inlineStr">
        <is>
          <t/>
        </is>
      </c>
      <c r="G10296" s="21" t="inlineStr">
        <is>
          <t>material para la escuela de música</t>
        </is>
      </c>
      <c r="H10296" s="21" t="inlineStr">
        <is>
          <t>material para la escuela de música</t>
        </is>
      </c>
      <c r="I10296" s="21" t="inlineStr">
        <is>
          <t/>
        </is>
      </c>
      <c r="J10296" s="21" t="inlineStr">
        <is>
          <t>27/01/2026</t>
        </is>
      </c>
      <c r="K10296" s="21" t="inlineStr">
        <is>
          <t>2025-ESKA-000675-00</t>
        </is>
      </c>
      <c r="L10296" s="21" t="inlineStr">
        <is>
          <t>Adjudicación provisional / definitiva</t>
        </is>
      </c>
      <c r="M10296" s="21" t="inlineStr">
        <is>
          <t>true</t>
        </is>
      </c>
      <c r="N10296" s="21" t="inlineStr">
        <is>
          <t/>
        </is>
      </c>
      <c r="O10296" s="21" t="inlineStr">
        <is>
          <t/>
        </is>
      </c>
      <c r="P10296" s="21" t="inlineStr">
        <is>
          <t/>
        </is>
      </c>
      <c r="Q10296" s="21" t="inlineStr">
        <is>
          <t/>
        </is>
      </c>
      <c r="R10296" s="21" t="inlineStr">
        <is>
          <t/>
        </is>
      </c>
      <c r="S10296" s="21" t="inlineStr">
        <is>
          <t>https://www.contratacion.euskadi.eus/webkpe00-kpeperfi/es/contenidos/anuncio_contratacion/expcm480539/es_doc/images/urnieta_logo.jpg</t>
        </is>
      </c>
      <c r="T10296" s="21" t="inlineStr">
        <is>
          <t>Ayuntamiento de Urnieta</t>
        </is>
      </c>
      <c r="U10296" s="21" t="inlineStr">
        <is>
          <t>P2007700D - Ayuntamiento de Urnieta</t>
        </is>
      </c>
      <c r="V10296" s="21" t="inlineStr">
        <is>
          <t>Alcalde</t>
        </is>
      </c>
      <c r="W10296" s="21" t="inlineStr">
        <is>
          <t/>
        </is>
      </c>
      <c r="X10296" s="21" t="inlineStr">
        <is>
          <t/>
        </is>
      </c>
      <c r="Y10296" s="21" t="inlineStr">
        <is>
          <t/>
        </is>
      </c>
      <c r="Z10296" s="21" t="inlineStr">
        <is>
          <t>https://www.contratacion.euskadi.eus/anuncio_contratacion/material-escuela-musica/expcm480539/webkpe00-kpesimpc/es/</t>
        </is>
      </c>
      <c r="AA10296" s="21" t="inlineStr">
        <is>
          <t>https://www.contratacion.euskadi.eus/webkpe00-kpesimpc/es/contenidos/anuncio_contratacion/expcm480539/es_doc/index.html</t>
        </is>
      </c>
      <c r="AB10296" s="21" t="inlineStr">
        <is>
          <t>https://www.contratacion.euskadi.eus/contenidos/anuncio_contratacion/expcm480539/es_doc/data/es_r01dtpd19bff83b9e16a7b6f1f44b9d84776acabce</t>
        </is>
      </c>
      <c r="AC10296" s="21" t="inlineStr">
        <is>
          <t>https://www.contratacion.euskadi.eus/contenidos/anuncio_contratacion/expcm480539/r01Index/expcm480539-idxContent.xml</t>
        </is>
      </c>
      <c r="AD10296" s="21" t="inlineStr">
        <is>
          <t>27/01/2026</t>
        </is>
      </c>
      <c r="AE10296" s="21" t="inlineStr">
        <is>
          <t>r01etpd0161d2a35a002b095b767c5313af776e86b</t>
        </is>
      </c>
      <c r="AF10296" s="21" t="inlineStr">
        <is>
          <t>Ayuntamiento de Urnieta</t>
        </is>
      </c>
      <c r="AG10296" s="21" t="inlineStr">
        <is>
          <t>r01etpd162d902f5377d18d2d4fb7b0616a211b860</t>
        </is>
      </c>
      <c r="AH10296" s="21" t="inlineStr">
        <is>
          <t>Ayuntamiento de Urnieta</t>
        </is>
      </c>
      <c r="AI10296" s="21" t="inlineStr">
        <is>
          <t/>
        </is>
      </c>
      <c r="AJ10296" s="21" t="inlineStr">
        <is>
          <t/>
        </is>
      </c>
    </row>
    <row r="10297" customHeight="true" ht="15.0">
      <c r="A10297" s="21" t="inlineStr">
        <is>
          <t>suministro 4 papeleras para recogida deposiciones caninas en viales municipales</t>
        </is>
      </c>
      <c r="B10297" s="21" t="inlineStr">
        <is>
          <t/>
        </is>
      </c>
      <c r="C10297" s="21" t="inlineStr">
        <is>
          <t>Gobierno Vasco</t>
        </is>
      </c>
      <c r="D10297" s="21" t="inlineStr">
        <is>
          <t/>
        </is>
      </c>
      <c r="E10297" s="21" t="inlineStr">
        <is>
          <t/>
        </is>
      </c>
      <c r="F10297" s="21" t="inlineStr">
        <is>
          <t/>
        </is>
      </c>
      <c r="G10297" s="21" t="inlineStr">
        <is>
          <t>suministro 4 papeleras para recogida deposiciones caninas en viales municipales</t>
        </is>
      </c>
      <c r="H10297" s="21" t="inlineStr">
        <is>
          <t>suministro 4 papeleras para recogida deposiciones caninas en viales municipales</t>
        </is>
      </c>
      <c r="I10297" s="21" t="inlineStr">
        <is>
          <t/>
        </is>
      </c>
      <c r="J10297" s="21" t="inlineStr">
        <is>
          <t>27/01/2026</t>
        </is>
      </c>
      <c r="K10297" s="21" t="inlineStr">
        <is>
          <t>2025-ESKA-000678-00</t>
        </is>
      </c>
      <c r="L10297" s="21" t="inlineStr">
        <is>
          <t>Adjudicación provisional / definitiva</t>
        </is>
      </c>
      <c r="M10297" s="21" t="inlineStr">
        <is>
          <t>true</t>
        </is>
      </c>
      <c r="N10297" s="21" t="inlineStr">
        <is>
          <t/>
        </is>
      </c>
      <c r="O10297" s="21" t="inlineStr">
        <is>
          <t/>
        </is>
      </c>
      <c r="P10297" s="21" t="inlineStr">
        <is>
          <t/>
        </is>
      </c>
      <c r="Q10297" s="21" t="inlineStr">
        <is>
          <t/>
        </is>
      </c>
      <c r="R10297" s="21" t="inlineStr">
        <is>
          <t/>
        </is>
      </c>
      <c r="S10297" s="21" t="inlineStr">
        <is>
          <t>https://www.contratacion.euskadi.eus/webkpe00-kpeperfi/es/contenidos/anuncio_contratacion/expcm480540/es_doc/images/urnieta_logo.jpg</t>
        </is>
      </c>
      <c r="T10297" s="21" t="inlineStr">
        <is>
          <t>Ayuntamiento de Urnieta</t>
        </is>
      </c>
      <c r="U10297" s="21" t="inlineStr">
        <is>
          <t>P2007700D - Ayuntamiento de Urnieta</t>
        </is>
      </c>
      <c r="V10297" s="21" t="inlineStr">
        <is>
          <t>Alcalde</t>
        </is>
      </c>
      <c r="W10297" s="21" t="inlineStr">
        <is>
          <t/>
        </is>
      </c>
      <c r="X10297" s="21" t="inlineStr">
        <is>
          <t/>
        </is>
      </c>
      <c r="Y10297" s="21" t="inlineStr">
        <is>
          <t/>
        </is>
      </c>
      <c r="Z10297" s="21" t="inlineStr">
        <is>
          <t>https://www.contratacion.euskadi.eus/anuncio_contratacion/suministro-4-papeleras-recogida-deposiciones-caninas-viales-municipales/webkpe00-kpesimpc/es/</t>
        </is>
      </c>
      <c r="AA10297" s="21" t="inlineStr">
        <is>
          <t>https://www.contratacion.euskadi.eus/webkpe00-kpesimpc/es/contenidos/anuncio_contratacion/expcm480540/es_doc/index.html</t>
        </is>
      </c>
      <c r="AB10297" s="21" t="inlineStr">
        <is>
          <t>https://www.contratacion.euskadi.eus/contenidos/anuncio_contratacion/expcm480540/es_doc/data/es_r01dtpd19bff83e1f36a7b6f1fda1fbe91f3aef0e7</t>
        </is>
      </c>
      <c r="AC10297" s="21" t="inlineStr">
        <is>
          <t>https://www.contratacion.euskadi.eus/contenidos/anuncio_contratacion/expcm480540/r01Index/expcm480540-idxContent.xml</t>
        </is>
      </c>
      <c r="AD10297" s="21" t="inlineStr">
        <is>
          <t>27/01/2026</t>
        </is>
      </c>
      <c r="AE10297" s="21" t="inlineStr">
        <is>
          <t>r01etpd0161d2a35a002b095b767c5313af776e86b</t>
        </is>
      </c>
      <c r="AF10297" s="21" t="inlineStr">
        <is>
          <t>Ayuntamiento de Urnieta</t>
        </is>
      </c>
      <c r="AG10297" s="21" t="inlineStr">
        <is>
          <t>r01etpd162d902f5377d18d2d4fb7b0616a211b860</t>
        </is>
      </c>
      <c r="AH10297" s="21" t="inlineStr">
        <is>
          <t>Ayuntamiento de Urnieta</t>
        </is>
      </c>
      <c r="AI10297" s="21" t="inlineStr">
        <is>
          <t/>
        </is>
      </c>
      <c r="AJ10297" s="21" t="inlineStr">
        <is>
          <t/>
        </is>
      </c>
    </row>
    <row r="10298" customHeight="true" ht="15.0">
      <c r="A10298" s="21" t="inlineStr">
        <is>
          <t>suministro material de fontanería para reparar avería de agua en la red municipal junto idiazabal 42</t>
        </is>
      </c>
      <c r="B10298" s="21" t="inlineStr">
        <is>
          <t/>
        </is>
      </c>
      <c r="C10298" s="21" t="inlineStr">
        <is>
          <t>Gobierno Vasco</t>
        </is>
      </c>
      <c r="D10298" s="21" t="inlineStr">
        <is>
          <t/>
        </is>
      </c>
      <c r="E10298" s="21" t="inlineStr">
        <is>
          <t/>
        </is>
      </c>
      <c r="F10298" s="21" t="inlineStr">
        <is>
          <t/>
        </is>
      </c>
      <c r="G10298" s="21" t="inlineStr">
        <is>
          <t>suministro material de fontanería para reparar avería de agua en la red municipal junto idiazabal 42</t>
        </is>
      </c>
      <c r="H10298" s="21" t="inlineStr">
        <is>
          <t>suministro material de fontanería para reparar avería de agua en la red municipal junto idiazabal 42</t>
        </is>
      </c>
      <c r="I10298" s="21" t="inlineStr">
        <is>
          <t/>
        </is>
      </c>
      <c r="J10298" s="21" t="inlineStr">
        <is>
          <t>27/01/2026</t>
        </is>
      </c>
      <c r="K10298" s="21" t="inlineStr">
        <is>
          <t>2025-ESKA-000684-00</t>
        </is>
      </c>
      <c r="L10298" s="21" t="inlineStr">
        <is>
          <t>Adjudicación provisional / definitiva</t>
        </is>
      </c>
      <c r="M10298" s="21" t="inlineStr">
        <is>
          <t>true</t>
        </is>
      </c>
      <c r="N10298" s="21" t="inlineStr">
        <is>
          <t/>
        </is>
      </c>
      <c r="O10298" s="21" t="inlineStr">
        <is>
          <t/>
        </is>
      </c>
      <c r="P10298" s="21" t="inlineStr">
        <is>
          <t/>
        </is>
      </c>
      <c r="Q10298" s="21" t="inlineStr">
        <is>
          <t/>
        </is>
      </c>
      <c r="R10298" s="21" t="inlineStr">
        <is>
          <t/>
        </is>
      </c>
      <c r="S10298" s="21" t="inlineStr">
        <is>
          <t>https://www.contratacion.euskadi.eus/webkpe00-kpeperfi/es/contenidos/anuncio_contratacion/expcm480541/es_doc/images/urnieta_logo.jpg</t>
        </is>
      </c>
      <c r="T10298" s="21" t="inlineStr">
        <is>
          <t>Ayuntamiento de Urnieta</t>
        </is>
      </c>
      <c r="U10298" s="21" t="inlineStr">
        <is>
          <t>P2007700D - Ayuntamiento de Urnieta</t>
        </is>
      </c>
      <c r="V10298" s="21" t="inlineStr">
        <is>
          <t>Alcalde</t>
        </is>
      </c>
      <c r="W10298" s="21" t="inlineStr">
        <is>
          <t/>
        </is>
      </c>
      <c r="X10298" s="21" t="inlineStr">
        <is>
          <t/>
        </is>
      </c>
      <c r="Y10298" s="21" t="inlineStr">
        <is>
          <t/>
        </is>
      </c>
      <c r="Z10298" s="21" t="inlineStr">
        <is>
          <t>https://www.contratacion.euskadi.eus/anuncio_contratacion/suministro-material-fontaneria-reparar-averia-agua-red-municipal-junto-idiazabal-42/webkpe00-kpesimpc/es/</t>
        </is>
      </c>
      <c r="AA10298" s="21" t="inlineStr">
        <is>
          <t>https://www.contratacion.euskadi.eus/webkpe00-kpesimpc/es/contenidos/anuncio_contratacion/expcm480541/es_doc/index.html</t>
        </is>
      </c>
      <c r="AB10298" s="21" t="inlineStr">
        <is>
          <t>https://www.contratacion.euskadi.eus/contenidos/anuncio_contratacion/expcm480541/es_doc/data/es_r01dtpd19bff8409a26a7b6f1f85d7149a977e862b</t>
        </is>
      </c>
      <c r="AC10298" s="21" t="inlineStr">
        <is>
          <t>https://www.contratacion.euskadi.eus/contenidos/anuncio_contratacion/expcm480541/r01Index/expcm480541-idxContent.xml</t>
        </is>
      </c>
      <c r="AD10298" s="21" t="inlineStr">
        <is>
          <t>27/01/2026</t>
        </is>
      </c>
      <c r="AE10298" s="21" t="inlineStr">
        <is>
          <t>r01etpd0161d2a35a002b095b767c5313af776e86b</t>
        </is>
      </c>
      <c r="AF10298" s="21" t="inlineStr">
        <is>
          <t>Ayuntamiento de Urnieta</t>
        </is>
      </c>
      <c r="AG10298" s="21" t="inlineStr">
        <is>
          <t>r01etpd162d902f5377d18d2d4fb7b0616a211b860</t>
        </is>
      </c>
      <c r="AH10298" s="21" t="inlineStr">
        <is>
          <t>Ayuntamiento de Urnieta</t>
        </is>
      </c>
      <c r="AI10298" s="21" t="inlineStr">
        <is>
          <t/>
        </is>
      </c>
      <c r="AJ10298" s="21" t="inlineStr">
        <is>
          <t/>
        </is>
      </c>
    </row>
    <row r="10299" customHeight="true" ht="15.0">
      <c r="A10299" s="21" t="inlineStr">
        <is>
          <t>mantenu zerbitzua 10/09/2025 - 10/10/2025, fra. nº 1246 de 10.09.2025</t>
        </is>
      </c>
      <c r="B10299" s="21" t="inlineStr">
        <is>
          <t/>
        </is>
      </c>
      <c r="C10299" s="21" t="inlineStr">
        <is>
          <t>Gobierno Vasco</t>
        </is>
      </c>
      <c r="D10299" s="21" t="inlineStr">
        <is>
          <t/>
        </is>
      </c>
      <c r="E10299" s="21" t="inlineStr">
        <is>
          <t/>
        </is>
      </c>
      <c r="F10299" s="21" t="inlineStr">
        <is>
          <t/>
        </is>
      </c>
      <c r="G10299" s="21" t="inlineStr">
        <is>
          <t>mantenu zerbitzua 10/09/2025 - 10/10/2025, fra. nº 1246 de 10.09.2025</t>
        </is>
      </c>
      <c r="H10299" s="21" t="inlineStr">
        <is>
          <t>mantenu zerbitzua 10/09/2025 - 10/10/2025, fra. nº 1246 de 10.09.2025</t>
        </is>
      </c>
      <c r="I10299" s="21" t="inlineStr">
        <is>
          <t/>
        </is>
      </c>
      <c r="J10299" s="21" t="inlineStr">
        <is>
          <t>27/01/2026</t>
        </is>
      </c>
      <c r="K10299" s="21" t="inlineStr">
        <is>
          <t>2025-ESKA-000702-00</t>
        </is>
      </c>
      <c r="L10299" s="21" t="inlineStr">
        <is>
          <t>Adjudicación provisional / definitiva</t>
        </is>
      </c>
      <c r="M10299" s="21" t="inlineStr">
        <is>
          <t>true</t>
        </is>
      </c>
      <c r="N10299" s="21" t="inlineStr">
        <is>
          <t/>
        </is>
      </c>
      <c r="O10299" s="21" t="inlineStr">
        <is>
          <t/>
        </is>
      </c>
      <c r="P10299" s="21" t="inlineStr">
        <is>
          <t/>
        </is>
      </c>
      <c r="Q10299" s="21" t="inlineStr">
        <is>
          <t/>
        </is>
      </c>
      <c r="R10299" s="21" t="inlineStr">
        <is>
          <t/>
        </is>
      </c>
      <c r="S10299" s="21" t="inlineStr">
        <is>
          <t>https://www.contratacion.euskadi.eus/webkpe00-kpeperfi/es/contenidos/anuncio_contratacion/expcm480542/es_doc/images/urnieta_logo.jpg</t>
        </is>
      </c>
      <c r="T10299" s="21" t="inlineStr">
        <is>
          <t>Ayuntamiento de Urnieta</t>
        </is>
      </c>
      <c r="U10299" s="21" t="inlineStr">
        <is>
          <t>P2007700D - Ayuntamiento de Urnieta</t>
        </is>
      </c>
      <c r="V10299" s="21" t="inlineStr">
        <is>
          <t>Alcalde</t>
        </is>
      </c>
      <c r="W10299" s="21" t="inlineStr">
        <is>
          <t/>
        </is>
      </c>
      <c r="X10299" s="21" t="inlineStr">
        <is>
          <t/>
        </is>
      </c>
      <c r="Y10299" s="21" t="inlineStr">
        <is>
          <t/>
        </is>
      </c>
      <c r="Z10299" s="21" t="inlineStr">
        <is>
          <t>https://www.contratacion.euskadi.eus/anuncio_contratacion/mantenu-zerbitzua-10-09-2025-10-10-2025-fra-n-1246-10-09-2025/webkpe00-kpesimpc/es/</t>
        </is>
      </c>
      <c r="AA10299" s="21" t="inlineStr">
        <is>
          <t>https://www.contratacion.euskadi.eus/webkpe00-kpesimpc/es/contenidos/anuncio_contratacion/expcm480542/es_doc/index.html</t>
        </is>
      </c>
      <c r="AB10299" s="21" t="inlineStr">
        <is>
          <t>https://www.contratacion.euskadi.eus/contenidos/anuncio_contratacion/expcm480542/es_doc/data/es_r01dtpd19bff8431ca6a7b6f1f36b2857086c5fa3b</t>
        </is>
      </c>
      <c r="AC10299" s="21" t="inlineStr">
        <is>
          <t>https://www.contratacion.euskadi.eus/contenidos/anuncio_contratacion/expcm480542/r01Index/expcm480542-idxContent.xml</t>
        </is>
      </c>
      <c r="AD10299" s="21" t="inlineStr">
        <is>
          <t>27/01/2026</t>
        </is>
      </c>
      <c r="AE10299" s="21" t="inlineStr">
        <is>
          <t>r01etpd0161d2a35a002b095b767c5313af776e86b</t>
        </is>
      </c>
      <c r="AF10299" s="21" t="inlineStr">
        <is>
          <t>Ayuntamiento de Urnieta</t>
        </is>
      </c>
      <c r="AG10299" s="21" t="inlineStr">
        <is>
          <t>r01etpd162d902f5377d18d2d4fb7b0616a211b860</t>
        </is>
      </c>
      <c r="AH10299" s="21" t="inlineStr">
        <is>
          <t>Ayuntamiento de Urnieta</t>
        </is>
      </c>
      <c r="AI10299" s="21" t="inlineStr">
        <is>
          <t/>
        </is>
      </c>
      <c r="AJ10299" s="21" t="inlineStr">
        <is>
          <t/>
        </is>
      </c>
    </row>
    <row r="10300" customHeight="true" ht="15.0">
      <c r="A10300" s="21" t="inlineStr">
        <is>
          <t>balizatzeko zinta, konoak.</t>
        </is>
      </c>
      <c r="B10300" s="21" t="inlineStr">
        <is>
          <t/>
        </is>
      </c>
      <c r="C10300" s="21" t="inlineStr">
        <is>
          <t>Gobierno Vasco</t>
        </is>
      </c>
      <c r="D10300" s="21" t="inlineStr">
        <is>
          <t/>
        </is>
      </c>
      <c r="E10300" s="21" t="inlineStr">
        <is>
          <t/>
        </is>
      </c>
      <c r="F10300" s="21" t="inlineStr">
        <is>
          <t/>
        </is>
      </c>
      <c r="G10300" s="21" t="inlineStr">
        <is>
          <t>balizatzeko zinta, konoak.</t>
        </is>
      </c>
      <c r="H10300" s="21" t="inlineStr">
        <is>
          <t>balizatzeko zinta, konoak.</t>
        </is>
      </c>
      <c r="I10300" s="21" t="inlineStr">
        <is>
          <t/>
        </is>
      </c>
      <c r="J10300" s="21" t="inlineStr">
        <is>
          <t>27/01/2026</t>
        </is>
      </c>
      <c r="K10300" s="21" t="inlineStr">
        <is>
          <t>2025-ESKA-000705-00</t>
        </is>
      </c>
      <c r="L10300" s="21" t="inlineStr">
        <is>
          <t>Adjudicación provisional / definitiva</t>
        </is>
      </c>
      <c r="M10300" s="21" t="inlineStr">
        <is>
          <t>true</t>
        </is>
      </c>
      <c r="N10300" s="21" t="inlineStr">
        <is>
          <t/>
        </is>
      </c>
      <c r="O10300" s="21" t="inlineStr">
        <is>
          <t/>
        </is>
      </c>
      <c r="P10300" s="21" t="inlineStr">
        <is>
          <t/>
        </is>
      </c>
      <c r="Q10300" s="21" t="inlineStr">
        <is>
          <t/>
        </is>
      </c>
      <c r="R10300" s="21" t="inlineStr">
        <is>
          <t/>
        </is>
      </c>
      <c r="S10300" s="21" t="inlineStr">
        <is>
          <t>https://www.contratacion.euskadi.eus/webkpe00-kpeperfi/es/contenidos/anuncio_contratacion/expcm480543/es_doc/images/urnieta_logo.jpg</t>
        </is>
      </c>
      <c r="T10300" s="21" t="inlineStr">
        <is>
          <t>Ayuntamiento de Urnieta</t>
        </is>
      </c>
      <c r="U10300" s="21" t="inlineStr">
        <is>
          <t>P2007700D - Ayuntamiento de Urnieta</t>
        </is>
      </c>
      <c r="V10300" s="21" t="inlineStr">
        <is>
          <t>Alcalde</t>
        </is>
      </c>
      <c r="W10300" s="21" t="inlineStr">
        <is>
          <t/>
        </is>
      </c>
      <c r="X10300" s="21" t="inlineStr">
        <is>
          <t/>
        </is>
      </c>
      <c r="Y10300" s="21" t="inlineStr">
        <is>
          <t/>
        </is>
      </c>
      <c r="Z10300" s="21" t="inlineStr">
        <is>
          <t>https://www.contratacion.euskadi.eus/anuncio_contratacion/balizatzeko-zinta-konoak/webkpe00-kpesimpc/es/</t>
        </is>
      </c>
      <c r="AA10300" s="21" t="inlineStr">
        <is>
          <t>https://www.contratacion.euskadi.eus/webkpe00-kpesimpc/es/contenidos/anuncio_contratacion/expcm480543/es_doc/index.html</t>
        </is>
      </c>
      <c r="AB10300" s="21" t="inlineStr">
        <is>
          <t>https://www.contratacion.euskadi.eus/contenidos/anuncio_contratacion/expcm480543/es_doc/data/es_r01dtpd19bff8459a86a7b6f1fc2f7d027ad1e088c</t>
        </is>
      </c>
      <c r="AC10300" s="21" t="inlineStr">
        <is>
          <t>https://www.contratacion.euskadi.eus/contenidos/anuncio_contratacion/expcm480543/r01Index/expcm480543-idxContent.xml</t>
        </is>
      </c>
      <c r="AD10300" s="21" t="inlineStr">
        <is>
          <t>27/01/2026</t>
        </is>
      </c>
      <c r="AE10300" s="21" t="inlineStr">
        <is>
          <t>r01etpd0161d2a35a002b095b767c5313af776e86b</t>
        </is>
      </c>
      <c r="AF10300" s="21" t="inlineStr">
        <is>
          <t>Ayuntamiento de Urnieta</t>
        </is>
      </c>
      <c r="AG10300" s="21" t="inlineStr">
        <is>
          <t>r01etpd162d902f5377d18d2d4fb7b0616a211b860</t>
        </is>
      </c>
      <c r="AH10300" s="21" t="inlineStr">
        <is>
          <t>Ayuntamiento de Urnieta</t>
        </is>
      </c>
      <c r="AI10300" s="21" t="inlineStr">
        <is>
          <t/>
        </is>
      </c>
      <c r="AJ10300" s="21" t="inlineStr">
        <is>
          <t/>
        </is>
      </c>
    </row>
    <row r="10301" customHeight="true" ht="15.0">
      <c r="A10301" s="21" t="inlineStr">
        <is>
          <t>san migueles 2025</t>
        </is>
      </c>
      <c r="B10301" s="21" t="inlineStr">
        <is>
          <t/>
        </is>
      </c>
      <c r="C10301" s="21" t="inlineStr">
        <is>
          <t>Gobierno Vasco</t>
        </is>
      </c>
      <c r="D10301" s="21" t="inlineStr">
        <is>
          <t/>
        </is>
      </c>
      <c r="E10301" s="21" t="inlineStr">
        <is>
          <t/>
        </is>
      </c>
      <c r="F10301" s="21" t="inlineStr">
        <is>
          <t/>
        </is>
      </c>
      <c r="G10301" s="21" t="inlineStr">
        <is>
          <t>san migueles 2025</t>
        </is>
      </c>
      <c r="H10301" s="21" t="inlineStr">
        <is>
          <t>san migueles 2025</t>
        </is>
      </c>
      <c r="I10301" s="21" t="inlineStr">
        <is>
          <t/>
        </is>
      </c>
      <c r="J10301" s="21" t="inlineStr">
        <is>
          <t>27/01/2026</t>
        </is>
      </c>
      <c r="K10301" s="21" t="inlineStr">
        <is>
          <t>2025-ESKA-000707-00</t>
        </is>
      </c>
      <c r="L10301" s="21" t="inlineStr">
        <is>
          <t>Adjudicación provisional / definitiva</t>
        </is>
      </c>
      <c r="M10301" s="21" t="inlineStr">
        <is>
          <t>true</t>
        </is>
      </c>
      <c r="N10301" s="21" t="inlineStr">
        <is>
          <t/>
        </is>
      </c>
      <c r="O10301" s="21" t="inlineStr">
        <is>
          <t/>
        </is>
      </c>
      <c r="P10301" s="21" t="inlineStr">
        <is>
          <t/>
        </is>
      </c>
      <c r="Q10301" s="21" t="inlineStr">
        <is>
          <t/>
        </is>
      </c>
      <c r="R10301" s="21" t="inlineStr">
        <is>
          <t/>
        </is>
      </c>
      <c r="S10301" s="21" t="inlineStr">
        <is>
          <t>https://www.contratacion.euskadi.eus/webkpe00-kpeperfi/es/contenidos/anuncio_contratacion/expcm480544/es_doc/images/urnieta_logo.jpg</t>
        </is>
      </c>
      <c r="T10301" s="21" t="inlineStr">
        <is>
          <t>Ayuntamiento de Urnieta</t>
        </is>
      </c>
      <c r="U10301" s="21" t="inlineStr">
        <is>
          <t>P2007700D - Ayuntamiento de Urnieta</t>
        </is>
      </c>
      <c r="V10301" s="21" t="inlineStr">
        <is>
          <t>Alcalde</t>
        </is>
      </c>
      <c r="W10301" s="21" t="inlineStr">
        <is>
          <t/>
        </is>
      </c>
      <c r="X10301" s="21" t="inlineStr">
        <is>
          <t/>
        </is>
      </c>
      <c r="Y10301" s="21" t="inlineStr">
        <is>
          <t/>
        </is>
      </c>
      <c r="Z10301" s="21" t="inlineStr">
        <is>
          <t>https://www.contratacion.euskadi.eus/anuncio_contratacion/san-migueles-2025/webkpe00-kpesimpc/es/</t>
        </is>
      </c>
      <c r="AA10301" s="21" t="inlineStr">
        <is>
          <t>https://www.contratacion.euskadi.eus/webkpe00-kpesimpc/es/contenidos/anuncio_contratacion/expcm480544/es_doc/index.html</t>
        </is>
      </c>
      <c r="AB10301" s="21" t="inlineStr">
        <is>
          <t>https://www.contratacion.euskadi.eus/contenidos/anuncio_contratacion/expcm480544/es_doc/data/es_r01dtpd19bff884bf42904c022e45504626ff6a239</t>
        </is>
      </c>
      <c r="AC10301" s="21" t="inlineStr">
        <is>
          <t>https://www.contratacion.euskadi.eus/contenidos/anuncio_contratacion/expcm480544/r01Index/expcm480544-idxContent.xml</t>
        </is>
      </c>
      <c r="AD10301" s="21" t="inlineStr">
        <is>
          <t>27/01/2026</t>
        </is>
      </c>
      <c r="AE10301" s="21" t="inlineStr">
        <is>
          <t>r01etpd0161d2a35a002b095b767c5313af776e86b</t>
        </is>
      </c>
      <c r="AF10301" s="21" t="inlineStr">
        <is>
          <t>Ayuntamiento de Urnieta</t>
        </is>
      </c>
      <c r="AG10301" s="21" t="inlineStr">
        <is>
          <t>r01etpd162d902f5377d18d2d4fb7b0616a211b860</t>
        </is>
      </c>
      <c r="AH10301" s="21" t="inlineStr">
        <is>
          <t>Ayuntamiento de Urnieta</t>
        </is>
      </c>
      <c r="AI10301" s="21" t="inlineStr">
        <is>
          <t/>
        </is>
      </c>
      <c r="AJ10301" s="21" t="inlineStr">
        <is>
          <t/>
        </is>
      </c>
    </row>
    <row r="10302" customHeight="true" ht="15.0">
      <c r="A10302" s="21" t="inlineStr">
        <is>
          <t>publizitatea aiurri sanmiel jaiak</t>
        </is>
      </c>
      <c r="B10302" s="21" t="inlineStr">
        <is>
          <t/>
        </is>
      </c>
      <c r="C10302" s="21" t="inlineStr">
        <is>
          <t>Gobierno Vasco</t>
        </is>
      </c>
      <c r="D10302" s="21" t="inlineStr">
        <is>
          <t/>
        </is>
      </c>
      <c r="E10302" s="21" t="inlineStr">
        <is>
          <t/>
        </is>
      </c>
      <c r="F10302" s="21" t="inlineStr">
        <is>
          <t/>
        </is>
      </c>
      <c r="G10302" s="21" t="inlineStr">
        <is>
          <t>publizitatea aiurri sanmiel jaiak</t>
        </is>
      </c>
      <c r="H10302" s="21" t="inlineStr">
        <is>
          <t>publizitatea aiurri sanmiel jaiak</t>
        </is>
      </c>
      <c r="I10302" s="21" t="inlineStr">
        <is>
          <t/>
        </is>
      </c>
      <c r="J10302" s="21" t="inlineStr">
        <is>
          <t>27/01/2026</t>
        </is>
      </c>
      <c r="K10302" s="21" t="inlineStr">
        <is>
          <t>2025-ESKA-000708-00</t>
        </is>
      </c>
      <c r="L10302" s="21" t="inlineStr">
        <is>
          <t>Adjudicación provisional / definitiva</t>
        </is>
      </c>
      <c r="M10302" s="21" t="inlineStr">
        <is>
          <t>true</t>
        </is>
      </c>
      <c r="N10302" s="21" t="inlineStr">
        <is>
          <t/>
        </is>
      </c>
      <c r="O10302" s="21" t="inlineStr">
        <is>
          <t/>
        </is>
      </c>
      <c r="P10302" s="21" t="inlineStr">
        <is>
          <t/>
        </is>
      </c>
      <c r="Q10302" s="21" t="inlineStr">
        <is>
          <t/>
        </is>
      </c>
      <c r="R10302" s="21" t="inlineStr">
        <is>
          <t/>
        </is>
      </c>
      <c r="S10302" s="21" t="inlineStr">
        <is>
          <t>https://www.contratacion.euskadi.eus/webkpe00-kpeperfi/es/contenidos/anuncio_contratacion/expcm480545/es_doc/images/urnieta_logo.jpg</t>
        </is>
      </c>
      <c r="T10302" s="21" t="inlineStr">
        <is>
          <t>Ayuntamiento de Urnieta</t>
        </is>
      </c>
      <c r="U10302" s="21" t="inlineStr">
        <is>
          <t>P2007700D - Ayuntamiento de Urnieta</t>
        </is>
      </c>
      <c r="V10302" s="21" t="inlineStr">
        <is>
          <t>Alcalde</t>
        </is>
      </c>
      <c r="W10302" s="21" t="inlineStr">
        <is>
          <t/>
        </is>
      </c>
      <c r="X10302" s="21" t="inlineStr">
        <is>
          <t/>
        </is>
      </c>
      <c r="Y10302" s="21" t="inlineStr">
        <is>
          <t/>
        </is>
      </c>
      <c r="Z10302" s="21" t="inlineStr">
        <is>
          <t>https://www.contratacion.euskadi.eus/anuncio_contratacion/publizitatea-aiurri-sanmiel-jaiak/webkpe00-kpesimpc/es/</t>
        </is>
      </c>
      <c r="AA10302" s="21" t="inlineStr">
        <is>
          <t>https://www.contratacion.euskadi.eus/webkpe00-kpesimpc/es/contenidos/anuncio_contratacion/expcm480545/es_doc/index.html</t>
        </is>
      </c>
      <c r="AB10302" s="21" t="inlineStr">
        <is>
          <t>https://www.contratacion.euskadi.eus/contenidos/anuncio_contratacion/expcm480545/es_doc/data/es_r01dtpd19bff8873c12904c02260ec17c32a52f5aa</t>
        </is>
      </c>
      <c r="AC10302" s="21" t="inlineStr">
        <is>
          <t>https://www.contratacion.euskadi.eus/contenidos/anuncio_contratacion/expcm480545/r01Index/expcm480545-idxContent.xml</t>
        </is>
      </c>
      <c r="AD10302" s="21" t="inlineStr">
        <is>
          <t>27/01/2026</t>
        </is>
      </c>
      <c r="AE10302" s="21" t="inlineStr">
        <is>
          <t>r01etpd0161d2a35a002b095b767c5313af776e86b</t>
        </is>
      </c>
      <c r="AF10302" s="21" t="inlineStr">
        <is>
          <t>Ayuntamiento de Urnieta</t>
        </is>
      </c>
      <c r="AG10302" s="21" t="inlineStr">
        <is>
          <t>r01etpd162d902f5377d18d2d4fb7b0616a211b860</t>
        </is>
      </c>
      <c r="AH10302" s="21" t="inlineStr">
        <is>
          <t>Ayuntamiento de Urnieta</t>
        </is>
      </c>
      <c r="AI10302" s="21" t="inlineStr">
        <is>
          <t/>
        </is>
      </c>
      <c r="AJ10302" s="21" t="inlineStr">
        <is>
          <t/>
        </is>
      </c>
    </row>
    <row r="10303" customHeight="true" ht="15.0">
      <c r="A10303" s="21" t="inlineStr">
        <is>
          <t>burrunba elektrotxaranga</t>
        </is>
      </c>
      <c r="B10303" s="21" t="inlineStr">
        <is>
          <t/>
        </is>
      </c>
      <c r="C10303" s="21" t="inlineStr">
        <is>
          <t>Gobierno Vasco</t>
        </is>
      </c>
      <c r="D10303" s="21" t="inlineStr">
        <is>
          <t/>
        </is>
      </c>
      <c r="E10303" s="21" t="inlineStr">
        <is>
          <t/>
        </is>
      </c>
      <c r="F10303" s="21" t="inlineStr">
        <is>
          <t/>
        </is>
      </c>
      <c r="G10303" s="21" t="inlineStr">
        <is>
          <t>burrunba elektrotxaranga</t>
        </is>
      </c>
      <c r="H10303" s="21" t="inlineStr">
        <is>
          <t>burrunba elektrotxaranga</t>
        </is>
      </c>
      <c r="I10303" s="21" t="inlineStr">
        <is>
          <t/>
        </is>
      </c>
      <c r="J10303" s="21" t="inlineStr">
        <is>
          <t>27/01/2026</t>
        </is>
      </c>
      <c r="K10303" s="21" t="inlineStr">
        <is>
          <t>2025-ESKA-000709-00</t>
        </is>
      </c>
      <c r="L10303" s="21" t="inlineStr">
        <is>
          <t>Adjudicación provisional / definitiva</t>
        </is>
      </c>
      <c r="M10303" s="21" t="inlineStr">
        <is>
          <t>true</t>
        </is>
      </c>
      <c r="N10303" s="21" t="inlineStr">
        <is>
          <t/>
        </is>
      </c>
      <c r="O10303" s="21" t="inlineStr">
        <is>
          <t/>
        </is>
      </c>
      <c r="P10303" s="21" t="inlineStr">
        <is>
          <t/>
        </is>
      </c>
      <c r="Q10303" s="21" t="inlineStr">
        <is>
          <t/>
        </is>
      </c>
      <c r="R10303" s="21" t="inlineStr">
        <is>
          <t/>
        </is>
      </c>
      <c r="S10303" s="21" t="inlineStr">
        <is>
          <t>https://www.contratacion.euskadi.eus/webkpe00-kpeperfi/es/contenidos/anuncio_contratacion/expcm480546/es_doc/images/urnieta_logo.jpg</t>
        </is>
      </c>
      <c r="T10303" s="21" t="inlineStr">
        <is>
          <t>Ayuntamiento de Urnieta</t>
        </is>
      </c>
      <c r="U10303" s="21" t="inlineStr">
        <is>
          <t>P2007700D - Ayuntamiento de Urnieta</t>
        </is>
      </c>
      <c r="V10303" s="21" t="inlineStr">
        <is>
          <t>Alcalde</t>
        </is>
      </c>
      <c r="W10303" s="21" t="inlineStr">
        <is>
          <t/>
        </is>
      </c>
      <c r="X10303" s="21" t="inlineStr">
        <is>
          <t/>
        </is>
      </c>
      <c r="Y10303" s="21" t="inlineStr">
        <is>
          <t/>
        </is>
      </c>
      <c r="Z10303" s="21" t="inlineStr">
        <is>
          <t>https://www.contratacion.euskadi.eus/anuncio_contratacion/burrunba-elektrotxaranga/webkpe00-kpesimpc/es/</t>
        </is>
      </c>
      <c r="AA10303" s="21" t="inlineStr">
        <is>
          <t>https://www.contratacion.euskadi.eus/webkpe00-kpesimpc/es/contenidos/anuncio_contratacion/expcm480546/es_doc/index.html</t>
        </is>
      </c>
      <c r="AB10303" s="21" t="inlineStr">
        <is>
          <t>https://www.contratacion.euskadi.eus/contenidos/anuncio_contratacion/expcm480546/es_doc/data/es_r01dtpd19bff889bca2904c0221eae91144a5a685d</t>
        </is>
      </c>
      <c r="AC10303" s="21" t="inlineStr">
        <is>
          <t>https://www.contratacion.euskadi.eus/contenidos/anuncio_contratacion/expcm480546/r01Index/expcm480546-idxContent.xml</t>
        </is>
      </c>
      <c r="AD10303" s="21" t="inlineStr">
        <is>
          <t>27/01/2026</t>
        </is>
      </c>
      <c r="AE10303" s="21" t="inlineStr">
        <is>
          <t>r01etpd0161d2a35a002b095b767c5313af776e86b</t>
        </is>
      </c>
      <c r="AF10303" s="21" t="inlineStr">
        <is>
          <t>Ayuntamiento de Urnieta</t>
        </is>
      </c>
      <c r="AG10303" s="21" t="inlineStr">
        <is>
          <t>r01etpd162d902f5377d18d2d4fb7b0616a211b860</t>
        </is>
      </c>
      <c r="AH10303" s="21" t="inlineStr">
        <is>
          <t>Ayuntamiento de Urnieta</t>
        </is>
      </c>
      <c r="AI10303" s="21" t="inlineStr">
        <is>
          <t/>
        </is>
      </c>
      <c r="AJ10303" s="21" t="inlineStr">
        <is>
          <t/>
        </is>
      </c>
    </row>
    <row r="10304" customHeight="true" ht="15.0">
      <c r="A10304" s="21" t="inlineStr">
        <is>
          <t>san migueles 2025</t>
        </is>
      </c>
      <c r="B10304" s="21" t="inlineStr">
        <is>
          <t/>
        </is>
      </c>
      <c r="C10304" s="21" t="inlineStr">
        <is>
          <t>Gobierno Vasco</t>
        </is>
      </c>
      <c r="D10304" s="21" t="inlineStr">
        <is>
          <t/>
        </is>
      </c>
      <c r="E10304" s="21" t="inlineStr">
        <is>
          <t/>
        </is>
      </c>
      <c r="F10304" s="21" t="inlineStr">
        <is>
          <t/>
        </is>
      </c>
      <c r="G10304" s="21" t="inlineStr">
        <is>
          <t>san migueles 2025</t>
        </is>
      </c>
      <c r="H10304" s="21" t="inlineStr">
        <is>
          <t>san migueles 2025</t>
        </is>
      </c>
      <c r="I10304" s="21" t="inlineStr">
        <is>
          <t/>
        </is>
      </c>
      <c r="J10304" s="21" t="inlineStr">
        <is>
          <t>27/01/2026</t>
        </is>
      </c>
      <c r="K10304" s="21" t="inlineStr">
        <is>
          <t>2025-ESKA-000715-00</t>
        </is>
      </c>
      <c r="L10304" s="21" t="inlineStr">
        <is>
          <t>Adjudicación provisional / definitiva</t>
        </is>
      </c>
      <c r="M10304" s="21" t="inlineStr">
        <is>
          <t>true</t>
        </is>
      </c>
      <c r="N10304" s="21" t="inlineStr">
        <is>
          <t/>
        </is>
      </c>
      <c r="O10304" s="21" t="inlineStr">
        <is>
          <t/>
        </is>
      </c>
      <c r="P10304" s="21" t="inlineStr">
        <is>
          <t/>
        </is>
      </c>
      <c r="Q10304" s="21" t="inlineStr">
        <is>
          <t/>
        </is>
      </c>
      <c r="R10304" s="21" t="inlineStr">
        <is>
          <t/>
        </is>
      </c>
      <c r="S10304" s="21" t="inlineStr">
        <is>
          <t>https://www.contratacion.euskadi.eus/webkpe00-kpeperfi/es/contenidos/anuncio_contratacion/expcm480547/es_doc/images/urnieta_logo.jpg</t>
        </is>
      </c>
      <c r="T10304" s="21" t="inlineStr">
        <is>
          <t>Ayuntamiento de Urnieta</t>
        </is>
      </c>
      <c r="U10304" s="21" t="inlineStr">
        <is>
          <t>P2007700D - Ayuntamiento de Urnieta</t>
        </is>
      </c>
      <c r="V10304" s="21" t="inlineStr">
        <is>
          <t>Alcalde</t>
        </is>
      </c>
      <c r="W10304" s="21" t="inlineStr">
        <is>
          <t/>
        </is>
      </c>
      <c r="X10304" s="21" t="inlineStr">
        <is>
          <t/>
        </is>
      </c>
      <c r="Y10304" s="21" t="inlineStr">
        <is>
          <t/>
        </is>
      </c>
      <c r="Z10304" s="21" t="inlineStr">
        <is>
          <t>https://www.contratacion.euskadi.eus/anuncio_contratacion/san-migueles-2025/expcm480547/webkpe00-kpesimpc/es/</t>
        </is>
      </c>
      <c r="AA10304" s="21" t="inlineStr">
        <is>
          <t>https://www.contratacion.euskadi.eus/webkpe00-kpesimpc/es/contenidos/anuncio_contratacion/expcm480547/es_doc/index.html</t>
        </is>
      </c>
      <c r="AB10304" s="21" t="inlineStr">
        <is>
          <t>https://www.contratacion.euskadi.eus/contenidos/anuncio_contratacion/expcm480547/es_doc/data/es_r01dtpd19bff88c3b52904c0224d5edfe228ce2fae</t>
        </is>
      </c>
      <c r="AC10304" s="21" t="inlineStr">
        <is>
          <t>https://www.contratacion.euskadi.eus/contenidos/anuncio_contratacion/expcm480547/r01Index/expcm480547-idxContent.xml</t>
        </is>
      </c>
      <c r="AD10304" s="21" t="inlineStr">
        <is>
          <t>27/01/2026</t>
        </is>
      </c>
      <c r="AE10304" s="21" t="inlineStr">
        <is>
          <t>r01etpd0161d2a35a002b095b767c5313af776e86b</t>
        </is>
      </c>
      <c r="AF10304" s="21" t="inlineStr">
        <is>
          <t>Ayuntamiento de Urnieta</t>
        </is>
      </c>
      <c r="AG10304" s="21" t="inlineStr">
        <is>
          <t>r01etpd162d902f5377d18d2d4fb7b0616a211b860</t>
        </is>
      </c>
      <c r="AH10304" s="21" t="inlineStr">
        <is>
          <t>Ayuntamiento de Urnieta</t>
        </is>
      </c>
      <c r="AI10304" s="21" t="inlineStr">
        <is>
          <t/>
        </is>
      </c>
      <c r="AJ10304" s="21" t="inlineStr">
        <is>
          <t/>
        </is>
      </c>
    </row>
    <row r="10305" customHeight="true" ht="15.0">
      <c r="A10305" s="21" t="inlineStr">
        <is>
          <t>bosko anitz txaranga san migueles</t>
        </is>
      </c>
      <c r="B10305" s="21" t="inlineStr">
        <is>
          <t/>
        </is>
      </c>
      <c r="C10305" s="21" t="inlineStr">
        <is>
          <t>Gobierno Vasco</t>
        </is>
      </c>
      <c r="D10305" s="21" t="inlineStr">
        <is>
          <t/>
        </is>
      </c>
      <c r="E10305" s="21" t="inlineStr">
        <is>
          <t/>
        </is>
      </c>
      <c r="F10305" s="21" t="inlineStr">
        <is>
          <t/>
        </is>
      </c>
      <c r="G10305" s="21" t="inlineStr">
        <is>
          <t>bosko anitz txaranga san migueles</t>
        </is>
      </c>
      <c r="H10305" s="21" t="inlineStr">
        <is>
          <t>bosko anitz txaranga san migueles</t>
        </is>
      </c>
      <c r="I10305" s="21" t="inlineStr">
        <is>
          <t/>
        </is>
      </c>
      <c r="J10305" s="21" t="inlineStr">
        <is>
          <t>27/01/2026</t>
        </is>
      </c>
      <c r="K10305" s="21" t="inlineStr">
        <is>
          <t>2025-ESKA-000716-00</t>
        </is>
      </c>
      <c r="L10305" s="21" t="inlineStr">
        <is>
          <t>Adjudicación provisional / definitiva</t>
        </is>
      </c>
      <c r="M10305" s="21" t="inlineStr">
        <is>
          <t>true</t>
        </is>
      </c>
      <c r="N10305" s="21" t="inlineStr">
        <is>
          <t/>
        </is>
      </c>
      <c r="O10305" s="21" t="inlineStr">
        <is>
          <t/>
        </is>
      </c>
      <c r="P10305" s="21" t="inlineStr">
        <is>
          <t/>
        </is>
      </c>
      <c r="Q10305" s="21" t="inlineStr">
        <is>
          <t/>
        </is>
      </c>
      <c r="R10305" s="21" t="inlineStr">
        <is>
          <t/>
        </is>
      </c>
      <c r="S10305" s="21" t="inlineStr">
        <is>
          <t>https://www.contratacion.euskadi.eus/webkpe00-kpeperfi/es/contenidos/anuncio_contratacion/expcm480548/es_doc/images/urnieta_logo.jpg</t>
        </is>
      </c>
      <c r="T10305" s="21" t="inlineStr">
        <is>
          <t>Ayuntamiento de Urnieta</t>
        </is>
      </c>
      <c r="U10305" s="21" t="inlineStr">
        <is>
          <t>P2007700D - Ayuntamiento de Urnieta</t>
        </is>
      </c>
      <c r="V10305" s="21" t="inlineStr">
        <is>
          <t>Alcalde</t>
        </is>
      </c>
      <c r="W10305" s="21" t="inlineStr">
        <is>
          <t/>
        </is>
      </c>
      <c r="X10305" s="21" t="inlineStr">
        <is>
          <t/>
        </is>
      </c>
      <c r="Y10305" s="21" t="inlineStr">
        <is>
          <t/>
        </is>
      </c>
      <c r="Z10305" s="21" t="inlineStr">
        <is>
          <t>https://www.contratacion.euskadi.eus/anuncio_contratacion/bosko-anitz-txaranga-san-migueles/webkpe00-kpesimpc/es/</t>
        </is>
      </c>
      <c r="AA10305" s="21" t="inlineStr">
        <is>
          <t>https://www.contratacion.euskadi.eus/webkpe00-kpesimpc/es/contenidos/anuncio_contratacion/expcm480548/es_doc/index.html</t>
        </is>
      </c>
      <c r="AB10305" s="21" t="inlineStr">
        <is>
          <t>https://www.contratacion.euskadi.eus/contenidos/anuncio_contratacion/expcm480548/es_doc/data/es_r01dtpd19bff88eb532904c0228a83fe9a4d37325c</t>
        </is>
      </c>
      <c r="AC10305" s="21" t="inlineStr">
        <is>
          <t>https://www.contratacion.euskadi.eus/contenidos/anuncio_contratacion/expcm480548/r01Index/expcm480548-idxContent.xml</t>
        </is>
      </c>
      <c r="AD10305" s="21" t="inlineStr">
        <is>
          <t>27/01/2026</t>
        </is>
      </c>
      <c r="AE10305" s="21" t="inlineStr">
        <is>
          <t>r01etpd0161d2a35a002b095b767c5313af776e86b</t>
        </is>
      </c>
      <c r="AF10305" s="21" t="inlineStr">
        <is>
          <t>Ayuntamiento de Urnieta</t>
        </is>
      </c>
      <c r="AG10305" s="21" t="inlineStr">
        <is>
          <t>r01etpd162d902f5377d18d2d4fb7b0616a211b860</t>
        </is>
      </c>
      <c r="AH10305" s="21" t="inlineStr">
        <is>
          <t>Ayuntamiento de Urnieta</t>
        </is>
      </c>
      <c r="AI10305" s="21" t="inlineStr">
        <is>
          <t/>
        </is>
      </c>
      <c r="AJ10305" s="21" t="inlineStr">
        <is>
          <t/>
        </is>
      </c>
    </row>
    <row r="10306" customHeight="true" ht="15.0">
      <c r="A10306" s="21" t="inlineStr">
        <is>
          <t>mendifilm</t>
        </is>
      </c>
      <c r="B10306" s="21" t="inlineStr">
        <is>
          <t/>
        </is>
      </c>
      <c r="C10306" s="21" t="inlineStr">
        <is>
          <t>Gobierno Vasco</t>
        </is>
      </c>
      <c r="D10306" s="21" t="inlineStr">
        <is>
          <t/>
        </is>
      </c>
      <c r="E10306" s="21" t="inlineStr">
        <is>
          <t/>
        </is>
      </c>
      <c r="F10306" s="21" t="inlineStr">
        <is>
          <t/>
        </is>
      </c>
      <c r="G10306" s="21" t="inlineStr">
        <is>
          <t>mendifilm</t>
        </is>
      </c>
      <c r="H10306" s="21" t="inlineStr">
        <is>
          <t>mendifilm</t>
        </is>
      </c>
      <c r="I10306" s="21" t="inlineStr">
        <is>
          <t/>
        </is>
      </c>
      <c r="J10306" s="21" t="inlineStr">
        <is>
          <t>27/01/2026</t>
        </is>
      </c>
      <c r="K10306" s="21" t="inlineStr">
        <is>
          <t>2025-ESKA-000717-00</t>
        </is>
      </c>
      <c r="L10306" s="21" t="inlineStr">
        <is>
          <t>Adjudicación provisional / definitiva</t>
        </is>
      </c>
      <c r="M10306" s="21" t="inlineStr">
        <is>
          <t>true</t>
        </is>
      </c>
      <c r="N10306" s="21" t="inlineStr">
        <is>
          <t/>
        </is>
      </c>
      <c r="O10306" s="21" t="inlineStr">
        <is>
          <t/>
        </is>
      </c>
      <c r="P10306" s="21" t="inlineStr">
        <is>
          <t/>
        </is>
      </c>
      <c r="Q10306" s="21" t="inlineStr">
        <is>
          <t/>
        </is>
      </c>
      <c r="R10306" s="21" t="inlineStr">
        <is>
          <t/>
        </is>
      </c>
      <c r="S10306" s="21" t="inlineStr">
        <is>
          <t>https://www.contratacion.euskadi.eus/webkpe00-kpeperfi/es/contenidos/anuncio_contratacion/expcm480549/es_doc/images/urnieta_logo.jpg</t>
        </is>
      </c>
      <c r="T10306" s="21" t="inlineStr">
        <is>
          <t>Ayuntamiento de Urnieta</t>
        </is>
      </c>
      <c r="U10306" s="21" t="inlineStr">
        <is>
          <t>P2007700D - Ayuntamiento de Urnieta</t>
        </is>
      </c>
      <c r="V10306" s="21" t="inlineStr">
        <is>
          <t>Alcalde</t>
        </is>
      </c>
      <c r="W10306" s="21" t="inlineStr">
        <is>
          <t/>
        </is>
      </c>
      <c r="X10306" s="21" t="inlineStr">
        <is>
          <t/>
        </is>
      </c>
      <c r="Y10306" s="21" t="inlineStr">
        <is>
          <t/>
        </is>
      </c>
      <c r="Z10306" s="21" t="inlineStr">
        <is>
          <t>https://www.contratacion.euskadi.eus/anuncio_contratacion/mendifilm/webkpe00-kpesimpc/es/</t>
        </is>
      </c>
      <c r="AA10306" s="21" t="inlineStr">
        <is>
          <t>https://www.contratacion.euskadi.eus/webkpe00-kpesimpc/es/contenidos/anuncio_contratacion/expcm480549/es_doc/index.html</t>
        </is>
      </c>
      <c r="AB10306" s="21" t="inlineStr">
        <is>
          <t>https://www.contratacion.euskadi.eus/contenidos/anuncio_contratacion/expcm480549/es_doc/data/es_r01dtpd19bff8ce0fa6fe61f8c5bec7826a9fcbe5d</t>
        </is>
      </c>
      <c r="AC10306" s="21" t="inlineStr">
        <is>
          <t>https://www.contratacion.euskadi.eus/contenidos/anuncio_contratacion/expcm480549/r01Index/expcm480549-idxContent.xml</t>
        </is>
      </c>
      <c r="AD10306" s="21" t="inlineStr">
        <is>
          <t>27/01/2026</t>
        </is>
      </c>
      <c r="AE10306" s="21" t="inlineStr">
        <is>
          <t>r01etpd0161d2a35a002b095b767c5313af776e86b</t>
        </is>
      </c>
      <c r="AF10306" s="21" t="inlineStr">
        <is>
          <t>Ayuntamiento de Urnieta</t>
        </is>
      </c>
      <c r="AG10306" s="21" t="inlineStr">
        <is>
          <t>r01etpd162d902f5377d18d2d4fb7b0616a211b860</t>
        </is>
      </c>
      <c r="AH10306" s="21" t="inlineStr">
        <is>
          <t>Ayuntamiento de Urnieta</t>
        </is>
      </c>
      <c r="AI10306" s="21" t="inlineStr">
        <is>
          <t/>
        </is>
      </c>
      <c r="AJ10306" s="21" t="inlineStr">
        <is>
          <t/>
        </is>
      </c>
    </row>
    <row r="10307" customHeight="true" ht="15.0">
      <c r="A10307" s="21" t="inlineStr">
        <is>
          <t>sofa funda</t>
        </is>
      </c>
      <c r="B10307" s="21" t="inlineStr">
        <is>
          <t/>
        </is>
      </c>
      <c r="C10307" s="21" t="inlineStr">
        <is>
          <t>Gobierno Vasco</t>
        </is>
      </c>
      <c r="D10307" s="21" t="inlineStr">
        <is>
          <t/>
        </is>
      </c>
      <c r="E10307" s="21" t="inlineStr">
        <is>
          <t/>
        </is>
      </c>
      <c r="F10307" s="21" t="inlineStr">
        <is>
          <t/>
        </is>
      </c>
      <c r="G10307" s="21" t="inlineStr">
        <is>
          <t>sofa funda</t>
        </is>
      </c>
      <c r="H10307" s="21" t="inlineStr">
        <is>
          <t>sofa funda</t>
        </is>
      </c>
      <c r="I10307" s="21" t="inlineStr">
        <is>
          <t/>
        </is>
      </c>
      <c r="J10307" s="21" t="inlineStr">
        <is>
          <t>27/01/2026</t>
        </is>
      </c>
      <c r="K10307" s="21" t="inlineStr">
        <is>
          <t>2025-ESKA-000718-00</t>
        </is>
      </c>
      <c r="L10307" s="21" t="inlineStr">
        <is>
          <t>Adjudicación provisional / definitiva</t>
        </is>
      </c>
      <c r="M10307" s="21" t="inlineStr">
        <is>
          <t>true</t>
        </is>
      </c>
      <c r="N10307" s="21" t="inlineStr">
        <is>
          <t/>
        </is>
      </c>
      <c r="O10307" s="21" t="inlineStr">
        <is>
          <t/>
        </is>
      </c>
      <c r="P10307" s="21" t="inlineStr">
        <is>
          <t/>
        </is>
      </c>
      <c r="Q10307" s="21" t="inlineStr">
        <is>
          <t/>
        </is>
      </c>
      <c r="R10307" s="21" t="inlineStr">
        <is>
          <t/>
        </is>
      </c>
      <c r="S10307" s="21" t="inlineStr">
        <is>
          <t>https://www.contratacion.euskadi.eus/webkpe00-kpeperfi/es/contenidos/anuncio_contratacion/expcm480550/es_doc/images/urnieta_logo.jpg</t>
        </is>
      </c>
      <c r="T10307" s="21" t="inlineStr">
        <is>
          <t>Ayuntamiento de Urnieta</t>
        </is>
      </c>
      <c r="U10307" s="21" t="inlineStr">
        <is>
          <t>P2007700D - Ayuntamiento de Urnieta</t>
        </is>
      </c>
      <c r="V10307" s="21" t="inlineStr">
        <is>
          <t>Alcalde</t>
        </is>
      </c>
      <c r="W10307" s="21" t="inlineStr">
        <is>
          <t/>
        </is>
      </c>
      <c r="X10307" s="21" t="inlineStr">
        <is>
          <t/>
        </is>
      </c>
      <c r="Y10307" s="21" t="inlineStr">
        <is>
          <t/>
        </is>
      </c>
      <c r="Z10307" s="21" t="inlineStr">
        <is>
          <t>https://www.contratacion.euskadi.eus/anuncio_contratacion/sofa-funda/webkpe00-kpesimpc/es/</t>
        </is>
      </c>
      <c r="AA10307" s="21" t="inlineStr">
        <is>
          <t>https://www.contratacion.euskadi.eus/webkpe00-kpesimpc/es/contenidos/anuncio_contratacion/expcm480550/es_doc/index.html</t>
        </is>
      </c>
      <c r="AB10307" s="21" t="inlineStr">
        <is>
          <t>https://www.contratacion.euskadi.eus/contenidos/anuncio_contratacion/expcm480550/es_doc/data/es_r01dtpd19bff8d08fc6fe61f8cc7c73f6ea05855b4</t>
        </is>
      </c>
      <c r="AC10307" s="21" t="inlineStr">
        <is>
          <t>https://www.contratacion.euskadi.eus/contenidos/anuncio_contratacion/expcm480550/r01Index/expcm480550-idxContent.xml</t>
        </is>
      </c>
      <c r="AD10307" s="21" t="inlineStr">
        <is>
          <t>27/01/2026</t>
        </is>
      </c>
      <c r="AE10307" s="21" t="inlineStr">
        <is>
          <t>r01etpd0161d2a35a002b095b767c5313af776e86b</t>
        </is>
      </c>
      <c r="AF10307" s="21" t="inlineStr">
        <is>
          <t>Ayuntamiento de Urnieta</t>
        </is>
      </c>
      <c r="AG10307" s="21" t="inlineStr">
        <is>
          <t>r01etpd162d902f5377d18d2d4fb7b0616a211b860</t>
        </is>
      </c>
      <c r="AH10307" s="21" t="inlineStr">
        <is>
          <t>Ayuntamiento de Urnieta</t>
        </is>
      </c>
      <c r="AI10307" s="21" t="inlineStr">
        <is>
          <t/>
        </is>
      </c>
      <c r="AJ10307" s="21" t="inlineStr">
        <is>
          <t/>
        </is>
      </c>
    </row>
    <row r="10308" customHeight="true" ht="15.0">
      <c r="A10308" s="21" t="inlineStr">
        <is>
          <t>balizatzeko zinta eta konoak</t>
        </is>
      </c>
      <c r="B10308" s="21" t="inlineStr">
        <is>
          <t/>
        </is>
      </c>
      <c r="C10308" s="21" t="inlineStr">
        <is>
          <t>Gobierno Vasco</t>
        </is>
      </c>
      <c r="D10308" s="21" t="inlineStr">
        <is>
          <t/>
        </is>
      </c>
      <c r="E10308" s="21" t="inlineStr">
        <is>
          <t/>
        </is>
      </c>
      <c r="F10308" s="21" t="inlineStr">
        <is>
          <t/>
        </is>
      </c>
      <c r="G10308" s="21" t="inlineStr">
        <is>
          <t>balizatzeko zinta eta konoak</t>
        </is>
      </c>
      <c r="H10308" s="21" t="inlineStr">
        <is>
          <t>balizatzeko zinta eta konoak</t>
        </is>
      </c>
      <c r="I10308" s="21" t="inlineStr">
        <is>
          <t/>
        </is>
      </c>
      <c r="J10308" s="21" t="inlineStr">
        <is>
          <t>27/01/2026</t>
        </is>
      </c>
      <c r="K10308" s="21" t="inlineStr">
        <is>
          <t>2025-ESKA-000719-00</t>
        </is>
      </c>
      <c r="L10308" s="21" t="inlineStr">
        <is>
          <t>Adjudicación provisional / definitiva</t>
        </is>
      </c>
      <c r="M10308" s="21" t="inlineStr">
        <is>
          <t>true</t>
        </is>
      </c>
      <c r="N10308" s="21" t="inlineStr">
        <is>
          <t/>
        </is>
      </c>
      <c r="O10308" s="21" t="inlineStr">
        <is>
          <t/>
        </is>
      </c>
      <c r="P10308" s="21" t="inlineStr">
        <is>
          <t/>
        </is>
      </c>
      <c r="Q10308" s="21" t="inlineStr">
        <is>
          <t/>
        </is>
      </c>
      <c r="R10308" s="21" t="inlineStr">
        <is>
          <t/>
        </is>
      </c>
      <c r="S10308" s="21" t="inlineStr">
        <is>
          <t>https://www.contratacion.euskadi.eus/webkpe00-kpeperfi/es/contenidos/anuncio_contratacion/expcm480551/es_doc/images/urnieta_logo.jpg</t>
        </is>
      </c>
      <c r="T10308" s="21" t="inlineStr">
        <is>
          <t>Ayuntamiento de Urnieta</t>
        </is>
      </c>
      <c r="U10308" s="21" t="inlineStr">
        <is>
          <t>P2007700D - Ayuntamiento de Urnieta</t>
        </is>
      </c>
      <c r="V10308" s="21" t="inlineStr">
        <is>
          <t>Alcalde</t>
        </is>
      </c>
      <c r="W10308" s="21" t="inlineStr">
        <is>
          <t/>
        </is>
      </c>
      <c r="X10308" s="21" t="inlineStr">
        <is>
          <t/>
        </is>
      </c>
      <c r="Y10308" s="21" t="inlineStr">
        <is>
          <t/>
        </is>
      </c>
      <c r="Z10308" s="21" t="inlineStr">
        <is>
          <t>https://www.contratacion.euskadi.eus/anuncio_contratacion/balizatzeko-zinta-eta-konoak/webkpe00-kpesimpc/es/</t>
        </is>
      </c>
      <c r="AA10308" s="21" t="inlineStr">
        <is>
          <t>https://www.contratacion.euskadi.eus/webkpe00-kpesimpc/es/contenidos/anuncio_contratacion/expcm480551/es_doc/index.html</t>
        </is>
      </c>
      <c r="AB10308" s="21" t="inlineStr">
        <is>
          <t>https://www.contratacion.euskadi.eus/contenidos/anuncio_contratacion/expcm480551/es_doc/data/es_r01dtpd19bff8d319e6fe61f8c8935703bbd66443c</t>
        </is>
      </c>
      <c r="AC10308" s="21" t="inlineStr">
        <is>
          <t>https://www.contratacion.euskadi.eus/contenidos/anuncio_contratacion/expcm480551/r01Index/expcm480551-idxContent.xml</t>
        </is>
      </c>
      <c r="AD10308" s="21" t="inlineStr">
        <is>
          <t>27/01/2026</t>
        </is>
      </c>
      <c r="AE10308" s="21" t="inlineStr">
        <is>
          <t>r01etpd0161d2a35a002b095b767c5313af776e86b</t>
        </is>
      </c>
      <c r="AF10308" s="21" t="inlineStr">
        <is>
          <t>Ayuntamiento de Urnieta</t>
        </is>
      </c>
      <c r="AG10308" s="21" t="inlineStr">
        <is>
          <t>r01etpd162d902f5377d18d2d4fb7b0616a211b860</t>
        </is>
      </c>
      <c r="AH10308" s="21" t="inlineStr">
        <is>
          <t>Ayuntamiento de Urnieta</t>
        </is>
      </c>
      <c r="AI10308" s="21" t="inlineStr">
        <is>
          <t/>
        </is>
      </c>
      <c r="AJ10308" s="21" t="inlineStr">
        <is>
          <t/>
        </is>
      </c>
    </row>
    <row r="10309" customHeight="true" ht="15.0">
      <c r="A10309" s="21" t="inlineStr">
        <is>
          <t>chuches-alkate txiki</t>
        </is>
      </c>
      <c r="B10309" s="21" t="inlineStr">
        <is>
          <t/>
        </is>
      </c>
      <c r="C10309" s="21" t="inlineStr">
        <is>
          <t>Gobierno Vasco</t>
        </is>
      </c>
      <c r="D10309" s="21" t="inlineStr">
        <is>
          <t/>
        </is>
      </c>
      <c r="E10309" s="21" t="inlineStr">
        <is>
          <t/>
        </is>
      </c>
      <c r="F10309" s="21" t="inlineStr">
        <is>
          <t/>
        </is>
      </c>
      <c r="G10309" s="21" t="inlineStr">
        <is>
          <t>chuches-alkate txiki</t>
        </is>
      </c>
      <c r="H10309" s="21" t="inlineStr">
        <is>
          <t>chuches-alkate txiki</t>
        </is>
      </c>
      <c r="I10309" s="21" t="inlineStr">
        <is>
          <t/>
        </is>
      </c>
      <c r="J10309" s="21" t="inlineStr">
        <is>
          <t>27/01/2026</t>
        </is>
      </c>
      <c r="K10309" s="21" t="inlineStr">
        <is>
          <t>2025-ESKA-000720-00</t>
        </is>
      </c>
      <c r="L10309" s="21" t="inlineStr">
        <is>
          <t>Adjudicación provisional / definitiva</t>
        </is>
      </c>
      <c r="M10309" s="21" t="inlineStr">
        <is>
          <t>true</t>
        </is>
      </c>
      <c r="N10309" s="21" t="inlineStr">
        <is>
          <t/>
        </is>
      </c>
      <c r="O10309" s="21" t="inlineStr">
        <is>
          <t/>
        </is>
      </c>
      <c r="P10309" s="21" t="inlineStr">
        <is>
          <t/>
        </is>
      </c>
      <c r="Q10309" s="21" t="inlineStr">
        <is>
          <t/>
        </is>
      </c>
      <c r="R10309" s="21" t="inlineStr">
        <is>
          <t/>
        </is>
      </c>
      <c r="S10309" s="21" t="inlineStr">
        <is>
          <t>https://www.contratacion.euskadi.eus/webkpe00-kpeperfi/es/contenidos/anuncio_contratacion/expcm480552/es_doc/images/urnieta_logo.jpg</t>
        </is>
      </c>
      <c r="T10309" s="21" t="inlineStr">
        <is>
          <t>Ayuntamiento de Urnieta</t>
        </is>
      </c>
      <c r="U10309" s="21" t="inlineStr">
        <is>
          <t>P2007700D - Ayuntamiento de Urnieta</t>
        </is>
      </c>
      <c r="V10309" s="21" t="inlineStr">
        <is>
          <t>Alcalde</t>
        </is>
      </c>
      <c r="W10309" s="21" t="inlineStr">
        <is>
          <t/>
        </is>
      </c>
      <c r="X10309" s="21" t="inlineStr">
        <is>
          <t/>
        </is>
      </c>
      <c r="Y10309" s="21" t="inlineStr">
        <is>
          <t/>
        </is>
      </c>
      <c r="Z10309" s="21" t="inlineStr">
        <is>
          <t>https://www.contratacion.euskadi.eus/anuncio_contratacion/chuches-alkate-txiki/webkpe00-kpesimpc/es/</t>
        </is>
      </c>
      <c r="AA10309" s="21" t="inlineStr">
        <is>
          <t>https://www.contratacion.euskadi.eus/webkpe00-kpesimpc/es/contenidos/anuncio_contratacion/expcm480552/es_doc/index.html</t>
        </is>
      </c>
      <c r="AB10309" s="21" t="inlineStr">
        <is>
          <t>https://www.contratacion.euskadi.eus/contenidos/anuncio_contratacion/expcm480552/es_doc/data/es_r01dtpd19bff8d59596fe61f8ccd888087f6150577</t>
        </is>
      </c>
      <c r="AC10309" s="21" t="inlineStr">
        <is>
          <t>https://www.contratacion.euskadi.eus/contenidos/anuncio_contratacion/expcm480552/r01Index/expcm480552-idxContent.xml</t>
        </is>
      </c>
      <c r="AD10309" s="21" t="inlineStr">
        <is>
          <t>27/01/2026</t>
        </is>
      </c>
      <c r="AE10309" s="21" t="inlineStr">
        <is>
          <t>r01etpd0161d2a35a002b095b767c5313af776e86b</t>
        </is>
      </c>
      <c r="AF10309" s="21" t="inlineStr">
        <is>
          <t>Ayuntamiento de Urnieta</t>
        </is>
      </c>
      <c r="AG10309" s="21" t="inlineStr">
        <is>
          <t>r01etpd162d902f5377d18d2d4fb7b0616a211b860</t>
        </is>
      </c>
      <c r="AH10309" s="21" t="inlineStr">
        <is>
          <t>Ayuntamiento de Urnieta</t>
        </is>
      </c>
      <c r="AI10309" s="21" t="inlineStr">
        <is>
          <t/>
        </is>
      </c>
      <c r="AJ10309" s="21" t="inlineStr">
        <is>
          <t/>
        </is>
      </c>
    </row>
    <row r="10310" customHeight="true" ht="15.0">
      <c r="A10310" s="21" t="inlineStr">
        <is>
          <t>regalo para los gigantes</t>
        </is>
      </c>
      <c r="B10310" s="21" t="inlineStr">
        <is>
          <t/>
        </is>
      </c>
      <c r="C10310" s="21" t="inlineStr">
        <is>
          <t>Gobierno Vasco</t>
        </is>
      </c>
      <c r="D10310" s="21" t="inlineStr">
        <is>
          <t/>
        </is>
      </c>
      <c r="E10310" s="21" t="inlineStr">
        <is>
          <t/>
        </is>
      </c>
      <c r="F10310" s="21" t="inlineStr">
        <is>
          <t/>
        </is>
      </c>
      <c r="G10310" s="21" t="inlineStr">
        <is>
          <t>regalo para los gigantes</t>
        </is>
      </c>
      <c r="H10310" s="21" t="inlineStr">
        <is>
          <t>regalo para los gigantes</t>
        </is>
      </c>
      <c r="I10310" s="21" t="inlineStr">
        <is>
          <t/>
        </is>
      </c>
      <c r="J10310" s="21" t="inlineStr">
        <is>
          <t>27/01/2026</t>
        </is>
      </c>
      <c r="K10310" s="21" t="inlineStr">
        <is>
          <t>2025-ESKA-000721-00</t>
        </is>
      </c>
      <c r="L10310" s="21" t="inlineStr">
        <is>
          <t>Adjudicación provisional / definitiva</t>
        </is>
      </c>
      <c r="M10310" s="21" t="inlineStr">
        <is>
          <t>true</t>
        </is>
      </c>
      <c r="N10310" s="21" t="inlineStr">
        <is>
          <t/>
        </is>
      </c>
      <c r="O10310" s="21" t="inlineStr">
        <is>
          <t/>
        </is>
      </c>
      <c r="P10310" s="21" t="inlineStr">
        <is>
          <t/>
        </is>
      </c>
      <c r="Q10310" s="21" t="inlineStr">
        <is>
          <t/>
        </is>
      </c>
      <c r="R10310" s="21" t="inlineStr">
        <is>
          <t/>
        </is>
      </c>
      <c r="S10310" s="21" t="inlineStr">
        <is>
          <t>https://www.contratacion.euskadi.eus/webkpe00-kpeperfi/es/contenidos/anuncio_contratacion/expcm480553/es_doc/images/urnieta_logo.jpg</t>
        </is>
      </c>
      <c r="T10310" s="21" t="inlineStr">
        <is>
          <t>Ayuntamiento de Urnieta</t>
        </is>
      </c>
      <c r="U10310" s="21" t="inlineStr">
        <is>
          <t>P2007700D - Ayuntamiento de Urnieta</t>
        </is>
      </c>
      <c r="V10310" s="21" t="inlineStr">
        <is>
          <t>Alcalde</t>
        </is>
      </c>
      <c r="W10310" s="21" t="inlineStr">
        <is>
          <t/>
        </is>
      </c>
      <c r="X10310" s="21" t="inlineStr">
        <is>
          <t/>
        </is>
      </c>
      <c r="Y10310" s="21" t="inlineStr">
        <is>
          <t/>
        </is>
      </c>
      <c r="Z10310" s="21" t="inlineStr">
        <is>
          <t>https://www.contratacion.euskadi.eus/anuncio_contratacion/regalo-gigantes/webkpe00-kpesimpc/es/</t>
        </is>
      </c>
      <c r="AA10310" s="21" t="inlineStr">
        <is>
          <t>https://www.contratacion.euskadi.eus/webkpe00-kpesimpc/es/contenidos/anuncio_contratacion/expcm480553/es_doc/index.html</t>
        </is>
      </c>
      <c r="AB10310" s="21" t="inlineStr">
        <is>
          <t>https://www.contratacion.euskadi.eus/contenidos/anuncio_contratacion/expcm480553/es_doc/data/es_r01dtpd19bff8d813b6fe61f8ce1863fd31008d146</t>
        </is>
      </c>
      <c r="AC10310" s="21" t="inlineStr">
        <is>
          <t>https://www.contratacion.euskadi.eus/contenidos/anuncio_contratacion/expcm480553/r01Index/expcm480553-idxContent.xml</t>
        </is>
      </c>
      <c r="AD10310" s="21" t="inlineStr">
        <is>
          <t>27/01/2026</t>
        </is>
      </c>
      <c r="AE10310" s="21" t="inlineStr">
        <is>
          <t>r01etpd0161d2a35a002b095b767c5313af776e86b</t>
        </is>
      </c>
      <c r="AF10310" s="21" t="inlineStr">
        <is>
          <t>Ayuntamiento de Urnieta</t>
        </is>
      </c>
      <c r="AG10310" s="21" t="inlineStr">
        <is>
          <t>r01etpd162d902f5377d18d2d4fb7b0616a211b860</t>
        </is>
      </c>
      <c r="AH10310" s="21" t="inlineStr">
        <is>
          <t>Ayuntamiento de Urnieta</t>
        </is>
      </c>
      <c r="AI10310" s="21" t="inlineStr">
        <is>
          <t/>
        </is>
      </c>
      <c r="AJ10310" s="21" t="inlineStr">
        <is>
          <t/>
        </is>
      </c>
    </row>
    <row r="10311" customHeight="true" ht="15.0">
      <c r="A10311" s="21" t="inlineStr">
        <is>
          <t>plan buruntzaldea en euskera</t>
        </is>
      </c>
      <c r="B10311" s="21" t="inlineStr">
        <is>
          <t/>
        </is>
      </c>
      <c r="C10311" s="21" t="inlineStr">
        <is>
          <t>Gobierno Vasco</t>
        </is>
      </c>
      <c r="D10311" s="21" t="inlineStr">
        <is>
          <t/>
        </is>
      </c>
      <c r="E10311" s="21" t="inlineStr">
        <is>
          <t/>
        </is>
      </c>
      <c r="F10311" s="21" t="inlineStr">
        <is>
          <t/>
        </is>
      </c>
      <c r="G10311" s="21" t="inlineStr">
        <is>
          <t>plan buruntzaldea en euskera</t>
        </is>
      </c>
      <c r="H10311" s="21" t="inlineStr">
        <is>
          <t>plan buruntzaldea en euskera</t>
        </is>
      </c>
      <c r="I10311" s="21" t="inlineStr">
        <is>
          <t/>
        </is>
      </c>
      <c r="J10311" s="21" t="inlineStr">
        <is>
          <t>27/01/2026</t>
        </is>
      </c>
      <c r="K10311" s="21" t="inlineStr">
        <is>
          <t>2025-ESKA-000722-00</t>
        </is>
      </c>
      <c r="L10311" s="21" t="inlineStr">
        <is>
          <t>Adjudicación provisional / definitiva</t>
        </is>
      </c>
      <c r="M10311" s="21" t="inlineStr">
        <is>
          <t>true</t>
        </is>
      </c>
      <c r="N10311" s="21" t="inlineStr">
        <is>
          <t/>
        </is>
      </c>
      <c r="O10311" s="21" t="inlineStr">
        <is>
          <t/>
        </is>
      </c>
      <c r="P10311" s="21" t="inlineStr">
        <is>
          <t/>
        </is>
      </c>
      <c r="Q10311" s="21" t="inlineStr">
        <is>
          <t/>
        </is>
      </c>
      <c r="R10311" s="21" t="inlineStr">
        <is>
          <t/>
        </is>
      </c>
      <c r="S10311" s="21" t="inlineStr">
        <is>
          <t>https://www.contratacion.euskadi.eus/webkpe00-kpeperfi/es/contenidos/anuncio_contratacion/expcm480554/es_doc/images/urnieta_logo.jpg</t>
        </is>
      </c>
      <c r="T10311" s="21" t="inlineStr">
        <is>
          <t>Ayuntamiento de Urnieta</t>
        </is>
      </c>
      <c r="U10311" s="21" t="inlineStr">
        <is>
          <t>P2007700D - Ayuntamiento de Urnieta</t>
        </is>
      </c>
      <c r="V10311" s="21" t="inlineStr">
        <is>
          <t>Alcalde</t>
        </is>
      </c>
      <c r="W10311" s="21" t="inlineStr">
        <is>
          <t/>
        </is>
      </c>
      <c r="X10311" s="21" t="inlineStr">
        <is>
          <t/>
        </is>
      </c>
      <c r="Y10311" s="21" t="inlineStr">
        <is>
          <t/>
        </is>
      </c>
      <c r="Z10311" s="21" t="inlineStr">
        <is>
          <t>https://www.contratacion.euskadi.eus/anuncio_contratacion/plan-buruntzaldea-euskera/webkpe00-kpesimpc/es/</t>
        </is>
      </c>
      <c r="AA10311" s="21" t="inlineStr">
        <is>
          <t>https://www.contratacion.euskadi.eus/webkpe00-kpesimpc/es/contenidos/anuncio_contratacion/expcm480554/es_doc/index.html</t>
        </is>
      </c>
      <c r="AB10311" s="21" t="inlineStr">
        <is>
          <t>https://www.contratacion.euskadi.eus/contenidos/anuncio_contratacion/expcm480554/es_doc/data/es_r01dtpd19bff9173b16fe61f8c2a884646cc65c298</t>
        </is>
      </c>
      <c r="AC10311" s="21" t="inlineStr">
        <is>
          <t>https://www.contratacion.euskadi.eus/contenidos/anuncio_contratacion/expcm480554/r01Index/expcm480554-idxContent.xml</t>
        </is>
      </c>
      <c r="AD10311" s="21" t="inlineStr">
        <is>
          <t>27/01/2026</t>
        </is>
      </c>
      <c r="AE10311" s="21" t="inlineStr">
        <is>
          <t>r01etpd0161d2a35a002b095b767c5313af776e86b</t>
        </is>
      </c>
      <c r="AF10311" s="21" t="inlineStr">
        <is>
          <t>Ayuntamiento de Urnieta</t>
        </is>
      </c>
      <c r="AG10311" s="21" t="inlineStr">
        <is>
          <t>r01etpd162d902f5377d18d2d4fb7b0616a211b860</t>
        </is>
      </c>
      <c r="AH10311" s="21" t="inlineStr">
        <is>
          <t>Ayuntamiento de Urnieta</t>
        </is>
      </c>
      <c r="AI10311" s="21" t="inlineStr">
        <is>
          <t/>
        </is>
      </c>
      <c r="AJ10311" s="21" t="inlineStr">
        <is>
          <t/>
        </is>
      </c>
    </row>
    <row r="10312" customHeight="true" ht="15.0">
      <c r="A10312" s="21" t="inlineStr">
        <is>
          <t>sanmiel jaiak atal berezia app</t>
        </is>
      </c>
      <c r="B10312" s="21" t="inlineStr">
        <is>
          <t/>
        </is>
      </c>
      <c r="C10312" s="21" t="inlineStr">
        <is>
          <t>Gobierno Vasco</t>
        </is>
      </c>
      <c r="D10312" s="21" t="inlineStr">
        <is>
          <t/>
        </is>
      </c>
      <c r="E10312" s="21" t="inlineStr">
        <is>
          <t/>
        </is>
      </c>
      <c r="F10312" s="21" t="inlineStr">
        <is>
          <t/>
        </is>
      </c>
      <c r="G10312" s="21" t="inlineStr">
        <is>
          <t>sanmiel jaiak atal berezia app</t>
        </is>
      </c>
      <c r="H10312" s="21" t="inlineStr">
        <is>
          <t>sanmiel jaiak atal berezia app</t>
        </is>
      </c>
      <c r="I10312" s="21" t="inlineStr">
        <is>
          <t/>
        </is>
      </c>
      <c r="J10312" s="21" t="inlineStr">
        <is>
          <t>27/01/2026</t>
        </is>
      </c>
      <c r="K10312" s="21" t="inlineStr">
        <is>
          <t>2025-ESKA-000723-00</t>
        </is>
      </c>
      <c r="L10312" s="21" t="inlineStr">
        <is>
          <t>Adjudicación provisional / definitiva</t>
        </is>
      </c>
      <c r="M10312" s="21" t="inlineStr">
        <is>
          <t>true</t>
        </is>
      </c>
      <c r="N10312" s="21" t="inlineStr">
        <is>
          <t/>
        </is>
      </c>
      <c r="O10312" s="21" t="inlineStr">
        <is>
          <t/>
        </is>
      </c>
      <c r="P10312" s="21" t="inlineStr">
        <is>
          <t/>
        </is>
      </c>
      <c r="Q10312" s="21" t="inlineStr">
        <is>
          <t/>
        </is>
      </c>
      <c r="R10312" s="21" t="inlineStr">
        <is>
          <t/>
        </is>
      </c>
      <c r="S10312" s="21" t="inlineStr">
        <is>
          <t>https://www.contratacion.euskadi.eus/webkpe00-kpeperfi/es/contenidos/anuncio_contratacion/expcm480555/es_doc/images/urnieta_logo.jpg</t>
        </is>
      </c>
      <c r="T10312" s="21" t="inlineStr">
        <is>
          <t>Ayuntamiento de Urnieta</t>
        </is>
      </c>
      <c r="U10312" s="21" t="inlineStr">
        <is>
          <t>P2007700D - Ayuntamiento de Urnieta</t>
        </is>
      </c>
      <c r="V10312" s="21" t="inlineStr">
        <is>
          <t>Alcalde</t>
        </is>
      </c>
      <c r="W10312" s="21" t="inlineStr">
        <is>
          <t/>
        </is>
      </c>
      <c r="X10312" s="21" t="inlineStr">
        <is>
          <t/>
        </is>
      </c>
      <c r="Y10312" s="21" t="inlineStr">
        <is>
          <t/>
        </is>
      </c>
      <c r="Z10312" s="21" t="inlineStr">
        <is>
          <t>https://www.contratacion.euskadi.eus/anuncio_contratacion/sanmiel-jaiak-atal-berezia-app/webkpe00-kpesimpc/es/</t>
        </is>
      </c>
      <c r="AA10312" s="21" t="inlineStr">
        <is>
          <t>https://www.contratacion.euskadi.eus/webkpe00-kpesimpc/es/contenidos/anuncio_contratacion/expcm480555/es_doc/index.html</t>
        </is>
      </c>
      <c r="AB10312" s="21" t="inlineStr">
        <is>
          <t>https://www.contratacion.euskadi.eus/contenidos/anuncio_contratacion/expcm480555/es_doc/data/es_r01dtpd19bff919bb96fe61f8cabd350e5fbae631f</t>
        </is>
      </c>
      <c r="AC10312" s="21" t="inlineStr">
        <is>
          <t>https://www.contratacion.euskadi.eus/contenidos/anuncio_contratacion/expcm480555/r01Index/expcm480555-idxContent.xml</t>
        </is>
      </c>
      <c r="AD10312" s="21" t="inlineStr">
        <is>
          <t>27/01/2026</t>
        </is>
      </c>
      <c r="AE10312" s="21" t="inlineStr">
        <is>
          <t>r01etpd0161d2a35a002b095b767c5313af776e86b</t>
        </is>
      </c>
      <c r="AF10312" s="21" t="inlineStr">
        <is>
          <t>Ayuntamiento de Urnieta</t>
        </is>
      </c>
      <c r="AG10312" s="21" t="inlineStr">
        <is>
          <t>r01etpd162d902f5377d18d2d4fb7b0616a211b860</t>
        </is>
      </c>
      <c r="AH10312" s="21" t="inlineStr">
        <is>
          <t>Ayuntamiento de Urnieta</t>
        </is>
      </c>
      <c r="AI10312" s="21" t="inlineStr">
        <is>
          <t/>
        </is>
      </c>
      <c r="AJ10312" s="21" t="inlineStr">
        <is>
          <t/>
        </is>
      </c>
    </row>
    <row r="10313" customHeight="true" ht="15.0">
      <c r="A10313" s="21" t="inlineStr">
        <is>
          <t>dia del rosario 2025</t>
        </is>
      </c>
      <c r="B10313" s="21" t="inlineStr">
        <is>
          <t/>
        </is>
      </c>
      <c r="C10313" s="21" t="inlineStr">
        <is>
          <t>Gobierno Vasco</t>
        </is>
      </c>
      <c r="D10313" s="21" t="inlineStr">
        <is>
          <t/>
        </is>
      </c>
      <c r="E10313" s="21" t="inlineStr">
        <is>
          <t/>
        </is>
      </c>
      <c r="F10313" s="21" t="inlineStr">
        <is>
          <t/>
        </is>
      </c>
      <c r="G10313" s="21" t="inlineStr">
        <is>
          <t>dia del rosario 2025</t>
        </is>
      </c>
      <c r="H10313" s="21" t="inlineStr">
        <is>
          <t>dia del rosario 2025</t>
        </is>
      </c>
      <c r="I10313" s="21" t="inlineStr">
        <is>
          <t/>
        </is>
      </c>
      <c r="J10313" s="21" t="inlineStr">
        <is>
          <t>27/01/2026</t>
        </is>
      </c>
      <c r="K10313" s="21" t="inlineStr">
        <is>
          <t>2025-ESKA-000724-00</t>
        </is>
      </c>
      <c r="L10313" s="21" t="inlineStr">
        <is>
          <t>Adjudicación provisional / definitiva</t>
        </is>
      </c>
      <c r="M10313" s="21" t="inlineStr">
        <is>
          <t>true</t>
        </is>
      </c>
      <c r="N10313" s="21" t="inlineStr">
        <is>
          <t/>
        </is>
      </c>
      <c r="O10313" s="21" t="inlineStr">
        <is>
          <t/>
        </is>
      </c>
      <c r="P10313" s="21" t="inlineStr">
        <is>
          <t/>
        </is>
      </c>
      <c r="Q10313" s="21" t="inlineStr">
        <is>
          <t/>
        </is>
      </c>
      <c r="R10313" s="21" t="inlineStr">
        <is>
          <t/>
        </is>
      </c>
      <c r="S10313" s="21" t="inlineStr">
        <is>
          <t>https://www.contratacion.euskadi.eus/webkpe00-kpeperfi/es/contenidos/anuncio_contratacion/expcm480556/es_doc/images/urnieta_logo.jpg</t>
        </is>
      </c>
      <c r="T10313" s="21" t="inlineStr">
        <is>
          <t>Ayuntamiento de Urnieta</t>
        </is>
      </c>
      <c r="U10313" s="21" t="inlineStr">
        <is>
          <t>P2007700D - Ayuntamiento de Urnieta</t>
        </is>
      </c>
      <c r="V10313" s="21" t="inlineStr">
        <is>
          <t>Alcalde</t>
        </is>
      </c>
      <c r="W10313" s="21" t="inlineStr">
        <is>
          <t/>
        </is>
      </c>
      <c r="X10313" s="21" t="inlineStr">
        <is>
          <t/>
        </is>
      </c>
      <c r="Y10313" s="21" t="inlineStr">
        <is>
          <t/>
        </is>
      </c>
      <c r="Z10313" s="21" t="inlineStr">
        <is>
          <t>https://www.contratacion.euskadi.eus/anuncio_contratacion/dia-del-rosario-2025/webkpe00-kpesimpc/es/</t>
        </is>
      </c>
      <c r="AA10313" s="21" t="inlineStr">
        <is>
          <t>https://www.contratacion.euskadi.eus/webkpe00-kpesimpc/es/contenidos/anuncio_contratacion/expcm480556/es_doc/index.html</t>
        </is>
      </c>
      <c r="AB10313" s="21" t="inlineStr">
        <is>
          <t>https://www.contratacion.euskadi.eus/contenidos/anuncio_contratacion/expcm480556/es_doc/data/es_r01dtpd19bff91c38f6fe61f8c7b64d471b655305a</t>
        </is>
      </c>
      <c r="AC10313" s="21" t="inlineStr">
        <is>
          <t>https://www.contratacion.euskadi.eus/contenidos/anuncio_contratacion/expcm480556/r01Index/expcm480556-idxContent.xml</t>
        </is>
      </c>
      <c r="AD10313" s="21" t="inlineStr">
        <is>
          <t>27/01/2026</t>
        </is>
      </c>
      <c r="AE10313" s="21" t="inlineStr">
        <is>
          <t>r01etpd0161d2a35a002b095b767c5313af776e86b</t>
        </is>
      </c>
      <c r="AF10313" s="21" t="inlineStr">
        <is>
          <t>Ayuntamiento de Urnieta</t>
        </is>
      </c>
      <c r="AG10313" s="21" t="inlineStr">
        <is>
          <t>r01etpd162d902f5377d18d2d4fb7b0616a211b860</t>
        </is>
      </c>
      <c r="AH10313" s="21" t="inlineStr">
        <is>
          <t>Ayuntamiento de Urnieta</t>
        </is>
      </c>
      <c r="AI10313" s="21" t="inlineStr">
        <is>
          <t/>
        </is>
      </c>
      <c r="AJ10313" s="21" t="inlineStr">
        <is>
          <t/>
        </is>
      </c>
    </row>
    <row r="10314" customHeight="true" ht="15.0">
      <c r="A10314" s="21" t="inlineStr">
        <is>
          <t>botellas de agua</t>
        </is>
      </c>
      <c r="B10314" s="21" t="inlineStr">
        <is>
          <t/>
        </is>
      </c>
      <c r="C10314" s="21" t="inlineStr">
        <is>
          <t>Gobierno Vasco</t>
        </is>
      </c>
      <c r="D10314" s="21" t="inlineStr">
        <is>
          <t/>
        </is>
      </c>
      <c r="E10314" s="21" t="inlineStr">
        <is>
          <t/>
        </is>
      </c>
      <c r="F10314" s="21" t="inlineStr">
        <is>
          <t/>
        </is>
      </c>
      <c r="G10314" s="21" t="inlineStr">
        <is>
          <t>botellas de agua</t>
        </is>
      </c>
      <c r="H10314" s="21" t="inlineStr">
        <is>
          <t>botellas de agua</t>
        </is>
      </c>
      <c r="I10314" s="21" t="inlineStr">
        <is>
          <t/>
        </is>
      </c>
      <c r="J10314" s="21" t="inlineStr">
        <is>
          <t>27/01/2026</t>
        </is>
      </c>
      <c r="K10314" s="21" t="inlineStr">
        <is>
          <t>2025-ESKA-000725-00</t>
        </is>
      </c>
      <c r="L10314" s="21" t="inlineStr">
        <is>
          <t>Adjudicación provisional / definitiva</t>
        </is>
      </c>
      <c r="M10314" s="21" t="inlineStr">
        <is>
          <t>true</t>
        </is>
      </c>
      <c r="N10314" s="21" t="inlineStr">
        <is>
          <t/>
        </is>
      </c>
      <c r="O10314" s="21" t="inlineStr">
        <is>
          <t/>
        </is>
      </c>
      <c r="P10314" s="21" t="inlineStr">
        <is>
          <t/>
        </is>
      </c>
      <c r="Q10314" s="21" t="inlineStr">
        <is>
          <t/>
        </is>
      </c>
      <c r="R10314" s="21" t="inlineStr">
        <is>
          <t/>
        </is>
      </c>
      <c r="S10314" s="21" t="inlineStr">
        <is>
          <t>https://www.contratacion.euskadi.eus/webkpe00-kpeperfi/es/contenidos/anuncio_contratacion/expcm480557/es_doc/images/urnieta_logo.jpg</t>
        </is>
      </c>
      <c r="T10314" s="21" t="inlineStr">
        <is>
          <t>Ayuntamiento de Urnieta</t>
        </is>
      </c>
      <c r="U10314" s="21" t="inlineStr">
        <is>
          <t>P2007700D - Ayuntamiento de Urnieta</t>
        </is>
      </c>
      <c r="V10314" s="21" t="inlineStr">
        <is>
          <t>Alcalde</t>
        </is>
      </c>
      <c r="W10314" s="21" t="inlineStr">
        <is>
          <t/>
        </is>
      </c>
      <c r="X10314" s="21" t="inlineStr">
        <is>
          <t/>
        </is>
      </c>
      <c r="Y10314" s="21" t="inlineStr">
        <is>
          <t/>
        </is>
      </c>
      <c r="Z10314" s="21" t="inlineStr">
        <is>
          <t>https://www.contratacion.euskadi.eus/anuncio_contratacion/botellas-agua/expcm480557/webkpe00-kpesimpc/es/</t>
        </is>
      </c>
      <c r="AA10314" s="21" t="inlineStr">
        <is>
          <t>https://www.contratacion.euskadi.eus/webkpe00-kpesimpc/es/contenidos/anuncio_contratacion/expcm480557/es_doc/index.html</t>
        </is>
      </c>
      <c r="AB10314" s="21" t="inlineStr">
        <is>
          <t>https://www.contratacion.euskadi.eus/contenidos/anuncio_contratacion/expcm480557/es_doc/data/es_r01dtpd19bff91ed8f6fe61f8cf9bff026fbb376f6</t>
        </is>
      </c>
      <c r="AC10314" s="21" t="inlineStr">
        <is>
          <t>https://www.contratacion.euskadi.eus/contenidos/anuncio_contratacion/expcm480557/r01Index/expcm480557-idxContent.xml</t>
        </is>
      </c>
      <c r="AD10314" s="21" t="inlineStr">
        <is>
          <t>27/01/2026</t>
        </is>
      </c>
      <c r="AE10314" s="21" t="inlineStr">
        <is>
          <t>r01etpd0161d2a35a002b095b767c5313af776e86b</t>
        </is>
      </c>
      <c r="AF10314" s="21" t="inlineStr">
        <is>
          <t>Ayuntamiento de Urnieta</t>
        </is>
      </c>
      <c r="AG10314" s="21" t="inlineStr">
        <is>
          <t>r01etpd162d902f5377d18d2d4fb7b0616a211b860</t>
        </is>
      </c>
      <c r="AH10314" s="21" t="inlineStr">
        <is>
          <t>Ayuntamiento de Urnieta</t>
        </is>
      </c>
      <c r="AI10314" s="21" t="inlineStr">
        <is>
          <t/>
        </is>
      </c>
      <c r="AJ10314" s="21" t="inlineStr">
        <is>
          <t/>
        </is>
      </c>
    </row>
    <row r="10315" customHeight="true" ht="15.0">
      <c r="A10315" s="21" t="inlineStr">
        <is>
          <t>monitor alkate txikia</t>
        </is>
      </c>
      <c r="B10315" s="21" t="inlineStr">
        <is>
          <t/>
        </is>
      </c>
      <c r="C10315" s="21" t="inlineStr">
        <is>
          <t>Gobierno Vasco</t>
        </is>
      </c>
      <c r="D10315" s="21" t="inlineStr">
        <is>
          <t/>
        </is>
      </c>
      <c r="E10315" s="21" t="inlineStr">
        <is>
          <t/>
        </is>
      </c>
      <c r="F10315" s="21" t="inlineStr">
        <is>
          <t/>
        </is>
      </c>
      <c r="G10315" s="21" t="inlineStr">
        <is>
          <t>monitor alkate txikia</t>
        </is>
      </c>
      <c r="H10315" s="21" t="inlineStr">
        <is>
          <t>monitor alkate txikia</t>
        </is>
      </c>
      <c r="I10315" s="21" t="inlineStr">
        <is>
          <t/>
        </is>
      </c>
      <c r="J10315" s="21" t="inlineStr">
        <is>
          <t>27/01/2026</t>
        </is>
      </c>
      <c r="K10315" s="21" t="inlineStr">
        <is>
          <t>2025-ESKA-000726-00</t>
        </is>
      </c>
      <c r="L10315" s="21" t="inlineStr">
        <is>
          <t>Adjudicación provisional / definitiva</t>
        </is>
      </c>
      <c r="M10315" s="21" t="inlineStr">
        <is>
          <t>true</t>
        </is>
      </c>
      <c r="N10315" s="21" t="inlineStr">
        <is>
          <t/>
        </is>
      </c>
      <c r="O10315" s="21" t="inlineStr">
        <is>
          <t/>
        </is>
      </c>
      <c r="P10315" s="21" t="inlineStr">
        <is>
          <t/>
        </is>
      </c>
      <c r="Q10315" s="21" t="inlineStr">
        <is>
          <t/>
        </is>
      </c>
      <c r="R10315" s="21" t="inlineStr">
        <is>
          <t/>
        </is>
      </c>
      <c r="S10315" s="21" t="inlineStr">
        <is>
          <t>https://www.contratacion.euskadi.eus/webkpe00-kpeperfi/es/contenidos/anuncio_contratacion/expcm480558/es_doc/images/urnieta_logo.jpg</t>
        </is>
      </c>
      <c r="T10315" s="21" t="inlineStr">
        <is>
          <t>Ayuntamiento de Urnieta</t>
        </is>
      </c>
      <c r="U10315" s="21" t="inlineStr">
        <is>
          <t>P2007700D - Ayuntamiento de Urnieta</t>
        </is>
      </c>
      <c r="V10315" s="21" t="inlineStr">
        <is>
          <t>Alcalde</t>
        </is>
      </c>
      <c r="W10315" s="21" t="inlineStr">
        <is>
          <t/>
        </is>
      </c>
      <c r="X10315" s="21" t="inlineStr">
        <is>
          <t/>
        </is>
      </c>
      <c r="Y10315" s="21" t="inlineStr">
        <is>
          <t/>
        </is>
      </c>
      <c r="Z10315" s="21" t="inlineStr">
        <is>
          <t>https://www.contratacion.euskadi.eus/anuncio_contratacion/monitor-alkate-txikia/webkpe00-kpesimpc/es/</t>
        </is>
      </c>
      <c r="AA10315" s="21" t="inlineStr">
        <is>
          <t>https://www.contratacion.euskadi.eus/webkpe00-kpesimpc/es/contenidos/anuncio_contratacion/expcm480558/es_doc/index.html</t>
        </is>
      </c>
      <c r="AB10315" s="21" t="inlineStr">
        <is>
          <t>https://www.contratacion.euskadi.eus/contenidos/anuncio_contratacion/expcm480558/es_doc/data/es_r01dtpd19bff9213486fe61f8c566a54a728a393bf</t>
        </is>
      </c>
      <c r="AC10315" s="21" t="inlineStr">
        <is>
          <t>https://www.contratacion.euskadi.eus/contenidos/anuncio_contratacion/expcm480558/r01Index/expcm480558-idxContent.xml</t>
        </is>
      </c>
      <c r="AD10315" s="21" t="inlineStr">
        <is>
          <t>27/01/2026</t>
        </is>
      </c>
      <c r="AE10315" s="21" t="inlineStr">
        <is>
          <t>r01etpd0161d2a35a002b095b767c5313af776e86b</t>
        </is>
      </c>
      <c r="AF10315" s="21" t="inlineStr">
        <is>
          <t>Ayuntamiento de Urnieta</t>
        </is>
      </c>
      <c r="AG10315" s="21" t="inlineStr">
        <is>
          <t>r01etpd162d902f5377d18d2d4fb7b0616a211b860</t>
        </is>
      </c>
      <c r="AH10315" s="21" t="inlineStr">
        <is>
          <t>Ayuntamiento de Urnieta</t>
        </is>
      </c>
      <c r="AI10315" s="21" t="inlineStr">
        <is>
          <t/>
        </is>
      </c>
      <c r="AJ10315" s="21" t="inlineStr">
        <is>
          <t/>
        </is>
      </c>
    </row>
    <row r="10316" customHeight="true" ht="15.0">
      <c r="A10316" s="21" t="inlineStr">
        <is>
          <t>abiba dj</t>
        </is>
      </c>
      <c r="B10316" s="21" t="inlineStr">
        <is>
          <t/>
        </is>
      </c>
      <c r="C10316" s="21" t="inlineStr">
        <is>
          <t>Gobierno Vasco</t>
        </is>
      </c>
      <c r="D10316" s="21" t="inlineStr">
        <is>
          <t/>
        </is>
      </c>
      <c r="E10316" s="21" t="inlineStr">
        <is>
          <t/>
        </is>
      </c>
      <c r="F10316" s="21" t="inlineStr">
        <is>
          <t/>
        </is>
      </c>
      <c r="G10316" s="21" t="inlineStr">
        <is>
          <t>abiba dj</t>
        </is>
      </c>
      <c r="H10316" s="21" t="inlineStr">
        <is>
          <t>abiba dj</t>
        </is>
      </c>
      <c r="I10316" s="21" t="inlineStr">
        <is>
          <t/>
        </is>
      </c>
      <c r="J10316" s="21" t="inlineStr">
        <is>
          <t>27/01/2026</t>
        </is>
      </c>
      <c r="K10316" s="21" t="inlineStr">
        <is>
          <t>2025-ESKA-000727-00</t>
        </is>
      </c>
      <c r="L10316" s="21" t="inlineStr">
        <is>
          <t>Adjudicación provisional / definitiva</t>
        </is>
      </c>
      <c r="M10316" s="21" t="inlineStr">
        <is>
          <t>true</t>
        </is>
      </c>
      <c r="N10316" s="21" t="inlineStr">
        <is>
          <t/>
        </is>
      </c>
      <c r="O10316" s="21" t="inlineStr">
        <is>
          <t/>
        </is>
      </c>
      <c r="P10316" s="21" t="inlineStr">
        <is>
          <t/>
        </is>
      </c>
      <c r="Q10316" s="21" t="inlineStr">
        <is>
          <t/>
        </is>
      </c>
      <c r="R10316" s="21" t="inlineStr">
        <is>
          <t/>
        </is>
      </c>
      <c r="S10316" s="21" t="inlineStr">
        <is>
          <t>https://www.contratacion.euskadi.eus/webkpe00-kpeperfi/es/contenidos/anuncio_contratacion/expcm480559/es_doc/images/urnieta_logo.jpg</t>
        </is>
      </c>
      <c r="T10316" s="21" t="inlineStr">
        <is>
          <t>Ayuntamiento de Urnieta</t>
        </is>
      </c>
      <c r="U10316" s="21" t="inlineStr">
        <is>
          <t>P2007700D - Ayuntamiento de Urnieta</t>
        </is>
      </c>
      <c r="V10316" s="21" t="inlineStr">
        <is>
          <t>Alcalde</t>
        </is>
      </c>
      <c r="W10316" s="21" t="inlineStr">
        <is>
          <t/>
        </is>
      </c>
      <c r="X10316" s="21" t="inlineStr">
        <is>
          <t/>
        </is>
      </c>
      <c r="Y10316" s="21" t="inlineStr">
        <is>
          <t/>
        </is>
      </c>
      <c r="Z10316" s="21" t="inlineStr">
        <is>
          <t>https://www.contratacion.euskadi.eus/anuncio_contratacion/abiba-dj/webkpe00-kpesimpc/es/</t>
        </is>
      </c>
      <c r="AA10316" s="21" t="inlineStr">
        <is>
          <t>https://www.contratacion.euskadi.eus/webkpe00-kpesimpc/es/contenidos/anuncio_contratacion/expcm480559/es_doc/index.html</t>
        </is>
      </c>
      <c r="AB10316" s="21" t="inlineStr">
        <is>
          <t>https://www.contratacion.euskadi.eus/contenidos/anuncio_contratacion/expcm480559/es_doc/data/es_r01dtpd019bff9608432904c0221fdb5169ce7fa91</t>
        </is>
      </c>
      <c r="AC10316" s="21" t="inlineStr">
        <is>
          <t>https://www.contratacion.euskadi.eus/contenidos/anuncio_contratacion/expcm480559/r01Index/expcm480559-idxContent.xml</t>
        </is>
      </c>
      <c r="AD10316" s="21" t="inlineStr">
        <is>
          <t>27/01/2026</t>
        </is>
      </c>
      <c r="AE10316" s="21" t="inlineStr">
        <is>
          <t>r01etpd0161d2a35a002b095b767c5313af776e86b</t>
        </is>
      </c>
      <c r="AF10316" s="21" t="inlineStr">
        <is>
          <t>Ayuntamiento de Urnieta</t>
        </is>
      </c>
      <c r="AG10316" s="21" t="inlineStr">
        <is>
          <t>r01etpd162d902f5377d18d2d4fb7b0616a211b860</t>
        </is>
      </c>
      <c r="AH10316" s="21" t="inlineStr">
        <is>
          <t>Ayuntamiento de Urnieta</t>
        </is>
      </c>
      <c r="AI10316" s="21" t="inlineStr">
        <is>
          <t/>
        </is>
      </c>
      <c r="AJ10316" s="21" t="inlineStr">
        <is>
          <t/>
        </is>
      </c>
    </row>
    <row r="10317" customHeight="true" ht="15.0">
      <c r="A10317" s="21" t="inlineStr">
        <is>
          <t>1500 platos</t>
        </is>
      </c>
      <c r="B10317" s="21" t="inlineStr">
        <is>
          <t/>
        </is>
      </c>
      <c r="C10317" s="21" t="inlineStr">
        <is>
          <t>Gobierno Vasco</t>
        </is>
      </c>
      <c r="D10317" s="21" t="inlineStr">
        <is>
          <t/>
        </is>
      </c>
      <c r="E10317" s="21" t="inlineStr">
        <is>
          <t/>
        </is>
      </c>
      <c r="F10317" s="21" t="inlineStr">
        <is>
          <t/>
        </is>
      </c>
      <c r="G10317" s="21" t="inlineStr">
        <is>
          <t>1500 platos</t>
        </is>
      </c>
      <c r="H10317" s="21" t="inlineStr">
        <is>
          <t>1500 platos</t>
        </is>
      </c>
      <c r="I10317" s="21" t="inlineStr">
        <is>
          <t/>
        </is>
      </c>
      <c r="J10317" s="21" t="inlineStr">
        <is>
          <t>27/01/2026</t>
        </is>
      </c>
      <c r="K10317" s="21" t="inlineStr">
        <is>
          <t>2025-ESKA-000728-00</t>
        </is>
      </c>
      <c r="L10317" s="21" t="inlineStr">
        <is>
          <t>Adjudicación provisional / definitiva</t>
        </is>
      </c>
      <c r="M10317" s="21" t="inlineStr">
        <is>
          <t>true</t>
        </is>
      </c>
      <c r="N10317" s="21" t="inlineStr">
        <is>
          <t/>
        </is>
      </c>
      <c r="O10317" s="21" t="inlineStr">
        <is>
          <t/>
        </is>
      </c>
      <c r="P10317" s="21" t="inlineStr">
        <is>
          <t/>
        </is>
      </c>
      <c r="Q10317" s="21" t="inlineStr">
        <is>
          <t/>
        </is>
      </c>
      <c r="R10317" s="21" t="inlineStr">
        <is>
          <t/>
        </is>
      </c>
      <c r="S10317" s="21" t="inlineStr">
        <is>
          <t>https://www.contratacion.euskadi.eus/webkpe00-kpeperfi/es/contenidos/anuncio_contratacion/expcm480560/es_doc/images/urnieta_logo.jpg</t>
        </is>
      </c>
      <c r="T10317" s="21" t="inlineStr">
        <is>
          <t>Ayuntamiento de Urnieta</t>
        </is>
      </c>
      <c r="U10317" s="21" t="inlineStr">
        <is>
          <t>P2007700D - Ayuntamiento de Urnieta</t>
        </is>
      </c>
      <c r="V10317" s="21" t="inlineStr">
        <is>
          <t>Alcalde</t>
        </is>
      </c>
      <c r="W10317" s="21" t="inlineStr">
        <is>
          <t/>
        </is>
      </c>
      <c r="X10317" s="21" t="inlineStr">
        <is>
          <t/>
        </is>
      </c>
      <c r="Y10317" s="21" t="inlineStr">
        <is>
          <t/>
        </is>
      </c>
      <c r="Z10317" s="21" t="inlineStr">
        <is>
          <t>https://www.contratacion.euskadi.eus/anuncio_contratacion/1500-platos/webkpe00-kpesimpc/es/</t>
        </is>
      </c>
      <c r="AA10317" s="21" t="inlineStr">
        <is>
          <t>https://www.contratacion.euskadi.eus/webkpe00-kpesimpc/es/contenidos/anuncio_contratacion/expcm480560/es_doc/index.html</t>
        </is>
      </c>
      <c r="AB10317" s="21" t="inlineStr">
        <is>
          <t>https://www.contratacion.euskadi.eus/contenidos/anuncio_contratacion/expcm480560/es_doc/data/es_r01dtpd19bff9630472904c022e5fc16235724682a</t>
        </is>
      </c>
      <c r="AC10317" s="21" t="inlineStr">
        <is>
          <t>https://www.contratacion.euskadi.eus/contenidos/anuncio_contratacion/expcm480560/r01Index/expcm480560-idxContent.xml</t>
        </is>
      </c>
      <c r="AD10317" s="21" t="inlineStr">
        <is>
          <t>27/01/2026</t>
        </is>
      </c>
      <c r="AE10317" s="21" t="inlineStr">
        <is>
          <t>r01etpd0161d2a35a002b095b767c5313af776e86b</t>
        </is>
      </c>
      <c r="AF10317" s="21" t="inlineStr">
        <is>
          <t>Ayuntamiento de Urnieta</t>
        </is>
      </c>
      <c r="AG10317" s="21" t="inlineStr">
        <is>
          <t>r01etpd162d902f5377d18d2d4fb7b0616a211b860</t>
        </is>
      </c>
      <c r="AH10317" s="21" t="inlineStr">
        <is>
          <t>Ayuntamiento de Urnieta</t>
        </is>
      </c>
      <c r="AI10317" s="21" t="inlineStr">
        <is>
          <t/>
        </is>
      </c>
      <c r="AJ10317" s="21" t="inlineStr">
        <is>
          <t/>
        </is>
      </c>
    </row>
    <row r="10318" customHeight="true" ht="15.0">
      <c r="A10318" s="21" t="inlineStr">
        <is>
          <t>revisión anual de la línea de vida cubierta edificio sarobe</t>
        </is>
      </c>
      <c r="B10318" s="21" t="inlineStr">
        <is>
          <t/>
        </is>
      </c>
      <c r="C10318" s="21" t="inlineStr">
        <is>
          <t>Gobierno Vasco</t>
        </is>
      </c>
      <c r="D10318" s="21" t="inlineStr">
        <is>
          <t/>
        </is>
      </c>
      <c r="E10318" s="21" t="inlineStr">
        <is>
          <t/>
        </is>
      </c>
      <c r="F10318" s="21" t="inlineStr">
        <is>
          <t/>
        </is>
      </c>
      <c r="G10318" s="21" t="inlineStr">
        <is>
          <t>revisión anual de la línea de vida cubierta edificio sarobe</t>
        </is>
      </c>
      <c r="H10318" s="21" t="inlineStr">
        <is>
          <t>revisión anual de la línea de vida cubierta edificio sarobe</t>
        </is>
      </c>
      <c r="I10318" s="21" t="inlineStr">
        <is>
          <t/>
        </is>
      </c>
      <c r="J10318" s="21" t="inlineStr">
        <is>
          <t>27/01/2026</t>
        </is>
      </c>
      <c r="K10318" s="21" t="inlineStr">
        <is>
          <t>2025-ESKA-000729-00</t>
        </is>
      </c>
      <c r="L10318" s="21" t="inlineStr">
        <is>
          <t>Adjudicación provisional / definitiva</t>
        </is>
      </c>
      <c r="M10318" s="21" t="inlineStr">
        <is>
          <t>true</t>
        </is>
      </c>
      <c r="N10318" s="21" t="inlineStr">
        <is>
          <t/>
        </is>
      </c>
      <c r="O10318" s="21" t="inlineStr">
        <is>
          <t/>
        </is>
      </c>
      <c r="P10318" s="21" t="inlineStr">
        <is>
          <t/>
        </is>
      </c>
      <c r="Q10318" s="21" t="inlineStr">
        <is>
          <t/>
        </is>
      </c>
      <c r="R10318" s="21" t="inlineStr">
        <is>
          <t/>
        </is>
      </c>
      <c r="S10318" s="21" t="inlineStr">
        <is>
          <t>https://www.contratacion.euskadi.eus/webkpe00-kpeperfi/es/contenidos/anuncio_contratacion/expcm480561/es_doc/images/urnieta_logo.jpg</t>
        </is>
      </c>
      <c r="T10318" s="21" t="inlineStr">
        <is>
          <t>Ayuntamiento de Urnieta</t>
        </is>
      </c>
      <c r="U10318" s="21" t="inlineStr">
        <is>
          <t>P2007700D - Ayuntamiento de Urnieta</t>
        </is>
      </c>
      <c r="V10318" s="21" t="inlineStr">
        <is>
          <t>Alcalde</t>
        </is>
      </c>
      <c r="W10318" s="21" t="inlineStr">
        <is>
          <t/>
        </is>
      </c>
      <c r="X10318" s="21" t="inlineStr">
        <is>
          <t/>
        </is>
      </c>
      <c r="Y10318" s="21" t="inlineStr">
        <is>
          <t/>
        </is>
      </c>
      <c r="Z10318" s="21" t="inlineStr">
        <is>
          <t>https://www.contratacion.euskadi.eus/anuncio_contratacion/revision-anual-linea-vida-cubierta-edificio-sarobe/webkpe00-kpesimpc/es/</t>
        </is>
      </c>
      <c r="AA10318" s="21" t="inlineStr">
        <is>
          <t>https://www.contratacion.euskadi.eus/webkpe00-kpesimpc/es/contenidos/anuncio_contratacion/expcm480561/es_doc/index.html</t>
        </is>
      </c>
      <c r="AB10318" s="21" t="inlineStr">
        <is>
          <t>https://www.contratacion.euskadi.eus/contenidos/anuncio_contratacion/expcm480561/es_doc/data/es_r01dtpd19bff96583f2904c022fdc9a8299c105782</t>
        </is>
      </c>
      <c r="AC10318" s="21" t="inlineStr">
        <is>
          <t>https://www.contratacion.euskadi.eus/contenidos/anuncio_contratacion/expcm480561/r01Index/expcm480561-idxContent.xml</t>
        </is>
      </c>
      <c r="AD10318" s="21" t="inlineStr">
        <is>
          <t>27/01/2026</t>
        </is>
      </c>
      <c r="AE10318" s="21" t="inlineStr">
        <is>
          <t>r01etpd0161d2a35a002b095b767c5313af776e86b</t>
        </is>
      </c>
      <c r="AF10318" s="21" t="inlineStr">
        <is>
          <t>Ayuntamiento de Urnieta</t>
        </is>
      </c>
      <c r="AG10318" s="21" t="inlineStr">
        <is>
          <t>r01etpd162d902f5377d18d2d4fb7b0616a211b860</t>
        </is>
      </c>
      <c r="AH10318" s="21" t="inlineStr">
        <is>
          <t>Ayuntamiento de Urnieta</t>
        </is>
      </c>
      <c r="AI10318" s="21" t="inlineStr">
        <is>
          <t/>
        </is>
      </c>
      <c r="AJ10318" s="21" t="inlineStr">
        <is>
          <t/>
        </is>
      </c>
    </row>
    <row r="10319" customHeight="true" ht="15.0">
      <c r="A10319" s="21" t="inlineStr">
        <is>
          <t>información y atención</t>
        </is>
      </c>
      <c r="B10319" s="21" t="inlineStr">
        <is>
          <t/>
        </is>
      </c>
      <c r="C10319" s="21" t="inlineStr">
        <is>
          <t>Gobierno Vasco</t>
        </is>
      </c>
      <c r="D10319" s="21" t="inlineStr">
        <is>
          <t/>
        </is>
      </c>
      <c r="E10319" s="21" t="inlineStr">
        <is>
          <t/>
        </is>
      </c>
      <c r="F10319" s="21" t="inlineStr">
        <is>
          <t/>
        </is>
      </c>
      <c r="G10319" s="21" t="inlineStr">
        <is>
          <t>información y atención</t>
        </is>
      </c>
      <c r="H10319" s="21" t="inlineStr">
        <is>
          <t>información y atención</t>
        </is>
      </c>
      <c r="I10319" s="21" t="inlineStr">
        <is>
          <t/>
        </is>
      </c>
      <c r="J10319" s="21" t="inlineStr">
        <is>
          <t>27/01/2026</t>
        </is>
      </c>
      <c r="K10319" s="21" t="inlineStr">
        <is>
          <t>2025-ESKA-000730-00</t>
        </is>
      </c>
      <c r="L10319" s="21" t="inlineStr">
        <is>
          <t>Adjudicación provisional / definitiva</t>
        </is>
      </c>
      <c r="M10319" s="21" t="inlineStr">
        <is>
          <t>true</t>
        </is>
      </c>
      <c r="N10319" s="21" t="inlineStr">
        <is>
          <t/>
        </is>
      </c>
      <c r="O10319" s="21" t="inlineStr">
        <is>
          <t/>
        </is>
      </c>
      <c r="P10319" s="21" t="inlineStr">
        <is>
          <t/>
        </is>
      </c>
      <c r="Q10319" s="21" t="inlineStr">
        <is>
          <t/>
        </is>
      </c>
      <c r="R10319" s="21" t="inlineStr">
        <is>
          <t/>
        </is>
      </c>
      <c r="S10319" s="21" t="inlineStr">
        <is>
          <t>https://www.contratacion.euskadi.eus/webkpe00-kpeperfi/es/contenidos/anuncio_contratacion/expcm480562/es_doc/images/urnieta_logo.jpg</t>
        </is>
      </c>
      <c r="T10319" s="21" t="inlineStr">
        <is>
          <t>Ayuntamiento de Urnieta</t>
        </is>
      </c>
      <c r="U10319" s="21" t="inlineStr">
        <is>
          <t>P2007700D - Ayuntamiento de Urnieta</t>
        </is>
      </c>
      <c r="V10319" s="21" t="inlineStr">
        <is>
          <t>Alcalde</t>
        </is>
      </c>
      <c r="W10319" s="21" t="inlineStr">
        <is>
          <t/>
        </is>
      </c>
      <c r="X10319" s="21" t="inlineStr">
        <is>
          <t/>
        </is>
      </c>
      <c r="Y10319" s="21" t="inlineStr">
        <is>
          <t/>
        </is>
      </c>
      <c r="Z10319" s="21" t="inlineStr">
        <is>
          <t>https://www.contratacion.euskadi.eus/anuncio_contratacion/informacion-y-atencion/webkpe00-kpesimpc/es/</t>
        </is>
      </c>
      <c r="AA10319" s="21" t="inlineStr">
        <is>
          <t>https://www.contratacion.euskadi.eus/webkpe00-kpesimpc/es/contenidos/anuncio_contratacion/expcm480562/es_doc/index.html</t>
        </is>
      </c>
      <c r="AB10319" s="21" t="inlineStr">
        <is>
          <t>https://www.contratacion.euskadi.eus/contenidos/anuncio_contratacion/expcm480562/es_doc/data/es_r01dtpd19bff967fe82904c022b14600dca9257e60</t>
        </is>
      </c>
      <c r="AC10319" s="21" t="inlineStr">
        <is>
          <t>https://www.contratacion.euskadi.eus/contenidos/anuncio_contratacion/expcm480562/r01Index/expcm480562-idxContent.xml</t>
        </is>
      </c>
      <c r="AD10319" s="21" t="inlineStr">
        <is>
          <t>27/01/2026</t>
        </is>
      </c>
      <c r="AE10319" s="21" t="inlineStr">
        <is>
          <t>r01etpd0161d2a35a002b095b767c5313af776e86b</t>
        </is>
      </c>
      <c r="AF10319" s="21" t="inlineStr">
        <is>
          <t>Ayuntamiento de Urnieta</t>
        </is>
      </c>
      <c r="AG10319" s="21" t="inlineStr">
        <is>
          <t>r01etpd162d902f5377d18d2d4fb7b0616a211b860</t>
        </is>
      </c>
      <c r="AH10319" s="21" t="inlineStr">
        <is>
          <t>Ayuntamiento de Urnieta</t>
        </is>
      </c>
      <c r="AI10319" s="21" t="inlineStr">
        <is>
          <t/>
        </is>
      </c>
      <c r="AJ10319" s="21" t="inlineStr">
        <is>
          <t/>
        </is>
      </c>
    </row>
    <row r="10320" customHeight="true" ht="15.0">
      <c r="A10320" s="21" t="inlineStr">
        <is>
          <t>polideportivo. cambio de filtros</t>
        </is>
      </c>
      <c r="B10320" s="21" t="inlineStr">
        <is>
          <t/>
        </is>
      </c>
      <c r="C10320" s="21" t="inlineStr">
        <is>
          <t>Gobierno Vasco</t>
        </is>
      </c>
      <c r="D10320" s="21" t="inlineStr">
        <is>
          <t/>
        </is>
      </c>
      <c r="E10320" s="21" t="inlineStr">
        <is>
          <t/>
        </is>
      </c>
      <c r="F10320" s="21" t="inlineStr">
        <is>
          <t/>
        </is>
      </c>
      <c r="G10320" s="21" t="inlineStr">
        <is>
          <t>polideportivo. cambio de filtros</t>
        </is>
      </c>
      <c r="H10320" s="21" t="inlineStr">
        <is>
          <t>polideportivo. cambio de filtros</t>
        </is>
      </c>
      <c r="I10320" s="21" t="inlineStr">
        <is>
          <t/>
        </is>
      </c>
      <c r="J10320" s="21" t="inlineStr">
        <is>
          <t>27/01/2026</t>
        </is>
      </c>
      <c r="K10320" s="21" t="inlineStr">
        <is>
          <t>2025-ESKA-000731-00</t>
        </is>
      </c>
      <c r="L10320" s="21" t="inlineStr">
        <is>
          <t>Adjudicación provisional / definitiva</t>
        </is>
      </c>
      <c r="M10320" s="21" t="inlineStr">
        <is>
          <t>true</t>
        </is>
      </c>
      <c r="N10320" s="21" t="inlineStr">
        <is>
          <t/>
        </is>
      </c>
      <c r="O10320" s="21" t="inlineStr">
        <is>
          <t/>
        </is>
      </c>
      <c r="P10320" s="21" t="inlineStr">
        <is>
          <t/>
        </is>
      </c>
      <c r="Q10320" s="21" t="inlineStr">
        <is>
          <t/>
        </is>
      </c>
      <c r="R10320" s="21" t="inlineStr">
        <is>
          <t/>
        </is>
      </c>
      <c r="S10320" s="21" t="inlineStr">
        <is>
          <t>https://www.contratacion.euskadi.eus/webkpe00-kpeperfi/es/contenidos/anuncio_contratacion/expcm480563/es_doc/images/urnieta_logo.jpg</t>
        </is>
      </c>
      <c r="T10320" s="21" t="inlineStr">
        <is>
          <t>Ayuntamiento de Urnieta</t>
        </is>
      </c>
      <c r="U10320" s="21" t="inlineStr">
        <is>
          <t>P2007700D - Ayuntamiento de Urnieta</t>
        </is>
      </c>
      <c r="V10320" s="21" t="inlineStr">
        <is>
          <t>Alcalde</t>
        </is>
      </c>
      <c r="W10320" s="21" t="inlineStr">
        <is>
          <t/>
        </is>
      </c>
      <c r="X10320" s="21" t="inlineStr">
        <is>
          <t/>
        </is>
      </c>
      <c r="Y10320" s="21" t="inlineStr">
        <is>
          <t/>
        </is>
      </c>
      <c r="Z10320" s="21" t="inlineStr">
        <is>
          <t>https://www.contratacion.euskadi.eus/anuncio_contratacion/polideportivo-cambio-filtros/webkpe00-kpesimpc/es/</t>
        </is>
      </c>
      <c r="AA10320" s="21" t="inlineStr">
        <is>
          <t>https://www.contratacion.euskadi.eus/webkpe00-kpesimpc/es/contenidos/anuncio_contratacion/expcm480563/es_doc/index.html</t>
        </is>
      </c>
      <c r="AB10320" s="21" t="inlineStr">
        <is>
          <t>https://www.contratacion.euskadi.eus/contenidos/anuncio_contratacion/expcm480563/es_doc/data/es_r01dtpd19bff96a7f82904c0227f821ba5f83f147b</t>
        </is>
      </c>
      <c r="AC10320" s="21" t="inlineStr">
        <is>
          <t>https://www.contratacion.euskadi.eus/contenidos/anuncio_contratacion/expcm480563/r01Index/expcm480563-idxContent.xml</t>
        </is>
      </c>
      <c r="AD10320" s="21" t="inlineStr">
        <is>
          <t>27/01/2026</t>
        </is>
      </c>
      <c r="AE10320" s="21" t="inlineStr">
        <is>
          <t>r01etpd0161d2a35a002b095b767c5313af776e86b</t>
        </is>
      </c>
      <c r="AF10320" s="21" t="inlineStr">
        <is>
          <t>Ayuntamiento de Urnieta</t>
        </is>
      </c>
      <c r="AG10320" s="21" t="inlineStr">
        <is>
          <t>r01etpd162d902f5377d18d2d4fb7b0616a211b860</t>
        </is>
      </c>
      <c r="AH10320" s="21" t="inlineStr">
        <is>
          <t>Ayuntamiento de Urnieta</t>
        </is>
      </c>
      <c r="AI10320" s="21" t="inlineStr">
        <is>
          <t/>
        </is>
      </c>
      <c r="AJ10320" s="21" t="inlineStr">
        <is>
          <t/>
        </is>
      </c>
    </row>
    <row r="10321" customHeight="true" ht="15.0">
      <c r="A10321" s="21" t="inlineStr">
        <is>
          <t>polideportivo. musculación-spinning salas</t>
        </is>
      </c>
      <c r="B10321" s="21" t="inlineStr">
        <is>
          <t/>
        </is>
      </c>
      <c r="C10321" s="21" t="inlineStr">
        <is>
          <t>Gobierno Vasco</t>
        </is>
      </c>
      <c r="D10321" s="21" t="inlineStr">
        <is>
          <t/>
        </is>
      </c>
      <c r="E10321" s="21" t="inlineStr">
        <is>
          <t/>
        </is>
      </c>
      <c r="F10321" s="21" t="inlineStr">
        <is>
          <t/>
        </is>
      </c>
      <c r="G10321" s="21" t="inlineStr">
        <is>
          <t>polideportivo. musculación-spinning salas</t>
        </is>
      </c>
      <c r="H10321" s="21" t="inlineStr">
        <is>
          <t>polideportivo. musculación-spinning salas</t>
        </is>
      </c>
      <c r="I10321" s="21" t="inlineStr">
        <is>
          <t/>
        </is>
      </c>
      <c r="J10321" s="21" t="inlineStr">
        <is>
          <t>27/01/2026</t>
        </is>
      </c>
      <c r="K10321" s="21" t="inlineStr">
        <is>
          <t>2025-ESKA-000732-00</t>
        </is>
      </c>
      <c r="L10321" s="21" t="inlineStr">
        <is>
          <t>Adjudicación provisional / definitiva</t>
        </is>
      </c>
      <c r="M10321" s="21" t="inlineStr">
        <is>
          <t>true</t>
        </is>
      </c>
      <c r="N10321" s="21" t="inlineStr">
        <is>
          <t/>
        </is>
      </c>
      <c r="O10321" s="21" t="inlineStr">
        <is>
          <t/>
        </is>
      </c>
      <c r="P10321" s="21" t="inlineStr">
        <is>
          <t/>
        </is>
      </c>
      <c r="Q10321" s="21" t="inlineStr">
        <is>
          <t/>
        </is>
      </c>
      <c r="R10321" s="21" t="inlineStr">
        <is>
          <t/>
        </is>
      </c>
      <c r="S10321" s="21" t="inlineStr">
        <is>
          <t>https://www.contratacion.euskadi.eus/webkpe00-kpeperfi/es/contenidos/anuncio_contratacion/expcm480564/es_doc/images/urnieta_logo.jpg</t>
        </is>
      </c>
      <c r="T10321" s="21" t="inlineStr">
        <is>
          <t>Ayuntamiento de Urnieta</t>
        </is>
      </c>
      <c r="U10321" s="21" t="inlineStr">
        <is>
          <t>P2007700D - Ayuntamiento de Urnieta</t>
        </is>
      </c>
      <c r="V10321" s="21" t="inlineStr">
        <is>
          <t>Alcalde</t>
        </is>
      </c>
      <c r="W10321" s="21" t="inlineStr">
        <is>
          <t/>
        </is>
      </c>
      <c r="X10321" s="21" t="inlineStr">
        <is>
          <t/>
        </is>
      </c>
      <c r="Y10321" s="21" t="inlineStr">
        <is>
          <t/>
        </is>
      </c>
      <c r="Z10321" s="21" t="inlineStr">
        <is>
          <t>https://www.contratacion.euskadi.eus/anuncio_contratacion/polideportivo-musculacion-spinning-salas/webkpe00-kpesimpc/es/</t>
        </is>
      </c>
      <c r="AA10321" s="21" t="inlineStr">
        <is>
          <t>https://www.contratacion.euskadi.eus/webkpe00-kpesimpc/es/contenidos/anuncio_contratacion/expcm480564/es_doc/index.html</t>
        </is>
      </c>
      <c r="AB10321" s="21" t="inlineStr">
        <is>
          <t>https://www.contratacion.euskadi.eus/contenidos/anuncio_contratacion/expcm480564/es_doc/data/es_r01dtpd19bff9a9d746a7b6f1fa275a9182caef3ac</t>
        </is>
      </c>
      <c r="AC10321" s="21" t="inlineStr">
        <is>
          <t>https://www.contratacion.euskadi.eus/contenidos/anuncio_contratacion/expcm480564/r01Index/expcm480564-idxContent.xml</t>
        </is>
      </c>
      <c r="AD10321" s="21" t="inlineStr">
        <is>
          <t>27/01/2026</t>
        </is>
      </c>
      <c r="AE10321" s="21" t="inlineStr">
        <is>
          <t>r01etpd0161d2a35a002b095b767c5313af776e86b</t>
        </is>
      </c>
      <c r="AF10321" s="21" t="inlineStr">
        <is>
          <t>Ayuntamiento de Urnieta</t>
        </is>
      </c>
      <c r="AG10321" s="21" t="inlineStr">
        <is>
          <t>r01etpd162d902f5377d18d2d4fb7b0616a211b860</t>
        </is>
      </c>
      <c r="AH10321" s="21" t="inlineStr">
        <is>
          <t>Ayuntamiento de Urnieta</t>
        </is>
      </c>
      <c r="AI10321" s="21" t="inlineStr">
        <is>
          <t/>
        </is>
      </c>
      <c r="AJ10321" s="21" t="inlineStr">
        <is>
          <t/>
        </is>
      </c>
    </row>
    <row r="10322" customHeight="true" ht="15.0">
      <c r="A10322" s="21" t="inlineStr">
        <is>
          <t>+1 carpa aulki egape basos: sagardo dastaketa</t>
        </is>
      </c>
      <c r="B10322" s="21" t="inlineStr">
        <is>
          <t/>
        </is>
      </c>
      <c r="C10322" s="21" t="inlineStr">
        <is>
          <t>Gobierno Vasco</t>
        </is>
      </c>
      <c r="D10322" s="21" t="inlineStr">
        <is>
          <t/>
        </is>
      </c>
      <c r="E10322" s="21" t="inlineStr">
        <is>
          <t/>
        </is>
      </c>
      <c r="F10322" s="21" t="inlineStr">
        <is>
          <t/>
        </is>
      </c>
      <c r="G10322" s="21" t="inlineStr">
        <is>
          <t>+1 carpa aulki egape basos: sagardo dastaketa</t>
        </is>
      </c>
      <c r="H10322" s="21" t="inlineStr">
        <is>
          <t>+1 carpa aulki egape basos: sagardo dastaketa</t>
        </is>
      </c>
      <c r="I10322" s="21" t="inlineStr">
        <is>
          <t/>
        </is>
      </c>
      <c r="J10322" s="21" t="inlineStr">
        <is>
          <t>27/01/2026</t>
        </is>
      </c>
      <c r="K10322" s="21" t="inlineStr">
        <is>
          <t>2025-ESKA-000733-00</t>
        </is>
      </c>
      <c r="L10322" s="21" t="inlineStr">
        <is>
          <t>Adjudicación provisional / definitiva</t>
        </is>
      </c>
      <c r="M10322" s="21" t="inlineStr">
        <is>
          <t>true</t>
        </is>
      </c>
      <c r="N10322" s="21" t="inlineStr">
        <is>
          <t/>
        </is>
      </c>
      <c r="O10322" s="21" t="inlineStr">
        <is>
          <t/>
        </is>
      </c>
      <c r="P10322" s="21" t="inlineStr">
        <is>
          <t/>
        </is>
      </c>
      <c r="Q10322" s="21" t="inlineStr">
        <is>
          <t/>
        </is>
      </c>
      <c r="R10322" s="21" t="inlineStr">
        <is>
          <t/>
        </is>
      </c>
      <c r="S10322" s="21" t="inlineStr">
        <is>
          <t>https://www.contratacion.euskadi.eus/webkpe00-kpeperfi/es/contenidos/anuncio_contratacion/expcm480565/es_doc/images/urnieta_logo.jpg</t>
        </is>
      </c>
      <c r="T10322" s="21" t="inlineStr">
        <is>
          <t>Ayuntamiento de Urnieta</t>
        </is>
      </c>
      <c r="U10322" s="21" t="inlineStr">
        <is>
          <t>P2007700D - Ayuntamiento de Urnieta</t>
        </is>
      </c>
      <c r="V10322" s="21" t="inlineStr">
        <is>
          <t>Alcalde</t>
        </is>
      </c>
      <c r="W10322" s="21" t="inlineStr">
        <is>
          <t/>
        </is>
      </c>
      <c r="X10322" s="21" t="inlineStr">
        <is>
          <t/>
        </is>
      </c>
      <c r="Y10322" s="21" t="inlineStr">
        <is>
          <t/>
        </is>
      </c>
      <c r="Z10322" s="21" t="inlineStr">
        <is>
          <t>https://www.contratacion.euskadi.eus/anuncio_contratacion/+1-carpa-aulki-egape-basos-sagardo-dastaketa/webkpe00-kpesimpc/es/</t>
        </is>
      </c>
      <c r="AA10322" s="21" t="inlineStr">
        <is>
          <t>https://www.contratacion.euskadi.eus/webkpe00-kpesimpc/es/contenidos/anuncio_contratacion/expcm480565/es_doc/index.html</t>
        </is>
      </c>
      <c r="AB10322" s="21" t="inlineStr">
        <is>
          <t>https://www.contratacion.euskadi.eus/contenidos/anuncio_contratacion/expcm480565/es_doc/data/es_r01dtpd19bff9ac5156a7b6f1fb347bcbfd90b6e62</t>
        </is>
      </c>
      <c r="AC10322" s="21" t="inlineStr">
        <is>
          <t>https://www.contratacion.euskadi.eus/contenidos/anuncio_contratacion/expcm480565/r01Index/expcm480565-idxContent.xml</t>
        </is>
      </c>
      <c r="AD10322" s="21" t="inlineStr">
        <is>
          <t>27/01/2026</t>
        </is>
      </c>
      <c r="AE10322" s="21" t="inlineStr">
        <is>
          <t>r01etpd0161d2a35a002b095b767c5313af776e86b</t>
        </is>
      </c>
      <c r="AF10322" s="21" t="inlineStr">
        <is>
          <t>Ayuntamiento de Urnieta</t>
        </is>
      </c>
      <c r="AG10322" s="21" t="inlineStr">
        <is>
          <t>r01etpd162d902f5377d18d2d4fb7b0616a211b860</t>
        </is>
      </c>
      <c r="AH10322" s="21" t="inlineStr">
        <is>
          <t>Ayuntamiento de Urnieta</t>
        </is>
      </c>
      <c r="AI10322" s="21" t="inlineStr">
        <is>
          <t/>
        </is>
      </c>
      <c r="AJ10322" s="21" t="inlineStr">
        <is>
          <t/>
        </is>
      </c>
    </row>
    <row r="10323" customHeight="true" ht="15.0">
      <c r="A10323" s="21" t="inlineStr">
        <is>
          <t>reparación de bombas sumergibles en foso paso inferior vías del tren</t>
        </is>
      </c>
      <c r="B10323" s="21" t="inlineStr">
        <is>
          <t/>
        </is>
      </c>
      <c r="C10323" s="21" t="inlineStr">
        <is>
          <t>Gobierno Vasco</t>
        </is>
      </c>
      <c r="D10323" s="21" t="inlineStr">
        <is>
          <t/>
        </is>
      </c>
      <c r="E10323" s="21" t="inlineStr">
        <is>
          <t/>
        </is>
      </c>
      <c r="F10323" s="21" t="inlineStr">
        <is>
          <t/>
        </is>
      </c>
      <c r="G10323" s="21" t="inlineStr">
        <is>
          <t>reparación de bombas sumergibles en foso paso inferior vías del tren</t>
        </is>
      </c>
      <c r="H10323" s="21" t="inlineStr">
        <is>
          <t>reparación de bombas sumergibles en foso paso inferior vías del tren</t>
        </is>
      </c>
      <c r="I10323" s="21" t="inlineStr">
        <is>
          <t/>
        </is>
      </c>
      <c r="J10323" s="21" t="inlineStr">
        <is>
          <t>27/01/2026</t>
        </is>
      </c>
      <c r="K10323" s="21" t="inlineStr">
        <is>
          <t>2025-ESKA-000734-00</t>
        </is>
      </c>
      <c r="L10323" s="21" t="inlineStr">
        <is>
          <t>Adjudicación provisional / definitiva</t>
        </is>
      </c>
      <c r="M10323" s="21" t="inlineStr">
        <is>
          <t>true</t>
        </is>
      </c>
      <c r="N10323" s="21" t="inlineStr">
        <is>
          <t/>
        </is>
      </c>
      <c r="O10323" s="21" t="inlineStr">
        <is>
          <t/>
        </is>
      </c>
      <c r="P10323" s="21" t="inlineStr">
        <is>
          <t/>
        </is>
      </c>
      <c r="Q10323" s="21" t="inlineStr">
        <is>
          <t/>
        </is>
      </c>
      <c r="R10323" s="21" t="inlineStr">
        <is>
          <t/>
        </is>
      </c>
      <c r="S10323" s="21" t="inlineStr">
        <is>
          <t>https://www.contratacion.euskadi.eus/webkpe00-kpeperfi/es/contenidos/anuncio_contratacion/expcm480566/es_doc/images/urnieta_logo.jpg</t>
        </is>
      </c>
      <c r="T10323" s="21" t="inlineStr">
        <is>
          <t>Ayuntamiento de Urnieta</t>
        </is>
      </c>
      <c r="U10323" s="21" t="inlineStr">
        <is>
          <t>P2007700D - Ayuntamiento de Urnieta</t>
        </is>
      </c>
      <c r="V10323" s="21" t="inlineStr">
        <is>
          <t>Alcalde</t>
        </is>
      </c>
      <c r="W10323" s="21" t="inlineStr">
        <is>
          <t/>
        </is>
      </c>
      <c r="X10323" s="21" t="inlineStr">
        <is>
          <t/>
        </is>
      </c>
      <c r="Y10323" s="21" t="inlineStr">
        <is>
          <t/>
        </is>
      </c>
      <c r="Z10323" s="21" t="inlineStr">
        <is>
          <t>https://www.contratacion.euskadi.eus/anuncio_contratacion/reparacion-bombas-sumergibles-foso-paso-inferior-vias-del-tren/webkpe00-kpesimpc/es/</t>
        </is>
      </c>
      <c r="AA10323" s="21" t="inlineStr">
        <is>
          <t>https://www.contratacion.euskadi.eus/webkpe00-kpesimpc/es/contenidos/anuncio_contratacion/expcm480566/es_doc/index.html</t>
        </is>
      </c>
      <c r="AB10323" s="21" t="inlineStr">
        <is>
          <t>https://www.contratacion.euskadi.eus/contenidos/anuncio_contratacion/expcm480566/es_doc/data/es_r01dtpd19bff9aed976a7b6f1fd43631c7ceeb6d57</t>
        </is>
      </c>
      <c r="AC10323" s="21" t="inlineStr">
        <is>
          <t>https://www.contratacion.euskadi.eus/contenidos/anuncio_contratacion/expcm480566/r01Index/expcm480566-idxContent.xml</t>
        </is>
      </c>
      <c r="AD10323" s="21" t="inlineStr">
        <is>
          <t>27/01/2026</t>
        </is>
      </c>
      <c r="AE10323" s="21" t="inlineStr">
        <is>
          <t>r01etpd0161d2a35a002b095b767c5313af776e86b</t>
        </is>
      </c>
      <c r="AF10323" s="21" t="inlineStr">
        <is>
          <t>Ayuntamiento de Urnieta</t>
        </is>
      </c>
      <c r="AG10323" s="21" t="inlineStr">
        <is>
          <t>r01etpd162d902f5377d18d2d4fb7b0616a211b860</t>
        </is>
      </c>
      <c r="AH10323" s="21" t="inlineStr">
        <is>
          <t>Ayuntamiento de Urnieta</t>
        </is>
      </c>
      <c r="AI10323" s="21" t="inlineStr">
        <is>
          <t/>
        </is>
      </c>
      <c r="AJ10323" s="21" t="inlineStr">
        <is>
          <t/>
        </is>
      </c>
    </row>
    <row r="10324" customHeight="true" ht="15.0">
      <c r="A10324" s="21" t="inlineStr">
        <is>
          <t>lector dvd-cd, adapter usb, startech, ram</t>
        </is>
      </c>
      <c r="B10324" s="21" t="inlineStr">
        <is>
          <t/>
        </is>
      </c>
      <c r="C10324" s="21" t="inlineStr">
        <is>
          <t>Gobierno Vasco</t>
        </is>
      </c>
      <c r="D10324" s="21" t="inlineStr">
        <is>
          <t/>
        </is>
      </c>
      <c r="E10324" s="21" t="inlineStr">
        <is>
          <t/>
        </is>
      </c>
      <c r="F10324" s="21" t="inlineStr">
        <is>
          <t/>
        </is>
      </c>
      <c r="G10324" s="21" t="inlineStr">
        <is>
          <t>lector dvd-cd, adapter usb, startech, ram</t>
        </is>
      </c>
      <c r="H10324" s="21" t="inlineStr">
        <is>
          <t>lector dvd-cd, adapter usb, startech, ram</t>
        </is>
      </c>
      <c r="I10324" s="21" t="inlineStr">
        <is>
          <t/>
        </is>
      </c>
      <c r="J10324" s="21" t="inlineStr">
        <is>
          <t>27/01/2026</t>
        </is>
      </c>
      <c r="K10324" s="21" t="inlineStr">
        <is>
          <t>2025-ESKA-000735-00</t>
        </is>
      </c>
      <c r="L10324" s="21" t="inlineStr">
        <is>
          <t>Adjudicación provisional / definitiva</t>
        </is>
      </c>
      <c r="M10324" s="21" t="inlineStr">
        <is>
          <t>true</t>
        </is>
      </c>
      <c r="N10324" s="21" t="inlineStr">
        <is>
          <t/>
        </is>
      </c>
      <c r="O10324" s="21" t="inlineStr">
        <is>
          <t/>
        </is>
      </c>
      <c r="P10324" s="21" t="inlineStr">
        <is>
          <t/>
        </is>
      </c>
      <c r="Q10324" s="21" t="inlineStr">
        <is>
          <t/>
        </is>
      </c>
      <c r="R10324" s="21" t="inlineStr">
        <is>
          <t/>
        </is>
      </c>
      <c r="S10324" s="21" t="inlineStr">
        <is>
          <t>https://www.contratacion.euskadi.eus/webkpe00-kpeperfi/es/contenidos/anuncio_contratacion/expcm480567/es_doc/images/urnieta_logo.jpg</t>
        </is>
      </c>
      <c r="T10324" s="21" t="inlineStr">
        <is>
          <t>Ayuntamiento de Urnieta</t>
        </is>
      </c>
      <c r="U10324" s="21" t="inlineStr">
        <is>
          <t>P2007700D - Ayuntamiento de Urnieta</t>
        </is>
      </c>
      <c r="V10324" s="21" t="inlineStr">
        <is>
          <t>Alcalde</t>
        </is>
      </c>
      <c r="W10324" s="21" t="inlineStr">
        <is>
          <t/>
        </is>
      </c>
      <c r="X10324" s="21" t="inlineStr">
        <is>
          <t/>
        </is>
      </c>
      <c r="Y10324" s="21" t="inlineStr">
        <is>
          <t/>
        </is>
      </c>
      <c r="Z10324" s="21" t="inlineStr">
        <is>
          <t>https://www.contratacion.euskadi.eus/anuncio_contratacion/lector-dvd-cd-adapter-usb-startech-ram/webkpe00-kpesimpc/es/</t>
        </is>
      </c>
      <c r="AA10324" s="21" t="inlineStr">
        <is>
          <t>https://www.contratacion.euskadi.eus/webkpe00-kpesimpc/es/contenidos/anuncio_contratacion/expcm480567/es_doc/index.html</t>
        </is>
      </c>
      <c r="AB10324" s="21" t="inlineStr">
        <is>
          <t>https://www.contratacion.euskadi.eus/contenidos/anuncio_contratacion/expcm480567/es_doc/data/es_r01dtpd19bff9b15eb6a7b6f1f885db5662c79b83c</t>
        </is>
      </c>
      <c r="AC10324" s="21" t="inlineStr">
        <is>
          <t>https://www.contratacion.euskadi.eus/contenidos/anuncio_contratacion/expcm480567/r01Index/expcm480567-idxContent.xml</t>
        </is>
      </c>
      <c r="AD10324" s="21" t="inlineStr">
        <is>
          <t>27/01/2026</t>
        </is>
      </c>
      <c r="AE10324" s="21" t="inlineStr">
        <is>
          <t>r01etpd0161d2a35a002b095b767c5313af776e86b</t>
        </is>
      </c>
      <c r="AF10324" s="21" t="inlineStr">
        <is>
          <t>Ayuntamiento de Urnieta</t>
        </is>
      </c>
      <c r="AG10324" s="21" t="inlineStr">
        <is>
          <t>r01etpd162d902f5377d18d2d4fb7b0616a211b860</t>
        </is>
      </c>
      <c r="AH10324" s="21" t="inlineStr">
        <is>
          <t>Ayuntamiento de Urnieta</t>
        </is>
      </c>
      <c r="AI10324" s="21" t="inlineStr">
        <is>
          <t/>
        </is>
      </c>
      <c r="AJ10324" s="21" t="inlineStr">
        <is>
          <t/>
        </is>
      </c>
    </row>
    <row r="10325" customHeight="true" ht="15.0">
      <c r="A10325" s="21" t="inlineStr">
        <is>
          <t>alquiler vehículo para la brigada hasta 7 de noviembre</t>
        </is>
      </c>
      <c r="B10325" s="21" t="inlineStr">
        <is>
          <t/>
        </is>
      </c>
      <c r="C10325" s="21" t="inlineStr">
        <is>
          <t>Gobierno Vasco</t>
        </is>
      </c>
      <c r="D10325" s="21" t="inlineStr">
        <is>
          <t/>
        </is>
      </c>
      <c r="E10325" s="21" t="inlineStr">
        <is>
          <t/>
        </is>
      </c>
      <c r="F10325" s="21" t="inlineStr">
        <is>
          <t/>
        </is>
      </c>
      <c r="G10325" s="21" t="inlineStr">
        <is>
          <t>alquiler vehículo para la brigada hasta 7 de noviembre</t>
        </is>
      </c>
      <c r="H10325" s="21" t="inlineStr">
        <is>
          <t>alquiler vehículo para la brigada hasta 7 de noviembre</t>
        </is>
      </c>
      <c r="I10325" s="21" t="inlineStr">
        <is>
          <t/>
        </is>
      </c>
      <c r="J10325" s="21" t="inlineStr">
        <is>
          <t>27/01/2026</t>
        </is>
      </c>
      <c r="K10325" s="21" t="inlineStr">
        <is>
          <t>2025-ESKA-000736-00</t>
        </is>
      </c>
      <c r="L10325" s="21" t="inlineStr">
        <is>
          <t>Adjudicación provisional / definitiva</t>
        </is>
      </c>
      <c r="M10325" s="21" t="inlineStr">
        <is>
          <t>true</t>
        </is>
      </c>
      <c r="N10325" s="21" t="inlineStr">
        <is>
          <t/>
        </is>
      </c>
      <c r="O10325" s="21" t="inlineStr">
        <is>
          <t/>
        </is>
      </c>
      <c r="P10325" s="21" t="inlineStr">
        <is>
          <t/>
        </is>
      </c>
      <c r="Q10325" s="21" t="inlineStr">
        <is>
          <t/>
        </is>
      </c>
      <c r="R10325" s="21" t="inlineStr">
        <is>
          <t/>
        </is>
      </c>
      <c r="S10325" s="21" t="inlineStr">
        <is>
          <t>https://www.contratacion.euskadi.eus/webkpe00-kpeperfi/es/contenidos/anuncio_contratacion/expcm480568/es_doc/images/urnieta_logo.jpg</t>
        </is>
      </c>
      <c r="T10325" s="21" t="inlineStr">
        <is>
          <t>Ayuntamiento de Urnieta</t>
        </is>
      </c>
      <c r="U10325" s="21" t="inlineStr">
        <is>
          <t>P2007700D - Ayuntamiento de Urnieta</t>
        </is>
      </c>
      <c r="V10325" s="21" t="inlineStr">
        <is>
          <t>Alcalde</t>
        </is>
      </c>
      <c r="W10325" s="21" t="inlineStr">
        <is>
          <t/>
        </is>
      </c>
      <c r="X10325" s="21" t="inlineStr">
        <is>
          <t/>
        </is>
      </c>
      <c r="Y10325" s="21" t="inlineStr">
        <is>
          <t/>
        </is>
      </c>
      <c r="Z10325" s="21" t="inlineStr">
        <is>
          <t>https://www.contratacion.euskadi.eus/anuncio_contratacion/alquiler-vehiculo-brigada-7-noviembre/webkpe00-kpesimpc/es/</t>
        </is>
      </c>
      <c r="AA10325" s="21" t="inlineStr">
        <is>
          <t>https://www.contratacion.euskadi.eus/webkpe00-kpesimpc/es/contenidos/anuncio_contratacion/expcm480568/es_doc/index.html</t>
        </is>
      </c>
      <c r="AB10325" s="21" t="inlineStr">
        <is>
          <t>https://www.contratacion.euskadi.eus/contenidos/anuncio_contratacion/expcm480568/es_doc/data/es_r01dtpd19bff9b3de66a7b6f1fe484d63aca959225</t>
        </is>
      </c>
      <c r="AC10325" s="21" t="inlineStr">
        <is>
          <t>https://www.contratacion.euskadi.eus/contenidos/anuncio_contratacion/expcm480568/r01Index/expcm480568-idxContent.xml</t>
        </is>
      </c>
      <c r="AD10325" s="21" t="inlineStr">
        <is>
          <t>27/01/2026</t>
        </is>
      </c>
      <c r="AE10325" s="21" t="inlineStr">
        <is>
          <t>r01etpd0161d2a35a002b095b767c5313af776e86b</t>
        </is>
      </c>
      <c r="AF10325" s="21" t="inlineStr">
        <is>
          <t>Ayuntamiento de Urnieta</t>
        </is>
      </c>
      <c r="AG10325" s="21" t="inlineStr">
        <is>
          <t>r01etpd162d902f5377d18d2d4fb7b0616a211b860</t>
        </is>
      </c>
      <c r="AH10325" s="21" t="inlineStr">
        <is>
          <t>Ayuntamiento de Urnieta</t>
        </is>
      </c>
      <c r="AI10325" s="21" t="inlineStr">
        <is>
          <t/>
        </is>
      </c>
      <c r="AJ10325" s="21" t="inlineStr">
        <is>
          <t/>
        </is>
      </c>
    </row>
    <row r="10326" customHeight="true" ht="15.0">
      <c r="A10326" s="21" t="inlineStr">
        <is>
          <t>proyecto para instalación cancha en plaza etxeberri</t>
        </is>
      </c>
      <c r="B10326" s="21" t="inlineStr">
        <is>
          <t/>
        </is>
      </c>
      <c r="C10326" s="21" t="inlineStr">
        <is>
          <t>Gobierno Vasco</t>
        </is>
      </c>
      <c r="D10326" s="21" t="inlineStr">
        <is>
          <t/>
        </is>
      </c>
      <c r="E10326" s="21" t="inlineStr">
        <is>
          <t/>
        </is>
      </c>
      <c r="F10326" s="21" t="inlineStr">
        <is>
          <t/>
        </is>
      </c>
      <c r="G10326" s="21" t="inlineStr">
        <is>
          <t>proyecto para instalación cancha en plaza etxeberri</t>
        </is>
      </c>
      <c r="H10326" s="21" t="inlineStr">
        <is>
          <t>proyecto para instalación cancha en plaza etxeberri</t>
        </is>
      </c>
      <c r="I10326" s="21" t="inlineStr">
        <is>
          <t/>
        </is>
      </c>
      <c r="J10326" s="21" t="inlineStr">
        <is>
          <t>27/01/2026</t>
        </is>
      </c>
      <c r="K10326" s="21" t="inlineStr">
        <is>
          <t>2025-ESKA-000738-00</t>
        </is>
      </c>
      <c r="L10326" s="21" t="inlineStr">
        <is>
          <t>Adjudicación provisional / definitiva</t>
        </is>
      </c>
      <c r="M10326" s="21" t="inlineStr">
        <is>
          <t>true</t>
        </is>
      </c>
      <c r="N10326" s="21" t="inlineStr">
        <is>
          <t/>
        </is>
      </c>
      <c r="O10326" s="21" t="inlineStr">
        <is>
          <t/>
        </is>
      </c>
      <c r="P10326" s="21" t="inlineStr">
        <is>
          <t/>
        </is>
      </c>
      <c r="Q10326" s="21" t="inlineStr">
        <is>
          <t/>
        </is>
      </c>
      <c r="R10326" s="21" t="inlineStr">
        <is>
          <t/>
        </is>
      </c>
      <c r="S10326" s="21" t="inlineStr">
        <is>
          <t>https://www.contratacion.euskadi.eus/webkpe00-kpeperfi/es/contenidos/anuncio_contratacion/expcm480569/es_doc/images/urnieta_logo.jpg</t>
        </is>
      </c>
      <c r="T10326" s="21" t="inlineStr">
        <is>
          <t>Ayuntamiento de Urnieta</t>
        </is>
      </c>
      <c r="U10326" s="21" t="inlineStr">
        <is>
          <t>P2007700D - Ayuntamiento de Urnieta</t>
        </is>
      </c>
      <c r="V10326" s="21" t="inlineStr">
        <is>
          <t>Alcalde</t>
        </is>
      </c>
      <c r="W10326" s="21" t="inlineStr">
        <is>
          <t/>
        </is>
      </c>
      <c r="X10326" s="21" t="inlineStr">
        <is>
          <t/>
        </is>
      </c>
      <c r="Y10326" s="21" t="inlineStr">
        <is>
          <t/>
        </is>
      </c>
      <c r="Z10326" s="21" t="inlineStr">
        <is>
          <t>https://www.contratacion.euskadi.eus/anuncio_contratacion/proyecto-instalacion-cancha-plaza-etxeberri/webkpe00-kpesimpc/es/</t>
        </is>
      </c>
      <c r="AA10326" s="21" t="inlineStr">
        <is>
          <t>https://www.contratacion.euskadi.eus/webkpe00-kpesimpc/es/contenidos/anuncio_contratacion/expcm480569/es_doc/index.html</t>
        </is>
      </c>
      <c r="AB10326" s="21" t="inlineStr">
        <is>
          <t>https://www.contratacion.euskadi.eus/contenidos/anuncio_contratacion/expcm480569/es_doc/data/es_r01dtpd19bff9f307e6a7b6f1f10db9f2998301166</t>
        </is>
      </c>
      <c r="AC10326" s="21" t="inlineStr">
        <is>
          <t>https://www.contratacion.euskadi.eus/contenidos/anuncio_contratacion/expcm480569/r01Index/expcm480569-idxContent.xml</t>
        </is>
      </c>
      <c r="AD10326" s="21" t="inlineStr">
        <is>
          <t>27/01/2026</t>
        </is>
      </c>
      <c r="AE10326" s="21" t="inlineStr">
        <is>
          <t>r01etpd0161d2a35a002b095b767c5313af776e86b</t>
        </is>
      </c>
      <c r="AF10326" s="21" t="inlineStr">
        <is>
          <t>Ayuntamiento de Urnieta</t>
        </is>
      </c>
      <c r="AG10326" s="21" t="inlineStr">
        <is>
          <t>r01etpd162d902f5377d18d2d4fb7b0616a211b860</t>
        </is>
      </c>
      <c r="AH10326" s="21" t="inlineStr">
        <is>
          <t>Ayuntamiento de Urnieta</t>
        </is>
      </c>
      <c r="AI10326" s="21" t="inlineStr">
        <is>
          <t/>
        </is>
      </c>
      <c r="AJ10326" s="21" t="inlineStr">
        <is>
          <t/>
        </is>
      </c>
    </row>
    <row r="10327" customHeight="true" ht="15.0">
      <c r="A10327" s="21" t="inlineStr">
        <is>
          <t>dirección de obra para la instalación de rampas mecánicas en aranzubi</t>
        </is>
      </c>
      <c r="B10327" s="21" t="inlineStr">
        <is>
          <t/>
        </is>
      </c>
      <c r="C10327" s="21" t="inlineStr">
        <is>
          <t>Gobierno Vasco</t>
        </is>
      </c>
      <c r="D10327" s="21" t="inlineStr">
        <is>
          <t/>
        </is>
      </c>
      <c r="E10327" s="21" t="inlineStr">
        <is>
          <t/>
        </is>
      </c>
      <c r="F10327" s="21" t="inlineStr">
        <is>
          <t/>
        </is>
      </c>
      <c r="G10327" s="21" t="inlineStr">
        <is>
          <t>dirección de obra para la instalación de rampas mecánicas en aranzubi</t>
        </is>
      </c>
      <c r="H10327" s="21" t="inlineStr">
        <is>
          <t>dirección de obra para la instalación de rampas mecánicas en aranzubi</t>
        </is>
      </c>
      <c r="I10327" s="21" t="inlineStr">
        <is>
          <t/>
        </is>
      </c>
      <c r="J10327" s="21" t="inlineStr">
        <is>
          <t>27/01/2026</t>
        </is>
      </c>
      <c r="K10327" s="21" t="inlineStr">
        <is>
          <t>2025-ESKA-000739-00</t>
        </is>
      </c>
      <c r="L10327" s="21" t="inlineStr">
        <is>
          <t>Adjudicación provisional / definitiva</t>
        </is>
      </c>
      <c r="M10327" s="21" t="inlineStr">
        <is>
          <t>true</t>
        </is>
      </c>
      <c r="N10327" s="21" t="inlineStr">
        <is>
          <t/>
        </is>
      </c>
      <c r="O10327" s="21" t="inlineStr">
        <is>
          <t/>
        </is>
      </c>
      <c r="P10327" s="21" t="inlineStr">
        <is>
          <t/>
        </is>
      </c>
      <c r="Q10327" s="21" t="inlineStr">
        <is>
          <t/>
        </is>
      </c>
      <c r="R10327" s="21" t="inlineStr">
        <is>
          <t/>
        </is>
      </c>
      <c r="S10327" s="21" t="inlineStr">
        <is>
          <t>https://www.contratacion.euskadi.eus/webkpe00-kpeperfi/es/contenidos/anuncio_contratacion/expcm480570/es_doc/images/urnieta_logo.jpg</t>
        </is>
      </c>
      <c r="T10327" s="21" t="inlineStr">
        <is>
          <t>Ayuntamiento de Urnieta</t>
        </is>
      </c>
      <c r="U10327" s="21" t="inlineStr">
        <is>
          <t>P2007700D - Ayuntamiento de Urnieta</t>
        </is>
      </c>
      <c r="V10327" s="21" t="inlineStr">
        <is>
          <t>Alcalde</t>
        </is>
      </c>
      <c r="W10327" s="21" t="inlineStr">
        <is>
          <t/>
        </is>
      </c>
      <c r="X10327" s="21" t="inlineStr">
        <is>
          <t/>
        </is>
      </c>
      <c r="Y10327" s="21" t="inlineStr">
        <is>
          <t/>
        </is>
      </c>
      <c r="Z10327" s="21" t="inlineStr">
        <is>
          <t>https://www.contratacion.euskadi.eus/anuncio_contratacion/direccion-obra-instalacion-rampas-mecanicas-aranzubi/webkpe00-kpesimpc/es/</t>
        </is>
      </c>
      <c r="AA10327" s="21" t="inlineStr">
        <is>
          <t>https://www.contratacion.euskadi.eus/webkpe00-kpesimpc/es/contenidos/anuncio_contratacion/expcm480570/es_doc/index.html</t>
        </is>
      </c>
      <c r="AB10327" s="21" t="inlineStr">
        <is>
          <t>https://www.contratacion.euskadi.eus/contenidos/anuncio_contratacion/expcm480570/es_doc/data/es_r01dtpd019bff9f5b206a7b6f1ff0c9be53812fcb7</t>
        </is>
      </c>
      <c r="AC10327" s="21" t="inlineStr">
        <is>
          <t>https://www.contratacion.euskadi.eus/contenidos/anuncio_contratacion/expcm480570/r01Index/expcm480570-idxContent.xml</t>
        </is>
      </c>
      <c r="AD10327" s="21" t="inlineStr">
        <is>
          <t>27/01/2026</t>
        </is>
      </c>
      <c r="AE10327" s="21" t="inlineStr">
        <is>
          <t>r01etpd0161d2a35a002b095b767c5313af776e86b</t>
        </is>
      </c>
      <c r="AF10327" s="21" t="inlineStr">
        <is>
          <t>Ayuntamiento de Urnieta</t>
        </is>
      </c>
      <c r="AG10327" s="21" t="inlineStr">
        <is>
          <t>r01etpd162d902f5377d18d2d4fb7b0616a211b860</t>
        </is>
      </c>
      <c r="AH10327" s="21" t="inlineStr">
        <is>
          <t>Ayuntamiento de Urnieta</t>
        </is>
      </c>
      <c r="AI10327" s="21" t="inlineStr">
        <is>
          <t/>
        </is>
      </c>
      <c r="AJ10327" s="21" t="inlineStr">
        <is>
          <t/>
        </is>
      </c>
    </row>
    <row r="10328" customHeight="true" ht="15.0">
      <c r="A10328" s="21" t="inlineStr">
        <is>
          <t>campo de fútbol. riego</t>
        </is>
      </c>
      <c r="B10328" s="21" t="inlineStr">
        <is>
          <t/>
        </is>
      </c>
      <c r="C10328" s="21" t="inlineStr">
        <is>
          <t>Gobierno Vasco</t>
        </is>
      </c>
      <c r="D10328" s="21" t="inlineStr">
        <is>
          <t/>
        </is>
      </c>
      <c r="E10328" s="21" t="inlineStr">
        <is>
          <t/>
        </is>
      </c>
      <c r="F10328" s="21" t="inlineStr">
        <is>
          <t/>
        </is>
      </c>
      <c r="G10328" s="21" t="inlineStr">
        <is>
          <t>campo de fútbol. riego</t>
        </is>
      </c>
      <c r="H10328" s="21" t="inlineStr">
        <is>
          <t>campo de fútbol. riego</t>
        </is>
      </c>
      <c r="I10328" s="21" t="inlineStr">
        <is>
          <t/>
        </is>
      </c>
      <c r="J10328" s="21" t="inlineStr">
        <is>
          <t>27/01/2026</t>
        </is>
      </c>
      <c r="K10328" s="21" t="inlineStr">
        <is>
          <t>2025-ESKA-000740-00</t>
        </is>
      </c>
      <c r="L10328" s="21" t="inlineStr">
        <is>
          <t>Adjudicación provisional / definitiva</t>
        </is>
      </c>
      <c r="M10328" s="21" t="inlineStr">
        <is>
          <t>true</t>
        </is>
      </c>
      <c r="N10328" s="21" t="inlineStr">
        <is>
          <t/>
        </is>
      </c>
      <c r="O10328" s="21" t="inlineStr">
        <is>
          <t/>
        </is>
      </c>
      <c r="P10328" s="21" t="inlineStr">
        <is>
          <t/>
        </is>
      </c>
      <c r="Q10328" s="21" t="inlineStr">
        <is>
          <t/>
        </is>
      </c>
      <c r="R10328" s="21" t="inlineStr">
        <is>
          <t/>
        </is>
      </c>
      <c r="S10328" s="21" t="inlineStr">
        <is>
          <t>https://www.contratacion.euskadi.eus/webkpe00-kpeperfi/es/contenidos/anuncio_contratacion/expcm480571/es_doc/images/urnieta_logo.jpg</t>
        </is>
      </c>
      <c r="T10328" s="21" t="inlineStr">
        <is>
          <t>Ayuntamiento de Urnieta</t>
        </is>
      </c>
      <c r="U10328" s="21" t="inlineStr">
        <is>
          <t>P2007700D - Ayuntamiento de Urnieta</t>
        </is>
      </c>
      <c r="V10328" s="21" t="inlineStr">
        <is>
          <t>Alcalde</t>
        </is>
      </c>
      <c r="W10328" s="21" t="inlineStr">
        <is>
          <t/>
        </is>
      </c>
      <c r="X10328" s="21" t="inlineStr">
        <is>
          <t/>
        </is>
      </c>
      <c r="Y10328" s="21" t="inlineStr">
        <is>
          <t/>
        </is>
      </c>
      <c r="Z10328" s="21" t="inlineStr">
        <is>
          <t>https://www.contratacion.euskadi.eus/anuncio_contratacion/campo-futbol-riego/webkpe00-kpesimpc/es/</t>
        </is>
      </c>
      <c r="AA10328" s="21" t="inlineStr">
        <is>
          <t>https://www.contratacion.euskadi.eus/webkpe00-kpesimpc/es/contenidos/anuncio_contratacion/expcm480571/es_doc/index.html</t>
        </is>
      </c>
      <c r="AB10328" s="21" t="inlineStr">
        <is>
          <t>https://www.contratacion.euskadi.eus/contenidos/anuncio_contratacion/expcm480571/es_doc/data/es_r01dtpd19bff9f82bb6a7b6f1fcb11a3a8076f1459</t>
        </is>
      </c>
      <c r="AC10328" s="21" t="inlineStr">
        <is>
          <t>https://www.contratacion.euskadi.eus/contenidos/anuncio_contratacion/expcm480571/r01Index/expcm480571-idxContent.xml</t>
        </is>
      </c>
      <c r="AD10328" s="21" t="inlineStr">
        <is>
          <t>27/01/2026</t>
        </is>
      </c>
      <c r="AE10328" s="21" t="inlineStr">
        <is>
          <t>r01etpd0161d2a35a002b095b767c5313af776e86b</t>
        </is>
      </c>
      <c r="AF10328" s="21" t="inlineStr">
        <is>
          <t>Ayuntamiento de Urnieta</t>
        </is>
      </c>
      <c r="AG10328" s="21" t="inlineStr">
        <is>
          <t>r01etpd162d902f5377d18d2d4fb7b0616a211b860</t>
        </is>
      </c>
      <c r="AH10328" s="21" t="inlineStr">
        <is>
          <t>Ayuntamiento de Urnieta</t>
        </is>
      </c>
      <c r="AI10328" s="21" t="inlineStr">
        <is>
          <t/>
        </is>
      </c>
      <c r="AJ10328" s="21" t="inlineStr">
        <is>
          <t/>
        </is>
      </c>
    </row>
    <row r="10329" customHeight="true" ht="15.0">
      <c r="A10329" s="21" t="inlineStr">
        <is>
          <t>berrittu 303 urria</t>
        </is>
      </c>
      <c r="B10329" s="21" t="inlineStr">
        <is>
          <t/>
        </is>
      </c>
      <c r="C10329" s="21" t="inlineStr">
        <is>
          <t>Gobierno Vasco</t>
        </is>
      </c>
      <c r="D10329" s="21" t="inlineStr">
        <is>
          <t/>
        </is>
      </c>
      <c r="E10329" s="21" t="inlineStr">
        <is>
          <t/>
        </is>
      </c>
      <c r="F10329" s="21" t="inlineStr">
        <is>
          <t/>
        </is>
      </c>
      <c r="G10329" s="21" t="inlineStr">
        <is>
          <t>berrittu 303 urria</t>
        </is>
      </c>
      <c r="H10329" s="21" t="inlineStr">
        <is>
          <t>berrittu 303 urria</t>
        </is>
      </c>
      <c r="I10329" s="21" t="inlineStr">
        <is>
          <t/>
        </is>
      </c>
      <c r="J10329" s="21" t="inlineStr">
        <is>
          <t>27/01/2026</t>
        </is>
      </c>
      <c r="K10329" s="21" t="inlineStr">
        <is>
          <t>2025-ESKA-000741-00</t>
        </is>
      </c>
      <c r="L10329" s="21" t="inlineStr">
        <is>
          <t>Adjudicación provisional / definitiva</t>
        </is>
      </c>
      <c r="M10329" s="21" t="inlineStr">
        <is>
          <t>true</t>
        </is>
      </c>
      <c r="N10329" s="21" t="inlineStr">
        <is>
          <t/>
        </is>
      </c>
      <c r="O10329" s="21" t="inlineStr">
        <is>
          <t/>
        </is>
      </c>
      <c r="P10329" s="21" t="inlineStr">
        <is>
          <t/>
        </is>
      </c>
      <c r="Q10329" s="21" t="inlineStr">
        <is>
          <t/>
        </is>
      </c>
      <c r="R10329" s="21" t="inlineStr">
        <is>
          <t/>
        </is>
      </c>
      <c r="S10329" s="21" t="inlineStr">
        <is>
          <t>https://www.contratacion.euskadi.eus/webkpe00-kpeperfi/es/contenidos/anuncio_contratacion/expcm480572/es_doc/images/urnieta_logo.jpg</t>
        </is>
      </c>
      <c r="T10329" s="21" t="inlineStr">
        <is>
          <t>Ayuntamiento de Urnieta</t>
        </is>
      </c>
      <c r="U10329" s="21" t="inlineStr">
        <is>
          <t>P2007700D - Ayuntamiento de Urnieta</t>
        </is>
      </c>
      <c r="V10329" s="21" t="inlineStr">
        <is>
          <t>Alcalde</t>
        </is>
      </c>
      <c r="W10329" s="21" t="inlineStr">
        <is>
          <t/>
        </is>
      </c>
      <c r="X10329" s="21" t="inlineStr">
        <is>
          <t/>
        </is>
      </c>
      <c r="Y10329" s="21" t="inlineStr">
        <is>
          <t/>
        </is>
      </c>
      <c r="Z10329" s="21" t="inlineStr">
        <is>
          <t>https://www.contratacion.euskadi.eus/anuncio_contratacion/berrittu-303-urria/webkpe00-kpesimpc/es/</t>
        </is>
      </c>
      <c r="AA10329" s="21" t="inlineStr">
        <is>
          <t>https://www.contratacion.euskadi.eus/webkpe00-kpesimpc/es/contenidos/anuncio_contratacion/expcm480572/es_doc/index.html</t>
        </is>
      </c>
      <c r="AB10329" s="21" t="inlineStr">
        <is>
          <t>https://www.contratacion.euskadi.eus/contenidos/anuncio_contratacion/expcm480572/es_doc/data/es_r01dtpd19bff9faadb6a7b6f1f50ed9ddbe4d762a4</t>
        </is>
      </c>
      <c r="AC10329" s="21" t="inlineStr">
        <is>
          <t>https://www.contratacion.euskadi.eus/contenidos/anuncio_contratacion/expcm480572/r01Index/expcm480572-idxContent.xml</t>
        </is>
      </c>
      <c r="AD10329" s="21" t="inlineStr">
        <is>
          <t>27/01/2026</t>
        </is>
      </c>
      <c r="AE10329" s="21" t="inlineStr">
        <is>
          <t>r01etpd0161d2a35a002b095b767c5313af776e86b</t>
        </is>
      </c>
      <c r="AF10329" s="21" t="inlineStr">
        <is>
          <t>Ayuntamiento de Urnieta</t>
        </is>
      </c>
      <c r="AG10329" s="21" t="inlineStr">
        <is>
          <t>r01etpd162d902f5377d18d2d4fb7b0616a211b860</t>
        </is>
      </c>
      <c r="AH10329" s="21" t="inlineStr">
        <is>
          <t>Ayuntamiento de Urnieta</t>
        </is>
      </c>
      <c r="AI10329" s="21" t="inlineStr">
        <is>
          <t/>
        </is>
      </c>
      <c r="AJ10329" s="21" t="inlineStr">
        <is>
          <t/>
        </is>
      </c>
    </row>
    <row r="10330" customHeight="true" ht="15.0">
      <c r="A10330" s="21" t="inlineStr">
        <is>
          <t>bizipenak taula gainean, azaroak 8, abenduak 13, urtarrilak 10, otsailak 7</t>
        </is>
      </c>
      <c r="B10330" s="21" t="inlineStr">
        <is>
          <t/>
        </is>
      </c>
      <c r="C10330" s="21" t="inlineStr">
        <is>
          <t>Gobierno Vasco</t>
        </is>
      </c>
      <c r="D10330" s="21" t="inlineStr">
        <is>
          <t/>
        </is>
      </c>
      <c r="E10330" s="21" t="inlineStr">
        <is>
          <t/>
        </is>
      </c>
      <c r="F10330" s="21" t="inlineStr">
        <is>
          <t/>
        </is>
      </c>
      <c r="G10330" s="21" t="inlineStr">
        <is>
          <t>bizipenak taula gainean, azaroak 8, abenduak 13, urtarrilak 10, otsailak 7</t>
        </is>
      </c>
      <c r="H10330" s="21" t="inlineStr">
        <is>
          <t>bizipenak taula gainean, azaroak 8, abenduak 13, urtarrilak 10, otsailak 7</t>
        </is>
      </c>
      <c r="I10330" s="21" t="inlineStr">
        <is>
          <t/>
        </is>
      </c>
      <c r="J10330" s="21" t="inlineStr">
        <is>
          <t>27/01/2026</t>
        </is>
      </c>
      <c r="K10330" s="21" t="inlineStr">
        <is>
          <t>2025-ESKA-000742-00</t>
        </is>
      </c>
      <c r="L10330" s="21" t="inlineStr">
        <is>
          <t>Adjudicación provisional / definitiva</t>
        </is>
      </c>
      <c r="M10330" s="21" t="inlineStr">
        <is>
          <t>true</t>
        </is>
      </c>
      <c r="N10330" s="21" t="inlineStr">
        <is>
          <t/>
        </is>
      </c>
      <c r="O10330" s="21" t="inlineStr">
        <is>
          <t/>
        </is>
      </c>
      <c r="P10330" s="21" t="inlineStr">
        <is>
          <t/>
        </is>
      </c>
      <c r="Q10330" s="21" t="inlineStr">
        <is>
          <t/>
        </is>
      </c>
      <c r="R10330" s="21" t="inlineStr">
        <is>
          <t/>
        </is>
      </c>
      <c r="S10330" s="21" t="inlineStr">
        <is>
          <t>https://www.contratacion.euskadi.eus/webkpe00-kpeperfi/es/contenidos/anuncio_contratacion/expcm480573/es_doc/images/urnieta_logo.jpg</t>
        </is>
      </c>
      <c r="T10330" s="21" t="inlineStr">
        <is>
          <t>Ayuntamiento de Urnieta</t>
        </is>
      </c>
      <c r="U10330" s="21" t="inlineStr">
        <is>
          <t>P2007700D - Ayuntamiento de Urnieta</t>
        </is>
      </c>
      <c r="V10330" s="21" t="inlineStr">
        <is>
          <t>Alcalde</t>
        </is>
      </c>
      <c r="W10330" s="21" t="inlineStr">
        <is>
          <t/>
        </is>
      </c>
      <c r="X10330" s="21" t="inlineStr">
        <is>
          <t/>
        </is>
      </c>
      <c r="Y10330" s="21" t="inlineStr">
        <is>
          <t/>
        </is>
      </c>
      <c r="Z10330" s="21" t="inlineStr">
        <is>
          <t>https://www.contratacion.euskadi.eus/anuncio_contratacion/bizipenak-taula-gainean-azaroak-8-abenduak-13-urtarrilak-10-otsailak-7/webkpe00-kpesimpc/es/</t>
        </is>
      </c>
      <c r="AA10330" s="21" t="inlineStr">
        <is>
          <t>https://www.contratacion.euskadi.eus/webkpe00-kpesimpc/es/contenidos/anuncio_contratacion/expcm480573/es_doc/index.html</t>
        </is>
      </c>
      <c r="AB10330" s="21" t="inlineStr">
        <is>
          <t>https://www.contratacion.euskadi.eus/contenidos/anuncio_contratacion/expcm480573/es_doc/data/es_r01dtpd19bff9fd3ce6a7b6f1f1cf8794cc9fa4773</t>
        </is>
      </c>
      <c r="AC10330" s="21" t="inlineStr">
        <is>
          <t>https://www.contratacion.euskadi.eus/contenidos/anuncio_contratacion/expcm480573/r01Index/expcm480573-idxContent.xml</t>
        </is>
      </c>
      <c r="AD10330" s="21" t="inlineStr">
        <is>
          <t>27/01/2026</t>
        </is>
      </c>
      <c r="AE10330" s="21" t="inlineStr">
        <is>
          <t>r01etpd0161d2a35a002b095b767c5313af776e86b</t>
        </is>
      </c>
      <c r="AF10330" s="21" t="inlineStr">
        <is>
          <t>Ayuntamiento de Urnieta</t>
        </is>
      </c>
      <c r="AG10330" s="21" t="inlineStr">
        <is>
          <t>r01etpd162d902f5377d18d2d4fb7b0616a211b860</t>
        </is>
      </c>
      <c r="AH10330" s="21" t="inlineStr">
        <is>
          <t>Ayuntamiento de Urnieta</t>
        </is>
      </c>
      <c r="AI10330" s="21" t="inlineStr">
        <is>
          <t/>
        </is>
      </c>
      <c r="AJ10330" s="21" t="inlineStr">
        <is>
          <t/>
        </is>
      </c>
    </row>
    <row r="10331" customHeight="true" ht="15.0">
      <c r="A10331" s="21" t="inlineStr">
        <is>
          <t>anuncio del diario vasco_aiu 32 babilonia xehetasun azterlana</t>
        </is>
      </c>
      <c r="B10331" s="21" t="inlineStr">
        <is>
          <t/>
        </is>
      </c>
      <c r="C10331" s="21" t="inlineStr">
        <is>
          <t>Gobierno Vasco</t>
        </is>
      </c>
      <c r="D10331" s="21" t="inlineStr">
        <is>
          <t/>
        </is>
      </c>
      <c r="E10331" s="21" t="inlineStr">
        <is>
          <t/>
        </is>
      </c>
      <c r="F10331" s="21" t="inlineStr">
        <is>
          <t/>
        </is>
      </c>
      <c r="G10331" s="21" t="inlineStr">
        <is>
          <t>anuncio del diario vasco_aiu 32 babilonia xehetasun azterlana</t>
        </is>
      </c>
      <c r="H10331" s="21" t="inlineStr">
        <is>
          <t>anuncio del diario vasco_aiu 32 babilonia xehetasun azterlana</t>
        </is>
      </c>
      <c r="I10331" s="21" t="inlineStr">
        <is>
          <t/>
        </is>
      </c>
      <c r="J10331" s="21" t="inlineStr">
        <is>
          <t>27/01/2026</t>
        </is>
      </c>
      <c r="K10331" s="21" t="inlineStr">
        <is>
          <t>2025-ESKA-000743-00</t>
        </is>
      </c>
      <c r="L10331" s="21" t="inlineStr">
        <is>
          <t>Adjudicación provisional / definitiva</t>
        </is>
      </c>
      <c r="M10331" s="21" t="inlineStr">
        <is>
          <t>true</t>
        </is>
      </c>
      <c r="N10331" s="21" t="inlineStr">
        <is>
          <t/>
        </is>
      </c>
      <c r="O10331" s="21" t="inlineStr">
        <is>
          <t/>
        </is>
      </c>
      <c r="P10331" s="21" t="inlineStr">
        <is>
          <t/>
        </is>
      </c>
      <c r="Q10331" s="21" t="inlineStr">
        <is>
          <t/>
        </is>
      </c>
      <c r="R10331" s="21" t="inlineStr">
        <is>
          <t/>
        </is>
      </c>
      <c r="S10331" s="21" t="inlineStr">
        <is>
          <t>https://www.contratacion.euskadi.eus/webkpe00-kpeperfi/es/contenidos/anuncio_contratacion/expcm480574/es_doc/images/urnieta_logo.jpg</t>
        </is>
      </c>
      <c r="T10331" s="21" t="inlineStr">
        <is>
          <t>Ayuntamiento de Urnieta</t>
        </is>
      </c>
      <c r="U10331" s="21" t="inlineStr">
        <is>
          <t>P2007700D - Ayuntamiento de Urnieta</t>
        </is>
      </c>
      <c r="V10331" s="21" t="inlineStr">
        <is>
          <t>Alcalde</t>
        </is>
      </c>
      <c r="W10331" s="21" t="inlineStr">
        <is>
          <t/>
        </is>
      </c>
      <c r="X10331" s="21" t="inlineStr">
        <is>
          <t/>
        </is>
      </c>
      <c r="Y10331" s="21" t="inlineStr">
        <is>
          <t/>
        </is>
      </c>
      <c r="Z10331" s="21" t="inlineStr">
        <is>
          <t>https://www.contratacion.euskadi.eus/anuncio_contratacion/anuncio-del-diario-vasco_aiu-32-babilonia-xehetasun-azterlana/webkpe00-kpesimpc/es/</t>
        </is>
      </c>
      <c r="AA10331" s="21" t="inlineStr">
        <is>
          <t>https://www.contratacion.euskadi.eus/webkpe00-kpesimpc/es/contenidos/anuncio_contratacion/expcm480574/es_doc/index.html</t>
        </is>
      </c>
      <c r="AB10331" s="21" t="inlineStr">
        <is>
          <t>https://www.contratacion.euskadi.eus/contenidos/anuncio_contratacion/expcm480574/es_doc/data/es_r01dtpd19bffa3c45d2904c02263abb21bb61ac0cc</t>
        </is>
      </c>
      <c r="AC10331" s="21" t="inlineStr">
        <is>
          <t>https://www.contratacion.euskadi.eus/contenidos/anuncio_contratacion/expcm480574/r01Index/expcm480574-idxContent.xml</t>
        </is>
      </c>
      <c r="AD10331" s="21" t="inlineStr">
        <is>
          <t>27/01/2026</t>
        </is>
      </c>
      <c r="AE10331" s="21" t="inlineStr">
        <is>
          <t>r01etpd0161d2a35a002b095b767c5313af776e86b</t>
        </is>
      </c>
      <c r="AF10331" s="21" t="inlineStr">
        <is>
          <t>Ayuntamiento de Urnieta</t>
        </is>
      </c>
      <c r="AG10331" s="21" t="inlineStr">
        <is>
          <t>r01etpd162d902f5377d18d2d4fb7b0616a211b860</t>
        </is>
      </c>
      <c r="AH10331" s="21" t="inlineStr">
        <is>
          <t>Ayuntamiento de Urnieta</t>
        </is>
      </c>
      <c r="AI10331" s="21" t="inlineStr">
        <is>
          <t/>
        </is>
      </c>
      <c r="AJ10331" s="21" t="inlineStr">
        <is>
          <t/>
        </is>
      </c>
    </row>
    <row r="10332" customHeight="true" ht="15.0">
      <c r="A10332" s="21" t="inlineStr">
        <is>
          <t>anucio del diario vasco_azkarate plan partziala</t>
        </is>
      </c>
      <c r="B10332" s="21" t="inlineStr">
        <is>
          <t/>
        </is>
      </c>
      <c r="C10332" s="21" t="inlineStr">
        <is>
          <t>Gobierno Vasco</t>
        </is>
      </c>
      <c r="D10332" s="21" t="inlineStr">
        <is>
          <t/>
        </is>
      </c>
      <c r="E10332" s="21" t="inlineStr">
        <is>
          <t/>
        </is>
      </c>
      <c r="F10332" s="21" t="inlineStr">
        <is>
          <t/>
        </is>
      </c>
      <c r="G10332" s="21" t="inlineStr">
        <is>
          <t>anucio del diario vasco_azkarate plan partziala</t>
        </is>
      </c>
      <c r="H10332" s="21" t="inlineStr">
        <is>
          <t>anucio del diario vasco_azkarate plan partziala</t>
        </is>
      </c>
      <c r="I10332" s="21" t="inlineStr">
        <is>
          <t/>
        </is>
      </c>
      <c r="J10332" s="21" t="inlineStr">
        <is>
          <t>28/01/2026</t>
        </is>
      </c>
      <c r="K10332" s="21" t="inlineStr">
        <is>
          <t>2025-ESKA-000744-00</t>
        </is>
      </c>
      <c r="L10332" s="21" t="inlineStr">
        <is>
          <t>Adjudicación provisional / definitiva</t>
        </is>
      </c>
      <c r="M10332" s="21" t="inlineStr">
        <is>
          <t>true</t>
        </is>
      </c>
      <c r="N10332" s="21" t="inlineStr">
        <is>
          <t/>
        </is>
      </c>
      <c r="O10332" s="21" t="inlineStr">
        <is>
          <t/>
        </is>
      </c>
      <c r="P10332" s="21" t="inlineStr">
        <is>
          <t/>
        </is>
      </c>
      <c r="Q10332" s="21" t="inlineStr">
        <is>
          <t/>
        </is>
      </c>
      <c r="R10332" s="21" t="inlineStr">
        <is>
          <t/>
        </is>
      </c>
      <c r="S10332" s="21" t="inlineStr">
        <is>
          <t>https://www.contratacion.euskadi.eus/webkpe00-kpeperfi/es/contenidos/anuncio_contratacion/expcm480575/es_doc/images/urnieta_logo.jpg</t>
        </is>
      </c>
      <c r="T10332" s="21" t="inlineStr">
        <is>
          <t>Ayuntamiento de Urnieta</t>
        </is>
      </c>
      <c r="U10332" s="21" t="inlineStr">
        <is>
          <t>P2007700D - Ayuntamiento de Urnieta</t>
        </is>
      </c>
      <c r="V10332" s="21" t="inlineStr">
        <is>
          <t>Alcalde</t>
        </is>
      </c>
      <c r="W10332" s="21" t="inlineStr">
        <is>
          <t/>
        </is>
      </c>
      <c r="X10332" s="21" t="inlineStr">
        <is>
          <t/>
        </is>
      </c>
      <c r="Y10332" s="21" t="inlineStr">
        <is>
          <t/>
        </is>
      </c>
      <c r="Z10332" s="21" t="inlineStr">
        <is>
          <t>https://www.contratacion.euskadi.eus/anuncio_contratacion/anucio-del-diario-vasco_azkarate-plan-partziala/webkpe00-kpesimpc/es/</t>
        </is>
      </c>
      <c r="AA10332" s="21" t="inlineStr">
        <is>
          <t>https://www.contratacion.euskadi.eus/webkpe00-kpesimpc/es/contenidos/anuncio_contratacion/expcm480575/es_doc/index.html</t>
        </is>
      </c>
      <c r="AB10332" s="21" t="inlineStr">
        <is>
          <t>https://www.contratacion.euskadi.eus/contenidos/anuncio_contratacion/expcm480575/es_doc/data/es_r01dtpd19bffa3ebf52904c02221e1ea75fa59b108</t>
        </is>
      </c>
      <c r="AC10332" s="21" t="inlineStr">
        <is>
          <t>https://www.contratacion.euskadi.eus/contenidos/anuncio_contratacion/expcm480575/r01Index/expcm480575-idxContent.xml</t>
        </is>
      </c>
      <c r="AD10332" s="21" t="inlineStr">
        <is>
          <t>28/01/2026</t>
        </is>
      </c>
      <c r="AE10332" s="21" t="inlineStr">
        <is>
          <t>r01etpd0161d2a35a002b095b767c5313af776e86b</t>
        </is>
      </c>
      <c r="AF10332" s="21" t="inlineStr">
        <is>
          <t>Ayuntamiento de Urnieta</t>
        </is>
      </c>
      <c r="AG10332" s="21" t="inlineStr">
        <is>
          <t>r01etpd162d902f5377d18d2d4fb7b0616a211b860</t>
        </is>
      </c>
      <c r="AH10332" s="21" t="inlineStr">
        <is>
          <t>Ayuntamiento de Urnieta</t>
        </is>
      </c>
      <c r="AI10332" s="21" t="inlineStr">
        <is>
          <t/>
        </is>
      </c>
      <c r="AJ10332" s="21" t="inlineStr">
        <is>
          <t/>
        </is>
      </c>
    </row>
    <row r="10333" customHeight="true" ht="15.0">
      <c r="A10333" s="21" t="inlineStr">
        <is>
          <t>julen alberdi-pelotaria</t>
        </is>
      </c>
      <c r="B10333" s="21" t="inlineStr">
        <is>
          <t/>
        </is>
      </c>
      <c r="C10333" s="21" t="inlineStr">
        <is>
          <t>Gobierno Vasco</t>
        </is>
      </c>
      <c r="D10333" s="21" t="inlineStr">
        <is>
          <t/>
        </is>
      </c>
      <c r="E10333" s="21" t="inlineStr">
        <is>
          <t/>
        </is>
      </c>
      <c r="F10333" s="21" t="inlineStr">
        <is>
          <t/>
        </is>
      </c>
      <c r="G10333" s="21" t="inlineStr">
        <is>
          <t>julen alberdi-pelotaria</t>
        </is>
      </c>
      <c r="H10333" s="21" t="inlineStr">
        <is>
          <t>julen alberdi-pelotaria</t>
        </is>
      </c>
      <c r="I10333" s="21" t="inlineStr">
        <is>
          <t/>
        </is>
      </c>
      <c r="J10333" s="21" t="inlineStr">
        <is>
          <t>28/01/2026</t>
        </is>
      </c>
      <c r="K10333" s="21" t="inlineStr">
        <is>
          <t>2025-ESKA-000745-00</t>
        </is>
      </c>
      <c r="L10333" s="21" t="inlineStr">
        <is>
          <t>Adjudicación provisional / definitiva</t>
        </is>
      </c>
      <c r="M10333" s="21" t="inlineStr">
        <is>
          <t>true</t>
        </is>
      </c>
      <c r="N10333" s="21" t="inlineStr">
        <is>
          <t/>
        </is>
      </c>
      <c r="O10333" s="21" t="inlineStr">
        <is>
          <t/>
        </is>
      </c>
      <c r="P10333" s="21" t="inlineStr">
        <is>
          <t/>
        </is>
      </c>
      <c r="Q10333" s="21" t="inlineStr">
        <is>
          <t/>
        </is>
      </c>
      <c r="R10333" s="21" t="inlineStr">
        <is>
          <t/>
        </is>
      </c>
      <c r="S10333" s="21" t="inlineStr">
        <is>
          <t>https://www.contratacion.euskadi.eus/webkpe00-kpeperfi/es/contenidos/anuncio_contratacion/expcm480576/es_doc/images/urnieta_logo.jpg</t>
        </is>
      </c>
      <c r="T10333" s="21" t="inlineStr">
        <is>
          <t>Ayuntamiento de Urnieta</t>
        </is>
      </c>
      <c r="U10333" s="21" t="inlineStr">
        <is>
          <t>P2007700D - Ayuntamiento de Urnieta</t>
        </is>
      </c>
      <c r="V10333" s="21" t="inlineStr">
        <is>
          <t>Alcalde</t>
        </is>
      </c>
      <c r="W10333" s="21" t="inlineStr">
        <is>
          <t/>
        </is>
      </c>
      <c r="X10333" s="21" t="inlineStr">
        <is>
          <t/>
        </is>
      </c>
      <c r="Y10333" s="21" t="inlineStr">
        <is>
          <t/>
        </is>
      </c>
      <c r="Z10333" s="21" t="inlineStr">
        <is>
          <t>https://www.contratacion.euskadi.eus/anuncio_contratacion/julen-alberdi-pelotaria/webkpe00-kpesimpc/es/</t>
        </is>
      </c>
      <c r="AA10333" s="21" t="inlineStr">
        <is>
          <t>https://www.contratacion.euskadi.eus/webkpe00-kpesimpc/es/contenidos/anuncio_contratacion/expcm480576/es_doc/index.html</t>
        </is>
      </c>
      <c r="AB10333" s="21" t="inlineStr">
        <is>
          <t>https://www.contratacion.euskadi.eus/contenidos/anuncio_contratacion/expcm480576/es_doc/data/es_r01dtpd19bffa414822904c022f897d4005fbab727</t>
        </is>
      </c>
      <c r="AC10333" s="21" t="inlineStr">
        <is>
          <t>https://www.contratacion.euskadi.eus/contenidos/anuncio_contratacion/expcm480576/r01Index/expcm480576-idxContent.xml</t>
        </is>
      </c>
      <c r="AD10333" s="21" t="inlineStr">
        <is>
          <t>28/01/2026</t>
        </is>
      </c>
      <c r="AE10333" s="21" t="inlineStr">
        <is>
          <t>r01etpd0161d2a35a002b095b767c5313af776e86b</t>
        </is>
      </c>
      <c r="AF10333" s="21" t="inlineStr">
        <is>
          <t>Ayuntamiento de Urnieta</t>
        </is>
      </c>
      <c r="AG10333" s="21" t="inlineStr">
        <is>
          <t>r01etpd162d902f5377d18d2d4fb7b0616a211b860</t>
        </is>
      </c>
      <c r="AH10333" s="21" t="inlineStr">
        <is>
          <t>Ayuntamiento de Urnieta</t>
        </is>
      </c>
      <c r="AI10333" s="21" t="inlineStr">
        <is>
          <t/>
        </is>
      </c>
      <c r="AJ10333" s="21" t="inlineStr">
        <is>
          <t/>
        </is>
      </c>
    </row>
    <row r="10334" customHeight="true" ht="15.0">
      <c r="A10334" s="21" t="inlineStr">
        <is>
          <t>markel lizeaga pilotaria</t>
        </is>
      </c>
      <c r="B10334" s="21" t="inlineStr">
        <is>
          <t/>
        </is>
      </c>
      <c r="C10334" s="21" t="inlineStr">
        <is>
          <t>Gobierno Vasco</t>
        </is>
      </c>
      <c r="D10334" s="21" t="inlineStr">
        <is>
          <t/>
        </is>
      </c>
      <c r="E10334" s="21" t="inlineStr">
        <is>
          <t/>
        </is>
      </c>
      <c r="F10334" s="21" t="inlineStr">
        <is>
          <t/>
        </is>
      </c>
      <c r="G10334" s="21" t="inlineStr">
        <is>
          <t>markel lizeaga pilotaria</t>
        </is>
      </c>
      <c r="H10334" s="21" t="inlineStr">
        <is>
          <t>markel lizeaga pilotaria</t>
        </is>
      </c>
      <c r="I10334" s="21" t="inlineStr">
        <is>
          <t/>
        </is>
      </c>
      <c r="J10334" s="21" t="inlineStr">
        <is>
          <t>28/01/2026</t>
        </is>
      </c>
      <c r="K10334" s="21" t="inlineStr">
        <is>
          <t>2025-ESKA-000746-00</t>
        </is>
      </c>
      <c r="L10334" s="21" t="inlineStr">
        <is>
          <t>Adjudicación provisional / definitiva</t>
        </is>
      </c>
      <c r="M10334" s="21" t="inlineStr">
        <is>
          <t>true</t>
        </is>
      </c>
      <c r="N10334" s="21" t="inlineStr">
        <is>
          <t/>
        </is>
      </c>
      <c r="O10334" s="21" t="inlineStr">
        <is>
          <t/>
        </is>
      </c>
      <c r="P10334" s="21" t="inlineStr">
        <is>
          <t/>
        </is>
      </c>
      <c r="Q10334" s="21" t="inlineStr">
        <is>
          <t/>
        </is>
      </c>
      <c r="R10334" s="21" t="inlineStr">
        <is>
          <t/>
        </is>
      </c>
      <c r="S10334" s="21" t="inlineStr">
        <is>
          <t>https://www.contratacion.euskadi.eus/webkpe00-kpeperfi/es/contenidos/anuncio_contratacion/expcm480577/es_doc/images/urnieta_logo.jpg</t>
        </is>
      </c>
      <c r="T10334" s="21" t="inlineStr">
        <is>
          <t>Ayuntamiento de Urnieta</t>
        </is>
      </c>
      <c r="U10334" s="21" t="inlineStr">
        <is>
          <t>P2007700D - Ayuntamiento de Urnieta</t>
        </is>
      </c>
      <c r="V10334" s="21" t="inlineStr">
        <is>
          <t>Alcalde</t>
        </is>
      </c>
      <c r="W10334" s="21" t="inlineStr">
        <is>
          <t/>
        </is>
      </c>
      <c r="X10334" s="21" t="inlineStr">
        <is>
          <t/>
        </is>
      </c>
      <c r="Y10334" s="21" t="inlineStr">
        <is>
          <t/>
        </is>
      </c>
      <c r="Z10334" s="21" t="inlineStr">
        <is>
          <t>https://www.contratacion.euskadi.eus/anuncio_contratacion/markel-lizeaga-pilotaria/webkpe00-kpesimpc/es/</t>
        </is>
      </c>
      <c r="AA10334" s="21" t="inlineStr">
        <is>
          <t>https://www.contratacion.euskadi.eus/webkpe00-kpesimpc/es/contenidos/anuncio_contratacion/expcm480577/es_doc/index.html</t>
        </is>
      </c>
      <c r="AB10334" s="21" t="inlineStr">
        <is>
          <t>https://www.contratacion.euskadi.eus/contenidos/anuncio_contratacion/expcm480577/es_doc/data/es_r01dtpd19bffa43cca2904c02286c8422f6115d852</t>
        </is>
      </c>
      <c r="AC10334" s="21" t="inlineStr">
        <is>
          <t>https://www.contratacion.euskadi.eus/contenidos/anuncio_contratacion/expcm480577/r01Index/expcm480577-idxContent.xml</t>
        </is>
      </c>
      <c r="AD10334" s="21" t="inlineStr">
        <is>
          <t>28/01/2026</t>
        </is>
      </c>
      <c r="AE10334" s="21" t="inlineStr">
        <is>
          <t>r01etpd0161d2a35a002b095b767c5313af776e86b</t>
        </is>
      </c>
      <c r="AF10334" s="21" t="inlineStr">
        <is>
          <t>Ayuntamiento de Urnieta</t>
        </is>
      </c>
      <c r="AG10334" s="21" t="inlineStr">
        <is>
          <t>r01etpd162d902f5377d18d2d4fb7b0616a211b860</t>
        </is>
      </c>
      <c r="AH10334" s="21" t="inlineStr">
        <is>
          <t>Ayuntamiento de Urnieta</t>
        </is>
      </c>
      <c r="AI10334" s="21" t="inlineStr">
        <is>
          <t/>
        </is>
      </c>
      <c r="AJ10334" s="21" t="inlineStr">
        <is>
          <t/>
        </is>
      </c>
    </row>
    <row r="10335" customHeight="true" ht="15.0">
      <c r="A10335" s="21" t="inlineStr">
        <is>
          <t>mikel almorza-juez, trabajador del marcador</t>
        </is>
      </c>
      <c r="B10335" s="21" t="inlineStr">
        <is>
          <t/>
        </is>
      </c>
      <c r="C10335" s="21" t="inlineStr">
        <is>
          <t>Gobierno Vasco</t>
        </is>
      </c>
      <c r="D10335" s="21" t="inlineStr">
        <is>
          <t/>
        </is>
      </c>
      <c r="E10335" s="21" t="inlineStr">
        <is>
          <t/>
        </is>
      </c>
      <c r="F10335" s="21" t="inlineStr">
        <is>
          <t/>
        </is>
      </c>
      <c r="G10335" s="21" t="inlineStr">
        <is>
          <t>mikel almorza-juez, trabajador del marcador</t>
        </is>
      </c>
      <c r="H10335" s="21" t="inlineStr">
        <is>
          <t>mikel almorza-juez, trabajador del marcador</t>
        </is>
      </c>
      <c r="I10335" s="21" t="inlineStr">
        <is>
          <t/>
        </is>
      </c>
      <c r="J10335" s="21" t="inlineStr">
        <is>
          <t>28/01/2026</t>
        </is>
      </c>
      <c r="K10335" s="21" t="inlineStr">
        <is>
          <t>2025-ESKA-000747-00</t>
        </is>
      </c>
      <c r="L10335" s="21" t="inlineStr">
        <is>
          <t>Adjudicación provisional / definitiva</t>
        </is>
      </c>
      <c r="M10335" s="21" t="inlineStr">
        <is>
          <t>true</t>
        </is>
      </c>
      <c r="N10335" s="21" t="inlineStr">
        <is>
          <t/>
        </is>
      </c>
      <c r="O10335" s="21" t="inlineStr">
        <is>
          <t/>
        </is>
      </c>
      <c r="P10335" s="21" t="inlineStr">
        <is>
          <t/>
        </is>
      </c>
      <c r="Q10335" s="21" t="inlineStr">
        <is>
          <t/>
        </is>
      </c>
      <c r="R10335" s="21" t="inlineStr">
        <is>
          <t/>
        </is>
      </c>
      <c r="S10335" s="21" t="inlineStr">
        <is>
          <t>https://www.contratacion.euskadi.eus/webkpe00-kpeperfi/es/contenidos/anuncio_contratacion/expcm480578/es_doc/images/urnieta_logo.jpg</t>
        </is>
      </c>
      <c r="T10335" s="21" t="inlineStr">
        <is>
          <t>Ayuntamiento de Urnieta</t>
        </is>
      </c>
      <c r="U10335" s="21" t="inlineStr">
        <is>
          <t>P2007700D - Ayuntamiento de Urnieta</t>
        </is>
      </c>
      <c r="V10335" s="21" t="inlineStr">
        <is>
          <t>Alcalde</t>
        </is>
      </c>
      <c r="W10335" s="21" t="inlineStr">
        <is>
          <t/>
        </is>
      </c>
      <c r="X10335" s="21" t="inlineStr">
        <is>
          <t/>
        </is>
      </c>
      <c r="Y10335" s="21" t="inlineStr">
        <is>
          <t/>
        </is>
      </c>
      <c r="Z10335" s="21" t="inlineStr">
        <is>
          <t>https://www.contratacion.euskadi.eus/anuncio_contratacion/mikel-almorza-juez-trabajador-del-marcador/webkpe00-kpesimpc/es/</t>
        </is>
      </c>
      <c r="AA10335" s="21" t="inlineStr">
        <is>
          <t>https://www.contratacion.euskadi.eus/webkpe00-kpesimpc/es/contenidos/anuncio_contratacion/expcm480578/es_doc/index.html</t>
        </is>
      </c>
      <c r="AB10335" s="21" t="inlineStr">
        <is>
          <t>https://www.contratacion.euskadi.eus/contenidos/anuncio_contratacion/expcm480578/es_doc/data/es_r01dtpd19bffa464f22904c022e72c37391f8a44de</t>
        </is>
      </c>
      <c r="AC10335" s="21" t="inlineStr">
        <is>
          <t>https://www.contratacion.euskadi.eus/contenidos/anuncio_contratacion/expcm480578/r01Index/expcm480578-idxContent.xml</t>
        </is>
      </c>
      <c r="AD10335" s="21" t="inlineStr">
        <is>
          <t>28/01/2026</t>
        </is>
      </c>
      <c r="AE10335" s="21" t="inlineStr">
        <is>
          <t>r01etpd0161d2a35a002b095b767c5313af776e86b</t>
        </is>
      </c>
      <c r="AF10335" s="21" t="inlineStr">
        <is>
          <t>Ayuntamiento de Urnieta</t>
        </is>
      </c>
      <c r="AG10335" s="21" t="inlineStr">
        <is>
          <t>r01etpd162d902f5377d18d2d4fb7b0616a211b860</t>
        </is>
      </c>
      <c r="AH10335" s="21" t="inlineStr">
        <is>
          <t>Ayuntamiento de Urnieta</t>
        </is>
      </c>
      <c r="AI10335" s="21" t="inlineStr">
        <is>
          <t/>
        </is>
      </c>
      <c r="AJ10335" s="21" t="inlineStr">
        <is>
          <t/>
        </is>
      </c>
    </row>
    <row r="10336" customHeight="true" ht="15.0">
      <c r="A10336" s="21" t="inlineStr">
        <is>
          <t>irakurketa-kluba, azaroak 6, urtarrilak 8, martxoak 5, maiatzak 7</t>
        </is>
      </c>
      <c r="B10336" s="21" t="inlineStr">
        <is>
          <t/>
        </is>
      </c>
      <c r="C10336" s="21" t="inlineStr">
        <is>
          <t>Gobierno Vasco</t>
        </is>
      </c>
      <c r="D10336" s="21" t="inlineStr">
        <is>
          <t/>
        </is>
      </c>
      <c r="E10336" s="21" t="inlineStr">
        <is>
          <t/>
        </is>
      </c>
      <c r="F10336" s="21" t="inlineStr">
        <is>
          <t/>
        </is>
      </c>
      <c r="G10336" s="21" t="inlineStr">
        <is>
          <t>irakurketa-kluba, azaroak 6, urtarrilak 8, martxoak 5, maiatzak 7</t>
        </is>
      </c>
      <c r="H10336" s="21" t="inlineStr">
        <is>
          <t>irakurketa-kluba, azaroak 6, urtarrilak 8, martxoak 5, maiatzak 7</t>
        </is>
      </c>
      <c r="I10336" s="21" t="inlineStr">
        <is>
          <t/>
        </is>
      </c>
      <c r="J10336" s="21" t="inlineStr">
        <is>
          <t>27/01/2026</t>
        </is>
      </c>
      <c r="K10336" s="21" t="inlineStr">
        <is>
          <t>2025-ESKA-000748-00</t>
        </is>
      </c>
      <c r="L10336" s="21" t="inlineStr">
        <is>
          <t>Adjudicación provisional / definitiva</t>
        </is>
      </c>
      <c r="M10336" s="21" t="inlineStr">
        <is>
          <t>true</t>
        </is>
      </c>
      <c r="N10336" s="21" t="inlineStr">
        <is>
          <t/>
        </is>
      </c>
      <c r="O10336" s="21" t="inlineStr">
        <is>
          <t/>
        </is>
      </c>
      <c r="P10336" s="21" t="inlineStr">
        <is>
          <t/>
        </is>
      </c>
      <c r="Q10336" s="21" t="inlineStr">
        <is>
          <t/>
        </is>
      </c>
      <c r="R10336" s="21" t="inlineStr">
        <is>
          <t/>
        </is>
      </c>
      <c r="S10336" s="21" t="inlineStr">
        <is>
          <t>https://www.contratacion.euskadi.eus/webkpe00-kpeperfi/es/contenidos/anuncio_contratacion/expcm480579/es_doc/images/urnieta_logo.jpg</t>
        </is>
      </c>
      <c r="T10336" s="21" t="inlineStr">
        <is>
          <t>Ayuntamiento de Urnieta</t>
        </is>
      </c>
      <c r="U10336" s="21" t="inlineStr">
        <is>
          <t>P2007700D - Ayuntamiento de Urnieta</t>
        </is>
      </c>
      <c r="V10336" s="21" t="inlineStr">
        <is>
          <t>Alcalde</t>
        </is>
      </c>
      <c r="W10336" s="21" t="inlineStr">
        <is>
          <t/>
        </is>
      </c>
      <c r="X10336" s="21" t="inlineStr">
        <is>
          <t/>
        </is>
      </c>
      <c r="Y10336" s="21" t="inlineStr">
        <is>
          <t/>
        </is>
      </c>
      <c r="Z10336" s="21" t="inlineStr">
        <is>
          <t>https://www.contratacion.euskadi.eus/anuncio_contratacion/irakurketa-kluba-azaroak-6-urtarrilak-8-martxoak-5-maiatzak-7/webkpe00-kpesimpc/es/</t>
        </is>
      </c>
      <c r="AA10336" s="21" t="inlineStr">
        <is>
          <t>https://www.contratacion.euskadi.eus/webkpe00-kpesimpc/es/contenidos/anuncio_contratacion/expcm480579/es_doc/index.html</t>
        </is>
      </c>
      <c r="AB10336" s="21" t="inlineStr">
        <is>
          <t>https://www.contratacion.euskadi.eus/contenidos/anuncio_contratacion/expcm480579/es_doc/data/es_r01dtpd19bffa858287174610e28ab93b60c0d5a61</t>
        </is>
      </c>
      <c r="AC10336" s="21" t="inlineStr">
        <is>
          <t>https://www.contratacion.euskadi.eus/contenidos/anuncio_contratacion/expcm480579/r01Index/expcm480579-idxContent.xml</t>
        </is>
      </c>
      <c r="AD10336" s="21" t="inlineStr">
        <is>
          <t>27/01/2026</t>
        </is>
      </c>
      <c r="AE10336" s="21" t="inlineStr">
        <is>
          <t>r01etpd0161d2a35a002b095b767c5313af776e86b</t>
        </is>
      </c>
      <c r="AF10336" s="21" t="inlineStr">
        <is>
          <t>Ayuntamiento de Urnieta</t>
        </is>
      </c>
      <c r="AG10336" s="21" t="inlineStr">
        <is>
          <t>r01etpd162d902f5377d18d2d4fb7b0616a211b860</t>
        </is>
      </c>
      <c r="AH10336" s="21" t="inlineStr">
        <is>
          <t>Ayuntamiento de Urnieta</t>
        </is>
      </c>
      <c r="AI10336" s="21" t="inlineStr">
        <is>
          <t/>
        </is>
      </c>
      <c r="AJ10336" s="21" t="inlineStr">
        <is>
          <t/>
        </is>
      </c>
    </row>
    <row r="10337" customHeight="true" ht="15.0">
      <c r="A10337" s="21" t="inlineStr">
        <is>
          <t>erlaitz arrieta-juez</t>
        </is>
      </c>
      <c r="B10337" s="21" t="inlineStr">
        <is>
          <t/>
        </is>
      </c>
      <c r="C10337" s="21" t="inlineStr">
        <is>
          <t>Gobierno Vasco</t>
        </is>
      </c>
      <c r="D10337" s="21" t="inlineStr">
        <is>
          <t/>
        </is>
      </c>
      <c r="E10337" s="21" t="inlineStr">
        <is>
          <t/>
        </is>
      </c>
      <c r="F10337" s="21" t="inlineStr">
        <is>
          <t/>
        </is>
      </c>
      <c r="G10337" s="21" t="inlineStr">
        <is>
          <t>erlaitz arrieta-juez</t>
        </is>
      </c>
      <c r="H10337" s="21" t="inlineStr">
        <is>
          <t>erlaitz arrieta-juez</t>
        </is>
      </c>
      <c r="I10337" s="21" t="inlineStr">
        <is>
          <t/>
        </is>
      </c>
      <c r="J10337" s="21" t="inlineStr">
        <is>
          <t>27/01/2026</t>
        </is>
      </c>
      <c r="K10337" s="21" t="inlineStr">
        <is>
          <t>2025-ESKA-000749-00</t>
        </is>
      </c>
      <c r="L10337" s="21" t="inlineStr">
        <is>
          <t>Adjudicación provisional / definitiva</t>
        </is>
      </c>
      <c r="M10337" s="21" t="inlineStr">
        <is>
          <t>true</t>
        </is>
      </c>
      <c r="N10337" s="21" t="inlineStr">
        <is>
          <t/>
        </is>
      </c>
      <c r="O10337" s="21" t="inlineStr">
        <is>
          <t/>
        </is>
      </c>
      <c r="P10337" s="21" t="inlineStr">
        <is>
          <t/>
        </is>
      </c>
      <c r="Q10337" s="21" t="inlineStr">
        <is>
          <t/>
        </is>
      </c>
      <c r="R10337" s="21" t="inlineStr">
        <is>
          <t/>
        </is>
      </c>
      <c r="S10337" s="21" t="inlineStr">
        <is>
          <t>https://www.contratacion.euskadi.eus/webkpe00-kpeperfi/es/contenidos/anuncio_contratacion/expcm480580/es_doc/images/urnieta_logo.jpg</t>
        </is>
      </c>
      <c r="T10337" s="21" t="inlineStr">
        <is>
          <t>Ayuntamiento de Urnieta</t>
        </is>
      </c>
      <c r="U10337" s="21" t="inlineStr">
        <is>
          <t>P2007700D - Ayuntamiento de Urnieta</t>
        </is>
      </c>
      <c r="V10337" s="21" t="inlineStr">
        <is>
          <t>Alcalde</t>
        </is>
      </c>
      <c r="W10337" s="21" t="inlineStr">
        <is>
          <t/>
        </is>
      </c>
      <c r="X10337" s="21" t="inlineStr">
        <is>
          <t/>
        </is>
      </c>
      <c r="Y10337" s="21" t="inlineStr">
        <is>
          <t/>
        </is>
      </c>
      <c r="Z10337" s="21" t="inlineStr">
        <is>
          <t>https://www.contratacion.euskadi.eus/anuncio_contratacion/erlaitz-arrieta-juez/webkpe00-kpesimpc/es/</t>
        </is>
      </c>
      <c r="AA10337" s="21" t="inlineStr">
        <is>
          <t>https://www.contratacion.euskadi.eus/webkpe00-kpesimpc/es/contenidos/anuncio_contratacion/expcm480580/es_doc/index.html</t>
        </is>
      </c>
      <c r="AB10337" s="21" t="inlineStr">
        <is>
          <t>https://www.contratacion.euskadi.eus/contenidos/anuncio_contratacion/expcm480580/es_doc/data/es_r01dtpd19bffa8801d7174610e3d24812775c5addf</t>
        </is>
      </c>
      <c r="AC10337" s="21" t="inlineStr">
        <is>
          <t>https://www.contratacion.euskadi.eus/contenidos/anuncio_contratacion/expcm480580/r01Index/expcm480580-idxContent.xml</t>
        </is>
      </c>
      <c r="AD10337" s="21" t="inlineStr">
        <is>
          <t>27/01/2026</t>
        </is>
      </c>
      <c r="AE10337" s="21" t="inlineStr">
        <is>
          <t>r01etpd0161d2a35a002b095b767c5313af776e86b</t>
        </is>
      </c>
      <c r="AF10337" s="21" t="inlineStr">
        <is>
          <t>Ayuntamiento de Urnieta</t>
        </is>
      </c>
      <c r="AG10337" s="21" t="inlineStr">
        <is>
          <t>r01etpd162d902f5377d18d2d4fb7b0616a211b860</t>
        </is>
      </c>
      <c r="AH10337" s="21" t="inlineStr">
        <is>
          <t>Ayuntamiento de Urnieta</t>
        </is>
      </c>
      <c r="AI10337" s="21" t="inlineStr">
        <is>
          <t/>
        </is>
      </c>
      <c r="AJ10337" s="21" t="inlineStr">
        <is>
          <t/>
        </is>
      </c>
    </row>
    <row r="10338" customHeight="true" ht="15.0">
      <c r="A10338" s="21" t="inlineStr">
        <is>
          <t>mejora de la capacitación lingüística del personal</t>
        </is>
      </c>
      <c r="B10338" s="21" t="inlineStr">
        <is>
          <t/>
        </is>
      </c>
      <c r="C10338" s="21" t="inlineStr">
        <is>
          <t>Gobierno Vasco</t>
        </is>
      </c>
      <c r="D10338" s="21" t="inlineStr">
        <is>
          <t/>
        </is>
      </c>
      <c r="E10338" s="21" t="inlineStr">
        <is>
          <t/>
        </is>
      </c>
      <c r="F10338" s="21" t="inlineStr">
        <is>
          <t/>
        </is>
      </c>
      <c r="G10338" s="21" t="inlineStr">
        <is>
          <t>mejora de la capacitación lingüística del personal</t>
        </is>
      </c>
      <c r="H10338" s="21" t="inlineStr">
        <is>
          <t>mejora de la capacitación lingüística del personal</t>
        </is>
      </c>
      <c r="I10338" s="21" t="inlineStr">
        <is>
          <t/>
        </is>
      </c>
      <c r="J10338" s="21" t="inlineStr">
        <is>
          <t>27/01/2026</t>
        </is>
      </c>
      <c r="K10338" s="21" t="inlineStr">
        <is>
          <t>2025-ESKA-000750-00</t>
        </is>
      </c>
      <c r="L10338" s="21" t="inlineStr">
        <is>
          <t>Adjudicación provisional / definitiva</t>
        </is>
      </c>
      <c r="M10338" s="21" t="inlineStr">
        <is>
          <t>true</t>
        </is>
      </c>
      <c r="N10338" s="21" t="inlineStr">
        <is>
          <t/>
        </is>
      </c>
      <c r="O10338" s="21" t="inlineStr">
        <is>
          <t/>
        </is>
      </c>
      <c r="P10338" s="21" t="inlineStr">
        <is>
          <t/>
        </is>
      </c>
      <c r="Q10338" s="21" t="inlineStr">
        <is>
          <t/>
        </is>
      </c>
      <c r="R10338" s="21" t="inlineStr">
        <is>
          <t/>
        </is>
      </c>
      <c r="S10338" s="21" t="inlineStr">
        <is>
          <t>https://www.contratacion.euskadi.eus/webkpe00-kpeperfi/es/contenidos/anuncio_contratacion/expcm480581/es_doc/images/urnieta_logo.jpg</t>
        </is>
      </c>
      <c r="T10338" s="21" t="inlineStr">
        <is>
          <t>Ayuntamiento de Urnieta</t>
        </is>
      </c>
      <c r="U10338" s="21" t="inlineStr">
        <is>
          <t>P2007700D - Ayuntamiento de Urnieta</t>
        </is>
      </c>
      <c r="V10338" s="21" t="inlineStr">
        <is>
          <t>Alcalde</t>
        </is>
      </c>
      <c r="W10338" s="21" t="inlineStr">
        <is>
          <t/>
        </is>
      </c>
      <c r="X10338" s="21" t="inlineStr">
        <is>
          <t/>
        </is>
      </c>
      <c r="Y10338" s="21" t="inlineStr">
        <is>
          <t/>
        </is>
      </c>
      <c r="Z10338" s="21" t="inlineStr">
        <is>
          <t>https://www.contratacion.euskadi.eus/anuncio_contratacion/mejora-capacitacion-linguistica-del-personal/webkpe00-kpesimpc/es/</t>
        </is>
      </c>
      <c r="AA10338" s="21" t="inlineStr">
        <is>
          <t>https://www.contratacion.euskadi.eus/webkpe00-kpesimpc/es/contenidos/anuncio_contratacion/expcm480581/es_doc/index.html</t>
        </is>
      </c>
      <c r="AB10338" s="21" t="inlineStr">
        <is>
          <t>https://www.contratacion.euskadi.eus/contenidos/anuncio_contratacion/expcm480581/es_doc/data/es_r01dtpd19bffa8a7f77174610ef6f503266ac8768b</t>
        </is>
      </c>
      <c r="AC10338" s="21" t="inlineStr">
        <is>
          <t>https://www.contratacion.euskadi.eus/contenidos/anuncio_contratacion/expcm480581/r01Index/expcm480581-idxContent.xml</t>
        </is>
      </c>
      <c r="AD10338" s="21" t="inlineStr">
        <is>
          <t>27/01/2026</t>
        </is>
      </c>
      <c r="AE10338" s="21" t="inlineStr">
        <is>
          <t>r01etpd0161d2a35a002b095b767c5313af776e86b</t>
        </is>
      </c>
      <c r="AF10338" s="21" t="inlineStr">
        <is>
          <t>Ayuntamiento de Urnieta</t>
        </is>
      </c>
      <c r="AG10338" s="21" t="inlineStr">
        <is>
          <t>r01etpd162d902f5377d18d2d4fb7b0616a211b860</t>
        </is>
      </c>
      <c r="AH10338" s="21" t="inlineStr">
        <is>
          <t>Ayuntamiento de Urnieta</t>
        </is>
      </c>
      <c r="AI10338" s="21" t="inlineStr">
        <is>
          <t/>
        </is>
      </c>
      <c r="AJ10338" s="21" t="inlineStr">
        <is>
          <t/>
        </is>
      </c>
    </row>
    <row r="10339" customHeight="true" ht="15.0">
      <c r="A10339" s="21" t="inlineStr">
        <is>
          <t>baile de gigantes con gaiteros los días 25, 26 y 28 de septiembre en las fiestas de san miguel</t>
        </is>
      </c>
      <c r="B10339" s="21" t="inlineStr">
        <is>
          <t/>
        </is>
      </c>
      <c r="C10339" s="21" t="inlineStr">
        <is>
          <t>Gobierno Vasco</t>
        </is>
      </c>
      <c r="D10339" s="21" t="inlineStr">
        <is>
          <t/>
        </is>
      </c>
      <c r="E10339" s="21" t="inlineStr">
        <is>
          <t/>
        </is>
      </c>
      <c r="F10339" s="21" t="inlineStr">
        <is>
          <t/>
        </is>
      </c>
      <c r="G10339" s="21" t="inlineStr">
        <is>
          <t>baile de gigantes con gaiteros los días 25, 26 y 28 de septiembre en las fiestas de san miguel</t>
        </is>
      </c>
      <c r="H10339" s="21" t="inlineStr">
        <is>
          <t>baile de gigantes con gaiteros los días 25, 26 y 28 de septiembre en las fiestas de san miguel</t>
        </is>
      </c>
      <c r="I10339" s="21" t="inlineStr">
        <is>
          <t/>
        </is>
      </c>
      <c r="J10339" s="21" t="inlineStr">
        <is>
          <t>27/01/2026</t>
        </is>
      </c>
      <c r="K10339" s="21" t="inlineStr">
        <is>
          <t>2025-ESKA-000751-00</t>
        </is>
      </c>
      <c r="L10339" s="21" t="inlineStr">
        <is>
          <t>Adjudicación provisional / definitiva</t>
        </is>
      </c>
      <c r="M10339" s="21" t="inlineStr">
        <is>
          <t>true</t>
        </is>
      </c>
      <c r="N10339" s="21" t="inlineStr">
        <is>
          <t/>
        </is>
      </c>
      <c r="O10339" s="21" t="inlineStr">
        <is>
          <t/>
        </is>
      </c>
      <c r="P10339" s="21" t="inlineStr">
        <is>
          <t/>
        </is>
      </c>
      <c r="Q10339" s="21" t="inlineStr">
        <is>
          <t/>
        </is>
      </c>
      <c r="R10339" s="21" t="inlineStr">
        <is>
          <t/>
        </is>
      </c>
      <c r="S10339" s="21" t="inlineStr">
        <is>
          <t>https://www.contratacion.euskadi.eus/webkpe00-kpeperfi/es/contenidos/anuncio_contratacion/expcm480582/es_doc/images/urnieta_logo.jpg</t>
        </is>
      </c>
      <c r="T10339" s="21" t="inlineStr">
        <is>
          <t>Ayuntamiento de Urnieta</t>
        </is>
      </c>
      <c r="U10339" s="21" t="inlineStr">
        <is>
          <t>P2007700D - Ayuntamiento de Urnieta</t>
        </is>
      </c>
      <c r="V10339" s="21" t="inlineStr">
        <is>
          <t>Alcalde</t>
        </is>
      </c>
      <c r="W10339" s="21" t="inlineStr">
        <is>
          <t/>
        </is>
      </c>
      <c r="X10339" s="21" t="inlineStr">
        <is>
          <t/>
        </is>
      </c>
      <c r="Y10339" s="21" t="inlineStr">
        <is>
          <t/>
        </is>
      </c>
      <c r="Z10339" s="21" t="inlineStr">
        <is>
          <t>https://www.contratacion.euskadi.eus/anuncio_contratacion/baile-gigantes-gaiteros-dias-25-26-y-28-septiembre-fiestas-san-miguel/webkpe00-kpesimpc/es/</t>
        </is>
      </c>
      <c r="AA10339" s="21" t="inlineStr">
        <is>
          <t>https://www.contratacion.euskadi.eus/webkpe00-kpesimpc/es/contenidos/anuncio_contratacion/expcm480582/es_doc/index.html</t>
        </is>
      </c>
      <c r="AB10339" s="21" t="inlineStr">
        <is>
          <t>https://www.contratacion.euskadi.eus/contenidos/anuncio_contratacion/expcm480582/es_doc/data/es_r01dtpd19bffa8d0267174610e4123ff8ee7c17374</t>
        </is>
      </c>
      <c r="AC10339" s="21" t="inlineStr">
        <is>
          <t>https://www.contratacion.euskadi.eus/contenidos/anuncio_contratacion/expcm480582/r01Index/expcm480582-idxContent.xml</t>
        </is>
      </c>
      <c r="AD10339" s="21" t="inlineStr">
        <is>
          <t>27/01/2026</t>
        </is>
      </c>
      <c r="AE10339" s="21" t="inlineStr">
        <is>
          <t>r01etpd0161d2a35a002b095b767c5313af776e86b</t>
        </is>
      </c>
      <c r="AF10339" s="21" t="inlineStr">
        <is>
          <t>Ayuntamiento de Urnieta</t>
        </is>
      </c>
      <c r="AG10339" s="21" t="inlineStr">
        <is>
          <t>r01etpd162d902f5377d18d2d4fb7b0616a211b860</t>
        </is>
      </c>
      <c r="AH10339" s="21" t="inlineStr">
        <is>
          <t>Ayuntamiento de Urnieta</t>
        </is>
      </c>
      <c r="AI10339" s="21" t="inlineStr">
        <is>
          <t/>
        </is>
      </c>
      <c r="AJ10339" s="21" t="inlineStr">
        <is>
          <t/>
        </is>
      </c>
    </row>
    <row r="10340" customHeight="true" ht="15.0">
      <c r="A10340" s="21" t="inlineStr">
        <is>
          <t>dj revu músicos y campeonato de skate</t>
        </is>
      </c>
      <c r="B10340" s="21" t="inlineStr">
        <is>
          <t/>
        </is>
      </c>
      <c r="C10340" s="21" t="inlineStr">
        <is>
          <t>Gobierno Vasco</t>
        </is>
      </c>
      <c r="D10340" s="21" t="inlineStr">
        <is>
          <t/>
        </is>
      </c>
      <c r="E10340" s="21" t="inlineStr">
        <is>
          <t/>
        </is>
      </c>
      <c r="F10340" s="21" t="inlineStr">
        <is>
          <t/>
        </is>
      </c>
      <c r="G10340" s="21" t="inlineStr">
        <is>
          <t>dj revu músicos y campeonato de skate</t>
        </is>
      </c>
      <c r="H10340" s="21" t="inlineStr">
        <is>
          <t>dj revu músicos y campeonato de skate</t>
        </is>
      </c>
      <c r="I10340" s="21" t="inlineStr">
        <is>
          <t/>
        </is>
      </c>
      <c r="J10340" s="21" t="inlineStr">
        <is>
          <t>27/01/2026</t>
        </is>
      </c>
      <c r="K10340" s="21" t="inlineStr">
        <is>
          <t>2025-ESKA-000752-00</t>
        </is>
      </c>
      <c r="L10340" s="21" t="inlineStr">
        <is>
          <t>Adjudicación provisional / definitiva</t>
        </is>
      </c>
      <c r="M10340" s="21" t="inlineStr">
        <is>
          <t>true</t>
        </is>
      </c>
      <c r="N10340" s="21" t="inlineStr">
        <is>
          <t/>
        </is>
      </c>
      <c r="O10340" s="21" t="inlineStr">
        <is>
          <t/>
        </is>
      </c>
      <c r="P10340" s="21" t="inlineStr">
        <is>
          <t/>
        </is>
      </c>
      <c r="Q10340" s="21" t="inlineStr">
        <is>
          <t/>
        </is>
      </c>
      <c r="R10340" s="21" t="inlineStr">
        <is>
          <t/>
        </is>
      </c>
      <c r="S10340" s="21" t="inlineStr">
        <is>
          <t>https://www.contratacion.euskadi.eus/webkpe00-kpeperfi/es/contenidos/anuncio_contratacion/expcm480583/es_doc/images/urnieta_logo.jpg</t>
        </is>
      </c>
      <c r="T10340" s="21" t="inlineStr">
        <is>
          <t>Ayuntamiento de Urnieta</t>
        </is>
      </c>
      <c r="U10340" s="21" t="inlineStr">
        <is>
          <t>P2007700D - Ayuntamiento de Urnieta</t>
        </is>
      </c>
      <c r="V10340" s="21" t="inlineStr">
        <is>
          <t>Alcalde</t>
        </is>
      </c>
      <c r="W10340" s="21" t="inlineStr">
        <is>
          <t/>
        </is>
      </c>
      <c r="X10340" s="21" t="inlineStr">
        <is>
          <t/>
        </is>
      </c>
      <c r="Y10340" s="21" t="inlineStr">
        <is>
          <t/>
        </is>
      </c>
      <c r="Z10340" s="21" t="inlineStr">
        <is>
          <t>https://www.contratacion.euskadi.eus/anuncio_contratacion/dj-revu-musicos-y-campeonato-skate/webkpe00-kpesimpc/es/</t>
        </is>
      </c>
      <c r="AA10340" s="21" t="inlineStr">
        <is>
          <t>https://www.contratacion.euskadi.eus/webkpe00-kpesimpc/es/contenidos/anuncio_contratacion/expcm480583/es_doc/index.html</t>
        </is>
      </c>
      <c r="AB10340" s="21" t="inlineStr">
        <is>
          <t>https://www.contratacion.euskadi.eus/contenidos/anuncio_contratacion/expcm480583/es_doc/data/es_r01dtpd19bffa8f8017174610ececadd397aa5913d</t>
        </is>
      </c>
      <c r="AC10340" s="21" t="inlineStr">
        <is>
          <t>https://www.contratacion.euskadi.eus/contenidos/anuncio_contratacion/expcm480583/r01Index/expcm480583-idxContent.xml</t>
        </is>
      </c>
      <c r="AD10340" s="21" t="inlineStr">
        <is>
          <t>27/01/2026</t>
        </is>
      </c>
      <c r="AE10340" s="21" t="inlineStr">
        <is>
          <t>r01etpd0161d2a35a002b095b767c5313af776e86b</t>
        </is>
      </c>
      <c r="AF10340" s="21" t="inlineStr">
        <is>
          <t>Ayuntamiento de Urnieta</t>
        </is>
      </c>
      <c r="AG10340" s="21" t="inlineStr">
        <is>
          <t>r01etpd162d902f5377d18d2d4fb7b0616a211b860</t>
        </is>
      </c>
      <c r="AH10340" s="21" t="inlineStr">
        <is>
          <t>Ayuntamiento de Urnieta</t>
        </is>
      </c>
      <c r="AI10340" s="21" t="inlineStr">
        <is>
          <t/>
        </is>
      </c>
      <c r="AJ10340" s="21" t="inlineStr">
        <is>
          <t/>
        </is>
      </c>
    </row>
    <row r="10341" customHeight="true" ht="15.0">
      <c r="A10341" s="21" t="inlineStr">
        <is>
          <t>suministro de 11000 bolsas compostables para recogida basura doméstica</t>
        </is>
      </c>
      <c r="B10341" s="21" t="inlineStr">
        <is>
          <t/>
        </is>
      </c>
      <c r="C10341" s="21" t="inlineStr">
        <is>
          <t>Gobierno Vasco</t>
        </is>
      </c>
      <c r="D10341" s="21" t="inlineStr">
        <is>
          <t/>
        </is>
      </c>
      <c r="E10341" s="21" t="inlineStr">
        <is>
          <t/>
        </is>
      </c>
      <c r="F10341" s="21" t="inlineStr">
        <is>
          <t/>
        </is>
      </c>
      <c r="G10341" s="21" t="inlineStr">
        <is>
          <t>suministro de 11000 bolsas compostables para recogida basura doméstica</t>
        </is>
      </c>
      <c r="H10341" s="21" t="inlineStr">
        <is>
          <t>suministro de 11000 bolsas compostables para recogida basura doméstica</t>
        </is>
      </c>
      <c r="I10341" s="21" t="inlineStr">
        <is>
          <t/>
        </is>
      </c>
      <c r="J10341" s="21" t="inlineStr">
        <is>
          <t>27/01/2026</t>
        </is>
      </c>
      <c r="K10341" s="21" t="inlineStr">
        <is>
          <t>2025-ESKA-000753-00</t>
        </is>
      </c>
      <c r="L10341" s="21" t="inlineStr">
        <is>
          <t>Adjudicación provisional / definitiva</t>
        </is>
      </c>
      <c r="M10341" s="21" t="inlineStr">
        <is>
          <t>true</t>
        </is>
      </c>
      <c r="N10341" s="21" t="inlineStr">
        <is>
          <t/>
        </is>
      </c>
      <c r="O10341" s="21" t="inlineStr">
        <is>
          <t/>
        </is>
      </c>
      <c r="P10341" s="21" t="inlineStr">
        <is>
          <t/>
        </is>
      </c>
      <c r="Q10341" s="21" t="inlineStr">
        <is>
          <t/>
        </is>
      </c>
      <c r="R10341" s="21" t="inlineStr">
        <is>
          <t/>
        </is>
      </c>
      <c r="S10341" s="21" t="inlineStr">
        <is>
          <t>https://www.contratacion.euskadi.eus/webkpe00-kpeperfi/es/contenidos/anuncio_contratacion/expcm480584/es_doc/images/urnieta_logo.jpg</t>
        </is>
      </c>
      <c r="T10341" s="21" t="inlineStr">
        <is>
          <t>Ayuntamiento de Urnieta</t>
        </is>
      </c>
      <c r="U10341" s="21" t="inlineStr">
        <is>
          <t>P2007700D - Ayuntamiento de Urnieta</t>
        </is>
      </c>
      <c r="V10341" s="21" t="inlineStr">
        <is>
          <t>Alcalde</t>
        </is>
      </c>
      <c r="W10341" s="21" t="inlineStr">
        <is>
          <t/>
        </is>
      </c>
      <c r="X10341" s="21" t="inlineStr">
        <is>
          <t/>
        </is>
      </c>
      <c r="Y10341" s="21" t="inlineStr">
        <is>
          <t/>
        </is>
      </c>
      <c r="Z10341" s="21" t="inlineStr">
        <is>
          <t>https://www.contratacion.euskadi.eus/anuncio_contratacion/suministro-11000-bolsas-compostables-recogida-basura-domestica/webkpe00-kpesimpc/es/</t>
        </is>
      </c>
      <c r="AA10341" s="21" t="inlineStr">
        <is>
          <t>https://www.contratacion.euskadi.eus/webkpe00-kpesimpc/es/contenidos/anuncio_contratacion/expcm480584/es_doc/index.html</t>
        </is>
      </c>
      <c r="AB10341" s="21" t="inlineStr">
        <is>
          <t>https://www.contratacion.euskadi.eus/contenidos/anuncio_contratacion/expcm480584/es_doc/data/es_r01dtpd19bffacec916a7b6f1f2e0ea1bb6608cb69</t>
        </is>
      </c>
      <c r="AC10341" s="21" t="inlineStr">
        <is>
          <t>https://www.contratacion.euskadi.eus/contenidos/anuncio_contratacion/expcm480584/r01Index/expcm480584-idxContent.xml</t>
        </is>
      </c>
      <c r="AD10341" s="21" t="inlineStr">
        <is>
          <t>27/01/2026</t>
        </is>
      </c>
      <c r="AE10341" s="21" t="inlineStr">
        <is>
          <t>r01etpd0161d2a35a002b095b767c5313af776e86b</t>
        </is>
      </c>
      <c r="AF10341" s="21" t="inlineStr">
        <is>
          <t>Ayuntamiento de Urnieta</t>
        </is>
      </c>
      <c r="AG10341" s="21" t="inlineStr">
        <is>
          <t>r01etpd162d902f5377d18d2d4fb7b0616a211b860</t>
        </is>
      </c>
      <c r="AH10341" s="21" t="inlineStr">
        <is>
          <t>Ayuntamiento de Urnieta</t>
        </is>
      </c>
      <c r="AI10341" s="21" t="inlineStr">
        <is>
          <t/>
        </is>
      </c>
      <c r="AJ10341" s="21" t="inlineStr">
        <is>
          <t/>
        </is>
      </c>
    </row>
    <row r="10342" customHeight="true" ht="15.0">
      <c r="A10342" s="21" t="inlineStr">
        <is>
          <t>erraldoiak: inguruetako herrietakoak</t>
        </is>
      </c>
      <c r="B10342" s="21" t="inlineStr">
        <is>
          <t/>
        </is>
      </c>
      <c r="C10342" s="21" t="inlineStr">
        <is>
          <t>Gobierno Vasco</t>
        </is>
      </c>
      <c r="D10342" s="21" t="inlineStr">
        <is>
          <t/>
        </is>
      </c>
      <c r="E10342" s="21" t="inlineStr">
        <is>
          <t/>
        </is>
      </c>
      <c r="F10342" s="21" t="inlineStr">
        <is>
          <t/>
        </is>
      </c>
      <c r="G10342" s="21" t="inlineStr">
        <is>
          <t>erraldoiak: inguruetako herrietakoak</t>
        </is>
      </c>
      <c r="H10342" s="21" t="inlineStr">
        <is>
          <t>erraldoiak: inguruetako herrietakoak</t>
        </is>
      </c>
      <c r="I10342" s="21" t="inlineStr">
        <is>
          <t/>
        </is>
      </c>
      <c r="J10342" s="21" t="inlineStr">
        <is>
          <t>27/01/2026</t>
        </is>
      </c>
      <c r="K10342" s="21" t="inlineStr">
        <is>
          <t>2025-ESKA-000754-00</t>
        </is>
      </c>
      <c r="L10342" s="21" t="inlineStr">
        <is>
          <t>Adjudicación provisional / definitiva</t>
        </is>
      </c>
      <c r="M10342" s="21" t="inlineStr">
        <is>
          <t>true</t>
        </is>
      </c>
      <c r="N10342" s="21" t="inlineStr">
        <is>
          <t/>
        </is>
      </c>
      <c r="O10342" s="21" t="inlineStr">
        <is>
          <t/>
        </is>
      </c>
      <c r="P10342" s="21" t="inlineStr">
        <is>
          <t/>
        </is>
      </c>
      <c r="Q10342" s="21" t="inlineStr">
        <is>
          <t/>
        </is>
      </c>
      <c r="R10342" s="21" t="inlineStr">
        <is>
          <t/>
        </is>
      </c>
      <c r="S10342" s="21" t="inlineStr">
        <is>
          <t>https://www.contratacion.euskadi.eus/webkpe00-kpeperfi/es/contenidos/anuncio_contratacion/expcm480585/es_doc/images/urnieta_logo.jpg</t>
        </is>
      </c>
      <c r="T10342" s="21" t="inlineStr">
        <is>
          <t>Ayuntamiento de Urnieta</t>
        </is>
      </c>
      <c r="U10342" s="21" t="inlineStr">
        <is>
          <t>P2007700D - Ayuntamiento de Urnieta</t>
        </is>
      </c>
      <c r="V10342" s="21" t="inlineStr">
        <is>
          <t>Alcalde</t>
        </is>
      </c>
      <c r="W10342" s="21" t="inlineStr">
        <is>
          <t/>
        </is>
      </c>
      <c r="X10342" s="21" t="inlineStr">
        <is>
          <t/>
        </is>
      </c>
      <c r="Y10342" s="21" t="inlineStr">
        <is>
          <t/>
        </is>
      </c>
      <c r="Z10342" s="21" t="inlineStr">
        <is>
          <t>https://www.contratacion.euskadi.eus/anuncio_contratacion/erraldoiak-inguruetako-herrietakoak/webkpe00-kpesimpc/es/</t>
        </is>
      </c>
      <c r="AA10342" s="21" t="inlineStr">
        <is>
          <t>https://www.contratacion.euskadi.eus/webkpe00-kpesimpc/es/contenidos/anuncio_contratacion/expcm480585/es_doc/index.html</t>
        </is>
      </c>
      <c r="AB10342" s="21" t="inlineStr">
        <is>
          <t>https://www.contratacion.euskadi.eus/contenidos/anuncio_contratacion/expcm480585/es_doc/data/es_r01dtpd19bffad142e6a7b6f1fcd5ce8c341e0e4a4</t>
        </is>
      </c>
      <c r="AC10342" s="21" t="inlineStr">
        <is>
          <t>https://www.contratacion.euskadi.eus/contenidos/anuncio_contratacion/expcm480585/r01Index/expcm480585-idxContent.xml</t>
        </is>
      </c>
      <c r="AD10342" s="21" t="inlineStr">
        <is>
          <t>27/01/2026</t>
        </is>
      </c>
      <c r="AE10342" s="21" t="inlineStr">
        <is>
          <t>r01etpd0161d2a35a002b095b767c5313af776e86b</t>
        </is>
      </c>
      <c r="AF10342" s="21" t="inlineStr">
        <is>
          <t>Ayuntamiento de Urnieta</t>
        </is>
      </c>
      <c r="AG10342" s="21" t="inlineStr">
        <is>
          <t>r01etpd162d902f5377d18d2d4fb7b0616a211b860</t>
        </is>
      </c>
      <c r="AH10342" s="21" t="inlineStr">
        <is>
          <t>Ayuntamiento de Urnieta</t>
        </is>
      </c>
      <c r="AI10342" s="21" t="inlineStr">
        <is>
          <t/>
        </is>
      </c>
      <c r="AJ10342" s="21" t="inlineStr">
        <is>
          <t/>
        </is>
      </c>
    </row>
    <row r="10343" customHeight="true" ht="15.0">
      <c r="A10343" s="21" t="inlineStr">
        <is>
          <t>pastas para la reunión del ecosistema de cuidados de urnieta</t>
        </is>
      </c>
      <c r="B10343" s="21" t="inlineStr">
        <is>
          <t/>
        </is>
      </c>
      <c r="C10343" s="21" t="inlineStr">
        <is>
          <t>Gobierno Vasco</t>
        </is>
      </c>
      <c r="D10343" s="21" t="inlineStr">
        <is>
          <t/>
        </is>
      </c>
      <c r="E10343" s="21" t="inlineStr">
        <is>
          <t/>
        </is>
      </c>
      <c r="F10343" s="21" t="inlineStr">
        <is>
          <t/>
        </is>
      </c>
      <c r="G10343" s="21" t="inlineStr">
        <is>
          <t>pastas para la reunión del ecosistema de cuidados de urnieta</t>
        </is>
      </c>
      <c r="H10343" s="21" t="inlineStr">
        <is>
          <t>pastas para la reunión del ecosistema de cuidados de urnieta</t>
        </is>
      </c>
      <c r="I10343" s="21" t="inlineStr">
        <is>
          <t/>
        </is>
      </c>
      <c r="J10343" s="21" t="inlineStr">
        <is>
          <t>27/01/2026</t>
        </is>
      </c>
      <c r="K10343" s="21" t="inlineStr">
        <is>
          <t>2025-ESKA-000755-00</t>
        </is>
      </c>
      <c r="L10343" s="21" t="inlineStr">
        <is>
          <t>Adjudicación provisional / definitiva</t>
        </is>
      </c>
      <c r="M10343" s="21" t="inlineStr">
        <is>
          <t>true</t>
        </is>
      </c>
      <c r="N10343" s="21" t="inlineStr">
        <is>
          <t/>
        </is>
      </c>
      <c r="O10343" s="21" t="inlineStr">
        <is>
          <t/>
        </is>
      </c>
      <c r="P10343" s="21" t="inlineStr">
        <is>
          <t/>
        </is>
      </c>
      <c r="Q10343" s="21" t="inlineStr">
        <is>
          <t/>
        </is>
      </c>
      <c r="R10343" s="21" t="inlineStr">
        <is>
          <t/>
        </is>
      </c>
      <c r="S10343" s="21" t="inlineStr">
        <is>
          <t>https://www.contratacion.euskadi.eus/webkpe00-kpeperfi/es/contenidos/anuncio_contratacion/expcm480586/es_doc/images/urnieta_logo.jpg</t>
        </is>
      </c>
      <c r="T10343" s="21" t="inlineStr">
        <is>
          <t>Ayuntamiento de Urnieta</t>
        </is>
      </c>
      <c r="U10343" s="21" t="inlineStr">
        <is>
          <t>P2007700D - Ayuntamiento de Urnieta</t>
        </is>
      </c>
      <c r="V10343" s="21" t="inlineStr">
        <is>
          <t>Alcalde</t>
        </is>
      </c>
      <c r="W10343" s="21" t="inlineStr">
        <is>
          <t/>
        </is>
      </c>
      <c r="X10343" s="21" t="inlineStr">
        <is>
          <t/>
        </is>
      </c>
      <c r="Y10343" s="21" t="inlineStr">
        <is>
          <t/>
        </is>
      </c>
      <c r="Z10343" s="21" t="inlineStr">
        <is>
          <t>https://www.contratacion.euskadi.eus/anuncio_contratacion/pastas-reunion-del-ecosistema-cuidados-urnieta/webkpe00-kpesimpc/es/</t>
        </is>
      </c>
      <c r="AA10343" s="21" t="inlineStr">
        <is>
          <t>https://www.contratacion.euskadi.eus/webkpe00-kpesimpc/es/contenidos/anuncio_contratacion/expcm480586/es_doc/index.html</t>
        </is>
      </c>
      <c r="AB10343" s="21" t="inlineStr">
        <is>
          <t>https://www.contratacion.euskadi.eus/contenidos/anuncio_contratacion/expcm480586/es_doc/data/es_r01dtpd19bffad3c0d6a7b6f1fc1de7b5da68d947d</t>
        </is>
      </c>
      <c r="AC10343" s="21" t="inlineStr">
        <is>
          <t>https://www.contratacion.euskadi.eus/contenidos/anuncio_contratacion/expcm480586/r01Index/expcm480586-idxContent.xml</t>
        </is>
      </c>
      <c r="AD10343" s="21" t="inlineStr">
        <is>
          <t>27/01/2026</t>
        </is>
      </c>
      <c r="AE10343" s="21" t="inlineStr">
        <is>
          <t>r01etpd0161d2a35a002b095b767c5313af776e86b</t>
        </is>
      </c>
      <c r="AF10343" s="21" t="inlineStr">
        <is>
          <t>Ayuntamiento de Urnieta</t>
        </is>
      </c>
      <c r="AG10343" s="21" t="inlineStr">
        <is>
          <t>r01etpd162d902f5377d18d2d4fb7b0616a211b860</t>
        </is>
      </c>
      <c r="AH10343" s="21" t="inlineStr">
        <is>
          <t>Ayuntamiento de Urnieta</t>
        </is>
      </c>
      <c r="AI10343" s="21" t="inlineStr">
        <is>
          <t/>
        </is>
      </c>
      <c r="AJ10343" s="21" t="inlineStr">
        <is>
          <t/>
        </is>
      </c>
    </row>
    <row r="10344" customHeight="true" ht="15.0">
      <c r="A10344" s="21" t="inlineStr">
        <is>
          <t>imanol odriozola-juez de pelota</t>
        </is>
      </c>
      <c r="B10344" s="21" t="inlineStr">
        <is>
          <t/>
        </is>
      </c>
      <c r="C10344" s="21" t="inlineStr">
        <is>
          <t>Gobierno Vasco</t>
        </is>
      </c>
      <c r="D10344" s="21" t="inlineStr">
        <is>
          <t/>
        </is>
      </c>
      <c r="E10344" s="21" t="inlineStr">
        <is>
          <t/>
        </is>
      </c>
      <c r="F10344" s="21" t="inlineStr">
        <is>
          <t/>
        </is>
      </c>
      <c r="G10344" s="21" t="inlineStr">
        <is>
          <t>imanol odriozola-juez de pelota</t>
        </is>
      </c>
      <c r="H10344" s="21" t="inlineStr">
        <is>
          <t>imanol odriozola-juez de pelota</t>
        </is>
      </c>
      <c r="I10344" s="21" t="inlineStr">
        <is>
          <t/>
        </is>
      </c>
      <c r="J10344" s="21" t="inlineStr">
        <is>
          <t>27/01/2026</t>
        </is>
      </c>
      <c r="K10344" s="21" t="inlineStr">
        <is>
          <t>2025-ESKA-000756-00</t>
        </is>
      </c>
      <c r="L10344" s="21" t="inlineStr">
        <is>
          <t>Adjudicación provisional / definitiva</t>
        </is>
      </c>
      <c r="M10344" s="21" t="inlineStr">
        <is>
          <t>true</t>
        </is>
      </c>
      <c r="N10344" s="21" t="inlineStr">
        <is>
          <t/>
        </is>
      </c>
      <c r="O10344" s="21" t="inlineStr">
        <is>
          <t/>
        </is>
      </c>
      <c r="P10344" s="21" t="inlineStr">
        <is>
          <t/>
        </is>
      </c>
      <c r="Q10344" s="21" t="inlineStr">
        <is>
          <t/>
        </is>
      </c>
      <c r="R10344" s="21" t="inlineStr">
        <is>
          <t/>
        </is>
      </c>
      <c r="S10344" s="21" t="inlineStr">
        <is>
          <t>https://www.contratacion.euskadi.eus/webkpe00-kpeperfi/es/contenidos/anuncio_contratacion/expcm480587/es_doc/images/urnieta_logo.jpg</t>
        </is>
      </c>
      <c r="T10344" s="21" t="inlineStr">
        <is>
          <t>Ayuntamiento de Urnieta</t>
        </is>
      </c>
      <c r="U10344" s="21" t="inlineStr">
        <is>
          <t>P2007700D - Ayuntamiento de Urnieta</t>
        </is>
      </c>
      <c r="V10344" s="21" t="inlineStr">
        <is>
          <t>Alcalde</t>
        </is>
      </c>
      <c r="W10344" s="21" t="inlineStr">
        <is>
          <t/>
        </is>
      </c>
      <c r="X10344" s="21" t="inlineStr">
        <is>
          <t/>
        </is>
      </c>
      <c r="Y10344" s="21" t="inlineStr">
        <is>
          <t/>
        </is>
      </c>
      <c r="Z10344" s="21" t="inlineStr">
        <is>
          <t>https://www.contratacion.euskadi.eus/anuncio_contratacion/imanol-odriozola-juez-pelota/webkpe00-kpesimpc/es/</t>
        </is>
      </c>
      <c r="AA10344" s="21" t="inlineStr">
        <is>
          <t>https://www.contratacion.euskadi.eus/webkpe00-kpesimpc/es/contenidos/anuncio_contratacion/expcm480587/es_doc/index.html</t>
        </is>
      </c>
      <c r="AB10344" s="21" t="inlineStr">
        <is>
          <t>https://www.contratacion.euskadi.eus/contenidos/anuncio_contratacion/expcm480587/es_doc/data/es_r01dtpd19bffad63f96a7b6f1ff43a579fc0e28ad8</t>
        </is>
      </c>
      <c r="AC10344" s="21" t="inlineStr">
        <is>
          <t>https://www.contratacion.euskadi.eus/contenidos/anuncio_contratacion/expcm480587/r01Index/expcm480587-idxContent.xml</t>
        </is>
      </c>
      <c r="AD10344" s="21" t="inlineStr">
        <is>
          <t>27/01/2026</t>
        </is>
      </c>
      <c r="AE10344" s="21" t="inlineStr">
        <is>
          <t>r01etpd0161d2a35a002b095b767c5313af776e86b</t>
        </is>
      </c>
      <c r="AF10344" s="21" t="inlineStr">
        <is>
          <t>Ayuntamiento de Urnieta</t>
        </is>
      </c>
      <c r="AG10344" s="21" t="inlineStr">
        <is>
          <t>r01etpd162d902f5377d18d2d4fb7b0616a211b860</t>
        </is>
      </c>
      <c r="AH10344" s="21" t="inlineStr">
        <is>
          <t>Ayuntamiento de Urnieta</t>
        </is>
      </c>
      <c r="AI10344" s="21" t="inlineStr">
        <is>
          <t/>
        </is>
      </c>
      <c r="AJ10344" s="21" t="inlineStr">
        <is>
          <t/>
        </is>
      </c>
    </row>
    <row r="10345" customHeight="true" ht="15.0">
      <c r="A10345" s="21" t="inlineStr">
        <is>
          <t>unai urdangarin-juez de pelota</t>
        </is>
      </c>
      <c r="B10345" s="21" t="inlineStr">
        <is>
          <t/>
        </is>
      </c>
      <c r="C10345" s="21" t="inlineStr">
        <is>
          <t>Gobierno Vasco</t>
        </is>
      </c>
      <c r="D10345" s="21" t="inlineStr">
        <is>
          <t/>
        </is>
      </c>
      <c r="E10345" s="21" t="inlineStr">
        <is>
          <t/>
        </is>
      </c>
      <c r="F10345" s="21" t="inlineStr">
        <is>
          <t/>
        </is>
      </c>
      <c r="G10345" s="21" t="inlineStr">
        <is>
          <t>unai urdangarin-juez de pelota</t>
        </is>
      </c>
      <c r="H10345" s="21" t="inlineStr">
        <is>
          <t>unai urdangarin-juez de pelota</t>
        </is>
      </c>
      <c r="I10345" s="21" t="inlineStr">
        <is>
          <t/>
        </is>
      </c>
      <c r="J10345" s="21" t="inlineStr">
        <is>
          <t>27/01/2026</t>
        </is>
      </c>
      <c r="K10345" s="21" t="inlineStr">
        <is>
          <t>2025-ESKA-000757-00</t>
        </is>
      </c>
      <c r="L10345" s="21" t="inlineStr">
        <is>
          <t>Adjudicación provisional / definitiva</t>
        </is>
      </c>
      <c r="M10345" s="21" t="inlineStr">
        <is>
          <t>true</t>
        </is>
      </c>
      <c r="N10345" s="21" t="inlineStr">
        <is>
          <t/>
        </is>
      </c>
      <c r="O10345" s="21" t="inlineStr">
        <is>
          <t/>
        </is>
      </c>
      <c r="P10345" s="21" t="inlineStr">
        <is>
          <t/>
        </is>
      </c>
      <c r="Q10345" s="21" t="inlineStr">
        <is>
          <t/>
        </is>
      </c>
      <c r="R10345" s="21" t="inlineStr">
        <is>
          <t/>
        </is>
      </c>
      <c r="S10345" s="21" t="inlineStr">
        <is>
          <t>https://www.contratacion.euskadi.eus/webkpe00-kpeperfi/es/contenidos/anuncio_contratacion/expcm480588/es_doc/images/urnieta_logo.jpg</t>
        </is>
      </c>
      <c r="T10345" s="21" t="inlineStr">
        <is>
          <t>Ayuntamiento de Urnieta</t>
        </is>
      </c>
      <c r="U10345" s="21" t="inlineStr">
        <is>
          <t>P2007700D - Ayuntamiento de Urnieta</t>
        </is>
      </c>
      <c r="V10345" s="21" t="inlineStr">
        <is>
          <t>Alcalde</t>
        </is>
      </c>
      <c r="W10345" s="21" t="inlineStr">
        <is>
          <t/>
        </is>
      </c>
      <c r="X10345" s="21" t="inlineStr">
        <is>
          <t/>
        </is>
      </c>
      <c r="Y10345" s="21" t="inlineStr">
        <is>
          <t/>
        </is>
      </c>
      <c r="Z10345" s="21" t="inlineStr">
        <is>
          <t>https://www.contratacion.euskadi.eus/anuncio_contratacion/unai-urdangarin-juez-pelota/webkpe00-kpesimpc/es/</t>
        </is>
      </c>
      <c r="AA10345" s="21" t="inlineStr">
        <is>
          <t>https://www.contratacion.euskadi.eus/webkpe00-kpesimpc/es/contenidos/anuncio_contratacion/expcm480588/es_doc/index.html</t>
        </is>
      </c>
      <c r="AB10345" s="21" t="inlineStr">
        <is>
          <t>https://www.contratacion.euskadi.eus/contenidos/anuncio_contratacion/expcm480588/es_doc/data/es_r01dtpd19bffad8d9c6a7b6f1f4173b3d4eccb649b</t>
        </is>
      </c>
      <c r="AC10345" s="21" t="inlineStr">
        <is>
          <t>https://www.contratacion.euskadi.eus/contenidos/anuncio_contratacion/expcm480588/r01Index/expcm480588-idxContent.xml</t>
        </is>
      </c>
      <c r="AD10345" s="21" t="inlineStr">
        <is>
          <t>27/01/2026</t>
        </is>
      </c>
      <c r="AE10345" s="21" t="inlineStr">
        <is>
          <t>r01etpd0161d2a35a002b095b767c5313af776e86b</t>
        </is>
      </c>
      <c r="AF10345" s="21" t="inlineStr">
        <is>
          <t>Ayuntamiento de Urnieta</t>
        </is>
      </c>
      <c r="AG10345" s="21" t="inlineStr">
        <is>
          <t>r01etpd162d902f5377d18d2d4fb7b0616a211b860</t>
        </is>
      </c>
      <c r="AH10345" s="21" t="inlineStr">
        <is>
          <t>Ayuntamiento de Urnieta</t>
        </is>
      </c>
      <c r="AI10345" s="21" t="inlineStr">
        <is>
          <t/>
        </is>
      </c>
      <c r="AJ10345" s="21" t="inlineStr">
        <is>
          <t/>
        </is>
      </c>
    </row>
    <row r="10346" customHeight="true" ht="15.0">
      <c r="A10346" s="21" t="inlineStr">
        <is>
          <t>xoxokan egin dan biltegian koxka kentzeko hormigoizko arrapala bat egitea.</t>
        </is>
      </c>
      <c r="B10346" s="21" t="inlineStr">
        <is>
          <t/>
        </is>
      </c>
      <c r="C10346" s="21" t="inlineStr">
        <is>
          <t>Gobierno Vasco</t>
        </is>
      </c>
      <c r="D10346" s="21" t="inlineStr">
        <is>
          <t/>
        </is>
      </c>
      <c r="E10346" s="21" t="inlineStr">
        <is>
          <t/>
        </is>
      </c>
      <c r="F10346" s="21" t="inlineStr">
        <is>
          <t/>
        </is>
      </c>
      <c r="G10346" s="21" t="inlineStr">
        <is>
          <t>xoxokan egin dan biltegian koxka kentzeko hormigoizko arrapala bat egitea.</t>
        </is>
      </c>
      <c r="H10346" s="21" t="inlineStr">
        <is>
          <t>xoxokan egin dan biltegian koxka kentzeko hormigoizko arrapala bat egitea.</t>
        </is>
      </c>
      <c r="I10346" s="21" t="inlineStr">
        <is>
          <t/>
        </is>
      </c>
      <c r="J10346" s="21" t="inlineStr">
        <is>
          <t>27/01/2026</t>
        </is>
      </c>
      <c r="K10346" s="21" t="inlineStr">
        <is>
          <t>2025-ESKA-000758-00</t>
        </is>
      </c>
      <c r="L10346" s="21" t="inlineStr">
        <is>
          <t>Adjudicación provisional / definitiva</t>
        </is>
      </c>
      <c r="M10346" s="21" t="inlineStr">
        <is>
          <t>true</t>
        </is>
      </c>
      <c r="N10346" s="21" t="inlineStr">
        <is>
          <t/>
        </is>
      </c>
      <c r="O10346" s="21" t="inlineStr">
        <is>
          <t/>
        </is>
      </c>
      <c r="P10346" s="21" t="inlineStr">
        <is>
          <t/>
        </is>
      </c>
      <c r="Q10346" s="21" t="inlineStr">
        <is>
          <t/>
        </is>
      </c>
      <c r="R10346" s="21" t="inlineStr">
        <is>
          <t/>
        </is>
      </c>
      <c r="S10346" s="21" t="inlineStr">
        <is>
          <t>https://www.contratacion.euskadi.eus/webkpe00-kpeperfi/es/contenidos/anuncio_contratacion/expcm480589/es_doc/images/urnieta_logo.jpg</t>
        </is>
      </c>
      <c r="T10346" s="21" t="inlineStr">
        <is>
          <t>Ayuntamiento de Urnieta</t>
        </is>
      </c>
      <c r="U10346" s="21" t="inlineStr">
        <is>
          <t>P2007700D - Ayuntamiento de Urnieta</t>
        </is>
      </c>
      <c r="V10346" s="21" t="inlineStr">
        <is>
          <t>Alcalde</t>
        </is>
      </c>
      <c r="W10346" s="21" t="inlineStr">
        <is>
          <t/>
        </is>
      </c>
      <c r="X10346" s="21" t="inlineStr">
        <is>
          <t/>
        </is>
      </c>
      <c r="Y10346" s="21" t="inlineStr">
        <is>
          <t/>
        </is>
      </c>
      <c r="Z10346" s="21" t="inlineStr">
        <is>
          <t>https://www.contratacion.euskadi.eus/anuncio_contratacion/xoxokan-egin-dan-biltegian-koxka-kentzeko-hormigoizko-arrapala-bat-egitea/webkpe00-kpesimpc/es/</t>
        </is>
      </c>
      <c r="AA10346" s="21" t="inlineStr">
        <is>
          <t>https://www.contratacion.euskadi.eus/webkpe00-kpesimpc/es/contenidos/anuncio_contratacion/expcm480589/es_doc/index.html</t>
        </is>
      </c>
      <c r="AB10346" s="21" t="inlineStr">
        <is>
          <t>https://www.contratacion.euskadi.eus/contenidos/anuncio_contratacion/expcm480589/es_doc/data/es_r01dtpd19bffb189427174610e37c810519b80c8a5</t>
        </is>
      </c>
      <c r="AC10346" s="21" t="inlineStr">
        <is>
          <t>https://www.contratacion.euskadi.eus/contenidos/anuncio_contratacion/expcm480589/r01Index/expcm480589-idxContent.xml</t>
        </is>
      </c>
      <c r="AD10346" s="21" t="inlineStr">
        <is>
          <t>27/01/2026</t>
        </is>
      </c>
      <c r="AE10346" s="21" t="inlineStr">
        <is>
          <t>r01etpd0161d2a35a002b095b767c5313af776e86b</t>
        </is>
      </c>
      <c r="AF10346" s="21" t="inlineStr">
        <is>
          <t>Ayuntamiento de Urnieta</t>
        </is>
      </c>
      <c r="AG10346" s="21" t="inlineStr">
        <is>
          <t>r01etpd162d902f5377d18d2d4fb7b0616a211b860</t>
        </is>
      </c>
      <c r="AH10346" s="21" t="inlineStr">
        <is>
          <t>Ayuntamiento de Urnieta</t>
        </is>
      </c>
      <c r="AI10346" s="21" t="inlineStr">
        <is>
          <t/>
        </is>
      </c>
      <c r="AJ10346" s="21" t="inlineStr">
        <is>
          <t/>
        </is>
      </c>
    </row>
    <row r="10347" customHeight="true" ht="15.0">
      <c r="A10347" s="21" t="inlineStr">
        <is>
          <t>julen aizpuru pelotaria</t>
        </is>
      </c>
      <c r="B10347" s="21" t="inlineStr">
        <is>
          <t/>
        </is>
      </c>
      <c r="C10347" s="21" t="inlineStr">
        <is>
          <t>Gobierno Vasco</t>
        </is>
      </c>
      <c r="D10347" s="21" t="inlineStr">
        <is>
          <t/>
        </is>
      </c>
      <c r="E10347" s="21" t="inlineStr">
        <is>
          <t/>
        </is>
      </c>
      <c r="F10347" s="21" t="inlineStr">
        <is>
          <t/>
        </is>
      </c>
      <c r="G10347" s="21" t="inlineStr">
        <is>
          <t>julen aizpuru pelotaria</t>
        </is>
      </c>
      <c r="H10347" s="21" t="inlineStr">
        <is>
          <t>julen aizpuru pelotaria</t>
        </is>
      </c>
      <c r="I10347" s="21" t="inlineStr">
        <is>
          <t/>
        </is>
      </c>
      <c r="J10347" s="21" t="inlineStr">
        <is>
          <t>27/01/2026</t>
        </is>
      </c>
      <c r="K10347" s="21" t="inlineStr">
        <is>
          <t>2025-ESKA-000759-00</t>
        </is>
      </c>
      <c r="L10347" s="21" t="inlineStr">
        <is>
          <t>Adjudicación provisional / definitiva</t>
        </is>
      </c>
      <c r="M10347" s="21" t="inlineStr">
        <is>
          <t>true</t>
        </is>
      </c>
      <c r="N10347" s="21" t="inlineStr">
        <is>
          <t/>
        </is>
      </c>
      <c r="O10347" s="21" t="inlineStr">
        <is>
          <t/>
        </is>
      </c>
      <c r="P10347" s="21" t="inlineStr">
        <is>
          <t/>
        </is>
      </c>
      <c r="Q10347" s="21" t="inlineStr">
        <is>
          <t/>
        </is>
      </c>
      <c r="R10347" s="21" t="inlineStr">
        <is>
          <t/>
        </is>
      </c>
      <c r="S10347" s="21" t="inlineStr">
        <is>
          <t>https://www.contratacion.euskadi.eus/webkpe00-kpeperfi/es/contenidos/anuncio_contratacion/expcm480590/es_doc/images/urnieta_logo.jpg</t>
        </is>
      </c>
      <c r="T10347" s="21" t="inlineStr">
        <is>
          <t>Ayuntamiento de Urnieta</t>
        </is>
      </c>
      <c r="U10347" s="21" t="inlineStr">
        <is>
          <t>P2007700D - Ayuntamiento de Urnieta</t>
        </is>
      </c>
      <c r="V10347" s="21" t="inlineStr">
        <is>
          <t>Alcalde</t>
        </is>
      </c>
      <c r="W10347" s="21" t="inlineStr">
        <is>
          <t/>
        </is>
      </c>
      <c r="X10347" s="21" t="inlineStr">
        <is>
          <t/>
        </is>
      </c>
      <c r="Y10347" s="21" t="inlineStr">
        <is>
          <t/>
        </is>
      </c>
      <c r="Z10347" s="21" t="inlineStr">
        <is>
          <t>https://www.contratacion.euskadi.eus/anuncio_contratacion/julen-aizpuru-pelotaria/webkpe00-kpesimpc/es/</t>
        </is>
      </c>
      <c r="AA10347" s="21" t="inlineStr">
        <is>
          <t>https://www.contratacion.euskadi.eus/webkpe00-kpesimpc/es/contenidos/anuncio_contratacion/expcm480590/es_doc/index.html</t>
        </is>
      </c>
      <c r="AB10347" s="21" t="inlineStr">
        <is>
          <t>https://www.contratacion.euskadi.eus/contenidos/anuncio_contratacion/expcm480590/es_doc/data/es_r01dtpd19bffb1a9327174610e4c8208167c87d715</t>
        </is>
      </c>
      <c r="AC10347" s="21" t="inlineStr">
        <is>
          <t>https://www.contratacion.euskadi.eus/contenidos/anuncio_contratacion/expcm480590/r01Index/expcm480590-idxContent.xml</t>
        </is>
      </c>
      <c r="AD10347" s="21" t="inlineStr">
        <is>
          <t>27/01/2026</t>
        </is>
      </c>
      <c r="AE10347" s="21" t="inlineStr">
        <is>
          <t>r01etpd0161d2a35a002b095b767c5313af776e86b</t>
        </is>
      </c>
      <c r="AF10347" s="21" t="inlineStr">
        <is>
          <t>Ayuntamiento de Urnieta</t>
        </is>
      </c>
      <c r="AG10347" s="21" t="inlineStr">
        <is>
          <t>r01etpd162d902f5377d18d2d4fb7b0616a211b860</t>
        </is>
      </c>
      <c r="AH10347" s="21" t="inlineStr">
        <is>
          <t>Ayuntamiento de Urnieta</t>
        </is>
      </c>
      <c r="AI10347" s="21" t="inlineStr">
        <is>
          <t/>
        </is>
      </c>
      <c r="AJ10347" s="21" t="inlineStr">
        <is>
          <t/>
        </is>
      </c>
    </row>
    <row r="10348" customHeight="true" ht="15.0">
      <c r="A10348" s="21" t="inlineStr">
        <is>
          <t>julen aizpuru pelotaria</t>
        </is>
      </c>
      <c r="B10348" s="21" t="inlineStr">
        <is>
          <t/>
        </is>
      </c>
      <c r="C10348" s="21" t="inlineStr">
        <is>
          <t>Gobierno Vasco</t>
        </is>
      </c>
      <c r="D10348" s="21" t="inlineStr">
        <is>
          <t/>
        </is>
      </c>
      <c r="E10348" s="21" t="inlineStr">
        <is>
          <t/>
        </is>
      </c>
      <c r="F10348" s="21" t="inlineStr">
        <is>
          <t/>
        </is>
      </c>
      <c r="G10348" s="21" t="inlineStr">
        <is>
          <t>julen aizpuru pelotaria</t>
        </is>
      </c>
      <c r="H10348" s="21" t="inlineStr">
        <is>
          <t>julen aizpuru pelotaria</t>
        </is>
      </c>
      <c r="I10348" s="21" t="inlineStr">
        <is>
          <t/>
        </is>
      </c>
      <c r="J10348" s="21" t="inlineStr">
        <is>
          <t>27/01/2026</t>
        </is>
      </c>
      <c r="K10348" s="21" t="inlineStr">
        <is>
          <t>2025-ESKA-000760-00</t>
        </is>
      </c>
      <c r="L10348" s="21" t="inlineStr">
        <is>
          <t>Adjudicación provisional / definitiva</t>
        </is>
      </c>
      <c r="M10348" s="21" t="inlineStr">
        <is>
          <t>true</t>
        </is>
      </c>
      <c r="N10348" s="21" t="inlineStr">
        <is>
          <t/>
        </is>
      </c>
      <c r="O10348" s="21" t="inlineStr">
        <is>
          <t/>
        </is>
      </c>
      <c r="P10348" s="21" t="inlineStr">
        <is>
          <t/>
        </is>
      </c>
      <c r="Q10348" s="21" t="inlineStr">
        <is>
          <t/>
        </is>
      </c>
      <c r="R10348" s="21" t="inlineStr">
        <is>
          <t/>
        </is>
      </c>
      <c r="S10348" s="21" t="inlineStr">
        <is>
          <t>https://www.contratacion.euskadi.eus/webkpe00-kpeperfi/es/contenidos/anuncio_contratacion/expcm480591/es_doc/images/urnieta_logo.jpg</t>
        </is>
      </c>
      <c r="T10348" s="21" t="inlineStr">
        <is>
          <t>Ayuntamiento de Urnieta</t>
        </is>
      </c>
      <c r="U10348" s="21" t="inlineStr">
        <is>
          <t>P2007700D - Ayuntamiento de Urnieta</t>
        </is>
      </c>
      <c r="V10348" s="21" t="inlineStr">
        <is>
          <t>Alcalde</t>
        </is>
      </c>
      <c r="W10348" s="21" t="inlineStr">
        <is>
          <t/>
        </is>
      </c>
      <c r="X10348" s="21" t="inlineStr">
        <is>
          <t/>
        </is>
      </c>
      <c r="Y10348" s="21" t="inlineStr">
        <is>
          <t/>
        </is>
      </c>
      <c r="Z10348" s="21" t="inlineStr">
        <is>
          <t>https://www.contratacion.euskadi.eus/anuncio_contratacion/julen-aizpuru-pelotaria/expcm480591/webkpe00-kpesimpc/es/</t>
        </is>
      </c>
      <c r="AA10348" s="21" t="inlineStr">
        <is>
          <t>https://www.contratacion.euskadi.eus/webkpe00-kpesimpc/es/contenidos/anuncio_contratacion/expcm480591/es_doc/index.html</t>
        </is>
      </c>
      <c r="AB10348" s="21" t="inlineStr">
        <is>
          <t>https://www.contratacion.euskadi.eus/contenidos/anuncio_contratacion/expcm480591/es_doc/data/es_r01dtpd19bffb1d0fc7174610e1424be71f81b92b3</t>
        </is>
      </c>
      <c r="AC10348" s="21" t="inlineStr">
        <is>
          <t>https://www.contratacion.euskadi.eus/contenidos/anuncio_contratacion/expcm480591/r01Index/expcm480591-idxContent.xml</t>
        </is>
      </c>
      <c r="AD10348" s="21" t="inlineStr">
        <is>
          <t>27/01/2026</t>
        </is>
      </c>
      <c r="AE10348" s="21" t="inlineStr">
        <is>
          <t>r01etpd0161d2a35a002b095b767c5313af776e86b</t>
        </is>
      </c>
      <c r="AF10348" s="21" t="inlineStr">
        <is>
          <t>Ayuntamiento de Urnieta</t>
        </is>
      </c>
      <c r="AG10348" s="21" t="inlineStr">
        <is>
          <t>r01etpd162d902f5377d18d2d4fb7b0616a211b860</t>
        </is>
      </c>
      <c r="AH10348" s="21" t="inlineStr">
        <is>
          <t>Ayuntamiento de Urnieta</t>
        </is>
      </c>
      <c r="AI10348" s="21" t="inlineStr">
        <is>
          <t/>
        </is>
      </c>
      <c r="AJ10348" s="21" t="inlineStr">
        <is>
          <t/>
        </is>
      </c>
    </row>
    <row r="10349" customHeight="true" ht="15.0">
      <c r="A10349" s="21" t="inlineStr">
        <is>
          <t>sasoituz, nutrizioa,</t>
        </is>
      </c>
      <c r="B10349" s="21" t="inlineStr">
        <is>
          <t/>
        </is>
      </c>
      <c r="C10349" s="21" t="inlineStr">
        <is>
          <t>Gobierno Vasco</t>
        </is>
      </c>
      <c r="D10349" s="21" t="inlineStr">
        <is>
          <t/>
        </is>
      </c>
      <c r="E10349" s="21" t="inlineStr">
        <is>
          <t/>
        </is>
      </c>
      <c r="F10349" s="21" t="inlineStr">
        <is>
          <t/>
        </is>
      </c>
      <c r="G10349" s="21" t="inlineStr">
        <is>
          <t>sasoituz, nutrizioa,</t>
        </is>
      </c>
      <c r="H10349" s="21" t="inlineStr">
        <is>
          <t>sasoituz, nutrizioa,</t>
        </is>
      </c>
      <c r="I10349" s="21" t="inlineStr">
        <is>
          <t/>
        </is>
      </c>
      <c r="J10349" s="21" t="inlineStr">
        <is>
          <t>27/01/2026</t>
        </is>
      </c>
      <c r="K10349" s="21" t="inlineStr">
        <is>
          <t>2025-ESKA-000761-00</t>
        </is>
      </c>
      <c r="L10349" s="21" t="inlineStr">
        <is>
          <t>Adjudicación provisional / definitiva</t>
        </is>
      </c>
      <c r="M10349" s="21" t="inlineStr">
        <is>
          <t>true</t>
        </is>
      </c>
      <c r="N10349" s="21" t="inlineStr">
        <is>
          <t/>
        </is>
      </c>
      <c r="O10349" s="21" t="inlineStr">
        <is>
          <t/>
        </is>
      </c>
      <c r="P10349" s="21" t="inlineStr">
        <is>
          <t/>
        </is>
      </c>
      <c r="Q10349" s="21" t="inlineStr">
        <is>
          <t/>
        </is>
      </c>
      <c r="R10349" s="21" t="inlineStr">
        <is>
          <t/>
        </is>
      </c>
      <c r="S10349" s="21" t="inlineStr">
        <is>
          <t>https://www.contratacion.euskadi.eus/webkpe00-kpeperfi/es/contenidos/anuncio_contratacion/expcm480592/es_doc/images/urnieta_logo.jpg</t>
        </is>
      </c>
      <c r="T10349" s="21" t="inlineStr">
        <is>
          <t>Ayuntamiento de Urnieta</t>
        </is>
      </c>
      <c r="U10349" s="21" t="inlineStr">
        <is>
          <t>P2007700D - Ayuntamiento de Urnieta</t>
        </is>
      </c>
      <c r="V10349" s="21" t="inlineStr">
        <is>
          <t>Alcalde</t>
        </is>
      </c>
      <c r="W10349" s="21" t="inlineStr">
        <is>
          <t/>
        </is>
      </c>
      <c r="X10349" s="21" t="inlineStr">
        <is>
          <t/>
        </is>
      </c>
      <c r="Y10349" s="21" t="inlineStr">
        <is>
          <t/>
        </is>
      </c>
      <c r="Z10349" s="21" t="inlineStr">
        <is>
          <t>https://www.contratacion.euskadi.eus/anuncio_contratacion/sasoituz-nutrizioa/webkpe00-kpesimpc/es/</t>
        </is>
      </c>
      <c r="AA10349" s="21" t="inlineStr">
        <is>
          <t>https://www.contratacion.euskadi.eus/webkpe00-kpesimpc/es/contenidos/anuncio_contratacion/expcm480592/es_doc/index.html</t>
        </is>
      </c>
      <c r="AB10349" s="21" t="inlineStr">
        <is>
          <t>https://www.contratacion.euskadi.eus/contenidos/anuncio_contratacion/expcm480592/es_doc/data/es_r01dtpd019bffb1f9327174610e22ba6323972787b</t>
        </is>
      </c>
      <c r="AC10349" s="21" t="inlineStr">
        <is>
          <t>https://www.contratacion.euskadi.eus/contenidos/anuncio_contratacion/expcm480592/r01Index/expcm480592-idxContent.xml</t>
        </is>
      </c>
      <c r="AD10349" s="21" t="inlineStr">
        <is>
          <t>27/01/2026</t>
        </is>
      </c>
      <c r="AE10349" s="21" t="inlineStr">
        <is>
          <t>r01etpd0161d2a35a002b095b767c5313af776e86b</t>
        </is>
      </c>
      <c r="AF10349" s="21" t="inlineStr">
        <is>
          <t>Ayuntamiento de Urnieta</t>
        </is>
      </c>
      <c r="AG10349" s="21" t="inlineStr">
        <is>
          <t>r01etpd162d902f5377d18d2d4fb7b0616a211b860</t>
        </is>
      </c>
      <c r="AH10349" s="21" t="inlineStr">
        <is>
          <t>Ayuntamiento de Urnieta</t>
        </is>
      </c>
      <c r="AI10349" s="21" t="inlineStr">
        <is>
          <t/>
        </is>
      </c>
      <c r="AJ10349" s="21" t="inlineStr">
        <is>
          <t/>
        </is>
      </c>
    </row>
    <row r="10350" customHeight="true" ht="15.0">
      <c r="A10350" s="21" t="inlineStr">
        <is>
          <t>semaforoa matxuratu</t>
        </is>
      </c>
      <c r="B10350" s="21" t="inlineStr">
        <is>
          <t/>
        </is>
      </c>
      <c r="C10350" s="21" t="inlineStr">
        <is>
          <t>Gobierno Vasco</t>
        </is>
      </c>
      <c r="D10350" s="21" t="inlineStr">
        <is>
          <t/>
        </is>
      </c>
      <c r="E10350" s="21" t="inlineStr">
        <is>
          <t/>
        </is>
      </c>
      <c r="F10350" s="21" t="inlineStr">
        <is>
          <t/>
        </is>
      </c>
      <c r="G10350" s="21" t="inlineStr">
        <is>
          <t>semaforoa matxuratu</t>
        </is>
      </c>
      <c r="H10350" s="21" t="inlineStr">
        <is>
          <t>semaforoa matxuratu</t>
        </is>
      </c>
      <c r="I10350" s="21" t="inlineStr">
        <is>
          <t/>
        </is>
      </c>
      <c r="J10350" s="21" t="inlineStr">
        <is>
          <t>28/01/2026</t>
        </is>
      </c>
      <c r="K10350" s="21" t="inlineStr">
        <is>
          <t>2025-ESKA-000762-00</t>
        </is>
      </c>
      <c r="L10350" s="21" t="inlineStr">
        <is>
          <t>Adjudicación provisional / definitiva</t>
        </is>
      </c>
      <c r="M10350" s="21" t="inlineStr">
        <is>
          <t>true</t>
        </is>
      </c>
      <c r="N10350" s="21" t="inlineStr">
        <is>
          <t/>
        </is>
      </c>
      <c r="O10350" s="21" t="inlineStr">
        <is>
          <t/>
        </is>
      </c>
      <c r="P10350" s="21" t="inlineStr">
        <is>
          <t/>
        </is>
      </c>
      <c r="Q10350" s="21" t="inlineStr">
        <is>
          <t/>
        </is>
      </c>
      <c r="R10350" s="21" t="inlineStr">
        <is>
          <t/>
        </is>
      </c>
      <c r="S10350" s="21" t="inlineStr">
        <is>
          <t>https://www.contratacion.euskadi.eus/webkpe00-kpeperfi/es/contenidos/anuncio_contratacion/expcm480593/es_doc/images/urnieta_logo.jpg</t>
        </is>
      </c>
      <c r="T10350" s="21" t="inlineStr">
        <is>
          <t>Ayuntamiento de Urnieta</t>
        </is>
      </c>
      <c r="U10350" s="21" t="inlineStr">
        <is>
          <t>P2007700D - Ayuntamiento de Urnieta</t>
        </is>
      </c>
      <c r="V10350" s="21" t="inlineStr">
        <is>
          <t>Alcalde</t>
        </is>
      </c>
      <c r="W10350" s="21" t="inlineStr">
        <is>
          <t/>
        </is>
      </c>
      <c r="X10350" s="21" t="inlineStr">
        <is>
          <t/>
        </is>
      </c>
      <c r="Y10350" s="21" t="inlineStr">
        <is>
          <t/>
        </is>
      </c>
      <c r="Z10350" s="21" t="inlineStr">
        <is>
          <t>https://www.contratacion.euskadi.eus/anuncio_contratacion/semaforoa-matxuratu/webkpe00-kpesimpc/es/</t>
        </is>
      </c>
      <c r="AA10350" s="21" t="inlineStr">
        <is>
          <t>https://www.contratacion.euskadi.eus/webkpe00-kpesimpc/es/contenidos/anuncio_contratacion/expcm480593/es_doc/index.html</t>
        </is>
      </c>
      <c r="AB10350" s="21" t="inlineStr">
        <is>
          <t>https://www.contratacion.euskadi.eus/contenidos/anuncio_contratacion/expcm480593/es_doc/data/es_r01dtpd019bffb221737174610eba63734eb9c4acd</t>
        </is>
      </c>
      <c r="AC10350" s="21" t="inlineStr">
        <is>
          <t>https://www.contratacion.euskadi.eus/contenidos/anuncio_contratacion/expcm480593/r01Index/expcm480593-idxContent.xml</t>
        </is>
      </c>
      <c r="AD10350" s="21" t="inlineStr">
        <is>
          <t>28/01/2026</t>
        </is>
      </c>
      <c r="AE10350" s="21" t="inlineStr">
        <is>
          <t>r01etpd0161d2a35a002b095b767c5313af776e86b</t>
        </is>
      </c>
      <c r="AF10350" s="21" t="inlineStr">
        <is>
          <t>Ayuntamiento de Urnieta</t>
        </is>
      </c>
      <c r="AG10350" s="21" t="inlineStr">
        <is>
          <t>r01etpd162d902f5377d18d2d4fb7b0616a211b860</t>
        </is>
      </c>
      <c r="AH10350" s="21" t="inlineStr">
        <is>
          <t>Ayuntamiento de Urnieta</t>
        </is>
      </c>
      <c r="AI10350" s="21" t="inlineStr">
        <is>
          <t/>
        </is>
      </c>
      <c r="AJ10350" s="21" t="inlineStr">
        <is>
          <t/>
        </is>
      </c>
    </row>
    <row r="10351" customHeight="true" ht="15.0">
      <c r="A10351" s="21" t="inlineStr">
        <is>
          <t>matxura semaforoetan.</t>
        </is>
      </c>
      <c r="B10351" s="21" t="inlineStr">
        <is>
          <t/>
        </is>
      </c>
      <c r="C10351" s="21" t="inlineStr">
        <is>
          <t>Gobierno Vasco</t>
        </is>
      </c>
      <c r="D10351" s="21" t="inlineStr">
        <is>
          <t/>
        </is>
      </c>
      <c r="E10351" s="21" t="inlineStr">
        <is>
          <t/>
        </is>
      </c>
      <c r="F10351" s="21" t="inlineStr">
        <is>
          <t/>
        </is>
      </c>
      <c r="G10351" s="21" t="inlineStr">
        <is>
          <t>matxura semaforoetan.</t>
        </is>
      </c>
      <c r="H10351" s="21" t="inlineStr">
        <is>
          <t>matxura semaforoetan.</t>
        </is>
      </c>
      <c r="I10351" s="21" t="inlineStr">
        <is>
          <t/>
        </is>
      </c>
      <c r="J10351" s="21" t="inlineStr">
        <is>
          <t>27/01/2026</t>
        </is>
      </c>
      <c r="K10351" s="21" t="inlineStr">
        <is>
          <t>2025-ESKA-000763-00</t>
        </is>
      </c>
      <c r="L10351" s="21" t="inlineStr">
        <is>
          <t>Adjudicación provisional / definitiva</t>
        </is>
      </c>
      <c r="M10351" s="21" t="inlineStr">
        <is>
          <t>true</t>
        </is>
      </c>
      <c r="N10351" s="21" t="inlineStr">
        <is>
          <t/>
        </is>
      </c>
      <c r="O10351" s="21" t="inlineStr">
        <is>
          <t/>
        </is>
      </c>
      <c r="P10351" s="21" t="inlineStr">
        <is>
          <t/>
        </is>
      </c>
      <c r="Q10351" s="21" t="inlineStr">
        <is>
          <t/>
        </is>
      </c>
      <c r="R10351" s="21" t="inlineStr">
        <is>
          <t/>
        </is>
      </c>
      <c r="S10351" s="21" t="inlineStr">
        <is>
          <t>https://www.contratacion.euskadi.eus/webkpe00-kpeperfi/es/contenidos/anuncio_contratacion/expcm480594/es_doc/images/urnieta_logo.jpg</t>
        </is>
      </c>
      <c r="T10351" s="21" t="inlineStr">
        <is>
          <t>Ayuntamiento de Urnieta</t>
        </is>
      </c>
      <c r="U10351" s="21" t="inlineStr">
        <is>
          <t>P2007700D - Ayuntamiento de Urnieta</t>
        </is>
      </c>
      <c r="V10351" s="21" t="inlineStr">
        <is>
          <t>Alcalde</t>
        </is>
      </c>
      <c r="W10351" s="21" t="inlineStr">
        <is>
          <t/>
        </is>
      </c>
      <c r="X10351" s="21" t="inlineStr">
        <is>
          <t/>
        </is>
      </c>
      <c r="Y10351" s="21" t="inlineStr">
        <is>
          <t/>
        </is>
      </c>
      <c r="Z10351" s="21" t="inlineStr">
        <is>
          <t>https://www.contratacion.euskadi.eus/anuncio_contratacion/matxura-semaforoetan/webkpe00-kpesimpc/es/</t>
        </is>
      </c>
      <c r="AA10351" s="21" t="inlineStr">
        <is>
          <t>https://www.contratacion.euskadi.eus/webkpe00-kpesimpc/es/contenidos/anuncio_contratacion/expcm480594/es_doc/index.html</t>
        </is>
      </c>
      <c r="AB10351" s="21" t="inlineStr">
        <is>
          <t>https://www.contratacion.euskadi.eus/contenidos/anuncio_contratacion/expcm480594/es_doc/data/es_r01dtpd19bffb613e36a7b6f1f79ca4846f7cc62b9</t>
        </is>
      </c>
      <c r="AC10351" s="21" t="inlineStr">
        <is>
          <t>https://www.contratacion.euskadi.eus/contenidos/anuncio_contratacion/expcm480594/r01Index/expcm480594-idxContent.xml</t>
        </is>
      </c>
      <c r="AD10351" s="21" t="inlineStr">
        <is>
          <t>27/01/2026</t>
        </is>
      </c>
      <c r="AE10351" s="21" t="inlineStr">
        <is>
          <t>r01etpd0161d2a35a002b095b767c5313af776e86b</t>
        </is>
      </c>
      <c r="AF10351" s="21" t="inlineStr">
        <is>
          <t>Ayuntamiento de Urnieta</t>
        </is>
      </c>
      <c r="AG10351" s="21" t="inlineStr">
        <is>
          <t>r01etpd162d902f5377d18d2d4fb7b0616a211b860</t>
        </is>
      </c>
      <c r="AH10351" s="21" t="inlineStr">
        <is>
          <t>Ayuntamiento de Urnieta</t>
        </is>
      </c>
      <c r="AI10351" s="21" t="inlineStr">
        <is>
          <t/>
        </is>
      </c>
      <c r="AJ10351" s="21" t="inlineStr">
        <is>
          <t/>
        </is>
      </c>
    </row>
    <row r="10352" customHeight="true" ht="15.0">
      <c r="A10352" s="21" t="inlineStr">
        <is>
          <t>itxaso erasun pelotaria</t>
        </is>
      </c>
      <c r="B10352" s="21" t="inlineStr">
        <is>
          <t/>
        </is>
      </c>
      <c r="C10352" s="21" t="inlineStr">
        <is>
          <t>Gobierno Vasco</t>
        </is>
      </c>
      <c r="D10352" s="21" t="inlineStr">
        <is>
          <t/>
        </is>
      </c>
      <c r="E10352" s="21" t="inlineStr">
        <is>
          <t/>
        </is>
      </c>
      <c r="F10352" s="21" t="inlineStr">
        <is>
          <t/>
        </is>
      </c>
      <c r="G10352" s="21" t="inlineStr">
        <is>
          <t>itxaso erasun pelotaria</t>
        </is>
      </c>
      <c r="H10352" s="21" t="inlineStr">
        <is>
          <t>itxaso erasun pelotaria</t>
        </is>
      </c>
      <c r="I10352" s="21" t="inlineStr">
        <is>
          <t/>
        </is>
      </c>
      <c r="J10352" s="21" t="inlineStr">
        <is>
          <t>27/01/2026</t>
        </is>
      </c>
      <c r="K10352" s="21" t="inlineStr">
        <is>
          <t>2025-ESKA-000764-00</t>
        </is>
      </c>
      <c r="L10352" s="21" t="inlineStr">
        <is>
          <t>Adjudicación provisional / definitiva</t>
        </is>
      </c>
      <c r="M10352" s="21" t="inlineStr">
        <is>
          <t>true</t>
        </is>
      </c>
      <c r="N10352" s="21" t="inlineStr">
        <is>
          <t/>
        </is>
      </c>
      <c r="O10352" s="21" t="inlineStr">
        <is>
          <t/>
        </is>
      </c>
      <c r="P10352" s="21" t="inlineStr">
        <is>
          <t/>
        </is>
      </c>
      <c r="Q10352" s="21" t="inlineStr">
        <is>
          <t/>
        </is>
      </c>
      <c r="R10352" s="21" t="inlineStr">
        <is>
          <t/>
        </is>
      </c>
      <c r="S10352" s="21" t="inlineStr">
        <is>
          <t>https://www.contratacion.euskadi.eus/webkpe00-kpeperfi/es/contenidos/anuncio_contratacion/expcm480595/es_doc/images/urnieta_logo.jpg</t>
        </is>
      </c>
      <c r="T10352" s="21" t="inlineStr">
        <is>
          <t>Ayuntamiento de Urnieta</t>
        </is>
      </c>
      <c r="U10352" s="21" t="inlineStr">
        <is>
          <t>P2007700D - Ayuntamiento de Urnieta</t>
        </is>
      </c>
      <c r="V10352" s="21" t="inlineStr">
        <is>
          <t>Alcalde</t>
        </is>
      </c>
      <c r="W10352" s="21" t="inlineStr">
        <is>
          <t/>
        </is>
      </c>
      <c r="X10352" s="21" t="inlineStr">
        <is>
          <t/>
        </is>
      </c>
      <c r="Y10352" s="21" t="inlineStr">
        <is>
          <t/>
        </is>
      </c>
      <c r="Z10352" s="21" t="inlineStr">
        <is>
          <t>https://www.contratacion.euskadi.eus/anuncio_contratacion/itxaso-erasun-pelotaria/webkpe00-kpesimpc/es/</t>
        </is>
      </c>
      <c r="AA10352" s="21" t="inlineStr">
        <is>
          <t>https://www.contratacion.euskadi.eus/webkpe00-kpesimpc/es/contenidos/anuncio_contratacion/expcm480595/es_doc/index.html</t>
        </is>
      </c>
      <c r="AB10352" s="21" t="inlineStr">
        <is>
          <t>https://www.contratacion.euskadi.eus/contenidos/anuncio_contratacion/expcm480595/es_doc/data/es_r01dtpd019bffb63b8c6a7b6f1ffc9943aa9001b05</t>
        </is>
      </c>
      <c r="AC10352" s="21" t="inlineStr">
        <is>
          <t>https://www.contratacion.euskadi.eus/contenidos/anuncio_contratacion/expcm480595/r01Index/expcm480595-idxContent.xml</t>
        </is>
      </c>
      <c r="AD10352" s="21" t="inlineStr">
        <is>
          <t>27/01/2026</t>
        </is>
      </c>
      <c r="AE10352" s="21" t="inlineStr">
        <is>
          <t>r01etpd0161d2a35a002b095b767c5313af776e86b</t>
        </is>
      </c>
      <c r="AF10352" s="21" t="inlineStr">
        <is>
          <t>Ayuntamiento de Urnieta</t>
        </is>
      </c>
      <c r="AG10352" s="21" t="inlineStr">
        <is>
          <t>r01etpd162d902f5377d18d2d4fb7b0616a211b860</t>
        </is>
      </c>
      <c r="AH10352" s="21" t="inlineStr">
        <is>
          <t>Ayuntamiento de Urnieta</t>
        </is>
      </c>
      <c r="AI10352" s="21" t="inlineStr">
        <is>
          <t/>
        </is>
      </c>
      <c r="AJ10352" s="21" t="inlineStr">
        <is>
          <t/>
        </is>
      </c>
    </row>
    <row r="10353" customHeight="true" ht="15.0">
      <c r="A10353" s="21" t="inlineStr">
        <is>
          <t>suministro 4 piezas de polea para la carpa del tablado de fiestas</t>
        </is>
      </c>
      <c r="B10353" s="21" t="inlineStr">
        <is>
          <t/>
        </is>
      </c>
      <c r="C10353" s="21" t="inlineStr">
        <is>
          <t>Gobierno Vasco</t>
        </is>
      </c>
      <c r="D10353" s="21" t="inlineStr">
        <is>
          <t/>
        </is>
      </c>
      <c r="E10353" s="21" t="inlineStr">
        <is>
          <t/>
        </is>
      </c>
      <c r="F10353" s="21" t="inlineStr">
        <is>
          <t/>
        </is>
      </c>
      <c r="G10353" s="21" t="inlineStr">
        <is>
          <t>suministro 4 piezas de polea para la carpa del tablado de fiestas</t>
        </is>
      </c>
      <c r="H10353" s="21" t="inlineStr">
        <is>
          <t>suministro 4 piezas de polea para la carpa del tablado de fiestas</t>
        </is>
      </c>
      <c r="I10353" s="21" t="inlineStr">
        <is>
          <t/>
        </is>
      </c>
      <c r="J10353" s="21" t="inlineStr">
        <is>
          <t>27/01/2026</t>
        </is>
      </c>
      <c r="K10353" s="21" t="inlineStr">
        <is>
          <t>2025-ESKA-000765-00</t>
        </is>
      </c>
      <c r="L10353" s="21" t="inlineStr">
        <is>
          <t>Adjudicación provisional / definitiva</t>
        </is>
      </c>
      <c r="M10353" s="21" t="inlineStr">
        <is>
          <t>true</t>
        </is>
      </c>
      <c r="N10353" s="21" t="inlineStr">
        <is>
          <t/>
        </is>
      </c>
      <c r="O10353" s="21" t="inlineStr">
        <is>
          <t/>
        </is>
      </c>
      <c r="P10353" s="21" t="inlineStr">
        <is>
          <t/>
        </is>
      </c>
      <c r="Q10353" s="21" t="inlineStr">
        <is>
          <t/>
        </is>
      </c>
      <c r="R10353" s="21" t="inlineStr">
        <is>
          <t/>
        </is>
      </c>
      <c r="S10353" s="21" t="inlineStr">
        <is>
          <t>https://www.contratacion.euskadi.eus/webkpe00-kpeperfi/es/contenidos/anuncio_contratacion/expcm480596/es_doc/images/urnieta_logo.jpg</t>
        </is>
      </c>
      <c r="T10353" s="21" t="inlineStr">
        <is>
          <t>Ayuntamiento de Urnieta</t>
        </is>
      </c>
      <c r="U10353" s="21" t="inlineStr">
        <is>
          <t>P2007700D - Ayuntamiento de Urnieta</t>
        </is>
      </c>
      <c r="V10353" s="21" t="inlineStr">
        <is>
          <t>Alcalde</t>
        </is>
      </c>
      <c r="W10353" s="21" t="inlineStr">
        <is>
          <t/>
        </is>
      </c>
      <c r="X10353" s="21" t="inlineStr">
        <is>
          <t/>
        </is>
      </c>
      <c r="Y10353" s="21" t="inlineStr">
        <is>
          <t/>
        </is>
      </c>
      <c r="Z10353" s="21" t="inlineStr">
        <is>
          <t>https://www.contratacion.euskadi.eus/anuncio_contratacion/suministro-4-piezas-polea-carpa-del-tablado-fiestas/webkpe00-kpesimpc/es/</t>
        </is>
      </c>
      <c r="AA10353" s="21" t="inlineStr">
        <is>
          <t>https://www.contratacion.euskadi.eus/webkpe00-kpesimpc/es/contenidos/anuncio_contratacion/expcm480596/es_doc/index.html</t>
        </is>
      </c>
      <c r="AB10353" s="21" t="inlineStr">
        <is>
          <t>https://www.contratacion.euskadi.eus/contenidos/anuncio_contratacion/expcm480596/es_doc/data/es_r01dtpd19bffb6637f6a7b6f1fcb3e972ec6f14d46</t>
        </is>
      </c>
      <c r="AC10353" s="21" t="inlineStr">
        <is>
          <t>https://www.contratacion.euskadi.eus/contenidos/anuncio_contratacion/expcm480596/r01Index/expcm480596-idxContent.xml</t>
        </is>
      </c>
      <c r="AD10353" s="21" t="inlineStr">
        <is>
          <t>27/01/2026</t>
        </is>
      </c>
      <c r="AE10353" s="21" t="inlineStr">
        <is>
          <t>r01etpd0161d2a35a002b095b767c5313af776e86b</t>
        </is>
      </c>
      <c r="AF10353" s="21" t="inlineStr">
        <is>
          <t>Ayuntamiento de Urnieta</t>
        </is>
      </c>
      <c r="AG10353" s="21" t="inlineStr">
        <is>
          <t>r01etpd162d902f5377d18d2d4fb7b0616a211b860</t>
        </is>
      </c>
      <c r="AH10353" s="21" t="inlineStr">
        <is>
          <t>Ayuntamiento de Urnieta</t>
        </is>
      </c>
      <c r="AI10353" s="21" t="inlineStr">
        <is>
          <t/>
        </is>
      </c>
      <c r="AJ10353" s="21" t="inlineStr">
        <is>
          <t/>
        </is>
      </c>
    </row>
    <row r="10354" customHeight="true" ht="15.0">
      <c r="A10354" s="21" t="inlineStr">
        <is>
          <t>curso para una trabajadora municipal para la obtención del c2 de euskera.</t>
        </is>
      </c>
      <c r="B10354" s="21" t="inlineStr">
        <is>
          <t/>
        </is>
      </c>
      <c r="C10354" s="21" t="inlineStr">
        <is>
          <t>Gobierno Vasco</t>
        </is>
      </c>
      <c r="D10354" s="21" t="inlineStr">
        <is>
          <t/>
        </is>
      </c>
      <c r="E10354" s="21" t="inlineStr">
        <is>
          <t/>
        </is>
      </c>
      <c r="F10354" s="21" t="inlineStr">
        <is>
          <t/>
        </is>
      </c>
      <c r="G10354" s="21" t="inlineStr">
        <is>
          <t>curso para una trabajadora municipal para la obtención del c2 de euskera.</t>
        </is>
      </c>
      <c r="H10354" s="21" t="inlineStr">
        <is>
          <t>curso para una trabajadora municipal para la obtención del c2 de euskera.</t>
        </is>
      </c>
      <c r="I10354" s="21" t="inlineStr">
        <is>
          <t/>
        </is>
      </c>
      <c r="J10354" s="21" t="inlineStr">
        <is>
          <t>27/01/2026</t>
        </is>
      </c>
      <c r="K10354" s="21" t="inlineStr">
        <is>
          <t>2025-ESKA-000766-00</t>
        </is>
      </c>
      <c r="L10354" s="21" t="inlineStr">
        <is>
          <t>Adjudicación provisional / definitiva</t>
        </is>
      </c>
      <c r="M10354" s="21" t="inlineStr">
        <is>
          <t>true</t>
        </is>
      </c>
      <c r="N10354" s="21" t="inlineStr">
        <is>
          <t/>
        </is>
      </c>
      <c r="O10354" s="21" t="inlineStr">
        <is>
          <t/>
        </is>
      </c>
      <c r="P10354" s="21" t="inlineStr">
        <is>
          <t/>
        </is>
      </c>
      <c r="Q10354" s="21" t="inlineStr">
        <is>
          <t/>
        </is>
      </c>
      <c r="R10354" s="21" t="inlineStr">
        <is>
          <t/>
        </is>
      </c>
      <c r="S10354" s="21" t="inlineStr">
        <is>
          <t>https://www.contratacion.euskadi.eus/webkpe00-kpeperfi/es/contenidos/anuncio_contratacion/expcm480597/es_doc/images/urnieta_logo.jpg</t>
        </is>
      </c>
      <c r="T10354" s="21" t="inlineStr">
        <is>
          <t>Ayuntamiento de Urnieta</t>
        </is>
      </c>
      <c r="U10354" s="21" t="inlineStr">
        <is>
          <t>P2007700D - Ayuntamiento de Urnieta</t>
        </is>
      </c>
      <c r="V10354" s="21" t="inlineStr">
        <is>
          <t>Alcalde</t>
        </is>
      </c>
      <c r="W10354" s="21" t="inlineStr">
        <is>
          <t/>
        </is>
      </c>
      <c r="X10354" s="21" t="inlineStr">
        <is>
          <t/>
        </is>
      </c>
      <c r="Y10354" s="21" t="inlineStr">
        <is>
          <t/>
        </is>
      </c>
      <c r="Z10354" s="21" t="inlineStr">
        <is>
          <t>https://www.contratacion.euskadi.eus/anuncio_contratacion/curso-trabajadora-municipal-obtencion-del-c2-euskera/webkpe00-kpesimpc/es/</t>
        </is>
      </c>
      <c r="AA10354" s="21" t="inlineStr">
        <is>
          <t>https://www.contratacion.euskadi.eus/webkpe00-kpesimpc/es/contenidos/anuncio_contratacion/expcm480597/es_doc/index.html</t>
        </is>
      </c>
      <c r="AB10354" s="21" t="inlineStr">
        <is>
          <t>https://www.contratacion.euskadi.eus/contenidos/anuncio_contratacion/expcm480597/es_doc/data/es_r01dtpd19bffb68bd76a7b6f1f947d4b4d0010b1cc</t>
        </is>
      </c>
      <c r="AC10354" s="21" t="inlineStr">
        <is>
          <t>https://www.contratacion.euskadi.eus/contenidos/anuncio_contratacion/expcm480597/r01Index/expcm480597-idxContent.xml</t>
        </is>
      </c>
      <c r="AD10354" s="21" t="inlineStr">
        <is>
          <t>27/01/2026</t>
        </is>
      </c>
      <c r="AE10354" s="21" t="inlineStr">
        <is>
          <t>r01etpd0161d2a35a002b095b767c5313af776e86b</t>
        </is>
      </c>
      <c r="AF10354" s="21" t="inlineStr">
        <is>
          <t>Ayuntamiento de Urnieta</t>
        </is>
      </c>
      <c r="AG10354" s="21" t="inlineStr">
        <is>
          <t>r01etpd162d902f5377d18d2d4fb7b0616a211b860</t>
        </is>
      </c>
      <c r="AH10354" s="21" t="inlineStr">
        <is>
          <t>Ayuntamiento de Urnieta</t>
        </is>
      </c>
      <c r="AI10354" s="21" t="inlineStr">
        <is>
          <t/>
        </is>
      </c>
      <c r="AJ10354" s="21" t="inlineStr">
        <is>
          <t/>
        </is>
      </c>
    </row>
    <row r="10355" customHeight="true" ht="15.0">
      <c r="A10355" s="21" t="inlineStr">
        <is>
          <t>desmoontaje de estenario san migueles</t>
        </is>
      </c>
      <c r="B10355" s="21" t="inlineStr">
        <is>
          <t/>
        </is>
      </c>
      <c r="C10355" s="21" t="inlineStr">
        <is>
          <t>Gobierno Vasco</t>
        </is>
      </c>
      <c r="D10355" s="21" t="inlineStr">
        <is>
          <t/>
        </is>
      </c>
      <c r="E10355" s="21" t="inlineStr">
        <is>
          <t/>
        </is>
      </c>
      <c r="F10355" s="21" t="inlineStr">
        <is>
          <t/>
        </is>
      </c>
      <c r="G10355" s="21" t="inlineStr">
        <is>
          <t>desmoontaje de estenario san migueles</t>
        </is>
      </c>
      <c r="H10355" s="21" t="inlineStr">
        <is>
          <t>desmoontaje de estenario san migueles</t>
        </is>
      </c>
      <c r="I10355" s="21" t="inlineStr">
        <is>
          <t/>
        </is>
      </c>
      <c r="J10355" s="21" t="inlineStr">
        <is>
          <t>27/01/2026</t>
        </is>
      </c>
      <c r="K10355" s="21" t="inlineStr">
        <is>
          <t>2025-ESKA-000767-00</t>
        </is>
      </c>
      <c r="L10355" s="21" t="inlineStr">
        <is>
          <t>Adjudicación provisional / definitiva</t>
        </is>
      </c>
      <c r="M10355" s="21" t="inlineStr">
        <is>
          <t>true</t>
        </is>
      </c>
      <c r="N10355" s="21" t="inlineStr">
        <is>
          <t/>
        </is>
      </c>
      <c r="O10355" s="21" t="inlineStr">
        <is>
          <t/>
        </is>
      </c>
      <c r="P10355" s="21" t="inlineStr">
        <is>
          <t/>
        </is>
      </c>
      <c r="Q10355" s="21" t="inlineStr">
        <is>
          <t/>
        </is>
      </c>
      <c r="R10355" s="21" t="inlineStr">
        <is>
          <t/>
        </is>
      </c>
      <c r="S10355" s="21" t="inlineStr">
        <is>
          <t>https://www.contratacion.euskadi.eus/webkpe00-kpeperfi/es/contenidos/anuncio_contratacion/expcm480598/es_doc/images/urnieta_logo.jpg</t>
        </is>
      </c>
      <c r="T10355" s="21" t="inlineStr">
        <is>
          <t>Ayuntamiento de Urnieta</t>
        </is>
      </c>
      <c r="U10355" s="21" t="inlineStr">
        <is>
          <t>P2007700D - Ayuntamiento de Urnieta</t>
        </is>
      </c>
      <c r="V10355" s="21" t="inlineStr">
        <is>
          <t>Alcalde</t>
        </is>
      </c>
      <c r="W10355" s="21" t="inlineStr">
        <is>
          <t/>
        </is>
      </c>
      <c r="X10355" s="21" t="inlineStr">
        <is>
          <t/>
        </is>
      </c>
      <c r="Y10355" s="21" t="inlineStr">
        <is>
          <t/>
        </is>
      </c>
      <c r="Z10355" s="21" t="inlineStr">
        <is>
          <t>https://www.contratacion.euskadi.eus/anuncio_contratacion/desmoontaje-estenario-san-migueles/webkpe00-kpesimpc/es/</t>
        </is>
      </c>
      <c r="AA10355" s="21" t="inlineStr">
        <is>
          <t>https://www.contratacion.euskadi.eus/webkpe00-kpesimpc/es/contenidos/anuncio_contratacion/expcm480598/es_doc/index.html</t>
        </is>
      </c>
      <c r="AB10355" s="21" t="inlineStr">
        <is>
          <t>https://www.contratacion.euskadi.eus/contenidos/anuncio_contratacion/expcm480598/es_doc/data/es_r01dtpd19bffb6b42e6a7b6f1f1fedac4e5f8adb7a</t>
        </is>
      </c>
      <c r="AC10355" s="21" t="inlineStr">
        <is>
          <t>https://www.contratacion.euskadi.eus/contenidos/anuncio_contratacion/expcm480598/r01Index/expcm480598-idxContent.xml</t>
        </is>
      </c>
      <c r="AD10355" s="21" t="inlineStr">
        <is>
          <t>27/01/2026</t>
        </is>
      </c>
      <c r="AE10355" s="21" t="inlineStr">
        <is>
          <t>r01etpd0161d2a35a002b095b767c5313af776e86b</t>
        </is>
      </c>
      <c r="AF10355" s="21" t="inlineStr">
        <is>
          <t>Ayuntamiento de Urnieta</t>
        </is>
      </c>
      <c r="AG10355" s="21" t="inlineStr">
        <is>
          <t>r01etpd162d902f5377d18d2d4fb7b0616a211b860</t>
        </is>
      </c>
      <c r="AH10355" s="21" t="inlineStr">
        <is>
          <t>Ayuntamiento de Urnieta</t>
        </is>
      </c>
      <c r="AI10355" s="21" t="inlineStr">
        <is>
          <t/>
        </is>
      </c>
      <c r="AJ10355" s="21" t="inlineStr">
        <is>
          <t/>
        </is>
      </c>
    </row>
    <row r="10356" customHeight="true" ht="15.0">
      <c r="A10356" s="21" t="inlineStr">
        <is>
          <t>xabier ansa-juez de pelota</t>
        </is>
      </c>
      <c r="B10356" s="21" t="inlineStr">
        <is>
          <t/>
        </is>
      </c>
      <c r="C10356" s="21" t="inlineStr">
        <is>
          <t>Gobierno Vasco</t>
        </is>
      </c>
      <c r="D10356" s="21" t="inlineStr">
        <is>
          <t/>
        </is>
      </c>
      <c r="E10356" s="21" t="inlineStr">
        <is>
          <t/>
        </is>
      </c>
      <c r="F10356" s="21" t="inlineStr">
        <is>
          <t/>
        </is>
      </c>
      <c r="G10356" s="21" t="inlineStr">
        <is>
          <t>xabier ansa-juez de pelota</t>
        </is>
      </c>
      <c r="H10356" s="21" t="inlineStr">
        <is>
          <t>xabier ansa-juez de pelota</t>
        </is>
      </c>
      <c r="I10356" s="21" t="inlineStr">
        <is>
          <t/>
        </is>
      </c>
      <c r="J10356" s="21" t="inlineStr">
        <is>
          <t>27/01/2026</t>
        </is>
      </c>
      <c r="K10356" s="21" t="inlineStr">
        <is>
          <t>2025-ESKA-000768-00</t>
        </is>
      </c>
      <c r="L10356" s="21" t="inlineStr">
        <is>
          <t>Adjudicación provisional / definitiva</t>
        </is>
      </c>
      <c r="M10356" s="21" t="inlineStr">
        <is>
          <t>true</t>
        </is>
      </c>
      <c r="N10356" s="21" t="inlineStr">
        <is>
          <t/>
        </is>
      </c>
      <c r="O10356" s="21" t="inlineStr">
        <is>
          <t/>
        </is>
      </c>
      <c r="P10356" s="21" t="inlineStr">
        <is>
          <t/>
        </is>
      </c>
      <c r="Q10356" s="21" t="inlineStr">
        <is>
          <t/>
        </is>
      </c>
      <c r="R10356" s="21" t="inlineStr">
        <is>
          <t/>
        </is>
      </c>
      <c r="S10356" s="21" t="inlineStr">
        <is>
          <t>https://www.contratacion.euskadi.eus/webkpe00-kpeperfi/es/contenidos/anuncio_contratacion/expcm480599/es_doc/images/urnieta_logo.jpg</t>
        </is>
      </c>
      <c r="T10356" s="21" t="inlineStr">
        <is>
          <t>Ayuntamiento de Urnieta</t>
        </is>
      </c>
      <c r="U10356" s="21" t="inlineStr">
        <is>
          <t>P2007700D - Ayuntamiento de Urnieta</t>
        </is>
      </c>
      <c r="V10356" s="21" t="inlineStr">
        <is>
          <t>Alcalde</t>
        </is>
      </c>
      <c r="W10356" s="21" t="inlineStr">
        <is>
          <t/>
        </is>
      </c>
      <c r="X10356" s="21" t="inlineStr">
        <is>
          <t/>
        </is>
      </c>
      <c r="Y10356" s="21" t="inlineStr">
        <is>
          <t/>
        </is>
      </c>
      <c r="Z10356" s="21" t="inlineStr">
        <is>
          <t>https://www.contratacion.euskadi.eus/anuncio_contratacion/xabier-ansa-juez-pelota/webkpe00-kpesimpc/es/</t>
        </is>
      </c>
      <c r="AA10356" s="21" t="inlineStr">
        <is>
          <t>https://www.contratacion.euskadi.eus/webkpe00-kpesimpc/es/contenidos/anuncio_contratacion/expcm480599/es_doc/index.html</t>
        </is>
      </c>
      <c r="AB10356" s="21" t="inlineStr">
        <is>
          <t>https://www.contratacion.euskadi.eus/contenidos/anuncio_contratacion/expcm480599/es_doc/data/es_r01dtpd19bffbaa83e6fe61f8cd660ad286170254b</t>
        </is>
      </c>
      <c r="AC10356" s="21" t="inlineStr">
        <is>
          <t>https://www.contratacion.euskadi.eus/contenidos/anuncio_contratacion/expcm480599/r01Index/expcm480599-idxContent.xml</t>
        </is>
      </c>
      <c r="AD10356" s="21" t="inlineStr">
        <is>
          <t>27/01/2026</t>
        </is>
      </c>
      <c r="AE10356" s="21" t="inlineStr">
        <is>
          <t>r01etpd0161d2a35a002b095b767c5313af776e86b</t>
        </is>
      </c>
      <c r="AF10356" s="21" t="inlineStr">
        <is>
          <t>Ayuntamiento de Urnieta</t>
        </is>
      </c>
      <c r="AG10356" s="21" t="inlineStr">
        <is>
          <t>r01etpd162d902f5377d18d2d4fb7b0616a211b860</t>
        </is>
      </c>
      <c r="AH10356" s="21" t="inlineStr">
        <is>
          <t>Ayuntamiento de Urnieta</t>
        </is>
      </c>
      <c r="AI10356" s="21" t="inlineStr">
        <is>
          <t/>
        </is>
      </c>
      <c r="AJ10356" s="21" t="inlineStr">
        <is>
          <t/>
        </is>
      </c>
    </row>
    <row r="10357" customHeight="true" ht="15.0">
      <c r="A10357" s="21" t="inlineStr">
        <is>
          <t>unai astiz-pelotaria</t>
        </is>
      </c>
      <c r="B10357" s="21" t="inlineStr">
        <is>
          <t/>
        </is>
      </c>
      <c r="C10357" s="21" t="inlineStr">
        <is>
          <t>Gobierno Vasco</t>
        </is>
      </c>
      <c r="D10357" s="21" t="inlineStr">
        <is>
          <t/>
        </is>
      </c>
      <c r="E10357" s="21" t="inlineStr">
        <is>
          <t/>
        </is>
      </c>
      <c r="F10357" s="21" t="inlineStr">
        <is>
          <t/>
        </is>
      </c>
      <c r="G10357" s="21" t="inlineStr">
        <is>
          <t>unai astiz-pelotaria</t>
        </is>
      </c>
      <c r="H10357" s="21" t="inlineStr">
        <is>
          <t>unai astiz-pelotaria</t>
        </is>
      </c>
      <c r="I10357" s="21" t="inlineStr">
        <is>
          <t/>
        </is>
      </c>
      <c r="J10357" s="21" t="inlineStr">
        <is>
          <t>27/01/2026</t>
        </is>
      </c>
      <c r="K10357" s="21" t="inlineStr">
        <is>
          <t>2025-ESKA-000769-00</t>
        </is>
      </c>
      <c r="L10357" s="21" t="inlineStr">
        <is>
          <t>Adjudicación provisional / definitiva</t>
        </is>
      </c>
      <c r="M10357" s="21" t="inlineStr">
        <is>
          <t>true</t>
        </is>
      </c>
      <c r="N10357" s="21" t="inlineStr">
        <is>
          <t/>
        </is>
      </c>
      <c r="O10357" s="21" t="inlineStr">
        <is>
          <t/>
        </is>
      </c>
      <c r="P10357" s="21" t="inlineStr">
        <is>
          <t/>
        </is>
      </c>
      <c r="Q10357" s="21" t="inlineStr">
        <is>
          <t/>
        </is>
      </c>
      <c r="R10357" s="21" t="inlineStr">
        <is>
          <t/>
        </is>
      </c>
      <c r="S10357" s="21" t="inlineStr">
        <is>
          <t>https://www.contratacion.euskadi.eus/webkpe00-kpeperfi/es/contenidos/anuncio_contratacion/expcm480600/es_doc/images/urnieta_logo.jpg</t>
        </is>
      </c>
      <c r="T10357" s="21" t="inlineStr">
        <is>
          <t>Ayuntamiento de Urnieta</t>
        </is>
      </c>
      <c r="U10357" s="21" t="inlineStr">
        <is>
          <t>P2007700D - Ayuntamiento de Urnieta</t>
        </is>
      </c>
      <c r="V10357" s="21" t="inlineStr">
        <is>
          <t>Alcalde</t>
        </is>
      </c>
      <c r="W10357" s="21" t="inlineStr">
        <is>
          <t/>
        </is>
      </c>
      <c r="X10357" s="21" t="inlineStr">
        <is>
          <t/>
        </is>
      </c>
      <c r="Y10357" s="21" t="inlineStr">
        <is>
          <t/>
        </is>
      </c>
      <c r="Z10357" s="21" t="inlineStr">
        <is>
          <t>https://www.contratacion.euskadi.eus/anuncio_contratacion/unai-astiz-pelotaria/webkpe00-kpesimpc/es/</t>
        </is>
      </c>
      <c r="AA10357" s="21" t="inlineStr">
        <is>
          <t>https://www.contratacion.euskadi.eus/webkpe00-kpesimpc/es/contenidos/anuncio_contratacion/expcm480600/es_doc/index.html</t>
        </is>
      </c>
      <c r="AB10357" s="21" t="inlineStr">
        <is>
          <t>https://www.contratacion.euskadi.eus/contenidos/anuncio_contratacion/expcm480600/es_doc/data/es_r01dtpd19bffbad02a6fe61f8c5b341624d947cced</t>
        </is>
      </c>
      <c r="AC10357" s="21" t="inlineStr">
        <is>
          <t>https://www.contratacion.euskadi.eus/contenidos/anuncio_contratacion/expcm480600/r01Index/expcm480600-idxContent.xml</t>
        </is>
      </c>
      <c r="AD10357" s="21" t="inlineStr">
        <is>
          <t>27/01/2026</t>
        </is>
      </c>
      <c r="AE10357" s="21" t="inlineStr">
        <is>
          <t>r01etpd0161d2a35a002b095b767c5313af776e86b</t>
        </is>
      </c>
      <c r="AF10357" s="21" t="inlineStr">
        <is>
          <t>Ayuntamiento de Urnieta</t>
        </is>
      </c>
      <c r="AG10357" s="21" t="inlineStr">
        <is>
          <t>r01etpd162d902f5377d18d2d4fb7b0616a211b860</t>
        </is>
      </c>
      <c r="AH10357" s="21" t="inlineStr">
        <is>
          <t>Ayuntamiento de Urnieta</t>
        </is>
      </c>
      <c r="AI10357" s="21" t="inlineStr">
        <is>
          <t/>
        </is>
      </c>
      <c r="AJ10357" s="21" t="inlineStr">
        <is>
          <t/>
        </is>
      </c>
    </row>
    <row r="10358" customHeight="true" ht="15.0">
      <c r="A10358" s="21" t="inlineStr">
        <is>
          <t>traabajos de colocación motivos navideños en calles municipales</t>
        </is>
      </c>
      <c r="B10358" s="21" t="inlineStr">
        <is>
          <t/>
        </is>
      </c>
      <c r="C10358" s="21" t="inlineStr">
        <is>
          <t>Gobierno Vasco</t>
        </is>
      </c>
      <c r="D10358" s="21" t="inlineStr">
        <is>
          <t/>
        </is>
      </c>
      <c r="E10358" s="21" t="inlineStr">
        <is>
          <t/>
        </is>
      </c>
      <c r="F10358" s="21" t="inlineStr">
        <is>
          <t/>
        </is>
      </c>
      <c r="G10358" s="21" t="inlineStr">
        <is>
          <t>traabajos de colocación motivos navideños en calles municipales</t>
        </is>
      </c>
      <c r="H10358" s="21" t="inlineStr">
        <is>
          <t>traabajos de colocación motivos navideños en calles municipales</t>
        </is>
      </c>
      <c r="I10358" s="21" t="inlineStr">
        <is>
          <t/>
        </is>
      </c>
      <c r="J10358" s="21" t="inlineStr">
        <is>
          <t>27/01/2026</t>
        </is>
      </c>
      <c r="K10358" s="21" t="inlineStr">
        <is>
          <t>2025-ESKA-000770-00</t>
        </is>
      </c>
      <c r="L10358" s="21" t="inlineStr">
        <is>
          <t>Adjudicación provisional / definitiva</t>
        </is>
      </c>
      <c r="M10358" s="21" t="inlineStr">
        <is>
          <t>true</t>
        </is>
      </c>
      <c r="N10358" s="21" t="inlineStr">
        <is>
          <t/>
        </is>
      </c>
      <c r="O10358" s="21" t="inlineStr">
        <is>
          <t/>
        </is>
      </c>
      <c r="P10358" s="21" t="inlineStr">
        <is>
          <t/>
        </is>
      </c>
      <c r="Q10358" s="21" t="inlineStr">
        <is>
          <t/>
        </is>
      </c>
      <c r="R10358" s="21" t="inlineStr">
        <is>
          <t/>
        </is>
      </c>
      <c r="S10358" s="21" t="inlineStr">
        <is>
          <t>https://www.contratacion.euskadi.eus/webkpe00-kpeperfi/es/contenidos/anuncio_contratacion/expcm480601/es_doc/images/urnieta_logo.jpg</t>
        </is>
      </c>
      <c r="T10358" s="21" t="inlineStr">
        <is>
          <t>Ayuntamiento de Urnieta</t>
        </is>
      </c>
      <c r="U10358" s="21" t="inlineStr">
        <is>
          <t>P2007700D - Ayuntamiento de Urnieta</t>
        </is>
      </c>
      <c r="V10358" s="21" t="inlineStr">
        <is>
          <t>Alcalde</t>
        </is>
      </c>
      <c r="W10358" s="21" t="inlineStr">
        <is>
          <t/>
        </is>
      </c>
      <c r="X10358" s="21" t="inlineStr">
        <is>
          <t/>
        </is>
      </c>
      <c r="Y10358" s="21" t="inlineStr">
        <is>
          <t/>
        </is>
      </c>
      <c r="Z10358" s="21" t="inlineStr">
        <is>
          <t>https://www.contratacion.euskadi.eus/anuncio_contratacion/traabajos-colocacion-motivos-navidenos-calles-municipales/webkpe00-kpesimpc/es/</t>
        </is>
      </c>
      <c r="AA10358" s="21" t="inlineStr">
        <is>
          <t>https://www.contratacion.euskadi.eus/webkpe00-kpesimpc/es/contenidos/anuncio_contratacion/expcm480601/es_doc/index.html</t>
        </is>
      </c>
      <c r="AB10358" s="21" t="inlineStr">
        <is>
          <t>https://www.contratacion.euskadi.eus/contenidos/anuncio_contratacion/expcm480601/es_doc/data/es_r01dtpd19bffbaf8626fe61f8cf6fac23c7dc94057</t>
        </is>
      </c>
      <c r="AC10358" s="21" t="inlineStr">
        <is>
          <t>https://www.contratacion.euskadi.eus/contenidos/anuncio_contratacion/expcm480601/r01Index/expcm480601-idxContent.xml</t>
        </is>
      </c>
      <c r="AD10358" s="21" t="inlineStr">
        <is>
          <t>27/01/2026</t>
        </is>
      </c>
      <c r="AE10358" s="21" t="inlineStr">
        <is>
          <t>r01etpd0161d2a35a002b095b767c5313af776e86b</t>
        </is>
      </c>
      <c r="AF10358" s="21" t="inlineStr">
        <is>
          <t>Ayuntamiento de Urnieta</t>
        </is>
      </c>
      <c r="AG10358" s="21" t="inlineStr">
        <is>
          <t>r01etpd162d902f5377d18d2d4fb7b0616a211b860</t>
        </is>
      </c>
      <c r="AH10358" s="21" t="inlineStr">
        <is>
          <t>Ayuntamiento de Urnieta</t>
        </is>
      </c>
      <c r="AI10358" s="21" t="inlineStr">
        <is>
          <t/>
        </is>
      </c>
      <c r="AJ10358" s="21" t="inlineStr">
        <is>
          <t/>
        </is>
      </c>
    </row>
    <row r="10359" customHeight="true" ht="15.0">
      <c r="A10359" s="21" t="inlineStr">
        <is>
          <t>alquiler chapa cubrición zanja</t>
        </is>
      </c>
      <c r="B10359" s="21" t="inlineStr">
        <is>
          <t/>
        </is>
      </c>
      <c r="C10359" s="21" t="inlineStr">
        <is>
          <t>Gobierno Vasco</t>
        </is>
      </c>
      <c r="D10359" s="21" t="inlineStr">
        <is>
          <t/>
        </is>
      </c>
      <c r="E10359" s="21" t="inlineStr">
        <is>
          <t/>
        </is>
      </c>
      <c r="F10359" s="21" t="inlineStr">
        <is>
          <t/>
        </is>
      </c>
      <c r="G10359" s="21" t="inlineStr">
        <is>
          <t>alquiler chapa cubrición zanja</t>
        </is>
      </c>
      <c r="H10359" s="21" t="inlineStr">
        <is>
          <t>alquiler chapa cubrición zanja</t>
        </is>
      </c>
      <c r="I10359" s="21" t="inlineStr">
        <is>
          <t/>
        </is>
      </c>
      <c r="J10359" s="21" t="inlineStr">
        <is>
          <t>27/01/2026</t>
        </is>
      </c>
      <c r="K10359" s="21" t="inlineStr">
        <is>
          <t>2025-ESKA-000771-00</t>
        </is>
      </c>
      <c r="L10359" s="21" t="inlineStr">
        <is>
          <t>Adjudicación provisional / definitiva</t>
        </is>
      </c>
      <c r="M10359" s="21" t="inlineStr">
        <is>
          <t>true</t>
        </is>
      </c>
      <c r="N10359" s="21" t="inlineStr">
        <is>
          <t/>
        </is>
      </c>
      <c r="O10359" s="21" t="inlineStr">
        <is>
          <t/>
        </is>
      </c>
      <c r="P10359" s="21" t="inlineStr">
        <is>
          <t/>
        </is>
      </c>
      <c r="Q10359" s="21" t="inlineStr">
        <is>
          <t/>
        </is>
      </c>
      <c r="R10359" s="21" t="inlineStr">
        <is>
          <t/>
        </is>
      </c>
      <c r="S10359" s="21" t="inlineStr">
        <is>
          <t>https://www.contratacion.euskadi.eus/webkpe00-kpeperfi/es/contenidos/anuncio_contratacion/expcm480602/es_doc/images/urnieta_logo.jpg</t>
        </is>
      </c>
      <c r="T10359" s="21" t="inlineStr">
        <is>
          <t>Ayuntamiento de Urnieta</t>
        </is>
      </c>
      <c r="U10359" s="21" t="inlineStr">
        <is>
          <t>P2007700D - Ayuntamiento de Urnieta</t>
        </is>
      </c>
      <c r="V10359" s="21" t="inlineStr">
        <is>
          <t>Alcalde</t>
        </is>
      </c>
      <c r="W10359" s="21" t="inlineStr">
        <is>
          <t/>
        </is>
      </c>
      <c r="X10359" s="21" t="inlineStr">
        <is>
          <t/>
        </is>
      </c>
      <c r="Y10359" s="21" t="inlineStr">
        <is>
          <t/>
        </is>
      </c>
      <c r="Z10359" s="21" t="inlineStr">
        <is>
          <t>https://www.contratacion.euskadi.eus/anuncio_contratacion/alquiler-chapa-cubricion-zanja/webkpe00-kpesimpc/es/</t>
        </is>
      </c>
      <c r="AA10359" s="21" t="inlineStr">
        <is>
          <t>https://www.contratacion.euskadi.eus/webkpe00-kpesimpc/es/contenidos/anuncio_contratacion/expcm480602/es_doc/index.html</t>
        </is>
      </c>
      <c r="AB10359" s="21" t="inlineStr">
        <is>
          <t>https://www.contratacion.euskadi.eus/contenidos/anuncio_contratacion/expcm480602/es_doc/data/es_r01dtpd19bffbb20206fe61f8c2062663a14d76373</t>
        </is>
      </c>
      <c r="AC10359" s="21" t="inlineStr">
        <is>
          <t>https://www.contratacion.euskadi.eus/contenidos/anuncio_contratacion/expcm480602/r01Index/expcm480602-idxContent.xml</t>
        </is>
      </c>
      <c r="AD10359" s="21" t="inlineStr">
        <is>
          <t>27/01/2026</t>
        </is>
      </c>
      <c r="AE10359" s="21" t="inlineStr">
        <is>
          <t>r01etpd0161d2a35a002b095b767c5313af776e86b</t>
        </is>
      </c>
      <c r="AF10359" s="21" t="inlineStr">
        <is>
          <t>Ayuntamiento de Urnieta</t>
        </is>
      </c>
      <c r="AG10359" s="21" t="inlineStr">
        <is>
          <t>r01etpd162d902f5377d18d2d4fb7b0616a211b860</t>
        </is>
      </c>
      <c r="AH10359" s="21" t="inlineStr">
        <is>
          <t>Ayuntamiento de Urnieta</t>
        </is>
      </c>
      <c r="AI10359" s="21" t="inlineStr">
        <is>
          <t/>
        </is>
      </c>
      <c r="AJ10359" s="21" t="inlineStr">
        <is>
          <t/>
        </is>
      </c>
    </row>
    <row r="10360" customHeight="true" ht="15.0">
      <c r="A10360" s="21" t="inlineStr">
        <is>
          <t>san migueles 25</t>
        </is>
      </c>
      <c r="B10360" s="21" t="inlineStr">
        <is>
          <t/>
        </is>
      </c>
      <c r="C10360" s="21" t="inlineStr">
        <is>
          <t>Gobierno Vasco</t>
        </is>
      </c>
      <c r="D10360" s="21" t="inlineStr">
        <is>
          <t/>
        </is>
      </c>
      <c r="E10360" s="21" t="inlineStr">
        <is>
          <t/>
        </is>
      </c>
      <c r="F10360" s="21" t="inlineStr">
        <is>
          <t/>
        </is>
      </c>
      <c r="G10360" s="21" t="inlineStr">
        <is>
          <t>san migueles 25</t>
        </is>
      </c>
      <c r="H10360" s="21" t="inlineStr">
        <is>
          <t>san migueles 25</t>
        </is>
      </c>
      <c r="I10360" s="21" t="inlineStr">
        <is>
          <t/>
        </is>
      </c>
      <c r="J10360" s="21" t="inlineStr">
        <is>
          <t>27/01/2026</t>
        </is>
      </c>
      <c r="K10360" s="21" t="inlineStr">
        <is>
          <t>2025-ESKA-000772-00</t>
        </is>
      </c>
      <c r="L10360" s="21" t="inlineStr">
        <is>
          <t>Adjudicación provisional / definitiva</t>
        </is>
      </c>
      <c r="M10360" s="21" t="inlineStr">
        <is>
          <t>true</t>
        </is>
      </c>
      <c r="N10360" s="21" t="inlineStr">
        <is>
          <t/>
        </is>
      </c>
      <c r="O10360" s="21" t="inlineStr">
        <is>
          <t/>
        </is>
      </c>
      <c r="P10360" s="21" t="inlineStr">
        <is>
          <t/>
        </is>
      </c>
      <c r="Q10360" s="21" t="inlineStr">
        <is>
          <t/>
        </is>
      </c>
      <c r="R10360" s="21" t="inlineStr">
        <is>
          <t/>
        </is>
      </c>
      <c r="S10360" s="21" t="inlineStr">
        <is>
          <t>https://www.contratacion.euskadi.eus/webkpe00-kpeperfi/es/contenidos/anuncio_contratacion/expcm480603/es_doc/images/urnieta_logo.jpg</t>
        </is>
      </c>
      <c r="T10360" s="21" t="inlineStr">
        <is>
          <t>Ayuntamiento de Urnieta</t>
        </is>
      </c>
      <c r="U10360" s="21" t="inlineStr">
        <is>
          <t>P2007700D - Ayuntamiento de Urnieta</t>
        </is>
      </c>
      <c r="V10360" s="21" t="inlineStr">
        <is>
          <t>Alcalde</t>
        </is>
      </c>
      <c r="W10360" s="21" t="inlineStr">
        <is>
          <t/>
        </is>
      </c>
      <c r="X10360" s="21" t="inlineStr">
        <is>
          <t/>
        </is>
      </c>
      <c r="Y10360" s="21" t="inlineStr">
        <is>
          <t/>
        </is>
      </c>
      <c r="Z10360" s="21" t="inlineStr">
        <is>
          <t>https://www.contratacion.euskadi.eus/anuncio_contratacion/san-migueles-25/webkpe00-kpesimpc/es/</t>
        </is>
      </c>
      <c r="AA10360" s="21" t="inlineStr">
        <is>
          <t>https://www.contratacion.euskadi.eus/webkpe00-kpesimpc/es/contenidos/anuncio_contratacion/expcm480603/es_doc/index.html</t>
        </is>
      </c>
      <c r="AB10360" s="21" t="inlineStr">
        <is>
          <t>https://www.contratacion.euskadi.eus/contenidos/anuncio_contratacion/expcm480603/es_doc/data/es_r01dtpd19bffbb47a06fe61f8cbec1dd8b8c5709dd</t>
        </is>
      </c>
      <c r="AC10360" s="21" t="inlineStr">
        <is>
          <t>https://www.contratacion.euskadi.eus/contenidos/anuncio_contratacion/expcm480603/r01Index/expcm480603-idxContent.xml</t>
        </is>
      </c>
      <c r="AD10360" s="21" t="inlineStr">
        <is>
          <t>27/01/2026</t>
        </is>
      </c>
      <c r="AE10360" s="21" t="inlineStr">
        <is>
          <t>r01etpd0161d2a35a002b095b767c5313af776e86b</t>
        </is>
      </c>
      <c r="AF10360" s="21" t="inlineStr">
        <is>
          <t>Ayuntamiento de Urnieta</t>
        </is>
      </c>
      <c r="AG10360" s="21" t="inlineStr">
        <is>
          <t>r01etpd162d902f5377d18d2d4fb7b0616a211b860</t>
        </is>
      </c>
      <c r="AH10360" s="21" t="inlineStr">
        <is>
          <t>Ayuntamiento de Urnieta</t>
        </is>
      </c>
      <c r="AI10360" s="21" t="inlineStr">
        <is>
          <t/>
        </is>
      </c>
      <c r="AJ10360" s="21" t="inlineStr">
        <is>
          <t/>
        </is>
      </c>
    </row>
    <row r="10361" customHeight="true" ht="15.0">
      <c r="A10361" s="21" t="inlineStr">
        <is>
          <t>trabajos de maquina para la reparación de fuga de agua en la zona de larburu gain</t>
        </is>
      </c>
      <c r="B10361" s="21" t="inlineStr">
        <is>
          <t/>
        </is>
      </c>
      <c r="C10361" s="21" t="inlineStr">
        <is>
          <t>Gobierno Vasco</t>
        </is>
      </c>
      <c r="D10361" s="21" t="inlineStr">
        <is>
          <t/>
        </is>
      </c>
      <c r="E10361" s="21" t="inlineStr">
        <is>
          <t/>
        </is>
      </c>
      <c r="F10361" s="21" t="inlineStr">
        <is>
          <t/>
        </is>
      </c>
      <c r="G10361" s="21" t="inlineStr">
        <is>
          <t>trabajos de maquina para la reparación de fuga de agua en la zona de larburu gain</t>
        </is>
      </c>
      <c r="H10361" s="21" t="inlineStr">
        <is>
          <t>trabajos de maquina para la reparación de fuga de agua en la zona de larburu gain</t>
        </is>
      </c>
      <c r="I10361" s="21" t="inlineStr">
        <is>
          <t/>
        </is>
      </c>
      <c r="J10361" s="21" t="inlineStr">
        <is>
          <t>27/01/2026</t>
        </is>
      </c>
      <c r="K10361" s="21" t="inlineStr">
        <is>
          <t>2025-ESKA-000773-00</t>
        </is>
      </c>
      <c r="L10361" s="21" t="inlineStr">
        <is>
          <t>Adjudicación provisional / definitiva</t>
        </is>
      </c>
      <c r="M10361" s="21" t="inlineStr">
        <is>
          <t>true</t>
        </is>
      </c>
      <c r="N10361" s="21" t="inlineStr">
        <is>
          <t/>
        </is>
      </c>
      <c r="O10361" s="21" t="inlineStr">
        <is>
          <t/>
        </is>
      </c>
      <c r="P10361" s="21" t="inlineStr">
        <is>
          <t/>
        </is>
      </c>
      <c r="Q10361" s="21" t="inlineStr">
        <is>
          <t/>
        </is>
      </c>
      <c r="R10361" s="21" t="inlineStr">
        <is>
          <t/>
        </is>
      </c>
      <c r="S10361" s="21" t="inlineStr">
        <is>
          <t>https://www.contratacion.euskadi.eus/webkpe00-kpeperfi/es/contenidos/anuncio_contratacion/expcm480604/es_doc/images/urnieta_logo.jpg</t>
        </is>
      </c>
      <c r="T10361" s="21" t="inlineStr">
        <is>
          <t>Ayuntamiento de Urnieta</t>
        </is>
      </c>
      <c r="U10361" s="21" t="inlineStr">
        <is>
          <t>P2007700D - Ayuntamiento de Urnieta</t>
        </is>
      </c>
      <c r="V10361" s="21" t="inlineStr">
        <is>
          <t>Alcalde</t>
        </is>
      </c>
      <c r="W10361" s="21" t="inlineStr">
        <is>
          <t/>
        </is>
      </c>
      <c r="X10361" s="21" t="inlineStr">
        <is>
          <t/>
        </is>
      </c>
      <c r="Y10361" s="21" t="inlineStr">
        <is>
          <t/>
        </is>
      </c>
      <c r="Z10361" s="21" t="inlineStr">
        <is>
          <t>https://www.contratacion.euskadi.eus/anuncio_contratacion/trabajos-maquina-reparacion-fuga-agua-zona-larburu-gain/webkpe00-kpesimpc/es/</t>
        </is>
      </c>
      <c r="AA10361" s="21" t="inlineStr">
        <is>
          <t>https://www.contratacion.euskadi.eus/webkpe00-kpesimpc/es/contenidos/anuncio_contratacion/expcm480604/es_doc/index.html</t>
        </is>
      </c>
      <c r="AB10361" s="21" t="inlineStr">
        <is>
          <t>https://www.contratacion.euskadi.eus/contenidos/anuncio_contratacion/expcm480604/es_doc/data/es_r01dtpd19bffbf3c737174610e9d707c6d5770ba47</t>
        </is>
      </c>
      <c r="AC10361" s="21" t="inlineStr">
        <is>
          <t>https://www.contratacion.euskadi.eus/contenidos/anuncio_contratacion/expcm480604/r01Index/expcm480604-idxContent.xml</t>
        </is>
      </c>
      <c r="AD10361" s="21" t="inlineStr">
        <is>
          <t>27/01/2026</t>
        </is>
      </c>
      <c r="AE10361" s="21" t="inlineStr">
        <is>
          <t>r01etpd0161d2a35a002b095b767c5313af776e86b</t>
        </is>
      </c>
      <c r="AF10361" s="21" t="inlineStr">
        <is>
          <t>Ayuntamiento de Urnieta</t>
        </is>
      </c>
      <c r="AG10361" s="21" t="inlineStr">
        <is>
          <t>r01etpd162d902f5377d18d2d4fb7b0616a211b860</t>
        </is>
      </c>
      <c r="AH10361" s="21" t="inlineStr">
        <is>
          <t>Ayuntamiento de Urnieta</t>
        </is>
      </c>
      <c r="AI10361" s="21" t="inlineStr">
        <is>
          <t/>
        </is>
      </c>
      <c r="AJ10361" s="21" t="inlineStr">
        <is>
          <t/>
        </is>
      </c>
    </row>
    <row r="10362" customHeight="true" ht="15.0">
      <c r="A10362" s="21" t="inlineStr">
        <is>
          <t>mant octubre 10/10/2025 - 10/11/2025</t>
        </is>
      </c>
      <c r="B10362" s="21" t="inlineStr">
        <is>
          <t/>
        </is>
      </c>
      <c r="C10362" s="21" t="inlineStr">
        <is>
          <t>Gobierno Vasco</t>
        </is>
      </c>
      <c r="D10362" s="21" t="inlineStr">
        <is>
          <t/>
        </is>
      </c>
      <c r="E10362" s="21" t="inlineStr">
        <is>
          <t/>
        </is>
      </c>
      <c r="F10362" s="21" t="inlineStr">
        <is>
          <t/>
        </is>
      </c>
      <c r="G10362" s="21" t="inlineStr">
        <is>
          <t>mant octubre 10/10/2025 - 10/11/2025</t>
        </is>
      </c>
      <c r="H10362" s="21" t="inlineStr">
        <is>
          <t>mant octubre 10/10/2025 - 10/11/2025</t>
        </is>
      </c>
      <c r="I10362" s="21" t="inlineStr">
        <is>
          <t/>
        </is>
      </c>
      <c r="J10362" s="21" t="inlineStr">
        <is>
          <t>27/01/2026</t>
        </is>
      </c>
      <c r="K10362" s="21" t="inlineStr">
        <is>
          <t>2025-ESKA-000774-00</t>
        </is>
      </c>
      <c r="L10362" s="21" t="inlineStr">
        <is>
          <t>Adjudicación provisional / definitiva</t>
        </is>
      </c>
      <c r="M10362" s="21" t="inlineStr">
        <is>
          <t>true</t>
        </is>
      </c>
      <c r="N10362" s="21" t="inlineStr">
        <is>
          <t/>
        </is>
      </c>
      <c r="O10362" s="21" t="inlineStr">
        <is>
          <t/>
        </is>
      </c>
      <c r="P10362" s="21" t="inlineStr">
        <is>
          <t/>
        </is>
      </c>
      <c r="Q10362" s="21" t="inlineStr">
        <is>
          <t/>
        </is>
      </c>
      <c r="R10362" s="21" t="inlineStr">
        <is>
          <t/>
        </is>
      </c>
      <c r="S10362" s="21" t="inlineStr">
        <is>
          <t>https://www.contratacion.euskadi.eus/webkpe00-kpeperfi/es/contenidos/anuncio_contratacion/expcm480605/es_doc/images/urnieta_logo.jpg</t>
        </is>
      </c>
      <c r="T10362" s="21" t="inlineStr">
        <is>
          <t>Ayuntamiento de Urnieta</t>
        </is>
      </c>
      <c r="U10362" s="21" t="inlineStr">
        <is>
          <t>P2007700D - Ayuntamiento de Urnieta</t>
        </is>
      </c>
      <c r="V10362" s="21" t="inlineStr">
        <is>
          <t>Alcalde</t>
        </is>
      </c>
      <c r="W10362" s="21" t="inlineStr">
        <is>
          <t/>
        </is>
      </c>
      <c r="X10362" s="21" t="inlineStr">
        <is>
          <t/>
        </is>
      </c>
      <c r="Y10362" s="21" t="inlineStr">
        <is>
          <t/>
        </is>
      </c>
      <c r="Z10362" s="21" t="inlineStr">
        <is>
          <t>https://www.contratacion.euskadi.eus/anuncio_contratacion/mant-octubre-10-10-2025-10-11-2025/webkpe00-kpesimpc/es/</t>
        </is>
      </c>
      <c r="AA10362" s="21" t="inlineStr">
        <is>
          <t>https://www.contratacion.euskadi.eus/webkpe00-kpesimpc/es/contenidos/anuncio_contratacion/expcm480605/es_doc/index.html</t>
        </is>
      </c>
      <c r="AB10362" s="21" t="inlineStr">
        <is>
          <t>https://www.contratacion.euskadi.eus/contenidos/anuncio_contratacion/expcm480605/es_doc/data/es_r01dtpd19bffbf64327174610e14b979037afda76b</t>
        </is>
      </c>
      <c r="AC10362" s="21" t="inlineStr">
        <is>
          <t>https://www.contratacion.euskadi.eus/contenidos/anuncio_contratacion/expcm480605/r01Index/expcm480605-idxContent.xml</t>
        </is>
      </c>
      <c r="AD10362" s="21" t="inlineStr">
        <is>
          <t>27/01/2026</t>
        </is>
      </c>
      <c r="AE10362" s="21" t="inlineStr">
        <is>
          <t>r01etpd0161d2a35a002b095b767c5313af776e86b</t>
        </is>
      </c>
      <c r="AF10362" s="21" t="inlineStr">
        <is>
          <t>Ayuntamiento de Urnieta</t>
        </is>
      </c>
      <c r="AG10362" s="21" t="inlineStr">
        <is>
          <t>r01etpd162d902f5377d18d2d4fb7b0616a211b860</t>
        </is>
      </c>
      <c r="AH10362" s="21" t="inlineStr">
        <is>
          <t>Ayuntamiento de Urnieta</t>
        </is>
      </c>
      <c r="AI10362" s="21" t="inlineStr">
        <is>
          <t/>
        </is>
      </c>
      <c r="AJ10362" s="21" t="inlineStr">
        <is>
          <t/>
        </is>
      </c>
    </row>
    <row r="10363" customHeight="true" ht="15.0">
      <c r="A10363" s="21" t="inlineStr">
        <is>
          <t>partituras saxofón</t>
        </is>
      </c>
      <c r="B10363" s="21" t="inlineStr">
        <is>
          <t/>
        </is>
      </c>
      <c r="C10363" s="21" t="inlineStr">
        <is>
          <t>Gobierno Vasco</t>
        </is>
      </c>
      <c r="D10363" s="21" t="inlineStr">
        <is>
          <t/>
        </is>
      </c>
      <c r="E10363" s="21" t="inlineStr">
        <is>
          <t/>
        </is>
      </c>
      <c r="F10363" s="21" t="inlineStr">
        <is>
          <t/>
        </is>
      </c>
      <c r="G10363" s="21" t="inlineStr">
        <is>
          <t>partituras saxofón</t>
        </is>
      </c>
      <c r="H10363" s="21" t="inlineStr">
        <is>
          <t>partituras saxofón</t>
        </is>
      </c>
      <c r="I10363" s="21" t="inlineStr">
        <is>
          <t/>
        </is>
      </c>
      <c r="J10363" s="21" t="inlineStr">
        <is>
          <t>27/01/2026</t>
        </is>
      </c>
      <c r="K10363" s="21" t="inlineStr">
        <is>
          <t>2025-ESKA-000775-00</t>
        </is>
      </c>
      <c r="L10363" s="21" t="inlineStr">
        <is>
          <t>Adjudicación provisional / definitiva</t>
        </is>
      </c>
      <c r="M10363" s="21" t="inlineStr">
        <is>
          <t>true</t>
        </is>
      </c>
      <c r="N10363" s="21" t="inlineStr">
        <is>
          <t/>
        </is>
      </c>
      <c r="O10363" s="21" t="inlineStr">
        <is>
          <t/>
        </is>
      </c>
      <c r="P10363" s="21" t="inlineStr">
        <is>
          <t/>
        </is>
      </c>
      <c r="Q10363" s="21" t="inlineStr">
        <is>
          <t/>
        </is>
      </c>
      <c r="R10363" s="21" t="inlineStr">
        <is>
          <t/>
        </is>
      </c>
      <c r="S10363" s="21" t="inlineStr">
        <is>
          <t>https://www.contratacion.euskadi.eus/webkpe00-kpeperfi/es/contenidos/anuncio_contratacion/expcm480606/es_doc/images/urnieta_logo.jpg</t>
        </is>
      </c>
      <c r="T10363" s="21" t="inlineStr">
        <is>
          <t>Ayuntamiento de Urnieta</t>
        </is>
      </c>
      <c r="U10363" s="21" t="inlineStr">
        <is>
          <t>P2007700D - Ayuntamiento de Urnieta</t>
        </is>
      </c>
      <c r="V10363" s="21" t="inlineStr">
        <is>
          <t>Alcalde</t>
        </is>
      </c>
      <c r="W10363" s="21" t="inlineStr">
        <is>
          <t/>
        </is>
      </c>
      <c r="X10363" s="21" t="inlineStr">
        <is>
          <t/>
        </is>
      </c>
      <c r="Y10363" s="21" t="inlineStr">
        <is>
          <t/>
        </is>
      </c>
      <c r="Z10363" s="21" t="inlineStr">
        <is>
          <t>https://www.contratacion.euskadi.eus/anuncio_contratacion/partituras-saxofon/webkpe00-kpesimpc/es/</t>
        </is>
      </c>
      <c r="AA10363" s="21" t="inlineStr">
        <is>
          <t>https://www.contratacion.euskadi.eus/webkpe00-kpesimpc/es/contenidos/anuncio_contratacion/expcm480606/es_doc/index.html</t>
        </is>
      </c>
      <c r="AB10363" s="21" t="inlineStr">
        <is>
          <t>https://www.contratacion.euskadi.eus/contenidos/anuncio_contratacion/expcm480606/es_doc/data/es_r01dtpd19bffbf8c1c7174610eb148e7d1d22835ed</t>
        </is>
      </c>
      <c r="AC10363" s="21" t="inlineStr">
        <is>
          <t>https://www.contratacion.euskadi.eus/contenidos/anuncio_contratacion/expcm480606/r01Index/expcm480606-idxContent.xml</t>
        </is>
      </c>
      <c r="AD10363" s="21" t="inlineStr">
        <is>
          <t>27/01/2026</t>
        </is>
      </c>
      <c r="AE10363" s="21" t="inlineStr">
        <is>
          <t>r01etpd0161d2a35a002b095b767c5313af776e86b</t>
        </is>
      </c>
      <c r="AF10363" s="21" t="inlineStr">
        <is>
          <t>Ayuntamiento de Urnieta</t>
        </is>
      </c>
      <c r="AG10363" s="21" t="inlineStr">
        <is>
          <t>r01etpd162d902f5377d18d2d4fb7b0616a211b860</t>
        </is>
      </c>
      <c r="AH10363" s="21" t="inlineStr">
        <is>
          <t>Ayuntamiento de Urnieta</t>
        </is>
      </c>
      <c r="AI10363" s="21" t="inlineStr">
        <is>
          <t/>
        </is>
      </c>
      <c r="AJ10363" s="21" t="inlineStr">
        <is>
          <t/>
        </is>
      </c>
    </row>
    <row r="10364" customHeight="true" ht="15.0">
      <c r="A10364" s="21" t="inlineStr">
        <is>
          <t>accesorios escuela de música</t>
        </is>
      </c>
      <c r="B10364" s="21" t="inlineStr">
        <is>
          <t/>
        </is>
      </c>
      <c r="C10364" s="21" t="inlineStr">
        <is>
          <t>Gobierno Vasco</t>
        </is>
      </c>
      <c r="D10364" s="21" t="inlineStr">
        <is>
          <t/>
        </is>
      </c>
      <c r="E10364" s="21" t="inlineStr">
        <is>
          <t/>
        </is>
      </c>
      <c r="F10364" s="21" t="inlineStr">
        <is>
          <t/>
        </is>
      </c>
      <c r="G10364" s="21" t="inlineStr">
        <is>
          <t>accesorios escuela de música</t>
        </is>
      </c>
      <c r="H10364" s="21" t="inlineStr">
        <is>
          <t>accesorios escuela de música</t>
        </is>
      </c>
      <c r="I10364" s="21" t="inlineStr">
        <is>
          <t/>
        </is>
      </c>
      <c r="J10364" s="21" t="inlineStr">
        <is>
          <t>27/01/2026</t>
        </is>
      </c>
      <c r="K10364" s="21" t="inlineStr">
        <is>
          <t>2025-ESKA-000776-00</t>
        </is>
      </c>
      <c r="L10364" s="21" t="inlineStr">
        <is>
          <t>Adjudicación provisional / definitiva</t>
        </is>
      </c>
      <c r="M10364" s="21" t="inlineStr">
        <is>
          <t>true</t>
        </is>
      </c>
      <c r="N10364" s="21" t="inlineStr">
        <is>
          <t/>
        </is>
      </c>
      <c r="O10364" s="21" t="inlineStr">
        <is>
          <t/>
        </is>
      </c>
      <c r="P10364" s="21" t="inlineStr">
        <is>
          <t/>
        </is>
      </c>
      <c r="Q10364" s="21" t="inlineStr">
        <is>
          <t/>
        </is>
      </c>
      <c r="R10364" s="21" t="inlineStr">
        <is>
          <t/>
        </is>
      </c>
      <c r="S10364" s="21" t="inlineStr">
        <is>
          <t>https://www.contratacion.euskadi.eus/webkpe00-kpeperfi/es/contenidos/anuncio_contratacion/expcm480607/es_doc/images/urnieta_logo.jpg</t>
        </is>
      </c>
      <c r="T10364" s="21" t="inlineStr">
        <is>
          <t>Ayuntamiento de Urnieta</t>
        </is>
      </c>
      <c r="U10364" s="21" t="inlineStr">
        <is>
          <t>P2007700D - Ayuntamiento de Urnieta</t>
        </is>
      </c>
      <c r="V10364" s="21" t="inlineStr">
        <is>
          <t>Alcalde</t>
        </is>
      </c>
      <c r="W10364" s="21" t="inlineStr">
        <is>
          <t/>
        </is>
      </c>
      <c r="X10364" s="21" t="inlineStr">
        <is>
          <t/>
        </is>
      </c>
      <c r="Y10364" s="21" t="inlineStr">
        <is>
          <t/>
        </is>
      </c>
      <c r="Z10364" s="21" t="inlineStr">
        <is>
          <t>https://www.contratacion.euskadi.eus/anuncio_contratacion/accesorios-escuela-musica/expcm480607/webkpe00-kpesimpc/es/</t>
        </is>
      </c>
      <c r="AA10364" s="21" t="inlineStr">
        <is>
          <t>https://www.contratacion.euskadi.eus/webkpe00-kpesimpc/es/contenidos/anuncio_contratacion/expcm480607/es_doc/index.html</t>
        </is>
      </c>
      <c r="AB10364" s="21" t="inlineStr">
        <is>
          <t>https://www.contratacion.euskadi.eus/contenidos/anuncio_contratacion/expcm480607/es_doc/data/es_r01dtpd019bffbfb3e17174610e44481ec873353e6</t>
        </is>
      </c>
      <c r="AC10364" s="21" t="inlineStr">
        <is>
          <t>https://www.contratacion.euskadi.eus/contenidos/anuncio_contratacion/expcm480607/r01Index/expcm480607-idxContent.xml</t>
        </is>
      </c>
      <c r="AD10364" s="21" t="inlineStr">
        <is>
          <t>27/01/2026</t>
        </is>
      </c>
      <c r="AE10364" s="21" t="inlineStr">
        <is>
          <t>r01etpd0161d2a35a002b095b767c5313af776e86b</t>
        </is>
      </c>
      <c r="AF10364" s="21" t="inlineStr">
        <is>
          <t>Ayuntamiento de Urnieta</t>
        </is>
      </c>
      <c r="AG10364" s="21" t="inlineStr">
        <is>
          <t>r01etpd162d902f5377d18d2d4fb7b0616a211b860</t>
        </is>
      </c>
      <c r="AH10364" s="21" t="inlineStr">
        <is>
          <t>Ayuntamiento de Urnieta</t>
        </is>
      </c>
      <c r="AI10364" s="21" t="inlineStr">
        <is>
          <t/>
        </is>
      </c>
      <c r="AJ10364" s="21" t="inlineStr">
        <is>
          <t/>
        </is>
      </c>
    </row>
    <row r="10365" customHeight="true" ht="15.0">
      <c r="A10365" s="21" t="inlineStr">
        <is>
          <t>escuela de música instrumentos y partituras</t>
        </is>
      </c>
      <c r="B10365" s="21" t="inlineStr">
        <is>
          <t/>
        </is>
      </c>
      <c r="C10365" s="21" t="inlineStr">
        <is>
          <t>Gobierno Vasco</t>
        </is>
      </c>
      <c r="D10365" s="21" t="inlineStr">
        <is>
          <t/>
        </is>
      </c>
      <c r="E10365" s="21" t="inlineStr">
        <is>
          <t/>
        </is>
      </c>
      <c r="F10365" s="21" t="inlineStr">
        <is>
          <t/>
        </is>
      </c>
      <c r="G10365" s="21" t="inlineStr">
        <is>
          <t>escuela de música instrumentos y partituras</t>
        </is>
      </c>
      <c r="H10365" s="21" t="inlineStr">
        <is>
          <t>escuela de música instrumentos y partituras</t>
        </is>
      </c>
      <c r="I10365" s="21" t="inlineStr">
        <is>
          <t/>
        </is>
      </c>
      <c r="J10365" s="21" t="inlineStr">
        <is>
          <t>27/01/2026</t>
        </is>
      </c>
      <c r="K10365" s="21" t="inlineStr">
        <is>
          <t>2025-ESKA-000780-00</t>
        </is>
      </c>
      <c r="L10365" s="21" t="inlineStr">
        <is>
          <t>Adjudicación provisional / definitiva</t>
        </is>
      </c>
      <c r="M10365" s="21" t="inlineStr">
        <is>
          <t>true</t>
        </is>
      </c>
      <c r="N10365" s="21" t="inlineStr">
        <is>
          <t/>
        </is>
      </c>
      <c r="O10365" s="21" t="inlineStr">
        <is>
          <t/>
        </is>
      </c>
      <c r="P10365" s="21" t="inlineStr">
        <is>
          <t/>
        </is>
      </c>
      <c r="Q10365" s="21" t="inlineStr">
        <is>
          <t/>
        </is>
      </c>
      <c r="R10365" s="21" t="inlineStr">
        <is>
          <t/>
        </is>
      </c>
      <c r="S10365" s="21" t="inlineStr">
        <is>
          <t>https://www.contratacion.euskadi.eus/webkpe00-kpeperfi/es/contenidos/anuncio_contratacion/expcm480608/es_doc/images/urnieta_logo.jpg</t>
        </is>
      </c>
      <c r="T10365" s="21" t="inlineStr">
        <is>
          <t>Ayuntamiento de Urnieta</t>
        </is>
      </c>
      <c r="U10365" s="21" t="inlineStr">
        <is>
          <t>P2007700D - Ayuntamiento de Urnieta</t>
        </is>
      </c>
      <c r="V10365" s="21" t="inlineStr">
        <is>
          <t>Alcalde</t>
        </is>
      </c>
      <c r="W10365" s="21" t="inlineStr">
        <is>
          <t/>
        </is>
      </c>
      <c r="X10365" s="21" t="inlineStr">
        <is>
          <t/>
        </is>
      </c>
      <c r="Y10365" s="21" t="inlineStr">
        <is>
          <t/>
        </is>
      </c>
      <c r="Z10365" s="21" t="inlineStr">
        <is>
          <t>https://www.contratacion.euskadi.eus/anuncio_contratacion/escuela-musica-instrumentos-y-partituras/webkpe00-kpesimpc/es/</t>
        </is>
      </c>
      <c r="AA10365" s="21" t="inlineStr">
        <is>
          <t>https://www.contratacion.euskadi.eus/webkpe00-kpesimpc/es/contenidos/anuncio_contratacion/expcm480608/es_doc/index.html</t>
        </is>
      </c>
      <c r="AB10365" s="21" t="inlineStr">
        <is>
          <t>https://www.contratacion.euskadi.eus/contenidos/anuncio_contratacion/expcm480608/es_doc/data/es_r01dtpd19bffbfdbeb7174610e16730f445804c8b8</t>
        </is>
      </c>
      <c r="AC10365" s="21" t="inlineStr">
        <is>
          <t>https://www.contratacion.euskadi.eus/contenidos/anuncio_contratacion/expcm480608/r01Index/expcm480608-idxContent.xml</t>
        </is>
      </c>
      <c r="AD10365" s="21" t="inlineStr">
        <is>
          <t>27/01/2026</t>
        </is>
      </c>
      <c r="AE10365" s="21" t="inlineStr">
        <is>
          <t>r01etpd0161d2a35a002b095b767c5313af776e86b</t>
        </is>
      </c>
      <c r="AF10365" s="21" t="inlineStr">
        <is>
          <t>Ayuntamiento de Urnieta</t>
        </is>
      </c>
      <c r="AG10365" s="21" t="inlineStr">
        <is>
          <t>r01etpd162d902f5377d18d2d4fb7b0616a211b860</t>
        </is>
      </c>
      <c r="AH10365" s="21" t="inlineStr">
        <is>
          <t>Ayuntamiento de Urnieta</t>
        </is>
      </c>
      <c r="AI10365" s="21" t="inlineStr">
        <is>
          <t/>
        </is>
      </c>
      <c r="AJ10365" s="21" t="inlineStr">
        <is>
          <t/>
        </is>
      </c>
    </row>
    <row r="10366" customHeight="true" ht="15.0">
      <c r="A10366" s="21" t="inlineStr">
        <is>
          <t>partitura piano</t>
        </is>
      </c>
      <c r="B10366" s="21" t="inlineStr">
        <is>
          <t/>
        </is>
      </c>
      <c r="C10366" s="21" t="inlineStr">
        <is>
          <t>Gobierno Vasco</t>
        </is>
      </c>
      <c r="D10366" s="21" t="inlineStr">
        <is>
          <t/>
        </is>
      </c>
      <c r="E10366" s="21" t="inlineStr">
        <is>
          <t/>
        </is>
      </c>
      <c r="F10366" s="21" t="inlineStr">
        <is>
          <t/>
        </is>
      </c>
      <c r="G10366" s="21" t="inlineStr">
        <is>
          <t>partitura piano</t>
        </is>
      </c>
      <c r="H10366" s="21" t="inlineStr">
        <is>
          <t>partitura piano</t>
        </is>
      </c>
      <c r="I10366" s="21" t="inlineStr">
        <is>
          <t/>
        </is>
      </c>
      <c r="J10366" s="21" t="inlineStr">
        <is>
          <t>27/01/2026</t>
        </is>
      </c>
      <c r="K10366" s="21" t="inlineStr">
        <is>
          <t>2025-ESKA-000781-00</t>
        </is>
      </c>
      <c r="L10366" s="21" t="inlineStr">
        <is>
          <t>Adjudicación provisional / definitiva</t>
        </is>
      </c>
      <c r="M10366" s="21" t="inlineStr">
        <is>
          <t>true</t>
        </is>
      </c>
      <c r="N10366" s="21" t="inlineStr">
        <is>
          <t/>
        </is>
      </c>
      <c r="O10366" s="21" t="inlineStr">
        <is>
          <t/>
        </is>
      </c>
      <c r="P10366" s="21" t="inlineStr">
        <is>
          <t/>
        </is>
      </c>
      <c r="Q10366" s="21" t="inlineStr">
        <is>
          <t/>
        </is>
      </c>
      <c r="R10366" s="21" t="inlineStr">
        <is>
          <t/>
        </is>
      </c>
      <c r="S10366" s="21" t="inlineStr">
        <is>
          <t>https://www.contratacion.euskadi.eus/webkpe00-kpeperfi/es/contenidos/anuncio_contratacion/expcm480609/es_doc/images/urnieta_logo.jpg</t>
        </is>
      </c>
      <c r="T10366" s="21" t="inlineStr">
        <is>
          <t>Ayuntamiento de Urnieta</t>
        </is>
      </c>
      <c r="U10366" s="21" t="inlineStr">
        <is>
          <t>P2007700D - Ayuntamiento de Urnieta</t>
        </is>
      </c>
      <c r="V10366" s="21" t="inlineStr">
        <is>
          <t>Alcalde</t>
        </is>
      </c>
      <c r="W10366" s="21" t="inlineStr">
        <is>
          <t/>
        </is>
      </c>
      <c r="X10366" s="21" t="inlineStr">
        <is>
          <t/>
        </is>
      </c>
      <c r="Y10366" s="21" t="inlineStr">
        <is>
          <t/>
        </is>
      </c>
      <c r="Z10366" s="21" t="inlineStr">
        <is>
          <t>https://www.contratacion.euskadi.eus/anuncio_contratacion/partitura-piano/webkpe00-kpesimpc/es/</t>
        </is>
      </c>
      <c r="AA10366" s="21" t="inlineStr">
        <is>
          <t>https://www.contratacion.euskadi.eus/webkpe00-kpesimpc/es/contenidos/anuncio_contratacion/expcm480609/es_doc/index.html</t>
        </is>
      </c>
      <c r="AB10366" s="21" t="inlineStr">
        <is>
          <t>https://www.contratacion.euskadi.eus/contenidos/anuncio_contratacion/expcm480609/es_doc/data/es_r01dtpd19bffc3d1172904c022c38c983547f41f3c</t>
        </is>
      </c>
      <c r="AC10366" s="21" t="inlineStr">
        <is>
          <t>https://www.contratacion.euskadi.eus/contenidos/anuncio_contratacion/expcm480609/r01Index/expcm480609-idxContent.xml</t>
        </is>
      </c>
      <c r="AD10366" s="21" t="inlineStr">
        <is>
          <t>27/01/2026</t>
        </is>
      </c>
      <c r="AE10366" s="21" t="inlineStr">
        <is>
          <t>r01etpd0161d2a35a002b095b767c5313af776e86b</t>
        </is>
      </c>
      <c r="AF10366" s="21" t="inlineStr">
        <is>
          <t>Ayuntamiento de Urnieta</t>
        </is>
      </c>
      <c r="AG10366" s="21" t="inlineStr">
        <is>
          <t>r01etpd162d902f5377d18d2d4fb7b0616a211b860</t>
        </is>
      </c>
      <c r="AH10366" s="21" t="inlineStr">
        <is>
          <t>Ayuntamiento de Urnieta</t>
        </is>
      </c>
      <c r="AI10366" s="21" t="inlineStr">
        <is>
          <t/>
        </is>
      </c>
      <c r="AJ10366" s="21" t="inlineStr">
        <is>
          <t/>
        </is>
      </c>
    </row>
    <row r="10367" customHeight="true" ht="15.0">
      <c r="A10367" s="21" t="inlineStr">
        <is>
          <t>libros e instrumentos taller musical</t>
        </is>
      </c>
      <c r="B10367" s="21" t="inlineStr">
        <is>
          <t/>
        </is>
      </c>
      <c r="C10367" s="21" t="inlineStr">
        <is>
          <t>Gobierno Vasco</t>
        </is>
      </c>
      <c r="D10367" s="21" t="inlineStr">
        <is>
          <t/>
        </is>
      </c>
      <c r="E10367" s="21" t="inlineStr">
        <is>
          <t/>
        </is>
      </c>
      <c r="F10367" s="21" t="inlineStr">
        <is>
          <t/>
        </is>
      </c>
      <c r="G10367" s="21" t="inlineStr">
        <is>
          <t>libros e instrumentos taller musical</t>
        </is>
      </c>
      <c r="H10367" s="21" t="inlineStr">
        <is>
          <t>libros e instrumentos taller musical</t>
        </is>
      </c>
      <c r="I10367" s="21" t="inlineStr">
        <is>
          <t/>
        </is>
      </c>
      <c r="J10367" s="21" t="inlineStr">
        <is>
          <t>27/01/2026</t>
        </is>
      </c>
      <c r="K10367" s="21" t="inlineStr">
        <is>
          <t>2025-ESKA-000782-00</t>
        </is>
      </c>
      <c r="L10367" s="21" t="inlineStr">
        <is>
          <t>Adjudicación provisional / definitiva</t>
        </is>
      </c>
      <c r="M10367" s="21" t="inlineStr">
        <is>
          <t>true</t>
        </is>
      </c>
      <c r="N10367" s="21" t="inlineStr">
        <is>
          <t/>
        </is>
      </c>
      <c r="O10367" s="21" t="inlineStr">
        <is>
          <t/>
        </is>
      </c>
      <c r="P10367" s="21" t="inlineStr">
        <is>
          <t/>
        </is>
      </c>
      <c r="Q10367" s="21" t="inlineStr">
        <is>
          <t/>
        </is>
      </c>
      <c r="R10367" s="21" t="inlineStr">
        <is>
          <t/>
        </is>
      </c>
      <c r="S10367" s="21" t="inlineStr">
        <is>
          <t>https://www.contratacion.euskadi.eus/webkpe00-kpeperfi/es/contenidos/anuncio_contratacion/expcm480610/es_doc/images/urnieta_logo.jpg</t>
        </is>
      </c>
      <c r="T10367" s="21" t="inlineStr">
        <is>
          <t>Ayuntamiento de Urnieta</t>
        </is>
      </c>
      <c r="U10367" s="21" t="inlineStr">
        <is>
          <t>P2007700D - Ayuntamiento de Urnieta</t>
        </is>
      </c>
      <c r="V10367" s="21" t="inlineStr">
        <is>
          <t>Alcalde</t>
        </is>
      </c>
      <c r="W10367" s="21" t="inlineStr">
        <is>
          <t/>
        </is>
      </c>
      <c r="X10367" s="21" t="inlineStr">
        <is>
          <t/>
        </is>
      </c>
      <c r="Y10367" s="21" t="inlineStr">
        <is>
          <t/>
        </is>
      </c>
      <c r="Z10367" s="21" t="inlineStr">
        <is>
          <t>https://www.contratacion.euskadi.eus/anuncio_contratacion/libros-e-instrumentos-taller-musical/webkpe00-kpesimpc/es/</t>
        </is>
      </c>
      <c r="AA10367" s="21" t="inlineStr">
        <is>
          <t>https://www.contratacion.euskadi.eus/webkpe00-kpesimpc/es/contenidos/anuncio_contratacion/expcm480610/es_doc/index.html</t>
        </is>
      </c>
      <c r="AB10367" s="21" t="inlineStr">
        <is>
          <t>https://www.contratacion.euskadi.eus/contenidos/anuncio_contratacion/expcm480610/es_doc/data/es_r01dtpd19bffc3f8d62904c022a831db63022e701d</t>
        </is>
      </c>
      <c r="AC10367" s="21" t="inlineStr">
        <is>
          <t>https://www.contratacion.euskadi.eus/contenidos/anuncio_contratacion/expcm480610/r01Index/expcm480610-idxContent.xml</t>
        </is>
      </c>
      <c r="AD10367" s="21" t="inlineStr">
        <is>
          <t>27/01/2026</t>
        </is>
      </c>
      <c r="AE10367" s="21" t="inlineStr">
        <is>
          <t>r01etpd0161d2a35a002b095b767c5313af776e86b</t>
        </is>
      </c>
      <c r="AF10367" s="21" t="inlineStr">
        <is>
          <t>Ayuntamiento de Urnieta</t>
        </is>
      </c>
      <c r="AG10367" s="21" t="inlineStr">
        <is>
          <t>r01etpd162d902f5377d18d2d4fb7b0616a211b860</t>
        </is>
      </c>
      <c r="AH10367" s="21" t="inlineStr">
        <is>
          <t>Ayuntamiento de Urnieta</t>
        </is>
      </c>
      <c r="AI10367" s="21" t="inlineStr">
        <is>
          <t/>
        </is>
      </c>
      <c r="AJ10367" s="21" t="inlineStr">
        <is>
          <t/>
        </is>
      </c>
    </row>
    <row r="10368" customHeight="true" ht="15.0">
      <c r="A10368" s="21" t="inlineStr">
        <is>
          <t>polideportivo. pista vieja cortina</t>
        </is>
      </c>
      <c r="B10368" s="21" t="inlineStr">
        <is>
          <t/>
        </is>
      </c>
      <c r="C10368" s="21" t="inlineStr">
        <is>
          <t>Gobierno Vasco</t>
        </is>
      </c>
      <c r="D10368" s="21" t="inlineStr">
        <is>
          <t/>
        </is>
      </c>
      <c r="E10368" s="21" t="inlineStr">
        <is>
          <t/>
        </is>
      </c>
      <c r="F10368" s="21" t="inlineStr">
        <is>
          <t/>
        </is>
      </c>
      <c r="G10368" s="21" t="inlineStr">
        <is>
          <t>polideportivo. pista vieja cortina</t>
        </is>
      </c>
      <c r="H10368" s="21" t="inlineStr">
        <is>
          <t>polideportivo. pista vieja cortina</t>
        </is>
      </c>
      <c r="I10368" s="21" t="inlineStr">
        <is>
          <t/>
        </is>
      </c>
      <c r="J10368" s="21" t="inlineStr">
        <is>
          <t>27/01/2026</t>
        </is>
      </c>
      <c r="K10368" s="21" t="inlineStr">
        <is>
          <t>2025-ESKA-000783-00</t>
        </is>
      </c>
      <c r="L10368" s="21" t="inlineStr">
        <is>
          <t>Adjudicación provisional / definitiva</t>
        </is>
      </c>
      <c r="M10368" s="21" t="inlineStr">
        <is>
          <t>true</t>
        </is>
      </c>
      <c r="N10368" s="21" t="inlineStr">
        <is>
          <t/>
        </is>
      </c>
      <c r="O10368" s="21" t="inlineStr">
        <is>
          <t/>
        </is>
      </c>
      <c r="P10368" s="21" t="inlineStr">
        <is>
          <t/>
        </is>
      </c>
      <c r="Q10368" s="21" t="inlineStr">
        <is>
          <t/>
        </is>
      </c>
      <c r="R10368" s="21" t="inlineStr">
        <is>
          <t/>
        </is>
      </c>
      <c r="S10368" s="21" t="inlineStr">
        <is>
          <t>https://www.contratacion.euskadi.eus/webkpe00-kpeperfi/es/contenidos/anuncio_contratacion/expcm480611/es_doc/images/urnieta_logo.jpg</t>
        </is>
      </c>
      <c r="T10368" s="21" t="inlineStr">
        <is>
          <t>Ayuntamiento de Urnieta</t>
        </is>
      </c>
      <c r="U10368" s="21" t="inlineStr">
        <is>
          <t>P2007700D - Ayuntamiento de Urnieta</t>
        </is>
      </c>
      <c r="V10368" s="21" t="inlineStr">
        <is>
          <t>Alcalde</t>
        </is>
      </c>
      <c r="W10368" s="21" t="inlineStr">
        <is>
          <t/>
        </is>
      </c>
      <c r="X10368" s="21" t="inlineStr">
        <is>
          <t/>
        </is>
      </c>
      <c r="Y10368" s="21" t="inlineStr">
        <is>
          <t/>
        </is>
      </c>
      <c r="Z10368" s="21" t="inlineStr">
        <is>
          <t>https://www.contratacion.euskadi.eus/anuncio_contratacion/polideportivo-pista-vieja-cortina/webkpe00-kpesimpc/es/</t>
        </is>
      </c>
      <c r="AA10368" s="21" t="inlineStr">
        <is>
          <t>https://www.contratacion.euskadi.eus/webkpe00-kpesimpc/es/contenidos/anuncio_contratacion/expcm480611/es_doc/index.html</t>
        </is>
      </c>
      <c r="AB10368" s="21" t="inlineStr">
        <is>
          <t>https://www.contratacion.euskadi.eus/contenidos/anuncio_contratacion/expcm480611/es_doc/data/es_r01dtpd19bffc4214e2904c0224f9eeff4dda2de56</t>
        </is>
      </c>
      <c r="AC10368" s="21" t="inlineStr">
        <is>
          <t>https://www.contratacion.euskadi.eus/contenidos/anuncio_contratacion/expcm480611/r01Index/expcm480611-idxContent.xml</t>
        </is>
      </c>
      <c r="AD10368" s="21" t="inlineStr">
        <is>
          <t>27/01/2026</t>
        </is>
      </c>
      <c r="AE10368" s="21" t="inlineStr">
        <is>
          <t>r01etpd0161d2a35a002b095b767c5313af776e86b</t>
        </is>
      </c>
      <c r="AF10368" s="21" t="inlineStr">
        <is>
          <t>Ayuntamiento de Urnieta</t>
        </is>
      </c>
      <c r="AG10368" s="21" t="inlineStr">
        <is>
          <t>r01etpd162d902f5377d18d2d4fb7b0616a211b860</t>
        </is>
      </c>
      <c r="AH10368" s="21" t="inlineStr">
        <is>
          <t>Ayuntamiento de Urnieta</t>
        </is>
      </c>
      <c r="AI10368" s="21" t="inlineStr">
        <is>
          <t/>
        </is>
      </c>
      <c r="AJ10368" s="21" t="inlineStr">
        <is>
          <t/>
        </is>
      </c>
    </row>
    <row r="10369" customHeight="true" ht="15.0">
      <c r="A10369" s="21" t="inlineStr">
        <is>
          <t>suministro de material para solventar las incidencias de la lectura de contadores</t>
        </is>
      </c>
      <c r="B10369" s="21" t="inlineStr">
        <is>
          <t/>
        </is>
      </c>
      <c r="C10369" s="21" t="inlineStr">
        <is>
          <t>Gobierno Vasco</t>
        </is>
      </c>
      <c r="D10369" s="21" t="inlineStr">
        <is>
          <t/>
        </is>
      </c>
      <c r="E10369" s="21" t="inlineStr">
        <is>
          <t/>
        </is>
      </c>
      <c r="F10369" s="21" t="inlineStr">
        <is>
          <t/>
        </is>
      </c>
      <c r="G10369" s="21" t="inlineStr">
        <is>
          <t>suministro de material para solventar las incidencias de la lectura de contadores</t>
        </is>
      </c>
      <c r="H10369" s="21" t="inlineStr">
        <is>
          <t>suministro de material para solventar las incidencias de la lectura de contadores</t>
        </is>
      </c>
      <c r="I10369" s="21" t="inlineStr">
        <is>
          <t/>
        </is>
      </c>
      <c r="J10369" s="21" t="inlineStr">
        <is>
          <t>27/01/2026</t>
        </is>
      </c>
      <c r="K10369" s="21" t="inlineStr">
        <is>
          <t>2025-ESKA-000784-00</t>
        </is>
      </c>
      <c r="L10369" s="21" t="inlineStr">
        <is>
          <t>Adjudicación provisional / definitiva</t>
        </is>
      </c>
      <c r="M10369" s="21" t="inlineStr">
        <is>
          <t>true</t>
        </is>
      </c>
      <c r="N10369" s="21" t="inlineStr">
        <is>
          <t/>
        </is>
      </c>
      <c r="O10369" s="21" t="inlineStr">
        <is>
          <t/>
        </is>
      </c>
      <c r="P10369" s="21" t="inlineStr">
        <is>
          <t/>
        </is>
      </c>
      <c r="Q10369" s="21" t="inlineStr">
        <is>
          <t/>
        </is>
      </c>
      <c r="R10369" s="21" t="inlineStr">
        <is>
          <t/>
        </is>
      </c>
      <c r="S10369" s="21" t="inlineStr">
        <is>
          <t>https://www.contratacion.euskadi.eus/webkpe00-kpeperfi/es/contenidos/anuncio_contratacion/expcm480612/es_doc/images/urnieta_logo.jpg</t>
        </is>
      </c>
      <c r="T10369" s="21" t="inlineStr">
        <is>
          <t>Ayuntamiento de Urnieta</t>
        </is>
      </c>
      <c r="U10369" s="21" t="inlineStr">
        <is>
          <t>P2007700D - Ayuntamiento de Urnieta</t>
        </is>
      </c>
      <c r="V10369" s="21" t="inlineStr">
        <is>
          <t>Alcalde</t>
        </is>
      </c>
      <c r="W10369" s="21" t="inlineStr">
        <is>
          <t/>
        </is>
      </c>
      <c r="X10369" s="21" t="inlineStr">
        <is>
          <t/>
        </is>
      </c>
      <c r="Y10369" s="21" t="inlineStr">
        <is>
          <t/>
        </is>
      </c>
      <c r="Z10369" s="21" t="inlineStr">
        <is>
          <t>https://www.contratacion.euskadi.eus/anuncio_contratacion/suministro-material-solventar-incidencias-lectura-contadores/webkpe00-kpesimpc/es/</t>
        </is>
      </c>
      <c r="AA10369" s="21" t="inlineStr">
        <is>
          <t>https://www.contratacion.euskadi.eus/webkpe00-kpesimpc/es/contenidos/anuncio_contratacion/expcm480612/es_doc/index.html</t>
        </is>
      </c>
      <c r="AB10369" s="21" t="inlineStr">
        <is>
          <t>https://www.contratacion.euskadi.eus/contenidos/anuncio_contratacion/expcm480612/es_doc/data/es_r01dtpd19bffc4497a2904c022c162e3ded38eb5b2</t>
        </is>
      </c>
      <c r="AC10369" s="21" t="inlineStr">
        <is>
          <t>https://www.contratacion.euskadi.eus/contenidos/anuncio_contratacion/expcm480612/r01Index/expcm480612-idxContent.xml</t>
        </is>
      </c>
      <c r="AD10369" s="21" t="inlineStr">
        <is>
          <t>27/01/2026</t>
        </is>
      </c>
      <c r="AE10369" s="21" t="inlineStr">
        <is>
          <t>r01etpd0161d2a35a002b095b767c5313af776e86b</t>
        </is>
      </c>
      <c r="AF10369" s="21" t="inlineStr">
        <is>
          <t>Ayuntamiento de Urnieta</t>
        </is>
      </c>
      <c r="AG10369" s="21" t="inlineStr">
        <is>
          <t>r01etpd162d902f5377d18d2d4fb7b0616a211b860</t>
        </is>
      </c>
      <c r="AH10369" s="21" t="inlineStr">
        <is>
          <t>Ayuntamiento de Urnieta</t>
        </is>
      </c>
      <c r="AI10369" s="21" t="inlineStr">
        <is>
          <t/>
        </is>
      </c>
      <c r="AJ10369" s="21" t="inlineStr">
        <is>
          <t/>
        </is>
      </c>
    </row>
    <row r="10370" customHeight="true" ht="15.0">
      <c r="A10370" s="21" t="inlineStr">
        <is>
          <t>san miguel 2025</t>
        </is>
      </c>
      <c r="B10370" s="21" t="inlineStr">
        <is>
          <t/>
        </is>
      </c>
      <c r="C10370" s="21" t="inlineStr">
        <is>
          <t>Gobierno Vasco</t>
        </is>
      </c>
      <c r="D10370" s="21" t="inlineStr">
        <is>
          <t/>
        </is>
      </c>
      <c r="E10370" s="21" t="inlineStr">
        <is>
          <t/>
        </is>
      </c>
      <c r="F10370" s="21" t="inlineStr">
        <is>
          <t/>
        </is>
      </c>
      <c r="G10370" s="21" t="inlineStr">
        <is>
          <t>san miguel 2025</t>
        </is>
      </c>
      <c r="H10370" s="21" t="inlineStr">
        <is>
          <t>san miguel 2025</t>
        </is>
      </c>
      <c r="I10370" s="21" t="inlineStr">
        <is>
          <t/>
        </is>
      </c>
      <c r="J10370" s="21" t="inlineStr">
        <is>
          <t>27/01/2026</t>
        </is>
      </c>
      <c r="K10370" s="21" t="inlineStr">
        <is>
          <t>2025-ESKA-000785-00</t>
        </is>
      </c>
      <c r="L10370" s="21" t="inlineStr">
        <is>
          <t>Adjudicación provisional / definitiva</t>
        </is>
      </c>
      <c r="M10370" s="21" t="inlineStr">
        <is>
          <t>true</t>
        </is>
      </c>
      <c r="N10370" s="21" t="inlineStr">
        <is>
          <t/>
        </is>
      </c>
      <c r="O10370" s="21" t="inlineStr">
        <is>
          <t/>
        </is>
      </c>
      <c r="P10370" s="21" t="inlineStr">
        <is>
          <t/>
        </is>
      </c>
      <c r="Q10370" s="21" t="inlineStr">
        <is>
          <t/>
        </is>
      </c>
      <c r="R10370" s="21" t="inlineStr">
        <is>
          <t/>
        </is>
      </c>
      <c r="S10370" s="21" t="inlineStr">
        <is>
          <t>https://www.contratacion.euskadi.eus/webkpe00-kpeperfi/es/contenidos/anuncio_contratacion/expcm480613/es_doc/images/urnieta_logo.jpg</t>
        </is>
      </c>
      <c r="T10370" s="21" t="inlineStr">
        <is>
          <t>Ayuntamiento de Urnieta</t>
        </is>
      </c>
      <c r="U10370" s="21" t="inlineStr">
        <is>
          <t>P2007700D - Ayuntamiento de Urnieta</t>
        </is>
      </c>
      <c r="V10370" s="21" t="inlineStr">
        <is>
          <t>Alcalde</t>
        </is>
      </c>
      <c r="W10370" s="21" t="inlineStr">
        <is>
          <t/>
        </is>
      </c>
      <c r="X10370" s="21" t="inlineStr">
        <is>
          <t/>
        </is>
      </c>
      <c r="Y10370" s="21" t="inlineStr">
        <is>
          <t/>
        </is>
      </c>
      <c r="Z10370" s="21" t="inlineStr">
        <is>
          <t>https://www.contratacion.euskadi.eus/anuncio_contratacion/san-miguel-2025/webkpe00-kpesimpc/es/</t>
        </is>
      </c>
      <c r="AA10370" s="21" t="inlineStr">
        <is>
          <t>https://www.contratacion.euskadi.eus/webkpe00-kpesimpc/es/contenidos/anuncio_contratacion/expcm480613/es_doc/index.html</t>
        </is>
      </c>
      <c r="AB10370" s="21" t="inlineStr">
        <is>
          <t>https://www.contratacion.euskadi.eus/contenidos/anuncio_contratacion/expcm480613/es_doc/data/es_r01dtpd19bffc470bf2904c0229c32d31855ef223e</t>
        </is>
      </c>
      <c r="AC10370" s="21" t="inlineStr">
        <is>
          <t>https://www.contratacion.euskadi.eus/contenidos/anuncio_contratacion/expcm480613/r01Index/expcm480613-idxContent.xml</t>
        </is>
      </c>
      <c r="AD10370" s="21" t="inlineStr">
        <is>
          <t>27/01/2026</t>
        </is>
      </c>
      <c r="AE10370" s="21" t="inlineStr">
        <is>
          <t>r01etpd0161d2a35a002b095b767c5313af776e86b</t>
        </is>
      </c>
      <c r="AF10370" s="21" t="inlineStr">
        <is>
          <t>Ayuntamiento de Urnieta</t>
        </is>
      </c>
      <c r="AG10370" s="21" t="inlineStr">
        <is>
          <t>r01etpd162d902f5377d18d2d4fb7b0616a211b860</t>
        </is>
      </c>
      <c r="AH10370" s="21" t="inlineStr">
        <is>
          <t>Ayuntamiento de Urnieta</t>
        </is>
      </c>
      <c r="AI10370" s="21" t="inlineStr">
        <is>
          <t/>
        </is>
      </c>
      <c r="AJ10370" s="21" t="inlineStr">
        <is>
          <t/>
        </is>
      </c>
    </row>
    <row r="10371" customHeight="true" ht="15.0">
      <c r="A10371" s="21" t="inlineStr">
        <is>
          <t>lamparás t19 para focos pc fresnel y recortes convencionales y cinta para suelo de linóleo negro</t>
        </is>
      </c>
      <c r="B10371" s="21" t="inlineStr">
        <is>
          <t/>
        </is>
      </c>
      <c r="C10371" s="21" t="inlineStr">
        <is>
          <t>Gobierno Vasco</t>
        </is>
      </c>
      <c r="D10371" s="21" t="inlineStr">
        <is>
          <t/>
        </is>
      </c>
      <c r="E10371" s="21" t="inlineStr">
        <is>
          <t/>
        </is>
      </c>
      <c r="F10371" s="21" t="inlineStr">
        <is>
          <t/>
        </is>
      </c>
      <c r="G10371" s="21" t="inlineStr">
        <is>
          <t>lamparás t19 para focos pc fresnel y recortes convencionales y cinta para suelo de linóleo negro</t>
        </is>
      </c>
      <c r="H10371" s="21" t="inlineStr">
        <is>
          <t>lamparás t19 para focos pc fresnel y recortes convencionales y cinta para suelo de linóleo negro</t>
        </is>
      </c>
      <c r="I10371" s="21" t="inlineStr">
        <is>
          <t/>
        </is>
      </c>
      <c r="J10371" s="21" t="inlineStr">
        <is>
          <t>27/01/2026</t>
        </is>
      </c>
      <c r="K10371" s="21" t="inlineStr">
        <is>
          <t>2025-ESKA-000786-00</t>
        </is>
      </c>
      <c r="L10371" s="21" t="inlineStr">
        <is>
          <t>Adjudicación provisional / definitiva</t>
        </is>
      </c>
      <c r="M10371" s="21" t="inlineStr">
        <is>
          <t>true</t>
        </is>
      </c>
      <c r="N10371" s="21" t="inlineStr">
        <is>
          <t/>
        </is>
      </c>
      <c r="O10371" s="21" t="inlineStr">
        <is>
          <t/>
        </is>
      </c>
      <c r="P10371" s="21" t="inlineStr">
        <is>
          <t/>
        </is>
      </c>
      <c r="Q10371" s="21" t="inlineStr">
        <is>
          <t/>
        </is>
      </c>
      <c r="R10371" s="21" t="inlineStr">
        <is>
          <t/>
        </is>
      </c>
      <c r="S10371" s="21" t="inlineStr">
        <is>
          <t>https://www.contratacion.euskadi.eus/webkpe00-kpeperfi/es/contenidos/anuncio_contratacion/expcm480614/es_doc/images/urnieta_logo.jpg</t>
        </is>
      </c>
      <c r="T10371" s="21" t="inlineStr">
        <is>
          <t>Ayuntamiento de Urnieta</t>
        </is>
      </c>
      <c r="U10371" s="21" t="inlineStr">
        <is>
          <t>P2007700D - Ayuntamiento de Urnieta</t>
        </is>
      </c>
      <c r="V10371" s="21" t="inlineStr">
        <is>
          <t>Alcalde</t>
        </is>
      </c>
      <c r="W10371" s="21" t="inlineStr">
        <is>
          <t/>
        </is>
      </c>
      <c r="X10371" s="21" t="inlineStr">
        <is>
          <t/>
        </is>
      </c>
      <c r="Y10371" s="21" t="inlineStr">
        <is>
          <t/>
        </is>
      </c>
      <c r="Z10371" s="21" t="inlineStr">
        <is>
          <t>https://www.contratacion.euskadi.eus/anuncio_contratacion/lamparas-t19-focos-pc-fresnel-y-recortes-convencionales-y-cinta-suelo-linoleo-negro/webkpe00-kpesimpc/es/</t>
        </is>
      </c>
      <c r="AA10371" s="21" t="inlineStr">
        <is>
          <t>https://www.contratacion.euskadi.eus/webkpe00-kpesimpc/es/contenidos/anuncio_contratacion/expcm480614/es_doc/index.html</t>
        </is>
      </c>
      <c r="AB10371" s="21" t="inlineStr">
        <is>
          <t>https://www.contratacion.euskadi.eus/contenidos/anuncio_contratacion/expcm480614/es_doc/data/es_r01dtpd19bffc863b02904c0228cae976475b3ff06</t>
        </is>
      </c>
      <c r="AC10371" s="21" t="inlineStr">
        <is>
          <t>https://www.contratacion.euskadi.eus/contenidos/anuncio_contratacion/expcm480614/r01Index/expcm480614-idxContent.xml</t>
        </is>
      </c>
      <c r="AD10371" s="21" t="inlineStr">
        <is>
          <t>27/01/2026</t>
        </is>
      </c>
      <c r="AE10371" s="21" t="inlineStr">
        <is>
          <t>r01etpd0161d2a35a002b095b767c5313af776e86b</t>
        </is>
      </c>
      <c r="AF10371" s="21" t="inlineStr">
        <is>
          <t>Ayuntamiento de Urnieta</t>
        </is>
      </c>
      <c r="AG10371" s="21" t="inlineStr">
        <is>
          <t>r01etpd162d902f5377d18d2d4fb7b0616a211b860</t>
        </is>
      </c>
      <c r="AH10371" s="21" t="inlineStr">
        <is>
          <t>Ayuntamiento de Urnieta</t>
        </is>
      </c>
      <c r="AI10371" s="21" t="inlineStr">
        <is>
          <t/>
        </is>
      </c>
      <c r="AJ10371" s="21" t="inlineStr">
        <is>
          <t/>
        </is>
      </c>
    </row>
    <row r="10372" customHeight="true" ht="15.0">
      <c r="A10372" s="21" t="inlineStr">
        <is>
          <t>sumnistro material de fontanería para reparación averías de agua</t>
        </is>
      </c>
      <c r="B10372" s="21" t="inlineStr">
        <is>
          <t/>
        </is>
      </c>
      <c r="C10372" s="21" t="inlineStr">
        <is>
          <t>Gobierno Vasco</t>
        </is>
      </c>
      <c r="D10372" s="21" t="inlineStr">
        <is>
          <t/>
        </is>
      </c>
      <c r="E10372" s="21" t="inlineStr">
        <is>
          <t/>
        </is>
      </c>
      <c r="F10372" s="21" t="inlineStr">
        <is>
          <t/>
        </is>
      </c>
      <c r="G10372" s="21" t="inlineStr">
        <is>
          <t>sumnistro material de fontanería para reparación averías de agua</t>
        </is>
      </c>
      <c r="H10372" s="21" t="inlineStr">
        <is>
          <t>sumnistro material de fontanería para reparación averías de agua</t>
        </is>
      </c>
      <c r="I10372" s="21" t="inlineStr">
        <is>
          <t/>
        </is>
      </c>
      <c r="J10372" s="21" t="inlineStr">
        <is>
          <t>27/01/2026</t>
        </is>
      </c>
      <c r="K10372" s="21" t="inlineStr">
        <is>
          <t>2025-ESKA-000787-00</t>
        </is>
      </c>
      <c r="L10372" s="21" t="inlineStr">
        <is>
          <t>Adjudicación provisional / definitiva</t>
        </is>
      </c>
      <c r="M10372" s="21" t="inlineStr">
        <is>
          <t>true</t>
        </is>
      </c>
      <c r="N10372" s="21" t="inlineStr">
        <is>
          <t/>
        </is>
      </c>
      <c r="O10372" s="21" t="inlineStr">
        <is>
          <t/>
        </is>
      </c>
      <c r="P10372" s="21" t="inlineStr">
        <is>
          <t/>
        </is>
      </c>
      <c r="Q10372" s="21" t="inlineStr">
        <is>
          <t/>
        </is>
      </c>
      <c r="R10372" s="21" t="inlineStr">
        <is>
          <t/>
        </is>
      </c>
      <c r="S10372" s="21" t="inlineStr">
        <is>
          <t>https://www.contratacion.euskadi.eus/webkpe00-kpeperfi/es/contenidos/anuncio_contratacion/expcm480615/es_doc/images/urnieta_logo.jpg</t>
        </is>
      </c>
      <c r="T10372" s="21" t="inlineStr">
        <is>
          <t>Ayuntamiento de Urnieta</t>
        </is>
      </c>
      <c r="U10372" s="21" t="inlineStr">
        <is>
          <t>P2007700D - Ayuntamiento de Urnieta</t>
        </is>
      </c>
      <c r="V10372" s="21" t="inlineStr">
        <is>
          <t>Alcalde</t>
        </is>
      </c>
      <c r="W10372" s="21" t="inlineStr">
        <is>
          <t/>
        </is>
      </c>
      <c r="X10372" s="21" t="inlineStr">
        <is>
          <t/>
        </is>
      </c>
      <c r="Y10372" s="21" t="inlineStr">
        <is>
          <t/>
        </is>
      </c>
      <c r="Z10372" s="21" t="inlineStr">
        <is>
          <t>https://www.contratacion.euskadi.eus/anuncio_contratacion/sumnistro-material-fontaneria-reparacion-averias-agua/webkpe00-kpesimpc/es/</t>
        </is>
      </c>
      <c r="AA10372" s="21" t="inlineStr">
        <is>
          <t>https://www.contratacion.euskadi.eus/webkpe00-kpesimpc/es/contenidos/anuncio_contratacion/expcm480615/es_doc/index.html</t>
        </is>
      </c>
      <c r="AB10372" s="21" t="inlineStr">
        <is>
          <t>https://www.contratacion.euskadi.eus/contenidos/anuncio_contratacion/expcm480615/es_doc/data/es_r01dtpd19bffc88b452904c022cba4583db8e89f8b</t>
        </is>
      </c>
      <c r="AC10372" s="21" t="inlineStr">
        <is>
          <t>https://www.contratacion.euskadi.eus/contenidos/anuncio_contratacion/expcm480615/r01Index/expcm480615-idxContent.xml</t>
        </is>
      </c>
      <c r="AD10372" s="21" t="inlineStr">
        <is>
          <t>27/01/2026</t>
        </is>
      </c>
      <c r="AE10372" s="21" t="inlineStr">
        <is>
          <t>r01etpd0161d2a35a002b095b767c5313af776e86b</t>
        </is>
      </c>
      <c r="AF10372" s="21" t="inlineStr">
        <is>
          <t>Ayuntamiento de Urnieta</t>
        </is>
      </c>
      <c r="AG10372" s="21" t="inlineStr">
        <is>
          <t>r01etpd162d902f5377d18d2d4fb7b0616a211b860</t>
        </is>
      </c>
      <c r="AH10372" s="21" t="inlineStr">
        <is>
          <t>Ayuntamiento de Urnieta</t>
        </is>
      </c>
      <c r="AI10372" s="21" t="inlineStr">
        <is>
          <t/>
        </is>
      </c>
      <c r="AJ10372" s="21" t="inlineStr">
        <is>
          <t/>
        </is>
      </c>
    </row>
    <row r="10373" customHeight="true" ht="15.0">
      <c r="A10373" s="21" t="inlineStr">
        <is>
          <t>reparaciones y suministro de material en el baño autolimpiable de la plaza etxeberri</t>
        </is>
      </c>
      <c r="B10373" s="21" t="inlineStr">
        <is>
          <t/>
        </is>
      </c>
      <c r="C10373" s="21" t="inlineStr">
        <is>
          <t>Gobierno Vasco</t>
        </is>
      </c>
      <c r="D10373" s="21" t="inlineStr">
        <is>
          <t/>
        </is>
      </c>
      <c r="E10373" s="21" t="inlineStr">
        <is>
          <t/>
        </is>
      </c>
      <c r="F10373" s="21" t="inlineStr">
        <is>
          <t/>
        </is>
      </c>
      <c r="G10373" s="21" t="inlineStr">
        <is>
          <t>reparaciones y suministro de material en el baño autolimpiable de la plaza etxeberri</t>
        </is>
      </c>
      <c r="H10373" s="21" t="inlineStr">
        <is>
          <t>reparaciones y suministro de material en el baño autolimpiable de la plaza etxeberri</t>
        </is>
      </c>
      <c r="I10373" s="21" t="inlineStr">
        <is>
          <t/>
        </is>
      </c>
      <c r="J10373" s="21" t="inlineStr">
        <is>
          <t>27/01/2026</t>
        </is>
      </c>
      <c r="K10373" s="21" t="inlineStr">
        <is>
          <t>2025-ESKA-000788-00</t>
        </is>
      </c>
      <c r="L10373" s="21" t="inlineStr">
        <is>
          <t>Adjudicación provisional / definitiva</t>
        </is>
      </c>
      <c r="M10373" s="21" t="inlineStr">
        <is>
          <t>true</t>
        </is>
      </c>
      <c r="N10373" s="21" t="inlineStr">
        <is>
          <t/>
        </is>
      </c>
      <c r="O10373" s="21" t="inlineStr">
        <is>
          <t/>
        </is>
      </c>
      <c r="P10373" s="21" t="inlineStr">
        <is>
          <t/>
        </is>
      </c>
      <c r="Q10373" s="21" t="inlineStr">
        <is>
          <t/>
        </is>
      </c>
      <c r="R10373" s="21" t="inlineStr">
        <is>
          <t/>
        </is>
      </c>
      <c r="S10373" s="21" t="inlineStr">
        <is>
          <t>https://www.contratacion.euskadi.eus/webkpe00-kpeperfi/es/contenidos/anuncio_contratacion/expcm480616/es_doc/images/urnieta_logo.jpg</t>
        </is>
      </c>
      <c r="T10373" s="21" t="inlineStr">
        <is>
          <t>Ayuntamiento de Urnieta</t>
        </is>
      </c>
      <c r="U10373" s="21" t="inlineStr">
        <is>
          <t>P2007700D - Ayuntamiento de Urnieta</t>
        </is>
      </c>
      <c r="V10373" s="21" t="inlineStr">
        <is>
          <t>Alcalde</t>
        </is>
      </c>
      <c r="W10373" s="21" t="inlineStr">
        <is>
          <t/>
        </is>
      </c>
      <c r="X10373" s="21" t="inlineStr">
        <is>
          <t/>
        </is>
      </c>
      <c r="Y10373" s="21" t="inlineStr">
        <is>
          <t/>
        </is>
      </c>
      <c r="Z10373" s="21" t="inlineStr">
        <is>
          <t>https://www.contratacion.euskadi.eus/anuncio_contratacion/reparaciones-y-suministro-material-bano-autolimpiable-plaza-etxeberri/webkpe00-kpesimpc/es/</t>
        </is>
      </c>
      <c r="AA10373" s="21" t="inlineStr">
        <is>
          <t>https://www.contratacion.euskadi.eus/webkpe00-kpesimpc/es/contenidos/anuncio_contratacion/expcm480616/es_doc/index.html</t>
        </is>
      </c>
      <c r="AB10373" s="21" t="inlineStr">
        <is>
          <t>https://www.contratacion.euskadi.eus/contenidos/anuncio_contratacion/expcm480616/es_doc/data/es_r01dtpd19bffc8b3382904c022b61a065653ef556b</t>
        </is>
      </c>
      <c r="AC10373" s="21" t="inlineStr">
        <is>
          <t>https://www.contratacion.euskadi.eus/contenidos/anuncio_contratacion/expcm480616/r01Index/expcm480616-idxContent.xml</t>
        </is>
      </c>
      <c r="AD10373" s="21" t="inlineStr">
        <is>
          <t>27/01/2026</t>
        </is>
      </c>
      <c r="AE10373" s="21" t="inlineStr">
        <is>
          <t>r01etpd0161d2a35a002b095b767c5313af776e86b</t>
        </is>
      </c>
      <c r="AF10373" s="21" t="inlineStr">
        <is>
          <t>Ayuntamiento de Urnieta</t>
        </is>
      </c>
      <c r="AG10373" s="21" t="inlineStr">
        <is>
          <t>r01etpd162d902f5377d18d2d4fb7b0616a211b860</t>
        </is>
      </c>
      <c r="AH10373" s="21" t="inlineStr">
        <is>
          <t>Ayuntamiento de Urnieta</t>
        </is>
      </c>
      <c r="AI10373" s="21" t="inlineStr">
        <is>
          <t/>
        </is>
      </c>
      <c r="AJ10373" s="21" t="inlineStr">
        <is>
          <t/>
        </is>
      </c>
    </row>
    <row r="10374" customHeight="true" ht="15.0">
      <c r="A10374" s="21" t="inlineStr">
        <is>
          <t>reparar barandillas en igarategi industrialdea y plaza etxeberri</t>
        </is>
      </c>
      <c r="B10374" s="21" t="inlineStr">
        <is>
          <t/>
        </is>
      </c>
      <c r="C10374" s="21" t="inlineStr">
        <is>
          <t>Gobierno Vasco</t>
        </is>
      </c>
      <c r="D10374" s="21" t="inlineStr">
        <is>
          <t/>
        </is>
      </c>
      <c r="E10374" s="21" t="inlineStr">
        <is>
          <t/>
        </is>
      </c>
      <c r="F10374" s="21" t="inlineStr">
        <is>
          <t/>
        </is>
      </c>
      <c r="G10374" s="21" t="inlineStr">
        <is>
          <t>reparar barandillas en igarategi industrialdea y plaza etxeberri</t>
        </is>
      </c>
      <c r="H10374" s="21" t="inlineStr">
        <is>
          <t>reparar barandillas en igarategi industrialdea y plaza etxeberri</t>
        </is>
      </c>
      <c r="I10374" s="21" t="inlineStr">
        <is>
          <t/>
        </is>
      </c>
      <c r="J10374" s="21" t="inlineStr">
        <is>
          <t>27/01/2026</t>
        </is>
      </c>
      <c r="K10374" s="21" t="inlineStr">
        <is>
          <t>2025-ESKA-000789-00</t>
        </is>
      </c>
      <c r="L10374" s="21" t="inlineStr">
        <is>
          <t>Adjudicación provisional / definitiva</t>
        </is>
      </c>
      <c r="M10374" s="21" t="inlineStr">
        <is>
          <t>true</t>
        </is>
      </c>
      <c r="N10374" s="21" t="inlineStr">
        <is>
          <t/>
        </is>
      </c>
      <c r="O10374" s="21" t="inlineStr">
        <is>
          <t/>
        </is>
      </c>
      <c r="P10374" s="21" t="inlineStr">
        <is>
          <t/>
        </is>
      </c>
      <c r="Q10374" s="21" t="inlineStr">
        <is>
          <t/>
        </is>
      </c>
      <c r="R10374" s="21" t="inlineStr">
        <is>
          <t/>
        </is>
      </c>
      <c r="S10374" s="21" t="inlineStr">
        <is>
          <t>https://www.contratacion.euskadi.eus/webkpe00-kpeperfi/es/contenidos/anuncio_contratacion/expcm480617/es_doc/images/urnieta_logo.jpg</t>
        </is>
      </c>
      <c r="T10374" s="21" t="inlineStr">
        <is>
          <t>Ayuntamiento de Urnieta</t>
        </is>
      </c>
      <c r="U10374" s="21" t="inlineStr">
        <is>
          <t>P2007700D - Ayuntamiento de Urnieta</t>
        </is>
      </c>
      <c r="V10374" s="21" t="inlineStr">
        <is>
          <t>Alcalde</t>
        </is>
      </c>
      <c r="W10374" s="21" t="inlineStr">
        <is>
          <t/>
        </is>
      </c>
      <c r="X10374" s="21" t="inlineStr">
        <is>
          <t/>
        </is>
      </c>
      <c r="Y10374" s="21" t="inlineStr">
        <is>
          <t/>
        </is>
      </c>
      <c r="Z10374" s="21" t="inlineStr">
        <is>
          <t>https://www.contratacion.euskadi.eus/anuncio_contratacion/reparar-barandillas-igarategi-industrialdea-y-plaza-etxeberri/webkpe00-kpesimpc/es/</t>
        </is>
      </c>
      <c r="AA10374" s="21" t="inlineStr">
        <is>
          <t>https://www.contratacion.euskadi.eus/webkpe00-kpesimpc/es/contenidos/anuncio_contratacion/expcm480617/es_doc/index.html</t>
        </is>
      </c>
      <c r="AB10374" s="21" t="inlineStr">
        <is>
          <t>https://www.contratacion.euskadi.eus/contenidos/anuncio_contratacion/expcm480617/es_doc/data/es_r01dtpd19bffc8db442904c0225507092ee8df796d</t>
        </is>
      </c>
      <c r="AC10374" s="21" t="inlineStr">
        <is>
          <t>https://www.contratacion.euskadi.eus/contenidos/anuncio_contratacion/expcm480617/r01Index/expcm480617-idxContent.xml</t>
        </is>
      </c>
      <c r="AD10374" s="21" t="inlineStr">
        <is>
          <t>27/01/2026</t>
        </is>
      </c>
      <c r="AE10374" s="21" t="inlineStr">
        <is>
          <t>r01etpd0161d2a35a002b095b767c5313af776e86b</t>
        </is>
      </c>
      <c r="AF10374" s="21" t="inlineStr">
        <is>
          <t>Ayuntamiento de Urnieta</t>
        </is>
      </c>
      <c r="AG10374" s="21" t="inlineStr">
        <is>
          <t>r01etpd162d902f5377d18d2d4fb7b0616a211b860</t>
        </is>
      </c>
      <c r="AH10374" s="21" t="inlineStr">
        <is>
          <t>Ayuntamiento de Urnieta</t>
        </is>
      </c>
      <c r="AI10374" s="21" t="inlineStr">
        <is>
          <t/>
        </is>
      </c>
      <c r="AJ10374" s="21" t="inlineStr">
        <is>
          <t/>
        </is>
      </c>
    </row>
    <row r="10375" customHeight="true" ht="15.0">
      <c r="A10375" s="21" t="inlineStr">
        <is>
          <t>campode fútbol. portería f11</t>
        </is>
      </c>
      <c r="B10375" s="21" t="inlineStr">
        <is>
          <t/>
        </is>
      </c>
      <c r="C10375" s="21" t="inlineStr">
        <is>
          <t>Gobierno Vasco</t>
        </is>
      </c>
      <c r="D10375" s="21" t="inlineStr">
        <is>
          <t/>
        </is>
      </c>
      <c r="E10375" s="21" t="inlineStr">
        <is>
          <t/>
        </is>
      </c>
      <c r="F10375" s="21" t="inlineStr">
        <is>
          <t/>
        </is>
      </c>
      <c r="G10375" s="21" t="inlineStr">
        <is>
          <t>campode fútbol. portería f11</t>
        </is>
      </c>
      <c r="H10375" s="21" t="inlineStr">
        <is>
          <t>campode fútbol. portería f11</t>
        </is>
      </c>
      <c r="I10375" s="21" t="inlineStr">
        <is>
          <t/>
        </is>
      </c>
      <c r="J10375" s="21" t="inlineStr">
        <is>
          <t>27/01/2026</t>
        </is>
      </c>
      <c r="K10375" s="21" t="inlineStr">
        <is>
          <t>2025-ESKA-000790-00</t>
        </is>
      </c>
      <c r="L10375" s="21" t="inlineStr">
        <is>
          <t>Adjudicación provisional / definitiva</t>
        </is>
      </c>
      <c r="M10375" s="21" t="inlineStr">
        <is>
          <t>true</t>
        </is>
      </c>
      <c r="N10375" s="21" t="inlineStr">
        <is>
          <t/>
        </is>
      </c>
      <c r="O10375" s="21" t="inlineStr">
        <is>
          <t/>
        </is>
      </c>
      <c r="P10375" s="21" t="inlineStr">
        <is>
          <t/>
        </is>
      </c>
      <c r="Q10375" s="21" t="inlineStr">
        <is>
          <t/>
        </is>
      </c>
      <c r="R10375" s="21" t="inlineStr">
        <is>
          <t/>
        </is>
      </c>
      <c r="S10375" s="21" t="inlineStr">
        <is>
          <t>https://www.contratacion.euskadi.eus/webkpe00-kpeperfi/es/contenidos/anuncio_contratacion/expcm480618/es_doc/images/urnieta_logo.jpg</t>
        </is>
      </c>
      <c r="T10375" s="21" t="inlineStr">
        <is>
          <t>Ayuntamiento de Urnieta</t>
        </is>
      </c>
      <c r="U10375" s="21" t="inlineStr">
        <is>
          <t>P2007700D - Ayuntamiento de Urnieta</t>
        </is>
      </c>
      <c r="V10375" s="21" t="inlineStr">
        <is>
          <t>Alcalde</t>
        </is>
      </c>
      <c r="W10375" s="21" t="inlineStr">
        <is>
          <t/>
        </is>
      </c>
      <c r="X10375" s="21" t="inlineStr">
        <is>
          <t/>
        </is>
      </c>
      <c r="Y10375" s="21" t="inlineStr">
        <is>
          <t/>
        </is>
      </c>
      <c r="Z10375" s="21" t="inlineStr">
        <is>
          <t>https://www.contratacion.euskadi.eus/anuncio_contratacion/campode-futbol-porteria-f11/webkpe00-kpesimpc/es/</t>
        </is>
      </c>
      <c r="AA10375" s="21" t="inlineStr">
        <is>
          <t>https://www.contratacion.euskadi.eus/webkpe00-kpesimpc/es/contenidos/anuncio_contratacion/expcm480618/es_doc/index.html</t>
        </is>
      </c>
      <c r="AB10375" s="21" t="inlineStr">
        <is>
          <t>https://www.contratacion.euskadi.eus/contenidos/anuncio_contratacion/expcm480618/es_doc/data/es_r01dtpd19bffc902af2904c02299fc5d9a773dd6d7</t>
        </is>
      </c>
      <c r="AC10375" s="21" t="inlineStr">
        <is>
          <t>https://www.contratacion.euskadi.eus/contenidos/anuncio_contratacion/expcm480618/r01Index/expcm480618-idxContent.xml</t>
        </is>
      </c>
      <c r="AD10375" s="21" t="inlineStr">
        <is>
          <t>27/01/2026</t>
        </is>
      </c>
      <c r="AE10375" s="21" t="inlineStr">
        <is>
          <t>r01etpd0161d2a35a002b095b767c5313af776e86b</t>
        </is>
      </c>
      <c r="AF10375" s="21" t="inlineStr">
        <is>
          <t>Ayuntamiento de Urnieta</t>
        </is>
      </c>
      <c r="AG10375" s="21" t="inlineStr">
        <is>
          <t>r01etpd162d902f5377d18d2d4fb7b0616a211b860</t>
        </is>
      </c>
      <c r="AH10375" s="21" t="inlineStr">
        <is>
          <t>Ayuntamiento de Urnieta</t>
        </is>
      </c>
      <c r="AI10375" s="21" t="inlineStr">
        <is>
          <t/>
        </is>
      </c>
      <c r="AJ10375" s="21" t="inlineStr">
        <is>
          <t/>
        </is>
      </c>
    </row>
    <row r="10376" customHeight="true" ht="15.0">
      <c r="A10376" s="21" t="inlineStr">
        <is>
          <t>trabajos de revisión y reparación del grupo electrógeno de la brigada municipal</t>
        </is>
      </c>
      <c r="B10376" s="21" t="inlineStr">
        <is>
          <t/>
        </is>
      </c>
      <c r="C10376" s="21" t="inlineStr">
        <is>
          <t>Gobierno Vasco</t>
        </is>
      </c>
      <c r="D10376" s="21" t="inlineStr">
        <is>
          <t/>
        </is>
      </c>
      <c r="E10376" s="21" t="inlineStr">
        <is>
          <t/>
        </is>
      </c>
      <c r="F10376" s="21" t="inlineStr">
        <is>
          <t/>
        </is>
      </c>
      <c r="G10376" s="21" t="inlineStr">
        <is>
          <t>trabajos de revisión y reparación del grupo electrógeno de la brigada municipal</t>
        </is>
      </c>
      <c r="H10376" s="21" t="inlineStr">
        <is>
          <t>trabajos de revisión y reparación del grupo electrógeno de la brigada municipal</t>
        </is>
      </c>
      <c r="I10376" s="21" t="inlineStr">
        <is>
          <t/>
        </is>
      </c>
      <c r="J10376" s="21" t="inlineStr">
        <is>
          <t>27/01/2026</t>
        </is>
      </c>
      <c r="K10376" s="21" t="inlineStr">
        <is>
          <t>2025-ESKA-000791-00</t>
        </is>
      </c>
      <c r="L10376" s="21" t="inlineStr">
        <is>
          <t>Adjudicación provisional / definitiva</t>
        </is>
      </c>
      <c r="M10376" s="21" t="inlineStr">
        <is>
          <t>true</t>
        </is>
      </c>
      <c r="N10376" s="21" t="inlineStr">
        <is>
          <t/>
        </is>
      </c>
      <c r="O10376" s="21" t="inlineStr">
        <is>
          <t/>
        </is>
      </c>
      <c r="P10376" s="21" t="inlineStr">
        <is>
          <t/>
        </is>
      </c>
      <c r="Q10376" s="21" t="inlineStr">
        <is>
          <t/>
        </is>
      </c>
      <c r="R10376" s="21" t="inlineStr">
        <is>
          <t/>
        </is>
      </c>
      <c r="S10376" s="21" t="inlineStr">
        <is>
          <t>https://www.contratacion.euskadi.eus/webkpe00-kpeperfi/es/contenidos/anuncio_contratacion/expcm480619/es_doc/images/urnieta_logo.jpg</t>
        </is>
      </c>
      <c r="T10376" s="21" t="inlineStr">
        <is>
          <t>Ayuntamiento de Urnieta</t>
        </is>
      </c>
      <c r="U10376" s="21" t="inlineStr">
        <is>
          <t>P2007700D - Ayuntamiento de Urnieta</t>
        </is>
      </c>
      <c r="V10376" s="21" t="inlineStr">
        <is>
          <t>Alcalde</t>
        </is>
      </c>
      <c r="W10376" s="21" t="inlineStr">
        <is>
          <t/>
        </is>
      </c>
      <c r="X10376" s="21" t="inlineStr">
        <is>
          <t/>
        </is>
      </c>
      <c r="Y10376" s="21" t="inlineStr">
        <is>
          <t/>
        </is>
      </c>
      <c r="Z10376" s="21" t="inlineStr">
        <is>
          <t>https://www.contratacion.euskadi.eus/anuncio_contratacion/trabajos-revision-y-reparacion-del-grupo-electrogeno-brigada-municipal/webkpe00-kpesimpc/es/</t>
        </is>
      </c>
      <c r="AA10376" s="21" t="inlineStr">
        <is>
          <t>https://www.contratacion.euskadi.eus/webkpe00-kpesimpc/es/contenidos/anuncio_contratacion/expcm480619/es_doc/index.html</t>
        </is>
      </c>
      <c r="AB10376" s="21" t="inlineStr">
        <is>
          <t>https://www.contratacion.euskadi.eus/contenidos/anuncio_contratacion/expcm480619/es_doc/data/es_r01dtpd19bffccf85e6fe61f8c510e4dd1aa29575a</t>
        </is>
      </c>
      <c r="AC10376" s="21" t="inlineStr">
        <is>
          <t>https://www.contratacion.euskadi.eus/contenidos/anuncio_contratacion/expcm480619/r01Index/expcm480619-idxContent.xml</t>
        </is>
      </c>
      <c r="AD10376" s="21" t="inlineStr">
        <is>
          <t>27/01/2026</t>
        </is>
      </c>
      <c r="AE10376" s="21" t="inlineStr">
        <is>
          <t>r01etpd0161d2a35a002b095b767c5313af776e86b</t>
        </is>
      </c>
      <c r="AF10376" s="21" t="inlineStr">
        <is>
          <t>Ayuntamiento de Urnieta</t>
        </is>
      </c>
      <c r="AG10376" s="21" t="inlineStr">
        <is>
          <t>r01etpd162d902f5377d18d2d4fb7b0616a211b860</t>
        </is>
      </c>
      <c r="AH10376" s="21" t="inlineStr">
        <is>
          <t>Ayuntamiento de Urnieta</t>
        </is>
      </c>
      <c r="AI10376" s="21" t="inlineStr">
        <is>
          <t/>
        </is>
      </c>
      <c r="AJ10376" s="21" t="inlineStr">
        <is>
          <t/>
        </is>
      </c>
    </row>
    <row r="10377" customHeight="true" ht="15.0">
      <c r="A10377" s="21" t="inlineStr">
        <is>
          <t>suministro material de ferretería para varios en el edificio ayuntamiento</t>
        </is>
      </c>
      <c r="B10377" s="21" t="inlineStr">
        <is>
          <t/>
        </is>
      </c>
      <c r="C10377" s="21" t="inlineStr">
        <is>
          <t>Gobierno Vasco</t>
        </is>
      </c>
      <c r="D10377" s="21" t="inlineStr">
        <is>
          <t/>
        </is>
      </c>
      <c r="E10377" s="21" t="inlineStr">
        <is>
          <t/>
        </is>
      </c>
      <c r="F10377" s="21" t="inlineStr">
        <is>
          <t/>
        </is>
      </c>
      <c r="G10377" s="21" t="inlineStr">
        <is>
          <t>suministro material de ferretería para varios en el edificio ayuntamiento</t>
        </is>
      </c>
      <c r="H10377" s="21" t="inlineStr">
        <is>
          <t>suministro material de ferretería para varios en el edificio ayuntamiento</t>
        </is>
      </c>
      <c r="I10377" s="21" t="inlineStr">
        <is>
          <t/>
        </is>
      </c>
      <c r="J10377" s="21" t="inlineStr">
        <is>
          <t>27/01/2026</t>
        </is>
      </c>
      <c r="K10377" s="21" t="inlineStr">
        <is>
          <t>2025-ESKA-000792-00</t>
        </is>
      </c>
      <c r="L10377" s="21" t="inlineStr">
        <is>
          <t>Adjudicación provisional / definitiva</t>
        </is>
      </c>
      <c r="M10377" s="21" t="inlineStr">
        <is>
          <t>true</t>
        </is>
      </c>
      <c r="N10377" s="21" t="inlineStr">
        <is>
          <t/>
        </is>
      </c>
      <c r="O10377" s="21" t="inlineStr">
        <is>
          <t/>
        </is>
      </c>
      <c r="P10377" s="21" t="inlineStr">
        <is>
          <t/>
        </is>
      </c>
      <c r="Q10377" s="21" t="inlineStr">
        <is>
          <t/>
        </is>
      </c>
      <c r="R10377" s="21" t="inlineStr">
        <is>
          <t/>
        </is>
      </c>
      <c r="S10377" s="21" t="inlineStr">
        <is>
          <t>https://www.contratacion.euskadi.eus/webkpe00-kpeperfi/es/contenidos/anuncio_contratacion/expcm480620/es_doc/images/urnieta_logo.jpg</t>
        </is>
      </c>
      <c r="T10377" s="21" t="inlineStr">
        <is>
          <t>Ayuntamiento de Urnieta</t>
        </is>
      </c>
      <c r="U10377" s="21" t="inlineStr">
        <is>
          <t>P2007700D - Ayuntamiento de Urnieta</t>
        </is>
      </c>
      <c r="V10377" s="21" t="inlineStr">
        <is>
          <t>Alcalde</t>
        </is>
      </c>
      <c r="W10377" s="21" t="inlineStr">
        <is>
          <t/>
        </is>
      </c>
      <c r="X10377" s="21" t="inlineStr">
        <is>
          <t/>
        </is>
      </c>
      <c r="Y10377" s="21" t="inlineStr">
        <is>
          <t/>
        </is>
      </c>
      <c r="Z10377" s="21" t="inlineStr">
        <is>
          <t>https://www.contratacion.euskadi.eus/anuncio_contratacion/suministro-material-ferreteria-varios-edificio-ayuntamiento/webkpe00-kpesimpc/es/</t>
        </is>
      </c>
      <c r="AA10377" s="21" t="inlineStr">
        <is>
          <t>https://www.contratacion.euskadi.eus/webkpe00-kpesimpc/es/contenidos/anuncio_contratacion/expcm480620/es_doc/index.html</t>
        </is>
      </c>
      <c r="AB10377" s="21" t="inlineStr">
        <is>
          <t>https://www.contratacion.euskadi.eus/contenidos/anuncio_contratacion/expcm480620/es_doc/data/es_r01dtpd19bffcd20036fe61f8cb730f527268fc0ae</t>
        </is>
      </c>
      <c r="AC10377" s="21" t="inlineStr">
        <is>
          <t>https://www.contratacion.euskadi.eus/contenidos/anuncio_contratacion/expcm480620/r01Index/expcm480620-idxContent.xml</t>
        </is>
      </c>
      <c r="AD10377" s="21" t="inlineStr">
        <is>
          <t>27/01/2026</t>
        </is>
      </c>
      <c r="AE10377" s="21" t="inlineStr">
        <is>
          <t>r01etpd0161d2a35a002b095b767c5313af776e86b</t>
        </is>
      </c>
      <c r="AF10377" s="21" t="inlineStr">
        <is>
          <t>Ayuntamiento de Urnieta</t>
        </is>
      </c>
      <c r="AG10377" s="21" t="inlineStr">
        <is>
          <t>r01etpd162d902f5377d18d2d4fb7b0616a211b860</t>
        </is>
      </c>
      <c r="AH10377" s="21" t="inlineStr">
        <is>
          <t>Ayuntamiento de Urnieta</t>
        </is>
      </c>
      <c r="AI10377" s="21" t="inlineStr">
        <is>
          <t/>
        </is>
      </c>
      <c r="AJ10377" s="21" t="inlineStr">
        <is>
          <t/>
        </is>
      </c>
    </row>
    <row r="10378" customHeight="true" ht="15.0">
      <c r="A10378" s="21" t="inlineStr">
        <is>
          <t>reaparición lavadora piso municipal 2º-a, m.yurramendi 2</t>
        </is>
      </c>
      <c r="B10378" s="21" t="inlineStr">
        <is>
          <t/>
        </is>
      </c>
      <c r="C10378" s="21" t="inlineStr">
        <is>
          <t>Gobierno Vasco</t>
        </is>
      </c>
      <c r="D10378" s="21" t="inlineStr">
        <is>
          <t/>
        </is>
      </c>
      <c r="E10378" s="21" t="inlineStr">
        <is>
          <t/>
        </is>
      </c>
      <c r="F10378" s="21" t="inlineStr">
        <is>
          <t/>
        </is>
      </c>
      <c r="G10378" s="21" t="inlineStr">
        <is>
          <t>reaparición lavadora piso municipal 2º-a, m.yurramendi 2</t>
        </is>
      </c>
      <c r="H10378" s="21" t="inlineStr">
        <is>
          <t>reaparición lavadora piso municipal 2º-a, m.yurramendi 2</t>
        </is>
      </c>
      <c r="I10378" s="21" t="inlineStr">
        <is>
          <t/>
        </is>
      </c>
      <c r="J10378" s="21" t="inlineStr">
        <is>
          <t>27/01/2026</t>
        </is>
      </c>
      <c r="K10378" s="21" t="inlineStr">
        <is>
          <t>2025-ESKA-000793-00</t>
        </is>
      </c>
      <c r="L10378" s="21" t="inlineStr">
        <is>
          <t>Adjudicación provisional / definitiva</t>
        </is>
      </c>
      <c r="M10378" s="21" t="inlineStr">
        <is>
          <t>true</t>
        </is>
      </c>
      <c r="N10378" s="21" t="inlineStr">
        <is>
          <t/>
        </is>
      </c>
      <c r="O10378" s="21" t="inlineStr">
        <is>
          <t/>
        </is>
      </c>
      <c r="P10378" s="21" t="inlineStr">
        <is>
          <t/>
        </is>
      </c>
      <c r="Q10378" s="21" t="inlineStr">
        <is>
          <t/>
        </is>
      </c>
      <c r="R10378" s="21" t="inlineStr">
        <is>
          <t/>
        </is>
      </c>
      <c r="S10378" s="21" t="inlineStr">
        <is>
          <t>https://www.contratacion.euskadi.eus/webkpe00-kpeperfi/es/contenidos/anuncio_contratacion/expcm480621/es_doc/images/urnieta_logo.jpg</t>
        </is>
      </c>
      <c r="T10378" s="21" t="inlineStr">
        <is>
          <t>Ayuntamiento de Urnieta</t>
        </is>
      </c>
      <c r="U10378" s="21" t="inlineStr">
        <is>
          <t>P2007700D - Ayuntamiento de Urnieta</t>
        </is>
      </c>
      <c r="V10378" s="21" t="inlineStr">
        <is>
          <t>Alcalde</t>
        </is>
      </c>
      <c r="W10378" s="21" t="inlineStr">
        <is>
          <t/>
        </is>
      </c>
      <c r="X10378" s="21" t="inlineStr">
        <is>
          <t/>
        </is>
      </c>
      <c r="Y10378" s="21" t="inlineStr">
        <is>
          <t/>
        </is>
      </c>
      <c r="Z10378" s="21" t="inlineStr">
        <is>
          <t>https://www.contratacion.euskadi.eus/anuncio_contratacion/reaparicion-lavadora-piso-municipal-2-m-yurramendi-2/webkpe00-kpesimpc/es/</t>
        </is>
      </c>
      <c r="AA10378" s="21" t="inlineStr">
        <is>
          <t>https://www.contratacion.euskadi.eus/webkpe00-kpesimpc/es/contenidos/anuncio_contratacion/expcm480621/es_doc/index.html</t>
        </is>
      </c>
      <c r="AB10378" s="21" t="inlineStr">
        <is>
          <t>https://www.contratacion.euskadi.eus/contenidos/anuncio_contratacion/expcm480621/es_doc/data/es_r01dtpd19bffcd47d56fe61f8cbe887c2eac18c561</t>
        </is>
      </c>
      <c r="AC10378" s="21" t="inlineStr">
        <is>
          <t>https://www.contratacion.euskadi.eus/contenidos/anuncio_contratacion/expcm480621/r01Index/expcm480621-idxContent.xml</t>
        </is>
      </c>
      <c r="AD10378" s="21" t="inlineStr">
        <is>
          <t>27/01/2026</t>
        </is>
      </c>
      <c r="AE10378" s="21" t="inlineStr">
        <is>
          <t>r01etpd0161d2a35a002b095b767c5313af776e86b</t>
        </is>
      </c>
      <c r="AF10378" s="21" t="inlineStr">
        <is>
          <t>Ayuntamiento de Urnieta</t>
        </is>
      </c>
      <c r="AG10378" s="21" t="inlineStr">
        <is>
          <t>r01etpd162d902f5377d18d2d4fb7b0616a211b860</t>
        </is>
      </c>
      <c r="AH10378" s="21" t="inlineStr">
        <is>
          <t>Ayuntamiento de Urnieta</t>
        </is>
      </c>
      <c r="AI10378" s="21" t="inlineStr">
        <is>
          <t/>
        </is>
      </c>
      <c r="AJ10378" s="21" t="inlineStr">
        <is>
          <t/>
        </is>
      </c>
    </row>
    <row r="10379" customHeight="true" ht="15.0">
      <c r="A10379" s="21" t="inlineStr">
        <is>
          <t>sustitución cristales rotos en ventanas edificio azkorte ikastetxea</t>
        </is>
      </c>
      <c r="B10379" s="21" t="inlineStr">
        <is>
          <t/>
        </is>
      </c>
      <c r="C10379" s="21" t="inlineStr">
        <is>
          <t>Gobierno Vasco</t>
        </is>
      </c>
      <c r="D10379" s="21" t="inlineStr">
        <is>
          <t/>
        </is>
      </c>
      <c r="E10379" s="21" t="inlineStr">
        <is>
          <t/>
        </is>
      </c>
      <c r="F10379" s="21" t="inlineStr">
        <is>
          <t/>
        </is>
      </c>
      <c r="G10379" s="21" t="inlineStr">
        <is>
          <t>sustitución cristales rotos en ventanas edificio azkorte ikastetxea</t>
        </is>
      </c>
      <c r="H10379" s="21" t="inlineStr">
        <is>
          <t>sustitución cristales rotos en ventanas edificio azkorte ikastetxea</t>
        </is>
      </c>
      <c r="I10379" s="21" t="inlineStr">
        <is>
          <t/>
        </is>
      </c>
      <c r="J10379" s="21" t="inlineStr">
        <is>
          <t>27/01/2026</t>
        </is>
      </c>
      <c r="K10379" s="21" t="inlineStr">
        <is>
          <t>2025-ESKA-000794-00</t>
        </is>
      </c>
      <c r="L10379" s="21" t="inlineStr">
        <is>
          <t>Adjudicación provisional / definitiva</t>
        </is>
      </c>
      <c r="M10379" s="21" t="inlineStr">
        <is>
          <t>true</t>
        </is>
      </c>
      <c r="N10379" s="21" t="inlineStr">
        <is>
          <t/>
        </is>
      </c>
      <c r="O10379" s="21" t="inlineStr">
        <is>
          <t/>
        </is>
      </c>
      <c r="P10379" s="21" t="inlineStr">
        <is>
          <t/>
        </is>
      </c>
      <c r="Q10379" s="21" t="inlineStr">
        <is>
          <t/>
        </is>
      </c>
      <c r="R10379" s="21" t="inlineStr">
        <is>
          <t/>
        </is>
      </c>
      <c r="S10379" s="21" t="inlineStr">
        <is>
          <t>https://www.contratacion.euskadi.eus/webkpe00-kpeperfi/es/contenidos/anuncio_contratacion/expcm480622/es_doc/images/urnieta_logo.jpg</t>
        </is>
      </c>
      <c r="T10379" s="21" t="inlineStr">
        <is>
          <t>Ayuntamiento de Urnieta</t>
        </is>
      </c>
      <c r="U10379" s="21" t="inlineStr">
        <is>
          <t>P2007700D - Ayuntamiento de Urnieta</t>
        </is>
      </c>
      <c r="V10379" s="21" t="inlineStr">
        <is>
          <t>Alcalde</t>
        </is>
      </c>
      <c r="W10379" s="21" t="inlineStr">
        <is>
          <t/>
        </is>
      </c>
      <c r="X10379" s="21" t="inlineStr">
        <is>
          <t/>
        </is>
      </c>
      <c r="Y10379" s="21" t="inlineStr">
        <is>
          <t/>
        </is>
      </c>
      <c r="Z10379" s="21" t="inlineStr">
        <is>
          <t>https://www.contratacion.euskadi.eus/anuncio_contratacion/sustitucion-cristales-rotos-ventanas-edificio-azkorte-ikastetxea/webkpe00-kpesimpc/es/</t>
        </is>
      </c>
      <c r="AA10379" s="21" t="inlineStr">
        <is>
          <t>https://www.contratacion.euskadi.eus/webkpe00-kpesimpc/es/contenidos/anuncio_contratacion/expcm480622/es_doc/index.html</t>
        </is>
      </c>
      <c r="AB10379" s="21" t="inlineStr">
        <is>
          <t>https://www.contratacion.euskadi.eus/contenidos/anuncio_contratacion/expcm480622/es_doc/data/es_r01dtpd19bffcd6f7d6fe61f8c65a2f58ec099f100</t>
        </is>
      </c>
      <c r="AC10379" s="21" t="inlineStr">
        <is>
          <t>https://www.contratacion.euskadi.eus/contenidos/anuncio_contratacion/expcm480622/r01Index/expcm480622-idxContent.xml</t>
        </is>
      </c>
      <c r="AD10379" s="21" t="inlineStr">
        <is>
          <t>27/01/2026</t>
        </is>
      </c>
      <c r="AE10379" s="21" t="inlineStr">
        <is>
          <t>r01etpd0161d2a35a002b095b767c5313af776e86b</t>
        </is>
      </c>
      <c r="AF10379" s="21" t="inlineStr">
        <is>
          <t>Ayuntamiento de Urnieta</t>
        </is>
      </c>
      <c r="AG10379" s="21" t="inlineStr">
        <is>
          <t>r01etpd162d902f5377d18d2d4fb7b0616a211b860</t>
        </is>
      </c>
      <c r="AH10379" s="21" t="inlineStr">
        <is>
          <t>Ayuntamiento de Urnieta</t>
        </is>
      </c>
      <c r="AI10379" s="21" t="inlineStr">
        <is>
          <t/>
        </is>
      </c>
      <c r="AJ10379" s="21" t="inlineStr">
        <is>
          <t/>
        </is>
      </c>
    </row>
    <row r="10380" customHeight="true" ht="15.0">
      <c r="A10380" s="21" t="inlineStr">
        <is>
          <t>reparación persiana de la haurreskola</t>
        </is>
      </c>
      <c r="B10380" s="21" t="inlineStr">
        <is>
          <t/>
        </is>
      </c>
      <c r="C10380" s="21" t="inlineStr">
        <is>
          <t>Gobierno Vasco</t>
        </is>
      </c>
      <c r="D10380" s="21" t="inlineStr">
        <is>
          <t/>
        </is>
      </c>
      <c r="E10380" s="21" t="inlineStr">
        <is>
          <t/>
        </is>
      </c>
      <c r="F10380" s="21" t="inlineStr">
        <is>
          <t/>
        </is>
      </c>
      <c r="G10380" s="21" t="inlineStr">
        <is>
          <t>reparación persiana de la haurreskola</t>
        </is>
      </c>
      <c r="H10380" s="21" t="inlineStr">
        <is>
          <t>reparación persiana de la haurreskola</t>
        </is>
      </c>
      <c r="I10380" s="21" t="inlineStr">
        <is>
          <t/>
        </is>
      </c>
      <c r="J10380" s="21" t="inlineStr">
        <is>
          <t>27/01/2026</t>
        </is>
      </c>
      <c r="K10380" s="21" t="inlineStr">
        <is>
          <t>2025-ESKA-000795-00</t>
        </is>
      </c>
      <c r="L10380" s="21" t="inlineStr">
        <is>
          <t>Adjudicación provisional / definitiva</t>
        </is>
      </c>
      <c r="M10380" s="21" t="inlineStr">
        <is>
          <t>true</t>
        </is>
      </c>
      <c r="N10380" s="21" t="inlineStr">
        <is>
          <t/>
        </is>
      </c>
      <c r="O10380" s="21" t="inlineStr">
        <is>
          <t/>
        </is>
      </c>
      <c r="P10380" s="21" t="inlineStr">
        <is>
          <t/>
        </is>
      </c>
      <c r="Q10380" s="21" t="inlineStr">
        <is>
          <t/>
        </is>
      </c>
      <c r="R10380" s="21" t="inlineStr">
        <is>
          <t/>
        </is>
      </c>
      <c r="S10380" s="21" t="inlineStr">
        <is>
          <t>https://www.contratacion.euskadi.eus/webkpe00-kpeperfi/es/contenidos/anuncio_contratacion/expcm480623/es_doc/images/urnieta_logo.jpg</t>
        </is>
      </c>
      <c r="T10380" s="21" t="inlineStr">
        <is>
          <t>Ayuntamiento de Urnieta</t>
        </is>
      </c>
      <c r="U10380" s="21" t="inlineStr">
        <is>
          <t>P2007700D - Ayuntamiento de Urnieta</t>
        </is>
      </c>
      <c r="V10380" s="21" t="inlineStr">
        <is>
          <t>Alcalde</t>
        </is>
      </c>
      <c r="W10380" s="21" t="inlineStr">
        <is>
          <t/>
        </is>
      </c>
      <c r="X10380" s="21" t="inlineStr">
        <is>
          <t/>
        </is>
      </c>
      <c r="Y10380" s="21" t="inlineStr">
        <is>
          <t/>
        </is>
      </c>
      <c r="Z10380" s="21" t="inlineStr">
        <is>
          <t>https://www.contratacion.euskadi.eus/anuncio_contratacion/reparacion-persiana-haurreskola/webkpe00-kpesimpc/es/</t>
        </is>
      </c>
      <c r="AA10380" s="21" t="inlineStr">
        <is>
          <t>https://www.contratacion.euskadi.eus/webkpe00-kpesimpc/es/contenidos/anuncio_contratacion/expcm480623/es_doc/index.html</t>
        </is>
      </c>
      <c r="AB10380" s="21" t="inlineStr">
        <is>
          <t>https://www.contratacion.euskadi.eus/contenidos/anuncio_contratacion/expcm480623/es_doc/data/es_r01dtpd19bffcd97516fe61f8cb561d89f331d5d78</t>
        </is>
      </c>
      <c r="AC10380" s="21" t="inlineStr">
        <is>
          <t>https://www.contratacion.euskadi.eus/contenidos/anuncio_contratacion/expcm480623/r01Index/expcm480623-idxContent.xml</t>
        </is>
      </c>
      <c r="AD10380" s="21" t="inlineStr">
        <is>
          <t>27/01/2026</t>
        </is>
      </c>
      <c r="AE10380" s="21" t="inlineStr">
        <is>
          <t>r01etpd0161d2a35a002b095b767c5313af776e86b</t>
        </is>
      </c>
      <c r="AF10380" s="21" t="inlineStr">
        <is>
          <t>Ayuntamiento de Urnieta</t>
        </is>
      </c>
      <c r="AG10380" s="21" t="inlineStr">
        <is>
          <t>r01etpd162d902f5377d18d2d4fb7b0616a211b860</t>
        </is>
      </c>
      <c r="AH10380" s="21" t="inlineStr">
        <is>
          <t>Ayuntamiento de Urnieta</t>
        </is>
      </c>
      <c r="AI10380" s="21" t="inlineStr">
        <is>
          <t/>
        </is>
      </c>
      <c r="AJ10380" s="21" t="inlineStr">
        <is>
          <t/>
        </is>
      </c>
    </row>
    <row r="10381" customHeight="true" ht="15.0">
      <c r="A10381" s="21" t="inlineStr">
        <is>
          <t>inspección oca del ascensor de elkarteen etxea en san juan 42</t>
        </is>
      </c>
      <c r="B10381" s="21" t="inlineStr">
        <is>
          <t/>
        </is>
      </c>
      <c r="C10381" s="21" t="inlineStr">
        <is>
          <t>Gobierno Vasco</t>
        </is>
      </c>
      <c r="D10381" s="21" t="inlineStr">
        <is>
          <t/>
        </is>
      </c>
      <c r="E10381" s="21" t="inlineStr">
        <is>
          <t/>
        </is>
      </c>
      <c r="F10381" s="21" t="inlineStr">
        <is>
          <t/>
        </is>
      </c>
      <c r="G10381" s="21" t="inlineStr">
        <is>
          <t>inspección oca del ascensor de elkarteen etxea en san juan 42</t>
        </is>
      </c>
      <c r="H10381" s="21" t="inlineStr">
        <is>
          <t>inspección oca del ascensor de elkarteen etxea en san juan 42</t>
        </is>
      </c>
      <c r="I10381" s="21" t="inlineStr">
        <is>
          <t/>
        </is>
      </c>
      <c r="J10381" s="21" t="inlineStr">
        <is>
          <t>27/01/2026</t>
        </is>
      </c>
      <c r="K10381" s="21" t="inlineStr">
        <is>
          <t>2025-ESKA-000796-00</t>
        </is>
      </c>
      <c r="L10381" s="21" t="inlineStr">
        <is>
          <t>Adjudicación provisional / definitiva</t>
        </is>
      </c>
      <c r="M10381" s="21" t="inlineStr">
        <is>
          <t>true</t>
        </is>
      </c>
      <c r="N10381" s="21" t="inlineStr">
        <is>
          <t/>
        </is>
      </c>
      <c r="O10381" s="21" t="inlineStr">
        <is>
          <t/>
        </is>
      </c>
      <c r="P10381" s="21" t="inlineStr">
        <is>
          <t/>
        </is>
      </c>
      <c r="Q10381" s="21" t="inlineStr">
        <is>
          <t/>
        </is>
      </c>
      <c r="R10381" s="21" t="inlineStr">
        <is>
          <t/>
        </is>
      </c>
      <c r="S10381" s="21" t="inlineStr">
        <is>
          <t>https://www.contratacion.euskadi.eus/webkpe00-kpeperfi/es/contenidos/anuncio_contratacion/expcm480624/es_doc/images/urnieta_logo.jpg</t>
        </is>
      </c>
      <c r="T10381" s="21" t="inlineStr">
        <is>
          <t>Ayuntamiento de Urnieta</t>
        </is>
      </c>
      <c r="U10381" s="21" t="inlineStr">
        <is>
          <t>P2007700D - Ayuntamiento de Urnieta</t>
        </is>
      </c>
      <c r="V10381" s="21" t="inlineStr">
        <is>
          <t>Alcalde</t>
        </is>
      </c>
      <c r="W10381" s="21" t="inlineStr">
        <is>
          <t/>
        </is>
      </c>
      <c r="X10381" s="21" t="inlineStr">
        <is>
          <t/>
        </is>
      </c>
      <c r="Y10381" s="21" t="inlineStr">
        <is>
          <t/>
        </is>
      </c>
      <c r="Z10381" s="21" t="inlineStr">
        <is>
          <t>https://www.contratacion.euskadi.eus/anuncio_contratacion/inspeccion-oca-del-ascensor-elkarteen-etxea-san-juan-42/webkpe00-kpesimpc/es/</t>
        </is>
      </c>
      <c r="AA10381" s="21" t="inlineStr">
        <is>
          <t>https://www.contratacion.euskadi.eus/webkpe00-kpesimpc/es/contenidos/anuncio_contratacion/expcm480624/es_doc/index.html</t>
        </is>
      </c>
      <c r="AB10381" s="21" t="inlineStr">
        <is>
          <t>https://www.contratacion.euskadi.eus/contenidos/anuncio_contratacion/expcm480624/es_doc/data/es_r01dtpd19bffd18b956fe61f8c7ed605f5ef1ca4c0</t>
        </is>
      </c>
      <c r="AC10381" s="21" t="inlineStr">
        <is>
          <t>https://www.contratacion.euskadi.eus/contenidos/anuncio_contratacion/expcm480624/r01Index/expcm480624-idxContent.xml</t>
        </is>
      </c>
      <c r="AD10381" s="21" t="inlineStr">
        <is>
          <t>27/01/2026</t>
        </is>
      </c>
      <c r="AE10381" s="21" t="inlineStr">
        <is>
          <t>r01etpd0161d2a35a002b095b767c5313af776e86b</t>
        </is>
      </c>
      <c r="AF10381" s="21" t="inlineStr">
        <is>
          <t>Ayuntamiento de Urnieta</t>
        </is>
      </c>
      <c r="AG10381" s="21" t="inlineStr">
        <is>
          <t>r01etpd162d902f5377d18d2d4fb7b0616a211b860</t>
        </is>
      </c>
      <c r="AH10381" s="21" t="inlineStr">
        <is>
          <t>Ayuntamiento de Urnieta</t>
        </is>
      </c>
      <c r="AI10381" s="21" t="inlineStr">
        <is>
          <t/>
        </is>
      </c>
      <c r="AJ10381" s="21" t="inlineStr">
        <is>
          <t/>
        </is>
      </c>
    </row>
    <row r="10382" customHeight="true" ht="15.0">
      <c r="A10382" s="21" t="inlineStr">
        <is>
          <t>inspección oca del ascenso edificio  ayuntamiento calle san juan 5</t>
        </is>
      </c>
      <c r="B10382" s="21" t="inlineStr">
        <is>
          <t/>
        </is>
      </c>
      <c r="C10382" s="21" t="inlineStr">
        <is>
          <t>Gobierno Vasco</t>
        </is>
      </c>
      <c r="D10382" s="21" t="inlineStr">
        <is>
          <t/>
        </is>
      </c>
      <c r="E10382" s="21" t="inlineStr">
        <is>
          <t/>
        </is>
      </c>
      <c r="F10382" s="21" t="inlineStr">
        <is>
          <t/>
        </is>
      </c>
      <c r="G10382" s="21" t="inlineStr">
        <is>
          <t>inspección oca del ascenso edificio  ayuntamiento calle san juan 5</t>
        </is>
      </c>
      <c r="H10382" s="21" t="inlineStr">
        <is>
          <t>inspección oca del ascenso edificio  ayuntamiento calle san juan 5</t>
        </is>
      </c>
      <c r="I10382" s="21" t="inlineStr">
        <is>
          <t/>
        </is>
      </c>
      <c r="J10382" s="21" t="inlineStr">
        <is>
          <t>27/01/2026</t>
        </is>
      </c>
      <c r="K10382" s="21" t="inlineStr">
        <is>
          <t>2025-ESKA-000797-00</t>
        </is>
      </c>
      <c r="L10382" s="21" t="inlineStr">
        <is>
          <t>Adjudicación provisional / definitiva</t>
        </is>
      </c>
      <c r="M10382" s="21" t="inlineStr">
        <is>
          <t>true</t>
        </is>
      </c>
      <c r="N10382" s="21" t="inlineStr">
        <is>
          <t/>
        </is>
      </c>
      <c r="O10382" s="21" t="inlineStr">
        <is>
          <t/>
        </is>
      </c>
      <c r="P10382" s="21" t="inlineStr">
        <is>
          <t/>
        </is>
      </c>
      <c r="Q10382" s="21" t="inlineStr">
        <is>
          <t/>
        </is>
      </c>
      <c r="R10382" s="21" t="inlineStr">
        <is>
          <t/>
        </is>
      </c>
      <c r="S10382" s="21" t="inlineStr">
        <is>
          <t>https://www.contratacion.euskadi.eus/webkpe00-kpeperfi/es/contenidos/anuncio_contratacion/expcm480625/es_doc/images/urnieta_logo.jpg</t>
        </is>
      </c>
      <c r="T10382" s="21" t="inlineStr">
        <is>
          <t>Ayuntamiento de Urnieta</t>
        </is>
      </c>
      <c r="U10382" s="21" t="inlineStr">
        <is>
          <t>P2007700D - Ayuntamiento de Urnieta</t>
        </is>
      </c>
      <c r="V10382" s="21" t="inlineStr">
        <is>
          <t>Alcalde</t>
        </is>
      </c>
      <c r="W10382" s="21" t="inlineStr">
        <is>
          <t/>
        </is>
      </c>
      <c r="X10382" s="21" t="inlineStr">
        <is>
          <t/>
        </is>
      </c>
      <c r="Y10382" s="21" t="inlineStr">
        <is>
          <t/>
        </is>
      </c>
      <c r="Z10382" s="21" t="inlineStr">
        <is>
          <t>https://www.contratacion.euskadi.eus/anuncio_contratacion/inspeccion-oca-del-ascenso-edificio-ayuntamiento-calle-san-juan-5/webkpe00-kpesimpc/es/</t>
        </is>
      </c>
      <c r="AA10382" s="21" t="inlineStr">
        <is>
          <t>https://www.contratacion.euskadi.eus/webkpe00-kpesimpc/es/contenidos/anuncio_contratacion/expcm480625/es_doc/index.html</t>
        </is>
      </c>
      <c r="AB10382" s="21" t="inlineStr">
        <is>
          <t>https://www.contratacion.euskadi.eus/contenidos/anuncio_contratacion/expcm480625/es_doc/data/es_r01dtpd19bffd1b3376fe61f8c92e19b3c6db66df4</t>
        </is>
      </c>
      <c r="AC10382" s="21" t="inlineStr">
        <is>
          <t>https://www.contratacion.euskadi.eus/contenidos/anuncio_contratacion/expcm480625/r01Index/expcm480625-idxContent.xml</t>
        </is>
      </c>
      <c r="AD10382" s="21" t="inlineStr">
        <is>
          <t>27/01/2026</t>
        </is>
      </c>
      <c r="AE10382" s="21" t="inlineStr">
        <is>
          <t>r01etpd0161d2a35a002b095b767c5313af776e86b</t>
        </is>
      </c>
      <c r="AF10382" s="21" t="inlineStr">
        <is>
          <t>Ayuntamiento de Urnieta</t>
        </is>
      </c>
      <c r="AG10382" s="21" t="inlineStr">
        <is>
          <t>r01etpd162d902f5377d18d2d4fb7b0616a211b860</t>
        </is>
      </c>
      <c r="AH10382" s="21" t="inlineStr">
        <is>
          <t>Ayuntamiento de Urnieta</t>
        </is>
      </c>
      <c r="AI10382" s="21" t="inlineStr">
        <is>
          <t/>
        </is>
      </c>
      <c r="AJ10382" s="21" t="inlineStr">
        <is>
          <t/>
        </is>
      </c>
    </row>
    <row r="10383" customHeight="true" ht="15.0">
      <c r="A10383" s="21" t="inlineStr">
        <is>
          <t>suministro latiguillo sistema de limpieza bicicletas en erratzu industrialdea</t>
        </is>
      </c>
      <c r="B10383" s="21" t="inlineStr">
        <is>
          <t/>
        </is>
      </c>
      <c r="C10383" s="21" t="inlineStr">
        <is>
          <t>Gobierno Vasco</t>
        </is>
      </c>
      <c r="D10383" s="21" t="inlineStr">
        <is>
          <t/>
        </is>
      </c>
      <c r="E10383" s="21" t="inlineStr">
        <is>
          <t/>
        </is>
      </c>
      <c r="F10383" s="21" t="inlineStr">
        <is>
          <t/>
        </is>
      </c>
      <c r="G10383" s="21" t="inlineStr">
        <is>
          <t>suministro latiguillo sistema de limpieza bicicletas en erratzu industrialdea</t>
        </is>
      </c>
      <c r="H10383" s="21" t="inlineStr">
        <is>
          <t>suministro latiguillo sistema de limpieza bicicletas en erratzu industrialdea</t>
        </is>
      </c>
      <c r="I10383" s="21" t="inlineStr">
        <is>
          <t/>
        </is>
      </c>
      <c r="J10383" s="21" t="inlineStr">
        <is>
          <t>27/01/2026</t>
        </is>
      </c>
      <c r="K10383" s="21" t="inlineStr">
        <is>
          <t>2025-ESKA-000798-00</t>
        </is>
      </c>
      <c r="L10383" s="21" t="inlineStr">
        <is>
          <t>Adjudicación provisional / definitiva</t>
        </is>
      </c>
      <c r="M10383" s="21" t="inlineStr">
        <is>
          <t>true</t>
        </is>
      </c>
      <c r="N10383" s="21" t="inlineStr">
        <is>
          <t/>
        </is>
      </c>
      <c r="O10383" s="21" t="inlineStr">
        <is>
          <t/>
        </is>
      </c>
      <c r="P10383" s="21" t="inlineStr">
        <is>
          <t/>
        </is>
      </c>
      <c r="Q10383" s="21" t="inlineStr">
        <is>
          <t/>
        </is>
      </c>
      <c r="R10383" s="21" t="inlineStr">
        <is>
          <t/>
        </is>
      </c>
      <c r="S10383" s="21" t="inlineStr">
        <is>
          <t>https://www.contratacion.euskadi.eus/webkpe00-kpeperfi/es/contenidos/anuncio_contratacion/expcm480626/es_doc/images/urnieta_logo.jpg</t>
        </is>
      </c>
      <c r="T10383" s="21" t="inlineStr">
        <is>
          <t>Ayuntamiento de Urnieta</t>
        </is>
      </c>
      <c r="U10383" s="21" t="inlineStr">
        <is>
          <t>P2007700D - Ayuntamiento de Urnieta</t>
        </is>
      </c>
      <c r="V10383" s="21" t="inlineStr">
        <is>
          <t>Alcalde</t>
        </is>
      </c>
      <c r="W10383" s="21" t="inlineStr">
        <is>
          <t/>
        </is>
      </c>
      <c r="X10383" s="21" t="inlineStr">
        <is>
          <t/>
        </is>
      </c>
      <c r="Y10383" s="21" t="inlineStr">
        <is>
          <t/>
        </is>
      </c>
      <c r="Z10383" s="21" t="inlineStr">
        <is>
          <t>https://www.contratacion.euskadi.eus/anuncio_contratacion/suministro-latiguillo-sistema-limpieza-bicicletas-erratzu-industrialdea/webkpe00-kpesimpc/es/</t>
        </is>
      </c>
      <c r="AA10383" s="21" t="inlineStr">
        <is>
          <t>https://www.contratacion.euskadi.eus/webkpe00-kpesimpc/es/contenidos/anuncio_contratacion/expcm480626/es_doc/index.html</t>
        </is>
      </c>
      <c r="AB10383" s="21" t="inlineStr">
        <is>
          <t>https://www.contratacion.euskadi.eus/contenidos/anuncio_contratacion/expcm480626/es_doc/data/es_r01dtpd19bffd1db4a6fe61f8cd67618f507eeec87</t>
        </is>
      </c>
      <c r="AC10383" s="21" t="inlineStr">
        <is>
          <t>https://www.contratacion.euskadi.eus/contenidos/anuncio_contratacion/expcm480626/r01Index/expcm480626-idxContent.xml</t>
        </is>
      </c>
      <c r="AD10383" s="21" t="inlineStr">
        <is>
          <t>27/01/2026</t>
        </is>
      </c>
      <c r="AE10383" s="21" t="inlineStr">
        <is>
          <t>r01etpd0161d2a35a002b095b767c5313af776e86b</t>
        </is>
      </c>
      <c r="AF10383" s="21" t="inlineStr">
        <is>
          <t>Ayuntamiento de Urnieta</t>
        </is>
      </c>
      <c r="AG10383" s="21" t="inlineStr">
        <is>
          <t>r01etpd162d902f5377d18d2d4fb7b0616a211b860</t>
        </is>
      </c>
      <c r="AH10383" s="21" t="inlineStr">
        <is>
          <t>Ayuntamiento de Urnieta</t>
        </is>
      </c>
      <c r="AI10383" s="21" t="inlineStr">
        <is>
          <t/>
        </is>
      </c>
      <c r="AJ10383" s="21" t="inlineStr">
        <is>
          <t/>
        </is>
      </c>
    </row>
    <row r="10384" customHeight="true" ht="15.0">
      <c r="A10384" s="21" t="inlineStr">
        <is>
          <t>campo de fútbol. porterias f7</t>
        </is>
      </c>
      <c r="B10384" s="21" t="inlineStr">
        <is>
          <t/>
        </is>
      </c>
      <c r="C10384" s="21" t="inlineStr">
        <is>
          <t>Gobierno Vasco</t>
        </is>
      </c>
      <c r="D10384" s="21" t="inlineStr">
        <is>
          <t/>
        </is>
      </c>
      <c r="E10384" s="21" t="inlineStr">
        <is>
          <t/>
        </is>
      </c>
      <c r="F10384" s="21" t="inlineStr">
        <is>
          <t/>
        </is>
      </c>
      <c r="G10384" s="21" t="inlineStr">
        <is>
          <t>campo de fútbol. porterias f7</t>
        </is>
      </c>
      <c r="H10384" s="21" t="inlineStr">
        <is>
          <t>campo de fútbol. porterias f7</t>
        </is>
      </c>
      <c r="I10384" s="21" t="inlineStr">
        <is>
          <t/>
        </is>
      </c>
      <c r="J10384" s="21" t="inlineStr">
        <is>
          <t>27/01/2026</t>
        </is>
      </c>
      <c r="K10384" s="21" t="inlineStr">
        <is>
          <t>2025-ESKA-000799-00</t>
        </is>
      </c>
      <c r="L10384" s="21" t="inlineStr">
        <is>
          <t>Adjudicación provisional / definitiva</t>
        </is>
      </c>
      <c r="M10384" s="21" t="inlineStr">
        <is>
          <t>true</t>
        </is>
      </c>
      <c r="N10384" s="21" t="inlineStr">
        <is>
          <t/>
        </is>
      </c>
      <c r="O10384" s="21" t="inlineStr">
        <is>
          <t/>
        </is>
      </c>
      <c r="P10384" s="21" t="inlineStr">
        <is>
          <t/>
        </is>
      </c>
      <c r="Q10384" s="21" t="inlineStr">
        <is>
          <t/>
        </is>
      </c>
      <c r="R10384" s="21" t="inlineStr">
        <is>
          <t/>
        </is>
      </c>
      <c r="S10384" s="21" t="inlineStr">
        <is>
          <t>https://www.contratacion.euskadi.eus/webkpe00-kpeperfi/es/contenidos/anuncio_contratacion/expcm480627/es_doc/images/urnieta_logo.jpg</t>
        </is>
      </c>
      <c r="T10384" s="21" t="inlineStr">
        <is>
          <t>Ayuntamiento de Urnieta</t>
        </is>
      </c>
      <c r="U10384" s="21" t="inlineStr">
        <is>
          <t>P2007700D - Ayuntamiento de Urnieta</t>
        </is>
      </c>
      <c r="V10384" s="21" t="inlineStr">
        <is>
          <t>Alcalde</t>
        </is>
      </c>
      <c r="W10384" s="21" t="inlineStr">
        <is>
          <t/>
        </is>
      </c>
      <c r="X10384" s="21" t="inlineStr">
        <is>
          <t/>
        </is>
      </c>
      <c r="Y10384" s="21" t="inlineStr">
        <is>
          <t/>
        </is>
      </c>
      <c r="Z10384" s="21" t="inlineStr">
        <is>
          <t>https://www.contratacion.euskadi.eus/anuncio_contratacion/campo-futbol-porterias-f7/webkpe00-kpesimpc/es/</t>
        </is>
      </c>
      <c r="AA10384" s="21" t="inlineStr">
        <is>
          <t>https://www.contratacion.euskadi.eus/webkpe00-kpesimpc/es/contenidos/anuncio_contratacion/expcm480627/es_doc/index.html</t>
        </is>
      </c>
      <c r="AB10384" s="21" t="inlineStr">
        <is>
          <t>https://www.contratacion.euskadi.eus/contenidos/anuncio_contratacion/expcm480627/es_doc/data/es_r01dtpd19bffd2038d6fe61f8cdb399fe72e3e6ade</t>
        </is>
      </c>
      <c r="AC10384" s="21" t="inlineStr">
        <is>
          <t>https://www.contratacion.euskadi.eus/contenidos/anuncio_contratacion/expcm480627/r01Index/expcm480627-idxContent.xml</t>
        </is>
      </c>
      <c r="AD10384" s="21" t="inlineStr">
        <is>
          <t>27/01/2026</t>
        </is>
      </c>
      <c r="AE10384" s="21" t="inlineStr">
        <is>
          <t>r01etpd0161d2a35a002b095b767c5313af776e86b</t>
        </is>
      </c>
      <c r="AF10384" s="21" t="inlineStr">
        <is>
          <t>Ayuntamiento de Urnieta</t>
        </is>
      </c>
      <c r="AG10384" s="21" t="inlineStr">
        <is>
          <t>r01etpd162d902f5377d18d2d4fb7b0616a211b860</t>
        </is>
      </c>
      <c r="AH10384" s="21" t="inlineStr">
        <is>
          <t>Ayuntamiento de Urnieta</t>
        </is>
      </c>
      <c r="AI10384" s="21" t="inlineStr">
        <is>
          <t/>
        </is>
      </c>
      <c r="AJ10384" s="21" t="inlineStr">
        <is>
          <t/>
        </is>
      </c>
    </row>
    <row r="10385" customHeight="true" ht="15.0">
      <c r="A10385" s="21" t="inlineStr">
        <is>
          <t>polideportivo. caldera pellet.</t>
        </is>
      </c>
      <c r="B10385" s="21" t="inlineStr">
        <is>
          <t/>
        </is>
      </c>
      <c r="C10385" s="21" t="inlineStr">
        <is>
          <t>Gobierno Vasco</t>
        </is>
      </c>
      <c r="D10385" s="21" t="inlineStr">
        <is>
          <t/>
        </is>
      </c>
      <c r="E10385" s="21" t="inlineStr">
        <is>
          <t/>
        </is>
      </c>
      <c r="F10385" s="21" t="inlineStr">
        <is>
          <t/>
        </is>
      </c>
      <c r="G10385" s="21" t="inlineStr">
        <is>
          <t>polideportivo. caldera pellet.</t>
        </is>
      </c>
      <c r="H10385" s="21" t="inlineStr">
        <is>
          <t>polideportivo. caldera pellet.</t>
        </is>
      </c>
      <c r="I10385" s="21" t="inlineStr">
        <is>
          <t/>
        </is>
      </c>
      <c r="J10385" s="21" t="inlineStr">
        <is>
          <t>27/01/2026</t>
        </is>
      </c>
      <c r="K10385" s="21" t="inlineStr">
        <is>
          <t>2025-ESKA-000801-00</t>
        </is>
      </c>
      <c r="L10385" s="21" t="inlineStr">
        <is>
          <t>Adjudicación provisional / definitiva</t>
        </is>
      </c>
      <c r="M10385" s="21" t="inlineStr">
        <is>
          <t>true</t>
        </is>
      </c>
      <c r="N10385" s="21" t="inlineStr">
        <is>
          <t/>
        </is>
      </c>
      <c r="O10385" s="21" t="inlineStr">
        <is>
          <t/>
        </is>
      </c>
      <c r="P10385" s="21" t="inlineStr">
        <is>
          <t/>
        </is>
      </c>
      <c r="Q10385" s="21" t="inlineStr">
        <is>
          <t/>
        </is>
      </c>
      <c r="R10385" s="21" t="inlineStr">
        <is>
          <t/>
        </is>
      </c>
      <c r="S10385" s="21" t="inlineStr">
        <is>
          <t>https://www.contratacion.euskadi.eus/webkpe00-kpeperfi/es/contenidos/anuncio_contratacion/expcm480628/es_doc/images/urnieta_logo.jpg</t>
        </is>
      </c>
      <c r="T10385" s="21" t="inlineStr">
        <is>
          <t>Ayuntamiento de Urnieta</t>
        </is>
      </c>
      <c r="U10385" s="21" t="inlineStr">
        <is>
          <t>P2007700D - Ayuntamiento de Urnieta</t>
        </is>
      </c>
      <c r="V10385" s="21" t="inlineStr">
        <is>
          <t>Alcalde</t>
        </is>
      </c>
      <c r="W10385" s="21" t="inlineStr">
        <is>
          <t/>
        </is>
      </c>
      <c r="X10385" s="21" t="inlineStr">
        <is>
          <t/>
        </is>
      </c>
      <c r="Y10385" s="21" t="inlineStr">
        <is>
          <t/>
        </is>
      </c>
      <c r="Z10385" s="21" t="inlineStr">
        <is>
          <t>https://www.contratacion.euskadi.eus/anuncio_contratacion/polideportivo-caldera-pellet/webkpe00-kpesimpc/es/</t>
        </is>
      </c>
      <c r="AA10385" s="21" t="inlineStr">
        <is>
          <t>https://www.contratacion.euskadi.eus/webkpe00-kpesimpc/es/contenidos/anuncio_contratacion/expcm480628/es_doc/index.html</t>
        </is>
      </c>
      <c r="AB10385" s="21" t="inlineStr">
        <is>
          <t>https://www.contratacion.euskadi.eus/contenidos/anuncio_contratacion/expcm480628/es_doc/data/es_r01dtpd19bffd22b466fe61f8c2662f696b9708beb</t>
        </is>
      </c>
      <c r="AC10385" s="21" t="inlineStr">
        <is>
          <t>https://www.contratacion.euskadi.eus/contenidos/anuncio_contratacion/expcm480628/r01Index/expcm480628-idxContent.xml</t>
        </is>
      </c>
      <c r="AD10385" s="21" t="inlineStr">
        <is>
          <t>27/01/2026</t>
        </is>
      </c>
      <c r="AE10385" s="21" t="inlineStr">
        <is>
          <t>r01etpd0161d2a35a002b095b767c5313af776e86b</t>
        </is>
      </c>
      <c r="AF10385" s="21" t="inlineStr">
        <is>
          <t>Ayuntamiento de Urnieta</t>
        </is>
      </c>
      <c r="AG10385" s="21" t="inlineStr">
        <is>
          <t>r01etpd162d902f5377d18d2d4fb7b0616a211b860</t>
        </is>
      </c>
      <c r="AH10385" s="21" t="inlineStr">
        <is>
          <t>Ayuntamiento de Urnieta</t>
        </is>
      </c>
      <c r="AI10385" s="21" t="inlineStr">
        <is>
          <t/>
        </is>
      </c>
      <c r="AJ10385" s="21" t="inlineStr">
        <is>
          <t/>
        </is>
      </c>
    </row>
    <row r="10386" customHeight="true" ht="15.0">
      <c r="A10386" s="21" t="inlineStr">
        <is>
          <t>escuela de música instrumentos y partituras</t>
        </is>
      </c>
      <c r="B10386" s="21" t="inlineStr">
        <is>
          <t/>
        </is>
      </c>
      <c r="C10386" s="21" t="inlineStr">
        <is>
          <t>Gobierno Vasco</t>
        </is>
      </c>
      <c r="D10386" s="21" t="inlineStr">
        <is>
          <t/>
        </is>
      </c>
      <c r="E10386" s="21" t="inlineStr">
        <is>
          <t/>
        </is>
      </c>
      <c r="F10386" s="21" t="inlineStr">
        <is>
          <t/>
        </is>
      </c>
      <c r="G10386" s="21" t="inlineStr">
        <is>
          <t>escuela de música instrumentos y partituras</t>
        </is>
      </c>
      <c r="H10386" s="21" t="inlineStr">
        <is>
          <t>escuela de música instrumentos y partituras</t>
        </is>
      </c>
      <c r="I10386" s="21" t="inlineStr">
        <is>
          <t/>
        </is>
      </c>
      <c r="J10386" s="21" t="inlineStr">
        <is>
          <t>27/01/2026</t>
        </is>
      </c>
      <c r="K10386" s="21" t="inlineStr">
        <is>
          <t>2025-ESKA-000802-00</t>
        </is>
      </c>
      <c r="L10386" s="21" t="inlineStr">
        <is>
          <t>Adjudicación provisional / definitiva</t>
        </is>
      </c>
      <c r="M10386" s="21" t="inlineStr">
        <is>
          <t>true</t>
        </is>
      </c>
      <c r="N10386" s="21" t="inlineStr">
        <is>
          <t/>
        </is>
      </c>
      <c r="O10386" s="21" t="inlineStr">
        <is>
          <t/>
        </is>
      </c>
      <c r="P10386" s="21" t="inlineStr">
        <is>
          <t/>
        </is>
      </c>
      <c r="Q10386" s="21" t="inlineStr">
        <is>
          <t/>
        </is>
      </c>
      <c r="R10386" s="21" t="inlineStr">
        <is>
          <t/>
        </is>
      </c>
      <c r="S10386" s="21" t="inlineStr">
        <is>
          <t>https://www.contratacion.euskadi.eus/webkpe00-kpeperfi/es/contenidos/anuncio_contratacion/expcm480629/es_doc/images/urnieta_logo.jpg</t>
        </is>
      </c>
      <c r="T10386" s="21" t="inlineStr">
        <is>
          <t>Ayuntamiento de Urnieta</t>
        </is>
      </c>
      <c r="U10386" s="21" t="inlineStr">
        <is>
          <t>P2007700D - Ayuntamiento de Urnieta</t>
        </is>
      </c>
      <c r="V10386" s="21" t="inlineStr">
        <is>
          <t>Alcalde</t>
        </is>
      </c>
      <c r="W10386" s="21" t="inlineStr">
        <is>
          <t/>
        </is>
      </c>
      <c r="X10386" s="21" t="inlineStr">
        <is>
          <t/>
        </is>
      </c>
      <c r="Y10386" s="21" t="inlineStr">
        <is>
          <t/>
        </is>
      </c>
      <c r="Z10386" s="21" t="inlineStr">
        <is>
          <t>https://www.contratacion.euskadi.eus/anuncio_contratacion/escuela-musica-instrumentos-y-partituras/expcm480629/webkpe00-kpesimpc/es/</t>
        </is>
      </c>
      <c r="AA10386" s="21" t="inlineStr">
        <is>
          <t>https://www.contratacion.euskadi.eus/webkpe00-kpesimpc/es/contenidos/anuncio_contratacion/expcm480629/es_doc/index.html</t>
        </is>
      </c>
      <c r="AB10386" s="21" t="inlineStr">
        <is>
          <t>https://www.contratacion.euskadi.eus/contenidos/anuncio_contratacion/expcm480629/es_doc/data/es_r01dtpd019bffd61fdd6a7b6f1f5f5f468def1db22</t>
        </is>
      </c>
      <c r="AC10386" s="21" t="inlineStr">
        <is>
          <t>https://www.contratacion.euskadi.eus/contenidos/anuncio_contratacion/expcm480629/r01Index/expcm480629-idxContent.xml</t>
        </is>
      </c>
      <c r="AD10386" s="21" t="inlineStr">
        <is>
          <t>27/01/2026</t>
        </is>
      </c>
      <c r="AE10386" s="21" t="inlineStr">
        <is>
          <t>r01etpd0161d2a35a002b095b767c5313af776e86b</t>
        </is>
      </c>
      <c r="AF10386" s="21" t="inlineStr">
        <is>
          <t>Ayuntamiento de Urnieta</t>
        </is>
      </c>
      <c r="AG10386" s="21" t="inlineStr">
        <is>
          <t>r01etpd162d902f5377d18d2d4fb7b0616a211b860</t>
        </is>
      </c>
      <c r="AH10386" s="21" t="inlineStr">
        <is>
          <t>Ayuntamiento de Urnieta</t>
        </is>
      </c>
      <c r="AI10386" s="21" t="inlineStr">
        <is>
          <t/>
        </is>
      </c>
      <c r="AJ10386" s="21" t="inlineStr">
        <is>
          <t/>
        </is>
      </c>
    </row>
    <row r="10387" customHeight="true" ht="15.0">
      <c r="A10387" s="21" t="inlineStr">
        <is>
          <t>escuela de empoderamiento fuerza</t>
        </is>
      </c>
      <c r="B10387" s="21" t="inlineStr">
        <is>
          <t/>
        </is>
      </c>
      <c r="C10387" s="21" t="inlineStr">
        <is>
          <t>Gobierno Vasco</t>
        </is>
      </c>
      <c r="D10387" s="21" t="inlineStr">
        <is>
          <t/>
        </is>
      </c>
      <c r="E10387" s="21" t="inlineStr">
        <is>
          <t/>
        </is>
      </c>
      <c r="F10387" s="21" t="inlineStr">
        <is>
          <t/>
        </is>
      </c>
      <c r="G10387" s="21" t="inlineStr">
        <is>
          <t>escuela de empoderamiento fuerza</t>
        </is>
      </c>
      <c r="H10387" s="21" t="inlineStr">
        <is>
          <t>escuela de empoderamiento fuerza</t>
        </is>
      </c>
      <c r="I10387" s="21" t="inlineStr">
        <is>
          <t/>
        </is>
      </c>
      <c r="J10387" s="21" t="inlineStr">
        <is>
          <t>27/01/2026</t>
        </is>
      </c>
      <c r="K10387" s="21" t="inlineStr">
        <is>
          <t>2025-ESKA-000803-00</t>
        </is>
      </c>
      <c r="L10387" s="21" t="inlineStr">
        <is>
          <t>Adjudicación provisional / definitiva</t>
        </is>
      </c>
      <c r="M10387" s="21" t="inlineStr">
        <is>
          <t>true</t>
        </is>
      </c>
      <c r="N10387" s="21" t="inlineStr">
        <is>
          <t/>
        </is>
      </c>
      <c r="O10387" s="21" t="inlineStr">
        <is>
          <t/>
        </is>
      </c>
      <c r="P10387" s="21" t="inlineStr">
        <is>
          <t/>
        </is>
      </c>
      <c r="Q10387" s="21" t="inlineStr">
        <is>
          <t/>
        </is>
      </c>
      <c r="R10387" s="21" t="inlineStr">
        <is>
          <t/>
        </is>
      </c>
      <c r="S10387" s="21" t="inlineStr">
        <is>
          <t>https://www.contratacion.euskadi.eus/webkpe00-kpeperfi/es/contenidos/anuncio_contratacion/expcm480630/es_doc/images/urnieta_logo.jpg</t>
        </is>
      </c>
      <c r="T10387" s="21" t="inlineStr">
        <is>
          <t>Ayuntamiento de Urnieta</t>
        </is>
      </c>
      <c r="U10387" s="21" t="inlineStr">
        <is>
          <t>P2007700D - Ayuntamiento de Urnieta</t>
        </is>
      </c>
      <c r="V10387" s="21" t="inlineStr">
        <is>
          <t>Alcalde</t>
        </is>
      </c>
      <c r="W10387" s="21" t="inlineStr">
        <is>
          <t/>
        </is>
      </c>
      <c r="X10387" s="21" t="inlineStr">
        <is>
          <t/>
        </is>
      </c>
      <c r="Y10387" s="21" t="inlineStr">
        <is>
          <t/>
        </is>
      </c>
      <c r="Z10387" s="21" t="inlineStr">
        <is>
          <t>https://www.contratacion.euskadi.eus/anuncio_contratacion/escuela-empoderamiento-fuerza/webkpe00-kpesimpc/es/</t>
        </is>
      </c>
      <c r="AA10387" s="21" t="inlineStr">
        <is>
          <t>https://www.contratacion.euskadi.eus/webkpe00-kpesimpc/es/contenidos/anuncio_contratacion/expcm480630/es_doc/index.html</t>
        </is>
      </c>
      <c r="AB10387" s="21" t="inlineStr">
        <is>
          <t>https://www.contratacion.euskadi.eus/contenidos/anuncio_contratacion/expcm480630/es_doc/data/es_r01dtpd19bffd647e86a7b6f1fe5d390b2fdb55770</t>
        </is>
      </c>
      <c r="AC10387" s="21" t="inlineStr">
        <is>
          <t>https://www.contratacion.euskadi.eus/contenidos/anuncio_contratacion/expcm480630/r01Index/expcm480630-idxContent.xml</t>
        </is>
      </c>
      <c r="AD10387" s="21" t="inlineStr">
        <is>
          <t>27/01/2026</t>
        </is>
      </c>
      <c r="AE10387" s="21" t="inlineStr">
        <is>
          <t>r01etpd0161d2a35a002b095b767c5313af776e86b</t>
        </is>
      </c>
      <c r="AF10387" s="21" t="inlineStr">
        <is>
          <t>Ayuntamiento de Urnieta</t>
        </is>
      </c>
      <c r="AG10387" s="21" t="inlineStr">
        <is>
          <t>r01etpd162d902f5377d18d2d4fb7b0616a211b860</t>
        </is>
      </c>
      <c r="AH10387" s="21" t="inlineStr">
        <is>
          <t>Ayuntamiento de Urnieta</t>
        </is>
      </c>
      <c r="AI10387" s="21" t="inlineStr">
        <is>
          <t/>
        </is>
      </c>
      <c r="AJ10387" s="21" t="inlineStr">
        <is>
          <t/>
        </is>
      </c>
    </row>
    <row r="10388" customHeight="true" ht="15.0">
      <c r="A10388" s="21" t="inlineStr">
        <is>
          <t>revisión anual de la maquina depuradora de agua en el ayuntamiento</t>
        </is>
      </c>
      <c r="B10388" s="21" t="inlineStr">
        <is>
          <t/>
        </is>
      </c>
      <c r="C10388" s="21" t="inlineStr">
        <is>
          <t>Gobierno Vasco</t>
        </is>
      </c>
      <c r="D10388" s="21" t="inlineStr">
        <is>
          <t/>
        </is>
      </c>
      <c r="E10388" s="21" t="inlineStr">
        <is>
          <t/>
        </is>
      </c>
      <c r="F10388" s="21" t="inlineStr">
        <is>
          <t/>
        </is>
      </c>
      <c r="G10388" s="21" t="inlineStr">
        <is>
          <t>revisión anual de la maquina depuradora de agua en el ayuntamiento</t>
        </is>
      </c>
      <c r="H10388" s="21" t="inlineStr">
        <is>
          <t>revisión anual de la maquina depuradora de agua en el ayuntamiento</t>
        </is>
      </c>
      <c r="I10388" s="21" t="inlineStr">
        <is>
          <t/>
        </is>
      </c>
      <c r="J10388" s="21" t="inlineStr">
        <is>
          <t>27/01/2026</t>
        </is>
      </c>
      <c r="K10388" s="21" t="inlineStr">
        <is>
          <t>2025-ESKA-000804-00</t>
        </is>
      </c>
      <c r="L10388" s="21" t="inlineStr">
        <is>
          <t>Adjudicación provisional / definitiva</t>
        </is>
      </c>
      <c r="M10388" s="21" t="inlineStr">
        <is>
          <t>true</t>
        </is>
      </c>
      <c r="N10388" s="21" t="inlineStr">
        <is>
          <t/>
        </is>
      </c>
      <c r="O10388" s="21" t="inlineStr">
        <is>
          <t/>
        </is>
      </c>
      <c r="P10388" s="21" t="inlineStr">
        <is>
          <t/>
        </is>
      </c>
      <c r="Q10388" s="21" t="inlineStr">
        <is>
          <t/>
        </is>
      </c>
      <c r="R10388" s="21" t="inlineStr">
        <is>
          <t/>
        </is>
      </c>
      <c r="S10388" s="21" t="inlineStr">
        <is>
          <t>https://www.contratacion.euskadi.eus/webkpe00-kpeperfi/es/contenidos/anuncio_contratacion/expcm480631/es_doc/images/urnieta_logo.jpg</t>
        </is>
      </c>
      <c r="T10388" s="21" t="inlineStr">
        <is>
          <t>Ayuntamiento de Urnieta</t>
        </is>
      </c>
      <c r="U10388" s="21" t="inlineStr">
        <is>
          <t>P2007700D - Ayuntamiento de Urnieta</t>
        </is>
      </c>
      <c r="V10388" s="21" t="inlineStr">
        <is>
          <t>Alcalde</t>
        </is>
      </c>
      <c r="W10388" s="21" t="inlineStr">
        <is>
          <t/>
        </is>
      </c>
      <c r="X10388" s="21" t="inlineStr">
        <is>
          <t/>
        </is>
      </c>
      <c r="Y10388" s="21" t="inlineStr">
        <is>
          <t/>
        </is>
      </c>
      <c r="Z10388" s="21" t="inlineStr">
        <is>
          <t>https://www.contratacion.euskadi.eus/anuncio_contratacion/revision-anual-maquina-depuradora-agua-ayuntamiento/webkpe00-kpesimpc/es/</t>
        </is>
      </c>
      <c r="AA10388" s="21" t="inlineStr">
        <is>
          <t>https://www.contratacion.euskadi.eus/webkpe00-kpesimpc/es/contenidos/anuncio_contratacion/expcm480631/es_doc/index.html</t>
        </is>
      </c>
      <c r="AB10388" s="21" t="inlineStr">
        <is>
          <t>https://www.contratacion.euskadi.eus/contenidos/anuncio_contratacion/expcm480631/es_doc/data/es_r01dtpd19bffd66faf6a7b6f1fe70a6b7839b0a95c</t>
        </is>
      </c>
      <c r="AC10388" s="21" t="inlineStr">
        <is>
          <t>https://www.contratacion.euskadi.eus/contenidos/anuncio_contratacion/expcm480631/r01Index/expcm480631-idxContent.xml</t>
        </is>
      </c>
      <c r="AD10388" s="21" t="inlineStr">
        <is>
          <t>27/01/2026</t>
        </is>
      </c>
      <c r="AE10388" s="21" t="inlineStr">
        <is>
          <t>r01etpd0161d2a35a002b095b767c5313af776e86b</t>
        </is>
      </c>
      <c r="AF10388" s="21" t="inlineStr">
        <is>
          <t>Ayuntamiento de Urnieta</t>
        </is>
      </c>
      <c r="AG10388" s="21" t="inlineStr">
        <is>
          <t>r01etpd162d902f5377d18d2d4fb7b0616a211b860</t>
        </is>
      </c>
      <c r="AH10388" s="21" t="inlineStr">
        <is>
          <t>Ayuntamiento de Urnieta</t>
        </is>
      </c>
      <c r="AI10388" s="21" t="inlineStr">
        <is>
          <t/>
        </is>
      </c>
      <c r="AJ10388" s="21" t="inlineStr">
        <is>
          <t/>
        </is>
      </c>
    </row>
    <row r="10389" customHeight="true" ht="15.0">
      <c r="A10389" s="21" t="inlineStr">
        <is>
          <t>udaltzain agente ekipamendua</t>
        </is>
      </c>
      <c r="B10389" s="21" t="inlineStr">
        <is>
          <t/>
        </is>
      </c>
      <c r="C10389" s="21" t="inlineStr">
        <is>
          <t>Gobierno Vasco</t>
        </is>
      </c>
      <c r="D10389" s="21" t="inlineStr">
        <is>
          <t/>
        </is>
      </c>
      <c r="E10389" s="21" t="inlineStr">
        <is>
          <t/>
        </is>
      </c>
      <c r="F10389" s="21" t="inlineStr">
        <is>
          <t/>
        </is>
      </c>
      <c r="G10389" s="21" t="inlineStr">
        <is>
          <t>udaltzain agente ekipamendua</t>
        </is>
      </c>
      <c r="H10389" s="21" t="inlineStr">
        <is>
          <t>udaltzain agente ekipamendua</t>
        </is>
      </c>
      <c r="I10389" s="21" t="inlineStr">
        <is>
          <t/>
        </is>
      </c>
      <c r="J10389" s="21" t="inlineStr">
        <is>
          <t>27/01/2026</t>
        </is>
      </c>
      <c r="K10389" s="21" t="inlineStr">
        <is>
          <t>2025-ESKA-000805-00</t>
        </is>
      </c>
      <c r="L10389" s="21" t="inlineStr">
        <is>
          <t>Adjudicación provisional / definitiva</t>
        </is>
      </c>
      <c r="M10389" s="21" t="inlineStr">
        <is>
          <t>true</t>
        </is>
      </c>
      <c r="N10389" s="21" t="inlineStr">
        <is>
          <t/>
        </is>
      </c>
      <c r="O10389" s="21" t="inlineStr">
        <is>
          <t/>
        </is>
      </c>
      <c r="P10389" s="21" t="inlineStr">
        <is>
          <t/>
        </is>
      </c>
      <c r="Q10389" s="21" t="inlineStr">
        <is>
          <t/>
        </is>
      </c>
      <c r="R10389" s="21" t="inlineStr">
        <is>
          <t/>
        </is>
      </c>
      <c r="S10389" s="21" t="inlineStr">
        <is>
          <t>https://www.contratacion.euskadi.eus/webkpe00-kpeperfi/es/contenidos/anuncio_contratacion/expcm480632/es_doc/images/urnieta_logo.jpg</t>
        </is>
      </c>
      <c r="T10389" s="21" t="inlineStr">
        <is>
          <t>Ayuntamiento de Urnieta</t>
        </is>
      </c>
      <c r="U10389" s="21" t="inlineStr">
        <is>
          <t>P2007700D - Ayuntamiento de Urnieta</t>
        </is>
      </c>
      <c r="V10389" s="21" t="inlineStr">
        <is>
          <t>Alcalde</t>
        </is>
      </c>
      <c r="W10389" s="21" t="inlineStr">
        <is>
          <t/>
        </is>
      </c>
      <c r="X10389" s="21" t="inlineStr">
        <is>
          <t/>
        </is>
      </c>
      <c r="Y10389" s="21" t="inlineStr">
        <is>
          <t/>
        </is>
      </c>
      <c r="Z10389" s="21" t="inlineStr">
        <is>
          <t>https://www.contratacion.euskadi.eus/anuncio_contratacion/udaltzain-agente-ekipamendua/webkpe00-kpesimpc/es/</t>
        </is>
      </c>
      <c r="AA10389" s="21" t="inlineStr">
        <is>
          <t>https://www.contratacion.euskadi.eus/webkpe00-kpesimpc/es/contenidos/anuncio_contratacion/expcm480632/es_doc/index.html</t>
        </is>
      </c>
      <c r="AB10389" s="21" t="inlineStr">
        <is>
          <t>https://www.contratacion.euskadi.eus/contenidos/anuncio_contratacion/expcm480632/es_doc/data/es_r01dtpd19bffd6976a6a7b6f1ffc34437d9994c9a5</t>
        </is>
      </c>
      <c r="AC10389" s="21" t="inlineStr">
        <is>
          <t>https://www.contratacion.euskadi.eus/contenidos/anuncio_contratacion/expcm480632/r01Index/expcm480632-idxContent.xml</t>
        </is>
      </c>
      <c r="AD10389" s="21" t="inlineStr">
        <is>
          <t>27/01/2026</t>
        </is>
      </c>
      <c r="AE10389" s="21" t="inlineStr">
        <is>
          <t>r01etpd0161d2a35a002b095b767c5313af776e86b</t>
        </is>
      </c>
      <c r="AF10389" s="21" t="inlineStr">
        <is>
          <t>Ayuntamiento de Urnieta</t>
        </is>
      </c>
      <c r="AG10389" s="21" t="inlineStr">
        <is>
          <t>r01etpd162d902f5377d18d2d4fb7b0616a211b860</t>
        </is>
      </c>
      <c r="AH10389" s="21" t="inlineStr">
        <is>
          <t>Ayuntamiento de Urnieta</t>
        </is>
      </c>
      <c r="AI10389" s="21" t="inlineStr">
        <is>
          <t/>
        </is>
      </c>
      <c r="AJ10389" s="21" t="inlineStr">
        <is>
          <t/>
        </is>
      </c>
    </row>
    <row r="10390" customHeight="true" ht="15.0">
      <c r="A10390" s="21" t="inlineStr">
        <is>
          <t>partaidetza folletoa bozketa fasea + lh6 orria</t>
        </is>
      </c>
      <c r="B10390" s="21" t="inlineStr">
        <is>
          <t/>
        </is>
      </c>
      <c r="C10390" s="21" t="inlineStr">
        <is>
          <t>Gobierno Vasco</t>
        </is>
      </c>
      <c r="D10390" s="21" t="inlineStr">
        <is>
          <t/>
        </is>
      </c>
      <c r="E10390" s="21" t="inlineStr">
        <is>
          <t/>
        </is>
      </c>
      <c r="F10390" s="21" t="inlineStr">
        <is>
          <t/>
        </is>
      </c>
      <c r="G10390" s="21" t="inlineStr">
        <is>
          <t>partaidetza folletoa bozketa fasea + lh6 orria</t>
        </is>
      </c>
      <c r="H10390" s="21" t="inlineStr">
        <is>
          <t>partaidetza folletoa bozketa fasea + lh6 orria</t>
        </is>
      </c>
      <c r="I10390" s="21" t="inlineStr">
        <is>
          <t/>
        </is>
      </c>
      <c r="J10390" s="21" t="inlineStr">
        <is>
          <t>27/01/2026</t>
        </is>
      </c>
      <c r="K10390" s="21" t="inlineStr">
        <is>
          <t>2025-ESKA-000806-00</t>
        </is>
      </c>
      <c r="L10390" s="21" t="inlineStr">
        <is>
          <t>Adjudicación provisional / definitiva</t>
        </is>
      </c>
      <c r="M10390" s="21" t="inlineStr">
        <is>
          <t>true</t>
        </is>
      </c>
      <c r="N10390" s="21" t="inlineStr">
        <is>
          <t/>
        </is>
      </c>
      <c r="O10390" s="21" t="inlineStr">
        <is>
          <t/>
        </is>
      </c>
      <c r="P10390" s="21" t="inlineStr">
        <is>
          <t/>
        </is>
      </c>
      <c r="Q10390" s="21" t="inlineStr">
        <is>
          <t/>
        </is>
      </c>
      <c r="R10390" s="21" t="inlineStr">
        <is>
          <t/>
        </is>
      </c>
      <c r="S10390" s="21" t="inlineStr">
        <is>
          <t>https://www.contratacion.euskadi.eus/webkpe00-kpeperfi/es/contenidos/anuncio_contratacion/expcm480633/es_doc/images/urnieta_logo.jpg</t>
        </is>
      </c>
      <c r="T10390" s="21" t="inlineStr">
        <is>
          <t>Ayuntamiento de Urnieta</t>
        </is>
      </c>
      <c r="U10390" s="21" t="inlineStr">
        <is>
          <t>P2007700D - Ayuntamiento de Urnieta</t>
        </is>
      </c>
      <c r="V10390" s="21" t="inlineStr">
        <is>
          <t>Alcalde</t>
        </is>
      </c>
      <c r="W10390" s="21" t="inlineStr">
        <is>
          <t/>
        </is>
      </c>
      <c r="X10390" s="21" t="inlineStr">
        <is>
          <t/>
        </is>
      </c>
      <c r="Y10390" s="21" t="inlineStr">
        <is>
          <t/>
        </is>
      </c>
      <c r="Z10390" s="21" t="inlineStr">
        <is>
          <t>https://www.contratacion.euskadi.eus/anuncio_contratacion/partaidetza-folletoa-bozketa-fasea-+-lh6-orria/webkpe00-kpesimpc/es/</t>
        </is>
      </c>
      <c r="AA10390" s="21" t="inlineStr">
        <is>
          <t>https://www.contratacion.euskadi.eus/webkpe00-kpesimpc/es/contenidos/anuncio_contratacion/expcm480633/es_doc/index.html</t>
        </is>
      </c>
      <c r="AB10390" s="21" t="inlineStr">
        <is>
          <t>https://www.contratacion.euskadi.eus/contenidos/anuncio_contratacion/expcm480633/es_doc/data/es_r01dtpd19bffd6bf6c6a7b6f1f44016df34dcaed13</t>
        </is>
      </c>
      <c r="AC10390" s="21" t="inlineStr">
        <is>
          <t>https://www.contratacion.euskadi.eus/contenidos/anuncio_contratacion/expcm480633/r01Index/expcm480633-idxContent.xml</t>
        </is>
      </c>
      <c r="AD10390" s="21" t="inlineStr">
        <is>
          <t>27/01/2026</t>
        </is>
      </c>
      <c r="AE10390" s="21" t="inlineStr">
        <is>
          <t>r01etpd0161d2a35a002b095b767c5313af776e86b</t>
        </is>
      </c>
      <c r="AF10390" s="21" t="inlineStr">
        <is>
          <t>Ayuntamiento de Urnieta</t>
        </is>
      </c>
      <c r="AG10390" s="21" t="inlineStr">
        <is>
          <t>r01etpd162d902f5377d18d2d4fb7b0616a211b860</t>
        </is>
      </c>
      <c r="AH10390" s="21" t="inlineStr">
        <is>
          <t>Ayuntamiento de Urnieta</t>
        </is>
      </c>
      <c r="AI10390" s="21" t="inlineStr">
        <is>
          <t/>
        </is>
      </c>
      <c r="AJ10390" s="21" t="inlineStr">
        <is>
          <t/>
        </is>
      </c>
    </row>
    <row r="10391" customHeight="true" ht="15.0">
      <c r="A10391" s="21" t="inlineStr">
        <is>
          <t>suministro de 12 baldosas de calzada abujardadas para reposición en la plaza san juan</t>
        </is>
      </c>
      <c r="B10391" s="21" t="inlineStr">
        <is>
          <t/>
        </is>
      </c>
      <c r="C10391" s="21" t="inlineStr">
        <is>
          <t>Gobierno Vasco</t>
        </is>
      </c>
      <c r="D10391" s="21" t="inlineStr">
        <is>
          <t/>
        </is>
      </c>
      <c r="E10391" s="21" t="inlineStr">
        <is>
          <t/>
        </is>
      </c>
      <c r="F10391" s="21" t="inlineStr">
        <is>
          <t/>
        </is>
      </c>
      <c r="G10391" s="21" t="inlineStr">
        <is>
          <t>suministro de 12 baldosas de calzada abujardadas para reposición en la plaza san juan</t>
        </is>
      </c>
      <c r="H10391" s="21" t="inlineStr">
        <is>
          <t>suministro de 12 baldosas de calzada abujardadas para reposición en la plaza san juan</t>
        </is>
      </c>
      <c r="I10391" s="21" t="inlineStr">
        <is>
          <t/>
        </is>
      </c>
      <c r="J10391" s="21" t="inlineStr">
        <is>
          <t>27/01/2026</t>
        </is>
      </c>
      <c r="K10391" s="21" t="inlineStr">
        <is>
          <t>2025-ESKA-000807-00</t>
        </is>
      </c>
      <c r="L10391" s="21" t="inlineStr">
        <is>
          <t>Adjudicación provisional / definitiva</t>
        </is>
      </c>
      <c r="M10391" s="21" t="inlineStr">
        <is>
          <t>true</t>
        </is>
      </c>
      <c r="N10391" s="21" t="inlineStr">
        <is>
          <t/>
        </is>
      </c>
      <c r="O10391" s="21" t="inlineStr">
        <is>
          <t/>
        </is>
      </c>
      <c r="P10391" s="21" t="inlineStr">
        <is>
          <t/>
        </is>
      </c>
      <c r="Q10391" s="21" t="inlineStr">
        <is>
          <t/>
        </is>
      </c>
      <c r="R10391" s="21" t="inlineStr">
        <is>
          <t/>
        </is>
      </c>
      <c r="S10391" s="21" t="inlineStr">
        <is>
          <t>https://www.contratacion.euskadi.eus/webkpe00-kpeperfi/es/contenidos/anuncio_contratacion/expcm480634/es_doc/images/urnieta_logo.jpg</t>
        </is>
      </c>
      <c r="T10391" s="21" t="inlineStr">
        <is>
          <t>Ayuntamiento de Urnieta</t>
        </is>
      </c>
      <c r="U10391" s="21" t="inlineStr">
        <is>
          <t>P2007700D - Ayuntamiento de Urnieta</t>
        </is>
      </c>
      <c r="V10391" s="21" t="inlineStr">
        <is>
          <t>Alcalde</t>
        </is>
      </c>
      <c r="W10391" s="21" t="inlineStr">
        <is>
          <t/>
        </is>
      </c>
      <c r="X10391" s="21" t="inlineStr">
        <is>
          <t/>
        </is>
      </c>
      <c r="Y10391" s="21" t="inlineStr">
        <is>
          <t/>
        </is>
      </c>
      <c r="Z10391" s="21" t="inlineStr">
        <is>
          <t>https://www.contratacion.euskadi.eus/anuncio_contratacion/suministro-12-baldosas-calzada-abujardadas-reposicion-plaza-san-juan/webkpe00-kpesimpc/es/</t>
        </is>
      </c>
      <c r="AA10391" s="21" t="inlineStr">
        <is>
          <t>https://www.contratacion.euskadi.eus/webkpe00-kpesimpc/es/contenidos/anuncio_contratacion/expcm480634/es_doc/index.html</t>
        </is>
      </c>
      <c r="AB10391" s="21" t="inlineStr">
        <is>
          <t>https://www.contratacion.euskadi.eus/contenidos/anuncio_contratacion/expcm480634/es_doc/data/es_r01dtpd19bffdab4d07174610ed68a2a09583d064e</t>
        </is>
      </c>
      <c r="AC10391" s="21" t="inlineStr">
        <is>
          <t>https://www.contratacion.euskadi.eus/contenidos/anuncio_contratacion/expcm480634/r01Index/expcm480634-idxContent.xml</t>
        </is>
      </c>
      <c r="AD10391" s="21" t="inlineStr">
        <is>
          <t>27/01/2026</t>
        </is>
      </c>
      <c r="AE10391" s="21" t="inlineStr">
        <is>
          <t>r01etpd0161d2a35a002b095b767c5313af776e86b</t>
        </is>
      </c>
      <c r="AF10391" s="21" t="inlineStr">
        <is>
          <t>Ayuntamiento de Urnieta</t>
        </is>
      </c>
      <c r="AG10391" s="21" t="inlineStr">
        <is>
          <t>r01etpd162d902f5377d18d2d4fb7b0616a211b860</t>
        </is>
      </c>
      <c r="AH10391" s="21" t="inlineStr">
        <is>
          <t>Ayuntamiento de Urnieta</t>
        </is>
      </c>
      <c r="AI10391" s="21" t="inlineStr">
        <is>
          <t/>
        </is>
      </c>
      <c r="AJ10391" s="21" t="inlineStr">
        <is>
          <t/>
        </is>
      </c>
    </row>
    <row r="10392" customHeight="true" ht="15.0">
      <c r="A10392" s="21" t="inlineStr">
        <is>
          <t>suministro y colocación de nuevo motor par apersiana en oficinas servicios sociales calle idiazabal 46</t>
        </is>
      </c>
      <c r="B10392" s="21" t="inlineStr">
        <is>
          <t/>
        </is>
      </c>
      <c r="C10392" s="21" t="inlineStr">
        <is>
          <t>Gobierno Vasco</t>
        </is>
      </c>
      <c r="D10392" s="21" t="inlineStr">
        <is>
          <t/>
        </is>
      </c>
      <c r="E10392" s="21" t="inlineStr">
        <is>
          <t/>
        </is>
      </c>
      <c r="F10392" s="21" t="inlineStr">
        <is>
          <t/>
        </is>
      </c>
      <c r="G10392" s="21" t="inlineStr">
        <is>
          <t>suministro y colocación de nuevo motor par apersiana en oficinas servicios sociales calle idiazabal 46</t>
        </is>
      </c>
      <c r="H10392" s="21" t="inlineStr">
        <is>
          <t>suministro y colocación de nuevo motor par apersiana en oficinas servicios sociales calle idiazabal 46</t>
        </is>
      </c>
      <c r="I10392" s="21" t="inlineStr">
        <is>
          <t/>
        </is>
      </c>
      <c r="J10392" s="21" t="inlineStr">
        <is>
          <t>27/01/2026</t>
        </is>
      </c>
      <c r="K10392" s="21" t="inlineStr">
        <is>
          <t>2025-ESKA-000808-00</t>
        </is>
      </c>
      <c r="L10392" s="21" t="inlineStr">
        <is>
          <t>Adjudicación provisional / definitiva</t>
        </is>
      </c>
      <c r="M10392" s="21" t="inlineStr">
        <is>
          <t>true</t>
        </is>
      </c>
      <c r="N10392" s="21" t="inlineStr">
        <is>
          <t/>
        </is>
      </c>
      <c r="O10392" s="21" t="inlineStr">
        <is>
          <t/>
        </is>
      </c>
      <c r="P10392" s="21" t="inlineStr">
        <is>
          <t/>
        </is>
      </c>
      <c r="Q10392" s="21" t="inlineStr">
        <is>
          <t/>
        </is>
      </c>
      <c r="R10392" s="21" t="inlineStr">
        <is>
          <t/>
        </is>
      </c>
      <c r="S10392" s="21" t="inlineStr">
        <is>
          <t>https://www.contratacion.euskadi.eus/webkpe00-kpeperfi/es/contenidos/anuncio_contratacion/expcm480635/es_doc/images/urnieta_logo.jpg</t>
        </is>
      </c>
      <c r="T10392" s="21" t="inlineStr">
        <is>
          <t>Ayuntamiento de Urnieta</t>
        </is>
      </c>
      <c r="U10392" s="21" t="inlineStr">
        <is>
          <t>P2007700D - Ayuntamiento de Urnieta</t>
        </is>
      </c>
      <c r="V10392" s="21" t="inlineStr">
        <is>
          <t>Alcalde</t>
        </is>
      </c>
      <c r="W10392" s="21" t="inlineStr">
        <is>
          <t/>
        </is>
      </c>
      <c r="X10392" s="21" t="inlineStr">
        <is>
          <t/>
        </is>
      </c>
      <c r="Y10392" s="21" t="inlineStr">
        <is>
          <t/>
        </is>
      </c>
      <c r="Z10392" s="21" t="inlineStr">
        <is>
          <t>https://www.contratacion.euskadi.eus/anuncio_contratacion/suministro-y-colocacion-nuevo-motor-par-apersiana-oficinas-servicios-sociales-calle-idiazabal-46/webkpe00-kpesimpc/es/</t>
        </is>
      </c>
      <c r="AA10392" s="21" t="inlineStr">
        <is>
          <t>https://www.contratacion.euskadi.eus/webkpe00-kpesimpc/es/contenidos/anuncio_contratacion/expcm480635/es_doc/index.html</t>
        </is>
      </c>
      <c r="AB10392" s="21" t="inlineStr">
        <is>
          <t>https://www.contratacion.euskadi.eus/contenidos/anuncio_contratacion/expcm480635/es_doc/data/es_r01dtpd19bffdadca77174610e686cd5b18a0477e1</t>
        </is>
      </c>
      <c r="AC10392" s="21" t="inlineStr">
        <is>
          <t>https://www.contratacion.euskadi.eus/contenidos/anuncio_contratacion/expcm480635/r01Index/expcm480635-idxContent.xml</t>
        </is>
      </c>
      <c r="AD10392" s="21" t="inlineStr">
        <is>
          <t>27/01/2026</t>
        </is>
      </c>
      <c r="AE10392" s="21" t="inlineStr">
        <is>
          <t>r01etpd0161d2a35a002b095b767c5313af776e86b</t>
        </is>
      </c>
      <c r="AF10392" s="21" t="inlineStr">
        <is>
          <t>Ayuntamiento de Urnieta</t>
        </is>
      </c>
      <c r="AG10392" s="21" t="inlineStr">
        <is>
          <t>r01etpd162d902f5377d18d2d4fb7b0616a211b860</t>
        </is>
      </c>
      <c r="AH10392" s="21" t="inlineStr">
        <is>
          <t>Ayuntamiento de Urnieta</t>
        </is>
      </c>
      <c r="AI10392" s="21" t="inlineStr">
        <is>
          <t/>
        </is>
      </c>
      <c r="AJ10392" s="21" t="inlineStr">
        <is>
          <t/>
        </is>
      </c>
    </row>
    <row r="10393" customHeight="true" ht="15.0">
      <c r="A10393" s="21" t="inlineStr">
        <is>
          <t>suministro de 81600 bolsas compostable  de10l</t>
        </is>
      </c>
      <c r="B10393" s="21" t="inlineStr">
        <is>
          <t/>
        </is>
      </c>
      <c r="C10393" s="21" t="inlineStr">
        <is>
          <t>Gobierno Vasco</t>
        </is>
      </c>
      <c r="D10393" s="21" t="inlineStr">
        <is>
          <t/>
        </is>
      </c>
      <c r="E10393" s="21" t="inlineStr">
        <is>
          <t/>
        </is>
      </c>
      <c r="F10393" s="21" t="inlineStr">
        <is>
          <t/>
        </is>
      </c>
      <c r="G10393" s="21" t="inlineStr">
        <is>
          <t>suministro de 81600 bolsas compostable  de10l</t>
        </is>
      </c>
      <c r="H10393" s="21" t="inlineStr">
        <is>
          <t>suministro de 81600 bolsas compostable  de10l</t>
        </is>
      </c>
      <c r="I10393" s="21" t="inlineStr">
        <is>
          <t/>
        </is>
      </c>
      <c r="J10393" s="21" t="inlineStr">
        <is>
          <t>27/01/2026</t>
        </is>
      </c>
      <c r="K10393" s="21" t="inlineStr">
        <is>
          <t>2025-ESKA-000809-00</t>
        </is>
      </c>
      <c r="L10393" s="21" t="inlineStr">
        <is>
          <t>Adjudicación provisional / definitiva</t>
        </is>
      </c>
      <c r="M10393" s="21" t="inlineStr">
        <is>
          <t>true</t>
        </is>
      </c>
      <c r="N10393" s="21" t="inlineStr">
        <is>
          <t/>
        </is>
      </c>
      <c r="O10393" s="21" t="inlineStr">
        <is>
          <t/>
        </is>
      </c>
      <c r="P10393" s="21" t="inlineStr">
        <is>
          <t/>
        </is>
      </c>
      <c r="Q10393" s="21" t="inlineStr">
        <is>
          <t/>
        </is>
      </c>
      <c r="R10393" s="21" t="inlineStr">
        <is>
          <t/>
        </is>
      </c>
      <c r="S10393" s="21" t="inlineStr">
        <is>
          <t>https://www.contratacion.euskadi.eus/webkpe00-kpeperfi/es/contenidos/anuncio_contratacion/expcm480636/es_doc/images/urnieta_logo.jpg</t>
        </is>
      </c>
      <c r="T10393" s="21" t="inlineStr">
        <is>
          <t>Ayuntamiento de Urnieta</t>
        </is>
      </c>
      <c r="U10393" s="21" t="inlineStr">
        <is>
          <t>P2007700D - Ayuntamiento de Urnieta</t>
        </is>
      </c>
      <c r="V10393" s="21" t="inlineStr">
        <is>
          <t>Alcalde</t>
        </is>
      </c>
      <c r="W10393" s="21" t="inlineStr">
        <is>
          <t/>
        </is>
      </c>
      <c r="X10393" s="21" t="inlineStr">
        <is>
          <t/>
        </is>
      </c>
      <c r="Y10393" s="21" t="inlineStr">
        <is>
          <t/>
        </is>
      </c>
      <c r="Z10393" s="21" t="inlineStr">
        <is>
          <t>https://www.contratacion.euskadi.eus/anuncio_contratacion/suministro-81600-bolsas-compostable-de10l/webkpe00-kpesimpc/es/</t>
        </is>
      </c>
      <c r="AA10393" s="21" t="inlineStr">
        <is>
          <t>https://www.contratacion.euskadi.eus/webkpe00-kpesimpc/es/contenidos/anuncio_contratacion/expcm480636/es_doc/index.html</t>
        </is>
      </c>
      <c r="AB10393" s="21" t="inlineStr">
        <is>
          <t>https://www.contratacion.euskadi.eus/contenidos/anuncio_contratacion/expcm480636/es_doc/data/es_r01dtpd19bffdb04967174610e16b4062cc114f07f</t>
        </is>
      </c>
      <c r="AC10393" s="21" t="inlineStr">
        <is>
          <t>https://www.contratacion.euskadi.eus/contenidos/anuncio_contratacion/expcm480636/r01Index/expcm480636-idxContent.xml</t>
        </is>
      </c>
      <c r="AD10393" s="21" t="inlineStr">
        <is>
          <t>27/01/2026</t>
        </is>
      </c>
      <c r="AE10393" s="21" t="inlineStr">
        <is>
          <t>r01etpd0161d2a35a002b095b767c5313af776e86b</t>
        </is>
      </c>
      <c r="AF10393" s="21" t="inlineStr">
        <is>
          <t>Ayuntamiento de Urnieta</t>
        </is>
      </c>
      <c r="AG10393" s="21" t="inlineStr">
        <is>
          <t>r01etpd162d902f5377d18d2d4fb7b0616a211b860</t>
        </is>
      </c>
      <c r="AH10393" s="21" t="inlineStr">
        <is>
          <t>Ayuntamiento de Urnieta</t>
        </is>
      </c>
      <c r="AI10393" s="21" t="inlineStr">
        <is>
          <t/>
        </is>
      </c>
      <c r="AJ10393" s="21" t="inlineStr">
        <is>
          <t/>
        </is>
      </c>
    </row>
    <row r="10394" customHeight="true" ht="15.0">
      <c r="A10394" s="21" t="inlineStr">
        <is>
          <t>san migueles-toldo del estenario</t>
        </is>
      </c>
      <c r="B10394" s="21" t="inlineStr">
        <is>
          <t/>
        </is>
      </c>
      <c r="C10394" s="21" t="inlineStr">
        <is>
          <t>Gobierno Vasco</t>
        </is>
      </c>
      <c r="D10394" s="21" t="inlineStr">
        <is>
          <t/>
        </is>
      </c>
      <c r="E10394" s="21" t="inlineStr">
        <is>
          <t/>
        </is>
      </c>
      <c r="F10394" s="21" t="inlineStr">
        <is>
          <t/>
        </is>
      </c>
      <c r="G10394" s="21" t="inlineStr">
        <is>
          <t>san migueles-toldo del estenario</t>
        </is>
      </c>
      <c r="H10394" s="21" t="inlineStr">
        <is>
          <t>san migueles-toldo del estenario</t>
        </is>
      </c>
      <c r="I10394" s="21" t="inlineStr">
        <is>
          <t/>
        </is>
      </c>
      <c r="J10394" s="21" t="inlineStr">
        <is>
          <t>27/01/2026</t>
        </is>
      </c>
      <c r="K10394" s="21" t="inlineStr">
        <is>
          <t>2025-ESKA-000810-00</t>
        </is>
      </c>
      <c r="L10394" s="21" t="inlineStr">
        <is>
          <t>Adjudicación provisional / definitiva</t>
        </is>
      </c>
      <c r="M10394" s="21" t="inlineStr">
        <is>
          <t>true</t>
        </is>
      </c>
      <c r="N10394" s="21" t="inlineStr">
        <is>
          <t/>
        </is>
      </c>
      <c r="O10394" s="21" t="inlineStr">
        <is>
          <t/>
        </is>
      </c>
      <c r="P10394" s="21" t="inlineStr">
        <is>
          <t/>
        </is>
      </c>
      <c r="Q10394" s="21" t="inlineStr">
        <is>
          <t/>
        </is>
      </c>
      <c r="R10394" s="21" t="inlineStr">
        <is>
          <t/>
        </is>
      </c>
      <c r="S10394" s="21" t="inlineStr">
        <is>
          <t>https://www.contratacion.euskadi.eus/webkpe00-kpeperfi/es/contenidos/anuncio_contratacion/expcm480637/es_doc/images/urnieta_logo.jpg</t>
        </is>
      </c>
      <c r="T10394" s="21" t="inlineStr">
        <is>
          <t>Ayuntamiento de Urnieta</t>
        </is>
      </c>
      <c r="U10394" s="21" t="inlineStr">
        <is>
          <t>P2007700D - Ayuntamiento de Urnieta</t>
        </is>
      </c>
      <c r="V10394" s="21" t="inlineStr">
        <is>
          <t>Alcalde</t>
        </is>
      </c>
      <c r="W10394" s="21" t="inlineStr">
        <is>
          <t/>
        </is>
      </c>
      <c r="X10394" s="21" t="inlineStr">
        <is>
          <t/>
        </is>
      </c>
      <c r="Y10394" s="21" t="inlineStr">
        <is>
          <t/>
        </is>
      </c>
      <c r="Z10394" s="21" t="inlineStr">
        <is>
          <t>https://www.contratacion.euskadi.eus/anuncio_contratacion/san-migueles-toldo-del-estenario/webkpe00-kpesimpc/es/</t>
        </is>
      </c>
      <c r="AA10394" s="21" t="inlineStr">
        <is>
          <t>https://www.contratacion.euskadi.eus/webkpe00-kpesimpc/es/contenidos/anuncio_contratacion/expcm480637/es_doc/index.html</t>
        </is>
      </c>
      <c r="AB10394" s="21" t="inlineStr">
        <is>
          <t>https://www.contratacion.euskadi.eus/contenidos/anuncio_contratacion/expcm480637/es_doc/data/es_r01dtpd019bffdb2c697174610ef26757cd3a993a4</t>
        </is>
      </c>
      <c r="AC10394" s="21" t="inlineStr">
        <is>
          <t>https://www.contratacion.euskadi.eus/contenidos/anuncio_contratacion/expcm480637/r01Index/expcm480637-idxContent.xml</t>
        </is>
      </c>
      <c r="AD10394" s="21" t="inlineStr">
        <is>
          <t>27/01/2026</t>
        </is>
      </c>
      <c r="AE10394" s="21" t="inlineStr">
        <is>
          <t>r01etpd0161d2a35a002b095b767c5313af776e86b</t>
        </is>
      </c>
      <c r="AF10394" s="21" t="inlineStr">
        <is>
          <t>Ayuntamiento de Urnieta</t>
        </is>
      </c>
      <c r="AG10394" s="21" t="inlineStr">
        <is>
          <t>r01etpd162d902f5377d18d2d4fb7b0616a211b860</t>
        </is>
      </c>
      <c r="AH10394" s="21" t="inlineStr">
        <is>
          <t>Ayuntamiento de Urnieta</t>
        </is>
      </c>
      <c r="AI10394" s="21" t="inlineStr">
        <is>
          <t/>
        </is>
      </c>
      <c r="AJ10394" s="21" t="inlineStr">
        <is>
          <t/>
        </is>
      </c>
    </row>
    <row r="10395" customHeight="true" ht="15.0">
      <c r="A10395" s="21" t="inlineStr">
        <is>
          <t>eragin: la txama</t>
        </is>
      </c>
      <c r="B10395" s="21" t="inlineStr">
        <is>
          <t/>
        </is>
      </c>
      <c r="C10395" s="21" t="inlineStr">
        <is>
          <t>Gobierno Vasco</t>
        </is>
      </c>
      <c r="D10395" s="21" t="inlineStr">
        <is>
          <t/>
        </is>
      </c>
      <c r="E10395" s="21" t="inlineStr">
        <is>
          <t/>
        </is>
      </c>
      <c r="F10395" s="21" t="inlineStr">
        <is>
          <t/>
        </is>
      </c>
      <c r="G10395" s="21" t="inlineStr">
        <is>
          <t>eragin: la txama</t>
        </is>
      </c>
      <c r="H10395" s="21" t="inlineStr">
        <is>
          <t>eragin: la txama</t>
        </is>
      </c>
      <c r="I10395" s="21" t="inlineStr">
        <is>
          <t/>
        </is>
      </c>
      <c r="J10395" s="21" t="inlineStr">
        <is>
          <t>27/01/2026</t>
        </is>
      </c>
      <c r="K10395" s="21" t="inlineStr">
        <is>
          <t>2025-ESKA-000811-00</t>
        </is>
      </c>
      <c r="L10395" s="21" t="inlineStr">
        <is>
          <t>Adjudicación provisional / definitiva</t>
        </is>
      </c>
      <c r="M10395" s="21" t="inlineStr">
        <is>
          <t>true</t>
        </is>
      </c>
      <c r="N10395" s="21" t="inlineStr">
        <is>
          <t/>
        </is>
      </c>
      <c r="O10395" s="21" t="inlineStr">
        <is>
          <t/>
        </is>
      </c>
      <c r="P10395" s="21" t="inlineStr">
        <is>
          <t/>
        </is>
      </c>
      <c r="Q10395" s="21" t="inlineStr">
        <is>
          <t/>
        </is>
      </c>
      <c r="R10395" s="21" t="inlineStr">
        <is>
          <t/>
        </is>
      </c>
      <c r="S10395" s="21" t="inlineStr">
        <is>
          <t>https://www.contratacion.euskadi.eus/webkpe00-kpeperfi/es/contenidos/anuncio_contratacion/expcm480638/es_doc/images/urnieta_logo.jpg</t>
        </is>
      </c>
      <c r="T10395" s="21" t="inlineStr">
        <is>
          <t>Ayuntamiento de Urnieta</t>
        </is>
      </c>
      <c r="U10395" s="21" t="inlineStr">
        <is>
          <t>P2007700D - Ayuntamiento de Urnieta</t>
        </is>
      </c>
      <c r="V10395" s="21" t="inlineStr">
        <is>
          <t>Alcalde</t>
        </is>
      </c>
      <c r="W10395" s="21" t="inlineStr">
        <is>
          <t/>
        </is>
      </c>
      <c r="X10395" s="21" t="inlineStr">
        <is>
          <t/>
        </is>
      </c>
      <c r="Y10395" s="21" t="inlineStr">
        <is>
          <t/>
        </is>
      </c>
      <c r="Z10395" s="21" t="inlineStr">
        <is>
          <t>https://www.contratacion.euskadi.eus/anuncio_contratacion/eragin-txama/webkpe00-kpesimpc/es/</t>
        </is>
      </c>
      <c r="AA10395" s="21" t="inlineStr">
        <is>
          <t>https://www.contratacion.euskadi.eus/webkpe00-kpesimpc/es/contenidos/anuncio_contratacion/expcm480638/es_doc/index.html</t>
        </is>
      </c>
      <c r="AB10395" s="21" t="inlineStr">
        <is>
          <t>https://www.contratacion.euskadi.eus/contenidos/anuncio_contratacion/expcm480638/es_doc/data/es_r01dtpd19bffdb54b97174610eb25bb434679f73de</t>
        </is>
      </c>
      <c r="AC10395" s="21" t="inlineStr">
        <is>
          <t>https://www.contratacion.euskadi.eus/contenidos/anuncio_contratacion/expcm480638/r01Index/expcm480638-idxContent.xml</t>
        </is>
      </c>
      <c r="AD10395" s="21" t="inlineStr">
        <is>
          <t>27/01/2026</t>
        </is>
      </c>
      <c r="AE10395" s="21" t="inlineStr">
        <is>
          <t>r01etpd0161d2a35a002b095b767c5313af776e86b</t>
        </is>
      </c>
      <c r="AF10395" s="21" t="inlineStr">
        <is>
          <t>Ayuntamiento de Urnieta</t>
        </is>
      </c>
      <c r="AG10395" s="21" t="inlineStr">
        <is>
          <t>r01etpd162d902f5377d18d2d4fb7b0616a211b860</t>
        </is>
      </c>
      <c r="AH10395" s="21" t="inlineStr">
        <is>
          <t>Ayuntamiento de Urnieta</t>
        </is>
      </c>
      <c r="AI10395" s="21" t="inlineStr">
        <is>
          <t/>
        </is>
      </c>
      <c r="AJ10395" s="21" t="inlineStr">
        <is>
          <t/>
        </is>
      </c>
    </row>
    <row r="10396" customHeight="true" ht="15.0">
      <c r="A10396" s="21" t="inlineStr">
        <is>
          <t>eragin: del canto</t>
        </is>
      </c>
      <c r="B10396" s="21" t="inlineStr">
        <is>
          <t/>
        </is>
      </c>
      <c r="C10396" s="21" t="inlineStr">
        <is>
          <t>Gobierno Vasco</t>
        </is>
      </c>
      <c r="D10396" s="21" t="inlineStr">
        <is>
          <t/>
        </is>
      </c>
      <c r="E10396" s="21" t="inlineStr">
        <is>
          <t/>
        </is>
      </c>
      <c r="F10396" s="21" t="inlineStr">
        <is>
          <t/>
        </is>
      </c>
      <c r="G10396" s="21" t="inlineStr">
        <is>
          <t>eragin: del canto</t>
        </is>
      </c>
      <c r="H10396" s="21" t="inlineStr">
        <is>
          <t>eragin: del canto</t>
        </is>
      </c>
      <c r="I10396" s="21" t="inlineStr">
        <is>
          <t/>
        </is>
      </c>
      <c r="J10396" s="21" t="inlineStr">
        <is>
          <t>27/01/2026</t>
        </is>
      </c>
      <c r="K10396" s="21" t="inlineStr">
        <is>
          <t>2025-ESKA-000812-00</t>
        </is>
      </c>
      <c r="L10396" s="21" t="inlineStr">
        <is>
          <t>Adjudicación provisional / definitiva</t>
        </is>
      </c>
      <c r="M10396" s="21" t="inlineStr">
        <is>
          <t>true</t>
        </is>
      </c>
      <c r="N10396" s="21" t="inlineStr">
        <is>
          <t/>
        </is>
      </c>
      <c r="O10396" s="21" t="inlineStr">
        <is>
          <t/>
        </is>
      </c>
      <c r="P10396" s="21" t="inlineStr">
        <is>
          <t/>
        </is>
      </c>
      <c r="Q10396" s="21" t="inlineStr">
        <is>
          <t/>
        </is>
      </c>
      <c r="R10396" s="21" t="inlineStr">
        <is>
          <t/>
        </is>
      </c>
      <c r="S10396" s="21" t="inlineStr">
        <is>
          <t>https://www.contratacion.euskadi.eus/webkpe00-kpeperfi/es/contenidos/anuncio_contratacion/expcm480639/es_doc/images/urnieta_logo.jpg</t>
        </is>
      </c>
      <c r="T10396" s="21" t="inlineStr">
        <is>
          <t>Ayuntamiento de Urnieta</t>
        </is>
      </c>
      <c r="U10396" s="21" t="inlineStr">
        <is>
          <t>P2007700D - Ayuntamiento de Urnieta</t>
        </is>
      </c>
      <c r="V10396" s="21" t="inlineStr">
        <is>
          <t>Alcalde</t>
        </is>
      </c>
      <c r="W10396" s="21" t="inlineStr">
        <is>
          <t/>
        </is>
      </c>
      <c r="X10396" s="21" t="inlineStr">
        <is>
          <t/>
        </is>
      </c>
      <c r="Y10396" s="21" t="inlineStr">
        <is>
          <t/>
        </is>
      </c>
      <c r="Z10396" s="21" t="inlineStr">
        <is>
          <t>https://www.contratacion.euskadi.eus/anuncio_contratacion/eragin-del-canto/webkpe00-kpesimpc/es/</t>
        </is>
      </c>
      <c r="AA10396" s="21" t="inlineStr">
        <is>
          <t>https://www.contratacion.euskadi.eus/webkpe00-kpesimpc/es/contenidos/anuncio_contratacion/expcm480639/es_doc/index.html</t>
        </is>
      </c>
      <c r="AB10396" s="21" t="inlineStr">
        <is>
          <t>https://www.contratacion.euskadi.eus/contenidos/anuncio_contratacion/expcm480639/es_doc/data/es_r01dtpd19bffdf48326a7b6f1f3b0e1a4a47996576</t>
        </is>
      </c>
      <c r="AC10396" s="21" t="inlineStr">
        <is>
          <t>https://www.contratacion.euskadi.eus/contenidos/anuncio_contratacion/expcm480639/r01Index/expcm480639-idxContent.xml</t>
        </is>
      </c>
      <c r="AD10396" s="21" t="inlineStr">
        <is>
          <t>27/01/2026</t>
        </is>
      </c>
      <c r="AE10396" s="21" t="inlineStr">
        <is>
          <t>r01etpd0161d2a35a002b095b767c5313af776e86b</t>
        </is>
      </c>
      <c r="AF10396" s="21" t="inlineStr">
        <is>
          <t>Ayuntamiento de Urnieta</t>
        </is>
      </c>
      <c r="AG10396" s="21" t="inlineStr">
        <is>
          <t>r01etpd162d902f5377d18d2d4fb7b0616a211b860</t>
        </is>
      </c>
      <c r="AH10396" s="21" t="inlineStr">
        <is>
          <t>Ayuntamiento de Urnieta</t>
        </is>
      </c>
      <c r="AI10396" s="21" t="inlineStr">
        <is>
          <t/>
        </is>
      </c>
      <c r="AJ10396" s="21" t="inlineStr">
        <is>
          <t/>
        </is>
      </c>
    </row>
    <row r="10397" customHeight="true" ht="15.0">
      <c r="A10397" s="21" t="inlineStr">
        <is>
          <t>eragin: da igual</t>
        </is>
      </c>
      <c r="B10397" s="21" t="inlineStr">
        <is>
          <t/>
        </is>
      </c>
      <c r="C10397" s="21" t="inlineStr">
        <is>
          <t>Gobierno Vasco</t>
        </is>
      </c>
      <c r="D10397" s="21" t="inlineStr">
        <is>
          <t/>
        </is>
      </c>
      <c r="E10397" s="21" t="inlineStr">
        <is>
          <t/>
        </is>
      </c>
      <c r="F10397" s="21" t="inlineStr">
        <is>
          <t/>
        </is>
      </c>
      <c r="G10397" s="21" t="inlineStr">
        <is>
          <t>eragin: da igual</t>
        </is>
      </c>
      <c r="H10397" s="21" t="inlineStr">
        <is>
          <t>eragin: da igual</t>
        </is>
      </c>
      <c r="I10397" s="21" t="inlineStr">
        <is>
          <t/>
        </is>
      </c>
      <c r="J10397" s="21" t="inlineStr">
        <is>
          <t>27/01/2026</t>
        </is>
      </c>
      <c r="K10397" s="21" t="inlineStr">
        <is>
          <t>2025-ESKA-000813-00</t>
        </is>
      </c>
      <c r="L10397" s="21" t="inlineStr">
        <is>
          <t>Adjudicación provisional / definitiva</t>
        </is>
      </c>
      <c r="M10397" s="21" t="inlineStr">
        <is>
          <t>true</t>
        </is>
      </c>
      <c r="N10397" s="21" t="inlineStr">
        <is>
          <t/>
        </is>
      </c>
      <c r="O10397" s="21" t="inlineStr">
        <is>
          <t/>
        </is>
      </c>
      <c r="P10397" s="21" t="inlineStr">
        <is>
          <t/>
        </is>
      </c>
      <c r="Q10397" s="21" t="inlineStr">
        <is>
          <t/>
        </is>
      </c>
      <c r="R10397" s="21" t="inlineStr">
        <is>
          <t/>
        </is>
      </c>
      <c r="S10397" s="21" t="inlineStr">
        <is>
          <t>https://www.contratacion.euskadi.eus/webkpe00-kpeperfi/es/contenidos/anuncio_contratacion/expcm480640/es_doc/images/urnieta_logo.jpg</t>
        </is>
      </c>
      <c r="T10397" s="21" t="inlineStr">
        <is>
          <t>Ayuntamiento de Urnieta</t>
        </is>
      </c>
      <c r="U10397" s="21" t="inlineStr">
        <is>
          <t>P2007700D - Ayuntamiento de Urnieta</t>
        </is>
      </c>
      <c r="V10397" s="21" t="inlineStr">
        <is>
          <t>Alcalde</t>
        </is>
      </c>
      <c r="W10397" s="21" t="inlineStr">
        <is>
          <t/>
        </is>
      </c>
      <c r="X10397" s="21" t="inlineStr">
        <is>
          <t/>
        </is>
      </c>
      <c r="Y10397" s="21" t="inlineStr">
        <is>
          <t/>
        </is>
      </c>
      <c r="Z10397" s="21" t="inlineStr">
        <is>
          <t>https://www.contratacion.euskadi.eus/anuncio_contratacion/eragin-da-igual/webkpe00-kpesimpc/es/</t>
        </is>
      </c>
      <c r="AA10397" s="21" t="inlineStr">
        <is>
          <t>https://www.contratacion.euskadi.eus/webkpe00-kpesimpc/es/contenidos/anuncio_contratacion/expcm480640/es_doc/index.html</t>
        </is>
      </c>
      <c r="AB10397" s="21" t="inlineStr">
        <is>
          <t>https://www.contratacion.euskadi.eus/contenidos/anuncio_contratacion/expcm480640/es_doc/data/es_r01dtpd19bffdf6ffb6a7b6f1f92a35f34070606de</t>
        </is>
      </c>
      <c r="AC10397" s="21" t="inlineStr">
        <is>
          <t>https://www.contratacion.euskadi.eus/contenidos/anuncio_contratacion/expcm480640/r01Index/expcm480640-idxContent.xml</t>
        </is>
      </c>
      <c r="AD10397" s="21" t="inlineStr">
        <is>
          <t>27/01/2026</t>
        </is>
      </c>
      <c r="AE10397" s="21" t="inlineStr">
        <is>
          <t>r01etpd0161d2a35a002b095b767c5313af776e86b</t>
        </is>
      </c>
      <c r="AF10397" s="21" t="inlineStr">
        <is>
          <t>Ayuntamiento de Urnieta</t>
        </is>
      </c>
      <c r="AG10397" s="21" t="inlineStr">
        <is>
          <t>r01etpd162d902f5377d18d2d4fb7b0616a211b860</t>
        </is>
      </c>
      <c r="AH10397" s="21" t="inlineStr">
        <is>
          <t>Ayuntamiento de Urnieta</t>
        </is>
      </c>
      <c r="AI10397" s="21" t="inlineStr">
        <is>
          <t/>
        </is>
      </c>
      <c r="AJ10397" s="21" t="inlineStr">
        <is>
          <t/>
        </is>
      </c>
    </row>
    <row r="10398" customHeight="true" ht="15.0">
      <c r="A10398" s="21" t="inlineStr">
        <is>
          <t>eragin: la fulana</t>
        </is>
      </c>
      <c r="B10398" s="21" t="inlineStr">
        <is>
          <t/>
        </is>
      </c>
      <c r="C10398" s="21" t="inlineStr">
        <is>
          <t>Gobierno Vasco</t>
        </is>
      </c>
      <c r="D10398" s="21" t="inlineStr">
        <is>
          <t/>
        </is>
      </c>
      <c r="E10398" s="21" t="inlineStr">
        <is>
          <t/>
        </is>
      </c>
      <c r="F10398" s="21" t="inlineStr">
        <is>
          <t/>
        </is>
      </c>
      <c r="G10398" s="21" t="inlineStr">
        <is>
          <t>eragin: la fulana</t>
        </is>
      </c>
      <c r="H10398" s="21" t="inlineStr">
        <is>
          <t>eragin: la fulana</t>
        </is>
      </c>
      <c r="I10398" s="21" t="inlineStr">
        <is>
          <t/>
        </is>
      </c>
      <c r="J10398" s="21" t="inlineStr">
        <is>
          <t>27/01/2026</t>
        </is>
      </c>
      <c r="K10398" s="21" t="inlineStr">
        <is>
          <t>2025-ESKA-000814-00</t>
        </is>
      </c>
      <c r="L10398" s="21" t="inlineStr">
        <is>
          <t>Adjudicación provisional / definitiva</t>
        </is>
      </c>
      <c r="M10398" s="21" t="inlineStr">
        <is>
          <t>true</t>
        </is>
      </c>
      <c r="N10398" s="21" t="inlineStr">
        <is>
          <t/>
        </is>
      </c>
      <c r="O10398" s="21" t="inlineStr">
        <is>
          <t/>
        </is>
      </c>
      <c r="P10398" s="21" t="inlineStr">
        <is>
          <t/>
        </is>
      </c>
      <c r="Q10398" s="21" t="inlineStr">
        <is>
          <t/>
        </is>
      </c>
      <c r="R10398" s="21" t="inlineStr">
        <is>
          <t/>
        </is>
      </c>
      <c r="S10398" s="21" t="inlineStr">
        <is>
          <t>https://www.contratacion.euskadi.eus/webkpe00-kpeperfi/es/contenidos/anuncio_contratacion/expcm480641/es_doc/images/urnieta_logo.jpg</t>
        </is>
      </c>
      <c r="T10398" s="21" t="inlineStr">
        <is>
          <t>Ayuntamiento de Urnieta</t>
        </is>
      </c>
      <c r="U10398" s="21" t="inlineStr">
        <is>
          <t>P2007700D - Ayuntamiento de Urnieta</t>
        </is>
      </c>
      <c r="V10398" s="21" t="inlineStr">
        <is>
          <t>Alcalde</t>
        </is>
      </c>
      <c r="W10398" s="21" t="inlineStr">
        <is>
          <t/>
        </is>
      </c>
      <c r="X10398" s="21" t="inlineStr">
        <is>
          <t/>
        </is>
      </c>
      <c r="Y10398" s="21" t="inlineStr">
        <is>
          <t/>
        </is>
      </c>
      <c r="Z10398" s="21" t="inlineStr">
        <is>
          <t>https://www.contratacion.euskadi.eus/anuncio_contratacion/eragin-fulana/webkpe00-kpesimpc/es/</t>
        </is>
      </c>
      <c r="AA10398" s="21" t="inlineStr">
        <is>
          <t>https://www.contratacion.euskadi.eus/webkpe00-kpesimpc/es/contenidos/anuncio_contratacion/expcm480641/es_doc/index.html</t>
        </is>
      </c>
      <c r="AB10398" s="21" t="inlineStr">
        <is>
          <t>https://www.contratacion.euskadi.eus/contenidos/anuncio_contratacion/expcm480641/es_doc/data/es_r01dtpd19bffdf97d36a7b6f1f337ccc487b5b1b68</t>
        </is>
      </c>
      <c r="AC10398" s="21" t="inlineStr">
        <is>
          <t>https://www.contratacion.euskadi.eus/contenidos/anuncio_contratacion/expcm480641/r01Index/expcm480641-idxContent.xml</t>
        </is>
      </c>
      <c r="AD10398" s="21" t="inlineStr">
        <is>
          <t>27/01/2026</t>
        </is>
      </c>
      <c r="AE10398" s="21" t="inlineStr">
        <is>
          <t>r01etpd0161d2a35a002b095b767c5313af776e86b</t>
        </is>
      </c>
      <c r="AF10398" s="21" t="inlineStr">
        <is>
          <t>Ayuntamiento de Urnieta</t>
        </is>
      </c>
      <c r="AG10398" s="21" t="inlineStr">
        <is>
          <t>r01etpd162d902f5377d18d2d4fb7b0616a211b860</t>
        </is>
      </c>
      <c r="AH10398" s="21" t="inlineStr">
        <is>
          <t>Ayuntamiento de Urnieta</t>
        </is>
      </c>
      <c r="AI10398" s="21" t="inlineStr">
        <is>
          <t/>
        </is>
      </c>
      <c r="AJ10398" s="21" t="inlineStr">
        <is>
          <t/>
        </is>
      </c>
    </row>
    <row r="10399" customHeight="true" ht="15.0">
      <c r="A10399" s="21" t="inlineStr">
        <is>
          <t>eragin: janus lester</t>
        </is>
      </c>
      <c r="B10399" s="21" t="inlineStr">
        <is>
          <t/>
        </is>
      </c>
      <c r="C10399" s="21" t="inlineStr">
        <is>
          <t>Gobierno Vasco</t>
        </is>
      </c>
      <c r="D10399" s="21" t="inlineStr">
        <is>
          <t/>
        </is>
      </c>
      <c r="E10399" s="21" t="inlineStr">
        <is>
          <t/>
        </is>
      </c>
      <c r="F10399" s="21" t="inlineStr">
        <is>
          <t/>
        </is>
      </c>
      <c r="G10399" s="21" t="inlineStr">
        <is>
          <t>eragin: janus lester</t>
        </is>
      </c>
      <c r="H10399" s="21" t="inlineStr">
        <is>
          <t>eragin: janus lester</t>
        </is>
      </c>
      <c r="I10399" s="21" t="inlineStr">
        <is>
          <t/>
        </is>
      </c>
      <c r="J10399" s="21" t="inlineStr">
        <is>
          <t>27/01/2026</t>
        </is>
      </c>
      <c r="K10399" s="21" t="inlineStr">
        <is>
          <t>2025-ESKA-000815-00</t>
        </is>
      </c>
      <c r="L10399" s="21" t="inlineStr">
        <is>
          <t>Adjudicación provisional / definitiva</t>
        </is>
      </c>
      <c r="M10399" s="21" t="inlineStr">
        <is>
          <t>true</t>
        </is>
      </c>
      <c r="N10399" s="21" t="inlineStr">
        <is>
          <t/>
        </is>
      </c>
      <c r="O10399" s="21" t="inlineStr">
        <is>
          <t/>
        </is>
      </c>
      <c r="P10399" s="21" t="inlineStr">
        <is>
          <t/>
        </is>
      </c>
      <c r="Q10399" s="21" t="inlineStr">
        <is>
          <t/>
        </is>
      </c>
      <c r="R10399" s="21" t="inlineStr">
        <is>
          <t/>
        </is>
      </c>
      <c r="S10399" s="21" t="inlineStr">
        <is>
          <t>https://www.contratacion.euskadi.eus/webkpe00-kpeperfi/es/contenidos/anuncio_contratacion/expcm480642/es_doc/images/urnieta_logo.jpg</t>
        </is>
      </c>
      <c r="T10399" s="21" t="inlineStr">
        <is>
          <t>Ayuntamiento de Urnieta</t>
        </is>
      </c>
      <c r="U10399" s="21" t="inlineStr">
        <is>
          <t>P2007700D - Ayuntamiento de Urnieta</t>
        </is>
      </c>
      <c r="V10399" s="21" t="inlineStr">
        <is>
          <t>Alcalde</t>
        </is>
      </c>
      <c r="W10399" s="21" t="inlineStr">
        <is>
          <t/>
        </is>
      </c>
      <c r="X10399" s="21" t="inlineStr">
        <is>
          <t/>
        </is>
      </c>
      <c r="Y10399" s="21" t="inlineStr">
        <is>
          <t/>
        </is>
      </c>
      <c r="Z10399" s="21" t="inlineStr">
        <is>
          <t>https://www.contratacion.euskadi.eus/anuncio_contratacion/eragin-janus-lester/webkpe00-kpesimpc/es/</t>
        </is>
      </c>
      <c r="AA10399" s="21" t="inlineStr">
        <is>
          <t>https://www.contratacion.euskadi.eus/webkpe00-kpesimpc/es/contenidos/anuncio_contratacion/expcm480642/es_doc/index.html</t>
        </is>
      </c>
      <c r="AB10399" s="21" t="inlineStr">
        <is>
          <t>https://www.contratacion.euskadi.eus/contenidos/anuncio_contratacion/expcm480642/es_doc/data/es_r01dtpd19bffdfbfd26a7b6f1f53e5a74ce70866ee</t>
        </is>
      </c>
      <c r="AC10399" s="21" t="inlineStr">
        <is>
          <t>https://www.contratacion.euskadi.eus/contenidos/anuncio_contratacion/expcm480642/r01Index/expcm480642-idxContent.xml</t>
        </is>
      </c>
      <c r="AD10399" s="21" t="inlineStr">
        <is>
          <t>27/01/2026</t>
        </is>
      </c>
      <c r="AE10399" s="21" t="inlineStr">
        <is>
          <t>r01etpd0161d2a35a002b095b767c5313af776e86b</t>
        </is>
      </c>
      <c r="AF10399" s="21" t="inlineStr">
        <is>
          <t>Ayuntamiento de Urnieta</t>
        </is>
      </c>
      <c r="AG10399" s="21" t="inlineStr">
        <is>
          <t>r01etpd162d902f5377d18d2d4fb7b0616a211b860</t>
        </is>
      </c>
      <c r="AH10399" s="21" t="inlineStr">
        <is>
          <t>Ayuntamiento de Urnieta</t>
        </is>
      </c>
      <c r="AI10399" s="21" t="inlineStr">
        <is>
          <t/>
        </is>
      </c>
      <c r="AJ10399" s="21" t="inlineStr">
        <is>
          <t/>
        </is>
      </c>
    </row>
    <row r="10400" customHeight="true" ht="15.0">
      <c r="A10400" s="21" t="inlineStr">
        <is>
          <t>concierto de esan ezin-20 de diciembre</t>
        </is>
      </c>
      <c r="B10400" s="21" t="inlineStr">
        <is>
          <t/>
        </is>
      </c>
      <c r="C10400" s="21" t="inlineStr">
        <is>
          <t>Gobierno Vasco</t>
        </is>
      </c>
      <c r="D10400" s="21" t="inlineStr">
        <is>
          <t/>
        </is>
      </c>
      <c r="E10400" s="21" t="inlineStr">
        <is>
          <t/>
        </is>
      </c>
      <c r="F10400" s="21" t="inlineStr">
        <is>
          <t/>
        </is>
      </c>
      <c r="G10400" s="21" t="inlineStr">
        <is>
          <t>concierto de esan ezin-20 de diciembre</t>
        </is>
      </c>
      <c r="H10400" s="21" t="inlineStr">
        <is>
          <t>concierto de esan ezin-20 de diciembre</t>
        </is>
      </c>
      <c r="I10400" s="21" t="inlineStr">
        <is>
          <t/>
        </is>
      </c>
      <c r="J10400" s="21" t="inlineStr">
        <is>
          <t>27/01/2026</t>
        </is>
      </c>
      <c r="K10400" s="21" t="inlineStr">
        <is>
          <t>2025-ESKA-000816-00</t>
        </is>
      </c>
      <c r="L10400" s="21" t="inlineStr">
        <is>
          <t>Adjudicación provisional / definitiva</t>
        </is>
      </c>
      <c r="M10400" s="21" t="inlineStr">
        <is>
          <t>true</t>
        </is>
      </c>
      <c r="N10400" s="21" t="inlineStr">
        <is>
          <t/>
        </is>
      </c>
      <c r="O10400" s="21" t="inlineStr">
        <is>
          <t/>
        </is>
      </c>
      <c r="P10400" s="21" t="inlineStr">
        <is>
          <t/>
        </is>
      </c>
      <c r="Q10400" s="21" t="inlineStr">
        <is>
          <t/>
        </is>
      </c>
      <c r="R10400" s="21" t="inlineStr">
        <is>
          <t/>
        </is>
      </c>
      <c r="S10400" s="21" t="inlineStr">
        <is>
          <t>https://www.contratacion.euskadi.eus/webkpe00-kpeperfi/es/contenidos/anuncio_contratacion/expcm480643/es_doc/images/urnieta_logo.jpg</t>
        </is>
      </c>
      <c r="T10400" s="21" t="inlineStr">
        <is>
          <t>Ayuntamiento de Urnieta</t>
        </is>
      </c>
      <c r="U10400" s="21" t="inlineStr">
        <is>
          <t>P2007700D - Ayuntamiento de Urnieta</t>
        </is>
      </c>
      <c r="V10400" s="21" t="inlineStr">
        <is>
          <t>Alcalde</t>
        </is>
      </c>
      <c r="W10400" s="21" t="inlineStr">
        <is>
          <t/>
        </is>
      </c>
      <c r="X10400" s="21" t="inlineStr">
        <is>
          <t/>
        </is>
      </c>
      <c r="Y10400" s="21" t="inlineStr">
        <is>
          <t/>
        </is>
      </c>
      <c r="Z10400" s="21" t="inlineStr">
        <is>
          <t>https://www.contratacion.euskadi.eus/anuncio_contratacion/concierto-esan-ezin-20-diciembre/webkpe00-kpesimpc/es/</t>
        </is>
      </c>
      <c r="AA10400" s="21" t="inlineStr">
        <is>
          <t>https://www.contratacion.euskadi.eus/webkpe00-kpesimpc/es/contenidos/anuncio_contratacion/expcm480643/es_doc/index.html</t>
        </is>
      </c>
      <c r="AB10400" s="21" t="inlineStr">
        <is>
          <t>https://www.contratacion.euskadi.eus/contenidos/anuncio_contratacion/expcm480643/es_doc/data/es_r01dtpd19bffdfe7686a7b6f1fc9d90a6ad63ae496</t>
        </is>
      </c>
      <c r="AC10400" s="21" t="inlineStr">
        <is>
          <t>https://www.contratacion.euskadi.eus/contenidos/anuncio_contratacion/expcm480643/r01Index/expcm480643-idxContent.xml</t>
        </is>
      </c>
      <c r="AD10400" s="21" t="inlineStr">
        <is>
          <t>27/01/2026</t>
        </is>
      </c>
      <c r="AE10400" s="21" t="inlineStr">
        <is>
          <t>r01etpd0161d2a35a002b095b767c5313af776e86b</t>
        </is>
      </c>
      <c r="AF10400" s="21" t="inlineStr">
        <is>
          <t>Ayuntamiento de Urnieta</t>
        </is>
      </c>
      <c r="AG10400" s="21" t="inlineStr">
        <is>
          <t>r01etpd162d902f5377d18d2d4fb7b0616a211b860</t>
        </is>
      </c>
      <c r="AH10400" s="21" t="inlineStr">
        <is>
          <t>Ayuntamiento de Urnieta</t>
        </is>
      </c>
      <c r="AI10400" s="21" t="inlineStr">
        <is>
          <t/>
        </is>
      </c>
      <c r="AJ10400" s="21" t="inlineStr">
        <is>
          <t/>
        </is>
      </c>
    </row>
    <row r="10401" customHeight="true" ht="15.0">
      <c r="A10401" s="21" t="inlineStr">
        <is>
          <t>senderos de buruntzaldea 2025</t>
        </is>
      </c>
      <c r="B10401" s="21" t="inlineStr">
        <is>
          <t/>
        </is>
      </c>
      <c r="C10401" s="21" t="inlineStr">
        <is>
          <t>Gobierno Vasco</t>
        </is>
      </c>
      <c r="D10401" s="21" t="inlineStr">
        <is>
          <t/>
        </is>
      </c>
      <c r="E10401" s="21" t="inlineStr">
        <is>
          <t/>
        </is>
      </c>
      <c r="F10401" s="21" t="inlineStr">
        <is>
          <t/>
        </is>
      </c>
      <c r="G10401" s="21" t="inlineStr">
        <is>
          <t>senderos de buruntzaldea 2025</t>
        </is>
      </c>
      <c r="H10401" s="21" t="inlineStr">
        <is>
          <t>senderos de buruntzaldea 2025</t>
        </is>
      </c>
      <c r="I10401" s="21" t="inlineStr">
        <is>
          <t/>
        </is>
      </c>
      <c r="J10401" s="21" t="inlineStr">
        <is>
          <t>27/01/2026</t>
        </is>
      </c>
      <c r="K10401" s="21" t="inlineStr">
        <is>
          <t>2025-ESKA-000817-00</t>
        </is>
      </c>
      <c r="L10401" s="21" t="inlineStr">
        <is>
          <t>Adjudicación provisional / definitiva</t>
        </is>
      </c>
      <c r="M10401" s="21" t="inlineStr">
        <is>
          <t>true</t>
        </is>
      </c>
      <c r="N10401" s="21" t="inlineStr">
        <is>
          <t/>
        </is>
      </c>
      <c r="O10401" s="21" t="inlineStr">
        <is>
          <t/>
        </is>
      </c>
      <c r="P10401" s="21" t="inlineStr">
        <is>
          <t/>
        </is>
      </c>
      <c r="Q10401" s="21" t="inlineStr">
        <is>
          <t/>
        </is>
      </c>
      <c r="R10401" s="21" t="inlineStr">
        <is>
          <t/>
        </is>
      </c>
      <c r="S10401" s="21" t="inlineStr">
        <is>
          <t>https://www.contratacion.euskadi.eus/webkpe00-kpeperfi/es/contenidos/anuncio_contratacion/expcm480644/es_doc/images/urnieta_logo.jpg</t>
        </is>
      </c>
      <c r="T10401" s="21" t="inlineStr">
        <is>
          <t>Ayuntamiento de Urnieta</t>
        </is>
      </c>
      <c r="U10401" s="21" t="inlineStr">
        <is>
          <t>P2007700D - Ayuntamiento de Urnieta</t>
        </is>
      </c>
      <c r="V10401" s="21" t="inlineStr">
        <is>
          <t>Alcalde</t>
        </is>
      </c>
      <c r="W10401" s="21" t="inlineStr">
        <is>
          <t/>
        </is>
      </c>
      <c r="X10401" s="21" t="inlineStr">
        <is>
          <t/>
        </is>
      </c>
      <c r="Y10401" s="21" t="inlineStr">
        <is>
          <t/>
        </is>
      </c>
      <c r="Z10401" s="21" t="inlineStr">
        <is>
          <t>https://www.contratacion.euskadi.eus/anuncio_contratacion/senderos-buruntzaldea-2025/webkpe00-kpesimpc/es/</t>
        </is>
      </c>
      <c r="AA10401" s="21" t="inlineStr">
        <is>
          <t>https://www.contratacion.euskadi.eus/webkpe00-kpesimpc/es/contenidos/anuncio_contratacion/expcm480644/es_doc/index.html</t>
        </is>
      </c>
      <c r="AB10401" s="21" t="inlineStr">
        <is>
          <t>https://www.contratacion.euskadi.eus/contenidos/anuncio_contratacion/expcm480644/es_doc/data/es_r01dtpd19bffe3db522904c022ffb87fc0c8663091</t>
        </is>
      </c>
      <c r="AC10401" s="21" t="inlineStr">
        <is>
          <t>https://www.contratacion.euskadi.eus/contenidos/anuncio_contratacion/expcm480644/r01Index/expcm480644-idxContent.xml</t>
        </is>
      </c>
      <c r="AD10401" s="21" t="inlineStr">
        <is>
          <t>27/01/2026</t>
        </is>
      </c>
      <c r="AE10401" s="21" t="inlineStr">
        <is>
          <t>r01etpd0161d2a35a002b095b767c5313af776e86b</t>
        </is>
      </c>
      <c r="AF10401" s="21" t="inlineStr">
        <is>
          <t>Ayuntamiento de Urnieta</t>
        </is>
      </c>
      <c r="AG10401" s="21" t="inlineStr">
        <is>
          <t>r01etpd162d902f5377d18d2d4fb7b0616a211b860</t>
        </is>
      </c>
      <c r="AH10401" s="21" t="inlineStr">
        <is>
          <t>Ayuntamiento de Urnieta</t>
        </is>
      </c>
      <c r="AI10401" s="21" t="inlineStr">
        <is>
          <t/>
        </is>
      </c>
      <c r="AJ10401" s="21" t="inlineStr">
        <is>
          <t/>
        </is>
      </c>
    </row>
    <row r="10402" customHeight="true" ht="15.0">
      <c r="A10402" s="21" t="inlineStr">
        <is>
          <t>partituras clarinete</t>
        </is>
      </c>
      <c r="B10402" s="21" t="inlineStr">
        <is>
          <t/>
        </is>
      </c>
      <c r="C10402" s="21" t="inlineStr">
        <is>
          <t>Gobierno Vasco</t>
        </is>
      </c>
      <c r="D10402" s="21" t="inlineStr">
        <is>
          <t/>
        </is>
      </c>
      <c r="E10402" s="21" t="inlineStr">
        <is>
          <t/>
        </is>
      </c>
      <c r="F10402" s="21" t="inlineStr">
        <is>
          <t/>
        </is>
      </c>
      <c r="G10402" s="21" t="inlineStr">
        <is>
          <t>partituras clarinete</t>
        </is>
      </c>
      <c r="H10402" s="21" t="inlineStr">
        <is>
          <t>partituras clarinete</t>
        </is>
      </c>
      <c r="I10402" s="21" t="inlineStr">
        <is>
          <t/>
        </is>
      </c>
      <c r="J10402" s="21" t="inlineStr">
        <is>
          <t>27/01/2026</t>
        </is>
      </c>
      <c r="K10402" s="21" t="inlineStr">
        <is>
          <t>2025-ESKA-000818-00</t>
        </is>
      </c>
      <c r="L10402" s="21" t="inlineStr">
        <is>
          <t>Adjudicación provisional / definitiva</t>
        </is>
      </c>
      <c r="M10402" s="21" t="inlineStr">
        <is>
          <t>true</t>
        </is>
      </c>
      <c r="N10402" s="21" t="inlineStr">
        <is>
          <t/>
        </is>
      </c>
      <c r="O10402" s="21" t="inlineStr">
        <is>
          <t/>
        </is>
      </c>
      <c r="P10402" s="21" t="inlineStr">
        <is>
          <t/>
        </is>
      </c>
      <c r="Q10402" s="21" t="inlineStr">
        <is>
          <t/>
        </is>
      </c>
      <c r="R10402" s="21" t="inlineStr">
        <is>
          <t/>
        </is>
      </c>
      <c r="S10402" s="21" t="inlineStr">
        <is>
          <t>https://www.contratacion.euskadi.eus/webkpe00-kpeperfi/es/contenidos/anuncio_contratacion/expcm480645/es_doc/images/urnieta_logo.jpg</t>
        </is>
      </c>
      <c r="T10402" s="21" t="inlineStr">
        <is>
          <t>Ayuntamiento de Urnieta</t>
        </is>
      </c>
      <c r="U10402" s="21" t="inlineStr">
        <is>
          <t>P2007700D - Ayuntamiento de Urnieta</t>
        </is>
      </c>
      <c r="V10402" s="21" t="inlineStr">
        <is>
          <t>Alcalde</t>
        </is>
      </c>
      <c r="W10402" s="21" t="inlineStr">
        <is>
          <t/>
        </is>
      </c>
      <c r="X10402" s="21" t="inlineStr">
        <is>
          <t/>
        </is>
      </c>
      <c r="Y10402" s="21" t="inlineStr">
        <is>
          <t/>
        </is>
      </c>
      <c r="Z10402" s="21" t="inlineStr">
        <is>
          <t>https://www.contratacion.euskadi.eus/anuncio_contratacion/partituras-clarinete/webkpe00-kpesimpc/es/</t>
        </is>
      </c>
      <c r="AA10402" s="21" t="inlineStr">
        <is>
          <t>https://www.contratacion.euskadi.eus/webkpe00-kpesimpc/es/contenidos/anuncio_contratacion/expcm480645/es_doc/index.html</t>
        </is>
      </c>
      <c r="AB10402" s="21" t="inlineStr">
        <is>
          <t>https://www.contratacion.euskadi.eus/contenidos/anuncio_contratacion/expcm480645/es_doc/data/es_r01dtpd19bffe403242904c02220f0232657416965</t>
        </is>
      </c>
      <c r="AC10402" s="21" t="inlineStr">
        <is>
          <t>https://www.contratacion.euskadi.eus/contenidos/anuncio_contratacion/expcm480645/r01Index/expcm480645-idxContent.xml</t>
        </is>
      </c>
      <c r="AD10402" s="21" t="inlineStr">
        <is>
          <t>27/01/2026</t>
        </is>
      </c>
      <c r="AE10402" s="21" t="inlineStr">
        <is>
          <t>r01etpd0161d2a35a002b095b767c5313af776e86b</t>
        </is>
      </c>
      <c r="AF10402" s="21" t="inlineStr">
        <is>
          <t>Ayuntamiento de Urnieta</t>
        </is>
      </c>
      <c r="AG10402" s="21" t="inlineStr">
        <is>
          <t>r01etpd162d902f5377d18d2d4fb7b0616a211b860</t>
        </is>
      </c>
      <c r="AH10402" s="21" t="inlineStr">
        <is>
          <t>Ayuntamiento de Urnieta</t>
        </is>
      </c>
      <c r="AI10402" s="21" t="inlineStr">
        <is>
          <t/>
        </is>
      </c>
      <c r="AJ10402" s="21" t="inlineStr">
        <is>
          <t/>
        </is>
      </c>
    </row>
    <row r="10403" customHeight="true" ht="15.0">
      <c r="A10403" s="21" t="inlineStr">
        <is>
          <t>clases de refuerzo de euskera</t>
        </is>
      </c>
      <c r="B10403" s="21" t="inlineStr">
        <is>
          <t/>
        </is>
      </c>
      <c r="C10403" s="21" t="inlineStr">
        <is>
          <t>Gobierno Vasco</t>
        </is>
      </c>
      <c r="D10403" s="21" t="inlineStr">
        <is>
          <t/>
        </is>
      </c>
      <c r="E10403" s="21" t="inlineStr">
        <is>
          <t/>
        </is>
      </c>
      <c r="F10403" s="21" t="inlineStr">
        <is>
          <t/>
        </is>
      </c>
      <c r="G10403" s="21" t="inlineStr">
        <is>
          <t>clases de refuerzo de euskera</t>
        </is>
      </c>
      <c r="H10403" s="21" t="inlineStr">
        <is>
          <t>clases de refuerzo de euskera</t>
        </is>
      </c>
      <c r="I10403" s="21" t="inlineStr">
        <is>
          <t/>
        </is>
      </c>
      <c r="J10403" s="21" t="inlineStr">
        <is>
          <t>27/01/2026</t>
        </is>
      </c>
      <c r="K10403" s="21" t="inlineStr">
        <is>
          <t>2025-ESKA-000819-00</t>
        </is>
      </c>
      <c r="L10403" s="21" t="inlineStr">
        <is>
          <t>Adjudicación provisional / definitiva</t>
        </is>
      </c>
      <c r="M10403" s="21" t="inlineStr">
        <is>
          <t>true</t>
        </is>
      </c>
      <c r="N10403" s="21" t="inlineStr">
        <is>
          <t/>
        </is>
      </c>
      <c r="O10403" s="21" t="inlineStr">
        <is>
          <t/>
        </is>
      </c>
      <c r="P10403" s="21" t="inlineStr">
        <is>
          <t/>
        </is>
      </c>
      <c r="Q10403" s="21" t="inlineStr">
        <is>
          <t/>
        </is>
      </c>
      <c r="R10403" s="21" t="inlineStr">
        <is>
          <t/>
        </is>
      </c>
      <c r="S10403" s="21" t="inlineStr">
        <is>
          <t>https://www.contratacion.euskadi.eus/webkpe00-kpeperfi/es/contenidos/anuncio_contratacion/expcm480646/es_doc/images/urnieta_logo.jpg</t>
        </is>
      </c>
      <c r="T10403" s="21" t="inlineStr">
        <is>
          <t>Ayuntamiento de Urnieta</t>
        </is>
      </c>
      <c r="U10403" s="21" t="inlineStr">
        <is>
          <t>P2007700D - Ayuntamiento de Urnieta</t>
        </is>
      </c>
      <c r="V10403" s="21" t="inlineStr">
        <is>
          <t>Alcalde</t>
        </is>
      </c>
      <c r="W10403" s="21" t="inlineStr">
        <is>
          <t/>
        </is>
      </c>
      <c r="X10403" s="21" t="inlineStr">
        <is>
          <t/>
        </is>
      </c>
      <c r="Y10403" s="21" t="inlineStr">
        <is>
          <t/>
        </is>
      </c>
      <c r="Z10403" s="21" t="inlineStr">
        <is>
          <t>https://www.contratacion.euskadi.eus/anuncio_contratacion/clases-refuerzo-euskera/webkpe00-kpesimpc/es/</t>
        </is>
      </c>
      <c r="AA10403" s="21" t="inlineStr">
        <is>
          <t>https://www.contratacion.euskadi.eus/webkpe00-kpesimpc/es/contenidos/anuncio_contratacion/expcm480646/es_doc/index.html</t>
        </is>
      </c>
      <c r="AB10403" s="21" t="inlineStr">
        <is>
          <t>https://www.contratacion.euskadi.eus/contenidos/anuncio_contratacion/expcm480646/es_doc/data/es_r01dtpd19bffe42a962904c022a0cf210f9190b06f</t>
        </is>
      </c>
      <c r="AC10403" s="21" t="inlineStr">
        <is>
          <t>https://www.contratacion.euskadi.eus/contenidos/anuncio_contratacion/expcm480646/r01Index/expcm480646-idxContent.xml</t>
        </is>
      </c>
      <c r="AD10403" s="21" t="inlineStr">
        <is>
          <t>27/01/2026</t>
        </is>
      </c>
      <c r="AE10403" s="21" t="inlineStr">
        <is>
          <t>r01etpd0161d2a35a002b095b767c5313af776e86b</t>
        </is>
      </c>
      <c r="AF10403" s="21" t="inlineStr">
        <is>
          <t>Ayuntamiento de Urnieta</t>
        </is>
      </c>
      <c r="AG10403" s="21" t="inlineStr">
        <is>
          <t>r01etpd162d902f5377d18d2d4fb7b0616a211b860</t>
        </is>
      </c>
      <c r="AH10403" s="21" t="inlineStr">
        <is>
          <t>Ayuntamiento de Urnieta</t>
        </is>
      </c>
      <c r="AI10403" s="21" t="inlineStr">
        <is>
          <t/>
        </is>
      </c>
      <c r="AJ10403" s="21" t="inlineStr">
        <is>
          <t/>
        </is>
      </c>
    </row>
    <row r="10404" customHeight="true" ht="15.0">
      <c r="A10404" s="21" t="inlineStr">
        <is>
          <t>programas mintalagun y zilegi-eskola curso 25-26</t>
        </is>
      </c>
      <c r="B10404" s="21" t="inlineStr">
        <is>
          <t/>
        </is>
      </c>
      <c r="C10404" s="21" t="inlineStr">
        <is>
          <t>Gobierno Vasco</t>
        </is>
      </c>
      <c r="D10404" s="21" t="inlineStr">
        <is>
          <t/>
        </is>
      </c>
      <c r="E10404" s="21" t="inlineStr">
        <is>
          <t/>
        </is>
      </c>
      <c r="F10404" s="21" t="inlineStr">
        <is>
          <t/>
        </is>
      </c>
      <c r="G10404" s="21" t="inlineStr">
        <is>
          <t>programas mintalagun y zilegi-eskola curso 25-26</t>
        </is>
      </c>
      <c r="H10404" s="21" t="inlineStr">
        <is>
          <t>programas mintalagun y zilegi-eskola curso 25-26</t>
        </is>
      </c>
      <c r="I10404" s="21" t="inlineStr">
        <is>
          <t/>
        </is>
      </c>
      <c r="J10404" s="21" t="inlineStr">
        <is>
          <t>27/01/2026</t>
        </is>
      </c>
      <c r="K10404" s="21" t="inlineStr">
        <is>
          <t>2025-ESKA-000820-00</t>
        </is>
      </c>
      <c r="L10404" s="21" t="inlineStr">
        <is>
          <t>Adjudicación provisional / definitiva</t>
        </is>
      </c>
      <c r="M10404" s="21" t="inlineStr">
        <is>
          <t>true</t>
        </is>
      </c>
      <c r="N10404" s="21" t="inlineStr">
        <is>
          <t/>
        </is>
      </c>
      <c r="O10404" s="21" t="inlineStr">
        <is>
          <t/>
        </is>
      </c>
      <c r="P10404" s="21" t="inlineStr">
        <is>
          <t/>
        </is>
      </c>
      <c r="Q10404" s="21" t="inlineStr">
        <is>
          <t/>
        </is>
      </c>
      <c r="R10404" s="21" t="inlineStr">
        <is>
          <t/>
        </is>
      </c>
      <c r="S10404" s="21" t="inlineStr">
        <is>
          <t>https://www.contratacion.euskadi.eus/webkpe00-kpeperfi/es/contenidos/anuncio_contratacion/expcm480647/es_doc/images/urnieta_logo.jpg</t>
        </is>
      </c>
      <c r="T10404" s="21" t="inlineStr">
        <is>
          <t>Ayuntamiento de Urnieta</t>
        </is>
      </c>
      <c r="U10404" s="21" t="inlineStr">
        <is>
          <t>P2007700D - Ayuntamiento de Urnieta</t>
        </is>
      </c>
      <c r="V10404" s="21" t="inlineStr">
        <is>
          <t>Alcalde</t>
        </is>
      </c>
      <c r="W10404" s="21" t="inlineStr">
        <is>
          <t/>
        </is>
      </c>
      <c r="X10404" s="21" t="inlineStr">
        <is>
          <t/>
        </is>
      </c>
      <c r="Y10404" s="21" t="inlineStr">
        <is>
          <t/>
        </is>
      </c>
      <c r="Z10404" s="21" t="inlineStr">
        <is>
          <t>https://www.contratacion.euskadi.eus/anuncio_contratacion/programas-mintalagun-y-zilegi-eskola-curso-25-26/webkpe00-kpesimpc/es/</t>
        </is>
      </c>
      <c r="AA10404" s="21" t="inlineStr">
        <is>
          <t>https://www.contratacion.euskadi.eus/webkpe00-kpesimpc/es/contenidos/anuncio_contratacion/expcm480647/es_doc/index.html</t>
        </is>
      </c>
      <c r="AB10404" s="21" t="inlineStr">
        <is>
          <t>https://www.contratacion.euskadi.eus/contenidos/anuncio_contratacion/expcm480647/es_doc/data/es_r01dtpd19bffe453202904c022353d6c4e58bea924</t>
        </is>
      </c>
      <c r="AC10404" s="21" t="inlineStr">
        <is>
          <t>https://www.contratacion.euskadi.eus/contenidos/anuncio_contratacion/expcm480647/r01Index/expcm480647-idxContent.xml</t>
        </is>
      </c>
      <c r="AD10404" s="21" t="inlineStr">
        <is>
          <t>27/01/2026</t>
        </is>
      </c>
      <c r="AE10404" s="21" t="inlineStr">
        <is>
          <t>r01etpd0161d2a35a002b095b767c5313af776e86b</t>
        </is>
      </c>
      <c r="AF10404" s="21" t="inlineStr">
        <is>
          <t>Ayuntamiento de Urnieta</t>
        </is>
      </c>
      <c r="AG10404" s="21" t="inlineStr">
        <is>
          <t>r01etpd162d902f5377d18d2d4fb7b0616a211b860</t>
        </is>
      </c>
      <c r="AH10404" s="21" t="inlineStr">
        <is>
          <t>Ayuntamiento de Urnieta</t>
        </is>
      </c>
      <c r="AI10404" s="21" t="inlineStr">
        <is>
          <t/>
        </is>
      </c>
      <c r="AJ10404" s="21" t="inlineStr">
        <is>
          <t/>
        </is>
      </c>
    </row>
    <row r="10405" customHeight="true" ht="15.0">
      <c r="A10405" s="21" t="inlineStr">
        <is>
          <t>txoko feminista biblioteca</t>
        </is>
      </c>
      <c r="B10405" s="21" t="inlineStr">
        <is>
          <t/>
        </is>
      </c>
      <c r="C10405" s="21" t="inlineStr">
        <is>
          <t>Gobierno Vasco</t>
        </is>
      </c>
      <c r="D10405" s="21" t="inlineStr">
        <is>
          <t/>
        </is>
      </c>
      <c r="E10405" s="21" t="inlineStr">
        <is>
          <t/>
        </is>
      </c>
      <c r="F10405" s="21" t="inlineStr">
        <is>
          <t/>
        </is>
      </c>
      <c r="G10405" s="21" t="inlineStr">
        <is>
          <t>txoko feminista biblioteca</t>
        </is>
      </c>
      <c r="H10405" s="21" t="inlineStr">
        <is>
          <t>txoko feminista biblioteca</t>
        </is>
      </c>
      <c r="I10405" s="21" t="inlineStr">
        <is>
          <t/>
        </is>
      </c>
      <c r="J10405" s="21" t="inlineStr">
        <is>
          <t>28/01/2026</t>
        </is>
      </c>
      <c r="K10405" s="21" t="inlineStr">
        <is>
          <t>2025-ESKA-000821-00</t>
        </is>
      </c>
      <c r="L10405" s="21" t="inlineStr">
        <is>
          <t>Adjudicación provisional / definitiva</t>
        </is>
      </c>
      <c r="M10405" s="21" t="inlineStr">
        <is>
          <t>true</t>
        </is>
      </c>
      <c r="N10405" s="21" t="inlineStr">
        <is>
          <t/>
        </is>
      </c>
      <c r="O10405" s="21" t="inlineStr">
        <is>
          <t/>
        </is>
      </c>
      <c r="P10405" s="21" t="inlineStr">
        <is>
          <t/>
        </is>
      </c>
      <c r="Q10405" s="21" t="inlineStr">
        <is>
          <t/>
        </is>
      </c>
      <c r="R10405" s="21" t="inlineStr">
        <is>
          <t/>
        </is>
      </c>
      <c r="S10405" s="21" t="inlineStr">
        <is>
          <t>https://www.contratacion.euskadi.eus/webkpe00-kpeperfi/es/contenidos/anuncio_contratacion/expcm480648/es_doc/images/urnieta_logo.jpg</t>
        </is>
      </c>
      <c r="T10405" s="21" t="inlineStr">
        <is>
          <t>Ayuntamiento de Urnieta</t>
        </is>
      </c>
      <c r="U10405" s="21" t="inlineStr">
        <is>
          <t>P2007700D - Ayuntamiento de Urnieta</t>
        </is>
      </c>
      <c r="V10405" s="21" t="inlineStr">
        <is>
          <t>Alcalde</t>
        </is>
      </c>
      <c r="W10405" s="21" t="inlineStr">
        <is>
          <t/>
        </is>
      </c>
      <c r="X10405" s="21" t="inlineStr">
        <is>
          <t/>
        </is>
      </c>
      <c r="Y10405" s="21" t="inlineStr">
        <is>
          <t/>
        </is>
      </c>
      <c r="Z10405" s="21" t="inlineStr">
        <is>
          <t>https://www.contratacion.euskadi.eus/anuncio_contratacion/txoko-feminista-biblioteca/webkpe00-kpesimpc/es/</t>
        </is>
      </c>
      <c r="AA10405" s="21" t="inlineStr">
        <is>
          <t>https://www.contratacion.euskadi.eus/webkpe00-kpesimpc/es/contenidos/anuncio_contratacion/expcm480648/es_doc/index.html</t>
        </is>
      </c>
      <c r="AB10405" s="21" t="inlineStr">
        <is>
          <t>https://www.contratacion.euskadi.eus/contenidos/anuncio_contratacion/expcm480648/es_doc/data/es_r01dtpd19bffe47a662904c02286c95aaf283a72d4</t>
        </is>
      </c>
      <c r="AC10405" s="21" t="inlineStr">
        <is>
          <t>https://www.contratacion.euskadi.eus/contenidos/anuncio_contratacion/expcm480648/r01Index/expcm480648-idxContent.xml</t>
        </is>
      </c>
      <c r="AD10405" s="21" t="inlineStr">
        <is>
          <t>28/01/2026</t>
        </is>
      </c>
      <c r="AE10405" s="21" t="inlineStr">
        <is>
          <t>r01etpd0161d2a35a002b095b767c5313af776e86b</t>
        </is>
      </c>
      <c r="AF10405" s="21" t="inlineStr">
        <is>
          <t>Ayuntamiento de Urnieta</t>
        </is>
      </c>
      <c r="AG10405" s="21" t="inlineStr">
        <is>
          <t>r01etpd162d902f5377d18d2d4fb7b0616a211b860</t>
        </is>
      </c>
      <c r="AH10405" s="21" t="inlineStr">
        <is>
          <t>Ayuntamiento de Urnieta</t>
        </is>
      </c>
      <c r="AI10405" s="21" t="inlineStr">
        <is>
          <t/>
        </is>
      </c>
      <c r="AJ10405" s="21" t="inlineStr">
        <is>
          <t/>
        </is>
      </c>
    </row>
    <row r="10406" customHeight="true" ht="15.0">
      <c r="A10406" s="21" t="inlineStr">
        <is>
          <t>alquiler mes noviembre de un vehículo para la brigada municipal</t>
        </is>
      </c>
      <c r="B10406" s="21" t="inlineStr">
        <is>
          <t/>
        </is>
      </c>
      <c r="C10406" s="21" t="inlineStr">
        <is>
          <t>Gobierno Vasco</t>
        </is>
      </c>
      <c r="D10406" s="21" t="inlineStr">
        <is>
          <t/>
        </is>
      </c>
      <c r="E10406" s="21" t="inlineStr">
        <is>
          <t/>
        </is>
      </c>
      <c r="F10406" s="21" t="inlineStr">
        <is>
          <t/>
        </is>
      </c>
      <c r="G10406" s="21" t="inlineStr">
        <is>
          <t>alquiler mes noviembre de un vehículo para la brigada municipal</t>
        </is>
      </c>
      <c r="H10406" s="21" t="inlineStr">
        <is>
          <t>alquiler mes noviembre de un vehículo para la brigada municipal</t>
        </is>
      </c>
      <c r="I10406" s="21" t="inlineStr">
        <is>
          <t/>
        </is>
      </c>
      <c r="J10406" s="21" t="inlineStr">
        <is>
          <t>27/01/2026</t>
        </is>
      </c>
      <c r="K10406" s="21" t="inlineStr">
        <is>
          <t>2025-ESKA-000822-00</t>
        </is>
      </c>
      <c r="L10406" s="21" t="inlineStr">
        <is>
          <t>Adjudicación provisional / definitiva</t>
        </is>
      </c>
      <c r="M10406" s="21" t="inlineStr">
        <is>
          <t>true</t>
        </is>
      </c>
      <c r="N10406" s="21" t="inlineStr">
        <is>
          <t/>
        </is>
      </c>
      <c r="O10406" s="21" t="inlineStr">
        <is>
          <t/>
        </is>
      </c>
      <c r="P10406" s="21" t="inlineStr">
        <is>
          <t/>
        </is>
      </c>
      <c r="Q10406" s="21" t="inlineStr">
        <is>
          <t/>
        </is>
      </c>
      <c r="R10406" s="21" t="inlineStr">
        <is>
          <t/>
        </is>
      </c>
      <c r="S10406" s="21" t="inlineStr">
        <is>
          <t>https://www.contratacion.euskadi.eus/webkpe00-kpeperfi/es/contenidos/anuncio_contratacion/expcm480649/es_doc/images/urnieta_logo.jpg</t>
        </is>
      </c>
      <c r="T10406" s="21" t="inlineStr">
        <is>
          <t>Ayuntamiento de Urnieta</t>
        </is>
      </c>
      <c r="U10406" s="21" t="inlineStr">
        <is>
          <t>P2007700D - Ayuntamiento de Urnieta</t>
        </is>
      </c>
      <c r="V10406" s="21" t="inlineStr">
        <is>
          <t>Alcalde</t>
        </is>
      </c>
      <c r="W10406" s="21" t="inlineStr">
        <is>
          <t/>
        </is>
      </c>
      <c r="X10406" s="21" t="inlineStr">
        <is>
          <t/>
        </is>
      </c>
      <c r="Y10406" s="21" t="inlineStr">
        <is>
          <t/>
        </is>
      </c>
      <c r="Z10406" s="21" t="inlineStr">
        <is>
          <t>https://www.contratacion.euskadi.eus/anuncio_contratacion/alquiler-mes-noviembre-vehiculo-brigada-municipal/webkpe00-kpesimpc/es/</t>
        </is>
      </c>
      <c r="AA10406" s="21" t="inlineStr">
        <is>
          <t>https://www.contratacion.euskadi.eus/webkpe00-kpesimpc/es/contenidos/anuncio_contratacion/expcm480649/es_doc/index.html</t>
        </is>
      </c>
      <c r="AB10406" s="21" t="inlineStr">
        <is>
          <t>https://www.contratacion.euskadi.eus/contenidos/anuncio_contratacion/expcm480649/es_doc/data/es_r01dtpd19bffe86ed86a7b6f1f9118557c46d7b779</t>
        </is>
      </c>
      <c r="AC10406" s="21" t="inlineStr">
        <is>
          <t>https://www.contratacion.euskadi.eus/contenidos/anuncio_contratacion/expcm480649/r01Index/expcm480649-idxContent.xml</t>
        </is>
      </c>
      <c r="AD10406" s="21" t="inlineStr">
        <is>
          <t>27/01/2026</t>
        </is>
      </c>
      <c r="AE10406" s="21" t="inlineStr">
        <is>
          <t>r01etpd0161d2a35a002b095b767c5313af776e86b</t>
        </is>
      </c>
      <c r="AF10406" s="21" t="inlineStr">
        <is>
          <t>Ayuntamiento de Urnieta</t>
        </is>
      </c>
      <c r="AG10406" s="21" t="inlineStr">
        <is>
          <t>r01etpd162d902f5377d18d2d4fb7b0616a211b860</t>
        </is>
      </c>
      <c r="AH10406" s="21" t="inlineStr">
        <is>
          <t>Ayuntamiento de Urnieta</t>
        </is>
      </c>
      <c r="AI10406" s="21" t="inlineStr">
        <is>
          <t/>
        </is>
      </c>
      <c r="AJ10406" s="21" t="inlineStr">
        <is>
          <t/>
        </is>
      </c>
    </row>
    <row r="10407" customHeight="true" ht="15.0">
      <c r="A10407" s="21" t="inlineStr">
        <is>
          <t>cables usb-c</t>
        </is>
      </c>
      <c r="B10407" s="21" t="inlineStr">
        <is>
          <t/>
        </is>
      </c>
      <c r="C10407" s="21" t="inlineStr">
        <is>
          <t>Gobierno Vasco</t>
        </is>
      </c>
      <c r="D10407" s="21" t="inlineStr">
        <is>
          <t/>
        </is>
      </c>
      <c r="E10407" s="21" t="inlineStr">
        <is>
          <t/>
        </is>
      </c>
      <c r="F10407" s="21" t="inlineStr">
        <is>
          <t/>
        </is>
      </c>
      <c r="G10407" s="21" t="inlineStr">
        <is>
          <t>cables usb-c</t>
        </is>
      </c>
      <c r="H10407" s="21" t="inlineStr">
        <is>
          <t>cables usb-c</t>
        </is>
      </c>
      <c r="I10407" s="21" t="inlineStr">
        <is>
          <t/>
        </is>
      </c>
      <c r="J10407" s="21" t="inlineStr">
        <is>
          <t>27/01/2026</t>
        </is>
      </c>
      <c r="K10407" s="21" t="inlineStr">
        <is>
          <t>2025-ESKA-000823-00</t>
        </is>
      </c>
      <c r="L10407" s="21" t="inlineStr">
        <is>
          <t>Adjudicación provisional / definitiva</t>
        </is>
      </c>
      <c r="M10407" s="21" t="inlineStr">
        <is>
          <t>true</t>
        </is>
      </c>
      <c r="N10407" s="21" t="inlineStr">
        <is>
          <t/>
        </is>
      </c>
      <c r="O10407" s="21" t="inlineStr">
        <is>
          <t/>
        </is>
      </c>
      <c r="P10407" s="21" t="inlineStr">
        <is>
          <t/>
        </is>
      </c>
      <c r="Q10407" s="21" t="inlineStr">
        <is>
          <t/>
        </is>
      </c>
      <c r="R10407" s="21" t="inlineStr">
        <is>
          <t/>
        </is>
      </c>
      <c r="S10407" s="21" t="inlineStr">
        <is>
          <t>https://www.contratacion.euskadi.eus/webkpe00-kpeperfi/es/contenidos/anuncio_contratacion/expcm480650/es_doc/images/urnieta_logo.jpg</t>
        </is>
      </c>
      <c r="T10407" s="21" t="inlineStr">
        <is>
          <t>Ayuntamiento de Urnieta</t>
        </is>
      </c>
      <c r="U10407" s="21" t="inlineStr">
        <is>
          <t>P2007700D - Ayuntamiento de Urnieta</t>
        </is>
      </c>
      <c r="V10407" s="21" t="inlineStr">
        <is>
          <t>Alcalde</t>
        </is>
      </c>
      <c r="W10407" s="21" t="inlineStr">
        <is>
          <t/>
        </is>
      </c>
      <c r="X10407" s="21" t="inlineStr">
        <is>
          <t/>
        </is>
      </c>
      <c r="Y10407" s="21" t="inlineStr">
        <is>
          <t/>
        </is>
      </c>
      <c r="Z10407" s="21" t="inlineStr">
        <is>
          <t>https://www.contratacion.euskadi.eus/anuncio_contratacion/cables-usb-c/webkpe00-kpesimpc/es/</t>
        </is>
      </c>
      <c r="AA10407" s="21" t="inlineStr">
        <is>
          <t>https://www.contratacion.euskadi.eus/webkpe00-kpesimpc/es/contenidos/anuncio_contratacion/expcm480650/es_doc/index.html</t>
        </is>
      </c>
      <c r="AB10407" s="21" t="inlineStr">
        <is>
          <t>https://www.contratacion.euskadi.eus/contenidos/anuncio_contratacion/expcm480650/es_doc/data/es_r01dtpd19bffe896fa6a7b6f1f6cd2f4ac8954082e</t>
        </is>
      </c>
      <c r="AC10407" s="21" t="inlineStr">
        <is>
          <t>https://www.contratacion.euskadi.eus/contenidos/anuncio_contratacion/expcm480650/r01Index/expcm480650-idxContent.xml</t>
        </is>
      </c>
      <c r="AD10407" s="21" t="inlineStr">
        <is>
          <t>27/01/2026</t>
        </is>
      </c>
      <c r="AE10407" s="21" t="inlineStr">
        <is>
          <t>r01etpd0161d2a35a002b095b767c5313af776e86b</t>
        </is>
      </c>
      <c r="AF10407" s="21" t="inlineStr">
        <is>
          <t>Ayuntamiento de Urnieta</t>
        </is>
      </c>
      <c r="AG10407" s="21" t="inlineStr">
        <is>
          <t>r01etpd162d902f5377d18d2d4fb7b0616a211b860</t>
        </is>
      </c>
      <c r="AH10407" s="21" t="inlineStr">
        <is>
          <t>Ayuntamiento de Urnieta</t>
        </is>
      </c>
      <c r="AI10407" s="21" t="inlineStr">
        <is>
          <t/>
        </is>
      </c>
      <c r="AJ10407" s="21" t="inlineStr">
        <is>
          <t/>
        </is>
      </c>
    </row>
    <row r="10408" customHeight="true" ht="15.0">
      <c r="A10408" s="21" t="inlineStr">
        <is>
          <t>base de datos especializada en derecho local</t>
        </is>
      </c>
      <c r="B10408" s="21" t="inlineStr">
        <is>
          <t/>
        </is>
      </c>
      <c r="C10408" s="21" t="inlineStr">
        <is>
          <t>Gobierno Vasco</t>
        </is>
      </c>
      <c r="D10408" s="21" t="inlineStr">
        <is>
          <t/>
        </is>
      </c>
      <c r="E10408" s="21" t="inlineStr">
        <is>
          <t/>
        </is>
      </c>
      <c r="F10408" s="21" t="inlineStr">
        <is>
          <t/>
        </is>
      </c>
      <c r="G10408" s="21" t="inlineStr">
        <is>
          <t>base de datos especializada en derecho local</t>
        </is>
      </c>
      <c r="H10408" s="21" t="inlineStr">
        <is>
          <t>base de datos especializada en derecho local</t>
        </is>
      </c>
      <c r="I10408" s="21" t="inlineStr">
        <is>
          <t/>
        </is>
      </c>
      <c r="J10408" s="21" t="inlineStr">
        <is>
          <t>27/01/2026</t>
        </is>
      </c>
      <c r="K10408" s="21" t="inlineStr">
        <is>
          <t>2025-ESKA-000824-00</t>
        </is>
      </c>
      <c r="L10408" s="21" t="inlineStr">
        <is>
          <t>Adjudicación provisional / definitiva</t>
        </is>
      </c>
      <c r="M10408" s="21" t="inlineStr">
        <is>
          <t>true</t>
        </is>
      </c>
      <c r="N10408" s="21" t="inlineStr">
        <is>
          <t/>
        </is>
      </c>
      <c r="O10408" s="21" t="inlineStr">
        <is>
          <t/>
        </is>
      </c>
      <c r="P10408" s="21" t="inlineStr">
        <is>
          <t/>
        </is>
      </c>
      <c r="Q10408" s="21" t="inlineStr">
        <is>
          <t/>
        </is>
      </c>
      <c r="R10408" s="21" t="inlineStr">
        <is>
          <t/>
        </is>
      </c>
      <c r="S10408" s="21" t="inlineStr">
        <is>
          <t>https://www.contratacion.euskadi.eus/webkpe00-kpeperfi/es/contenidos/anuncio_contratacion/expcm480651/es_doc/images/urnieta_logo.jpg</t>
        </is>
      </c>
      <c r="T10408" s="21" t="inlineStr">
        <is>
          <t>Ayuntamiento de Urnieta</t>
        </is>
      </c>
      <c r="U10408" s="21" t="inlineStr">
        <is>
          <t>P2007700D - Ayuntamiento de Urnieta</t>
        </is>
      </c>
      <c r="V10408" s="21" t="inlineStr">
        <is>
          <t>Alcalde</t>
        </is>
      </c>
      <c r="W10408" s="21" t="inlineStr">
        <is>
          <t/>
        </is>
      </c>
      <c r="X10408" s="21" t="inlineStr">
        <is>
          <t/>
        </is>
      </c>
      <c r="Y10408" s="21" t="inlineStr">
        <is>
          <t/>
        </is>
      </c>
      <c r="Z10408" s="21" t="inlineStr">
        <is>
          <t>https://www.contratacion.euskadi.eus/anuncio_contratacion/base-datos-especializada-derecho-local/webkpe00-kpesimpc/es/</t>
        </is>
      </c>
      <c r="AA10408" s="21" t="inlineStr">
        <is>
          <t>https://www.contratacion.euskadi.eus/webkpe00-kpesimpc/es/contenidos/anuncio_contratacion/expcm480651/es_doc/index.html</t>
        </is>
      </c>
      <c r="AB10408" s="21" t="inlineStr">
        <is>
          <t>https://www.contratacion.euskadi.eus/contenidos/anuncio_contratacion/expcm480651/es_doc/data/es_r01dtpd19bffe8bedb6a7b6f1f9ca3d9aacff21c87</t>
        </is>
      </c>
      <c r="AC10408" s="21" t="inlineStr">
        <is>
          <t>https://www.contratacion.euskadi.eus/contenidos/anuncio_contratacion/expcm480651/r01Index/expcm480651-idxContent.xml</t>
        </is>
      </c>
      <c r="AD10408" s="21" t="inlineStr">
        <is>
          <t>27/01/2026</t>
        </is>
      </c>
      <c r="AE10408" s="21" t="inlineStr">
        <is>
          <t>r01etpd0161d2a35a002b095b767c5313af776e86b</t>
        </is>
      </c>
      <c r="AF10408" s="21" t="inlineStr">
        <is>
          <t>Ayuntamiento de Urnieta</t>
        </is>
      </c>
      <c r="AG10408" s="21" t="inlineStr">
        <is>
          <t>r01etpd162d902f5377d18d2d4fb7b0616a211b860</t>
        </is>
      </c>
      <c r="AH10408" s="21" t="inlineStr">
        <is>
          <t>Ayuntamiento de Urnieta</t>
        </is>
      </c>
      <c r="AI10408" s="21" t="inlineStr">
        <is>
          <t/>
        </is>
      </c>
      <c r="AJ10408" s="21" t="inlineStr">
        <is>
          <t/>
        </is>
      </c>
    </row>
    <row r="10409" customHeight="true" ht="15.0">
      <c r="A10409" s="21" t="inlineStr">
        <is>
          <t>tóner</t>
        </is>
      </c>
      <c r="B10409" s="21" t="inlineStr">
        <is>
          <t/>
        </is>
      </c>
      <c r="C10409" s="21" t="inlineStr">
        <is>
          <t>Gobierno Vasco</t>
        </is>
      </c>
      <c r="D10409" s="21" t="inlineStr">
        <is>
          <t/>
        </is>
      </c>
      <c r="E10409" s="21" t="inlineStr">
        <is>
          <t/>
        </is>
      </c>
      <c r="F10409" s="21" t="inlineStr">
        <is>
          <t/>
        </is>
      </c>
      <c r="G10409" s="21" t="inlineStr">
        <is>
          <t>tóner</t>
        </is>
      </c>
      <c r="H10409" s="21" t="inlineStr">
        <is>
          <t>tóner</t>
        </is>
      </c>
      <c r="I10409" s="21" t="inlineStr">
        <is>
          <t/>
        </is>
      </c>
      <c r="J10409" s="21" t="inlineStr">
        <is>
          <t>27/01/2026</t>
        </is>
      </c>
      <c r="K10409" s="21" t="inlineStr">
        <is>
          <t>2025-ESKA-000825-00</t>
        </is>
      </c>
      <c r="L10409" s="21" t="inlineStr">
        <is>
          <t>Adjudicación provisional / definitiva</t>
        </is>
      </c>
      <c r="M10409" s="21" t="inlineStr">
        <is>
          <t>true</t>
        </is>
      </c>
      <c r="N10409" s="21" t="inlineStr">
        <is>
          <t/>
        </is>
      </c>
      <c r="O10409" s="21" t="inlineStr">
        <is>
          <t/>
        </is>
      </c>
      <c r="P10409" s="21" t="inlineStr">
        <is>
          <t/>
        </is>
      </c>
      <c r="Q10409" s="21" t="inlineStr">
        <is>
          <t/>
        </is>
      </c>
      <c r="R10409" s="21" t="inlineStr">
        <is>
          <t/>
        </is>
      </c>
      <c r="S10409" s="21" t="inlineStr">
        <is>
          <t>https://www.contratacion.euskadi.eus/webkpe00-kpeperfi/es/contenidos/anuncio_contratacion/expcm480652/es_doc/images/urnieta_logo.jpg</t>
        </is>
      </c>
      <c r="T10409" s="21" t="inlineStr">
        <is>
          <t>Ayuntamiento de Urnieta</t>
        </is>
      </c>
      <c r="U10409" s="21" t="inlineStr">
        <is>
          <t>P2007700D - Ayuntamiento de Urnieta</t>
        </is>
      </c>
      <c r="V10409" s="21" t="inlineStr">
        <is>
          <t>Alcalde</t>
        </is>
      </c>
      <c r="W10409" s="21" t="inlineStr">
        <is>
          <t/>
        </is>
      </c>
      <c r="X10409" s="21" t="inlineStr">
        <is>
          <t/>
        </is>
      </c>
      <c r="Y10409" s="21" t="inlineStr">
        <is>
          <t/>
        </is>
      </c>
      <c r="Z10409" s="21" t="inlineStr">
        <is>
          <t>https://www.contratacion.euskadi.eus/anuncio_contratacion/toner/expcm480652/webkpe00-kpesimpc/es/</t>
        </is>
      </c>
      <c r="AA10409" s="21" t="inlineStr">
        <is>
          <t>https://www.contratacion.euskadi.eus/webkpe00-kpesimpc/es/contenidos/anuncio_contratacion/expcm480652/es_doc/index.html</t>
        </is>
      </c>
      <c r="AB10409" s="21" t="inlineStr">
        <is>
          <t>https://www.contratacion.euskadi.eus/contenidos/anuncio_contratacion/expcm480652/es_doc/data/es_r01dtpd19bffe8e6a06a7b6f1f32d0834ac41154f7</t>
        </is>
      </c>
      <c r="AC10409" s="21" t="inlineStr">
        <is>
          <t>https://www.contratacion.euskadi.eus/contenidos/anuncio_contratacion/expcm480652/r01Index/expcm480652-idxContent.xml</t>
        </is>
      </c>
      <c r="AD10409" s="21" t="inlineStr">
        <is>
          <t>27/01/2026</t>
        </is>
      </c>
      <c r="AE10409" s="21" t="inlineStr">
        <is>
          <t>r01etpd0161d2a35a002b095b767c5313af776e86b</t>
        </is>
      </c>
      <c r="AF10409" s="21" t="inlineStr">
        <is>
          <t>Ayuntamiento de Urnieta</t>
        </is>
      </c>
      <c r="AG10409" s="21" t="inlineStr">
        <is>
          <t>r01etpd162d902f5377d18d2d4fb7b0616a211b860</t>
        </is>
      </c>
      <c r="AH10409" s="21" t="inlineStr">
        <is>
          <t>Ayuntamiento de Urnieta</t>
        </is>
      </c>
      <c r="AI10409" s="21" t="inlineStr">
        <is>
          <t/>
        </is>
      </c>
      <c r="AJ10409" s="21" t="inlineStr">
        <is>
          <t/>
        </is>
      </c>
    </row>
    <row r="10410" customHeight="true" ht="15.0">
      <c r="A10410" s="21" t="inlineStr">
        <is>
          <t>txokolatada</t>
        </is>
      </c>
      <c r="B10410" s="21" t="inlineStr">
        <is>
          <t/>
        </is>
      </c>
      <c r="C10410" s="21" t="inlineStr">
        <is>
          <t>Gobierno Vasco</t>
        </is>
      </c>
      <c r="D10410" s="21" t="inlineStr">
        <is>
          <t/>
        </is>
      </c>
      <c r="E10410" s="21" t="inlineStr">
        <is>
          <t/>
        </is>
      </c>
      <c r="F10410" s="21" t="inlineStr">
        <is>
          <t/>
        </is>
      </c>
      <c r="G10410" s="21" t="inlineStr">
        <is>
          <t>txokolatada</t>
        </is>
      </c>
      <c r="H10410" s="21" t="inlineStr">
        <is>
          <t>txokolatada</t>
        </is>
      </c>
      <c r="I10410" s="21" t="inlineStr">
        <is>
          <t/>
        </is>
      </c>
      <c r="J10410" s="21" t="inlineStr">
        <is>
          <t>27/01/2026</t>
        </is>
      </c>
      <c r="K10410" s="21" t="inlineStr">
        <is>
          <t>2025-ESKA-000826-00</t>
        </is>
      </c>
      <c r="L10410" s="21" t="inlineStr">
        <is>
          <t>Adjudicación provisional / definitiva</t>
        </is>
      </c>
      <c r="M10410" s="21" t="inlineStr">
        <is>
          <t>true</t>
        </is>
      </c>
      <c r="N10410" s="21" t="inlineStr">
        <is>
          <t/>
        </is>
      </c>
      <c r="O10410" s="21" t="inlineStr">
        <is>
          <t/>
        </is>
      </c>
      <c r="P10410" s="21" t="inlineStr">
        <is>
          <t/>
        </is>
      </c>
      <c r="Q10410" s="21" t="inlineStr">
        <is>
          <t/>
        </is>
      </c>
      <c r="R10410" s="21" t="inlineStr">
        <is>
          <t/>
        </is>
      </c>
      <c r="S10410" s="21" t="inlineStr">
        <is>
          <t>https://www.contratacion.euskadi.eus/webkpe00-kpeperfi/es/contenidos/anuncio_contratacion/expcm480653/es_doc/images/urnieta_logo.jpg</t>
        </is>
      </c>
      <c r="T10410" s="21" t="inlineStr">
        <is>
          <t>Ayuntamiento de Urnieta</t>
        </is>
      </c>
      <c r="U10410" s="21" t="inlineStr">
        <is>
          <t>P2007700D - Ayuntamiento de Urnieta</t>
        </is>
      </c>
      <c r="V10410" s="21" t="inlineStr">
        <is>
          <t>Alcalde</t>
        </is>
      </c>
      <c r="W10410" s="21" t="inlineStr">
        <is>
          <t/>
        </is>
      </c>
      <c r="X10410" s="21" t="inlineStr">
        <is>
          <t/>
        </is>
      </c>
      <c r="Y10410" s="21" t="inlineStr">
        <is>
          <t/>
        </is>
      </c>
      <c r="Z10410" s="21" t="inlineStr">
        <is>
          <t>https://www.contratacion.euskadi.eus/anuncio_contratacion/txokolatada/webkpe00-kpesimpc/es/</t>
        </is>
      </c>
      <c r="AA10410" s="21" t="inlineStr">
        <is>
          <t>https://www.contratacion.euskadi.eus/webkpe00-kpesimpc/es/contenidos/anuncio_contratacion/expcm480653/es_doc/index.html</t>
        </is>
      </c>
      <c r="AB10410" s="21" t="inlineStr">
        <is>
          <t>https://www.contratacion.euskadi.eus/contenidos/anuncio_contratacion/expcm480653/es_doc/data/es_r01dtpd19bffe90e9d6a7b6f1f313e4f817459bb44</t>
        </is>
      </c>
      <c r="AC10410" s="21" t="inlineStr">
        <is>
          <t>https://www.contratacion.euskadi.eus/contenidos/anuncio_contratacion/expcm480653/r01Index/expcm480653-idxContent.xml</t>
        </is>
      </c>
      <c r="AD10410" s="21" t="inlineStr">
        <is>
          <t>27/01/2026</t>
        </is>
      </c>
      <c r="AE10410" s="21" t="inlineStr">
        <is>
          <t>r01etpd0161d2a35a002b095b767c5313af776e86b</t>
        </is>
      </c>
      <c r="AF10410" s="21" t="inlineStr">
        <is>
          <t>Ayuntamiento de Urnieta</t>
        </is>
      </c>
      <c r="AG10410" s="21" t="inlineStr">
        <is>
          <t>r01etpd162d902f5377d18d2d4fb7b0616a211b860</t>
        </is>
      </c>
      <c r="AH10410" s="21" t="inlineStr">
        <is>
          <t>Ayuntamiento de Urnieta</t>
        </is>
      </c>
      <c r="AI10410" s="21" t="inlineStr">
        <is>
          <t/>
        </is>
      </c>
      <c r="AJ10410" s="21" t="inlineStr">
        <is>
          <t/>
        </is>
      </c>
    </row>
    <row r="10411" customHeight="true" ht="15.0">
      <c r="A10411" s="21" t="inlineStr">
        <is>
          <t>cartel de jornada abierta de ecosistema de cuidados</t>
        </is>
      </c>
      <c r="B10411" s="21" t="inlineStr">
        <is>
          <t/>
        </is>
      </c>
      <c r="C10411" s="21" t="inlineStr">
        <is>
          <t>Gobierno Vasco</t>
        </is>
      </c>
      <c r="D10411" s="21" t="inlineStr">
        <is>
          <t/>
        </is>
      </c>
      <c r="E10411" s="21" t="inlineStr">
        <is>
          <t/>
        </is>
      </c>
      <c r="F10411" s="21" t="inlineStr">
        <is>
          <t/>
        </is>
      </c>
      <c r="G10411" s="21" t="inlineStr">
        <is>
          <t>cartel de jornada abierta de ecosistema de cuidados</t>
        </is>
      </c>
      <c r="H10411" s="21" t="inlineStr">
        <is>
          <t>cartel de jornada abierta de ecosistema de cuidados</t>
        </is>
      </c>
      <c r="I10411" s="21" t="inlineStr">
        <is>
          <t/>
        </is>
      </c>
      <c r="J10411" s="21" t="inlineStr">
        <is>
          <t>28/01/2026</t>
        </is>
      </c>
      <c r="K10411" s="21" t="inlineStr">
        <is>
          <t>2025-ESKA-000827-00</t>
        </is>
      </c>
      <c r="L10411" s="21" t="inlineStr">
        <is>
          <t>Adjudicación provisional / definitiva</t>
        </is>
      </c>
      <c r="M10411" s="21" t="inlineStr">
        <is>
          <t>true</t>
        </is>
      </c>
      <c r="N10411" s="21" t="inlineStr">
        <is>
          <t/>
        </is>
      </c>
      <c r="O10411" s="21" t="inlineStr">
        <is>
          <t/>
        </is>
      </c>
      <c r="P10411" s="21" t="inlineStr">
        <is>
          <t/>
        </is>
      </c>
      <c r="Q10411" s="21" t="inlineStr">
        <is>
          <t/>
        </is>
      </c>
      <c r="R10411" s="21" t="inlineStr">
        <is>
          <t/>
        </is>
      </c>
      <c r="S10411" s="21" t="inlineStr">
        <is>
          <t>https://www.contratacion.euskadi.eus/webkpe00-kpeperfi/es/contenidos/anuncio_contratacion/expcm480654/es_doc/images/urnieta_logo.jpg</t>
        </is>
      </c>
      <c r="T10411" s="21" t="inlineStr">
        <is>
          <t>Ayuntamiento de Urnieta</t>
        </is>
      </c>
      <c r="U10411" s="21" t="inlineStr">
        <is>
          <t>P2007700D - Ayuntamiento de Urnieta</t>
        </is>
      </c>
      <c r="V10411" s="21" t="inlineStr">
        <is>
          <t>Alcalde</t>
        </is>
      </c>
      <c r="W10411" s="21" t="inlineStr">
        <is>
          <t/>
        </is>
      </c>
      <c r="X10411" s="21" t="inlineStr">
        <is>
          <t/>
        </is>
      </c>
      <c r="Y10411" s="21" t="inlineStr">
        <is>
          <t/>
        </is>
      </c>
      <c r="Z10411" s="21" t="inlineStr">
        <is>
          <t>https://www.contratacion.euskadi.eus/anuncio_contratacion/cartel-jornada-abierta-ecosistema-cuidados/webkpe00-kpesimpc/es/</t>
        </is>
      </c>
      <c r="AA10411" s="21" t="inlineStr">
        <is>
          <t>https://www.contratacion.euskadi.eus/webkpe00-kpesimpc/es/contenidos/anuncio_contratacion/expcm480654/es_doc/index.html</t>
        </is>
      </c>
      <c r="AB10411" s="21" t="inlineStr">
        <is>
          <t>https://www.contratacion.euskadi.eus/contenidos/anuncio_contratacion/expcm480654/es_doc/data/es_r01dtpd19bffed057d7174610e64b777e45e486cca</t>
        </is>
      </c>
      <c r="AC10411" s="21" t="inlineStr">
        <is>
          <t>https://www.contratacion.euskadi.eus/contenidos/anuncio_contratacion/expcm480654/r01Index/expcm480654-idxContent.xml</t>
        </is>
      </c>
      <c r="AD10411" s="21" t="inlineStr">
        <is>
          <t>28/01/2026</t>
        </is>
      </c>
      <c r="AE10411" s="21" t="inlineStr">
        <is>
          <t>r01etpd0161d2a35a002b095b767c5313af776e86b</t>
        </is>
      </c>
      <c r="AF10411" s="21" t="inlineStr">
        <is>
          <t>Ayuntamiento de Urnieta</t>
        </is>
      </c>
      <c r="AG10411" s="21" t="inlineStr">
        <is>
          <t>r01etpd162d902f5377d18d2d4fb7b0616a211b860</t>
        </is>
      </c>
      <c r="AH10411" s="21" t="inlineStr">
        <is>
          <t>Ayuntamiento de Urnieta</t>
        </is>
      </c>
      <c r="AI10411" s="21" t="inlineStr">
        <is>
          <t/>
        </is>
      </c>
      <c r="AJ10411" s="21" t="inlineStr">
        <is>
          <t/>
        </is>
      </c>
    </row>
    <row r="10412" customHeight="true" ht="15.0">
      <c r="A10412" s="21" t="inlineStr">
        <is>
          <t>odriozola farmaziatik produktuak</t>
        </is>
      </c>
      <c r="B10412" s="21" t="inlineStr">
        <is>
          <t/>
        </is>
      </c>
      <c r="C10412" s="21" t="inlineStr">
        <is>
          <t>Gobierno Vasco</t>
        </is>
      </c>
      <c r="D10412" s="21" t="inlineStr">
        <is>
          <t/>
        </is>
      </c>
      <c r="E10412" s="21" t="inlineStr">
        <is>
          <t/>
        </is>
      </c>
      <c r="F10412" s="21" t="inlineStr">
        <is>
          <t/>
        </is>
      </c>
      <c r="G10412" s="21" t="inlineStr">
        <is>
          <t>odriozola farmaziatik produktuak</t>
        </is>
      </c>
      <c r="H10412" s="21" t="inlineStr">
        <is>
          <t>odriozola farmaziatik produktuak</t>
        </is>
      </c>
      <c r="I10412" s="21" t="inlineStr">
        <is>
          <t/>
        </is>
      </c>
      <c r="J10412" s="21" t="inlineStr">
        <is>
          <t>28/01/2026</t>
        </is>
      </c>
      <c r="K10412" s="21" t="inlineStr">
        <is>
          <t>2025-ESKA-000828-00</t>
        </is>
      </c>
      <c r="L10412" s="21" t="inlineStr">
        <is>
          <t>Adjudicación provisional / definitiva</t>
        </is>
      </c>
      <c r="M10412" s="21" t="inlineStr">
        <is>
          <t>true</t>
        </is>
      </c>
      <c r="N10412" s="21" t="inlineStr">
        <is>
          <t/>
        </is>
      </c>
      <c r="O10412" s="21" t="inlineStr">
        <is>
          <t/>
        </is>
      </c>
      <c r="P10412" s="21" t="inlineStr">
        <is>
          <t/>
        </is>
      </c>
      <c r="Q10412" s="21" t="inlineStr">
        <is>
          <t/>
        </is>
      </c>
      <c r="R10412" s="21" t="inlineStr">
        <is>
          <t/>
        </is>
      </c>
      <c r="S10412" s="21" t="inlineStr">
        <is>
          <t>https://www.contratacion.euskadi.eus/webkpe00-kpeperfi/es/contenidos/anuncio_contratacion/expcm480655/es_doc/images/urnieta_logo.jpg</t>
        </is>
      </c>
      <c r="T10412" s="21" t="inlineStr">
        <is>
          <t>Ayuntamiento de Urnieta</t>
        </is>
      </c>
      <c r="U10412" s="21" t="inlineStr">
        <is>
          <t>P2007700D - Ayuntamiento de Urnieta</t>
        </is>
      </c>
      <c r="V10412" s="21" t="inlineStr">
        <is>
          <t>Alcalde</t>
        </is>
      </c>
      <c r="W10412" s="21" t="inlineStr">
        <is>
          <t/>
        </is>
      </c>
      <c r="X10412" s="21" t="inlineStr">
        <is>
          <t/>
        </is>
      </c>
      <c r="Y10412" s="21" t="inlineStr">
        <is>
          <t/>
        </is>
      </c>
      <c r="Z10412" s="21" t="inlineStr">
        <is>
          <t>https://www.contratacion.euskadi.eus/anuncio_contratacion/odriozola-farmaziatik-produktuak/webkpe00-kpesimpc/es/</t>
        </is>
      </c>
      <c r="AA10412" s="21" t="inlineStr">
        <is>
          <t>https://www.contratacion.euskadi.eus/webkpe00-kpesimpc/es/contenidos/anuncio_contratacion/expcm480655/es_doc/index.html</t>
        </is>
      </c>
      <c r="AB10412" s="21" t="inlineStr">
        <is>
          <t>https://www.contratacion.euskadi.eus/contenidos/anuncio_contratacion/expcm480655/es_doc/data/es_r01dtpd19bffed2b167174610e198c711f1049c79a</t>
        </is>
      </c>
      <c r="AC10412" s="21" t="inlineStr">
        <is>
          <t>https://www.contratacion.euskadi.eus/contenidos/anuncio_contratacion/expcm480655/r01Index/expcm480655-idxContent.xml</t>
        </is>
      </c>
      <c r="AD10412" s="21" t="inlineStr">
        <is>
          <t>28/01/2026</t>
        </is>
      </c>
      <c r="AE10412" s="21" t="inlineStr">
        <is>
          <t>r01etpd0161d2a35a002b095b767c5313af776e86b</t>
        </is>
      </c>
      <c r="AF10412" s="21" t="inlineStr">
        <is>
          <t>Ayuntamiento de Urnieta</t>
        </is>
      </c>
      <c r="AG10412" s="21" t="inlineStr">
        <is>
          <t>r01etpd162d902f5377d18d2d4fb7b0616a211b860</t>
        </is>
      </c>
      <c r="AH10412" s="21" t="inlineStr">
        <is>
          <t>Ayuntamiento de Urnieta</t>
        </is>
      </c>
      <c r="AI10412" s="21" t="inlineStr">
        <is>
          <t/>
        </is>
      </c>
      <c r="AJ10412" s="21" t="inlineStr">
        <is>
          <t/>
        </is>
      </c>
    </row>
    <row r="10413" customHeight="true" ht="15.0">
      <c r="A10413" s="21" t="inlineStr">
        <is>
          <t>buruntzaldea en euskera</t>
        </is>
      </c>
      <c r="B10413" s="21" t="inlineStr">
        <is>
          <t/>
        </is>
      </c>
      <c r="C10413" s="21" t="inlineStr">
        <is>
          <t>Gobierno Vasco</t>
        </is>
      </c>
      <c r="D10413" s="21" t="inlineStr">
        <is>
          <t/>
        </is>
      </c>
      <c r="E10413" s="21" t="inlineStr">
        <is>
          <t/>
        </is>
      </c>
      <c r="F10413" s="21" t="inlineStr">
        <is>
          <t/>
        </is>
      </c>
      <c r="G10413" s="21" t="inlineStr">
        <is>
          <t>buruntzaldea en euskera</t>
        </is>
      </c>
      <c r="H10413" s="21" t="inlineStr">
        <is>
          <t>buruntzaldea en euskera</t>
        </is>
      </c>
      <c r="I10413" s="21" t="inlineStr">
        <is>
          <t/>
        </is>
      </c>
      <c r="J10413" s="21" t="inlineStr">
        <is>
          <t>28/01/2026</t>
        </is>
      </c>
      <c r="K10413" s="21" t="inlineStr">
        <is>
          <t>2025-ESKA-000829-00</t>
        </is>
      </c>
      <c r="L10413" s="21" t="inlineStr">
        <is>
          <t>Adjudicación provisional / definitiva</t>
        </is>
      </c>
      <c r="M10413" s="21" t="inlineStr">
        <is>
          <t>true</t>
        </is>
      </c>
      <c r="N10413" s="21" t="inlineStr">
        <is>
          <t/>
        </is>
      </c>
      <c r="O10413" s="21" t="inlineStr">
        <is>
          <t/>
        </is>
      </c>
      <c r="P10413" s="21" t="inlineStr">
        <is>
          <t/>
        </is>
      </c>
      <c r="Q10413" s="21" t="inlineStr">
        <is>
          <t/>
        </is>
      </c>
      <c r="R10413" s="21" t="inlineStr">
        <is>
          <t/>
        </is>
      </c>
      <c r="S10413" s="21" t="inlineStr">
        <is>
          <t>https://www.contratacion.euskadi.eus/webkpe00-kpeperfi/es/contenidos/anuncio_contratacion/expcm480656/es_doc/images/urnieta_logo.jpg</t>
        </is>
      </c>
      <c r="T10413" s="21" t="inlineStr">
        <is>
          <t>Ayuntamiento de Urnieta</t>
        </is>
      </c>
      <c r="U10413" s="21" t="inlineStr">
        <is>
          <t>P2007700D - Ayuntamiento de Urnieta</t>
        </is>
      </c>
      <c r="V10413" s="21" t="inlineStr">
        <is>
          <t>Alcalde</t>
        </is>
      </c>
      <c r="W10413" s="21" t="inlineStr">
        <is>
          <t/>
        </is>
      </c>
      <c r="X10413" s="21" t="inlineStr">
        <is>
          <t/>
        </is>
      </c>
      <c r="Y10413" s="21" t="inlineStr">
        <is>
          <t/>
        </is>
      </c>
      <c r="Z10413" s="21" t="inlineStr">
        <is>
          <t>https://www.contratacion.euskadi.eus/anuncio_contratacion/buruntzaldea-euskera/webkpe00-kpesimpc/es/</t>
        </is>
      </c>
      <c r="AA10413" s="21" t="inlineStr">
        <is>
          <t>https://www.contratacion.euskadi.eus/webkpe00-kpesimpc/es/contenidos/anuncio_contratacion/expcm480656/es_doc/index.html</t>
        </is>
      </c>
      <c r="AB10413" s="21" t="inlineStr">
        <is>
          <t>https://www.contratacion.euskadi.eus/contenidos/anuncio_contratacion/expcm480656/es_doc/data/es_r01dtpd19bffed53167174610e8caee2821e1e2e2c</t>
        </is>
      </c>
      <c r="AC10413" s="21" t="inlineStr">
        <is>
          <t>https://www.contratacion.euskadi.eus/contenidos/anuncio_contratacion/expcm480656/r01Index/expcm480656-idxContent.xml</t>
        </is>
      </c>
      <c r="AD10413" s="21" t="inlineStr">
        <is>
          <t>28/01/2026</t>
        </is>
      </c>
      <c r="AE10413" s="21" t="inlineStr">
        <is>
          <t>r01etpd0161d2a35a002b095b767c5313af776e86b</t>
        </is>
      </c>
      <c r="AF10413" s="21" t="inlineStr">
        <is>
          <t>Ayuntamiento de Urnieta</t>
        </is>
      </c>
      <c r="AG10413" s="21" t="inlineStr">
        <is>
          <t>r01etpd162d902f5377d18d2d4fb7b0616a211b860</t>
        </is>
      </c>
      <c r="AH10413" s="21" t="inlineStr">
        <is>
          <t>Ayuntamiento de Urnieta</t>
        </is>
      </c>
      <c r="AI10413" s="21" t="inlineStr">
        <is>
          <t/>
        </is>
      </c>
      <c r="AJ10413" s="21" t="inlineStr">
        <is>
          <t/>
        </is>
      </c>
    </row>
    <row r="10414" customHeight="true" ht="15.0">
      <c r="A10414" s="21" t="inlineStr">
        <is>
          <t>egutegia herritarrak 2026</t>
        </is>
      </c>
      <c r="B10414" s="21" t="inlineStr">
        <is>
          <t/>
        </is>
      </c>
      <c r="C10414" s="21" t="inlineStr">
        <is>
          <t>Gobierno Vasco</t>
        </is>
      </c>
      <c r="D10414" s="21" t="inlineStr">
        <is>
          <t/>
        </is>
      </c>
      <c r="E10414" s="21" t="inlineStr">
        <is>
          <t/>
        </is>
      </c>
      <c r="F10414" s="21" t="inlineStr">
        <is>
          <t/>
        </is>
      </c>
      <c r="G10414" s="21" t="inlineStr">
        <is>
          <t>egutegia herritarrak 2026</t>
        </is>
      </c>
      <c r="H10414" s="21" t="inlineStr">
        <is>
          <t>egutegia herritarrak 2026</t>
        </is>
      </c>
      <c r="I10414" s="21" t="inlineStr">
        <is>
          <t/>
        </is>
      </c>
      <c r="J10414" s="21" t="inlineStr">
        <is>
          <t>28/01/2026</t>
        </is>
      </c>
      <c r="K10414" s="21" t="inlineStr">
        <is>
          <t>2025-ESKA-000830-00</t>
        </is>
      </c>
      <c r="L10414" s="21" t="inlineStr">
        <is>
          <t>Adjudicación provisional / definitiva</t>
        </is>
      </c>
      <c r="M10414" s="21" t="inlineStr">
        <is>
          <t>true</t>
        </is>
      </c>
      <c r="N10414" s="21" t="inlineStr">
        <is>
          <t/>
        </is>
      </c>
      <c r="O10414" s="21" t="inlineStr">
        <is>
          <t/>
        </is>
      </c>
      <c r="P10414" s="21" t="inlineStr">
        <is>
          <t/>
        </is>
      </c>
      <c r="Q10414" s="21" t="inlineStr">
        <is>
          <t/>
        </is>
      </c>
      <c r="R10414" s="21" t="inlineStr">
        <is>
          <t/>
        </is>
      </c>
      <c r="S10414" s="21" t="inlineStr">
        <is>
          <t>https://www.contratacion.euskadi.eus/webkpe00-kpeperfi/es/contenidos/anuncio_contratacion/expcm480657/es_doc/images/urnieta_logo.jpg</t>
        </is>
      </c>
      <c r="T10414" s="21" t="inlineStr">
        <is>
          <t>Ayuntamiento de Urnieta</t>
        </is>
      </c>
      <c r="U10414" s="21" t="inlineStr">
        <is>
          <t>P2007700D - Ayuntamiento de Urnieta</t>
        </is>
      </c>
      <c r="V10414" s="21" t="inlineStr">
        <is>
          <t>Alcalde</t>
        </is>
      </c>
      <c r="W10414" s="21" t="inlineStr">
        <is>
          <t/>
        </is>
      </c>
      <c r="X10414" s="21" t="inlineStr">
        <is>
          <t/>
        </is>
      </c>
      <c r="Y10414" s="21" t="inlineStr">
        <is>
          <t/>
        </is>
      </c>
      <c r="Z10414" s="21" t="inlineStr">
        <is>
          <t>https://www.contratacion.euskadi.eus/anuncio_contratacion/egutegia-herritarrak-2026/webkpe00-kpesimpc/es/</t>
        </is>
      </c>
      <c r="AA10414" s="21" t="inlineStr">
        <is>
          <t>https://www.contratacion.euskadi.eus/webkpe00-kpesimpc/es/contenidos/anuncio_contratacion/expcm480657/es_doc/index.html</t>
        </is>
      </c>
      <c r="AB10414" s="21" t="inlineStr">
        <is>
          <t>https://www.contratacion.euskadi.eus/contenidos/anuncio_contratacion/expcm480657/es_doc/data/es_r01dtpd19bffed7bbb7174610e96344f2a64adff7e</t>
        </is>
      </c>
      <c r="AC10414" s="21" t="inlineStr">
        <is>
          <t>https://www.contratacion.euskadi.eus/contenidos/anuncio_contratacion/expcm480657/r01Index/expcm480657-idxContent.xml</t>
        </is>
      </c>
      <c r="AD10414" s="21" t="inlineStr">
        <is>
          <t>28/01/2026</t>
        </is>
      </c>
      <c r="AE10414" s="21" t="inlineStr">
        <is>
          <t>r01etpd0161d2a35a002b095b767c5313af776e86b</t>
        </is>
      </c>
      <c r="AF10414" s="21" t="inlineStr">
        <is>
          <t>Ayuntamiento de Urnieta</t>
        </is>
      </c>
      <c r="AG10414" s="21" t="inlineStr">
        <is>
          <t>r01etpd162d902f5377d18d2d4fb7b0616a211b860</t>
        </is>
      </c>
      <c r="AH10414" s="21" t="inlineStr">
        <is>
          <t>Ayuntamiento de Urnieta</t>
        </is>
      </c>
      <c r="AI10414" s="21" t="inlineStr">
        <is>
          <t/>
        </is>
      </c>
      <c r="AJ10414" s="21" t="inlineStr">
        <is>
          <t/>
        </is>
      </c>
    </row>
    <row r="10415" customHeight="true" ht="15.0">
      <c r="A10415" s="21" t="inlineStr">
        <is>
          <t>publizitatea partaidetza bozketa fasea karpak</t>
        </is>
      </c>
      <c r="B10415" s="21" t="inlineStr">
        <is>
          <t/>
        </is>
      </c>
      <c r="C10415" s="21" t="inlineStr">
        <is>
          <t>Gobierno Vasco</t>
        </is>
      </c>
      <c r="D10415" s="21" t="inlineStr">
        <is>
          <t/>
        </is>
      </c>
      <c r="E10415" s="21" t="inlineStr">
        <is>
          <t/>
        </is>
      </c>
      <c r="F10415" s="21" t="inlineStr">
        <is>
          <t/>
        </is>
      </c>
      <c r="G10415" s="21" t="inlineStr">
        <is>
          <t>publizitatea partaidetza bozketa fasea karpak</t>
        </is>
      </c>
      <c r="H10415" s="21" t="inlineStr">
        <is>
          <t>publizitatea partaidetza bozketa fasea karpak</t>
        </is>
      </c>
      <c r="I10415" s="21" t="inlineStr">
        <is>
          <t/>
        </is>
      </c>
      <c r="J10415" s="21" t="inlineStr">
        <is>
          <t>28/01/2026</t>
        </is>
      </c>
      <c r="K10415" s="21" t="inlineStr">
        <is>
          <t>2025-ESKA-000831-00</t>
        </is>
      </c>
      <c r="L10415" s="21" t="inlineStr">
        <is>
          <t>Adjudicación provisional / definitiva</t>
        </is>
      </c>
      <c r="M10415" s="21" t="inlineStr">
        <is>
          <t>true</t>
        </is>
      </c>
      <c r="N10415" s="21" t="inlineStr">
        <is>
          <t/>
        </is>
      </c>
      <c r="O10415" s="21" t="inlineStr">
        <is>
          <t/>
        </is>
      </c>
      <c r="P10415" s="21" t="inlineStr">
        <is>
          <t/>
        </is>
      </c>
      <c r="Q10415" s="21" t="inlineStr">
        <is>
          <t/>
        </is>
      </c>
      <c r="R10415" s="21" t="inlineStr">
        <is>
          <t/>
        </is>
      </c>
      <c r="S10415" s="21" t="inlineStr">
        <is>
          <t>https://www.contratacion.euskadi.eus/webkpe00-kpeperfi/es/contenidos/anuncio_contratacion/expcm480658/es_doc/images/urnieta_logo.jpg</t>
        </is>
      </c>
      <c r="T10415" s="21" t="inlineStr">
        <is>
          <t>Ayuntamiento de Urnieta</t>
        </is>
      </c>
      <c r="U10415" s="21" t="inlineStr">
        <is>
          <t>P2007700D - Ayuntamiento de Urnieta</t>
        </is>
      </c>
      <c r="V10415" s="21" t="inlineStr">
        <is>
          <t>Alcalde</t>
        </is>
      </c>
      <c r="W10415" s="21" t="inlineStr">
        <is>
          <t/>
        </is>
      </c>
      <c r="X10415" s="21" t="inlineStr">
        <is>
          <t/>
        </is>
      </c>
      <c r="Y10415" s="21" t="inlineStr">
        <is>
          <t/>
        </is>
      </c>
      <c r="Z10415" s="21" t="inlineStr">
        <is>
          <t>https://www.contratacion.euskadi.eus/anuncio_contratacion/publizitatea-partaidetza-bozketa-fasea-karpak/webkpe00-kpesimpc/es/</t>
        </is>
      </c>
      <c r="AA10415" s="21" t="inlineStr">
        <is>
          <t>https://www.contratacion.euskadi.eus/webkpe00-kpesimpc/es/contenidos/anuncio_contratacion/expcm480658/es_doc/index.html</t>
        </is>
      </c>
      <c r="AB10415" s="21" t="inlineStr">
        <is>
          <t>https://www.contratacion.euskadi.eus/contenidos/anuncio_contratacion/expcm480658/es_doc/data/es_r01dtpd19bffeda3d97174610e2ed56d1734b1a911</t>
        </is>
      </c>
      <c r="AC10415" s="21" t="inlineStr">
        <is>
          <t>https://www.contratacion.euskadi.eus/contenidos/anuncio_contratacion/expcm480658/r01Index/expcm480658-idxContent.xml</t>
        </is>
      </c>
      <c r="AD10415" s="21" t="inlineStr">
        <is>
          <t>28/01/2026</t>
        </is>
      </c>
      <c r="AE10415" s="21" t="inlineStr">
        <is>
          <t>r01etpd0161d2a35a002b095b767c5313af776e86b</t>
        </is>
      </c>
      <c r="AF10415" s="21" t="inlineStr">
        <is>
          <t>Ayuntamiento de Urnieta</t>
        </is>
      </c>
      <c r="AG10415" s="21" t="inlineStr">
        <is>
          <t>r01etpd162d902f5377d18d2d4fb7b0616a211b860</t>
        </is>
      </c>
      <c r="AH10415" s="21" t="inlineStr">
        <is>
          <t>Ayuntamiento de Urnieta</t>
        </is>
      </c>
      <c r="AI10415" s="21" t="inlineStr">
        <is>
          <t/>
        </is>
      </c>
      <c r="AJ10415" s="21" t="inlineStr">
        <is>
          <t/>
        </is>
      </c>
    </row>
    <row r="10416" customHeight="true" ht="15.0">
      <c r="A10416" s="21" t="inlineStr">
        <is>
          <t>merendola celebración santa cecilia</t>
        </is>
      </c>
      <c r="B10416" s="21" t="inlineStr">
        <is>
          <t/>
        </is>
      </c>
      <c r="C10416" s="21" t="inlineStr">
        <is>
          <t>Gobierno Vasco</t>
        </is>
      </c>
      <c r="D10416" s="21" t="inlineStr">
        <is>
          <t/>
        </is>
      </c>
      <c r="E10416" s="21" t="inlineStr">
        <is>
          <t/>
        </is>
      </c>
      <c r="F10416" s="21" t="inlineStr">
        <is>
          <t/>
        </is>
      </c>
      <c r="G10416" s="21" t="inlineStr">
        <is>
          <t>merendola celebración santa cecilia</t>
        </is>
      </c>
      <c r="H10416" s="21" t="inlineStr">
        <is>
          <t>merendola celebración santa cecilia</t>
        </is>
      </c>
      <c r="I10416" s="21" t="inlineStr">
        <is>
          <t/>
        </is>
      </c>
      <c r="J10416" s="21" t="inlineStr">
        <is>
          <t>27/01/2026</t>
        </is>
      </c>
      <c r="K10416" s="21" t="inlineStr">
        <is>
          <t>2025-ESKA-000832-00</t>
        </is>
      </c>
      <c r="L10416" s="21" t="inlineStr">
        <is>
          <t>Adjudicación provisional / definitiva</t>
        </is>
      </c>
      <c r="M10416" s="21" t="inlineStr">
        <is>
          <t>true</t>
        </is>
      </c>
      <c r="N10416" s="21" t="inlineStr">
        <is>
          <t/>
        </is>
      </c>
      <c r="O10416" s="21" t="inlineStr">
        <is>
          <t/>
        </is>
      </c>
      <c r="P10416" s="21" t="inlineStr">
        <is>
          <t/>
        </is>
      </c>
      <c r="Q10416" s="21" t="inlineStr">
        <is>
          <t/>
        </is>
      </c>
      <c r="R10416" s="21" t="inlineStr">
        <is>
          <t/>
        </is>
      </c>
      <c r="S10416" s="21" t="inlineStr">
        <is>
          <t>https://www.contratacion.euskadi.eus/webkpe00-kpeperfi/es/contenidos/anuncio_contratacion/expcm480659/es_doc/images/urnieta_logo.jpg</t>
        </is>
      </c>
      <c r="T10416" s="21" t="inlineStr">
        <is>
          <t>Ayuntamiento de Urnieta</t>
        </is>
      </c>
      <c r="U10416" s="21" t="inlineStr">
        <is>
          <t>P2007700D - Ayuntamiento de Urnieta</t>
        </is>
      </c>
      <c r="V10416" s="21" t="inlineStr">
        <is>
          <t>Alcalde</t>
        </is>
      </c>
      <c r="W10416" s="21" t="inlineStr">
        <is>
          <t/>
        </is>
      </c>
      <c r="X10416" s="21" t="inlineStr">
        <is>
          <t/>
        </is>
      </c>
      <c r="Y10416" s="21" t="inlineStr">
        <is>
          <t/>
        </is>
      </c>
      <c r="Z10416" s="21" t="inlineStr">
        <is>
          <t>https://www.contratacion.euskadi.eus/anuncio_contratacion/merendola-celebracion-santa-cecilia/webkpe00-kpesimpc/es/</t>
        </is>
      </c>
      <c r="AA10416" s="21" t="inlineStr">
        <is>
          <t>https://www.contratacion.euskadi.eus/webkpe00-kpesimpc/es/contenidos/anuncio_contratacion/expcm480659/es_doc/index.html</t>
        </is>
      </c>
      <c r="AB10416" s="21" t="inlineStr">
        <is>
          <t>https://www.contratacion.euskadi.eus/contenidos/anuncio_contratacion/expcm480659/es_doc/data/es_r01dtpd19bfff196366a7b6f1f1d88ae24df560133</t>
        </is>
      </c>
      <c r="AC10416" s="21" t="inlineStr">
        <is>
          <t>https://www.contratacion.euskadi.eus/contenidos/anuncio_contratacion/expcm480659/r01Index/expcm480659-idxContent.xml</t>
        </is>
      </c>
      <c r="AD10416" s="21" t="inlineStr">
        <is>
          <t>27/01/2026</t>
        </is>
      </c>
      <c r="AE10416" s="21" t="inlineStr">
        <is>
          <t>r01etpd0161d2a35a002b095b767c5313af776e86b</t>
        </is>
      </c>
      <c r="AF10416" s="21" t="inlineStr">
        <is>
          <t>Ayuntamiento de Urnieta</t>
        </is>
      </c>
      <c r="AG10416" s="21" t="inlineStr">
        <is>
          <t>r01etpd162d902f5377d18d2d4fb7b0616a211b860</t>
        </is>
      </c>
      <c r="AH10416" s="21" t="inlineStr">
        <is>
          <t>Ayuntamiento de Urnieta</t>
        </is>
      </c>
      <c r="AI10416" s="21" t="inlineStr">
        <is>
          <t/>
        </is>
      </c>
      <c r="AJ10416" s="21" t="inlineStr">
        <is>
          <t/>
        </is>
      </c>
    </row>
    <row r="10417" customHeight="true" ht="15.0">
      <c r="A10417" s="21" t="inlineStr">
        <is>
          <t>newfile del juzgado de paz ( mantenimiento anual )</t>
        </is>
      </c>
      <c r="B10417" s="21" t="inlineStr">
        <is>
          <t/>
        </is>
      </c>
      <c r="C10417" s="21" t="inlineStr">
        <is>
          <t>Gobierno Vasco</t>
        </is>
      </c>
      <c r="D10417" s="21" t="inlineStr">
        <is>
          <t/>
        </is>
      </c>
      <c r="E10417" s="21" t="inlineStr">
        <is>
          <t/>
        </is>
      </c>
      <c r="F10417" s="21" t="inlineStr">
        <is>
          <t/>
        </is>
      </c>
      <c r="G10417" s="21" t="inlineStr">
        <is>
          <t>newfile del juzgado de paz ( mantenimiento anual )</t>
        </is>
      </c>
      <c r="H10417" s="21" t="inlineStr">
        <is>
          <t>newfile del juzgado de paz ( mantenimiento anual )</t>
        </is>
      </c>
      <c r="I10417" s="21" t="inlineStr">
        <is>
          <t/>
        </is>
      </c>
      <c r="J10417" s="21" t="inlineStr">
        <is>
          <t>27/01/2026</t>
        </is>
      </c>
      <c r="K10417" s="21" t="inlineStr">
        <is>
          <t>2025-ESKA-000833-00</t>
        </is>
      </c>
      <c r="L10417" s="21" t="inlineStr">
        <is>
          <t>Adjudicación provisional / definitiva</t>
        </is>
      </c>
      <c r="M10417" s="21" t="inlineStr">
        <is>
          <t>true</t>
        </is>
      </c>
      <c r="N10417" s="21" t="inlineStr">
        <is>
          <t/>
        </is>
      </c>
      <c r="O10417" s="21" t="inlineStr">
        <is>
          <t/>
        </is>
      </c>
      <c r="P10417" s="21" t="inlineStr">
        <is>
          <t/>
        </is>
      </c>
      <c r="Q10417" s="21" t="inlineStr">
        <is>
          <t/>
        </is>
      </c>
      <c r="R10417" s="21" t="inlineStr">
        <is>
          <t/>
        </is>
      </c>
      <c r="S10417" s="21" t="inlineStr">
        <is>
          <t>https://www.contratacion.euskadi.eus/webkpe00-kpeperfi/es/contenidos/anuncio_contratacion/expcm480660/es_doc/images/urnieta_logo.jpg</t>
        </is>
      </c>
      <c r="T10417" s="21" t="inlineStr">
        <is>
          <t>Ayuntamiento de Urnieta</t>
        </is>
      </c>
      <c r="U10417" s="21" t="inlineStr">
        <is>
          <t>P2007700D - Ayuntamiento de Urnieta</t>
        </is>
      </c>
      <c r="V10417" s="21" t="inlineStr">
        <is>
          <t>Alcalde</t>
        </is>
      </c>
      <c r="W10417" s="21" t="inlineStr">
        <is>
          <t/>
        </is>
      </c>
      <c r="X10417" s="21" t="inlineStr">
        <is>
          <t/>
        </is>
      </c>
      <c r="Y10417" s="21" t="inlineStr">
        <is>
          <t/>
        </is>
      </c>
      <c r="Z10417" s="21" t="inlineStr">
        <is>
          <t>https://www.contratacion.euskadi.eus/anuncio_contratacion/newfile-del-juzgado-paz-mantenimiento-anual/webkpe00-kpesimpc/es/</t>
        </is>
      </c>
      <c r="AA10417" s="21" t="inlineStr">
        <is>
          <t>https://www.contratacion.euskadi.eus/webkpe00-kpesimpc/es/contenidos/anuncio_contratacion/expcm480660/es_doc/index.html</t>
        </is>
      </c>
      <c r="AB10417" s="21" t="inlineStr">
        <is>
          <t>https://www.contratacion.euskadi.eus/contenidos/anuncio_contratacion/expcm480660/es_doc/data/es_r01dtpd19bfff1be786a7b6f1fee2b6efac180caa1</t>
        </is>
      </c>
      <c r="AC10417" s="21" t="inlineStr">
        <is>
          <t>https://www.contratacion.euskadi.eus/contenidos/anuncio_contratacion/expcm480660/r01Index/expcm480660-idxContent.xml</t>
        </is>
      </c>
      <c r="AD10417" s="21" t="inlineStr">
        <is>
          <t>27/01/2026</t>
        </is>
      </c>
      <c r="AE10417" s="21" t="inlineStr">
        <is>
          <t>r01etpd0161d2a35a002b095b767c5313af776e86b</t>
        </is>
      </c>
      <c r="AF10417" s="21" t="inlineStr">
        <is>
          <t>Ayuntamiento de Urnieta</t>
        </is>
      </c>
      <c r="AG10417" s="21" t="inlineStr">
        <is>
          <t>r01etpd162d902f5377d18d2d4fb7b0616a211b860</t>
        </is>
      </c>
      <c r="AH10417" s="21" t="inlineStr">
        <is>
          <t>Ayuntamiento de Urnieta</t>
        </is>
      </c>
      <c r="AI10417" s="21" t="inlineStr">
        <is>
          <t/>
        </is>
      </c>
      <c r="AJ10417" s="21" t="inlineStr">
        <is>
          <t/>
        </is>
      </c>
    </row>
    <row r="10418" customHeight="true" ht="15.0">
      <c r="A10418" s="21" t="inlineStr">
        <is>
          <t>concierto janus lester</t>
        </is>
      </c>
      <c r="B10418" s="21" t="inlineStr">
        <is>
          <t/>
        </is>
      </c>
      <c r="C10418" s="21" t="inlineStr">
        <is>
          <t>Gobierno Vasco</t>
        </is>
      </c>
      <c r="D10418" s="21" t="inlineStr">
        <is>
          <t/>
        </is>
      </c>
      <c r="E10418" s="21" t="inlineStr">
        <is>
          <t/>
        </is>
      </c>
      <c r="F10418" s="21" t="inlineStr">
        <is>
          <t/>
        </is>
      </c>
      <c r="G10418" s="21" t="inlineStr">
        <is>
          <t>concierto janus lester</t>
        </is>
      </c>
      <c r="H10418" s="21" t="inlineStr">
        <is>
          <t>concierto janus lester</t>
        </is>
      </c>
      <c r="I10418" s="21" t="inlineStr">
        <is>
          <t/>
        </is>
      </c>
      <c r="J10418" s="21" t="inlineStr">
        <is>
          <t>27/01/2026</t>
        </is>
      </c>
      <c r="K10418" s="21" t="inlineStr">
        <is>
          <t>2025-ESKA-000834-00</t>
        </is>
      </c>
      <c r="L10418" s="21" t="inlineStr">
        <is>
          <t>Adjudicación provisional / definitiva</t>
        </is>
      </c>
      <c r="M10418" s="21" t="inlineStr">
        <is>
          <t>true</t>
        </is>
      </c>
      <c r="N10418" s="21" t="inlineStr">
        <is>
          <t/>
        </is>
      </c>
      <c r="O10418" s="21" t="inlineStr">
        <is>
          <t/>
        </is>
      </c>
      <c r="P10418" s="21" t="inlineStr">
        <is>
          <t/>
        </is>
      </c>
      <c r="Q10418" s="21" t="inlineStr">
        <is>
          <t/>
        </is>
      </c>
      <c r="R10418" s="21" t="inlineStr">
        <is>
          <t/>
        </is>
      </c>
      <c r="S10418" s="21" t="inlineStr">
        <is>
          <t>https://www.contratacion.euskadi.eus/webkpe00-kpeperfi/es/contenidos/anuncio_contratacion/expcm480661/es_doc/images/urnieta_logo.jpg</t>
        </is>
      </c>
      <c r="T10418" s="21" t="inlineStr">
        <is>
          <t>Ayuntamiento de Urnieta</t>
        </is>
      </c>
      <c r="U10418" s="21" t="inlineStr">
        <is>
          <t>P2007700D - Ayuntamiento de Urnieta</t>
        </is>
      </c>
      <c r="V10418" s="21" t="inlineStr">
        <is>
          <t>Alcalde</t>
        </is>
      </c>
      <c r="W10418" s="21" t="inlineStr">
        <is>
          <t/>
        </is>
      </c>
      <c r="X10418" s="21" t="inlineStr">
        <is>
          <t/>
        </is>
      </c>
      <c r="Y10418" s="21" t="inlineStr">
        <is>
          <t/>
        </is>
      </c>
      <c r="Z10418" s="21" t="inlineStr">
        <is>
          <t>https://www.contratacion.euskadi.eus/anuncio_contratacion/concierto-janus-lester/expcm480661/webkpe00-kpesimpc/es/</t>
        </is>
      </c>
      <c r="AA10418" s="21" t="inlineStr">
        <is>
          <t>https://www.contratacion.euskadi.eus/webkpe00-kpesimpc/es/contenidos/anuncio_contratacion/expcm480661/es_doc/index.html</t>
        </is>
      </c>
      <c r="AB10418" s="21" t="inlineStr">
        <is>
          <t>https://www.contratacion.euskadi.eus/contenidos/anuncio_contratacion/expcm480661/es_doc/data/es_r01dtpd19bfff1e5ec6a7b6f1fd6b1c33fdd56c5c4</t>
        </is>
      </c>
      <c r="AC10418" s="21" t="inlineStr">
        <is>
          <t>https://www.contratacion.euskadi.eus/contenidos/anuncio_contratacion/expcm480661/r01Index/expcm480661-idxContent.xml</t>
        </is>
      </c>
      <c r="AD10418" s="21" t="inlineStr">
        <is>
          <t>27/01/2026</t>
        </is>
      </c>
      <c r="AE10418" s="21" t="inlineStr">
        <is>
          <t>r01etpd0161d2a35a002b095b767c5313af776e86b</t>
        </is>
      </c>
      <c r="AF10418" s="21" t="inlineStr">
        <is>
          <t>Ayuntamiento de Urnieta</t>
        </is>
      </c>
      <c r="AG10418" s="21" t="inlineStr">
        <is>
          <t>r01etpd162d902f5377d18d2d4fb7b0616a211b860</t>
        </is>
      </c>
      <c r="AH10418" s="21" t="inlineStr">
        <is>
          <t>Ayuntamiento de Urnieta</t>
        </is>
      </c>
      <c r="AI10418" s="21" t="inlineStr">
        <is>
          <t/>
        </is>
      </c>
      <c r="AJ10418" s="21" t="inlineStr">
        <is>
          <t/>
        </is>
      </c>
    </row>
    <row r="10419" customHeight="true" ht="15.0">
      <c r="A10419" s="21" t="inlineStr">
        <is>
          <t>regalos</t>
        </is>
      </c>
      <c r="B10419" s="21" t="inlineStr">
        <is>
          <t/>
        </is>
      </c>
      <c r="C10419" s="21" t="inlineStr">
        <is>
          <t>Gobierno Vasco</t>
        </is>
      </c>
      <c r="D10419" s="21" t="inlineStr">
        <is>
          <t/>
        </is>
      </c>
      <c r="E10419" s="21" t="inlineStr">
        <is>
          <t/>
        </is>
      </c>
      <c r="F10419" s="21" t="inlineStr">
        <is>
          <t/>
        </is>
      </c>
      <c r="G10419" s="21" t="inlineStr">
        <is>
          <t>regalos</t>
        </is>
      </c>
      <c r="H10419" s="21" t="inlineStr">
        <is>
          <t>regalos</t>
        </is>
      </c>
      <c r="I10419" s="21" t="inlineStr">
        <is>
          <t/>
        </is>
      </c>
      <c r="J10419" s="21" t="inlineStr">
        <is>
          <t>27/01/2026</t>
        </is>
      </c>
      <c r="K10419" s="21" t="inlineStr">
        <is>
          <t>2025-ESKA-000835-00</t>
        </is>
      </c>
      <c r="L10419" s="21" t="inlineStr">
        <is>
          <t>Adjudicación provisional / definitiva</t>
        </is>
      </c>
      <c r="M10419" s="21" t="inlineStr">
        <is>
          <t>true</t>
        </is>
      </c>
      <c r="N10419" s="21" t="inlineStr">
        <is>
          <t/>
        </is>
      </c>
      <c r="O10419" s="21" t="inlineStr">
        <is>
          <t/>
        </is>
      </c>
      <c r="P10419" s="21" t="inlineStr">
        <is>
          <t/>
        </is>
      </c>
      <c r="Q10419" s="21" t="inlineStr">
        <is>
          <t/>
        </is>
      </c>
      <c r="R10419" s="21" t="inlineStr">
        <is>
          <t/>
        </is>
      </c>
      <c r="S10419" s="21" t="inlineStr">
        <is>
          <t>https://www.contratacion.euskadi.eus/webkpe00-kpeperfi/es/contenidos/anuncio_contratacion/expcm480662/es_doc/images/urnieta_logo.jpg</t>
        </is>
      </c>
      <c r="T10419" s="21" t="inlineStr">
        <is>
          <t>Ayuntamiento de Urnieta</t>
        </is>
      </c>
      <c r="U10419" s="21" t="inlineStr">
        <is>
          <t>P2007700D - Ayuntamiento de Urnieta</t>
        </is>
      </c>
      <c r="V10419" s="21" t="inlineStr">
        <is>
          <t>Alcalde</t>
        </is>
      </c>
      <c r="W10419" s="21" t="inlineStr">
        <is>
          <t/>
        </is>
      </c>
      <c r="X10419" s="21" t="inlineStr">
        <is>
          <t/>
        </is>
      </c>
      <c r="Y10419" s="21" t="inlineStr">
        <is>
          <t/>
        </is>
      </c>
      <c r="Z10419" s="21" t="inlineStr">
        <is>
          <t>https://www.contratacion.euskadi.eus/anuncio_contratacion/regalos/webkpe00-kpesimpc/es/</t>
        </is>
      </c>
      <c r="AA10419" s="21" t="inlineStr">
        <is>
          <t>https://www.contratacion.euskadi.eus/webkpe00-kpesimpc/es/contenidos/anuncio_contratacion/expcm480662/es_doc/index.html</t>
        </is>
      </c>
      <c r="AB10419" s="21" t="inlineStr">
        <is>
          <t>https://www.contratacion.euskadi.eus/contenidos/anuncio_contratacion/expcm480662/es_doc/data/es_r01dtpd19bfff20dd36a7b6f1f5f729cca97ef168b</t>
        </is>
      </c>
      <c r="AC10419" s="21" t="inlineStr">
        <is>
          <t>https://www.contratacion.euskadi.eus/contenidos/anuncio_contratacion/expcm480662/r01Index/expcm480662-idxContent.xml</t>
        </is>
      </c>
      <c r="AD10419" s="21" t="inlineStr">
        <is>
          <t>27/01/2026</t>
        </is>
      </c>
      <c r="AE10419" s="21" t="inlineStr">
        <is>
          <t>r01etpd0161d2a35a002b095b767c5313af776e86b</t>
        </is>
      </c>
      <c r="AF10419" s="21" t="inlineStr">
        <is>
          <t>Ayuntamiento de Urnieta</t>
        </is>
      </c>
      <c r="AG10419" s="21" t="inlineStr">
        <is>
          <t>r01etpd162d902f5377d18d2d4fb7b0616a211b860</t>
        </is>
      </c>
      <c r="AH10419" s="21" t="inlineStr">
        <is>
          <t>Ayuntamiento de Urnieta</t>
        </is>
      </c>
      <c r="AI10419" s="21" t="inlineStr">
        <is>
          <t/>
        </is>
      </c>
      <c r="AJ10419" s="21" t="inlineStr">
        <is>
          <t/>
        </is>
      </c>
    </row>
    <row r="10420" customHeight="true" ht="15.0">
      <c r="A10420" s="21" t="inlineStr">
        <is>
          <t>productos de ferreteria para los apartamentos de la calle errekalde 14</t>
        </is>
      </c>
      <c r="B10420" s="21" t="inlineStr">
        <is>
          <t/>
        </is>
      </c>
      <c r="C10420" s="21" t="inlineStr">
        <is>
          <t>Gobierno Vasco</t>
        </is>
      </c>
      <c r="D10420" s="21" t="inlineStr">
        <is>
          <t/>
        </is>
      </c>
      <c r="E10420" s="21" t="inlineStr">
        <is>
          <t/>
        </is>
      </c>
      <c r="F10420" s="21" t="inlineStr">
        <is>
          <t/>
        </is>
      </c>
      <c r="G10420" s="21" t="inlineStr">
        <is>
          <t>productos de ferreteria para los apartamentos de la calle errekalde 14</t>
        </is>
      </c>
      <c r="H10420" s="21" t="inlineStr">
        <is>
          <t>productos de ferreteria para los apartamentos de la calle errekalde 14</t>
        </is>
      </c>
      <c r="I10420" s="21" t="inlineStr">
        <is>
          <t/>
        </is>
      </c>
      <c r="J10420" s="21" t="inlineStr">
        <is>
          <t>28/01/2026</t>
        </is>
      </c>
      <c r="K10420" s="21" t="inlineStr">
        <is>
          <t>2025-ESKA-000836-00</t>
        </is>
      </c>
      <c r="L10420" s="21" t="inlineStr">
        <is>
          <t>Adjudicación provisional / definitiva</t>
        </is>
      </c>
      <c r="M10420" s="21" t="inlineStr">
        <is>
          <t>true</t>
        </is>
      </c>
      <c r="N10420" s="21" t="inlineStr">
        <is>
          <t/>
        </is>
      </c>
      <c r="O10420" s="21" t="inlineStr">
        <is>
          <t/>
        </is>
      </c>
      <c r="P10420" s="21" t="inlineStr">
        <is>
          <t/>
        </is>
      </c>
      <c r="Q10420" s="21" t="inlineStr">
        <is>
          <t/>
        </is>
      </c>
      <c r="R10420" s="21" t="inlineStr">
        <is>
          <t/>
        </is>
      </c>
      <c r="S10420" s="21" t="inlineStr">
        <is>
          <t>https://www.contratacion.euskadi.eus/webkpe00-kpeperfi/es/contenidos/anuncio_contratacion/expcm480663/es_doc/images/urnieta_logo.jpg</t>
        </is>
      </c>
      <c r="T10420" s="21" t="inlineStr">
        <is>
          <t>Ayuntamiento de Urnieta</t>
        </is>
      </c>
      <c r="U10420" s="21" t="inlineStr">
        <is>
          <t>P2007700D - Ayuntamiento de Urnieta</t>
        </is>
      </c>
      <c r="V10420" s="21" t="inlineStr">
        <is>
          <t>Alcalde</t>
        </is>
      </c>
      <c r="W10420" s="21" t="inlineStr">
        <is>
          <t/>
        </is>
      </c>
      <c r="X10420" s="21" t="inlineStr">
        <is>
          <t/>
        </is>
      </c>
      <c r="Y10420" s="21" t="inlineStr">
        <is>
          <t/>
        </is>
      </c>
      <c r="Z10420" s="21" t="inlineStr">
        <is>
          <t>https://www.contratacion.euskadi.eus/anuncio_contratacion/productos-ferreteria-apartamentos-calle-errekalde-14/expcm480663/webkpe00-kpesimpc/es/</t>
        </is>
      </c>
      <c r="AA10420" s="21" t="inlineStr">
        <is>
          <t>https://www.contratacion.euskadi.eus/webkpe00-kpesimpc/es/contenidos/anuncio_contratacion/expcm480663/es_doc/index.html</t>
        </is>
      </c>
      <c r="AB10420" s="21" t="inlineStr">
        <is>
          <t>https://www.contratacion.euskadi.eus/contenidos/anuncio_contratacion/expcm480663/es_doc/data/es_r01dtpd19bfff235cc6a7b6f1fce7099f82cd8f58d</t>
        </is>
      </c>
      <c r="AC10420" s="21" t="inlineStr">
        <is>
          <t>https://www.contratacion.euskadi.eus/contenidos/anuncio_contratacion/expcm480663/r01Index/expcm480663-idxContent.xml</t>
        </is>
      </c>
      <c r="AD10420" s="21" t="inlineStr">
        <is>
          <t>28/01/2026</t>
        </is>
      </c>
      <c r="AE10420" s="21" t="inlineStr">
        <is>
          <t>r01etpd0161d2a35a002b095b767c5313af776e86b</t>
        </is>
      </c>
      <c r="AF10420" s="21" t="inlineStr">
        <is>
          <t>Ayuntamiento de Urnieta</t>
        </is>
      </c>
      <c r="AG10420" s="21" t="inlineStr">
        <is>
          <t>r01etpd162d902f5377d18d2d4fb7b0616a211b860</t>
        </is>
      </c>
      <c r="AH10420" s="21" t="inlineStr">
        <is>
          <t>Ayuntamiento de Urnieta</t>
        </is>
      </c>
      <c r="AI10420" s="21" t="inlineStr">
        <is>
          <t/>
        </is>
      </c>
      <c r="AJ10420" s="21" t="inlineStr">
        <is>
          <t/>
        </is>
      </c>
    </row>
    <row r="10421" customHeight="true" ht="15.0">
      <c r="A10421" s="21" t="inlineStr">
        <is>
          <t>anuncios del diario vasco_azkarate eta babilonia</t>
        </is>
      </c>
      <c r="B10421" s="21" t="inlineStr">
        <is>
          <t/>
        </is>
      </c>
      <c r="C10421" s="21" t="inlineStr">
        <is>
          <t>Gobierno Vasco</t>
        </is>
      </c>
      <c r="D10421" s="21" t="inlineStr">
        <is>
          <t/>
        </is>
      </c>
      <c r="E10421" s="21" t="inlineStr">
        <is>
          <t/>
        </is>
      </c>
      <c r="F10421" s="21" t="inlineStr">
        <is>
          <t/>
        </is>
      </c>
      <c r="G10421" s="21" t="inlineStr">
        <is>
          <t>anuncios del diario vasco_azkarate eta babilonia</t>
        </is>
      </c>
      <c r="H10421" s="21" t="inlineStr">
        <is>
          <t>anuncios del diario vasco_azkarate eta babilonia</t>
        </is>
      </c>
      <c r="I10421" s="21" t="inlineStr">
        <is>
          <t/>
        </is>
      </c>
      <c r="J10421" s="21" t="inlineStr">
        <is>
          <t>28/01/2026</t>
        </is>
      </c>
      <c r="K10421" s="21" t="inlineStr">
        <is>
          <t>2025-ESKA-000837-00</t>
        </is>
      </c>
      <c r="L10421" s="21" t="inlineStr">
        <is>
          <t>Adjudicación provisional / definitiva</t>
        </is>
      </c>
      <c r="M10421" s="21" t="inlineStr">
        <is>
          <t>true</t>
        </is>
      </c>
      <c r="N10421" s="21" t="inlineStr">
        <is>
          <t/>
        </is>
      </c>
      <c r="O10421" s="21" t="inlineStr">
        <is>
          <t/>
        </is>
      </c>
      <c r="P10421" s="21" t="inlineStr">
        <is>
          <t/>
        </is>
      </c>
      <c r="Q10421" s="21" t="inlineStr">
        <is>
          <t/>
        </is>
      </c>
      <c r="R10421" s="21" t="inlineStr">
        <is>
          <t/>
        </is>
      </c>
      <c r="S10421" s="21" t="inlineStr">
        <is>
          <t>https://www.contratacion.euskadi.eus/webkpe00-kpeperfi/es/contenidos/anuncio_contratacion/expcm480664/es_doc/images/urnieta_logo.jpg</t>
        </is>
      </c>
      <c r="T10421" s="21" t="inlineStr">
        <is>
          <t>Ayuntamiento de Urnieta</t>
        </is>
      </c>
      <c r="U10421" s="21" t="inlineStr">
        <is>
          <t>P2007700D - Ayuntamiento de Urnieta</t>
        </is>
      </c>
      <c r="V10421" s="21" t="inlineStr">
        <is>
          <t>Alcalde</t>
        </is>
      </c>
      <c r="W10421" s="21" t="inlineStr">
        <is>
          <t/>
        </is>
      </c>
      <c r="X10421" s="21" t="inlineStr">
        <is>
          <t/>
        </is>
      </c>
      <c r="Y10421" s="21" t="inlineStr">
        <is>
          <t/>
        </is>
      </c>
      <c r="Z10421" s="21" t="inlineStr">
        <is>
          <t>https://www.contratacion.euskadi.eus/anuncio_contratacion/anuncios-del-diario-vasco_azkarate-eta-babilonia/webkpe00-kpesimpc/es/</t>
        </is>
      </c>
      <c r="AA10421" s="21" t="inlineStr">
        <is>
          <t>https://www.contratacion.euskadi.eus/webkpe00-kpesimpc/es/contenidos/anuncio_contratacion/expcm480664/es_doc/index.html</t>
        </is>
      </c>
      <c r="AB10421" s="21" t="inlineStr">
        <is>
          <t>https://www.contratacion.euskadi.eus/contenidos/anuncio_contratacion/expcm480664/es_doc/data/es_r01dtpd19bfff62a827174610e576595982dd5e1ce</t>
        </is>
      </c>
      <c r="AC10421" s="21" t="inlineStr">
        <is>
          <t>https://www.contratacion.euskadi.eus/contenidos/anuncio_contratacion/expcm480664/r01Index/expcm480664-idxContent.xml</t>
        </is>
      </c>
      <c r="AD10421" s="21" t="inlineStr">
        <is>
          <t>28/01/2026</t>
        </is>
      </c>
      <c r="AE10421" s="21" t="inlineStr">
        <is>
          <t>r01etpd0161d2a35a002b095b767c5313af776e86b</t>
        </is>
      </c>
      <c r="AF10421" s="21" t="inlineStr">
        <is>
          <t>Ayuntamiento de Urnieta</t>
        </is>
      </c>
      <c r="AG10421" s="21" t="inlineStr">
        <is>
          <t>r01etpd162d902f5377d18d2d4fb7b0616a211b860</t>
        </is>
      </c>
      <c r="AH10421" s="21" t="inlineStr">
        <is>
          <t>Ayuntamiento de Urnieta</t>
        </is>
      </c>
      <c r="AI10421" s="21" t="inlineStr">
        <is>
          <t/>
        </is>
      </c>
      <c r="AJ10421" s="21" t="inlineStr">
        <is>
          <t/>
        </is>
      </c>
    </row>
    <row r="10422" customHeight="true" ht="15.0">
      <c r="A10422" s="21" t="inlineStr">
        <is>
          <t>pisicina. control accesos</t>
        </is>
      </c>
      <c r="B10422" s="21" t="inlineStr">
        <is>
          <t/>
        </is>
      </c>
      <c r="C10422" s="21" t="inlineStr">
        <is>
          <t>Gobierno Vasco</t>
        </is>
      </c>
      <c r="D10422" s="21" t="inlineStr">
        <is>
          <t/>
        </is>
      </c>
      <c r="E10422" s="21" t="inlineStr">
        <is>
          <t/>
        </is>
      </c>
      <c r="F10422" s="21" t="inlineStr">
        <is>
          <t/>
        </is>
      </c>
      <c r="G10422" s="21" t="inlineStr">
        <is>
          <t>pisicina. control accesos</t>
        </is>
      </c>
      <c r="H10422" s="21" t="inlineStr">
        <is>
          <t>pisicina. control accesos</t>
        </is>
      </c>
      <c r="I10422" s="21" t="inlineStr">
        <is>
          <t/>
        </is>
      </c>
      <c r="J10422" s="21" t="inlineStr">
        <is>
          <t>28/01/2026</t>
        </is>
      </c>
      <c r="K10422" s="21" t="inlineStr">
        <is>
          <t>2025-ESKA-000838-00</t>
        </is>
      </c>
      <c r="L10422" s="21" t="inlineStr">
        <is>
          <t>Adjudicación provisional / definitiva</t>
        </is>
      </c>
      <c r="M10422" s="21" t="inlineStr">
        <is>
          <t>true</t>
        </is>
      </c>
      <c r="N10422" s="21" t="inlineStr">
        <is>
          <t/>
        </is>
      </c>
      <c r="O10422" s="21" t="inlineStr">
        <is>
          <t/>
        </is>
      </c>
      <c r="P10422" s="21" t="inlineStr">
        <is>
          <t/>
        </is>
      </c>
      <c r="Q10422" s="21" t="inlineStr">
        <is>
          <t/>
        </is>
      </c>
      <c r="R10422" s="21" t="inlineStr">
        <is>
          <t/>
        </is>
      </c>
      <c r="S10422" s="21" t="inlineStr">
        <is>
          <t>https://www.contratacion.euskadi.eus/webkpe00-kpeperfi/es/contenidos/anuncio_contratacion/expcm480665/es_doc/images/urnieta_logo.jpg</t>
        </is>
      </c>
      <c r="T10422" s="21" t="inlineStr">
        <is>
          <t>Ayuntamiento de Urnieta</t>
        </is>
      </c>
      <c r="U10422" s="21" t="inlineStr">
        <is>
          <t>P2007700D - Ayuntamiento de Urnieta</t>
        </is>
      </c>
      <c r="V10422" s="21" t="inlineStr">
        <is>
          <t>Alcalde</t>
        </is>
      </c>
      <c r="W10422" s="21" t="inlineStr">
        <is>
          <t/>
        </is>
      </c>
      <c r="X10422" s="21" t="inlineStr">
        <is>
          <t/>
        </is>
      </c>
      <c r="Y10422" s="21" t="inlineStr">
        <is>
          <t/>
        </is>
      </c>
      <c r="Z10422" s="21" t="inlineStr">
        <is>
          <t>https://www.contratacion.euskadi.eus/anuncio_contratacion/pisicina-control-accesos/webkpe00-kpesimpc/es/</t>
        </is>
      </c>
      <c r="AA10422" s="21" t="inlineStr">
        <is>
          <t>https://www.contratacion.euskadi.eus/webkpe00-kpesimpc/es/contenidos/anuncio_contratacion/expcm480665/es_doc/index.html</t>
        </is>
      </c>
      <c r="AB10422" s="21" t="inlineStr">
        <is>
          <t>https://www.contratacion.euskadi.eus/contenidos/anuncio_contratacion/expcm480665/es_doc/data/es_r01dtpd19bfff652267174610e975075b1ab6c895c</t>
        </is>
      </c>
      <c r="AC10422" s="21" t="inlineStr">
        <is>
          <t>https://www.contratacion.euskadi.eus/contenidos/anuncio_contratacion/expcm480665/r01Index/expcm480665-idxContent.xml</t>
        </is>
      </c>
      <c r="AD10422" s="21" t="inlineStr">
        <is>
          <t>28/01/2026</t>
        </is>
      </c>
      <c r="AE10422" s="21" t="inlineStr">
        <is>
          <t>r01etpd0161d2a35a002b095b767c5313af776e86b</t>
        </is>
      </c>
      <c r="AF10422" s="21" t="inlineStr">
        <is>
          <t>Ayuntamiento de Urnieta</t>
        </is>
      </c>
      <c r="AG10422" s="21" t="inlineStr">
        <is>
          <t>r01etpd162d902f5377d18d2d4fb7b0616a211b860</t>
        </is>
      </c>
      <c r="AH10422" s="21" t="inlineStr">
        <is>
          <t>Ayuntamiento de Urnieta</t>
        </is>
      </c>
      <c r="AI10422" s="21" t="inlineStr">
        <is>
          <t/>
        </is>
      </c>
      <c r="AJ10422" s="21" t="inlineStr">
        <is>
          <t/>
        </is>
      </c>
    </row>
    <row r="10423" customHeight="true" ht="15.0">
      <c r="A10423" s="21" t="inlineStr">
        <is>
          <t>piscina. nueva instalación eléctrica.</t>
        </is>
      </c>
      <c r="B10423" s="21" t="inlineStr">
        <is>
          <t/>
        </is>
      </c>
      <c r="C10423" s="21" t="inlineStr">
        <is>
          <t>Gobierno Vasco</t>
        </is>
      </c>
      <c r="D10423" s="21" t="inlineStr">
        <is>
          <t/>
        </is>
      </c>
      <c r="E10423" s="21" t="inlineStr">
        <is>
          <t/>
        </is>
      </c>
      <c r="F10423" s="21" t="inlineStr">
        <is>
          <t/>
        </is>
      </c>
      <c r="G10423" s="21" t="inlineStr">
        <is>
          <t>piscina. nueva instalación eléctrica.</t>
        </is>
      </c>
      <c r="H10423" s="21" t="inlineStr">
        <is>
          <t>piscina. nueva instalación eléctrica.</t>
        </is>
      </c>
      <c r="I10423" s="21" t="inlineStr">
        <is>
          <t/>
        </is>
      </c>
      <c r="J10423" s="21" t="inlineStr">
        <is>
          <t>28/01/2026</t>
        </is>
      </c>
      <c r="K10423" s="21" t="inlineStr">
        <is>
          <t>2025-ESKA-000839-00</t>
        </is>
      </c>
      <c r="L10423" s="21" t="inlineStr">
        <is>
          <t>Adjudicación provisional / definitiva</t>
        </is>
      </c>
      <c r="M10423" s="21" t="inlineStr">
        <is>
          <t>true</t>
        </is>
      </c>
      <c r="N10423" s="21" t="inlineStr">
        <is>
          <t/>
        </is>
      </c>
      <c r="O10423" s="21" t="inlineStr">
        <is>
          <t/>
        </is>
      </c>
      <c r="P10423" s="21" t="inlineStr">
        <is>
          <t/>
        </is>
      </c>
      <c r="Q10423" s="21" t="inlineStr">
        <is>
          <t/>
        </is>
      </c>
      <c r="R10423" s="21" t="inlineStr">
        <is>
          <t/>
        </is>
      </c>
      <c r="S10423" s="21" t="inlineStr">
        <is>
          <t>https://www.contratacion.euskadi.eus/webkpe00-kpeperfi/es/contenidos/anuncio_contratacion/expcm480666/es_doc/images/urnieta_logo.jpg</t>
        </is>
      </c>
      <c r="T10423" s="21" t="inlineStr">
        <is>
          <t>Ayuntamiento de Urnieta</t>
        </is>
      </c>
      <c r="U10423" s="21" t="inlineStr">
        <is>
          <t>P2007700D - Ayuntamiento de Urnieta</t>
        </is>
      </c>
      <c r="V10423" s="21" t="inlineStr">
        <is>
          <t>Alcalde</t>
        </is>
      </c>
      <c r="W10423" s="21" t="inlineStr">
        <is>
          <t/>
        </is>
      </c>
      <c r="X10423" s="21" t="inlineStr">
        <is>
          <t/>
        </is>
      </c>
      <c r="Y10423" s="21" t="inlineStr">
        <is>
          <t/>
        </is>
      </c>
      <c r="Z10423" s="21" t="inlineStr">
        <is>
          <t>https://www.contratacion.euskadi.eus/anuncio_contratacion/piscina-nueva-instalacion-electrica/webkpe00-kpesimpc/es/</t>
        </is>
      </c>
      <c r="AA10423" s="21" t="inlineStr">
        <is>
          <t>https://www.contratacion.euskadi.eus/webkpe00-kpesimpc/es/contenidos/anuncio_contratacion/expcm480666/es_doc/index.html</t>
        </is>
      </c>
      <c r="AB10423" s="21" t="inlineStr">
        <is>
          <t>https://www.contratacion.euskadi.eus/contenidos/anuncio_contratacion/expcm480666/es_doc/data/es_r01dtpd19bfff67a2b7174610eb2254978e018b302</t>
        </is>
      </c>
      <c r="AC10423" s="21" t="inlineStr">
        <is>
          <t>https://www.contratacion.euskadi.eus/contenidos/anuncio_contratacion/expcm480666/r01Index/expcm480666-idxContent.xml</t>
        </is>
      </c>
      <c r="AD10423" s="21" t="inlineStr">
        <is>
          <t>28/01/2026</t>
        </is>
      </c>
      <c r="AE10423" s="21" t="inlineStr">
        <is>
          <t>r01etpd0161d2a35a002b095b767c5313af776e86b</t>
        </is>
      </c>
      <c r="AF10423" s="21" t="inlineStr">
        <is>
          <t>Ayuntamiento de Urnieta</t>
        </is>
      </c>
      <c r="AG10423" s="21" t="inlineStr">
        <is>
          <t>r01etpd162d902f5377d18d2d4fb7b0616a211b860</t>
        </is>
      </c>
      <c r="AH10423" s="21" t="inlineStr">
        <is>
          <t>Ayuntamiento de Urnieta</t>
        </is>
      </c>
      <c r="AI10423" s="21" t="inlineStr">
        <is>
          <t/>
        </is>
      </c>
      <c r="AJ10423" s="21" t="inlineStr">
        <is>
          <t/>
        </is>
      </c>
    </row>
    <row r="10424" customHeight="true" ht="15.0">
      <c r="A10424" s="21" t="inlineStr">
        <is>
          <t>caseta externa de las piscinas.</t>
        </is>
      </c>
      <c r="B10424" s="21" t="inlineStr">
        <is>
          <t/>
        </is>
      </c>
      <c r="C10424" s="21" t="inlineStr">
        <is>
          <t>Gobierno Vasco</t>
        </is>
      </c>
      <c r="D10424" s="21" t="inlineStr">
        <is>
          <t/>
        </is>
      </c>
      <c r="E10424" s="21" t="inlineStr">
        <is>
          <t/>
        </is>
      </c>
      <c r="F10424" s="21" t="inlineStr">
        <is>
          <t/>
        </is>
      </c>
      <c r="G10424" s="21" t="inlineStr">
        <is>
          <t>caseta externa de las piscinas.</t>
        </is>
      </c>
      <c r="H10424" s="21" t="inlineStr">
        <is>
          <t>caseta externa de las piscinas.</t>
        </is>
      </c>
      <c r="I10424" s="21" t="inlineStr">
        <is>
          <t/>
        </is>
      </c>
      <c r="J10424" s="21" t="inlineStr">
        <is>
          <t>28/01/2026</t>
        </is>
      </c>
      <c r="K10424" s="21" t="inlineStr">
        <is>
          <t>2025-ESKA-000840-00</t>
        </is>
      </c>
      <c r="L10424" s="21" t="inlineStr">
        <is>
          <t>Adjudicación provisional / definitiva</t>
        </is>
      </c>
      <c r="M10424" s="21" t="inlineStr">
        <is>
          <t>true</t>
        </is>
      </c>
      <c r="N10424" s="21" t="inlineStr">
        <is>
          <t/>
        </is>
      </c>
      <c r="O10424" s="21" t="inlineStr">
        <is>
          <t/>
        </is>
      </c>
      <c r="P10424" s="21" t="inlineStr">
        <is>
          <t/>
        </is>
      </c>
      <c r="Q10424" s="21" t="inlineStr">
        <is>
          <t/>
        </is>
      </c>
      <c r="R10424" s="21" t="inlineStr">
        <is>
          <t/>
        </is>
      </c>
      <c r="S10424" s="21" t="inlineStr">
        <is>
          <t>https://www.contratacion.euskadi.eus/webkpe00-kpeperfi/es/contenidos/anuncio_contratacion/expcm480667/es_doc/images/urnieta_logo.jpg</t>
        </is>
      </c>
      <c r="T10424" s="21" t="inlineStr">
        <is>
          <t>Ayuntamiento de Urnieta</t>
        </is>
      </c>
      <c r="U10424" s="21" t="inlineStr">
        <is>
          <t>P2007700D - Ayuntamiento de Urnieta</t>
        </is>
      </c>
      <c r="V10424" s="21" t="inlineStr">
        <is>
          <t>Alcalde</t>
        </is>
      </c>
      <c r="W10424" s="21" t="inlineStr">
        <is>
          <t/>
        </is>
      </c>
      <c r="X10424" s="21" t="inlineStr">
        <is>
          <t/>
        </is>
      </c>
      <c r="Y10424" s="21" t="inlineStr">
        <is>
          <t/>
        </is>
      </c>
      <c r="Z10424" s="21" t="inlineStr">
        <is>
          <t>https://www.contratacion.euskadi.eus/anuncio_contratacion/caseta-externa-piscinas/webkpe00-kpesimpc/es/</t>
        </is>
      </c>
      <c r="AA10424" s="21" t="inlineStr">
        <is>
          <t>https://www.contratacion.euskadi.eus/webkpe00-kpesimpc/es/contenidos/anuncio_contratacion/expcm480667/es_doc/index.html</t>
        </is>
      </c>
      <c r="AB10424" s="21" t="inlineStr">
        <is>
          <t>https://www.contratacion.euskadi.eus/contenidos/anuncio_contratacion/expcm480667/es_doc/data/es_r01dtpd19bfff6a2957174610e19a584e03396d475</t>
        </is>
      </c>
      <c r="AC10424" s="21" t="inlineStr">
        <is>
          <t>https://www.contratacion.euskadi.eus/contenidos/anuncio_contratacion/expcm480667/r01Index/expcm480667-idxContent.xml</t>
        </is>
      </c>
      <c r="AD10424" s="21" t="inlineStr">
        <is>
          <t>28/01/2026</t>
        </is>
      </c>
      <c r="AE10424" s="21" t="inlineStr">
        <is>
          <t>r01etpd0161d2a35a002b095b767c5313af776e86b</t>
        </is>
      </c>
      <c r="AF10424" s="21" t="inlineStr">
        <is>
          <t>Ayuntamiento de Urnieta</t>
        </is>
      </c>
      <c r="AG10424" s="21" t="inlineStr">
        <is>
          <t>r01etpd162d902f5377d18d2d4fb7b0616a211b860</t>
        </is>
      </c>
      <c r="AH10424" s="21" t="inlineStr">
        <is>
          <t>Ayuntamiento de Urnieta</t>
        </is>
      </c>
      <c r="AI10424" s="21" t="inlineStr">
        <is>
          <t/>
        </is>
      </c>
      <c r="AJ10424" s="21" t="inlineStr">
        <is>
          <t/>
        </is>
      </c>
    </row>
    <row r="10425" customHeight="true" ht="15.0">
      <c r="A10425" s="21" t="inlineStr">
        <is>
          <t>seinale berriak</t>
        </is>
      </c>
      <c r="B10425" s="21" t="inlineStr">
        <is>
          <t/>
        </is>
      </c>
      <c r="C10425" s="21" t="inlineStr">
        <is>
          <t>Gobierno Vasco</t>
        </is>
      </c>
      <c r="D10425" s="21" t="inlineStr">
        <is>
          <t/>
        </is>
      </c>
      <c r="E10425" s="21" t="inlineStr">
        <is>
          <t/>
        </is>
      </c>
      <c r="F10425" s="21" t="inlineStr">
        <is>
          <t/>
        </is>
      </c>
      <c r="G10425" s="21" t="inlineStr">
        <is>
          <t>seinale berriak</t>
        </is>
      </c>
      <c r="H10425" s="21" t="inlineStr">
        <is>
          <t>seinale berriak</t>
        </is>
      </c>
      <c r="I10425" s="21" t="inlineStr">
        <is>
          <t/>
        </is>
      </c>
      <c r="J10425" s="21" t="inlineStr">
        <is>
          <t>28/01/2026</t>
        </is>
      </c>
      <c r="K10425" s="21" t="inlineStr">
        <is>
          <t>2025-ESKA-000841-00</t>
        </is>
      </c>
      <c r="L10425" s="21" t="inlineStr">
        <is>
          <t>Adjudicación provisional / definitiva</t>
        </is>
      </c>
      <c r="M10425" s="21" t="inlineStr">
        <is>
          <t>true</t>
        </is>
      </c>
      <c r="N10425" s="21" t="inlineStr">
        <is>
          <t/>
        </is>
      </c>
      <c r="O10425" s="21" t="inlineStr">
        <is>
          <t/>
        </is>
      </c>
      <c r="P10425" s="21" t="inlineStr">
        <is>
          <t/>
        </is>
      </c>
      <c r="Q10425" s="21" t="inlineStr">
        <is>
          <t/>
        </is>
      </c>
      <c r="R10425" s="21" t="inlineStr">
        <is>
          <t/>
        </is>
      </c>
      <c r="S10425" s="21" t="inlineStr">
        <is>
          <t>https://www.contratacion.euskadi.eus/webkpe00-kpeperfi/es/contenidos/anuncio_contratacion/expcm480668/es_doc/images/urnieta_logo.jpg</t>
        </is>
      </c>
      <c r="T10425" s="21" t="inlineStr">
        <is>
          <t>Ayuntamiento de Urnieta</t>
        </is>
      </c>
      <c r="U10425" s="21" t="inlineStr">
        <is>
          <t>P2007700D - Ayuntamiento de Urnieta</t>
        </is>
      </c>
      <c r="V10425" s="21" t="inlineStr">
        <is>
          <t>Alcalde</t>
        </is>
      </c>
      <c r="W10425" s="21" t="inlineStr">
        <is>
          <t/>
        </is>
      </c>
      <c r="X10425" s="21" t="inlineStr">
        <is>
          <t/>
        </is>
      </c>
      <c r="Y10425" s="21" t="inlineStr">
        <is>
          <t/>
        </is>
      </c>
      <c r="Z10425" s="21" t="inlineStr">
        <is>
          <t>https://www.contratacion.euskadi.eus/anuncio_contratacion/seinale-berriak/webkpe00-kpesimpc/es/</t>
        </is>
      </c>
      <c r="AA10425" s="21" t="inlineStr">
        <is>
          <t>https://www.contratacion.euskadi.eus/webkpe00-kpesimpc/es/contenidos/anuncio_contratacion/expcm480668/es_doc/index.html</t>
        </is>
      </c>
      <c r="AB10425" s="21" t="inlineStr">
        <is>
          <t>https://www.contratacion.euskadi.eus/contenidos/anuncio_contratacion/expcm480668/es_doc/data/es_r01dtpd19bfff6c9a67174610e6101f15d67df25c8</t>
        </is>
      </c>
      <c r="AC10425" s="21" t="inlineStr">
        <is>
          <t>https://www.contratacion.euskadi.eus/contenidos/anuncio_contratacion/expcm480668/r01Index/expcm480668-idxContent.xml</t>
        </is>
      </c>
      <c r="AD10425" s="21" t="inlineStr">
        <is>
          <t>28/01/2026</t>
        </is>
      </c>
      <c r="AE10425" s="21" t="inlineStr">
        <is>
          <t>r01etpd0161d2a35a002b095b767c5313af776e86b</t>
        </is>
      </c>
      <c r="AF10425" s="21" t="inlineStr">
        <is>
          <t>Ayuntamiento de Urnieta</t>
        </is>
      </c>
      <c r="AG10425" s="21" t="inlineStr">
        <is>
          <t>r01etpd162d902f5377d18d2d4fb7b0616a211b860</t>
        </is>
      </c>
      <c r="AH10425" s="21" t="inlineStr">
        <is>
          <t>Ayuntamiento de Urnieta</t>
        </is>
      </c>
      <c r="AI10425" s="21" t="inlineStr">
        <is>
          <t/>
        </is>
      </c>
      <c r="AJ10425" s="21" t="inlineStr">
        <is>
          <t/>
        </is>
      </c>
    </row>
    <row r="10426" customHeight="true" ht="15.0">
      <c r="A10426" s="21" t="inlineStr">
        <is>
          <t>seinaleak</t>
        </is>
      </c>
      <c r="B10426" s="21" t="inlineStr">
        <is>
          <t/>
        </is>
      </c>
      <c r="C10426" s="21" t="inlineStr">
        <is>
          <t>Gobierno Vasco</t>
        </is>
      </c>
      <c r="D10426" s="21" t="inlineStr">
        <is>
          <t/>
        </is>
      </c>
      <c r="E10426" s="21" t="inlineStr">
        <is>
          <t/>
        </is>
      </c>
      <c r="F10426" s="21" t="inlineStr">
        <is>
          <t/>
        </is>
      </c>
      <c r="G10426" s="21" t="inlineStr">
        <is>
          <t>seinaleak</t>
        </is>
      </c>
      <c r="H10426" s="21" t="inlineStr">
        <is>
          <t>seinaleak</t>
        </is>
      </c>
      <c r="I10426" s="21" t="inlineStr">
        <is>
          <t/>
        </is>
      </c>
      <c r="J10426" s="21" t="inlineStr">
        <is>
          <t>27/01/2026</t>
        </is>
      </c>
      <c r="K10426" s="21" t="inlineStr">
        <is>
          <t>2025-ESKA-000842-00</t>
        </is>
      </c>
      <c r="L10426" s="21" t="inlineStr">
        <is>
          <t>Adjudicación provisional / definitiva</t>
        </is>
      </c>
      <c r="M10426" s="21" t="inlineStr">
        <is>
          <t>true</t>
        </is>
      </c>
      <c r="N10426" s="21" t="inlineStr">
        <is>
          <t/>
        </is>
      </c>
      <c r="O10426" s="21" t="inlineStr">
        <is>
          <t/>
        </is>
      </c>
      <c r="P10426" s="21" t="inlineStr">
        <is>
          <t/>
        </is>
      </c>
      <c r="Q10426" s="21" t="inlineStr">
        <is>
          <t/>
        </is>
      </c>
      <c r="R10426" s="21" t="inlineStr">
        <is>
          <t/>
        </is>
      </c>
      <c r="S10426" s="21" t="inlineStr">
        <is>
          <t>https://www.contratacion.euskadi.eus/webkpe00-kpeperfi/es/contenidos/anuncio_contratacion/expcm480669/es_doc/images/urnieta_logo.jpg</t>
        </is>
      </c>
      <c r="T10426" s="21" t="inlineStr">
        <is>
          <t>Ayuntamiento de Urnieta</t>
        </is>
      </c>
      <c r="U10426" s="21" t="inlineStr">
        <is>
          <t>P2007700D - Ayuntamiento de Urnieta</t>
        </is>
      </c>
      <c r="V10426" s="21" t="inlineStr">
        <is>
          <t>Alcalde</t>
        </is>
      </c>
      <c r="W10426" s="21" t="inlineStr">
        <is>
          <t/>
        </is>
      </c>
      <c r="X10426" s="21" t="inlineStr">
        <is>
          <t/>
        </is>
      </c>
      <c r="Y10426" s="21" t="inlineStr">
        <is>
          <t/>
        </is>
      </c>
      <c r="Z10426" s="21" t="inlineStr">
        <is>
          <t>https://www.contratacion.euskadi.eus/anuncio_contratacion/seinaleak/expcm480669/webkpe00-kpesimpc/es/</t>
        </is>
      </c>
      <c r="AA10426" s="21" t="inlineStr">
        <is>
          <t>https://www.contratacion.euskadi.eus/webkpe00-kpesimpc/es/contenidos/anuncio_contratacion/expcm480669/es_doc/index.html</t>
        </is>
      </c>
      <c r="AB10426" s="21" t="inlineStr">
        <is>
          <t>https://www.contratacion.euskadi.eus/contenidos/anuncio_contratacion/expcm480669/es_doc/data/es_r01dtpd019bfffac4f41f22a2f18b2ed0e9eb4f134</t>
        </is>
      </c>
      <c r="AC10426" s="21" t="inlineStr">
        <is>
          <t>https://www.contratacion.euskadi.eus/contenidos/anuncio_contratacion/expcm480669/r01Index/expcm480669-idxContent.xml</t>
        </is>
      </c>
      <c r="AD10426" s="21" t="inlineStr">
        <is>
          <t>27/01/2026</t>
        </is>
      </c>
      <c r="AE10426" s="21" t="inlineStr">
        <is>
          <t>r01etpd0161d2a35a002b095b767c5313af776e86b</t>
        </is>
      </c>
      <c r="AF10426" s="21" t="inlineStr">
        <is>
          <t>Ayuntamiento de Urnieta</t>
        </is>
      </c>
      <c r="AG10426" s="21" t="inlineStr">
        <is>
          <t>r01etpd162d902f5377d18d2d4fb7b0616a211b860</t>
        </is>
      </c>
      <c r="AH10426" s="21" t="inlineStr">
        <is>
          <t>Ayuntamiento de Urnieta</t>
        </is>
      </c>
      <c r="AI10426" s="21" t="inlineStr">
        <is>
          <t/>
        </is>
      </c>
      <c r="AJ10426" s="21" t="inlineStr">
        <is>
          <t/>
        </is>
      </c>
    </row>
    <row r="10427" customHeight="true" ht="15.0">
      <c r="A10427" s="21" t="inlineStr">
        <is>
          <t>karrilak banantzekoak</t>
        </is>
      </c>
      <c r="B10427" s="21" t="inlineStr">
        <is>
          <t/>
        </is>
      </c>
      <c r="C10427" s="21" t="inlineStr">
        <is>
          <t>Gobierno Vasco</t>
        </is>
      </c>
      <c r="D10427" s="21" t="inlineStr">
        <is>
          <t/>
        </is>
      </c>
      <c r="E10427" s="21" t="inlineStr">
        <is>
          <t/>
        </is>
      </c>
      <c r="F10427" s="21" t="inlineStr">
        <is>
          <t/>
        </is>
      </c>
      <c r="G10427" s="21" t="inlineStr">
        <is>
          <t>karrilak banantzekoak</t>
        </is>
      </c>
      <c r="H10427" s="21" t="inlineStr">
        <is>
          <t>karrilak banantzekoak</t>
        </is>
      </c>
      <c r="I10427" s="21" t="inlineStr">
        <is>
          <t/>
        </is>
      </c>
      <c r="J10427" s="21" t="inlineStr">
        <is>
          <t>27/01/2026</t>
        </is>
      </c>
      <c r="K10427" s="21" t="inlineStr">
        <is>
          <t>2025-ESKA-000843-00</t>
        </is>
      </c>
      <c r="L10427" s="21" t="inlineStr">
        <is>
          <t>Adjudicación provisional / definitiva</t>
        </is>
      </c>
      <c r="M10427" s="21" t="inlineStr">
        <is>
          <t>true</t>
        </is>
      </c>
      <c r="N10427" s="21" t="inlineStr">
        <is>
          <t/>
        </is>
      </c>
      <c r="O10427" s="21" t="inlineStr">
        <is>
          <t/>
        </is>
      </c>
      <c r="P10427" s="21" t="inlineStr">
        <is>
          <t/>
        </is>
      </c>
      <c r="Q10427" s="21" t="inlineStr">
        <is>
          <t/>
        </is>
      </c>
      <c r="R10427" s="21" t="inlineStr">
        <is>
          <t/>
        </is>
      </c>
      <c r="S10427" s="21" t="inlineStr">
        <is>
          <t>https://www.contratacion.euskadi.eus/webkpe00-kpeperfi/es/contenidos/anuncio_contratacion/expcm480670/es_doc/images/urnieta_logo.jpg</t>
        </is>
      </c>
      <c r="T10427" s="21" t="inlineStr">
        <is>
          <t>Ayuntamiento de Urnieta</t>
        </is>
      </c>
      <c r="U10427" s="21" t="inlineStr">
        <is>
          <t>P2007700D - Ayuntamiento de Urnieta</t>
        </is>
      </c>
      <c r="V10427" s="21" t="inlineStr">
        <is>
          <t>Alcalde</t>
        </is>
      </c>
      <c r="W10427" s="21" t="inlineStr">
        <is>
          <t/>
        </is>
      </c>
      <c r="X10427" s="21" t="inlineStr">
        <is>
          <t/>
        </is>
      </c>
      <c r="Y10427" s="21" t="inlineStr">
        <is>
          <t/>
        </is>
      </c>
      <c r="Z10427" s="21" t="inlineStr">
        <is>
          <t>https://www.contratacion.euskadi.eus/anuncio_contratacion/karrilak-banantzekoak/webkpe00-kpesimpc/es/</t>
        </is>
      </c>
      <c r="AA10427" s="21" t="inlineStr">
        <is>
          <t>https://www.contratacion.euskadi.eus/webkpe00-kpesimpc/es/contenidos/anuncio_contratacion/expcm480670/es_doc/index.html</t>
        </is>
      </c>
      <c r="AB10427" s="21" t="inlineStr">
        <is>
          <t>https://www.contratacion.euskadi.eus/contenidos/anuncio_contratacion/expcm480670/es_doc/data/es_r01dtpd019bfffaed6e1f22a2fd1140b24a85a5d9e</t>
        </is>
      </c>
      <c r="AC10427" s="21" t="inlineStr">
        <is>
          <t>https://www.contratacion.euskadi.eus/contenidos/anuncio_contratacion/expcm480670/r01Index/expcm480670-idxContent.xml</t>
        </is>
      </c>
      <c r="AD10427" s="21" t="inlineStr">
        <is>
          <t>27/01/2026</t>
        </is>
      </c>
      <c r="AE10427" s="21" t="inlineStr">
        <is>
          <t>r01etpd0161d2a35a002b095b767c5313af776e86b</t>
        </is>
      </c>
      <c r="AF10427" s="21" t="inlineStr">
        <is>
          <t>Ayuntamiento de Urnieta</t>
        </is>
      </c>
      <c r="AG10427" s="21" t="inlineStr">
        <is>
          <t>r01etpd162d902f5377d18d2d4fb7b0616a211b860</t>
        </is>
      </c>
      <c r="AH10427" s="21" t="inlineStr">
        <is>
          <t>Ayuntamiento de Urnieta</t>
        </is>
      </c>
      <c r="AI10427" s="21" t="inlineStr">
        <is>
          <t/>
        </is>
      </c>
      <c r="AJ10427" s="21" t="inlineStr">
        <is>
          <t/>
        </is>
      </c>
    </row>
    <row r="10428" customHeight="true" ht="15.0">
      <c r="A10428" s="21" t="inlineStr">
        <is>
          <t>carteles 25 noviembre</t>
        </is>
      </c>
      <c r="B10428" s="21" t="inlineStr">
        <is>
          <t/>
        </is>
      </c>
      <c r="C10428" s="21" t="inlineStr">
        <is>
          <t>Gobierno Vasco</t>
        </is>
      </c>
      <c r="D10428" s="21" t="inlineStr">
        <is>
          <t/>
        </is>
      </c>
      <c r="E10428" s="21" t="inlineStr">
        <is>
          <t/>
        </is>
      </c>
      <c r="F10428" s="21" t="inlineStr">
        <is>
          <t/>
        </is>
      </c>
      <c r="G10428" s="21" t="inlineStr">
        <is>
          <t>carteles 25 noviembre</t>
        </is>
      </c>
      <c r="H10428" s="21" t="inlineStr">
        <is>
          <t>carteles 25 noviembre</t>
        </is>
      </c>
      <c r="I10428" s="21" t="inlineStr">
        <is>
          <t/>
        </is>
      </c>
      <c r="J10428" s="21" t="inlineStr">
        <is>
          <t>27/01/2026</t>
        </is>
      </c>
      <c r="K10428" s="21" t="inlineStr">
        <is>
          <t>2025-ESKA-000844-00</t>
        </is>
      </c>
      <c r="L10428" s="21" t="inlineStr">
        <is>
          <t>Adjudicación provisional / definitiva</t>
        </is>
      </c>
      <c r="M10428" s="21" t="inlineStr">
        <is>
          <t>true</t>
        </is>
      </c>
      <c r="N10428" s="21" t="inlineStr">
        <is>
          <t/>
        </is>
      </c>
      <c r="O10428" s="21" t="inlineStr">
        <is>
          <t/>
        </is>
      </c>
      <c r="P10428" s="21" t="inlineStr">
        <is>
          <t/>
        </is>
      </c>
      <c r="Q10428" s="21" t="inlineStr">
        <is>
          <t/>
        </is>
      </c>
      <c r="R10428" s="21" t="inlineStr">
        <is>
          <t/>
        </is>
      </c>
      <c r="S10428" s="21" t="inlineStr">
        <is>
          <t>https://www.contratacion.euskadi.eus/webkpe00-kpeperfi/es/contenidos/anuncio_contratacion/expcm480671/es_doc/images/urnieta_logo.jpg</t>
        </is>
      </c>
      <c r="T10428" s="21" t="inlineStr">
        <is>
          <t>Ayuntamiento de Urnieta</t>
        </is>
      </c>
      <c r="U10428" s="21" t="inlineStr">
        <is>
          <t>P2007700D - Ayuntamiento de Urnieta</t>
        </is>
      </c>
      <c r="V10428" s="21" t="inlineStr">
        <is>
          <t>Alcalde</t>
        </is>
      </c>
      <c r="W10428" s="21" t="inlineStr">
        <is>
          <t/>
        </is>
      </c>
      <c r="X10428" s="21" t="inlineStr">
        <is>
          <t/>
        </is>
      </c>
      <c r="Y10428" s="21" t="inlineStr">
        <is>
          <t/>
        </is>
      </c>
      <c r="Z10428" s="21" t="inlineStr">
        <is>
          <t>https://www.contratacion.euskadi.eus/anuncio_contratacion/carteles-25-noviembre/webkpe00-kpesimpc/es/</t>
        </is>
      </c>
      <c r="AA10428" s="21" t="inlineStr">
        <is>
          <t>https://www.contratacion.euskadi.eus/webkpe00-kpesimpc/es/contenidos/anuncio_contratacion/expcm480671/es_doc/index.html</t>
        </is>
      </c>
      <c r="AB10428" s="21" t="inlineStr">
        <is>
          <t>https://www.contratacion.euskadi.eus/contenidos/anuncio_contratacion/expcm480671/es_doc/data/es_r01dtpd019bfffb175c1f22a2fbe80f5ce983c3095</t>
        </is>
      </c>
      <c r="AC10428" s="21" t="inlineStr">
        <is>
          <t>https://www.contratacion.euskadi.eus/contenidos/anuncio_contratacion/expcm480671/r01Index/expcm480671-idxContent.xml</t>
        </is>
      </c>
      <c r="AD10428" s="21" t="inlineStr">
        <is>
          <t>27/01/2026</t>
        </is>
      </c>
      <c r="AE10428" s="21" t="inlineStr">
        <is>
          <t>r01etpd0161d2a35a002b095b767c5313af776e86b</t>
        </is>
      </c>
      <c r="AF10428" s="21" t="inlineStr">
        <is>
          <t>Ayuntamiento de Urnieta</t>
        </is>
      </c>
      <c r="AG10428" s="21" t="inlineStr">
        <is>
          <t>r01etpd162d902f5377d18d2d4fb7b0616a211b860</t>
        </is>
      </c>
      <c r="AH10428" s="21" t="inlineStr">
        <is>
          <t>Ayuntamiento de Urnieta</t>
        </is>
      </c>
      <c r="AI10428" s="21" t="inlineStr">
        <is>
          <t/>
        </is>
      </c>
      <c r="AJ10428" s="21" t="inlineStr">
        <is>
          <t/>
        </is>
      </c>
    </row>
    <row r="10429" customHeight="true" ht="15.0">
      <c r="A10429" s="21" t="inlineStr">
        <is>
          <t>instalación nuevo vidrio en ventada del porche bar del frontón</t>
        </is>
      </c>
      <c r="B10429" s="21" t="inlineStr">
        <is>
          <t/>
        </is>
      </c>
      <c r="C10429" s="21" t="inlineStr">
        <is>
          <t>Gobierno Vasco</t>
        </is>
      </c>
      <c r="D10429" s="21" t="inlineStr">
        <is>
          <t/>
        </is>
      </c>
      <c r="E10429" s="21" t="inlineStr">
        <is>
          <t/>
        </is>
      </c>
      <c r="F10429" s="21" t="inlineStr">
        <is>
          <t/>
        </is>
      </c>
      <c r="G10429" s="21" t="inlineStr">
        <is>
          <t>instalación nuevo vidrio en ventada del porche bar del frontón</t>
        </is>
      </c>
      <c r="H10429" s="21" t="inlineStr">
        <is>
          <t>instalación nuevo vidrio en ventada del porche bar del frontón</t>
        </is>
      </c>
      <c r="I10429" s="21" t="inlineStr">
        <is>
          <t/>
        </is>
      </c>
      <c r="J10429" s="21" t="inlineStr">
        <is>
          <t>27/01/2026</t>
        </is>
      </c>
      <c r="K10429" s="21" t="inlineStr">
        <is>
          <t>2025-ESKA-000845-00</t>
        </is>
      </c>
      <c r="L10429" s="21" t="inlineStr">
        <is>
          <t>Adjudicación provisional / definitiva</t>
        </is>
      </c>
      <c r="M10429" s="21" t="inlineStr">
        <is>
          <t>true</t>
        </is>
      </c>
      <c r="N10429" s="21" t="inlineStr">
        <is>
          <t/>
        </is>
      </c>
      <c r="O10429" s="21" t="inlineStr">
        <is>
          <t/>
        </is>
      </c>
      <c r="P10429" s="21" t="inlineStr">
        <is>
          <t/>
        </is>
      </c>
      <c r="Q10429" s="21" t="inlineStr">
        <is>
          <t/>
        </is>
      </c>
      <c r="R10429" s="21" t="inlineStr">
        <is>
          <t/>
        </is>
      </c>
      <c r="S10429" s="21" t="inlineStr">
        <is>
          <t>https://www.contratacion.euskadi.eus/webkpe00-kpeperfi/es/contenidos/anuncio_contratacion/expcm480672/es_doc/images/urnieta_logo.jpg</t>
        </is>
      </c>
      <c r="T10429" s="21" t="inlineStr">
        <is>
          <t>Ayuntamiento de Urnieta</t>
        </is>
      </c>
      <c r="U10429" s="21" t="inlineStr">
        <is>
          <t>P2007700D - Ayuntamiento de Urnieta</t>
        </is>
      </c>
      <c r="V10429" s="21" t="inlineStr">
        <is>
          <t>Alcalde</t>
        </is>
      </c>
      <c r="W10429" s="21" t="inlineStr">
        <is>
          <t/>
        </is>
      </c>
      <c r="X10429" s="21" t="inlineStr">
        <is>
          <t/>
        </is>
      </c>
      <c r="Y10429" s="21" t="inlineStr">
        <is>
          <t/>
        </is>
      </c>
      <c r="Z10429" s="21" t="inlineStr">
        <is>
          <t>https://www.contratacion.euskadi.eus/anuncio_contratacion/instalacion-nuevo-vidrio-ventada-del-porche-bar-del-fronton/webkpe00-kpesimpc/es/</t>
        </is>
      </c>
      <c r="AA10429" s="21" t="inlineStr">
        <is>
          <t>https://www.contratacion.euskadi.eus/webkpe00-kpesimpc/es/contenidos/anuncio_contratacion/expcm480672/es_doc/index.html</t>
        </is>
      </c>
      <c r="AB10429" s="21" t="inlineStr">
        <is>
          <t>https://www.contratacion.euskadi.eus/contenidos/anuncio_contratacion/expcm480672/es_doc/data/es_r01dtpd019bfffb41851f22a2f254e0557dff7c548</t>
        </is>
      </c>
      <c r="AC10429" s="21" t="inlineStr">
        <is>
          <t>https://www.contratacion.euskadi.eus/contenidos/anuncio_contratacion/expcm480672/r01Index/expcm480672-idxContent.xml</t>
        </is>
      </c>
      <c r="AD10429" s="21" t="inlineStr">
        <is>
          <t>27/01/2026</t>
        </is>
      </c>
      <c r="AE10429" s="21" t="inlineStr">
        <is>
          <t>r01etpd0161d2a35a002b095b767c5313af776e86b</t>
        </is>
      </c>
      <c r="AF10429" s="21" t="inlineStr">
        <is>
          <t>Ayuntamiento de Urnieta</t>
        </is>
      </c>
      <c r="AG10429" s="21" t="inlineStr">
        <is>
          <t>r01etpd162d902f5377d18d2d4fb7b0616a211b860</t>
        </is>
      </c>
      <c r="AH10429" s="21" t="inlineStr">
        <is>
          <t>Ayuntamiento de Urnieta</t>
        </is>
      </c>
      <c r="AI10429" s="21" t="inlineStr">
        <is>
          <t/>
        </is>
      </c>
      <c r="AJ10429" s="21" t="inlineStr">
        <is>
          <t/>
        </is>
      </c>
    </row>
    <row r="10430" customHeight="true" ht="15.0">
      <c r="A10430" s="21" t="inlineStr">
        <is>
          <t>trabajos de reparación puertas de emergencia en edificio jostaleku de burnibide</t>
        </is>
      </c>
      <c r="B10430" s="21" t="inlineStr">
        <is>
          <t/>
        </is>
      </c>
      <c r="C10430" s="21" t="inlineStr">
        <is>
          <t>Gobierno Vasco</t>
        </is>
      </c>
      <c r="D10430" s="21" t="inlineStr">
        <is>
          <t/>
        </is>
      </c>
      <c r="E10430" s="21" t="inlineStr">
        <is>
          <t/>
        </is>
      </c>
      <c r="F10430" s="21" t="inlineStr">
        <is>
          <t/>
        </is>
      </c>
      <c r="G10430" s="21" t="inlineStr">
        <is>
          <t>trabajos de reparación puertas de emergencia en edificio jostaleku de burnibide</t>
        </is>
      </c>
      <c r="H10430" s="21" t="inlineStr">
        <is>
          <t>trabajos de reparación puertas de emergencia en edificio jostaleku de burnibide</t>
        </is>
      </c>
      <c r="I10430" s="21" t="inlineStr">
        <is>
          <t/>
        </is>
      </c>
      <c r="J10430" s="21" t="inlineStr">
        <is>
          <t>27/01/2026</t>
        </is>
      </c>
      <c r="K10430" s="21" t="inlineStr">
        <is>
          <t>2025-ESKA-000846-00</t>
        </is>
      </c>
      <c r="L10430" s="21" t="inlineStr">
        <is>
          <t>Adjudicación provisional / definitiva</t>
        </is>
      </c>
      <c r="M10430" s="21" t="inlineStr">
        <is>
          <t>true</t>
        </is>
      </c>
      <c r="N10430" s="21" t="inlineStr">
        <is>
          <t/>
        </is>
      </c>
      <c r="O10430" s="21" t="inlineStr">
        <is>
          <t/>
        </is>
      </c>
      <c r="P10430" s="21" t="inlineStr">
        <is>
          <t/>
        </is>
      </c>
      <c r="Q10430" s="21" t="inlineStr">
        <is>
          <t/>
        </is>
      </c>
      <c r="R10430" s="21" t="inlineStr">
        <is>
          <t/>
        </is>
      </c>
      <c r="S10430" s="21" t="inlineStr">
        <is>
          <t>https://www.contratacion.euskadi.eus/webkpe00-kpeperfi/es/contenidos/anuncio_contratacion/expcm480673/es_doc/images/urnieta_logo.jpg</t>
        </is>
      </c>
      <c r="T10430" s="21" t="inlineStr">
        <is>
          <t>Ayuntamiento de Urnieta</t>
        </is>
      </c>
      <c r="U10430" s="21" t="inlineStr">
        <is>
          <t>P2007700D - Ayuntamiento de Urnieta</t>
        </is>
      </c>
      <c r="V10430" s="21" t="inlineStr">
        <is>
          <t>Alcalde</t>
        </is>
      </c>
      <c r="W10430" s="21" t="inlineStr">
        <is>
          <t/>
        </is>
      </c>
      <c r="X10430" s="21" t="inlineStr">
        <is>
          <t/>
        </is>
      </c>
      <c r="Y10430" s="21" t="inlineStr">
        <is>
          <t/>
        </is>
      </c>
      <c r="Z10430" s="21" t="inlineStr">
        <is>
          <t>https://www.contratacion.euskadi.eus/anuncio_contratacion/trabajos-reparacion-puertas-emergencia-edificio-jostaleku-burnibide/webkpe00-kpesimpc/es/</t>
        </is>
      </c>
      <c r="AA10430" s="21" t="inlineStr">
        <is>
          <t>https://www.contratacion.euskadi.eus/webkpe00-kpesimpc/es/contenidos/anuncio_contratacion/expcm480673/es_doc/index.html</t>
        </is>
      </c>
      <c r="AB10430" s="21" t="inlineStr">
        <is>
          <t>https://www.contratacion.euskadi.eus/contenidos/anuncio_contratacion/expcm480673/es_doc/data/es_r01dtpd019bfffb68971f22a2f4be9c5742706b4ce</t>
        </is>
      </c>
      <c r="AC10430" s="21" t="inlineStr">
        <is>
          <t>https://www.contratacion.euskadi.eus/contenidos/anuncio_contratacion/expcm480673/r01Index/expcm480673-idxContent.xml</t>
        </is>
      </c>
      <c r="AD10430" s="21" t="inlineStr">
        <is>
          <t>27/01/2026</t>
        </is>
      </c>
      <c r="AE10430" s="21" t="inlineStr">
        <is>
          <t>r01etpd0161d2a35a002b095b767c5313af776e86b</t>
        </is>
      </c>
      <c r="AF10430" s="21" t="inlineStr">
        <is>
          <t>Ayuntamiento de Urnieta</t>
        </is>
      </c>
      <c r="AG10430" s="21" t="inlineStr">
        <is>
          <t>r01etpd162d902f5377d18d2d4fb7b0616a211b860</t>
        </is>
      </c>
      <c r="AH10430" s="21" t="inlineStr">
        <is>
          <t>Ayuntamiento de Urnieta</t>
        </is>
      </c>
      <c r="AI10430" s="21" t="inlineStr">
        <is>
          <t/>
        </is>
      </c>
      <c r="AJ10430" s="21" t="inlineStr">
        <is>
          <t/>
        </is>
      </c>
    </row>
    <row r="10431" customHeight="true" ht="15.0">
      <c r="A10431" s="21" t="inlineStr">
        <is>
          <t>trabajos de ajuste de puertas, colocación nuevo zócalo y retirada de cristales en la ludoteka edifcio aranzubi</t>
        </is>
      </c>
      <c r="B10431" s="21" t="inlineStr">
        <is>
          <t/>
        </is>
      </c>
      <c r="C10431" s="21" t="inlineStr">
        <is>
          <t>Gobierno Vasco</t>
        </is>
      </c>
      <c r="D10431" s="21" t="inlineStr">
        <is>
          <t/>
        </is>
      </c>
      <c r="E10431" s="21" t="inlineStr">
        <is>
          <t/>
        </is>
      </c>
      <c r="F10431" s="21" t="inlineStr">
        <is>
          <t/>
        </is>
      </c>
      <c r="G10431" s="21" t="inlineStr">
        <is>
          <t>trabajos de ajuste de puertas, colocación nuevo zócalo y retirada de cristales en la ludoteka edifcio aranzubi</t>
        </is>
      </c>
      <c r="H10431" s="21" t="inlineStr">
        <is>
          <t>trabajos de ajuste de puertas, colocación nuevo zócalo y retirada de cristales en la ludoteka edifcio aranzubi</t>
        </is>
      </c>
      <c r="I10431" s="21" t="inlineStr">
        <is>
          <t/>
        </is>
      </c>
      <c r="J10431" s="21" t="inlineStr">
        <is>
          <t>27/01/2026</t>
        </is>
      </c>
      <c r="K10431" s="21" t="inlineStr">
        <is>
          <t>2025-ESKA-000847-00</t>
        </is>
      </c>
      <c r="L10431" s="21" t="inlineStr">
        <is>
          <t>Adjudicación provisional / definitiva</t>
        </is>
      </c>
      <c r="M10431" s="21" t="inlineStr">
        <is>
          <t>true</t>
        </is>
      </c>
      <c r="N10431" s="21" t="inlineStr">
        <is>
          <t/>
        </is>
      </c>
      <c r="O10431" s="21" t="inlineStr">
        <is>
          <t/>
        </is>
      </c>
      <c r="P10431" s="21" t="inlineStr">
        <is>
          <t/>
        </is>
      </c>
      <c r="Q10431" s="21" t="inlineStr">
        <is>
          <t/>
        </is>
      </c>
      <c r="R10431" s="21" t="inlineStr">
        <is>
          <t/>
        </is>
      </c>
      <c r="S10431" s="21" t="inlineStr">
        <is>
          <t>https://www.contratacion.euskadi.eus/webkpe00-kpeperfi/es/contenidos/anuncio_contratacion/expcm480674/es_doc/images/urnieta_logo.jpg</t>
        </is>
      </c>
      <c r="T10431" s="21" t="inlineStr">
        <is>
          <t>Ayuntamiento de Urnieta</t>
        </is>
      </c>
      <c r="U10431" s="21" t="inlineStr">
        <is>
          <t>P2007700D - Ayuntamiento de Urnieta</t>
        </is>
      </c>
      <c r="V10431" s="21" t="inlineStr">
        <is>
          <t>Alcalde</t>
        </is>
      </c>
      <c r="W10431" s="21" t="inlineStr">
        <is>
          <t/>
        </is>
      </c>
      <c r="X10431" s="21" t="inlineStr">
        <is>
          <t/>
        </is>
      </c>
      <c r="Y10431" s="21" t="inlineStr">
        <is>
          <t/>
        </is>
      </c>
      <c r="Z10431" s="21" t="inlineStr">
        <is>
          <t>https://www.contratacion.euskadi.eus/anuncio_contratacion/trabajos-ajuste-puertas-colocacion-nuevo-zocalo-y-retirada-cristales-ludoteka-edifcio-aranzubi/webkpe00-kpesimpc/es/</t>
        </is>
      </c>
      <c r="AA10431" s="21" t="inlineStr">
        <is>
          <t>https://www.contratacion.euskadi.eus/webkpe00-kpesimpc/es/contenidos/anuncio_contratacion/expcm480674/es_doc/index.html</t>
        </is>
      </c>
      <c r="AB10431" s="21" t="inlineStr">
        <is>
          <t>https://www.contratacion.euskadi.eus/contenidos/anuncio_contratacion/expcm480674/es_doc/data/es_r01dtpd019bffff54b51f22a2fa79c244e1c8e79ab</t>
        </is>
      </c>
      <c r="AC10431" s="21" t="inlineStr">
        <is>
          <t>https://www.contratacion.euskadi.eus/contenidos/anuncio_contratacion/expcm480674/r01Index/expcm480674-idxContent.xml</t>
        </is>
      </c>
      <c r="AD10431" s="21" t="inlineStr">
        <is>
          <t>27/01/2026</t>
        </is>
      </c>
      <c r="AE10431" s="21" t="inlineStr">
        <is>
          <t>r01etpd0161d2a35a002b095b767c5313af776e86b</t>
        </is>
      </c>
      <c r="AF10431" s="21" t="inlineStr">
        <is>
          <t>Ayuntamiento de Urnieta</t>
        </is>
      </c>
      <c r="AG10431" s="21" t="inlineStr">
        <is>
          <t>r01etpd162d902f5377d18d2d4fb7b0616a211b860</t>
        </is>
      </c>
      <c r="AH10431" s="21" t="inlineStr">
        <is>
          <t>Ayuntamiento de Urnieta</t>
        </is>
      </c>
      <c r="AI10431" s="21" t="inlineStr">
        <is>
          <t/>
        </is>
      </c>
      <c r="AJ10431" s="21" t="inlineStr">
        <is>
          <t/>
        </is>
      </c>
    </row>
    <row r="10432" customHeight="true" ht="15.0">
      <c r="A10432" s="21" t="inlineStr">
        <is>
          <t>xiaomi redmi note14 256gb5g midnigbl</t>
        </is>
      </c>
      <c r="B10432" s="21" t="inlineStr">
        <is>
          <t/>
        </is>
      </c>
      <c r="C10432" s="21" t="inlineStr">
        <is>
          <t>Gobierno Vasco</t>
        </is>
      </c>
      <c r="D10432" s="21" t="inlineStr">
        <is>
          <t/>
        </is>
      </c>
      <c r="E10432" s="21" t="inlineStr">
        <is>
          <t/>
        </is>
      </c>
      <c r="F10432" s="21" t="inlineStr">
        <is>
          <t/>
        </is>
      </c>
      <c r="G10432" s="21" t="inlineStr">
        <is>
          <t>xiaomi redmi note14 256gb5g midnigbl</t>
        </is>
      </c>
      <c r="H10432" s="21" t="inlineStr">
        <is>
          <t>xiaomi redmi note14 256gb5g midnigbl</t>
        </is>
      </c>
      <c r="I10432" s="21" t="inlineStr">
        <is>
          <t/>
        </is>
      </c>
      <c r="J10432" s="21" t="inlineStr">
        <is>
          <t>27/01/2026</t>
        </is>
      </c>
      <c r="K10432" s="21" t="inlineStr">
        <is>
          <t>2025-ESKA-000850-00</t>
        </is>
      </c>
      <c r="L10432" s="21" t="inlineStr">
        <is>
          <t>Adjudicación provisional / definitiva</t>
        </is>
      </c>
      <c r="M10432" s="21" t="inlineStr">
        <is>
          <t>true</t>
        </is>
      </c>
      <c r="N10432" s="21" t="inlineStr">
        <is>
          <t/>
        </is>
      </c>
      <c r="O10432" s="21" t="inlineStr">
        <is>
          <t/>
        </is>
      </c>
      <c r="P10432" s="21" t="inlineStr">
        <is>
          <t/>
        </is>
      </c>
      <c r="Q10432" s="21" t="inlineStr">
        <is>
          <t/>
        </is>
      </c>
      <c r="R10432" s="21" t="inlineStr">
        <is>
          <t/>
        </is>
      </c>
      <c r="S10432" s="21" t="inlineStr">
        <is>
          <t>https://www.contratacion.euskadi.eus/webkpe00-kpeperfi/es/contenidos/anuncio_contratacion/expcm480675/es_doc/images/urnieta_logo.jpg</t>
        </is>
      </c>
      <c r="T10432" s="21" t="inlineStr">
        <is>
          <t>Ayuntamiento de Urnieta</t>
        </is>
      </c>
      <c r="U10432" s="21" t="inlineStr">
        <is>
          <t>P2007700D - Ayuntamiento de Urnieta</t>
        </is>
      </c>
      <c r="V10432" s="21" t="inlineStr">
        <is>
          <t>Alcalde</t>
        </is>
      </c>
      <c r="W10432" s="21" t="inlineStr">
        <is>
          <t/>
        </is>
      </c>
      <c r="X10432" s="21" t="inlineStr">
        <is>
          <t/>
        </is>
      </c>
      <c r="Y10432" s="21" t="inlineStr">
        <is>
          <t/>
        </is>
      </c>
      <c r="Z10432" s="21" t="inlineStr">
        <is>
          <t>https://www.contratacion.euskadi.eus/anuncio_contratacion/xiaomi-redmi-note14-256gb5g-midnigbl/webkpe00-kpesimpc/es/</t>
        </is>
      </c>
      <c r="AA10432" s="21" t="inlineStr">
        <is>
          <t>https://www.contratacion.euskadi.eus/webkpe00-kpesimpc/es/contenidos/anuncio_contratacion/expcm480675/es_doc/index.html</t>
        </is>
      </c>
      <c r="AB10432" s="21" t="inlineStr">
        <is>
          <t>https://www.contratacion.euskadi.eus/contenidos/anuncio_contratacion/expcm480675/es_doc/data/es_r01dtpd019bffff7c701f22a2fac3a143c5e42fdbd</t>
        </is>
      </c>
      <c r="AC10432" s="21" t="inlineStr">
        <is>
          <t>https://www.contratacion.euskadi.eus/contenidos/anuncio_contratacion/expcm480675/r01Index/expcm480675-idxContent.xml</t>
        </is>
      </c>
      <c r="AD10432" s="21" t="inlineStr">
        <is>
          <t>27/01/2026</t>
        </is>
      </c>
      <c r="AE10432" s="21" t="inlineStr">
        <is>
          <t>r01etpd0161d2a35a002b095b767c5313af776e86b</t>
        </is>
      </c>
      <c r="AF10432" s="21" t="inlineStr">
        <is>
          <t>Ayuntamiento de Urnieta</t>
        </is>
      </c>
      <c r="AG10432" s="21" t="inlineStr">
        <is>
          <t>r01etpd162d902f5377d18d2d4fb7b0616a211b860</t>
        </is>
      </c>
      <c r="AH10432" s="21" t="inlineStr">
        <is>
          <t>Ayuntamiento de Urnieta</t>
        </is>
      </c>
      <c r="AI10432" s="21" t="inlineStr">
        <is>
          <t/>
        </is>
      </c>
      <c r="AJ10432" s="21" t="inlineStr">
        <is>
          <t/>
        </is>
      </c>
    </row>
    <row r="10433" customHeight="true" ht="15.0">
      <c r="A10433" s="21" t="inlineStr">
        <is>
          <t>trabajos de reposición nuevas luminarias en los soportales de la calle errekalde y akan</t>
        </is>
      </c>
      <c r="B10433" s="21" t="inlineStr">
        <is>
          <t/>
        </is>
      </c>
      <c r="C10433" s="21" t="inlineStr">
        <is>
          <t>Gobierno Vasco</t>
        </is>
      </c>
      <c r="D10433" s="21" t="inlineStr">
        <is>
          <t/>
        </is>
      </c>
      <c r="E10433" s="21" t="inlineStr">
        <is>
          <t/>
        </is>
      </c>
      <c r="F10433" s="21" t="inlineStr">
        <is>
          <t/>
        </is>
      </c>
      <c r="G10433" s="21" t="inlineStr">
        <is>
          <t>trabajos de reposición nuevas luminarias en los soportales de la calle errekalde y akan</t>
        </is>
      </c>
      <c r="H10433" s="21" t="inlineStr">
        <is>
          <t>trabajos de reposición nuevas luminarias en los soportales de la calle errekalde y akan</t>
        </is>
      </c>
      <c r="I10433" s="21" t="inlineStr">
        <is>
          <t/>
        </is>
      </c>
      <c r="J10433" s="21" t="inlineStr">
        <is>
          <t>27/01/2026</t>
        </is>
      </c>
      <c r="K10433" s="21" t="inlineStr">
        <is>
          <t>2025-ESKA-000851-00</t>
        </is>
      </c>
      <c r="L10433" s="21" t="inlineStr">
        <is>
          <t>Adjudicación provisional / definitiva</t>
        </is>
      </c>
      <c r="M10433" s="21" t="inlineStr">
        <is>
          <t>true</t>
        </is>
      </c>
      <c r="N10433" s="21" t="inlineStr">
        <is>
          <t/>
        </is>
      </c>
      <c r="O10433" s="21" t="inlineStr">
        <is>
          <t/>
        </is>
      </c>
      <c r="P10433" s="21" t="inlineStr">
        <is>
          <t/>
        </is>
      </c>
      <c r="Q10433" s="21" t="inlineStr">
        <is>
          <t/>
        </is>
      </c>
      <c r="R10433" s="21" t="inlineStr">
        <is>
          <t/>
        </is>
      </c>
      <c r="S10433" s="21" t="inlineStr">
        <is>
          <t>https://www.contratacion.euskadi.eus/webkpe00-kpeperfi/es/contenidos/anuncio_contratacion/expcm480676/es_doc/images/urnieta_logo.jpg</t>
        </is>
      </c>
      <c r="T10433" s="21" t="inlineStr">
        <is>
          <t>Ayuntamiento de Urnieta</t>
        </is>
      </c>
      <c r="U10433" s="21" t="inlineStr">
        <is>
          <t>P2007700D - Ayuntamiento de Urnieta</t>
        </is>
      </c>
      <c r="V10433" s="21" t="inlineStr">
        <is>
          <t>Alcalde</t>
        </is>
      </c>
      <c r="W10433" s="21" t="inlineStr">
        <is>
          <t/>
        </is>
      </c>
      <c r="X10433" s="21" t="inlineStr">
        <is>
          <t/>
        </is>
      </c>
      <c r="Y10433" s="21" t="inlineStr">
        <is>
          <t/>
        </is>
      </c>
      <c r="Z10433" s="21" t="inlineStr">
        <is>
          <t>https://www.contratacion.euskadi.eus/anuncio_contratacion/trabajos-reposicion-nuevas-luminarias-soportales-calle-errekalde-y-akan/webkpe00-kpesimpc/es/</t>
        </is>
      </c>
      <c r="AA10433" s="21" t="inlineStr">
        <is>
          <t>https://www.contratacion.euskadi.eus/webkpe00-kpesimpc/es/contenidos/anuncio_contratacion/expcm480676/es_doc/index.html</t>
        </is>
      </c>
      <c r="AB10433" s="21" t="inlineStr">
        <is>
          <t>https://www.contratacion.euskadi.eus/contenidos/anuncio_contratacion/expcm480676/es_doc/data/es_r01dtpd019bffffa4411f22a2ff5aeed7556c643f4</t>
        </is>
      </c>
      <c r="AC10433" s="21" t="inlineStr">
        <is>
          <t>https://www.contratacion.euskadi.eus/contenidos/anuncio_contratacion/expcm480676/r01Index/expcm480676-idxContent.xml</t>
        </is>
      </c>
      <c r="AD10433" s="21" t="inlineStr">
        <is>
          <t>27/01/2026</t>
        </is>
      </c>
      <c r="AE10433" s="21" t="inlineStr">
        <is>
          <t>r01etpd0161d2a35a002b095b767c5313af776e86b</t>
        </is>
      </c>
      <c r="AF10433" s="21" t="inlineStr">
        <is>
          <t>Ayuntamiento de Urnieta</t>
        </is>
      </c>
      <c r="AG10433" s="21" t="inlineStr">
        <is>
          <t>r01etpd162d902f5377d18d2d4fb7b0616a211b860</t>
        </is>
      </c>
      <c r="AH10433" s="21" t="inlineStr">
        <is>
          <t>Ayuntamiento de Urnieta</t>
        </is>
      </c>
      <c r="AI10433" s="21" t="inlineStr">
        <is>
          <t/>
        </is>
      </c>
      <c r="AJ10433" s="21" t="inlineStr">
        <is>
          <t/>
        </is>
      </c>
    </row>
    <row r="10434" customHeight="true" ht="15.0">
      <c r="A10434" s="21" t="inlineStr">
        <is>
          <t>it mantenua 2025.11.10 - 2025.12.10, fra. 1550 - 2025.11.10</t>
        </is>
      </c>
      <c r="B10434" s="21" t="inlineStr">
        <is>
          <t/>
        </is>
      </c>
      <c r="C10434" s="21" t="inlineStr">
        <is>
          <t>Gobierno Vasco</t>
        </is>
      </c>
      <c r="D10434" s="21" t="inlineStr">
        <is>
          <t/>
        </is>
      </c>
      <c r="E10434" s="21" t="inlineStr">
        <is>
          <t/>
        </is>
      </c>
      <c r="F10434" s="21" t="inlineStr">
        <is>
          <t/>
        </is>
      </c>
      <c r="G10434" s="21" t="inlineStr">
        <is>
          <t>it mantenua 2025.11.10 - 2025.12.10, fra. 1550 - 2025.11.10</t>
        </is>
      </c>
      <c r="H10434" s="21" t="inlineStr">
        <is>
          <t>it mantenua 2025.11.10 - 2025.12.10, fra. 1550 - 2025.11.10</t>
        </is>
      </c>
      <c r="I10434" s="21" t="inlineStr">
        <is>
          <t/>
        </is>
      </c>
      <c r="J10434" s="21" t="inlineStr">
        <is>
          <t>27/01/2026</t>
        </is>
      </c>
      <c r="K10434" s="21" t="inlineStr">
        <is>
          <t>2025-ESKA-000852-00</t>
        </is>
      </c>
      <c r="L10434" s="21" t="inlineStr">
        <is>
          <t>Adjudicación provisional / definitiva</t>
        </is>
      </c>
      <c r="M10434" s="21" t="inlineStr">
        <is>
          <t>true</t>
        </is>
      </c>
      <c r="N10434" s="21" t="inlineStr">
        <is>
          <t/>
        </is>
      </c>
      <c r="O10434" s="21" t="inlineStr">
        <is>
          <t/>
        </is>
      </c>
      <c r="P10434" s="21" t="inlineStr">
        <is>
          <t/>
        </is>
      </c>
      <c r="Q10434" s="21" t="inlineStr">
        <is>
          <t/>
        </is>
      </c>
      <c r="R10434" s="21" t="inlineStr">
        <is>
          <t/>
        </is>
      </c>
      <c r="S10434" s="21" t="inlineStr">
        <is>
          <t>https://www.contratacion.euskadi.eus/webkpe00-kpeperfi/es/contenidos/anuncio_contratacion/expcm480677/es_doc/images/urnieta_logo.jpg</t>
        </is>
      </c>
      <c r="T10434" s="21" t="inlineStr">
        <is>
          <t>Ayuntamiento de Urnieta</t>
        </is>
      </c>
      <c r="U10434" s="21" t="inlineStr">
        <is>
          <t>P2007700D - Ayuntamiento de Urnieta</t>
        </is>
      </c>
      <c r="V10434" s="21" t="inlineStr">
        <is>
          <t>Alcalde</t>
        </is>
      </c>
      <c r="W10434" s="21" t="inlineStr">
        <is>
          <t/>
        </is>
      </c>
      <c r="X10434" s="21" t="inlineStr">
        <is>
          <t/>
        </is>
      </c>
      <c r="Y10434" s="21" t="inlineStr">
        <is>
          <t/>
        </is>
      </c>
      <c r="Z10434" s="21" t="inlineStr">
        <is>
          <t>https://www.contratacion.euskadi.eus/anuncio_contratacion/it-mantenua-2025-11-10-2025-12-10-fra-1550-2025-11-10/webkpe00-kpesimpc/es/</t>
        </is>
      </c>
      <c r="AA10434" s="21" t="inlineStr">
        <is>
          <t>https://www.contratacion.euskadi.eus/webkpe00-kpesimpc/es/contenidos/anuncio_contratacion/expcm480677/es_doc/index.html</t>
        </is>
      </c>
      <c r="AB10434" s="21" t="inlineStr">
        <is>
          <t>https://www.contratacion.euskadi.eus/contenidos/anuncio_contratacion/expcm480677/es_doc/data/es_r01dtpd019bffffcd881f22a2f5c89ad8e94e3ce8a</t>
        </is>
      </c>
      <c r="AC10434" s="21" t="inlineStr">
        <is>
          <t>https://www.contratacion.euskadi.eus/contenidos/anuncio_contratacion/expcm480677/r01Index/expcm480677-idxContent.xml</t>
        </is>
      </c>
      <c r="AD10434" s="21" t="inlineStr">
        <is>
          <t>27/01/2026</t>
        </is>
      </c>
      <c r="AE10434" s="21" t="inlineStr">
        <is>
          <t>r01etpd0161d2a35a002b095b767c5313af776e86b</t>
        </is>
      </c>
      <c r="AF10434" s="21" t="inlineStr">
        <is>
          <t>Ayuntamiento de Urnieta</t>
        </is>
      </c>
      <c r="AG10434" s="21" t="inlineStr">
        <is>
          <t>r01etpd162d902f5377d18d2d4fb7b0616a211b860</t>
        </is>
      </c>
      <c r="AH10434" s="21" t="inlineStr">
        <is>
          <t>Ayuntamiento de Urnieta</t>
        </is>
      </c>
      <c r="AI10434" s="21" t="inlineStr">
        <is>
          <t/>
        </is>
      </c>
      <c r="AJ10434" s="21" t="inlineStr">
        <is>
          <t/>
        </is>
      </c>
    </row>
    <row r="10435" customHeight="true" ht="15.0">
      <c r="A10435" s="21" t="inlineStr">
        <is>
          <t>ee. club de lectura</t>
        </is>
      </c>
      <c r="B10435" s="21" t="inlineStr">
        <is>
          <t/>
        </is>
      </c>
      <c r="C10435" s="21" t="inlineStr">
        <is>
          <t>Gobierno Vasco</t>
        </is>
      </c>
      <c r="D10435" s="21" t="inlineStr">
        <is>
          <t/>
        </is>
      </c>
      <c r="E10435" s="21" t="inlineStr">
        <is>
          <t/>
        </is>
      </c>
      <c r="F10435" s="21" t="inlineStr">
        <is>
          <t/>
        </is>
      </c>
      <c r="G10435" s="21" t="inlineStr">
        <is>
          <t>ee. club de lectura</t>
        </is>
      </c>
      <c r="H10435" s="21" t="inlineStr">
        <is>
          <t>ee. club de lectura</t>
        </is>
      </c>
      <c r="I10435" s="21" t="inlineStr">
        <is>
          <t/>
        </is>
      </c>
      <c r="J10435" s="21" t="inlineStr">
        <is>
          <t>27/01/2026</t>
        </is>
      </c>
      <c r="K10435" s="21" t="inlineStr">
        <is>
          <t>2025-ESKA-000853-00</t>
        </is>
      </c>
      <c r="L10435" s="21" t="inlineStr">
        <is>
          <t>Adjudicación provisional / definitiva</t>
        </is>
      </c>
      <c r="M10435" s="21" t="inlineStr">
        <is>
          <t>true</t>
        </is>
      </c>
      <c r="N10435" s="21" t="inlineStr">
        <is>
          <t/>
        </is>
      </c>
      <c r="O10435" s="21" t="inlineStr">
        <is>
          <t/>
        </is>
      </c>
      <c r="P10435" s="21" t="inlineStr">
        <is>
          <t/>
        </is>
      </c>
      <c r="Q10435" s="21" t="inlineStr">
        <is>
          <t/>
        </is>
      </c>
      <c r="R10435" s="21" t="inlineStr">
        <is>
          <t/>
        </is>
      </c>
      <c r="S10435" s="21" t="inlineStr">
        <is>
          <t>https://www.contratacion.euskadi.eus/webkpe00-kpeperfi/es/contenidos/anuncio_contratacion/expcm480678/es_doc/images/urnieta_logo.jpg</t>
        </is>
      </c>
      <c r="T10435" s="21" t="inlineStr">
        <is>
          <t>Ayuntamiento de Urnieta</t>
        </is>
      </c>
      <c r="U10435" s="21" t="inlineStr">
        <is>
          <t>P2007700D - Ayuntamiento de Urnieta</t>
        </is>
      </c>
      <c r="V10435" s="21" t="inlineStr">
        <is>
          <t>Alcalde</t>
        </is>
      </c>
      <c r="W10435" s="21" t="inlineStr">
        <is>
          <t/>
        </is>
      </c>
      <c r="X10435" s="21" t="inlineStr">
        <is>
          <t/>
        </is>
      </c>
      <c r="Y10435" s="21" t="inlineStr">
        <is>
          <t/>
        </is>
      </c>
      <c r="Z10435" s="21" t="inlineStr">
        <is>
          <t>https://www.contratacion.euskadi.eus/anuncio_contratacion/ee-club-lectura/webkpe00-kpesimpc/es/</t>
        </is>
      </c>
      <c r="AA10435" s="21" t="inlineStr">
        <is>
          <t>https://www.contratacion.euskadi.eus/webkpe00-kpesimpc/es/contenidos/anuncio_contratacion/expcm480678/es_doc/index.html</t>
        </is>
      </c>
      <c r="AB10435" s="21" t="inlineStr">
        <is>
          <t>https://www.contratacion.euskadi.eus/contenidos/anuncio_contratacion/expcm480678/es_doc/data/es_r01dtpd019bfffff5691f22a2f2fb02dcab637f023</t>
        </is>
      </c>
      <c r="AC10435" s="21" t="inlineStr">
        <is>
          <t>https://www.contratacion.euskadi.eus/contenidos/anuncio_contratacion/expcm480678/r01Index/expcm480678-idxContent.xml</t>
        </is>
      </c>
      <c r="AD10435" s="21" t="inlineStr">
        <is>
          <t>27/01/2026</t>
        </is>
      </c>
      <c r="AE10435" s="21" t="inlineStr">
        <is>
          <t>r01etpd0161d2a35a002b095b767c5313af776e86b</t>
        </is>
      </c>
      <c r="AF10435" s="21" t="inlineStr">
        <is>
          <t>Ayuntamiento de Urnieta</t>
        </is>
      </c>
      <c r="AG10435" s="21" t="inlineStr">
        <is>
          <t>r01etpd162d902f5377d18d2d4fb7b0616a211b860</t>
        </is>
      </c>
      <c r="AH10435" s="21" t="inlineStr">
        <is>
          <t>Ayuntamiento de Urnieta</t>
        </is>
      </c>
      <c r="AI10435" s="21" t="inlineStr">
        <is>
          <t/>
        </is>
      </c>
      <c r="AJ10435" s="21" t="inlineStr">
        <is>
          <t/>
        </is>
      </c>
    </row>
    <row r="10436" customHeight="true" ht="15.0">
      <c r="A10436" s="21" t="inlineStr">
        <is>
          <t>homenaje lurdes iriondo: ainhoa e irati</t>
        </is>
      </c>
      <c r="B10436" s="21" t="inlineStr">
        <is>
          <t/>
        </is>
      </c>
      <c r="C10436" s="21" t="inlineStr">
        <is>
          <t>Gobierno Vasco</t>
        </is>
      </c>
      <c r="D10436" s="21" t="inlineStr">
        <is>
          <t/>
        </is>
      </c>
      <c r="E10436" s="21" t="inlineStr">
        <is>
          <t/>
        </is>
      </c>
      <c r="F10436" s="21" t="inlineStr">
        <is>
          <t/>
        </is>
      </c>
      <c r="G10436" s="21" t="inlineStr">
        <is>
          <t>homenaje lurdes iriondo: ainhoa e irati</t>
        </is>
      </c>
      <c r="H10436" s="21" t="inlineStr">
        <is>
          <t>homenaje lurdes iriondo: ainhoa e irati</t>
        </is>
      </c>
      <c r="I10436" s="21" t="inlineStr">
        <is>
          <t/>
        </is>
      </c>
      <c r="J10436" s="21" t="inlineStr">
        <is>
          <t>27/01/2026</t>
        </is>
      </c>
      <c r="K10436" s="21" t="inlineStr">
        <is>
          <t>2025-ESKA-000854-00</t>
        </is>
      </c>
      <c r="L10436" s="21" t="inlineStr">
        <is>
          <t>Adjudicación provisional / definitiva</t>
        </is>
      </c>
      <c r="M10436" s="21" t="inlineStr">
        <is>
          <t>true</t>
        </is>
      </c>
      <c r="N10436" s="21" t="inlineStr">
        <is>
          <t/>
        </is>
      </c>
      <c r="O10436" s="21" t="inlineStr">
        <is>
          <t/>
        </is>
      </c>
      <c r="P10436" s="21" t="inlineStr">
        <is>
          <t/>
        </is>
      </c>
      <c r="Q10436" s="21" t="inlineStr">
        <is>
          <t/>
        </is>
      </c>
      <c r="R10436" s="21" t="inlineStr">
        <is>
          <t/>
        </is>
      </c>
      <c r="S10436" s="21" t="inlineStr">
        <is>
          <t>https://www.contratacion.euskadi.eus/webkpe00-kpeperfi/es/contenidos/anuncio_contratacion/expcm480679/es_doc/images/urnieta_logo.jpg</t>
        </is>
      </c>
      <c r="T10436" s="21" t="inlineStr">
        <is>
          <t>Ayuntamiento de Urnieta</t>
        </is>
      </c>
      <c r="U10436" s="21" t="inlineStr">
        <is>
          <t>P2007700D - Ayuntamiento de Urnieta</t>
        </is>
      </c>
      <c r="V10436" s="21" t="inlineStr">
        <is>
          <t>Alcalde</t>
        </is>
      </c>
      <c r="W10436" s="21" t="inlineStr">
        <is>
          <t/>
        </is>
      </c>
      <c r="X10436" s="21" t="inlineStr">
        <is>
          <t/>
        </is>
      </c>
      <c r="Y10436" s="21" t="inlineStr">
        <is>
          <t/>
        </is>
      </c>
      <c r="Z10436" s="21" t="inlineStr">
        <is>
          <t>https://www.contratacion.euskadi.eus/anuncio_contratacion/homenaje-lurdes-iriondo-ainhoa-e-irati/webkpe00-kpesimpc/es/</t>
        </is>
      </c>
      <c r="AA10436" s="21" t="inlineStr">
        <is>
          <t>https://www.contratacion.euskadi.eus/webkpe00-kpesimpc/es/contenidos/anuncio_contratacion/expcm480679/es_doc/index.html</t>
        </is>
      </c>
      <c r="AB10436" s="21" t="inlineStr">
        <is>
          <t>https://www.contratacion.euskadi.eus/contenidos/anuncio_contratacion/expcm480679/es_doc/data/es_r01dtpd019c0003e7931f22a2f4f5297cd9cc1acd7</t>
        </is>
      </c>
      <c r="AC10436" s="21" t="inlineStr">
        <is>
          <t>https://www.contratacion.euskadi.eus/contenidos/anuncio_contratacion/expcm480679/r01Index/expcm480679-idxContent.xml</t>
        </is>
      </c>
      <c r="AD10436" s="21" t="inlineStr">
        <is>
          <t>27/01/2026</t>
        </is>
      </c>
      <c r="AE10436" s="21" t="inlineStr">
        <is>
          <t>r01etpd0161d2a35a002b095b767c5313af776e86b</t>
        </is>
      </c>
      <c r="AF10436" s="21" t="inlineStr">
        <is>
          <t>Ayuntamiento de Urnieta</t>
        </is>
      </c>
      <c r="AG10436" s="21" t="inlineStr">
        <is>
          <t>r01etpd162d902f5377d18d2d4fb7b0616a211b860</t>
        </is>
      </c>
      <c r="AH10436" s="21" t="inlineStr">
        <is>
          <t>Ayuntamiento de Urnieta</t>
        </is>
      </c>
      <c r="AI10436" s="21" t="inlineStr">
        <is>
          <t/>
        </is>
      </c>
      <c r="AJ10436" s="21" t="inlineStr">
        <is>
          <t/>
        </is>
      </c>
    </row>
    <row r="10437" customHeight="true" ht="15.0">
      <c r="A10437" s="21" t="inlineStr">
        <is>
          <t>material deportivo.</t>
        </is>
      </c>
      <c r="B10437" s="21" t="inlineStr">
        <is>
          <t/>
        </is>
      </c>
      <c r="C10437" s="21" t="inlineStr">
        <is>
          <t>Gobierno Vasco</t>
        </is>
      </c>
      <c r="D10437" s="21" t="inlineStr">
        <is>
          <t/>
        </is>
      </c>
      <c r="E10437" s="21" t="inlineStr">
        <is>
          <t/>
        </is>
      </c>
      <c r="F10437" s="21" t="inlineStr">
        <is>
          <t/>
        </is>
      </c>
      <c r="G10437" s="21" t="inlineStr">
        <is>
          <t>material deportivo.</t>
        </is>
      </c>
      <c r="H10437" s="21" t="inlineStr">
        <is>
          <t>material deportivo.</t>
        </is>
      </c>
      <c r="I10437" s="21" t="inlineStr">
        <is>
          <t/>
        </is>
      </c>
      <c r="J10437" s="21" t="inlineStr">
        <is>
          <t>27/01/2026</t>
        </is>
      </c>
      <c r="K10437" s="21" t="inlineStr">
        <is>
          <t>2025-ESKA-000855-00</t>
        </is>
      </c>
      <c r="L10437" s="21" t="inlineStr">
        <is>
          <t>Adjudicación provisional / definitiva</t>
        </is>
      </c>
      <c r="M10437" s="21" t="inlineStr">
        <is>
          <t>true</t>
        </is>
      </c>
      <c r="N10437" s="21" t="inlineStr">
        <is>
          <t/>
        </is>
      </c>
      <c r="O10437" s="21" t="inlineStr">
        <is>
          <t/>
        </is>
      </c>
      <c r="P10437" s="21" t="inlineStr">
        <is>
          <t/>
        </is>
      </c>
      <c r="Q10437" s="21" t="inlineStr">
        <is>
          <t/>
        </is>
      </c>
      <c r="R10437" s="21" t="inlineStr">
        <is>
          <t/>
        </is>
      </c>
      <c r="S10437" s="21" t="inlineStr">
        <is>
          <t>https://www.contratacion.euskadi.eus/webkpe00-kpeperfi/es/contenidos/anuncio_contratacion/expcm480680/es_doc/images/urnieta_logo.jpg</t>
        </is>
      </c>
      <c r="T10437" s="21" t="inlineStr">
        <is>
          <t>Ayuntamiento de Urnieta</t>
        </is>
      </c>
      <c r="U10437" s="21" t="inlineStr">
        <is>
          <t>P2007700D - Ayuntamiento de Urnieta</t>
        </is>
      </c>
      <c r="V10437" s="21" t="inlineStr">
        <is>
          <t>Alcalde</t>
        </is>
      </c>
      <c r="W10437" s="21" t="inlineStr">
        <is>
          <t/>
        </is>
      </c>
      <c r="X10437" s="21" t="inlineStr">
        <is>
          <t/>
        </is>
      </c>
      <c r="Y10437" s="21" t="inlineStr">
        <is>
          <t/>
        </is>
      </c>
      <c r="Z10437" s="21" t="inlineStr">
        <is>
          <t>https://www.contratacion.euskadi.eus/anuncio_contratacion/material-deportivo/expcm480680/webkpe00-kpesimpc/es/</t>
        </is>
      </c>
      <c r="AA10437" s="21" t="inlineStr">
        <is>
          <t>https://www.contratacion.euskadi.eus/webkpe00-kpesimpc/es/contenidos/anuncio_contratacion/expcm480680/es_doc/index.html</t>
        </is>
      </c>
      <c r="AB10437" s="21" t="inlineStr">
        <is>
          <t>https://www.contratacion.euskadi.eus/contenidos/anuncio_contratacion/expcm480680/es_doc/data/es_r01dtpd019c00040fbd1f22a2f3f025d35c5fca813</t>
        </is>
      </c>
      <c r="AC10437" s="21" t="inlineStr">
        <is>
          <t>https://www.contratacion.euskadi.eus/contenidos/anuncio_contratacion/expcm480680/r01Index/expcm480680-idxContent.xml</t>
        </is>
      </c>
      <c r="AD10437" s="21" t="inlineStr">
        <is>
          <t>27/01/2026</t>
        </is>
      </c>
      <c r="AE10437" s="21" t="inlineStr">
        <is>
          <t>r01etpd0161d2a35a002b095b767c5313af776e86b</t>
        </is>
      </c>
      <c r="AF10437" s="21" t="inlineStr">
        <is>
          <t>Ayuntamiento de Urnieta</t>
        </is>
      </c>
      <c r="AG10437" s="21" t="inlineStr">
        <is>
          <t>r01etpd162d902f5377d18d2d4fb7b0616a211b860</t>
        </is>
      </c>
      <c r="AH10437" s="21" t="inlineStr">
        <is>
          <t>Ayuntamiento de Urnieta</t>
        </is>
      </c>
      <c r="AI10437" s="21" t="inlineStr">
        <is>
          <t/>
        </is>
      </c>
      <c r="AJ10437" s="21" t="inlineStr">
        <is>
          <t/>
        </is>
      </c>
    </row>
    <row r="10438" customHeight="true" ht="15.0">
      <c r="A10438" s="21" t="inlineStr">
        <is>
          <t>pintado de una pared dañada por el agua en el bar del frontón</t>
        </is>
      </c>
      <c r="B10438" s="21" t="inlineStr">
        <is>
          <t/>
        </is>
      </c>
      <c r="C10438" s="21" t="inlineStr">
        <is>
          <t>Gobierno Vasco</t>
        </is>
      </c>
      <c r="D10438" s="21" t="inlineStr">
        <is>
          <t/>
        </is>
      </c>
      <c r="E10438" s="21" t="inlineStr">
        <is>
          <t/>
        </is>
      </c>
      <c r="F10438" s="21" t="inlineStr">
        <is>
          <t/>
        </is>
      </c>
      <c r="G10438" s="21" t="inlineStr">
        <is>
          <t>pintado de una pared dañada por el agua en el bar del frontón</t>
        </is>
      </c>
      <c r="H10438" s="21" t="inlineStr">
        <is>
          <t>pintado de una pared dañada por el agua en el bar del frontón</t>
        </is>
      </c>
      <c r="I10438" s="21" t="inlineStr">
        <is>
          <t/>
        </is>
      </c>
      <c r="J10438" s="21" t="inlineStr">
        <is>
          <t>27/01/2026</t>
        </is>
      </c>
      <c r="K10438" s="21" t="inlineStr">
        <is>
          <t>2025-ESKA-000856-00</t>
        </is>
      </c>
      <c r="L10438" s="21" t="inlineStr">
        <is>
          <t>Adjudicación provisional / definitiva</t>
        </is>
      </c>
      <c r="M10438" s="21" t="inlineStr">
        <is>
          <t>true</t>
        </is>
      </c>
      <c r="N10438" s="21" t="inlineStr">
        <is>
          <t/>
        </is>
      </c>
      <c r="O10438" s="21" t="inlineStr">
        <is>
          <t/>
        </is>
      </c>
      <c r="P10438" s="21" t="inlineStr">
        <is>
          <t/>
        </is>
      </c>
      <c r="Q10438" s="21" t="inlineStr">
        <is>
          <t/>
        </is>
      </c>
      <c r="R10438" s="21" t="inlineStr">
        <is>
          <t/>
        </is>
      </c>
      <c r="S10438" s="21" t="inlineStr">
        <is>
          <t>https://www.contratacion.euskadi.eus/webkpe00-kpeperfi/es/contenidos/anuncio_contratacion/expcm480681/es_doc/images/urnieta_logo.jpg</t>
        </is>
      </c>
      <c r="T10438" s="21" t="inlineStr">
        <is>
          <t>Ayuntamiento de Urnieta</t>
        </is>
      </c>
      <c r="U10438" s="21" t="inlineStr">
        <is>
          <t>P2007700D - Ayuntamiento de Urnieta</t>
        </is>
      </c>
      <c r="V10438" s="21" t="inlineStr">
        <is>
          <t>Alcalde</t>
        </is>
      </c>
      <c r="W10438" s="21" t="inlineStr">
        <is>
          <t/>
        </is>
      </c>
      <c r="X10438" s="21" t="inlineStr">
        <is>
          <t/>
        </is>
      </c>
      <c r="Y10438" s="21" t="inlineStr">
        <is>
          <t/>
        </is>
      </c>
      <c r="Z10438" s="21" t="inlineStr">
        <is>
          <t>https://www.contratacion.euskadi.eus/anuncio_contratacion/pintado-pared-danada-agua-bar-del-fronton/webkpe00-kpesimpc/es/</t>
        </is>
      </c>
      <c r="AA10438" s="21" t="inlineStr">
        <is>
          <t>https://www.contratacion.euskadi.eus/webkpe00-kpesimpc/es/contenidos/anuncio_contratacion/expcm480681/es_doc/index.html</t>
        </is>
      </c>
      <c r="AB10438" s="21" t="inlineStr">
        <is>
          <t>https://www.contratacion.euskadi.eus/contenidos/anuncio_contratacion/expcm480681/es_doc/data/es_r01dtpd019c000437571f22a2f2ca0393e0e8ae2bd</t>
        </is>
      </c>
      <c r="AC10438" s="21" t="inlineStr">
        <is>
          <t>https://www.contratacion.euskadi.eus/contenidos/anuncio_contratacion/expcm480681/r01Index/expcm480681-idxContent.xml</t>
        </is>
      </c>
      <c r="AD10438" s="21" t="inlineStr">
        <is>
          <t>27/01/2026</t>
        </is>
      </c>
      <c r="AE10438" s="21" t="inlineStr">
        <is>
          <t>r01etpd0161d2a35a002b095b767c5313af776e86b</t>
        </is>
      </c>
      <c r="AF10438" s="21" t="inlineStr">
        <is>
          <t>Ayuntamiento de Urnieta</t>
        </is>
      </c>
      <c r="AG10438" s="21" t="inlineStr">
        <is>
          <t>r01etpd162d902f5377d18d2d4fb7b0616a211b860</t>
        </is>
      </c>
      <c r="AH10438" s="21" t="inlineStr">
        <is>
          <t>Ayuntamiento de Urnieta</t>
        </is>
      </c>
      <c r="AI10438" s="21" t="inlineStr">
        <is>
          <t/>
        </is>
      </c>
      <c r="AJ10438" s="21" t="inlineStr">
        <is>
          <t/>
        </is>
      </c>
    </row>
    <row r="10439" customHeight="true" ht="15.0">
      <c r="A10439" s="21" t="inlineStr">
        <is>
          <t>aranzubi-idiaizabal-itxaspe semaforo programa aldatzea</t>
        </is>
      </c>
      <c r="B10439" s="21" t="inlineStr">
        <is>
          <t/>
        </is>
      </c>
      <c r="C10439" s="21" t="inlineStr">
        <is>
          <t>Gobierno Vasco</t>
        </is>
      </c>
      <c r="D10439" s="21" t="inlineStr">
        <is>
          <t/>
        </is>
      </c>
      <c r="E10439" s="21" t="inlineStr">
        <is>
          <t/>
        </is>
      </c>
      <c r="F10439" s="21" t="inlineStr">
        <is>
          <t/>
        </is>
      </c>
      <c r="G10439" s="21" t="inlineStr">
        <is>
          <t>aranzubi-idiaizabal-itxaspe semaforo programa aldatzea</t>
        </is>
      </c>
      <c r="H10439" s="21" t="inlineStr">
        <is>
          <t>aranzubi-idiaizabal-itxaspe semaforo programa aldatzea</t>
        </is>
      </c>
      <c r="I10439" s="21" t="inlineStr">
        <is>
          <t/>
        </is>
      </c>
      <c r="J10439" s="21" t="inlineStr">
        <is>
          <t>27/01/2026</t>
        </is>
      </c>
      <c r="K10439" s="21" t="inlineStr">
        <is>
          <t>2025-ESKA-000857-00</t>
        </is>
      </c>
      <c r="L10439" s="21" t="inlineStr">
        <is>
          <t>Adjudicación provisional / definitiva</t>
        </is>
      </c>
      <c r="M10439" s="21" t="inlineStr">
        <is>
          <t>true</t>
        </is>
      </c>
      <c r="N10439" s="21" t="inlineStr">
        <is>
          <t/>
        </is>
      </c>
      <c r="O10439" s="21" t="inlineStr">
        <is>
          <t/>
        </is>
      </c>
      <c r="P10439" s="21" t="inlineStr">
        <is>
          <t/>
        </is>
      </c>
      <c r="Q10439" s="21" t="inlineStr">
        <is>
          <t/>
        </is>
      </c>
      <c r="R10439" s="21" t="inlineStr">
        <is>
          <t/>
        </is>
      </c>
      <c r="S10439" s="21" t="inlineStr">
        <is>
          <t>https://www.contratacion.euskadi.eus/webkpe00-kpeperfi/es/contenidos/anuncio_contratacion/expcm480682/es_doc/images/urnieta_logo.jpg</t>
        </is>
      </c>
      <c r="T10439" s="21" t="inlineStr">
        <is>
          <t>Ayuntamiento de Urnieta</t>
        </is>
      </c>
      <c r="U10439" s="21" t="inlineStr">
        <is>
          <t>P2007700D - Ayuntamiento de Urnieta</t>
        </is>
      </c>
      <c r="V10439" s="21" t="inlineStr">
        <is>
          <t>Alcalde</t>
        </is>
      </c>
      <c r="W10439" s="21" t="inlineStr">
        <is>
          <t/>
        </is>
      </c>
      <c r="X10439" s="21" t="inlineStr">
        <is>
          <t/>
        </is>
      </c>
      <c r="Y10439" s="21" t="inlineStr">
        <is>
          <t/>
        </is>
      </c>
      <c r="Z10439" s="21" t="inlineStr">
        <is>
          <t>https://www.contratacion.euskadi.eus/anuncio_contratacion/aranzubi-idiaizabal-itxaspe-semaforo-programa-aldatzea/webkpe00-kpesimpc/es/</t>
        </is>
      </c>
      <c r="AA10439" s="21" t="inlineStr">
        <is>
          <t>https://www.contratacion.euskadi.eus/webkpe00-kpesimpc/es/contenidos/anuncio_contratacion/expcm480682/es_doc/index.html</t>
        </is>
      </c>
      <c r="AB10439" s="21" t="inlineStr">
        <is>
          <t>https://www.contratacion.euskadi.eus/contenidos/anuncio_contratacion/expcm480682/es_doc/data/es_r01dtpd019c00045fbb1f22a2f15e25da433c4b953</t>
        </is>
      </c>
      <c r="AC10439" s="21" t="inlineStr">
        <is>
          <t>https://www.contratacion.euskadi.eus/contenidos/anuncio_contratacion/expcm480682/r01Index/expcm480682-idxContent.xml</t>
        </is>
      </c>
      <c r="AD10439" s="21" t="inlineStr">
        <is>
          <t>27/01/2026</t>
        </is>
      </c>
      <c r="AE10439" s="21" t="inlineStr">
        <is>
          <t>r01etpd0161d2a35a002b095b767c5313af776e86b</t>
        </is>
      </c>
      <c r="AF10439" s="21" t="inlineStr">
        <is>
          <t>Ayuntamiento de Urnieta</t>
        </is>
      </c>
      <c r="AG10439" s="21" t="inlineStr">
        <is>
          <t>r01etpd162d902f5377d18d2d4fb7b0616a211b860</t>
        </is>
      </c>
      <c r="AH10439" s="21" t="inlineStr">
        <is>
          <t>Ayuntamiento de Urnieta</t>
        </is>
      </c>
      <c r="AI10439" s="21" t="inlineStr">
        <is>
          <t/>
        </is>
      </c>
      <c r="AJ10439" s="21" t="inlineStr">
        <is>
          <t/>
        </is>
      </c>
    </row>
    <row r="10440" customHeight="true" ht="15.0">
      <c r="A10440" s="21" t="inlineStr">
        <is>
          <t>emakume txalekua</t>
        </is>
      </c>
      <c r="B10440" s="21" t="inlineStr">
        <is>
          <t/>
        </is>
      </c>
      <c r="C10440" s="21" t="inlineStr">
        <is>
          <t>Gobierno Vasco</t>
        </is>
      </c>
      <c r="D10440" s="21" t="inlineStr">
        <is>
          <t/>
        </is>
      </c>
      <c r="E10440" s="21" t="inlineStr">
        <is>
          <t/>
        </is>
      </c>
      <c r="F10440" s="21" t="inlineStr">
        <is>
          <t/>
        </is>
      </c>
      <c r="G10440" s="21" t="inlineStr">
        <is>
          <t>emakume txalekua</t>
        </is>
      </c>
      <c r="H10440" s="21" t="inlineStr">
        <is>
          <t>emakume txalekua</t>
        </is>
      </c>
      <c r="I10440" s="21" t="inlineStr">
        <is>
          <t/>
        </is>
      </c>
      <c r="J10440" s="21" t="inlineStr">
        <is>
          <t>27/01/2026</t>
        </is>
      </c>
      <c r="K10440" s="21" t="inlineStr">
        <is>
          <t>2025-ESKA-000859-00</t>
        </is>
      </c>
      <c r="L10440" s="21" t="inlineStr">
        <is>
          <t>Adjudicación provisional / definitiva</t>
        </is>
      </c>
      <c r="M10440" s="21" t="inlineStr">
        <is>
          <t>true</t>
        </is>
      </c>
      <c r="N10440" s="21" t="inlineStr">
        <is>
          <t/>
        </is>
      </c>
      <c r="O10440" s="21" t="inlineStr">
        <is>
          <t/>
        </is>
      </c>
      <c r="P10440" s="21" t="inlineStr">
        <is>
          <t/>
        </is>
      </c>
      <c r="Q10440" s="21" t="inlineStr">
        <is>
          <t/>
        </is>
      </c>
      <c r="R10440" s="21" t="inlineStr">
        <is>
          <t/>
        </is>
      </c>
      <c r="S10440" s="21" t="inlineStr">
        <is>
          <t>https://www.contratacion.euskadi.eus/webkpe00-kpeperfi/es/contenidos/anuncio_contratacion/expcm480683/es_doc/images/urnieta_logo.jpg</t>
        </is>
      </c>
      <c r="T10440" s="21" t="inlineStr">
        <is>
          <t>Ayuntamiento de Urnieta</t>
        </is>
      </c>
      <c r="U10440" s="21" t="inlineStr">
        <is>
          <t>P2007700D - Ayuntamiento de Urnieta</t>
        </is>
      </c>
      <c r="V10440" s="21" t="inlineStr">
        <is>
          <t>Alcalde</t>
        </is>
      </c>
      <c r="W10440" s="21" t="inlineStr">
        <is>
          <t/>
        </is>
      </c>
      <c r="X10440" s="21" t="inlineStr">
        <is>
          <t/>
        </is>
      </c>
      <c r="Y10440" s="21" t="inlineStr">
        <is>
          <t/>
        </is>
      </c>
      <c r="Z10440" s="21" t="inlineStr">
        <is>
          <t>https://www.contratacion.euskadi.eus/anuncio_contratacion/emakume-txalekua/webkpe00-kpesimpc/es/</t>
        </is>
      </c>
      <c r="AA10440" s="21" t="inlineStr">
        <is>
          <t>https://www.contratacion.euskadi.eus/webkpe00-kpesimpc/es/contenidos/anuncio_contratacion/expcm480683/es_doc/index.html</t>
        </is>
      </c>
      <c r="AB10440" s="21" t="inlineStr">
        <is>
          <t>https://www.contratacion.euskadi.eus/contenidos/anuncio_contratacion/expcm480683/es_doc/data/es_r01dtpd019c000487571f22a2ff43db6c922eb8d34</t>
        </is>
      </c>
      <c r="AC10440" s="21" t="inlineStr">
        <is>
          <t>https://www.contratacion.euskadi.eus/contenidos/anuncio_contratacion/expcm480683/r01Index/expcm480683-idxContent.xml</t>
        </is>
      </c>
      <c r="AD10440" s="21" t="inlineStr">
        <is>
          <t>27/01/2026</t>
        </is>
      </c>
      <c r="AE10440" s="21" t="inlineStr">
        <is>
          <t>r01etpd0161d2a35a002b095b767c5313af776e86b</t>
        </is>
      </c>
      <c r="AF10440" s="21" t="inlineStr">
        <is>
          <t>Ayuntamiento de Urnieta</t>
        </is>
      </c>
      <c r="AG10440" s="21" t="inlineStr">
        <is>
          <t>r01etpd162d902f5377d18d2d4fb7b0616a211b860</t>
        </is>
      </c>
      <c r="AH10440" s="21" t="inlineStr">
        <is>
          <t>Ayuntamiento de Urnieta</t>
        </is>
      </c>
      <c r="AI10440" s="21" t="inlineStr">
        <is>
          <t/>
        </is>
      </c>
      <c r="AJ10440" s="21" t="inlineStr">
        <is>
          <t/>
        </is>
      </c>
    </row>
    <row r="10441" customHeight="true" ht="15.0">
      <c r="A10441" s="21" t="inlineStr">
        <is>
          <t>tetra gailuak. bateria eta abar</t>
        </is>
      </c>
      <c r="B10441" s="21" t="inlineStr">
        <is>
          <t/>
        </is>
      </c>
      <c r="C10441" s="21" t="inlineStr">
        <is>
          <t>Gobierno Vasco</t>
        </is>
      </c>
      <c r="D10441" s="21" t="inlineStr">
        <is>
          <t/>
        </is>
      </c>
      <c r="E10441" s="21" t="inlineStr">
        <is>
          <t/>
        </is>
      </c>
      <c r="F10441" s="21" t="inlineStr">
        <is>
          <t/>
        </is>
      </c>
      <c r="G10441" s="21" t="inlineStr">
        <is>
          <t>tetra gailuak. bateria eta abar</t>
        </is>
      </c>
      <c r="H10441" s="21" t="inlineStr">
        <is>
          <t>tetra gailuak. bateria eta abar</t>
        </is>
      </c>
      <c r="I10441" s="21" t="inlineStr">
        <is>
          <t/>
        </is>
      </c>
      <c r="J10441" s="21" t="inlineStr">
        <is>
          <t>28/01/2026</t>
        </is>
      </c>
      <c r="K10441" s="21" t="inlineStr">
        <is>
          <t>2025-ESKA-000860-00</t>
        </is>
      </c>
      <c r="L10441" s="21" t="inlineStr">
        <is>
          <t>Adjudicación provisional / definitiva</t>
        </is>
      </c>
      <c r="M10441" s="21" t="inlineStr">
        <is>
          <t>true</t>
        </is>
      </c>
      <c r="N10441" s="21" t="inlineStr">
        <is>
          <t/>
        </is>
      </c>
      <c r="O10441" s="21" t="inlineStr">
        <is>
          <t/>
        </is>
      </c>
      <c r="P10441" s="21" t="inlineStr">
        <is>
          <t/>
        </is>
      </c>
      <c r="Q10441" s="21" t="inlineStr">
        <is>
          <t/>
        </is>
      </c>
      <c r="R10441" s="21" t="inlineStr">
        <is>
          <t/>
        </is>
      </c>
      <c r="S10441" s="21" t="inlineStr">
        <is>
          <t>https://www.contratacion.euskadi.eus/webkpe00-kpeperfi/es/contenidos/anuncio_contratacion/expcm480684/es_doc/images/urnieta_logo.jpg</t>
        </is>
      </c>
      <c r="T10441" s="21" t="inlineStr">
        <is>
          <t>Ayuntamiento de Urnieta</t>
        </is>
      </c>
      <c r="U10441" s="21" t="inlineStr">
        <is>
          <t>P2007700D - Ayuntamiento de Urnieta</t>
        </is>
      </c>
      <c r="V10441" s="21" t="inlineStr">
        <is>
          <t>Alcalde</t>
        </is>
      </c>
      <c r="W10441" s="21" t="inlineStr">
        <is>
          <t/>
        </is>
      </c>
      <c r="X10441" s="21" t="inlineStr">
        <is>
          <t/>
        </is>
      </c>
      <c r="Y10441" s="21" t="inlineStr">
        <is>
          <t/>
        </is>
      </c>
      <c r="Z10441" s="21" t="inlineStr">
        <is>
          <t>https://www.contratacion.euskadi.eus/anuncio_contratacion/tetra-gailuak-bateria-eta-abar/webkpe00-kpesimpc/es/</t>
        </is>
      </c>
      <c r="AA10441" s="21" t="inlineStr">
        <is>
          <t>https://www.contratacion.euskadi.eus/webkpe00-kpesimpc/es/contenidos/anuncio_contratacion/expcm480684/es_doc/index.html</t>
        </is>
      </c>
      <c r="AB10441" s="21" t="inlineStr">
        <is>
          <t>https://www.contratacion.euskadi.eus/contenidos/anuncio_contratacion/expcm480684/es_doc/data/es_r01dtpd19c00087ada6a7b6f1f705e75ade0bafd29</t>
        </is>
      </c>
      <c r="AC10441" s="21" t="inlineStr">
        <is>
          <t>https://www.contratacion.euskadi.eus/contenidos/anuncio_contratacion/expcm480684/r01Index/expcm480684-idxContent.xml</t>
        </is>
      </c>
      <c r="AD10441" s="21" t="inlineStr">
        <is>
          <t>28/01/2026</t>
        </is>
      </c>
      <c r="AE10441" s="21" t="inlineStr">
        <is>
          <t>r01etpd0161d2a35a002b095b767c5313af776e86b</t>
        </is>
      </c>
      <c r="AF10441" s="21" t="inlineStr">
        <is>
          <t>Ayuntamiento de Urnieta</t>
        </is>
      </c>
      <c r="AG10441" s="21" t="inlineStr">
        <is>
          <t>r01etpd162d902f5377d18d2d4fb7b0616a211b860</t>
        </is>
      </c>
      <c r="AH10441" s="21" t="inlineStr">
        <is>
          <t>Ayuntamiento de Urnieta</t>
        </is>
      </c>
      <c r="AI10441" s="21" t="inlineStr">
        <is>
          <t/>
        </is>
      </c>
      <c r="AJ10441" s="21" t="inlineStr">
        <is>
          <t/>
        </is>
      </c>
    </row>
    <row r="10442" customHeight="true" ht="15.0">
      <c r="A10442" s="21" t="inlineStr">
        <is>
          <t>seinalizaziorako</t>
        </is>
      </c>
      <c r="B10442" s="21" t="inlineStr">
        <is>
          <t/>
        </is>
      </c>
      <c r="C10442" s="21" t="inlineStr">
        <is>
          <t>Gobierno Vasco</t>
        </is>
      </c>
      <c r="D10442" s="21" t="inlineStr">
        <is>
          <t/>
        </is>
      </c>
      <c r="E10442" s="21" t="inlineStr">
        <is>
          <t/>
        </is>
      </c>
      <c r="F10442" s="21" t="inlineStr">
        <is>
          <t/>
        </is>
      </c>
      <c r="G10442" s="21" t="inlineStr">
        <is>
          <t>seinalizaziorako</t>
        </is>
      </c>
      <c r="H10442" s="21" t="inlineStr">
        <is>
          <t>seinalizaziorako</t>
        </is>
      </c>
      <c r="I10442" s="21" t="inlineStr">
        <is>
          <t/>
        </is>
      </c>
      <c r="J10442" s="21" t="inlineStr">
        <is>
          <t>28/01/2026</t>
        </is>
      </c>
      <c r="K10442" s="21" t="inlineStr">
        <is>
          <t>2025-ESKA-000861-00</t>
        </is>
      </c>
      <c r="L10442" s="21" t="inlineStr">
        <is>
          <t>Adjudicación provisional / definitiva</t>
        </is>
      </c>
      <c r="M10442" s="21" t="inlineStr">
        <is>
          <t>true</t>
        </is>
      </c>
      <c r="N10442" s="21" t="inlineStr">
        <is>
          <t/>
        </is>
      </c>
      <c r="O10442" s="21" t="inlineStr">
        <is>
          <t/>
        </is>
      </c>
      <c r="P10442" s="21" t="inlineStr">
        <is>
          <t/>
        </is>
      </c>
      <c r="Q10442" s="21" t="inlineStr">
        <is>
          <t/>
        </is>
      </c>
      <c r="R10442" s="21" t="inlineStr">
        <is>
          <t/>
        </is>
      </c>
      <c r="S10442" s="21" t="inlineStr">
        <is>
          <t>https://www.contratacion.euskadi.eus/webkpe00-kpeperfi/es/contenidos/anuncio_contratacion/expcm480685/es_doc/images/urnieta_logo.jpg</t>
        </is>
      </c>
      <c r="T10442" s="21" t="inlineStr">
        <is>
          <t>Ayuntamiento de Urnieta</t>
        </is>
      </c>
      <c r="U10442" s="21" t="inlineStr">
        <is>
          <t>P2007700D - Ayuntamiento de Urnieta</t>
        </is>
      </c>
      <c r="V10442" s="21" t="inlineStr">
        <is>
          <t>Alcalde</t>
        </is>
      </c>
      <c r="W10442" s="21" t="inlineStr">
        <is>
          <t/>
        </is>
      </c>
      <c r="X10442" s="21" t="inlineStr">
        <is>
          <t/>
        </is>
      </c>
      <c r="Y10442" s="21" t="inlineStr">
        <is>
          <t/>
        </is>
      </c>
      <c r="Z10442" s="21" t="inlineStr">
        <is>
          <t>https://www.contratacion.euskadi.eus/anuncio_contratacion/seinalizaziorako/webkpe00-kpesimpc/es/</t>
        </is>
      </c>
      <c r="AA10442" s="21" t="inlineStr">
        <is>
          <t>https://www.contratacion.euskadi.eus/webkpe00-kpesimpc/es/contenidos/anuncio_contratacion/expcm480685/es_doc/index.html</t>
        </is>
      </c>
      <c r="AB10442" s="21" t="inlineStr">
        <is>
          <t>https://www.contratacion.euskadi.eus/contenidos/anuncio_contratacion/expcm480685/es_doc/data/es_r01dtpd19c0008a2b46a7b6f1f498fc2bc49257183</t>
        </is>
      </c>
      <c r="AC10442" s="21" t="inlineStr">
        <is>
          <t>https://www.contratacion.euskadi.eus/contenidos/anuncio_contratacion/expcm480685/r01Index/expcm480685-idxContent.xml</t>
        </is>
      </c>
      <c r="AD10442" s="21" t="inlineStr">
        <is>
          <t>28/01/2026</t>
        </is>
      </c>
      <c r="AE10442" s="21" t="inlineStr">
        <is>
          <t>r01etpd0161d2a35a002b095b767c5313af776e86b</t>
        </is>
      </c>
      <c r="AF10442" s="21" t="inlineStr">
        <is>
          <t>Ayuntamiento de Urnieta</t>
        </is>
      </c>
      <c r="AG10442" s="21" t="inlineStr">
        <is>
          <t>r01etpd162d902f5377d18d2d4fb7b0616a211b860</t>
        </is>
      </c>
      <c r="AH10442" s="21" t="inlineStr">
        <is>
          <t>Ayuntamiento de Urnieta</t>
        </is>
      </c>
      <c r="AI10442" s="21" t="inlineStr">
        <is>
          <t/>
        </is>
      </c>
      <c r="AJ10442" s="21" t="inlineStr">
        <is>
          <t/>
        </is>
      </c>
    </row>
    <row r="10443" customHeight="true" ht="15.0">
      <c r="A10443" s="21" t="inlineStr">
        <is>
          <t>trabajos de reparación goteras en techo pista vieja en el polideportivo, calle pintore 1</t>
        </is>
      </c>
      <c r="B10443" s="21" t="inlineStr">
        <is>
          <t/>
        </is>
      </c>
      <c r="C10443" s="21" t="inlineStr">
        <is>
          <t>Gobierno Vasco</t>
        </is>
      </c>
      <c r="D10443" s="21" t="inlineStr">
        <is>
          <t/>
        </is>
      </c>
      <c r="E10443" s="21" t="inlineStr">
        <is>
          <t/>
        </is>
      </c>
      <c r="F10443" s="21" t="inlineStr">
        <is>
          <t/>
        </is>
      </c>
      <c r="G10443" s="21" t="inlineStr">
        <is>
          <t>trabajos de reparación goteras en techo pista vieja en el polideportivo, calle pintore 1</t>
        </is>
      </c>
      <c r="H10443" s="21" t="inlineStr">
        <is>
          <t>trabajos de reparación goteras en techo pista vieja en el polideportivo, calle pintore 1</t>
        </is>
      </c>
      <c r="I10443" s="21" t="inlineStr">
        <is>
          <t/>
        </is>
      </c>
      <c r="J10443" s="21" t="inlineStr">
        <is>
          <t>28/01/2026</t>
        </is>
      </c>
      <c r="K10443" s="21" t="inlineStr">
        <is>
          <t>2025-ESKA-000862-00</t>
        </is>
      </c>
      <c r="L10443" s="21" t="inlineStr">
        <is>
          <t>Adjudicación provisional / definitiva</t>
        </is>
      </c>
      <c r="M10443" s="21" t="inlineStr">
        <is>
          <t>true</t>
        </is>
      </c>
      <c r="N10443" s="21" t="inlineStr">
        <is>
          <t/>
        </is>
      </c>
      <c r="O10443" s="21" t="inlineStr">
        <is>
          <t/>
        </is>
      </c>
      <c r="P10443" s="21" t="inlineStr">
        <is>
          <t/>
        </is>
      </c>
      <c r="Q10443" s="21" t="inlineStr">
        <is>
          <t/>
        </is>
      </c>
      <c r="R10443" s="21" t="inlineStr">
        <is>
          <t/>
        </is>
      </c>
      <c r="S10443" s="21" t="inlineStr">
        <is>
          <t>https://www.contratacion.euskadi.eus/webkpe00-kpeperfi/es/contenidos/anuncio_contratacion/expcm480686/es_doc/images/urnieta_logo.jpg</t>
        </is>
      </c>
      <c r="T10443" s="21" t="inlineStr">
        <is>
          <t>Ayuntamiento de Urnieta</t>
        </is>
      </c>
      <c r="U10443" s="21" t="inlineStr">
        <is>
          <t>P2007700D - Ayuntamiento de Urnieta</t>
        </is>
      </c>
      <c r="V10443" s="21" t="inlineStr">
        <is>
          <t>Alcalde</t>
        </is>
      </c>
      <c r="W10443" s="21" t="inlineStr">
        <is>
          <t/>
        </is>
      </c>
      <c r="X10443" s="21" t="inlineStr">
        <is>
          <t/>
        </is>
      </c>
      <c r="Y10443" s="21" t="inlineStr">
        <is>
          <t/>
        </is>
      </c>
      <c r="Z10443" s="21" t="inlineStr">
        <is>
          <t>https://www.contratacion.euskadi.eus/anuncio_contratacion/trabajos-reparacion-goteras-techo-pista-vieja-polideportivo-calle-pintore-1/webkpe00-kpesimpc/es/</t>
        </is>
      </c>
      <c r="AA10443" s="21" t="inlineStr">
        <is>
          <t>https://www.contratacion.euskadi.eus/webkpe00-kpesimpc/es/contenidos/anuncio_contratacion/expcm480686/es_doc/index.html</t>
        </is>
      </c>
      <c r="AB10443" s="21" t="inlineStr">
        <is>
          <t>https://www.contratacion.euskadi.eus/contenidos/anuncio_contratacion/expcm480686/es_doc/data/es_r01dtpd19c0008cae46a7b6f1f4cf28c3aa07c5a71</t>
        </is>
      </c>
      <c r="AC10443" s="21" t="inlineStr">
        <is>
          <t>https://www.contratacion.euskadi.eus/contenidos/anuncio_contratacion/expcm480686/r01Index/expcm480686-idxContent.xml</t>
        </is>
      </c>
      <c r="AD10443" s="21" t="inlineStr">
        <is>
          <t>28/01/2026</t>
        </is>
      </c>
      <c r="AE10443" s="21" t="inlineStr">
        <is>
          <t>r01etpd0161d2a35a002b095b767c5313af776e86b</t>
        </is>
      </c>
      <c r="AF10443" s="21" t="inlineStr">
        <is>
          <t>Ayuntamiento de Urnieta</t>
        </is>
      </c>
      <c r="AG10443" s="21" t="inlineStr">
        <is>
          <t>r01etpd162d902f5377d18d2d4fb7b0616a211b860</t>
        </is>
      </c>
      <c r="AH10443" s="21" t="inlineStr">
        <is>
          <t>Ayuntamiento de Urnieta</t>
        </is>
      </c>
      <c r="AI10443" s="21" t="inlineStr">
        <is>
          <t/>
        </is>
      </c>
      <c r="AJ10443" s="21" t="inlineStr">
        <is>
          <t/>
        </is>
      </c>
    </row>
    <row r="10444" customHeight="true" ht="15.0">
      <c r="A10444" s="21" t="inlineStr">
        <is>
          <t>gizagune aholkularitza</t>
        </is>
      </c>
      <c r="B10444" s="21" t="inlineStr">
        <is>
          <t/>
        </is>
      </c>
      <c r="C10444" s="21" t="inlineStr">
        <is>
          <t>Gobierno Vasco</t>
        </is>
      </c>
      <c r="D10444" s="21" t="inlineStr">
        <is>
          <t/>
        </is>
      </c>
      <c r="E10444" s="21" t="inlineStr">
        <is>
          <t/>
        </is>
      </c>
      <c r="F10444" s="21" t="inlineStr">
        <is>
          <t/>
        </is>
      </c>
      <c r="G10444" s="21" t="inlineStr">
        <is>
          <t>gizagune aholkularitza</t>
        </is>
      </c>
      <c r="H10444" s="21" t="inlineStr">
        <is>
          <t>gizagune aholkularitza</t>
        </is>
      </c>
      <c r="I10444" s="21" t="inlineStr">
        <is>
          <t/>
        </is>
      </c>
      <c r="J10444" s="21" t="inlineStr">
        <is>
          <t>28/01/2026</t>
        </is>
      </c>
      <c r="K10444" s="21" t="inlineStr">
        <is>
          <t>2025-ESKA-000863-00</t>
        </is>
      </c>
      <c r="L10444" s="21" t="inlineStr">
        <is>
          <t>Adjudicación provisional / definitiva</t>
        </is>
      </c>
      <c r="M10444" s="21" t="inlineStr">
        <is>
          <t>true</t>
        </is>
      </c>
      <c r="N10444" s="21" t="inlineStr">
        <is>
          <t/>
        </is>
      </c>
      <c r="O10444" s="21" t="inlineStr">
        <is>
          <t/>
        </is>
      </c>
      <c r="P10444" s="21" t="inlineStr">
        <is>
          <t/>
        </is>
      </c>
      <c r="Q10444" s="21" t="inlineStr">
        <is>
          <t/>
        </is>
      </c>
      <c r="R10444" s="21" t="inlineStr">
        <is>
          <t/>
        </is>
      </c>
      <c r="S10444" s="21" t="inlineStr">
        <is>
          <t>https://www.contratacion.euskadi.eus/webkpe00-kpeperfi/es/contenidos/anuncio_contratacion/expcm480687/es_doc/images/urnieta_logo.jpg</t>
        </is>
      </c>
      <c r="T10444" s="21" t="inlineStr">
        <is>
          <t>Ayuntamiento de Urnieta</t>
        </is>
      </c>
      <c r="U10444" s="21" t="inlineStr">
        <is>
          <t>P2007700D - Ayuntamiento de Urnieta</t>
        </is>
      </c>
      <c r="V10444" s="21" t="inlineStr">
        <is>
          <t>Alcalde</t>
        </is>
      </c>
      <c r="W10444" s="21" t="inlineStr">
        <is>
          <t/>
        </is>
      </c>
      <c r="X10444" s="21" t="inlineStr">
        <is>
          <t/>
        </is>
      </c>
      <c r="Y10444" s="21" t="inlineStr">
        <is>
          <t/>
        </is>
      </c>
      <c r="Z10444" s="21" t="inlineStr">
        <is>
          <t>https://www.contratacion.euskadi.eus/anuncio_contratacion/gizagune-aholkularitza/webkpe00-kpesimpc/es/</t>
        </is>
      </c>
      <c r="AA10444" s="21" t="inlineStr">
        <is>
          <t>https://www.contratacion.euskadi.eus/webkpe00-kpesimpc/es/contenidos/anuncio_contratacion/expcm480687/es_doc/index.html</t>
        </is>
      </c>
      <c r="AB10444" s="21" t="inlineStr">
        <is>
          <t>https://www.contratacion.euskadi.eus/contenidos/anuncio_contratacion/expcm480687/es_doc/data/es_r01dtpd19c0008f2796a7b6f1fe189bf51b03d387c</t>
        </is>
      </c>
      <c r="AC10444" s="21" t="inlineStr">
        <is>
          <t>https://www.contratacion.euskadi.eus/contenidos/anuncio_contratacion/expcm480687/r01Index/expcm480687-idxContent.xml</t>
        </is>
      </c>
      <c r="AD10444" s="21" t="inlineStr">
        <is>
          <t>28/01/2026</t>
        </is>
      </c>
      <c r="AE10444" s="21" t="inlineStr">
        <is>
          <t>r01etpd0161d2a35a002b095b767c5313af776e86b</t>
        </is>
      </c>
      <c r="AF10444" s="21" t="inlineStr">
        <is>
          <t>Ayuntamiento de Urnieta</t>
        </is>
      </c>
      <c r="AG10444" s="21" t="inlineStr">
        <is>
          <t>r01etpd162d902f5377d18d2d4fb7b0616a211b860</t>
        </is>
      </c>
      <c r="AH10444" s="21" t="inlineStr">
        <is>
          <t>Ayuntamiento de Urnieta</t>
        </is>
      </c>
      <c r="AI10444" s="21" t="inlineStr">
        <is>
          <t/>
        </is>
      </c>
      <c r="AJ10444" s="21" t="inlineStr">
        <is>
          <t/>
        </is>
      </c>
    </row>
    <row r="10445" customHeight="true" ht="15.0">
      <c r="A10445" s="21" t="inlineStr">
        <is>
          <t>monitores + teclados</t>
        </is>
      </c>
      <c r="B10445" s="21" t="inlineStr">
        <is>
          <t/>
        </is>
      </c>
      <c r="C10445" s="21" t="inlineStr">
        <is>
          <t>Gobierno Vasco</t>
        </is>
      </c>
      <c r="D10445" s="21" t="inlineStr">
        <is>
          <t/>
        </is>
      </c>
      <c r="E10445" s="21" t="inlineStr">
        <is>
          <t/>
        </is>
      </c>
      <c r="F10445" s="21" t="inlineStr">
        <is>
          <t/>
        </is>
      </c>
      <c r="G10445" s="21" t="inlineStr">
        <is>
          <t>monitores + teclados</t>
        </is>
      </c>
      <c r="H10445" s="21" t="inlineStr">
        <is>
          <t>monitores + teclados</t>
        </is>
      </c>
      <c r="I10445" s="21" t="inlineStr">
        <is>
          <t/>
        </is>
      </c>
      <c r="J10445" s="21" t="inlineStr">
        <is>
          <t>28/01/2026</t>
        </is>
      </c>
      <c r="K10445" s="21" t="inlineStr">
        <is>
          <t>2025-ESKA-000864-00</t>
        </is>
      </c>
      <c r="L10445" s="21" t="inlineStr">
        <is>
          <t>Adjudicación provisional / definitiva</t>
        </is>
      </c>
      <c r="M10445" s="21" t="inlineStr">
        <is>
          <t>true</t>
        </is>
      </c>
      <c r="N10445" s="21" t="inlineStr">
        <is>
          <t/>
        </is>
      </c>
      <c r="O10445" s="21" t="inlineStr">
        <is>
          <t/>
        </is>
      </c>
      <c r="P10445" s="21" t="inlineStr">
        <is>
          <t/>
        </is>
      </c>
      <c r="Q10445" s="21" t="inlineStr">
        <is>
          <t/>
        </is>
      </c>
      <c r="R10445" s="21" t="inlineStr">
        <is>
          <t/>
        </is>
      </c>
      <c r="S10445" s="21" t="inlineStr">
        <is>
          <t>https://www.contratacion.euskadi.eus/webkpe00-kpeperfi/es/contenidos/anuncio_contratacion/expcm480688/es_doc/images/urnieta_logo.jpg</t>
        </is>
      </c>
      <c r="T10445" s="21" t="inlineStr">
        <is>
          <t>Ayuntamiento de Urnieta</t>
        </is>
      </c>
      <c r="U10445" s="21" t="inlineStr">
        <is>
          <t>P2007700D - Ayuntamiento de Urnieta</t>
        </is>
      </c>
      <c r="V10445" s="21" t="inlineStr">
        <is>
          <t>Alcalde</t>
        </is>
      </c>
      <c r="W10445" s="21" t="inlineStr">
        <is>
          <t/>
        </is>
      </c>
      <c r="X10445" s="21" t="inlineStr">
        <is>
          <t/>
        </is>
      </c>
      <c r="Y10445" s="21" t="inlineStr">
        <is>
          <t/>
        </is>
      </c>
      <c r="Z10445" s="21" t="inlineStr">
        <is>
          <t>https://www.contratacion.euskadi.eus/anuncio_contratacion/monitores-+-teclados/webkpe00-kpesimpc/es/</t>
        </is>
      </c>
      <c r="AA10445" s="21" t="inlineStr">
        <is>
          <t>https://www.contratacion.euskadi.eus/webkpe00-kpesimpc/es/contenidos/anuncio_contratacion/expcm480688/es_doc/index.html</t>
        </is>
      </c>
      <c r="AB10445" s="21" t="inlineStr">
        <is>
          <t>https://www.contratacion.euskadi.eus/contenidos/anuncio_contratacion/expcm480688/es_doc/data/es_r01dtpd19c00091a786a7b6f1f36244c0696b61730</t>
        </is>
      </c>
      <c r="AC10445" s="21" t="inlineStr">
        <is>
          <t>https://www.contratacion.euskadi.eus/contenidos/anuncio_contratacion/expcm480688/r01Index/expcm480688-idxContent.xml</t>
        </is>
      </c>
      <c r="AD10445" s="21" t="inlineStr">
        <is>
          <t>28/01/2026</t>
        </is>
      </c>
      <c r="AE10445" s="21" t="inlineStr">
        <is>
          <t>r01etpd0161d2a35a002b095b767c5313af776e86b</t>
        </is>
      </c>
      <c r="AF10445" s="21" t="inlineStr">
        <is>
          <t>Ayuntamiento de Urnieta</t>
        </is>
      </c>
      <c r="AG10445" s="21" t="inlineStr">
        <is>
          <t>r01etpd162d902f5377d18d2d4fb7b0616a211b860</t>
        </is>
      </c>
      <c r="AH10445" s="21" t="inlineStr">
        <is>
          <t>Ayuntamiento de Urnieta</t>
        </is>
      </c>
      <c r="AI10445" s="21" t="inlineStr">
        <is>
          <t/>
        </is>
      </c>
      <c r="AJ10445" s="21" t="inlineStr">
        <is>
          <t/>
        </is>
      </c>
    </row>
    <row r="10446" customHeight="true" ht="15.0">
      <c r="A10446" s="21" t="inlineStr">
        <is>
          <t>mantenimiento anual calderas de agua caliente y calefacción apartamentos tutelados en errekalde 14</t>
        </is>
      </c>
      <c r="B10446" s="21" t="inlineStr">
        <is>
          <t/>
        </is>
      </c>
      <c r="C10446" s="21" t="inlineStr">
        <is>
          <t>Gobierno Vasco</t>
        </is>
      </c>
      <c r="D10446" s="21" t="inlineStr">
        <is>
          <t/>
        </is>
      </c>
      <c r="E10446" s="21" t="inlineStr">
        <is>
          <t/>
        </is>
      </c>
      <c r="F10446" s="21" t="inlineStr">
        <is>
          <t/>
        </is>
      </c>
      <c r="G10446" s="21" t="inlineStr">
        <is>
          <t>mantenimiento anual calderas de agua caliente y calefacción apartamentos tutelados en errekalde 14</t>
        </is>
      </c>
      <c r="H10446" s="21" t="inlineStr">
        <is>
          <t>mantenimiento anual calderas de agua caliente y calefacción apartamentos tutelados en errekalde 14</t>
        </is>
      </c>
      <c r="I10446" s="21" t="inlineStr">
        <is>
          <t/>
        </is>
      </c>
      <c r="J10446" s="21" t="inlineStr">
        <is>
          <t>28/01/2026</t>
        </is>
      </c>
      <c r="K10446" s="21" t="inlineStr">
        <is>
          <t>2025-ESKA-000865-00</t>
        </is>
      </c>
      <c r="L10446" s="21" t="inlineStr">
        <is>
          <t>Adjudicación provisional / definitiva</t>
        </is>
      </c>
      <c r="M10446" s="21" t="inlineStr">
        <is>
          <t>true</t>
        </is>
      </c>
      <c r="N10446" s="21" t="inlineStr">
        <is>
          <t/>
        </is>
      </c>
      <c r="O10446" s="21" t="inlineStr">
        <is>
          <t/>
        </is>
      </c>
      <c r="P10446" s="21" t="inlineStr">
        <is>
          <t/>
        </is>
      </c>
      <c r="Q10446" s="21" t="inlineStr">
        <is>
          <t/>
        </is>
      </c>
      <c r="R10446" s="21" t="inlineStr">
        <is>
          <t/>
        </is>
      </c>
      <c r="S10446" s="21" t="inlineStr">
        <is>
          <t>https://www.contratacion.euskadi.eus/webkpe00-kpeperfi/es/contenidos/anuncio_contratacion/expcm480689/es_doc/images/urnieta_logo.jpg</t>
        </is>
      </c>
      <c r="T10446" s="21" t="inlineStr">
        <is>
          <t>Ayuntamiento de Urnieta</t>
        </is>
      </c>
      <c r="U10446" s="21" t="inlineStr">
        <is>
          <t>P2007700D - Ayuntamiento de Urnieta</t>
        </is>
      </c>
      <c r="V10446" s="21" t="inlineStr">
        <is>
          <t>Alcalde</t>
        </is>
      </c>
      <c r="W10446" s="21" t="inlineStr">
        <is>
          <t/>
        </is>
      </c>
      <c r="X10446" s="21" t="inlineStr">
        <is>
          <t/>
        </is>
      </c>
      <c r="Y10446" s="21" t="inlineStr">
        <is>
          <t/>
        </is>
      </c>
      <c r="Z10446" s="21" t="inlineStr">
        <is>
          <t>https://www.contratacion.euskadi.eus/anuncio_contratacion/mantenimiento-anual-calderas-agua-caliente-y-calefaccion-apartamentos-tutelados-errekalde-14/webkpe00-kpesimpc/es/</t>
        </is>
      </c>
      <c r="AA10446" s="21" t="inlineStr">
        <is>
          <t>https://www.contratacion.euskadi.eus/webkpe00-kpesimpc/es/contenidos/anuncio_contratacion/expcm480689/es_doc/index.html</t>
        </is>
      </c>
      <c r="AB10446" s="21" t="inlineStr">
        <is>
          <t>https://www.contratacion.euskadi.eus/contenidos/anuncio_contratacion/expcm480689/es_doc/data/es_r01dtpd19c000d0d467174610e4d7150aadd6d3859</t>
        </is>
      </c>
      <c r="AC10446" s="21" t="inlineStr">
        <is>
          <t>https://www.contratacion.euskadi.eus/contenidos/anuncio_contratacion/expcm480689/r01Index/expcm480689-idxContent.xml</t>
        </is>
      </c>
      <c r="AD10446" s="21" t="inlineStr">
        <is>
          <t>28/01/2026</t>
        </is>
      </c>
      <c r="AE10446" s="21" t="inlineStr">
        <is>
          <t>r01etpd0161d2a35a002b095b767c5313af776e86b</t>
        </is>
      </c>
      <c r="AF10446" s="21" t="inlineStr">
        <is>
          <t>Ayuntamiento de Urnieta</t>
        </is>
      </c>
      <c r="AG10446" s="21" t="inlineStr">
        <is>
          <t>r01etpd162d902f5377d18d2d4fb7b0616a211b860</t>
        </is>
      </c>
      <c r="AH10446" s="21" t="inlineStr">
        <is>
          <t>Ayuntamiento de Urnieta</t>
        </is>
      </c>
      <c r="AI10446" s="21" t="inlineStr">
        <is>
          <t/>
        </is>
      </c>
      <c r="AJ10446" s="21" t="inlineStr">
        <is>
          <t/>
        </is>
      </c>
    </row>
    <row r="10447" customHeight="true" ht="15.0">
      <c r="A10447" s="21" t="inlineStr">
        <is>
          <t>berrittu 304 azaroa</t>
        </is>
      </c>
      <c r="B10447" s="21" t="inlineStr">
        <is>
          <t/>
        </is>
      </c>
      <c r="C10447" s="21" t="inlineStr">
        <is>
          <t>Gobierno Vasco</t>
        </is>
      </c>
      <c r="D10447" s="21" t="inlineStr">
        <is>
          <t/>
        </is>
      </c>
      <c r="E10447" s="21" t="inlineStr">
        <is>
          <t/>
        </is>
      </c>
      <c r="F10447" s="21" t="inlineStr">
        <is>
          <t/>
        </is>
      </c>
      <c r="G10447" s="21" t="inlineStr">
        <is>
          <t>berrittu 304 azaroa</t>
        </is>
      </c>
      <c r="H10447" s="21" t="inlineStr">
        <is>
          <t>berrittu 304 azaroa</t>
        </is>
      </c>
      <c r="I10447" s="21" t="inlineStr">
        <is>
          <t/>
        </is>
      </c>
      <c r="J10447" s="21" t="inlineStr">
        <is>
          <t>28/01/2026</t>
        </is>
      </c>
      <c r="K10447" s="21" t="inlineStr">
        <is>
          <t>2025-ESKA-000866-00</t>
        </is>
      </c>
      <c r="L10447" s="21" t="inlineStr">
        <is>
          <t>Adjudicación provisional / definitiva</t>
        </is>
      </c>
      <c r="M10447" s="21" t="inlineStr">
        <is>
          <t>true</t>
        </is>
      </c>
      <c r="N10447" s="21" t="inlineStr">
        <is>
          <t/>
        </is>
      </c>
      <c r="O10447" s="21" t="inlineStr">
        <is>
          <t/>
        </is>
      </c>
      <c r="P10447" s="21" t="inlineStr">
        <is>
          <t/>
        </is>
      </c>
      <c r="Q10447" s="21" t="inlineStr">
        <is>
          <t/>
        </is>
      </c>
      <c r="R10447" s="21" t="inlineStr">
        <is>
          <t/>
        </is>
      </c>
      <c r="S10447" s="21" t="inlineStr">
        <is>
          <t>https://www.contratacion.euskadi.eus/webkpe00-kpeperfi/es/contenidos/anuncio_contratacion/expcm480690/es_doc/images/urnieta_logo.jpg</t>
        </is>
      </c>
      <c r="T10447" s="21" t="inlineStr">
        <is>
          <t>Ayuntamiento de Urnieta</t>
        </is>
      </c>
      <c r="U10447" s="21" t="inlineStr">
        <is>
          <t>P2007700D - Ayuntamiento de Urnieta</t>
        </is>
      </c>
      <c r="V10447" s="21" t="inlineStr">
        <is>
          <t>Alcalde</t>
        </is>
      </c>
      <c r="W10447" s="21" t="inlineStr">
        <is>
          <t/>
        </is>
      </c>
      <c r="X10447" s="21" t="inlineStr">
        <is>
          <t/>
        </is>
      </c>
      <c r="Y10447" s="21" t="inlineStr">
        <is>
          <t/>
        </is>
      </c>
      <c r="Z10447" s="21" t="inlineStr">
        <is>
          <t>https://www.contratacion.euskadi.eus/anuncio_contratacion/berrittu-304-azaroa/webkpe00-kpesimpc/es/</t>
        </is>
      </c>
      <c r="AA10447" s="21" t="inlineStr">
        <is>
          <t>https://www.contratacion.euskadi.eus/webkpe00-kpesimpc/es/contenidos/anuncio_contratacion/expcm480690/es_doc/index.html</t>
        </is>
      </c>
      <c r="AB10447" s="21" t="inlineStr">
        <is>
          <t>https://www.contratacion.euskadi.eus/contenidos/anuncio_contratacion/expcm480690/es_doc/data/es_r01dtpd19c000d35857174610e5d0ff7eb39788e72</t>
        </is>
      </c>
      <c r="AC10447" s="21" t="inlineStr">
        <is>
          <t>https://www.contratacion.euskadi.eus/contenidos/anuncio_contratacion/expcm480690/r01Index/expcm480690-idxContent.xml</t>
        </is>
      </c>
      <c r="AD10447" s="21" t="inlineStr">
        <is>
          <t>28/01/2026</t>
        </is>
      </c>
      <c r="AE10447" s="21" t="inlineStr">
        <is>
          <t>r01etpd0161d2a35a002b095b767c5313af776e86b</t>
        </is>
      </c>
      <c r="AF10447" s="21" t="inlineStr">
        <is>
          <t>Ayuntamiento de Urnieta</t>
        </is>
      </c>
      <c r="AG10447" s="21" t="inlineStr">
        <is>
          <t>r01etpd162d902f5377d18d2d4fb7b0616a211b860</t>
        </is>
      </c>
      <c r="AH10447" s="21" t="inlineStr">
        <is>
          <t>Ayuntamiento de Urnieta</t>
        </is>
      </c>
      <c r="AI10447" s="21" t="inlineStr">
        <is>
          <t/>
        </is>
      </c>
      <c r="AJ10447" s="21" t="inlineStr">
        <is>
          <t/>
        </is>
      </c>
    </row>
    <row r="10448" customHeight="true" ht="15.0">
      <c r="A10448" s="21" t="inlineStr">
        <is>
          <t>buruhandiak</t>
        </is>
      </c>
      <c r="B10448" s="21" t="inlineStr">
        <is>
          <t/>
        </is>
      </c>
      <c r="C10448" s="21" t="inlineStr">
        <is>
          <t>Gobierno Vasco</t>
        </is>
      </c>
      <c r="D10448" s="21" t="inlineStr">
        <is>
          <t/>
        </is>
      </c>
      <c r="E10448" s="21" t="inlineStr">
        <is>
          <t/>
        </is>
      </c>
      <c r="F10448" s="21" t="inlineStr">
        <is>
          <t/>
        </is>
      </c>
      <c r="G10448" s="21" t="inlineStr">
        <is>
          <t>buruhandiak</t>
        </is>
      </c>
      <c r="H10448" s="21" t="inlineStr">
        <is>
          <t>buruhandiak</t>
        </is>
      </c>
      <c r="I10448" s="21" t="inlineStr">
        <is>
          <t/>
        </is>
      </c>
      <c r="J10448" s="21" t="inlineStr">
        <is>
          <t>28/01/2026</t>
        </is>
      </c>
      <c r="K10448" s="21" t="inlineStr">
        <is>
          <t>2025-ESKA-000867-00</t>
        </is>
      </c>
      <c r="L10448" s="21" t="inlineStr">
        <is>
          <t>Adjudicación provisional / definitiva</t>
        </is>
      </c>
      <c r="M10448" s="21" t="inlineStr">
        <is>
          <t>true</t>
        </is>
      </c>
      <c r="N10448" s="21" t="inlineStr">
        <is>
          <t/>
        </is>
      </c>
      <c r="O10448" s="21" t="inlineStr">
        <is>
          <t/>
        </is>
      </c>
      <c r="P10448" s="21" t="inlineStr">
        <is>
          <t/>
        </is>
      </c>
      <c r="Q10448" s="21" t="inlineStr">
        <is>
          <t/>
        </is>
      </c>
      <c r="R10448" s="21" t="inlineStr">
        <is>
          <t/>
        </is>
      </c>
      <c r="S10448" s="21" t="inlineStr">
        <is>
          <t>https://www.contratacion.euskadi.eus/webkpe00-kpeperfi/es/contenidos/anuncio_contratacion/expcm480691/es_doc/images/urnieta_logo.jpg</t>
        </is>
      </c>
      <c r="T10448" s="21" t="inlineStr">
        <is>
          <t>Ayuntamiento de Urnieta</t>
        </is>
      </c>
      <c r="U10448" s="21" t="inlineStr">
        <is>
          <t>P2007700D - Ayuntamiento de Urnieta</t>
        </is>
      </c>
      <c r="V10448" s="21" t="inlineStr">
        <is>
          <t>Alcalde</t>
        </is>
      </c>
      <c r="W10448" s="21" t="inlineStr">
        <is>
          <t/>
        </is>
      </c>
      <c r="X10448" s="21" t="inlineStr">
        <is>
          <t/>
        </is>
      </c>
      <c r="Y10448" s="21" t="inlineStr">
        <is>
          <t/>
        </is>
      </c>
      <c r="Z10448" s="21" t="inlineStr">
        <is>
          <t>https://www.contratacion.euskadi.eus/anuncio_contratacion/buruhandiak/webkpe00-kpesimpc/es/</t>
        </is>
      </c>
      <c r="AA10448" s="21" t="inlineStr">
        <is>
          <t>https://www.contratacion.euskadi.eus/webkpe00-kpesimpc/es/contenidos/anuncio_contratacion/expcm480691/es_doc/index.html</t>
        </is>
      </c>
      <c r="AB10448" s="21" t="inlineStr">
        <is>
          <t>https://www.contratacion.euskadi.eus/contenidos/anuncio_contratacion/expcm480691/es_doc/data/es_r01dtpd19c000d5d027174610efb89690ececfced8</t>
        </is>
      </c>
      <c r="AC10448" s="21" t="inlineStr">
        <is>
          <t>https://www.contratacion.euskadi.eus/contenidos/anuncio_contratacion/expcm480691/r01Index/expcm480691-idxContent.xml</t>
        </is>
      </c>
      <c r="AD10448" s="21" t="inlineStr">
        <is>
          <t>28/01/2026</t>
        </is>
      </c>
      <c r="AE10448" s="21" t="inlineStr">
        <is>
          <t>r01etpd0161d2a35a002b095b767c5313af776e86b</t>
        </is>
      </c>
      <c r="AF10448" s="21" t="inlineStr">
        <is>
          <t>Ayuntamiento de Urnieta</t>
        </is>
      </c>
      <c r="AG10448" s="21" t="inlineStr">
        <is>
          <t>r01etpd162d902f5377d18d2d4fb7b0616a211b860</t>
        </is>
      </c>
      <c r="AH10448" s="21" t="inlineStr">
        <is>
          <t>Ayuntamiento de Urnieta</t>
        </is>
      </c>
      <c r="AI10448" s="21" t="inlineStr">
        <is>
          <t/>
        </is>
      </c>
      <c r="AJ10448" s="21" t="inlineStr">
        <is>
          <t/>
        </is>
      </c>
    </row>
    <row r="10449" customHeight="true" ht="15.0">
      <c r="A10449" s="21" t="inlineStr">
        <is>
          <t>regalos</t>
        </is>
      </c>
      <c r="B10449" s="21" t="inlineStr">
        <is>
          <t/>
        </is>
      </c>
      <c r="C10449" s="21" t="inlineStr">
        <is>
          <t>Gobierno Vasco</t>
        </is>
      </c>
      <c r="D10449" s="21" t="inlineStr">
        <is>
          <t/>
        </is>
      </c>
      <c r="E10449" s="21" t="inlineStr">
        <is>
          <t/>
        </is>
      </c>
      <c r="F10449" s="21" t="inlineStr">
        <is>
          <t/>
        </is>
      </c>
      <c r="G10449" s="21" t="inlineStr">
        <is>
          <t>regalos</t>
        </is>
      </c>
      <c r="H10449" s="21" t="inlineStr">
        <is>
          <t>regalos</t>
        </is>
      </c>
      <c r="I10449" s="21" t="inlineStr">
        <is>
          <t/>
        </is>
      </c>
      <c r="J10449" s="21" t="inlineStr">
        <is>
          <t>28/01/2026</t>
        </is>
      </c>
      <c r="K10449" s="21" t="inlineStr">
        <is>
          <t>2025-ESKA-000868-00</t>
        </is>
      </c>
      <c r="L10449" s="21" t="inlineStr">
        <is>
          <t>Adjudicación provisional / definitiva</t>
        </is>
      </c>
      <c r="M10449" s="21" t="inlineStr">
        <is>
          <t>true</t>
        </is>
      </c>
      <c r="N10449" s="21" t="inlineStr">
        <is>
          <t/>
        </is>
      </c>
      <c r="O10449" s="21" t="inlineStr">
        <is>
          <t/>
        </is>
      </c>
      <c r="P10449" s="21" t="inlineStr">
        <is>
          <t/>
        </is>
      </c>
      <c r="Q10449" s="21" t="inlineStr">
        <is>
          <t/>
        </is>
      </c>
      <c r="R10449" s="21" t="inlineStr">
        <is>
          <t/>
        </is>
      </c>
      <c r="S10449" s="21" t="inlineStr">
        <is>
          <t>https://www.contratacion.euskadi.eus/webkpe00-kpeperfi/es/contenidos/anuncio_contratacion/expcm480692/es_doc/images/urnieta_logo.jpg</t>
        </is>
      </c>
      <c r="T10449" s="21" t="inlineStr">
        <is>
          <t>Ayuntamiento de Urnieta</t>
        </is>
      </c>
      <c r="U10449" s="21" t="inlineStr">
        <is>
          <t>P2007700D - Ayuntamiento de Urnieta</t>
        </is>
      </c>
      <c r="V10449" s="21" t="inlineStr">
        <is>
          <t>Alcalde</t>
        </is>
      </c>
      <c r="W10449" s="21" t="inlineStr">
        <is>
          <t/>
        </is>
      </c>
      <c r="X10449" s="21" t="inlineStr">
        <is>
          <t/>
        </is>
      </c>
      <c r="Y10449" s="21" t="inlineStr">
        <is>
          <t/>
        </is>
      </c>
      <c r="Z10449" s="21" t="inlineStr">
        <is>
          <t>https://www.contratacion.euskadi.eus/anuncio_contratacion/regalos/expcm480692/webkpe00-kpesimpc/es/</t>
        </is>
      </c>
      <c r="AA10449" s="21" t="inlineStr">
        <is>
          <t>https://www.contratacion.euskadi.eus/webkpe00-kpesimpc/es/contenidos/anuncio_contratacion/expcm480692/es_doc/index.html</t>
        </is>
      </c>
      <c r="AB10449" s="21" t="inlineStr">
        <is>
          <t>https://www.contratacion.euskadi.eus/contenidos/anuncio_contratacion/expcm480692/es_doc/data/es_r01dtpd19c000d85377174610e88199af88af9aad9</t>
        </is>
      </c>
      <c r="AC10449" s="21" t="inlineStr">
        <is>
          <t>https://www.contratacion.euskadi.eus/contenidos/anuncio_contratacion/expcm480692/r01Index/expcm480692-idxContent.xml</t>
        </is>
      </c>
      <c r="AD10449" s="21" t="inlineStr">
        <is>
          <t>28/01/2026</t>
        </is>
      </c>
      <c r="AE10449" s="21" t="inlineStr">
        <is>
          <t>r01etpd0161d2a35a002b095b767c5313af776e86b</t>
        </is>
      </c>
      <c r="AF10449" s="21" t="inlineStr">
        <is>
          <t>Ayuntamiento de Urnieta</t>
        </is>
      </c>
      <c r="AG10449" s="21" t="inlineStr">
        <is>
          <t>r01etpd162d902f5377d18d2d4fb7b0616a211b860</t>
        </is>
      </c>
      <c r="AH10449" s="21" t="inlineStr">
        <is>
          <t>Ayuntamiento de Urnieta</t>
        </is>
      </c>
      <c r="AI10449" s="21" t="inlineStr">
        <is>
          <t/>
        </is>
      </c>
      <c r="AJ10449" s="21" t="inlineStr">
        <is>
          <t/>
        </is>
      </c>
    </row>
    <row r="10450" customHeight="true" ht="15.0">
      <c r="A10450" s="21" t="inlineStr">
        <is>
          <t>documento de la gestión preventiva para la obra de sustitución ventanas en egape 2, lizardi 7.</t>
        </is>
      </c>
      <c r="B10450" s="21" t="inlineStr">
        <is>
          <t/>
        </is>
      </c>
      <c r="C10450" s="21" t="inlineStr">
        <is>
          <t>Gobierno Vasco</t>
        </is>
      </c>
      <c r="D10450" s="21" t="inlineStr">
        <is>
          <t/>
        </is>
      </c>
      <c r="E10450" s="21" t="inlineStr">
        <is>
          <t/>
        </is>
      </c>
      <c r="F10450" s="21" t="inlineStr">
        <is>
          <t/>
        </is>
      </c>
      <c r="G10450" s="21" t="inlineStr">
        <is>
          <t>documento de la gestión preventiva para la obra de sustitución ventanas en egape 2, lizardi 7.</t>
        </is>
      </c>
      <c r="H10450" s="21" t="inlineStr">
        <is>
          <t>documento de la gestión preventiva para la obra de sustitución ventanas en egape 2, lizardi 7.</t>
        </is>
      </c>
      <c r="I10450" s="21" t="inlineStr">
        <is>
          <t/>
        </is>
      </c>
      <c r="J10450" s="21" t="inlineStr">
        <is>
          <t>28/01/2026</t>
        </is>
      </c>
      <c r="K10450" s="21" t="inlineStr">
        <is>
          <t>2025-ESKA-000869-00</t>
        </is>
      </c>
      <c r="L10450" s="21" t="inlineStr">
        <is>
          <t>Adjudicación provisional / definitiva</t>
        </is>
      </c>
      <c r="M10450" s="21" t="inlineStr">
        <is>
          <t>true</t>
        </is>
      </c>
      <c r="N10450" s="21" t="inlineStr">
        <is>
          <t/>
        </is>
      </c>
      <c r="O10450" s="21" t="inlineStr">
        <is>
          <t/>
        </is>
      </c>
      <c r="P10450" s="21" t="inlineStr">
        <is>
          <t/>
        </is>
      </c>
      <c r="Q10450" s="21" t="inlineStr">
        <is>
          <t/>
        </is>
      </c>
      <c r="R10450" s="21" t="inlineStr">
        <is>
          <t/>
        </is>
      </c>
      <c r="S10450" s="21" t="inlineStr">
        <is>
          <t>https://www.contratacion.euskadi.eus/webkpe00-kpeperfi/es/contenidos/anuncio_contratacion/expcm480693/es_doc/images/urnieta_logo.jpg</t>
        </is>
      </c>
      <c r="T10450" s="21" t="inlineStr">
        <is>
          <t>Ayuntamiento de Urnieta</t>
        </is>
      </c>
      <c r="U10450" s="21" t="inlineStr">
        <is>
          <t>P2007700D - Ayuntamiento de Urnieta</t>
        </is>
      </c>
      <c r="V10450" s="21" t="inlineStr">
        <is>
          <t>Alcalde</t>
        </is>
      </c>
      <c r="W10450" s="21" t="inlineStr">
        <is>
          <t/>
        </is>
      </c>
      <c r="X10450" s="21" t="inlineStr">
        <is>
          <t/>
        </is>
      </c>
      <c r="Y10450" s="21" t="inlineStr">
        <is>
          <t/>
        </is>
      </c>
      <c r="Z10450" s="21" t="inlineStr">
        <is>
          <t>https://www.contratacion.euskadi.eus/anuncio_contratacion/documento-gestion-preventiva-obra-sustitucion-ventanas-egape-2-lizardi-7/webkpe00-kpesimpc/es/</t>
        </is>
      </c>
      <c r="AA10450" s="21" t="inlineStr">
        <is>
          <t>https://www.contratacion.euskadi.eus/webkpe00-kpesimpc/es/contenidos/anuncio_contratacion/expcm480693/es_doc/index.html</t>
        </is>
      </c>
      <c r="AB10450" s="21" t="inlineStr">
        <is>
          <t>https://www.contratacion.euskadi.eus/contenidos/anuncio_contratacion/expcm480693/es_doc/data/es_r01dtpd19c000dacc37174610ee4465184427070d6</t>
        </is>
      </c>
      <c r="AC10450" s="21" t="inlineStr">
        <is>
          <t>https://www.contratacion.euskadi.eus/contenidos/anuncio_contratacion/expcm480693/r01Index/expcm480693-idxContent.xml</t>
        </is>
      </c>
      <c r="AD10450" s="21" t="inlineStr">
        <is>
          <t>28/01/2026</t>
        </is>
      </c>
      <c r="AE10450" s="21" t="inlineStr">
        <is>
          <t>r01etpd0161d2a35a002b095b767c5313af776e86b</t>
        </is>
      </c>
      <c r="AF10450" s="21" t="inlineStr">
        <is>
          <t>Ayuntamiento de Urnieta</t>
        </is>
      </c>
      <c r="AG10450" s="21" t="inlineStr">
        <is>
          <t>r01etpd162d902f5377d18d2d4fb7b0616a211b860</t>
        </is>
      </c>
      <c r="AH10450" s="21" t="inlineStr">
        <is>
          <t>Ayuntamiento de Urnieta</t>
        </is>
      </c>
      <c r="AI10450" s="21" t="inlineStr">
        <is>
          <t/>
        </is>
      </c>
      <c r="AJ10450" s="21" t="inlineStr">
        <is>
          <t/>
        </is>
      </c>
    </row>
    <row r="10451" customHeight="true" ht="15.0">
      <c r="A10451" s="21" t="inlineStr">
        <is>
          <t>suministro ropa laboral para dos nuevos empleados brigada municipal</t>
        </is>
      </c>
      <c r="B10451" s="21" t="inlineStr">
        <is>
          <t/>
        </is>
      </c>
      <c r="C10451" s="21" t="inlineStr">
        <is>
          <t>Gobierno Vasco</t>
        </is>
      </c>
      <c r="D10451" s="21" t="inlineStr">
        <is>
          <t/>
        </is>
      </c>
      <c r="E10451" s="21" t="inlineStr">
        <is>
          <t/>
        </is>
      </c>
      <c r="F10451" s="21" t="inlineStr">
        <is>
          <t/>
        </is>
      </c>
      <c r="G10451" s="21" t="inlineStr">
        <is>
          <t>suministro ropa laboral para dos nuevos empleados brigada municipal</t>
        </is>
      </c>
      <c r="H10451" s="21" t="inlineStr">
        <is>
          <t>suministro ropa laboral para dos nuevos empleados brigada municipal</t>
        </is>
      </c>
      <c r="I10451" s="21" t="inlineStr">
        <is>
          <t/>
        </is>
      </c>
      <c r="J10451" s="21" t="inlineStr">
        <is>
          <t>27/01/2026</t>
        </is>
      </c>
      <c r="K10451" s="21" t="inlineStr">
        <is>
          <t>2025-ESKA-000870-00</t>
        </is>
      </c>
      <c r="L10451" s="21" t="inlineStr">
        <is>
          <t>Adjudicación provisional / definitiva</t>
        </is>
      </c>
      <c r="M10451" s="21" t="inlineStr">
        <is>
          <t>true</t>
        </is>
      </c>
      <c r="N10451" s="21" t="inlineStr">
        <is>
          <t/>
        </is>
      </c>
      <c r="O10451" s="21" t="inlineStr">
        <is>
          <t/>
        </is>
      </c>
      <c r="P10451" s="21" t="inlineStr">
        <is>
          <t/>
        </is>
      </c>
      <c r="Q10451" s="21" t="inlineStr">
        <is>
          <t/>
        </is>
      </c>
      <c r="R10451" s="21" t="inlineStr">
        <is>
          <t/>
        </is>
      </c>
      <c r="S10451" s="21" t="inlineStr">
        <is>
          <t>https://www.contratacion.euskadi.eus/webkpe00-kpeperfi/es/contenidos/anuncio_contratacion/expcm480694/es_doc/images/urnieta_logo.jpg</t>
        </is>
      </c>
      <c r="T10451" s="21" t="inlineStr">
        <is>
          <t>Ayuntamiento de Urnieta</t>
        </is>
      </c>
      <c r="U10451" s="21" t="inlineStr">
        <is>
          <t>P2007700D - Ayuntamiento de Urnieta</t>
        </is>
      </c>
      <c r="V10451" s="21" t="inlineStr">
        <is>
          <t>Alcalde</t>
        </is>
      </c>
      <c r="W10451" s="21" t="inlineStr">
        <is>
          <t/>
        </is>
      </c>
      <c r="X10451" s="21" t="inlineStr">
        <is>
          <t/>
        </is>
      </c>
      <c r="Y10451" s="21" t="inlineStr">
        <is>
          <t/>
        </is>
      </c>
      <c r="Z10451" s="21" t="inlineStr">
        <is>
          <t>https://www.contratacion.euskadi.eus/anuncio_contratacion/suministro-ropa-laboral-dos-nuevos-empleados-brigada-municipal/webkpe00-kpesimpc/es/</t>
        </is>
      </c>
      <c r="AA10451" s="21" t="inlineStr">
        <is>
          <t>https://www.contratacion.euskadi.eus/webkpe00-kpesimpc/es/contenidos/anuncio_contratacion/expcm480694/es_doc/index.html</t>
        </is>
      </c>
      <c r="AB10451" s="21" t="inlineStr">
        <is>
          <t>https://www.contratacion.euskadi.eus/contenidos/anuncio_contratacion/expcm480694/es_doc/data/es_r01dtpd19c0011a2ab7ef0a97f218e8af62ae38777</t>
        </is>
      </c>
      <c r="AC10451" s="21" t="inlineStr">
        <is>
          <t>https://www.contratacion.euskadi.eus/contenidos/anuncio_contratacion/expcm480694/r01Index/expcm480694-idxContent.xml</t>
        </is>
      </c>
      <c r="AD10451" s="21" t="inlineStr">
        <is>
          <t>27/01/2026</t>
        </is>
      </c>
      <c r="AE10451" s="21" t="inlineStr">
        <is>
          <t>r01etpd0161d2a35a002b095b767c5313af776e86b</t>
        </is>
      </c>
      <c r="AF10451" s="21" t="inlineStr">
        <is>
          <t>Ayuntamiento de Urnieta</t>
        </is>
      </c>
      <c r="AG10451" s="21" t="inlineStr">
        <is>
          <t>r01etpd162d902f5377d18d2d4fb7b0616a211b860</t>
        </is>
      </c>
      <c r="AH10451" s="21" t="inlineStr">
        <is>
          <t>Ayuntamiento de Urnieta</t>
        </is>
      </c>
      <c r="AI10451" s="21" t="inlineStr">
        <is>
          <t/>
        </is>
      </c>
      <c r="AJ10451" s="21" t="inlineStr">
        <is>
          <t/>
        </is>
      </c>
    </row>
    <row r="10452" customHeight="true" ht="15.0">
      <c r="A10452" s="21" t="inlineStr">
        <is>
          <t>reparación cerradura parque burnibide</t>
        </is>
      </c>
      <c r="B10452" s="21" t="inlineStr">
        <is>
          <t/>
        </is>
      </c>
      <c r="C10452" s="21" t="inlineStr">
        <is>
          <t>Gobierno Vasco</t>
        </is>
      </c>
      <c r="D10452" s="21" t="inlineStr">
        <is>
          <t/>
        </is>
      </c>
      <c r="E10452" s="21" t="inlineStr">
        <is>
          <t/>
        </is>
      </c>
      <c r="F10452" s="21" t="inlineStr">
        <is>
          <t/>
        </is>
      </c>
      <c r="G10452" s="21" t="inlineStr">
        <is>
          <t>reparación cerradura parque burnibide</t>
        </is>
      </c>
      <c r="H10452" s="21" t="inlineStr">
        <is>
          <t>reparación cerradura parque burnibide</t>
        </is>
      </c>
      <c r="I10452" s="21" t="inlineStr">
        <is>
          <t/>
        </is>
      </c>
      <c r="J10452" s="21" t="inlineStr">
        <is>
          <t>27/01/2026</t>
        </is>
      </c>
      <c r="K10452" s="21" t="inlineStr">
        <is>
          <t>2025-ESKA-000871-00</t>
        </is>
      </c>
      <c r="L10452" s="21" t="inlineStr">
        <is>
          <t>Adjudicación provisional / definitiva</t>
        </is>
      </c>
      <c r="M10452" s="21" t="inlineStr">
        <is>
          <t>true</t>
        </is>
      </c>
      <c r="N10452" s="21" t="inlineStr">
        <is>
          <t/>
        </is>
      </c>
      <c r="O10452" s="21" t="inlineStr">
        <is>
          <t/>
        </is>
      </c>
      <c r="P10452" s="21" t="inlineStr">
        <is>
          <t/>
        </is>
      </c>
      <c r="Q10452" s="21" t="inlineStr">
        <is>
          <t/>
        </is>
      </c>
      <c r="R10452" s="21" t="inlineStr">
        <is>
          <t/>
        </is>
      </c>
      <c r="S10452" s="21" t="inlineStr">
        <is>
          <t>https://www.contratacion.euskadi.eus/webkpe00-kpeperfi/es/contenidos/anuncio_contratacion/expcm480695/es_doc/images/urnieta_logo.jpg</t>
        </is>
      </c>
      <c r="T10452" s="21" t="inlineStr">
        <is>
          <t>Ayuntamiento de Urnieta</t>
        </is>
      </c>
      <c r="U10452" s="21" t="inlineStr">
        <is>
          <t>P2007700D - Ayuntamiento de Urnieta</t>
        </is>
      </c>
      <c r="V10452" s="21" t="inlineStr">
        <is>
          <t>Alcalde</t>
        </is>
      </c>
      <c r="W10452" s="21" t="inlineStr">
        <is>
          <t/>
        </is>
      </c>
      <c r="X10452" s="21" t="inlineStr">
        <is>
          <t/>
        </is>
      </c>
      <c r="Y10452" s="21" t="inlineStr">
        <is>
          <t/>
        </is>
      </c>
      <c r="Z10452" s="21" t="inlineStr">
        <is>
          <t>https://www.contratacion.euskadi.eus/anuncio_contratacion/reparacion-cerradura-parque-burnibide/webkpe00-kpesimpc/es/</t>
        </is>
      </c>
      <c r="AA10452" s="21" t="inlineStr">
        <is>
          <t>https://www.contratacion.euskadi.eus/webkpe00-kpesimpc/es/contenidos/anuncio_contratacion/expcm480695/es_doc/index.html</t>
        </is>
      </c>
      <c r="AB10452" s="21" t="inlineStr">
        <is>
          <t>https://www.contratacion.euskadi.eus/contenidos/anuncio_contratacion/expcm480695/es_doc/data/es_r01dtpd19c0011cc587ef0a97fb79eb034db85839e</t>
        </is>
      </c>
      <c r="AC10452" s="21" t="inlineStr">
        <is>
          <t>https://www.contratacion.euskadi.eus/contenidos/anuncio_contratacion/expcm480695/r01Index/expcm480695-idxContent.xml</t>
        </is>
      </c>
      <c r="AD10452" s="21" t="inlineStr">
        <is>
          <t>27/01/2026</t>
        </is>
      </c>
      <c r="AE10452" s="21" t="inlineStr">
        <is>
          <t>r01etpd0161d2a35a002b095b767c5313af776e86b</t>
        </is>
      </c>
      <c r="AF10452" s="21" t="inlineStr">
        <is>
          <t>Ayuntamiento de Urnieta</t>
        </is>
      </c>
      <c r="AG10452" s="21" t="inlineStr">
        <is>
          <t>r01etpd162d902f5377d18d2d4fb7b0616a211b860</t>
        </is>
      </c>
      <c r="AH10452" s="21" t="inlineStr">
        <is>
          <t>Ayuntamiento de Urnieta</t>
        </is>
      </c>
      <c r="AI10452" s="21" t="inlineStr">
        <is>
          <t/>
        </is>
      </c>
      <c r="AJ10452" s="21" t="inlineStr">
        <is>
          <t/>
        </is>
      </c>
    </row>
    <row r="10453" customHeight="true" ht="15.0">
      <c r="A10453" s="21" t="inlineStr">
        <is>
          <t>suministro material de ferretería para arreglos en egape ikastola</t>
        </is>
      </c>
      <c r="B10453" s="21" t="inlineStr">
        <is>
          <t/>
        </is>
      </c>
      <c r="C10453" s="21" t="inlineStr">
        <is>
          <t>Gobierno Vasco</t>
        </is>
      </c>
      <c r="D10453" s="21" t="inlineStr">
        <is>
          <t/>
        </is>
      </c>
      <c r="E10453" s="21" t="inlineStr">
        <is>
          <t/>
        </is>
      </c>
      <c r="F10453" s="21" t="inlineStr">
        <is>
          <t/>
        </is>
      </c>
      <c r="G10453" s="21" t="inlineStr">
        <is>
          <t>suministro material de ferretería para arreglos en egape ikastola</t>
        </is>
      </c>
      <c r="H10453" s="21" t="inlineStr">
        <is>
          <t>suministro material de ferretería para arreglos en egape ikastola</t>
        </is>
      </c>
      <c r="I10453" s="21" t="inlineStr">
        <is>
          <t/>
        </is>
      </c>
      <c r="J10453" s="21" t="inlineStr">
        <is>
          <t>27/01/2026</t>
        </is>
      </c>
      <c r="K10453" s="21" t="inlineStr">
        <is>
          <t>2025-ESKA-000872-00</t>
        </is>
      </c>
      <c r="L10453" s="21" t="inlineStr">
        <is>
          <t>Adjudicación provisional / definitiva</t>
        </is>
      </c>
      <c r="M10453" s="21" t="inlineStr">
        <is>
          <t>true</t>
        </is>
      </c>
      <c r="N10453" s="21" t="inlineStr">
        <is>
          <t/>
        </is>
      </c>
      <c r="O10453" s="21" t="inlineStr">
        <is>
          <t/>
        </is>
      </c>
      <c r="P10453" s="21" t="inlineStr">
        <is>
          <t/>
        </is>
      </c>
      <c r="Q10453" s="21" t="inlineStr">
        <is>
          <t/>
        </is>
      </c>
      <c r="R10453" s="21" t="inlineStr">
        <is>
          <t/>
        </is>
      </c>
      <c r="S10453" s="21" t="inlineStr">
        <is>
          <t>https://www.contratacion.euskadi.eus/webkpe00-kpeperfi/es/contenidos/anuncio_contratacion/expcm480696/es_doc/images/urnieta_logo.jpg</t>
        </is>
      </c>
      <c r="T10453" s="21" t="inlineStr">
        <is>
          <t>Ayuntamiento de Urnieta</t>
        </is>
      </c>
      <c r="U10453" s="21" t="inlineStr">
        <is>
          <t>P2007700D - Ayuntamiento de Urnieta</t>
        </is>
      </c>
      <c r="V10453" s="21" t="inlineStr">
        <is>
          <t>Alcalde</t>
        </is>
      </c>
      <c r="W10453" s="21" t="inlineStr">
        <is>
          <t/>
        </is>
      </c>
      <c r="X10453" s="21" t="inlineStr">
        <is>
          <t/>
        </is>
      </c>
      <c r="Y10453" s="21" t="inlineStr">
        <is>
          <t/>
        </is>
      </c>
      <c r="Z10453" s="21" t="inlineStr">
        <is>
          <t>https://www.contratacion.euskadi.eus/anuncio_contratacion/suministro-material-ferreteria-arreglos-egape-ikastola/webkpe00-kpesimpc/es/</t>
        </is>
      </c>
      <c r="AA10453" s="21" t="inlineStr">
        <is>
          <t>https://www.contratacion.euskadi.eus/webkpe00-kpesimpc/es/contenidos/anuncio_contratacion/expcm480696/es_doc/index.html</t>
        </is>
      </c>
      <c r="AB10453" s="21" t="inlineStr">
        <is>
          <t>https://www.contratacion.euskadi.eus/contenidos/anuncio_contratacion/expcm480696/es_doc/data/es_r01dtpd19c0011f4707ef0a97fc7218805d2e0a7ba</t>
        </is>
      </c>
      <c r="AC10453" s="21" t="inlineStr">
        <is>
          <t>https://www.contratacion.euskadi.eus/contenidos/anuncio_contratacion/expcm480696/r01Index/expcm480696-idxContent.xml</t>
        </is>
      </c>
      <c r="AD10453" s="21" t="inlineStr">
        <is>
          <t>27/01/2026</t>
        </is>
      </c>
      <c r="AE10453" s="21" t="inlineStr">
        <is>
          <t>r01etpd0161d2a35a002b095b767c5313af776e86b</t>
        </is>
      </c>
      <c r="AF10453" s="21" t="inlineStr">
        <is>
          <t>Ayuntamiento de Urnieta</t>
        </is>
      </c>
      <c r="AG10453" s="21" t="inlineStr">
        <is>
          <t>r01etpd162d902f5377d18d2d4fb7b0616a211b860</t>
        </is>
      </c>
      <c r="AH10453" s="21" t="inlineStr">
        <is>
          <t>Ayuntamiento de Urnieta</t>
        </is>
      </c>
      <c r="AI10453" s="21" t="inlineStr">
        <is>
          <t/>
        </is>
      </c>
      <c r="AJ10453" s="21" t="inlineStr">
        <is>
          <t/>
        </is>
      </c>
    </row>
    <row r="10454" customHeight="true" ht="15.0">
      <c r="A10454" s="21" t="inlineStr">
        <is>
          <t>trabajos de reparación lavavajillas en la vieja escuela de xoxoka</t>
        </is>
      </c>
      <c r="B10454" s="21" t="inlineStr">
        <is>
          <t/>
        </is>
      </c>
      <c r="C10454" s="21" t="inlineStr">
        <is>
          <t>Gobierno Vasco</t>
        </is>
      </c>
      <c r="D10454" s="21" t="inlineStr">
        <is>
          <t/>
        </is>
      </c>
      <c r="E10454" s="21" t="inlineStr">
        <is>
          <t/>
        </is>
      </c>
      <c r="F10454" s="21" t="inlineStr">
        <is>
          <t/>
        </is>
      </c>
      <c r="G10454" s="21" t="inlineStr">
        <is>
          <t>trabajos de reparación lavavajillas en la vieja escuela de xoxoka</t>
        </is>
      </c>
      <c r="H10454" s="21" t="inlineStr">
        <is>
          <t>trabajos de reparación lavavajillas en la vieja escuela de xoxoka</t>
        </is>
      </c>
      <c r="I10454" s="21" t="inlineStr">
        <is>
          <t/>
        </is>
      </c>
      <c r="J10454" s="21" t="inlineStr">
        <is>
          <t>27/01/2026</t>
        </is>
      </c>
      <c r="K10454" s="21" t="inlineStr">
        <is>
          <t>2025-ESKA-000873-00</t>
        </is>
      </c>
      <c r="L10454" s="21" t="inlineStr">
        <is>
          <t>Adjudicación provisional / definitiva</t>
        </is>
      </c>
      <c r="M10454" s="21" t="inlineStr">
        <is>
          <t>true</t>
        </is>
      </c>
      <c r="N10454" s="21" t="inlineStr">
        <is>
          <t/>
        </is>
      </c>
      <c r="O10454" s="21" t="inlineStr">
        <is>
          <t/>
        </is>
      </c>
      <c r="P10454" s="21" t="inlineStr">
        <is>
          <t/>
        </is>
      </c>
      <c r="Q10454" s="21" t="inlineStr">
        <is>
          <t/>
        </is>
      </c>
      <c r="R10454" s="21" t="inlineStr">
        <is>
          <t/>
        </is>
      </c>
      <c r="S10454" s="21" t="inlineStr">
        <is>
          <t>https://www.contratacion.euskadi.eus/webkpe00-kpeperfi/es/contenidos/anuncio_contratacion/expcm480697/es_doc/images/urnieta_logo.jpg</t>
        </is>
      </c>
      <c r="T10454" s="21" t="inlineStr">
        <is>
          <t>Ayuntamiento de Urnieta</t>
        </is>
      </c>
      <c r="U10454" s="21" t="inlineStr">
        <is>
          <t>P2007700D - Ayuntamiento de Urnieta</t>
        </is>
      </c>
      <c r="V10454" s="21" t="inlineStr">
        <is>
          <t>Alcalde</t>
        </is>
      </c>
      <c r="W10454" s="21" t="inlineStr">
        <is>
          <t/>
        </is>
      </c>
      <c r="X10454" s="21" t="inlineStr">
        <is>
          <t/>
        </is>
      </c>
      <c r="Y10454" s="21" t="inlineStr">
        <is>
          <t/>
        </is>
      </c>
      <c r="Z10454" s="21" t="inlineStr">
        <is>
          <t>https://www.contratacion.euskadi.eus/anuncio_contratacion/trabajos-reparacion-lavavajillas-vieja-escuela-xoxoka/webkpe00-kpesimpc/es/</t>
        </is>
      </c>
      <c r="AA10454" s="21" t="inlineStr">
        <is>
          <t>https://www.contratacion.euskadi.eus/webkpe00-kpesimpc/es/contenidos/anuncio_contratacion/expcm480697/es_doc/index.html</t>
        </is>
      </c>
      <c r="AB10454" s="21" t="inlineStr">
        <is>
          <t>https://www.contratacion.euskadi.eus/contenidos/anuncio_contratacion/expcm480697/es_doc/data/es_r01dtpd19c00121cea7ef0a97fc5edeead5a486604</t>
        </is>
      </c>
      <c r="AC10454" s="21" t="inlineStr">
        <is>
          <t>https://www.contratacion.euskadi.eus/contenidos/anuncio_contratacion/expcm480697/r01Index/expcm480697-idxContent.xml</t>
        </is>
      </c>
      <c r="AD10454" s="21" t="inlineStr">
        <is>
          <t>27/01/2026</t>
        </is>
      </c>
      <c r="AE10454" s="21" t="inlineStr">
        <is>
          <t>r01etpd0161d2a35a002b095b767c5313af776e86b</t>
        </is>
      </c>
      <c r="AF10454" s="21" t="inlineStr">
        <is>
          <t>Ayuntamiento de Urnieta</t>
        </is>
      </c>
      <c r="AG10454" s="21" t="inlineStr">
        <is>
          <t>r01etpd162d902f5377d18d2d4fb7b0616a211b860</t>
        </is>
      </c>
      <c r="AH10454" s="21" t="inlineStr">
        <is>
          <t>Ayuntamiento de Urnieta</t>
        </is>
      </c>
      <c r="AI10454" s="21" t="inlineStr">
        <is>
          <t/>
        </is>
      </c>
      <c r="AJ10454" s="21" t="inlineStr">
        <is>
          <t/>
        </is>
      </c>
    </row>
    <row r="10455" customHeight="true" ht="15.0">
      <c r="A10455" s="21" t="inlineStr">
        <is>
          <t>suministro de pintura amarilla para pintado raya amarilla carretera besadegi-xoxoka</t>
        </is>
      </c>
      <c r="B10455" s="21" t="inlineStr">
        <is>
          <t/>
        </is>
      </c>
      <c r="C10455" s="21" t="inlineStr">
        <is>
          <t>Gobierno Vasco</t>
        </is>
      </c>
      <c r="D10455" s="21" t="inlineStr">
        <is>
          <t/>
        </is>
      </c>
      <c r="E10455" s="21" t="inlineStr">
        <is>
          <t/>
        </is>
      </c>
      <c r="F10455" s="21" t="inlineStr">
        <is>
          <t/>
        </is>
      </c>
      <c r="G10455" s="21" t="inlineStr">
        <is>
          <t>suministro de pintura amarilla para pintado raya amarilla carretera besadegi-xoxoka</t>
        </is>
      </c>
      <c r="H10455" s="21" t="inlineStr">
        <is>
          <t>suministro de pintura amarilla para pintado raya amarilla carretera besadegi-xoxoka</t>
        </is>
      </c>
      <c r="I10455" s="21" t="inlineStr">
        <is>
          <t/>
        </is>
      </c>
      <c r="J10455" s="21" t="inlineStr">
        <is>
          <t>27/01/2026</t>
        </is>
      </c>
      <c r="K10455" s="21" t="inlineStr">
        <is>
          <t>2025-ESKA-000874-00</t>
        </is>
      </c>
      <c r="L10455" s="21" t="inlineStr">
        <is>
          <t>Adjudicación provisional / definitiva</t>
        </is>
      </c>
      <c r="M10455" s="21" t="inlineStr">
        <is>
          <t>true</t>
        </is>
      </c>
      <c r="N10455" s="21" t="inlineStr">
        <is>
          <t/>
        </is>
      </c>
      <c r="O10455" s="21" t="inlineStr">
        <is>
          <t/>
        </is>
      </c>
      <c r="P10455" s="21" t="inlineStr">
        <is>
          <t/>
        </is>
      </c>
      <c r="Q10455" s="21" t="inlineStr">
        <is>
          <t/>
        </is>
      </c>
      <c r="R10455" s="21" t="inlineStr">
        <is>
          <t/>
        </is>
      </c>
      <c r="S10455" s="21" t="inlineStr">
        <is>
          <t>https://www.contratacion.euskadi.eus/webkpe00-kpeperfi/es/contenidos/anuncio_contratacion/expcm480698/es_doc/images/urnieta_logo.jpg</t>
        </is>
      </c>
      <c r="T10455" s="21" t="inlineStr">
        <is>
          <t>Ayuntamiento de Urnieta</t>
        </is>
      </c>
      <c r="U10455" s="21" t="inlineStr">
        <is>
          <t>P2007700D - Ayuntamiento de Urnieta</t>
        </is>
      </c>
      <c r="V10455" s="21" t="inlineStr">
        <is>
          <t>Alcalde</t>
        </is>
      </c>
      <c r="W10455" s="21" t="inlineStr">
        <is>
          <t/>
        </is>
      </c>
      <c r="X10455" s="21" t="inlineStr">
        <is>
          <t/>
        </is>
      </c>
      <c r="Y10455" s="21" t="inlineStr">
        <is>
          <t/>
        </is>
      </c>
      <c r="Z10455" s="21" t="inlineStr">
        <is>
          <t>https://www.contratacion.euskadi.eus/anuncio_contratacion/suministro-pintura-amarilla-pintado-raya-amarilla-carretera-besadegi-xoxoka/webkpe00-kpesimpc/es/</t>
        </is>
      </c>
      <c r="AA10455" s="21" t="inlineStr">
        <is>
          <t>https://www.contratacion.euskadi.eus/webkpe00-kpesimpc/es/contenidos/anuncio_contratacion/expcm480698/es_doc/index.html</t>
        </is>
      </c>
      <c r="AB10455" s="21" t="inlineStr">
        <is>
          <t>https://www.contratacion.euskadi.eus/contenidos/anuncio_contratacion/expcm480698/es_doc/data/es_r01dtpd19c0012452a7ef0a97f1485ccca87da0c84</t>
        </is>
      </c>
      <c r="AC10455" s="21" t="inlineStr">
        <is>
          <t>https://www.contratacion.euskadi.eus/contenidos/anuncio_contratacion/expcm480698/r01Index/expcm480698-idxContent.xml</t>
        </is>
      </c>
      <c r="AD10455" s="21" t="inlineStr">
        <is>
          <t>27/01/2026</t>
        </is>
      </c>
      <c r="AE10455" s="21" t="inlineStr">
        <is>
          <t>r01etpd0161d2a35a002b095b767c5313af776e86b</t>
        </is>
      </c>
      <c r="AF10455" s="21" t="inlineStr">
        <is>
          <t>Ayuntamiento de Urnieta</t>
        </is>
      </c>
      <c r="AG10455" s="21" t="inlineStr">
        <is>
          <t>r01etpd162d902f5377d18d2d4fb7b0616a211b860</t>
        </is>
      </c>
      <c r="AH10455" s="21" t="inlineStr">
        <is>
          <t>Ayuntamiento de Urnieta</t>
        </is>
      </c>
      <c r="AI10455" s="21" t="inlineStr">
        <is>
          <t/>
        </is>
      </c>
      <c r="AJ10455" s="21" t="inlineStr">
        <is>
          <t/>
        </is>
      </c>
    </row>
    <row r="10456" customHeight="true" ht="15.0">
      <c r="A10456" s="21" t="inlineStr">
        <is>
          <t>libros</t>
        </is>
      </c>
      <c r="B10456" s="21" t="inlineStr">
        <is>
          <t/>
        </is>
      </c>
      <c r="C10456" s="21" t="inlineStr">
        <is>
          <t>Gobierno Vasco</t>
        </is>
      </c>
      <c r="D10456" s="21" t="inlineStr">
        <is>
          <t/>
        </is>
      </c>
      <c r="E10456" s="21" t="inlineStr">
        <is>
          <t/>
        </is>
      </c>
      <c r="F10456" s="21" t="inlineStr">
        <is>
          <t/>
        </is>
      </c>
      <c r="G10456" s="21" t="inlineStr">
        <is>
          <t>libros</t>
        </is>
      </c>
      <c r="H10456" s="21" t="inlineStr">
        <is>
          <t>libros</t>
        </is>
      </c>
      <c r="I10456" s="21" t="inlineStr">
        <is>
          <t/>
        </is>
      </c>
      <c r="J10456" s="21" t="inlineStr">
        <is>
          <t>27/01/2026</t>
        </is>
      </c>
      <c r="K10456" s="21" t="inlineStr">
        <is>
          <t>2025-ESKA-000876-00</t>
        </is>
      </c>
      <c r="L10456" s="21" t="inlineStr">
        <is>
          <t>Adjudicación provisional / definitiva</t>
        </is>
      </c>
      <c r="M10456" s="21" t="inlineStr">
        <is>
          <t>true</t>
        </is>
      </c>
      <c r="N10456" s="21" t="inlineStr">
        <is>
          <t/>
        </is>
      </c>
      <c r="O10456" s="21" t="inlineStr">
        <is>
          <t/>
        </is>
      </c>
      <c r="P10456" s="21" t="inlineStr">
        <is>
          <t/>
        </is>
      </c>
      <c r="Q10456" s="21" t="inlineStr">
        <is>
          <t/>
        </is>
      </c>
      <c r="R10456" s="21" t="inlineStr">
        <is>
          <t/>
        </is>
      </c>
      <c r="S10456" s="21" t="inlineStr">
        <is>
          <t>https://www.contratacion.euskadi.eus/webkpe00-kpeperfi/es/contenidos/anuncio_contratacion/expcm480699/es_doc/images/urnieta_logo.jpg</t>
        </is>
      </c>
      <c r="T10456" s="21" t="inlineStr">
        <is>
          <t>Ayuntamiento de Urnieta</t>
        </is>
      </c>
      <c r="U10456" s="21" t="inlineStr">
        <is>
          <t>P2007700D - Ayuntamiento de Urnieta</t>
        </is>
      </c>
      <c r="V10456" s="21" t="inlineStr">
        <is>
          <t>Alcalde</t>
        </is>
      </c>
      <c r="W10456" s="21" t="inlineStr">
        <is>
          <t/>
        </is>
      </c>
      <c r="X10456" s="21" t="inlineStr">
        <is>
          <t/>
        </is>
      </c>
      <c r="Y10456" s="21" t="inlineStr">
        <is>
          <t/>
        </is>
      </c>
      <c r="Z10456" s="21" t="inlineStr">
        <is>
          <t>https://www.contratacion.euskadi.eus/anuncio_contratacion/libros/expcm480699/webkpe00-kpesimpc/es/</t>
        </is>
      </c>
      <c r="AA10456" s="21" t="inlineStr">
        <is>
          <t>https://www.contratacion.euskadi.eus/webkpe00-kpesimpc/es/contenidos/anuncio_contratacion/expcm480699/es_doc/index.html</t>
        </is>
      </c>
      <c r="AB10456" s="21" t="inlineStr">
        <is>
          <t>https://www.contratacion.euskadi.eus/contenidos/anuncio_contratacion/expcm480699/es_doc/data/es_r01dtpd19c001636bb7ef0a97fed99b48106c985a6</t>
        </is>
      </c>
      <c r="AC10456" s="21" t="inlineStr">
        <is>
          <t>https://www.contratacion.euskadi.eus/contenidos/anuncio_contratacion/expcm480699/r01Index/expcm480699-idxContent.xml</t>
        </is>
      </c>
      <c r="AD10456" s="21" t="inlineStr">
        <is>
          <t>27/01/2026</t>
        </is>
      </c>
      <c r="AE10456" s="21" t="inlineStr">
        <is>
          <t>r01etpd0161d2a35a002b095b767c5313af776e86b</t>
        </is>
      </c>
      <c r="AF10456" s="21" t="inlineStr">
        <is>
          <t>Ayuntamiento de Urnieta</t>
        </is>
      </c>
      <c r="AG10456" s="21" t="inlineStr">
        <is>
          <t>r01etpd162d902f5377d18d2d4fb7b0616a211b860</t>
        </is>
      </c>
      <c r="AH10456" s="21" t="inlineStr">
        <is>
          <t>Ayuntamiento de Urnieta</t>
        </is>
      </c>
      <c r="AI10456" s="21" t="inlineStr">
        <is>
          <t/>
        </is>
      </c>
      <c r="AJ10456" s="21" t="inlineStr">
        <is>
          <t/>
        </is>
      </c>
    </row>
    <row r="10457" customHeight="true" ht="15.0">
      <c r="A10457" s="21" t="inlineStr">
        <is>
          <t>trabajos de mejora iluminación paso peatonal cruce idiazabal con aranzubi</t>
        </is>
      </c>
      <c r="B10457" s="21" t="inlineStr">
        <is>
          <t/>
        </is>
      </c>
      <c r="C10457" s="21" t="inlineStr">
        <is>
          <t>Gobierno Vasco</t>
        </is>
      </c>
      <c r="D10457" s="21" t="inlineStr">
        <is>
          <t/>
        </is>
      </c>
      <c r="E10457" s="21" t="inlineStr">
        <is>
          <t/>
        </is>
      </c>
      <c r="F10457" s="21" t="inlineStr">
        <is>
          <t/>
        </is>
      </c>
      <c r="G10457" s="21" t="inlineStr">
        <is>
          <t>trabajos de mejora iluminación paso peatonal cruce idiazabal con aranzubi</t>
        </is>
      </c>
      <c r="H10457" s="21" t="inlineStr">
        <is>
          <t>trabajos de mejora iluminación paso peatonal cruce idiazabal con aranzubi</t>
        </is>
      </c>
      <c r="I10457" s="21" t="inlineStr">
        <is>
          <t/>
        </is>
      </c>
      <c r="J10457" s="21" t="inlineStr">
        <is>
          <t>27/01/2026</t>
        </is>
      </c>
      <c r="K10457" s="21" t="inlineStr">
        <is>
          <t>2025-ESKA-000877-00</t>
        </is>
      </c>
      <c r="L10457" s="21" t="inlineStr">
        <is>
          <t>Adjudicación provisional / definitiva</t>
        </is>
      </c>
      <c r="M10457" s="21" t="inlineStr">
        <is>
          <t>true</t>
        </is>
      </c>
      <c r="N10457" s="21" t="inlineStr">
        <is>
          <t/>
        </is>
      </c>
      <c r="O10457" s="21" t="inlineStr">
        <is>
          <t/>
        </is>
      </c>
      <c r="P10457" s="21" t="inlineStr">
        <is>
          <t/>
        </is>
      </c>
      <c r="Q10457" s="21" t="inlineStr">
        <is>
          <t/>
        </is>
      </c>
      <c r="R10457" s="21" t="inlineStr">
        <is>
          <t/>
        </is>
      </c>
      <c r="S10457" s="21" t="inlineStr">
        <is>
          <t>https://www.contratacion.euskadi.eus/webkpe00-kpeperfi/es/contenidos/anuncio_contratacion/expcm480700/es_doc/images/urnieta_logo.jpg</t>
        </is>
      </c>
      <c r="T10457" s="21" t="inlineStr">
        <is>
          <t>Ayuntamiento de Urnieta</t>
        </is>
      </c>
      <c r="U10457" s="21" t="inlineStr">
        <is>
          <t>P2007700D - Ayuntamiento de Urnieta</t>
        </is>
      </c>
      <c r="V10457" s="21" t="inlineStr">
        <is>
          <t>Alcalde</t>
        </is>
      </c>
      <c r="W10457" s="21" t="inlineStr">
        <is>
          <t/>
        </is>
      </c>
      <c r="X10457" s="21" t="inlineStr">
        <is>
          <t/>
        </is>
      </c>
      <c r="Y10457" s="21" t="inlineStr">
        <is>
          <t/>
        </is>
      </c>
      <c r="Z10457" s="21" t="inlineStr">
        <is>
          <t>https://www.contratacion.euskadi.eus/anuncio_contratacion/trabajos-mejora-iluminacion-paso-peatonal-cruce-idiazabal-aranzubi/webkpe00-kpesimpc/es/</t>
        </is>
      </c>
      <c r="AA10457" s="21" t="inlineStr">
        <is>
          <t>https://www.contratacion.euskadi.eus/webkpe00-kpesimpc/es/contenidos/anuncio_contratacion/expcm480700/es_doc/index.html</t>
        </is>
      </c>
      <c r="AB10457" s="21" t="inlineStr">
        <is>
          <t>https://www.contratacion.euskadi.eus/contenidos/anuncio_contratacion/expcm480700/es_doc/data/es_r01dtpd19c00165df67ef0a97f4ce58c7896501ac0</t>
        </is>
      </c>
      <c r="AC10457" s="21" t="inlineStr">
        <is>
          <t>https://www.contratacion.euskadi.eus/contenidos/anuncio_contratacion/expcm480700/r01Index/expcm480700-idxContent.xml</t>
        </is>
      </c>
      <c r="AD10457" s="21" t="inlineStr">
        <is>
          <t>27/01/2026</t>
        </is>
      </c>
      <c r="AE10457" s="21" t="inlineStr">
        <is>
          <t>r01etpd0161d2a35a002b095b767c5313af776e86b</t>
        </is>
      </c>
      <c r="AF10457" s="21" t="inlineStr">
        <is>
          <t>Ayuntamiento de Urnieta</t>
        </is>
      </c>
      <c r="AG10457" s="21" t="inlineStr">
        <is>
          <t>r01etpd162d902f5377d18d2d4fb7b0616a211b860</t>
        </is>
      </c>
      <c r="AH10457" s="21" t="inlineStr">
        <is>
          <t>Ayuntamiento de Urnieta</t>
        </is>
      </c>
      <c r="AI10457" s="21" t="inlineStr">
        <is>
          <t/>
        </is>
      </c>
      <c r="AJ10457" s="21" t="inlineStr">
        <is>
          <t/>
        </is>
      </c>
    </row>
    <row r="10458" customHeight="true" ht="15.0">
      <c r="A10458" s="21" t="inlineStr">
        <is>
          <t>alquiler chapa protección carretera ler-argi</t>
        </is>
      </c>
      <c r="B10458" s="21" t="inlineStr">
        <is>
          <t/>
        </is>
      </c>
      <c r="C10458" s="21" t="inlineStr">
        <is>
          <t>Gobierno Vasco</t>
        </is>
      </c>
      <c r="D10458" s="21" t="inlineStr">
        <is>
          <t/>
        </is>
      </c>
      <c r="E10458" s="21" t="inlineStr">
        <is>
          <t/>
        </is>
      </c>
      <c r="F10458" s="21" t="inlineStr">
        <is>
          <t/>
        </is>
      </c>
      <c r="G10458" s="21" t="inlineStr">
        <is>
          <t>alquiler chapa protección carretera ler-argi</t>
        </is>
      </c>
      <c r="H10458" s="21" t="inlineStr">
        <is>
          <t>alquiler chapa protección carretera ler-argi</t>
        </is>
      </c>
      <c r="I10458" s="21" t="inlineStr">
        <is>
          <t/>
        </is>
      </c>
      <c r="J10458" s="21" t="inlineStr">
        <is>
          <t>27/01/2026</t>
        </is>
      </c>
      <c r="K10458" s="21" t="inlineStr">
        <is>
          <t>2025-ESKA-000878-00</t>
        </is>
      </c>
      <c r="L10458" s="21" t="inlineStr">
        <is>
          <t>Adjudicación provisional / definitiva</t>
        </is>
      </c>
      <c r="M10458" s="21" t="inlineStr">
        <is>
          <t>true</t>
        </is>
      </c>
      <c r="N10458" s="21" t="inlineStr">
        <is>
          <t/>
        </is>
      </c>
      <c r="O10458" s="21" t="inlineStr">
        <is>
          <t/>
        </is>
      </c>
      <c r="P10458" s="21" t="inlineStr">
        <is>
          <t/>
        </is>
      </c>
      <c r="Q10458" s="21" t="inlineStr">
        <is>
          <t/>
        </is>
      </c>
      <c r="R10458" s="21" t="inlineStr">
        <is>
          <t/>
        </is>
      </c>
      <c r="S10458" s="21" t="inlineStr">
        <is>
          <t>https://www.contratacion.euskadi.eus/webkpe00-kpeperfi/es/contenidos/anuncio_contratacion/expcm480701/es_doc/images/urnieta_logo.jpg</t>
        </is>
      </c>
      <c r="T10458" s="21" t="inlineStr">
        <is>
          <t>Ayuntamiento de Urnieta</t>
        </is>
      </c>
      <c r="U10458" s="21" t="inlineStr">
        <is>
          <t>P2007700D - Ayuntamiento de Urnieta</t>
        </is>
      </c>
      <c r="V10458" s="21" t="inlineStr">
        <is>
          <t>Alcalde</t>
        </is>
      </c>
      <c r="W10458" s="21" t="inlineStr">
        <is>
          <t/>
        </is>
      </c>
      <c r="X10458" s="21" t="inlineStr">
        <is>
          <t/>
        </is>
      </c>
      <c r="Y10458" s="21" t="inlineStr">
        <is>
          <t/>
        </is>
      </c>
      <c r="Z10458" s="21" t="inlineStr">
        <is>
          <t>https://www.contratacion.euskadi.eus/anuncio_contratacion/alquiler-chapa-proteccion-carretera-ler-argi/webkpe00-kpesimpc/es/</t>
        </is>
      </c>
      <c r="AA10458" s="21" t="inlineStr">
        <is>
          <t>https://www.contratacion.euskadi.eus/webkpe00-kpesimpc/es/contenidos/anuncio_contratacion/expcm480701/es_doc/index.html</t>
        </is>
      </c>
      <c r="AB10458" s="21" t="inlineStr">
        <is>
          <t>https://www.contratacion.euskadi.eus/contenidos/anuncio_contratacion/expcm480701/es_doc/data/es_r01dtpd19c001686c07ef0a97f3fd70adaa7bb1186</t>
        </is>
      </c>
      <c r="AC10458" s="21" t="inlineStr">
        <is>
          <t>https://www.contratacion.euskadi.eus/contenidos/anuncio_contratacion/expcm480701/r01Index/expcm480701-idxContent.xml</t>
        </is>
      </c>
      <c r="AD10458" s="21" t="inlineStr">
        <is>
          <t>27/01/2026</t>
        </is>
      </c>
      <c r="AE10458" s="21" t="inlineStr">
        <is>
          <t>r01etpd0161d2a35a002b095b767c5313af776e86b</t>
        </is>
      </c>
      <c r="AF10458" s="21" t="inlineStr">
        <is>
          <t>Ayuntamiento de Urnieta</t>
        </is>
      </c>
      <c r="AG10458" s="21" t="inlineStr">
        <is>
          <t>r01etpd162d902f5377d18d2d4fb7b0616a211b860</t>
        </is>
      </c>
      <c r="AH10458" s="21" t="inlineStr">
        <is>
          <t>Ayuntamiento de Urnieta</t>
        </is>
      </c>
      <c r="AI10458" s="21" t="inlineStr">
        <is>
          <t/>
        </is>
      </c>
      <c r="AJ10458" s="21" t="inlineStr">
        <is>
          <t/>
        </is>
      </c>
    </row>
    <row r="10459" customHeight="true" ht="15.0">
      <c r="A10459" s="21" t="inlineStr">
        <is>
          <t>trabajos relacionados con el mantenimiento de las bombas de langarda</t>
        </is>
      </c>
      <c r="B10459" s="21" t="inlineStr">
        <is>
          <t/>
        </is>
      </c>
      <c r="C10459" s="21" t="inlineStr">
        <is>
          <t>Gobierno Vasco</t>
        </is>
      </c>
      <c r="D10459" s="21" t="inlineStr">
        <is>
          <t/>
        </is>
      </c>
      <c r="E10459" s="21" t="inlineStr">
        <is>
          <t/>
        </is>
      </c>
      <c r="F10459" s="21" t="inlineStr">
        <is>
          <t/>
        </is>
      </c>
      <c r="G10459" s="21" t="inlineStr">
        <is>
          <t>trabajos relacionados con el mantenimiento de las bombas de langarda</t>
        </is>
      </c>
      <c r="H10459" s="21" t="inlineStr">
        <is>
          <t>trabajos relacionados con el mantenimiento de las bombas de langarda</t>
        </is>
      </c>
      <c r="I10459" s="21" t="inlineStr">
        <is>
          <t/>
        </is>
      </c>
      <c r="J10459" s="21" t="inlineStr">
        <is>
          <t>27/01/2026</t>
        </is>
      </c>
      <c r="K10459" s="21" t="inlineStr">
        <is>
          <t>2025-ESKA-000879-00</t>
        </is>
      </c>
      <c r="L10459" s="21" t="inlineStr">
        <is>
          <t>Adjudicación provisional / definitiva</t>
        </is>
      </c>
      <c r="M10459" s="21" t="inlineStr">
        <is>
          <t>true</t>
        </is>
      </c>
      <c r="N10459" s="21" t="inlineStr">
        <is>
          <t/>
        </is>
      </c>
      <c r="O10459" s="21" t="inlineStr">
        <is>
          <t/>
        </is>
      </c>
      <c r="P10459" s="21" t="inlineStr">
        <is>
          <t/>
        </is>
      </c>
      <c r="Q10459" s="21" t="inlineStr">
        <is>
          <t/>
        </is>
      </c>
      <c r="R10459" s="21" t="inlineStr">
        <is>
          <t/>
        </is>
      </c>
      <c r="S10459" s="21" t="inlineStr">
        <is>
          <t>https://www.contratacion.euskadi.eus/webkpe00-kpeperfi/es/contenidos/anuncio_contratacion/expcm480702/es_doc/images/urnieta_logo.jpg</t>
        </is>
      </c>
      <c r="T10459" s="21" t="inlineStr">
        <is>
          <t>Ayuntamiento de Urnieta</t>
        </is>
      </c>
      <c r="U10459" s="21" t="inlineStr">
        <is>
          <t>P2007700D - Ayuntamiento de Urnieta</t>
        </is>
      </c>
      <c r="V10459" s="21" t="inlineStr">
        <is>
          <t>Alcalde</t>
        </is>
      </c>
      <c r="W10459" s="21" t="inlineStr">
        <is>
          <t/>
        </is>
      </c>
      <c r="X10459" s="21" t="inlineStr">
        <is>
          <t/>
        </is>
      </c>
      <c r="Y10459" s="21" t="inlineStr">
        <is>
          <t/>
        </is>
      </c>
      <c r="Z10459" s="21" t="inlineStr">
        <is>
          <t>https://www.contratacion.euskadi.eus/anuncio_contratacion/trabajos-relacionados-mantenimiento-bombas-langarda/webkpe00-kpesimpc/es/</t>
        </is>
      </c>
      <c r="AA10459" s="21" t="inlineStr">
        <is>
          <t>https://www.contratacion.euskadi.eus/webkpe00-kpesimpc/es/contenidos/anuncio_contratacion/expcm480702/es_doc/index.html</t>
        </is>
      </c>
      <c r="AB10459" s="21" t="inlineStr">
        <is>
          <t>https://www.contratacion.euskadi.eus/contenidos/anuncio_contratacion/expcm480702/es_doc/data/es_r01dtpd19c0016ae387ef0a97ff71432d28cf3caf6</t>
        </is>
      </c>
      <c r="AC10459" s="21" t="inlineStr">
        <is>
          <t>https://www.contratacion.euskadi.eus/contenidos/anuncio_contratacion/expcm480702/r01Index/expcm480702-idxContent.xml</t>
        </is>
      </c>
      <c r="AD10459" s="21" t="inlineStr">
        <is>
          <t>27/01/2026</t>
        </is>
      </c>
      <c r="AE10459" s="21" t="inlineStr">
        <is>
          <t>r01etpd0161d2a35a002b095b767c5313af776e86b</t>
        </is>
      </c>
      <c r="AF10459" s="21" t="inlineStr">
        <is>
          <t>Ayuntamiento de Urnieta</t>
        </is>
      </c>
      <c r="AG10459" s="21" t="inlineStr">
        <is>
          <t>r01etpd162d902f5377d18d2d4fb7b0616a211b860</t>
        </is>
      </c>
      <c r="AH10459" s="21" t="inlineStr">
        <is>
          <t>Ayuntamiento de Urnieta</t>
        </is>
      </c>
      <c r="AI10459" s="21" t="inlineStr">
        <is>
          <t/>
        </is>
      </c>
      <c r="AJ10459" s="21" t="inlineStr">
        <is>
          <t/>
        </is>
      </c>
    </row>
    <row r="10460" customHeight="true" ht="15.0">
      <c r="A10460" s="21" t="inlineStr">
        <is>
          <t>suministro y colocación dos nuevas lunas a la marquesina del bus en idiazabal 44 junto a mikaelaenea</t>
        </is>
      </c>
      <c r="B10460" s="21" t="inlineStr">
        <is>
          <t/>
        </is>
      </c>
      <c r="C10460" s="21" t="inlineStr">
        <is>
          <t>Gobierno Vasco</t>
        </is>
      </c>
      <c r="D10460" s="21" t="inlineStr">
        <is>
          <t/>
        </is>
      </c>
      <c r="E10460" s="21" t="inlineStr">
        <is>
          <t/>
        </is>
      </c>
      <c r="F10460" s="21" t="inlineStr">
        <is>
          <t/>
        </is>
      </c>
      <c r="G10460" s="21" t="inlineStr">
        <is>
          <t>suministro y colocación dos nuevas lunas a la marquesina del bus en idiazabal 44 junto a mikaelaenea</t>
        </is>
      </c>
      <c r="H10460" s="21" t="inlineStr">
        <is>
          <t>suministro y colocación dos nuevas lunas a la marquesina del bus en idiazabal 44 junto a mikaelaenea</t>
        </is>
      </c>
      <c r="I10460" s="21" t="inlineStr">
        <is>
          <t/>
        </is>
      </c>
      <c r="J10460" s="21" t="inlineStr">
        <is>
          <t>27/01/2026</t>
        </is>
      </c>
      <c r="K10460" s="21" t="inlineStr">
        <is>
          <t>2025-ESKA-000880-00</t>
        </is>
      </c>
      <c r="L10460" s="21" t="inlineStr">
        <is>
          <t>Adjudicación provisional / definitiva</t>
        </is>
      </c>
      <c r="M10460" s="21" t="inlineStr">
        <is>
          <t>true</t>
        </is>
      </c>
      <c r="N10460" s="21" t="inlineStr">
        <is>
          <t/>
        </is>
      </c>
      <c r="O10460" s="21" t="inlineStr">
        <is>
          <t/>
        </is>
      </c>
      <c r="P10460" s="21" t="inlineStr">
        <is>
          <t/>
        </is>
      </c>
      <c r="Q10460" s="21" t="inlineStr">
        <is>
          <t/>
        </is>
      </c>
      <c r="R10460" s="21" t="inlineStr">
        <is>
          <t/>
        </is>
      </c>
      <c r="S10460" s="21" t="inlineStr">
        <is>
          <t>https://www.contratacion.euskadi.eus/webkpe00-kpeperfi/es/contenidos/anuncio_contratacion/expcm480703/es_doc/images/urnieta_logo.jpg</t>
        </is>
      </c>
      <c r="T10460" s="21" t="inlineStr">
        <is>
          <t>Ayuntamiento de Urnieta</t>
        </is>
      </c>
      <c r="U10460" s="21" t="inlineStr">
        <is>
          <t>P2007700D - Ayuntamiento de Urnieta</t>
        </is>
      </c>
      <c r="V10460" s="21" t="inlineStr">
        <is>
          <t>Alcalde</t>
        </is>
      </c>
      <c r="W10460" s="21" t="inlineStr">
        <is>
          <t/>
        </is>
      </c>
      <c r="X10460" s="21" t="inlineStr">
        <is>
          <t/>
        </is>
      </c>
      <c r="Y10460" s="21" t="inlineStr">
        <is>
          <t/>
        </is>
      </c>
      <c r="Z10460" s="21" t="inlineStr">
        <is>
          <t>https://www.contratacion.euskadi.eus/anuncio_contratacion/suministro-y-colocacion-dos-nuevas-lunas-marquesina-del-bus-idiazabal-44-junto-mikaelaenea/webkpe00-kpesimpc/es/</t>
        </is>
      </c>
      <c r="AA10460" s="21" t="inlineStr">
        <is>
          <t>https://www.contratacion.euskadi.eus/webkpe00-kpesimpc/es/contenidos/anuncio_contratacion/expcm480703/es_doc/index.html</t>
        </is>
      </c>
      <c r="AB10460" s="21" t="inlineStr">
        <is>
          <t>https://www.contratacion.euskadi.eus/contenidos/anuncio_contratacion/expcm480703/es_doc/data/es_r01dtpd19c0016d6227ef0a97fe821293671738c60</t>
        </is>
      </c>
      <c r="AC10460" s="21" t="inlineStr">
        <is>
          <t>https://www.contratacion.euskadi.eus/contenidos/anuncio_contratacion/expcm480703/r01Index/expcm480703-idxContent.xml</t>
        </is>
      </c>
      <c r="AD10460" s="21" t="inlineStr">
        <is>
          <t>27/01/2026</t>
        </is>
      </c>
      <c r="AE10460" s="21" t="inlineStr">
        <is>
          <t>r01etpd0161d2a35a002b095b767c5313af776e86b</t>
        </is>
      </c>
      <c r="AF10460" s="21" t="inlineStr">
        <is>
          <t>Ayuntamiento de Urnieta</t>
        </is>
      </c>
      <c r="AG10460" s="21" t="inlineStr">
        <is>
          <t>r01etpd162d902f5377d18d2d4fb7b0616a211b860</t>
        </is>
      </c>
      <c r="AH10460" s="21" t="inlineStr">
        <is>
          <t>Ayuntamiento de Urnieta</t>
        </is>
      </c>
      <c r="AI10460" s="21" t="inlineStr">
        <is>
          <t/>
        </is>
      </c>
      <c r="AJ10460" s="21" t="inlineStr">
        <is>
          <t/>
        </is>
      </c>
    </row>
    <row r="10461" customHeight="true" ht="15.0">
      <c r="A10461" s="21" t="inlineStr">
        <is>
          <t>polideportivo. plataforma elevadora.</t>
        </is>
      </c>
      <c r="B10461" s="21" t="inlineStr">
        <is>
          <t/>
        </is>
      </c>
      <c r="C10461" s="21" t="inlineStr">
        <is>
          <t>Gobierno Vasco</t>
        </is>
      </c>
      <c r="D10461" s="21" t="inlineStr">
        <is>
          <t/>
        </is>
      </c>
      <c r="E10461" s="21" t="inlineStr">
        <is>
          <t/>
        </is>
      </c>
      <c r="F10461" s="21" t="inlineStr">
        <is>
          <t/>
        </is>
      </c>
      <c r="G10461" s="21" t="inlineStr">
        <is>
          <t>polideportivo. plataforma elevadora.</t>
        </is>
      </c>
      <c r="H10461" s="21" t="inlineStr">
        <is>
          <t>polideportivo. plataforma elevadora.</t>
        </is>
      </c>
      <c r="I10461" s="21" t="inlineStr">
        <is>
          <t/>
        </is>
      </c>
      <c r="J10461" s="21" t="inlineStr">
        <is>
          <t>28/01/2026</t>
        </is>
      </c>
      <c r="K10461" s="21" t="inlineStr">
        <is>
          <t>2025-ESKA-000882-00</t>
        </is>
      </c>
      <c r="L10461" s="21" t="inlineStr">
        <is>
          <t>Adjudicación provisional / definitiva</t>
        </is>
      </c>
      <c r="M10461" s="21" t="inlineStr">
        <is>
          <t>true</t>
        </is>
      </c>
      <c r="N10461" s="21" t="inlineStr">
        <is>
          <t/>
        </is>
      </c>
      <c r="O10461" s="21" t="inlineStr">
        <is>
          <t/>
        </is>
      </c>
      <c r="P10461" s="21" t="inlineStr">
        <is>
          <t/>
        </is>
      </c>
      <c r="Q10461" s="21" t="inlineStr">
        <is>
          <t/>
        </is>
      </c>
      <c r="R10461" s="21" t="inlineStr">
        <is>
          <t/>
        </is>
      </c>
      <c r="S10461" s="21" t="inlineStr">
        <is>
          <t>https://www.contratacion.euskadi.eus/webkpe00-kpeperfi/es/contenidos/anuncio_contratacion/expcm480704/es_doc/images/urnieta_logo.jpg</t>
        </is>
      </c>
      <c r="T10461" s="21" t="inlineStr">
        <is>
          <t>Ayuntamiento de Urnieta</t>
        </is>
      </c>
      <c r="U10461" s="21" t="inlineStr">
        <is>
          <t>P2007700D - Ayuntamiento de Urnieta</t>
        </is>
      </c>
      <c r="V10461" s="21" t="inlineStr">
        <is>
          <t>Alcalde</t>
        </is>
      </c>
      <c r="W10461" s="21" t="inlineStr">
        <is>
          <t/>
        </is>
      </c>
      <c r="X10461" s="21" t="inlineStr">
        <is>
          <t/>
        </is>
      </c>
      <c r="Y10461" s="21" t="inlineStr">
        <is>
          <t/>
        </is>
      </c>
      <c r="Z10461" s="21" t="inlineStr">
        <is>
          <t>https://www.contratacion.euskadi.eus/anuncio_contratacion/polideportivo-plataforma-elevadora/webkpe00-kpesimpc/es/</t>
        </is>
      </c>
      <c r="AA10461" s="21" t="inlineStr">
        <is>
          <t>https://www.contratacion.euskadi.eus/webkpe00-kpesimpc/es/contenidos/anuncio_contratacion/expcm480704/es_doc/index.html</t>
        </is>
      </c>
      <c r="AB10461" s="21" t="inlineStr">
        <is>
          <t>https://www.contratacion.euskadi.eus/contenidos/anuncio_contratacion/expcm480704/es_doc/data/es_r01dtpd19c001ac8637174610e821b392b3b52e3f3</t>
        </is>
      </c>
      <c r="AC10461" s="21" t="inlineStr">
        <is>
          <t>https://www.contratacion.euskadi.eus/contenidos/anuncio_contratacion/expcm480704/r01Index/expcm480704-idxContent.xml</t>
        </is>
      </c>
      <c r="AD10461" s="21" t="inlineStr">
        <is>
          <t>28/01/2026</t>
        </is>
      </c>
      <c r="AE10461" s="21" t="inlineStr">
        <is>
          <t>r01etpd0161d2a35a002b095b767c5313af776e86b</t>
        </is>
      </c>
      <c r="AF10461" s="21" t="inlineStr">
        <is>
          <t>Ayuntamiento de Urnieta</t>
        </is>
      </c>
      <c r="AG10461" s="21" t="inlineStr">
        <is>
          <t>r01etpd162d902f5377d18d2d4fb7b0616a211b860</t>
        </is>
      </c>
      <c r="AH10461" s="21" t="inlineStr">
        <is>
          <t>Ayuntamiento de Urnieta</t>
        </is>
      </c>
      <c r="AI10461" s="21" t="inlineStr">
        <is>
          <t/>
        </is>
      </c>
      <c r="AJ10461" s="21" t="inlineStr">
        <is>
          <t/>
        </is>
      </c>
    </row>
    <row r="10462" customHeight="true" ht="15.0">
      <c r="A10462" s="21" t="inlineStr">
        <is>
          <t>placa base cameo clzz120g2ledcont</t>
        </is>
      </c>
      <c r="B10462" s="21" t="inlineStr">
        <is>
          <t/>
        </is>
      </c>
      <c r="C10462" s="21" t="inlineStr">
        <is>
          <t>Gobierno Vasco</t>
        </is>
      </c>
      <c r="D10462" s="21" t="inlineStr">
        <is>
          <t/>
        </is>
      </c>
      <c r="E10462" s="21" t="inlineStr">
        <is>
          <t/>
        </is>
      </c>
      <c r="F10462" s="21" t="inlineStr">
        <is>
          <t/>
        </is>
      </c>
      <c r="G10462" s="21" t="inlineStr">
        <is>
          <t>placa base cameo clzz120g2ledcont</t>
        </is>
      </c>
      <c r="H10462" s="21" t="inlineStr">
        <is>
          <t>placa base cameo clzz120g2ledcont</t>
        </is>
      </c>
      <c r="I10462" s="21" t="inlineStr">
        <is>
          <t/>
        </is>
      </c>
      <c r="J10462" s="21" t="inlineStr">
        <is>
          <t>28/01/2026</t>
        </is>
      </c>
      <c r="K10462" s="21" t="inlineStr">
        <is>
          <t>2025-ESKA-000883-00</t>
        </is>
      </c>
      <c r="L10462" s="21" t="inlineStr">
        <is>
          <t>Adjudicación provisional / definitiva</t>
        </is>
      </c>
      <c r="M10462" s="21" t="inlineStr">
        <is>
          <t>true</t>
        </is>
      </c>
      <c r="N10462" s="21" t="inlineStr">
        <is>
          <t/>
        </is>
      </c>
      <c r="O10462" s="21" t="inlineStr">
        <is>
          <t/>
        </is>
      </c>
      <c r="P10462" s="21" t="inlineStr">
        <is>
          <t/>
        </is>
      </c>
      <c r="Q10462" s="21" t="inlineStr">
        <is>
          <t/>
        </is>
      </c>
      <c r="R10462" s="21" t="inlineStr">
        <is>
          <t/>
        </is>
      </c>
      <c r="S10462" s="21" t="inlineStr">
        <is>
          <t>https://www.contratacion.euskadi.eus/webkpe00-kpeperfi/es/contenidos/anuncio_contratacion/expcm480705/es_doc/images/urnieta_logo.jpg</t>
        </is>
      </c>
      <c r="T10462" s="21" t="inlineStr">
        <is>
          <t>Ayuntamiento de Urnieta</t>
        </is>
      </c>
      <c r="U10462" s="21" t="inlineStr">
        <is>
          <t>P2007700D - Ayuntamiento de Urnieta</t>
        </is>
      </c>
      <c r="V10462" s="21" t="inlineStr">
        <is>
          <t>Alcalde</t>
        </is>
      </c>
      <c r="W10462" s="21" t="inlineStr">
        <is>
          <t/>
        </is>
      </c>
      <c r="X10462" s="21" t="inlineStr">
        <is>
          <t/>
        </is>
      </c>
      <c r="Y10462" s="21" t="inlineStr">
        <is>
          <t/>
        </is>
      </c>
      <c r="Z10462" s="21" t="inlineStr">
        <is>
          <t>https://www.contratacion.euskadi.eus/anuncio_contratacion/placa-base-cameo-clzz120g2ledcont/webkpe00-kpesimpc/es/</t>
        </is>
      </c>
      <c r="AA10462" s="21" t="inlineStr">
        <is>
          <t>https://www.contratacion.euskadi.eus/webkpe00-kpesimpc/es/contenidos/anuncio_contratacion/expcm480705/es_doc/index.html</t>
        </is>
      </c>
      <c r="AB10462" s="21" t="inlineStr">
        <is>
          <t>https://www.contratacion.euskadi.eus/contenidos/anuncio_contratacion/expcm480705/es_doc/data/es_r01dtpd19c001af04c7174610e2f49f0442fe490dd</t>
        </is>
      </c>
      <c r="AC10462" s="21" t="inlineStr">
        <is>
          <t>https://www.contratacion.euskadi.eus/contenidos/anuncio_contratacion/expcm480705/r01Index/expcm480705-idxContent.xml</t>
        </is>
      </c>
      <c r="AD10462" s="21" t="inlineStr">
        <is>
          <t>28/01/2026</t>
        </is>
      </c>
      <c r="AE10462" s="21" t="inlineStr">
        <is>
          <t>r01etpd0161d2a35a002b095b767c5313af776e86b</t>
        </is>
      </c>
      <c r="AF10462" s="21" t="inlineStr">
        <is>
          <t>Ayuntamiento de Urnieta</t>
        </is>
      </c>
      <c r="AG10462" s="21" t="inlineStr">
        <is>
          <t>r01etpd162d902f5377d18d2d4fb7b0616a211b860</t>
        </is>
      </c>
      <c r="AH10462" s="21" t="inlineStr">
        <is>
          <t>Ayuntamiento de Urnieta</t>
        </is>
      </c>
      <c r="AI10462" s="21" t="inlineStr">
        <is>
          <t/>
        </is>
      </c>
      <c r="AJ10462" s="21" t="inlineStr">
        <is>
          <t/>
        </is>
      </c>
    </row>
    <row r="10463" customHeight="true" ht="15.0">
      <c r="A10463" s="21" t="inlineStr">
        <is>
          <t>buruntzaldea en euskera</t>
        </is>
      </c>
      <c r="B10463" s="21" t="inlineStr">
        <is>
          <t/>
        </is>
      </c>
      <c r="C10463" s="21" t="inlineStr">
        <is>
          <t>Gobierno Vasco</t>
        </is>
      </c>
      <c r="D10463" s="21" t="inlineStr">
        <is>
          <t/>
        </is>
      </c>
      <c r="E10463" s="21" t="inlineStr">
        <is>
          <t/>
        </is>
      </c>
      <c r="F10463" s="21" t="inlineStr">
        <is>
          <t/>
        </is>
      </c>
      <c r="G10463" s="21" t="inlineStr">
        <is>
          <t>buruntzaldea en euskera</t>
        </is>
      </c>
      <c r="H10463" s="21" t="inlineStr">
        <is>
          <t>buruntzaldea en euskera</t>
        </is>
      </c>
      <c r="I10463" s="21" t="inlineStr">
        <is>
          <t/>
        </is>
      </c>
      <c r="J10463" s="21" t="inlineStr">
        <is>
          <t>28/01/2026</t>
        </is>
      </c>
      <c r="K10463" s="21" t="inlineStr">
        <is>
          <t>2025-ESKA-000884-00</t>
        </is>
      </c>
      <c r="L10463" s="21" t="inlineStr">
        <is>
          <t>Adjudicación provisional / definitiva</t>
        </is>
      </c>
      <c r="M10463" s="21" t="inlineStr">
        <is>
          <t>true</t>
        </is>
      </c>
      <c r="N10463" s="21" t="inlineStr">
        <is>
          <t/>
        </is>
      </c>
      <c r="O10463" s="21" t="inlineStr">
        <is>
          <t/>
        </is>
      </c>
      <c r="P10463" s="21" t="inlineStr">
        <is>
          <t/>
        </is>
      </c>
      <c r="Q10463" s="21" t="inlineStr">
        <is>
          <t/>
        </is>
      </c>
      <c r="R10463" s="21" t="inlineStr">
        <is>
          <t/>
        </is>
      </c>
      <c r="S10463" s="21" t="inlineStr">
        <is>
          <t>https://www.contratacion.euskadi.eus/webkpe00-kpeperfi/es/contenidos/anuncio_contratacion/expcm480706/es_doc/images/urnieta_logo.jpg</t>
        </is>
      </c>
      <c r="T10463" s="21" t="inlineStr">
        <is>
          <t>Ayuntamiento de Urnieta</t>
        </is>
      </c>
      <c r="U10463" s="21" t="inlineStr">
        <is>
          <t>P2007700D - Ayuntamiento de Urnieta</t>
        </is>
      </c>
      <c r="V10463" s="21" t="inlineStr">
        <is>
          <t>Alcalde</t>
        </is>
      </c>
      <c r="W10463" s="21" t="inlineStr">
        <is>
          <t/>
        </is>
      </c>
      <c r="X10463" s="21" t="inlineStr">
        <is>
          <t/>
        </is>
      </c>
      <c r="Y10463" s="21" t="inlineStr">
        <is>
          <t/>
        </is>
      </c>
      <c r="Z10463" s="21" t="inlineStr">
        <is>
          <t>https://www.contratacion.euskadi.eus/anuncio_contratacion/buruntzaldea-euskera/expcm480706/webkpe00-kpesimpc/es/</t>
        </is>
      </c>
      <c r="AA10463" s="21" t="inlineStr">
        <is>
          <t>https://www.contratacion.euskadi.eus/webkpe00-kpesimpc/es/contenidos/anuncio_contratacion/expcm480706/es_doc/index.html</t>
        </is>
      </c>
      <c r="AB10463" s="21" t="inlineStr">
        <is>
          <t>https://www.contratacion.euskadi.eus/contenidos/anuncio_contratacion/expcm480706/es_doc/data/es_r01dtpd19c001b18307174610ee1c4e2dc611e37e8</t>
        </is>
      </c>
      <c r="AC10463" s="21" t="inlineStr">
        <is>
          <t>https://www.contratacion.euskadi.eus/contenidos/anuncio_contratacion/expcm480706/r01Index/expcm480706-idxContent.xml</t>
        </is>
      </c>
      <c r="AD10463" s="21" t="inlineStr">
        <is>
          <t>28/01/2026</t>
        </is>
      </c>
      <c r="AE10463" s="21" t="inlineStr">
        <is>
          <t>r01etpd0161d2a35a002b095b767c5313af776e86b</t>
        </is>
      </c>
      <c r="AF10463" s="21" t="inlineStr">
        <is>
          <t>Ayuntamiento de Urnieta</t>
        </is>
      </c>
      <c r="AG10463" s="21" t="inlineStr">
        <is>
          <t>r01etpd162d902f5377d18d2d4fb7b0616a211b860</t>
        </is>
      </c>
      <c r="AH10463" s="21" t="inlineStr">
        <is>
          <t>Ayuntamiento de Urnieta</t>
        </is>
      </c>
      <c r="AI10463" s="21" t="inlineStr">
        <is>
          <t/>
        </is>
      </c>
      <c r="AJ10463" s="21" t="inlineStr">
        <is>
          <t/>
        </is>
      </c>
    </row>
    <row r="10464" customHeight="true" ht="15.0">
      <c r="A10464" s="21" t="inlineStr">
        <is>
          <t>plazido mujika agiterikuadrorako boletin elektrikoa egitea</t>
        </is>
      </c>
      <c r="B10464" s="21" t="inlineStr">
        <is>
          <t/>
        </is>
      </c>
      <c r="C10464" s="21" t="inlineStr">
        <is>
          <t>Gobierno Vasco</t>
        </is>
      </c>
      <c r="D10464" s="21" t="inlineStr">
        <is>
          <t/>
        </is>
      </c>
      <c r="E10464" s="21" t="inlineStr">
        <is>
          <t/>
        </is>
      </c>
      <c r="F10464" s="21" t="inlineStr">
        <is>
          <t/>
        </is>
      </c>
      <c r="G10464" s="21" t="inlineStr">
        <is>
          <t>plazido mujika agiterikuadrorako boletin elektrikoa egitea</t>
        </is>
      </c>
      <c r="H10464" s="21" t="inlineStr">
        <is>
          <t>plazido mujika agiterikuadrorako boletin elektrikoa egitea</t>
        </is>
      </c>
      <c r="I10464" s="21" t="inlineStr">
        <is>
          <t/>
        </is>
      </c>
      <c r="J10464" s="21" t="inlineStr">
        <is>
          <t>28/01/2026</t>
        </is>
      </c>
      <c r="K10464" s="21" t="inlineStr">
        <is>
          <t>2025-ESKA-000886-00</t>
        </is>
      </c>
      <c r="L10464" s="21" t="inlineStr">
        <is>
          <t>Adjudicación provisional / definitiva</t>
        </is>
      </c>
      <c r="M10464" s="21" t="inlineStr">
        <is>
          <t>true</t>
        </is>
      </c>
      <c r="N10464" s="21" t="inlineStr">
        <is>
          <t/>
        </is>
      </c>
      <c r="O10464" s="21" t="inlineStr">
        <is>
          <t/>
        </is>
      </c>
      <c r="P10464" s="21" t="inlineStr">
        <is>
          <t/>
        </is>
      </c>
      <c r="Q10464" s="21" t="inlineStr">
        <is>
          <t/>
        </is>
      </c>
      <c r="R10464" s="21" t="inlineStr">
        <is>
          <t/>
        </is>
      </c>
      <c r="S10464" s="21" t="inlineStr">
        <is>
          <t>https://www.contratacion.euskadi.eus/webkpe00-kpeperfi/es/contenidos/anuncio_contratacion/expcm480707/es_doc/images/urnieta_logo.jpg</t>
        </is>
      </c>
      <c r="T10464" s="21" t="inlineStr">
        <is>
          <t>Ayuntamiento de Urnieta</t>
        </is>
      </c>
      <c r="U10464" s="21" t="inlineStr">
        <is>
          <t>P2007700D - Ayuntamiento de Urnieta</t>
        </is>
      </c>
      <c r="V10464" s="21" t="inlineStr">
        <is>
          <t>Alcalde</t>
        </is>
      </c>
      <c r="W10464" s="21" t="inlineStr">
        <is>
          <t/>
        </is>
      </c>
      <c r="X10464" s="21" t="inlineStr">
        <is>
          <t/>
        </is>
      </c>
      <c r="Y10464" s="21" t="inlineStr">
        <is>
          <t/>
        </is>
      </c>
      <c r="Z10464" s="21" t="inlineStr">
        <is>
          <t>https://www.contratacion.euskadi.eus/anuncio_contratacion/plazido-mujika-agiterikuadrorako-boletin-elektrikoa-egitea/webkpe00-kpesimpc/es/</t>
        </is>
      </c>
      <c r="AA10464" s="21" t="inlineStr">
        <is>
          <t>https://www.contratacion.euskadi.eus/webkpe00-kpesimpc/es/contenidos/anuncio_contratacion/expcm480707/es_doc/index.html</t>
        </is>
      </c>
      <c r="AB10464" s="21" t="inlineStr">
        <is>
          <t>https://www.contratacion.euskadi.eus/contenidos/anuncio_contratacion/expcm480707/es_doc/data/es_r01dtpd19c001b40077174610e9d37ffa631c96f90</t>
        </is>
      </c>
      <c r="AC10464" s="21" t="inlineStr">
        <is>
          <t>https://www.contratacion.euskadi.eus/contenidos/anuncio_contratacion/expcm480707/r01Index/expcm480707-idxContent.xml</t>
        </is>
      </c>
      <c r="AD10464" s="21" t="inlineStr">
        <is>
          <t>28/01/2026</t>
        </is>
      </c>
      <c r="AE10464" s="21" t="inlineStr">
        <is>
          <t>r01etpd0161d2a35a002b095b767c5313af776e86b</t>
        </is>
      </c>
      <c r="AF10464" s="21" t="inlineStr">
        <is>
          <t>Ayuntamiento de Urnieta</t>
        </is>
      </c>
      <c r="AG10464" s="21" t="inlineStr">
        <is>
          <t>r01etpd162d902f5377d18d2d4fb7b0616a211b860</t>
        </is>
      </c>
      <c r="AH10464" s="21" t="inlineStr">
        <is>
          <t>Ayuntamiento de Urnieta</t>
        </is>
      </c>
      <c r="AI10464" s="21" t="inlineStr">
        <is>
          <t/>
        </is>
      </c>
      <c r="AJ10464" s="21" t="inlineStr">
        <is>
          <t/>
        </is>
      </c>
    </row>
    <row r="10465" customHeight="true" ht="15.0">
      <c r="A10465" s="21" t="inlineStr">
        <is>
          <t>toner</t>
        </is>
      </c>
      <c r="B10465" s="21" t="inlineStr">
        <is>
          <t/>
        </is>
      </c>
      <c r="C10465" s="21" t="inlineStr">
        <is>
          <t>Gobierno Vasco</t>
        </is>
      </c>
      <c r="D10465" s="21" t="inlineStr">
        <is>
          <t/>
        </is>
      </c>
      <c r="E10465" s="21" t="inlineStr">
        <is>
          <t/>
        </is>
      </c>
      <c r="F10465" s="21" t="inlineStr">
        <is>
          <t/>
        </is>
      </c>
      <c r="G10465" s="21" t="inlineStr">
        <is>
          <t>toner</t>
        </is>
      </c>
      <c r="H10465" s="21" t="inlineStr">
        <is>
          <t>toner</t>
        </is>
      </c>
      <c r="I10465" s="21" t="inlineStr">
        <is>
          <t/>
        </is>
      </c>
      <c r="J10465" s="21" t="inlineStr">
        <is>
          <t>28/01/2026</t>
        </is>
      </c>
      <c r="K10465" s="21" t="inlineStr">
        <is>
          <t>2025-ESKA-000887-00</t>
        </is>
      </c>
      <c r="L10465" s="21" t="inlineStr">
        <is>
          <t>Adjudicación provisional / definitiva</t>
        </is>
      </c>
      <c r="M10465" s="21" t="inlineStr">
        <is>
          <t>true</t>
        </is>
      </c>
      <c r="N10465" s="21" t="inlineStr">
        <is>
          <t/>
        </is>
      </c>
      <c r="O10465" s="21" t="inlineStr">
        <is>
          <t/>
        </is>
      </c>
      <c r="P10465" s="21" t="inlineStr">
        <is>
          <t/>
        </is>
      </c>
      <c r="Q10465" s="21" t="inlineStr">
        <is>
          <t/>
        </is>
      </c>
      <c r="R10465" s="21" t="inlineStr">
        <is>
          <t/>
        </is>
      </c>
      <c r="S10465" s="21" t="inlineStr">
        <is>
          <t>https://www.contratacion.euskadi.eus/webkpe00-kpeperfi/es/contenidos/anuncio_contratacion/expcm480708/es_doc/images/urnieta_logo.jpg</t>
        </is>
      </c>
      <c r="T10465" s="21" t="inlineStr">
        <is>
          <t>Ayuntamiento de Urnieta</t>
        </is>
      </c>
      <c r="U10465" s="21" t="inlineStr">
        <is>
          <t>P2007700D - Ayuntamiento de Urnieta</t>
        </is>
      </c>
      <c r="V10465" s="21" t="inlineStr">
        <is>
          <t>Alcalde</t>
        </is>
      </c>
      <c r="W10465" s="21" t="inlineStr">
        <is>
          <t/>
        </is>
      </c>
      <c r="X10465" s="21" t="inlineStr">
        <is>
          <t/>
        </is>
      </c>
      <c r="Y10465" s="21" t="inlineStr">
        <is>
          <t/>
        </is>
      </c>
      <c r="Z10465" s="21" t="inlineStr">
        <is>
          <t>https://www.contratacion.euskadi.eus/anuncio_contratacion/toner/expcm480708/webkpe00-kpesimpc/es/</t>
        </is>
      </c>
      <c r="AA10465" s="21" t="inlineStr">
        <is>
          <t>https://www.contratacion.euskadi.eus/webkpe00-kpesimpc/es/contenidos/anuncio_contratacion/expcm480708/es_doc/index.html</t>
        </is>
      </c>
      <c r="AB10465" s="21" t="inlineStr">
        <is>
          <t>https://www.contratacion.euskadi.eus/contenidos/anuncio_contratacion/expcm480708/es_doc/data/es_r01dtpd19c001b680b7174610e6e17d6aa78f9cd73</t>
        </is>
      </c>
      <c r="AC10465" s="21" t="inlineStr">
        <is>
          <t>https://www.contratacion.euskadi.eus/contenidos/anuncio_contratacion/expcm480708/r01Index/expcm480708-idxContent.xml</t>
        </is>
      </c>
      <c r="AD10465" s="21" t="inlineStr">
        <is>
          <t>28/01/2026</t>
        </is>
      </c>
      <c r="AE10465" s="21" t="inlineStr">
        <is>
          <t>r01etpd0161d2a35a002b095b767c5313af776e86b</t>
        </is>
      </c>
      <c r="AF10465" s="21" t="inlineStr">
        <is>
          <t>Ayuntamiento de Urnieta</t>
        </is>
      </c>
      <c r="AG10465" s="21" t="inlineStr">
        <is>
          <t>r01etpd162d902f5377d18d2d4fb7b0616a211b860</t>
        </is>
      </c>
      <c r="AH10465" s="21" t="inlineStr">
        <is>
          <t>Ayuntamiento de Urnieta</t>
        </is>
      </c>
      <c r="AI10465" s="21" t="inlineStr">
        <is>
          <t/>
        </is>
      </c>
      <c r="AJ10465" s="21" t="inlineStr">
        <is>
          <t/>
        </is>
      </c>
    </row>
    <row r="10466" customHeight="true" ht="15.0">
      <c r="A10466" s="21" t="inlineStr">
        <is>
          <t>liburutegia hornitu</t>
        </is>
      </c>
      <c r="B10466" s="21" t="inlineStr">
        <is>
          <t/>
        </is>
      </c>
      <c r="C10466" s="21" t="inlineStr">
        <is>
          <t>Gobierno Vasco</t>
        </is>
      </c>
      <c r="D10466" s="21" t="inlineStr">
        <is>
          <t/>
        </is>
      </c>
      <c r="E10466" s="21" t="inlineStr">
        <is>
          <t/>
        </is>
      </c>
      <c r="F10466" s="21" t="inlineStr">
        <is>
          <t/>
        </is>
      </c>
      <c r="G10466" s="21" t="inlineStr">
        <is>
          <t>liburutegia hornitu</t>
        </is>
      </c>
      <c r="H10466" s="21" t="inlineStr">
        <is>
          <t>liburutegia hornitu</t>
        </is>
      </c>
      <c r="I10466" s="21" t="inlineStr">
        <is>
          <t/>
        </is>
      </c>
      <c r="J10466" s="21" t="inlineStr">
        <is>
          <t>27/01/2026</t>
        </is>
      </c>
      <c r="K10466" s="21" t="inlineStr">
        <is>
          <t>2025-ESKA-000888-00</t>
        </is>
      </c>
      <c r="L10466" s="21" t="inlineStr">
        <is>
          <t>Adjudicación provisional / definitiva</t>
        </is>
      </c>
      <c r="M10466" s="21" t="inlineStr">
        <is>
          <t>true</t>
        </is>
      </c>
      <c r="N10466" s="21" t="inlineStr">
        <is>
          <t/>
        </is>
      </c>
      <c r="O10466" s="21" t="inlineStr">
        <is>
          <t/>
        </is>
      </c>
      <c r="P10466" s="21" t="inlineStr">
        <is>
          <t/>
        </is>
      </c>
      <c r="Q10466" s="21" t="inlineStr">
        <is>
          <t/>
        </is>
      </c>
      <c r="R10466" s="21" t="inlineStr">
        <is>
          <t/>
        </is>
      </c>
      <c r="S10466" s="21" t="inlineStr">
        <is>
          <t>https://www.contratacion.euskadi.eus/webkpe00-kpeperfi/es/contenidos/anuncio_contratacion/expcm480709/es_doc/images/urnieta_logo.jpg</t>
        </is>
      </c>
      <c r="T10466" s="21" t="inlineStr">
        <is>
          <t>Ayuntamiento de Urnieta</t>
        </is>
      </c>
      <c r="U10466" s="21" t="inlineStr">
        <is>
          <t>P2007700D - Ayuntamiento de Urnieta</t>
        </is>
      </c>
      <c r="V10466" s="21" t="inlineStr">
        <is>
          <t>Alcalde</t>
        </is>
      </c>
      <c r="W10466" s="21" t="inlineStr">
        <is>
          <t/>
        </is>
      </c>
      <c r="X10466" s="21" t="inlineStr">
        <is>
          <t/>
        </is>
      </c>
      <c r="Y10466" s="21" t="inlineStr">
        <is>
          <t/>
        </is>
      </c>
      <c r="Z10466" s="21" t="inlineStr">
        <is>
          <t>https://www.contratacion.euskadi.eus/anuncio_contratacion/liburutegia-hornitu/expcm480709/webkpe00-kpesimpc/es/</t>
        </is>
      </c>
      <c r="AA10466" s="21" t="inlineStr">
        <is>
          <t>https://www.contratacion.euskadi.eus/webkpe00-kpesimpc/es/contenidos/anuncio_contratacion/expcm480709/es_doc/index.html</t>
        </is>
      </c>
      <c r="AB10466" s="21" t="inlineStr">
        <is>
          <t>https://www.contratacion.euskadi.eus/contenidos/anuncio_contratacion/expcm480709/es_doc/data/es_r01dtpd019c001f5cb31f22a2f565eb40c97188a5c</t>
        </is>
      </c>
      <c r="AC10466" s="21" t="inlineStr">
        <is>
          <t>https://www.contratacion.euskadi.eus/contenidos/anuncio_contratacion/expcm480709/r01Index/expcm480709-idxContent.xml</t>
        </is>
      </c>
      <c r="AD10466" s="21" t="inlineStr">
        <is>
          <t>27/01/2026</t>
        </is>
      </c>
      <c r="AE10466" s="21" t="inlineStr">
        <is>
          <t>r01etpd0161d2a35a002b095b767c5313af776e86b</t>
        </is>
      </c>
      <c r="AF10466" s="21" t="inlineStr">
        <is>
          <t>Ayuntamiento de Urnieta</t>
        </is>
      </c>
      <c r="AG10466" s="21" t="inlineStr">
        <is>
          <t>r01etpd162d902f5377d18d2d4fb7b0616a211b860</t>
        </is>
      </c>
      <c r="AH10466" s="21" t="inlineStr">
        <is>
          <t>Ayuntamiento de Urnieta</t>
        </is>
      </c>
      <c r="AI10466" s="21" t="inlineStr">
        <is>
          <t/>
        </is>
      </c>
      <c r="AJ10466" s="21" t="inlineStr">
        <is>
          <t/>
        </is>
      </c>
    </row>
    <row r="10467" customHeight="true" ht="15.0">
      <c r="A10467" s="21" t="inlineStr">
        <is>
          <t>imprenta</t>
        </is>
      </c>
      <c r="B10467" s="21" t="inlineStr">
        <is>
          <t/>
        </is>
      </c>
      <c r="C10467" s="21" t="inlineStr">
        <is>
          <t>Gobierno Vasco</t>
        </is>
      </c>
      <c r="D10467" s="21" t="inlineStr">
        <is>
          <t/>
        </is>
      </c>
      <c r="E10467" s="21" t="inlineStr">
        <is>
          <t/>
        </is>
      </c>
      <c r="F10467" s="21" t="inlineStr">
        <is>
          <t/>
        </is>
      </c>
      <c r="G10467" s="21" t="inlineStr">
        <is>
          <t>imprenta</t>
        </is>
      </c>
      <c r="H10467" s="21" t="inlineStr">
        <is>
          <t>imprenta</t>
        </is>
      </c>
      <c r="I10467" s="21" t="inlineStr">
        <is>
          <t/>
        </is>
      </c>
      <c r="J10467" s="21" t="inlineStr">
        <is>
          <t>27/01/2026</t>
        </is>
      </c>
      <c r="K10467" s="21" t="inlineStr">
        <is>
          <t>2025-ESKA-000889-00</t>
        </is>
      </c>
      <c r="L10467" s="21" t="inlineStr">
        <is>
          <t>Adjudicación provisional / definitiva</t>
        </is>
      </c>
      <c r="M10467" s="21" t="inlineStr">
        <is>
          <t>true</t>
        </is>
      </c>
      <c r="N10467" s="21" t="inlineStr">
        <is>
          <t/>
        </is>
      </c>
      <c r="O10467" s="21" t="inlineStr">
        <is>
          <t/>
        </is>
      </c>
      <c r="P10467" s="21" t="inlineStr">
        <is>
          <t/>
        </is>
      </c>
      <c r="Q10467" s="21" t="inlineStr">
        <is>
          <t/>
        </is>
      </c>
      <c r="R10467" s="21" t="inlineStr">
        <is>
          <t/>
        </is>
      </c>
      <c r="S10467" s="21" t="inlineStr">
        <is>
          <t>https://www.contratacion.euskadi.eus/webkpe00-kpeperfi/es/contenidos/anuncio_contratacion/expcm480710/es_doc/images/urnieta_logo.jpg</t>
        </is>
      </c>
      <c r="T10467" s="21" t="inlineStr">
        <is>
          <t>Ayuntamiento de Urnieta</t>
        </is>
      </c>
      <c r="U10467" s="21" t="inlineStr">
        <is>
          <t>P2007700D - Ayuntamiento de Urnieta</t>
        </is>
      </c>
      <c r="V10467" s="21" t="inlineStr">
        <is>
          <t>Alcalde</t>
        </is>
      </c>
      <c r="W10467" s="21" t="inlineStr">
        <is>
          <t/>
        </is>
      </c>
      <c r="X10467" s="21" t="inlineStr">
        <is>
          <t/>
        </is>
      </c>
      <c r="Y10467" s="21" t="inlineStr">
        <is>
          <t/>
        </is>
      </c>
      <c r="Z10467" s="21" t="inlineStr">
        <is>
          <t>https://www.contratacion.euskadi.eus/anuncio_contratacion/imprenta/expcm480710/webkpe00-kpesimpc/es/</t>
        </is>
      </c>
      <c r="AA10467" s="21" t="inlineStr">
        <is>
          <t>https://www.contratacion.euskadi.eus/webkpe00-kpesimpc/es/contenidos/anuncio_contratacion/expcm480710/es_doc/index.html</t>
        </is>
      </c>
      <c r="AB10467" s="21" t="inlineStr">
        <is>
          <t>https://www.contratacion.euskadi.eus/contenidos/anuncio_contratacion/expcm480710/es_doc/data/es_r01dtpd019c001f847f1f22a2f73f2a02c474b3b06</t>
        </is>
      </c>
      <c r="AC10467" s="21" t="inlineStr">
        <is>
          <t>https://www.contratacion.euskadi.eus/contenidos/anuncio_contratacion/expcm480710/r01Index/expcm480710-idxContent.xml</t>
        </is>
      </c>
      <c r="AD10467" s="21" t="inlineStr">
        <is>
          <t>27/01/2026</t>
        </is>
      </c>
      <c r="AE10467" s="21" t="inlineStr">
        <is>
          <t>r01etpd0161d2a35a002b095b767c5313af776e86b</t>
        </is>
      </c>
      <c r="AF10467" s="21" t="inlineStr">
        <is>
          <t>Ayuntamiento de Urnieta</t>
        </is>
      </c>
      <c r="AG10467" s="21" t="inlineStr">
        <is>
          <t>r01etpd162d902f5377d18d2d4fb7b0616a211b860</t>
        </is>
      </c>
      <c r="AH10467" s="21" t="inlineStr">
        <is>
          <t>Ayuntamiento de Urnieta</t>
        </is>
      </c>
      <c r="AI10467" s="21" t="inlineStr">
        <is>
          <t/>
        </is>
      </c>
      <c r="AJ10467" s="21" t="inlineStr">
        <is>
          <t/>
        </is>
      </c>
    </row>
    <row r="10468" customHeight="true" ht="15.0">
      <c r="A10468" s="21" t="inlineStr">
        <is>
          <t>material: kaja plastico</t>
        </is>
      </c>
      <c r="B10468" s="21" t="inlineStr">
        <is>
          <t/>
        </is>
      </c>
      <c r="C10468" s="21" t="inlineStr">
        <is>
          <t>Gobierno Vasco</t>
        </is>
      </c>
      <c r="D10468" s="21" t="inlineStr">
        <is>
          <t/>
        </is>
      </c>
      <c r="E10468" s="21" t="inlineStr">
        <is>
          <t/>
        </is>
      </c>
      <c r="F10468" s="21" t="inlineStr">
        <is>
          <t/>
        </is>
      </c>
      <c r="G10468" s="21" t="inlineStr">
        <is>
          <t>material: kaja plastico</t>
        </is>
      </c>
      <c r="H10468" s="21" t="inlineStr">
        <is>
          <t>material: kaja plastico</t>
        </is>
      </c>
      <c r="I10468" s="21" t="inlineStr">
        <is>
          <t/>
        </is>
      </c>
      <c r="J10468" s="21" t="inlineStr">
        <is>
          <t>27/01/2026</t>
        </is>
      </c>
      <c r="K10468" s="21" t="inlineStr">
        <is>
          <t>2025-ESKA-000890-00</t>
        </is>
      </c>
      <c r="L10468" s="21" t="inlineStr">
        <is>
          <t>Adjudicación provisional / definitiva</t>
        </is>
      </c>
      <c r="M10468" s="21" t="inlineStr">
        <is>
          <t>true</t>
        </is>
      </c>
      <c r="N10468" s="21" t="inlineStr">
        <is>
          <t/>
        </is>
      </c>
      <c r="O10468" s="21" t="inlineStr">
        <is>
          <t/>
        </is>
      </c>
      <c r="P10468" s="21" t="inlineStr">
        <is>
          <t/>
        </is>
      </c>
      <c r="Q10468" s="21" t="inlineStr">
        <is>
          <t/>
        </is>
      </c>
      <c r="R10468" s="21" t="inlineStr">
        <is>
          <t/>
        </is>
      </c>
      <c r="S10468" s="21" t="inlineStr">
        <is>
          <t>https://www.contratacion.euskadi.eus/webkpe00-kpeperfi/es/contenidos/anuncio_contratacion/expcm480711/es_doc/images/urnieta_logo.jpg</t>
        </is>
      </c>
      <c r="T10468" s="21" t="inlineStr">
        <is>
          <t>Ayuntamiento de Urnieta</t>
        </is>
      </c>
      <c r="U10468" s="21" t="inlineStr">
        <is>
          <t>P2007700D - Ayuntamiento de Urnieta</t>
        </is>
      </c>
      <c r="V10468" s="21" t="inlineStr">
        <is>
          <t>Alcalde</t>
        </is>
      </c>
      <c r="W10468" s="21" t="inlineStr">
        <is>
          <t/>
        </is>
      </c>
      <c r="X10468" s="21" t="inlineStr">
        <is>
          <t/>
        </is>
      </c>
      <c r="Y10468" s="21" t="inlineStr">
        <is>
          <t/>
        </is>
      </c>
      <c r="Z10468" s="21" t="inlineStr">
        <is>
          <t>https://www.contratacion.euskadi.eus/anuncio_contratacion/material-kaja-plastico/webkpe00-kpesimpc/es/</t>
        </is>
      </c>
      <c r="AA10468" s="21" t="inlineStr">
        <is>
          <t>https://www.contratacion.euskadi.eus/webkpe00-kpesimpc/es/contenidos/anuncio_contratacion/expcm480711/es_doc/index.html</t>
        </is>
      </c>
      <c r="AB10468" s="21" t="inlineStr">
        <is>
          <t>https://www.contratacion.euskadi.eus/contenidos/anuncio_contratacion/expcm480711/es_doc/data/es_r01dtpd019c001fac511f22a2f730051810adb54d3</t>
        </is>
      </c>
      <c r="AC10468" s="21" t="inlineStr">
        <is>
          <t>https://www.contratacion.euskadi.eus/contenidos/anuncio_contratacion/expcm480711/r01Index/expcm480711-idxContent.xml</t>
        </is>
      </c>
      <c r="AD10468" s="21" t="inlineStr">
        <is>
          <t>27/01/2026</t>
        </is>
      </c>
      <c r="AE10468" s="21" t="inlineStr">
        <is>
          <t>r01etpd0161d2a35a002b095b767c5313af776e86b</t>
        </is>
      </c>
      <c r="AF10468" s="21" t="inlineStr">
        <is>
          <t>Ayuntamiento de Urnieta</t>
        </is>
      </c>
      <c r="AG10468" s="21" t="inlineStr">
        <is>
          <t>r01etpd162d902f5377d18d2d4fb7b0616a211b860</t>
        </is>
      </c>
      <c r="AH10468" s="21" t="inlineStr">
        <is>
          <t>Ayuntamiento de Urnieta</t>
        </is>
      </c>
      <c r="AI10468" s="21" t="inlineStr">
        <is>
          <t/>
        </is>
      </c>
      <c r="AJ10468" s="21" t="inlineStr">
        <is>
          <t/>
        </is>
      </c>
    </row>
    <row r="10469" customHeight="true" ht="15.0">
      <c r="A10469" s="21" t="inlineStr">
        <is>
          <t>solucionar visibilidad datos de agenda en versión castellano</t>
        </is>
      </c>
      <c r="B10469" s="21" t="inlineStr">
        <is>
          <t/>
        </is>
      </c>
      <c r="C10469" s="21" t="inlineStr">
        <is>
          <t>Gobierno Vasco</t>
        </is>
      </c>
      <c r="D10469" s="21" t="inlineStr">
        <is>
          <t/>
        </is>
      </c>
      <c r="E10469" s="21" t="inlineStr">
        <is>
          <t/>
        </is>
      </c>
      <c r="F10469" s="21" t="inlineStr">
        <is>
          <t/>
        </is>
      </c>
      <c r="G10469" s="21" t="inlineStr">
        <is>
          <t>solucionar visibilidad datos de agenda en versión castellano</t>
        </is>
      </c>
      <c r="H10469" s="21" t="inlineStr">
        <is>
          <t>solucionar visibilidad datos de agenda en versión castellano</t>
        </is>
      </c>
      <c r="I10469" s="21" t="inlineStr">
        <is>
          <t/>
        </is>
      </c>
      <c r="J10469" s="21" t="inlineStr">
        <is>
          <t>27/01/2026</t>
        </is>
      </c>
      <c r="K10469" s="21" t="inlineStr">
        <is>
          <t>2025-ESKA-000891-00</t>
        </is>
      </c>
      <c r="L10469" s="21" t="inlineStr">
        <is>
          <t>Adjudicación provisional / definitiva</t>
        </is>
      </c>
      <c r="M10469" s="21" t="inlineStr">
        <is>
          <t>true</t>
        </is>
      </c>
      <c r="N10469" s="21" t="inlineStr">
        <is>
          <t/>
        </is>
      </c>
      <c r="O10469" s="21" t="inlineStr">
        <is>
          <t/>
        </is>
      </c>
      <c r="P10469" s="21" t="inlineStr">
        <is>
          <t/>
        </is>
      </c>
      <c r="Q10469" s="21" t="inlineStr">
        <is>
          <t/>
        </is>
      </c>
      <c r="R10469" s="21" t="inlineStr">
        <is>
          <t/>
        </is>
      </c>
      <c r="S10469" s="21" t="inlineStr">
        <is>
          <t>https://www.contratacion.euskadi.eus/webkpe00-kpeperfi/es/contenidos/anuncio_contratacion/expcm480712/es_doc/images/urnieta_logo.jpg</t>
        </is>
      </c>
      <c r="T10469" s="21" t="inlineStr">
        <is>
          <t>Ayuntamiento de Urnieta</t>
        </is>
      </c>
      <c r="U10469" s="21" t="inlineStr">
        <is>
          <t>P2007700D - Ayuntamiento de Urnieta</t>
        </is>
      </c>
      <c r="V10469" s="21" t="inlineStr">
        <is>
          <t>Alcalde</t>
        </is>
      </c>
      <c r="W10469" s="21" t="inlineStr">
        <is>
          <t/>
        </is>
      </c>
      <c r="X10469" s="21" t="inlineStr">
        <is>
          <t/>
        </is>
      </c>
      <c r="Y10469" s="21" t="inlineStr">
        <is>
          <t/>
        </is>
      </c>
      <c r="Z10469" s="21" t="inlineStr">
        <is>
          <t>https://www.contratacion.euskadi.eus/anuncio_contratacion/solucionar-visibilidad-datos-agenda-version-castellano/webkpe00-kpesimpc/es/</t>
        </is>
      </c>
      <c r="AA10469" s="21" t="inlineStr">
        <is>
          <t>https://www.contratacion.euskadi.eus/webkpe00-kpesimpc/es/contenidos/anuncio_contratacion/expcm480712/es_doc/index.html</t>
        </is>
      </c>
      <c r="AB10469" s="21" t="inlineStr">
        <is>
          <t>https://www.contratacion.euskadi.eus/contenidos/anuncio_contratacion/expcm480712/es_doc/data/es_r01dtpd019c001fd4e31f22a2f18192a300e09497a</t>
        </is>
      </c>
      <c r="AC10469" s="21" t="inlineStr">
        <is>
          <t>https://www.contratacion.euskadi.eus/contenidos/anuncio_contratacion/expcm480712/r01Index/expcm480712-idxContent.xml</t>
        </is>
      </c>
      <c r="AD10469" s="21" t="inlineStr">
        <is>
          <t>27/01/2026</t>
        </is>
      </c>
      <c r="AE10469" s="21" t="inlineStr">
        <is>
          <t>r01etpd0161d2a35a002b095b767c5313af776e86b</t>
        </is>
      </c>
      <c r="AF10469" s="21" t="inlineStr">
        <is>
          <t>Ayuntamiento de Urnieta</t>
        </is>
      </c>
      <c r="AG10469" s="21" t="inlineStr">
        <is>
          <t>r01etpd162d902f5377d18d2d4fb7b0616a211b860</t>
        </is>
      </c>
      <c r="AH10469" s="21" t="inlineStr">
        <is>
          <t>Ayuntamiento de Urnieta</t>
        </is>
      </c>
      <c r="AI10469" s="21" t="inlineStr">
        <is>
          <t/>
        </is>
      </c>
      <c r="AJ10469" s="21" t="inlineStr">
        <is>
          <t/>
        </is>
      </c>
    </row>
    <row r="10470" customHeight="true" ht="15.0">
      <c r="A10470" s="21" t="inlineStr">
        <is>
          <t>suministro y colocación nueva puerta al cuadro eléctrico del frontón pequeño en lizardi 7</t>
        </is>
      </c>
      <c r="B10470" s="21" t="inlineStr">
        <is>
          <t/>
        </is>
      </c>
      <c r="C10470" s="21" t="inlineStr">
        <is>
          <t>Gobierno Vasco</t>
        </is>
      </c>
      <c r="D10470" s="21" t="inlineStr">
        <is>
          <t/>
        </is>
      </c>
      <c r="E10470" s="21" t="inlineStr">
        <is>
          <t/>
        </is>
      </c>
      <c r="F10470" s="21" t="inlineStr">
        <is>
          <t/>
        </is>
      </c>
      <c r="G10470" s="21" t="inlineStr">
        <is>
          <t>suministro y colocación nueva puerta al cuadro eléctrico del frontón pequeño en lizardi 7</t>
        </is>
      </c>
      <c r="H10470" s="21" t="inlineStr">
        <is>
          <t>suministro y colocación nueva puerta al cuadro eléctrico del frontón pequeño en lizardi 7</t>
        </is>
      </c>
      <c r="I10470" s="21" t="inlineStr">
        <is>
          <t/>
        </is>
      </c>
      <c r="J10470" s="21" t="inlineStr">
        <is>
          <t>27/01/2026</t>
        </is>
      </c>
      <c r="K10470" s="21" t="inlineStr">
        <is>
          <t>2025-ESKA-000892-00</t>
        </is>
      </c>
      <c r="L10470" s="21" t="inlineStr">
        <is>
          <t>Adjudicación provisional / definitiva</t>
        </is>
      </c>
      <c r="M10470" s="21" t="inlineStr">
        <is>
          <t>true</t>
        </is>
      </c>
      <c r="N10470" s="21" t="inlineStr">
        <is>
          <t/>
        </is>
      </c>
      <c r="O10470" s="21" t="inlineStr">
        <is>
          <t/>
        </is>
      </c>
      <c r="P10470" s="21" t="inlineStr">
        <is>
          <t/>
        </is>
      </c>
      <c r="Q10470" s="21" t="inlineStr">
        <is>
          <t/>
        </is>
      </c>
      <c r="R10470" s="21" t="inlineStr">
        <is>
          <t/>
        </is>
      </c>
      <c r="S10470" s="21" t="inlineStr">
        <is>
          <t>https://www.contratacion.euskadi.eus/webkpe00-kpeperfi/es/contenidos/anuncio_contratacion/expcm480713/es_doc/images/urnieta_logo.jpg</t>
        </is>
      </c>
      <c r="T10470" s="21" t="inlineStr">
        <is>
          <t>Ayuntamiento de Urnieta</t>
        </is>
      </c>
      <c r="U10470" s="21" t="inlineStr">
        <is>
          <t>P2007700D - Ayuntamiento de Urnieta</t>
        </is>
      </c>
      <c r="V10470" s="21" t="inlineStr">
        <is>
          <t>Alcalde</t>
        </is>
      </c>
      <c r="W10470" s="21" t="inlineStr">
        <is>
          <t/>
        </is>
      </c>
      <c r="X10470" s="21" t="inlineStr">
        <is>
          <t/>
        </is>
      </c>
      <c r="Y10470" s="21" t="inlineStr">
        <is>
          <t/>
        </is>
      </c>
      <c r="Z10470" s="21" t="inlineStr">
        <is>
          <t>https://www.contratacion.euskadi.eus/anuncio_contratacion/suministro-y-colocacion-nueva-puerta-al-cuadro-electrico-del-fronton-pequeno-lizardi-7/webkpe00-kpesimpc/es/</t>
        </is>
      </c>
      <c r="AA10470" s="21" t="inlineStr">
        <is>
          <t>https://www.contratacion.euskadi.eus/webkpe00-kpesimpc/es/contenidos/anuncio_contratacion/expcm480713/es_doc/index.html</t>
        </is>
      </c>
      <c r="AB10470" s="21" t="inlineStr">
        <is>
          <t>https://www.contratacion.euskadi.eus/contenidos/anuncio_contratacion/expcm480713/es_doc/data/es_r01dtpd019c001ffc951f22a2fa8c4c1338951c166</t>
        </is>
      </c>
      <c r="AC10470" s="21" t="inlineStr">
        <is>
          <t>https://www.contratacion.euskadi.eus/contenidos/anuncio_contratacion/expcm480713/r01Index/expcm480713-idxContent.xml</t>
        </is>
      </c>
      <c r="AD10470" s="21" t="inlineStr">
        <is>
          <t>27/01/2026</t>
        </is>
      </c>
      <c r="AE10470" s="21" t="inlineStr">
        <is>
          <t>r01etpd0161d2a35a002b095b767c5313af776e86b</t>
        </is>
      </c>
      <c r="AF10470" s="21" t="inlineStr">
        <is>
          <t>Ayuntamiento de Urnieta</t>
        </is>
      </c>
      <c r="AG10470" s="21" t="inlineStr">
        <is>
          <t>r01etpd162d902f5377d18d2d4fb7b0616a211b860</t>
        </is>
      </c>
      <c r="AH10470" s="21" t="inlineStr">
        <is>
          <t>Ayuntamiento de Urnieta</t>
        </is>
      </c>
      <c r="AI10470" s="21" t="inlineStr">
        <is>
          <t/>
        </is>
      </c>
      <c r="AJ10470" s="21" t="inlineStr">
        <is>
          <t/>
        </is>
      </c>
    </row>
    <row r="10471" customHeight="true" ht="15.0">
      <c r="A10471" s="21" t="inlineStr">
        <is>
          <t>material bazar reyes</t>
        </is>
      </c>
      <c r="B10471" s="21" t="inlineStr">
        <is>
          <t/>
        </is>
      </c>
      <c r="C10471" s="21" t="inlineStr">
        <is>
          <t>Gobierno Vasco</t>
        </is>
      </c>
      <c r="D10471" s="21" t="inlineStr">
        <is>
          <t/>
        </is>
      </c>
      <c r="E10471" s="21" t="inlineStr">
        <is>
          <t/>
        </is>
      </c>
      <c r="F10471" s="21" t="inlineStr">
        <is>
          <t/>
        </is>
      </c>
      <c r="G10471" s="21" t="inlineStr">
        <is>
          <t>material bazar reyes</t>
        </is>
      </c>
      <c r="H10471" s="21" t="inlineStr">
        <is>
          <t>material bazar reyes</t>
        </is>
      </c>
      <c r="I10471" s="21" t="inlineStr">
        <is>
          <t/>
        </is>
      </c>
      <c r="J10471" s="21" t="inlineStr">
        <is>
          <t>28/01/2026</t>
        </is>
      </c>
      <c r="K10471" s="21" t="inlineStr">
        <is>
          <t>2025-ESKA-000895-00</t>
        </is>
      </c>
      <c r="L10471" s="21" t="inlineStr">
        <is>
          <t>Adjudicación provisional / definitiva</t>
        </is>
      </c>
      <c r="M10471" s="21" t="inlineStr">
        <is>
          <t>true</t>
        </is>
      </c>
      <c r="N10471" s="21" t="inlineStr">
        <is>
          <t/>
        </is>
      </c>
      <c r="O10471" s="21" t="inlineStr">
        <is>
          <t/>
        </is>
      </c>
      <c r="P10471" s="21" t="inlineStr">
        <is>
          <t/>
        </is>
      </c>
      <c r="Q10471" s="21" t="inlineStr">
        <is>
          <t/>
        </is>
      </c>
      <c r="R10471" s="21" t="inlineStr">
        <is>
          <t/>
        </is>
      </c>
      <c r="S10471" s="21" t="inlineStr">
        <is>
          <t>https://www.contratacion.euskadi.eus/webkpe00-kpeperfi/es/contenidos/anuncio_contratacion/expcm480714/es_doc/images/urnieta_logo.jpg</t>
        </is>
      </c>
      <c r="T10471" s="21" t="inlineStr">
        <is>
          <t>Ayuntamiento de Urnieta</t>
        </is>
      </c>
      <c r="U10471" s="21" t="inlineStr">
        <is>
          <t>P2007700D - Ayuntamiento de Urnieta</t>
        </is>
      </c>
      <c r="V10471" s="21" t="inlineStr">
        <is>
          <t>Alcalde</t>
        </is>
      </c>
      <c r="W10471" s="21" t="inlineStr">
        <is>
          <t/>
        </is>
      </c>
      <c r="X10471" s="21" t="inlineStr">
        <is>
          <t/>
        </is>
      </c>
      <c r="Y10471" s="21" t="inlineStr">
        <is>
          <t/>
        </is>
      </c>
      <c r="Z10471" s="21" t="inlineStr">
        <is>
          <t>https://www.contratacion.euskadi.eus/anuncio_contratacion/material-bazar-reyes/webkpe00-kpesimpc/es/</t>
        </is>
      </c>
      <c r="AA10471" s="21" t="inlineStr">
        <is>
          <t>https://www.contratacion.euskadi.eus/webkpe00-kpesimpc/es/contenidos/anuncio_contratacion/expcm480714/es_doc/index.html</t>
        </is>
      </c>
      <c r="AB10471" s="21" t="inlineStr">
        <is>
          <t>https://www.contratacion.euskadi.eus/contenidos/anuncio_contratacion/expcm480714/es_doc/data/es_r01dtpd19c0023f00c7174610efde3c81206b6869c</t>
        </is>
      </c>
      <c r="AC10471" s="21" t="inlineStr">
        <is>
          <t>https://www.contratacion.euskadi.eus/contenidos/anuncio_contratacion/expcm480714/r01Index/expcm480714-idxContent.xml</t>
        </is>
      </c>
      <c r="AD10471" s="21" t="inlineStr">
        <is>
          <t>28/01/2026</t>
        </is>
      </c>
      <c r="AE10471" s="21" t="inlineStr">
        <is>
          <t>r01etpd0161d2a35a002b095b767c5313af776e86b</t>
        </is>
      </c>
      <c r="AF10471" s="21" t="inlineStr">
        <is>
          <t>Ayuntamiento de Urnieta</t>
        </is>
      </c>
      <c r="AG10471" s="21" t="inlineStr">
        <is>
          <t>r01etpd162d902f5377d18d2d4fb7b0616a211b860</t>
        </is>
      </c>
      <c r="AH10471" s="21" t="inlineStr">
        <is>
          <t>Ayuntamiento de Urnieta</t>
        </is>
      </c>
      <c r="AI10471" s="21" t="inlineStr">
        <is>
          <t/>
        </is>
      </c>
      <c r="AJ10471" s="21" t="inlineStr">
        <is>
          <t/>
        </is>
      </c>
    </row>
    <row r="10472" customHeight="true" ht="15.0">
      <c r="A10472" s="21" t="inlineStr">
        <is>
          <t>coronas</t>
        </is>
      </c>
      <c r="B10472" s="21" t="inlineStr">
        <is>
          <t/>
        </is>
      </c>
      <c r="C10472" s="21" t="inlineStr">
        <is>
          <t>Gobierno Vasco</t>
        </is>
      </c>
      <c r="D10472" s="21" t="inlineStr">
        <is>
          <t/>
        </is>
      </c>
      <c r="E10472" s="21" t="inlineStr">
        <is>
          <t/>
        </is>
      </c>
      <c r="F10472" s="21" t="inlineStr">
        <is>
          <t/>
        </is>
      </c>
      <c r="G10472" s="21" t="inlineStr">
        <is>
          <t>coronas</t>
        </is>
      </c>
      <c r="H10472" s="21" t="inlineStr">
        <is>
          <t>coronas</t>
        </is>
      </c>
      <c r="I10472" s="21" t="inlineStr">
        <is>
          <t/>
        </is>
      </c>
      <c r="J10472" s="21" t="inlineStr">
        <is>
          <t>28/01/2026</t>
        </is>
      </c>
      <c r="K10472" s="21" t="inlineStr">
        <is>
          <t>2025-ESKA-000896-00</t>
        </is>
      </c>
      <c r="L10472" s="21" t="inlineStr">
        <is>
          <t>Adjudicación provisional / definitiva</t>
        </is>
      </c>
      <c r="M10472" s="21" t="inlineStr">
        <is>
          <t>true</t>
        </is>
      </c>
      <c r="N10472" s="21" t="inlineStr">
        <is>
          <t/>
        </is>
      </c>
      <c r="O10472" s="21" t="inlineStr">
        <is>
          <t/>
        </is>
      </c>
      <c r="P10472" s="21" t="inlineStr">
        <is>
          <t/>
        </is>
      </c>
      <c r="Q10472" s="21" t="inlineStr">
        <is>
          <t/>
        </is>
      </c>
      <c r="R10472" s="21" t="inlineStr">
        <is>
          <t/>
        </is>
      </c>
      <c r="S10472" s="21" t="inlineStr">
        <is>
          <t>https://www.contratacion.euskadi.eus/webkpe00-kpeperfi/es/contenidos/anuncio_contratacion/expcm480715/es_doc/images/urnieta_logo.jpg</t>
        </is>
      </c>
      <c r="T10472" s="21" t="inlineStr">
        <is>
          <t>Ayuntamiento de Urnieta</t>
        </is>
      </c>
      <c r="U10472" s="21" t="inlineStr">
        <is>
          <t>P2007700D - Ayuntamiento de Urnieta</t>
        </is>
      </c>
      <c r="V10472" s="21" t="inlineStr">
        <is>
          <t>Alcalde</t>
        </is>
      </c>
      <c r="W10472" s="21" t="inlineStr">
        <is>
          <t/>
        </is>
      </c>
      <c r="X10472" s="21" t="inlineStr">
        <is>
          <t/>
        </is>
      </c>
      <c r="Y10472" s="21" t="inlineStr">
        <is>
          <t/>
        </is>
      </c>
      <c r="Z10472" s="21" t="inlineStr">
        <is>
          <t>https://www.contratacion.euskadi.eus/anuncio_contratacion/coronas/webkpe00-kpesimpc/es/</t>
        </is>
      </c>
      <c r="AA10472" s="21" t="inlineStr">
        <is>
          <t>https://www.contratacion.euskadi.eus/webkpe00-kpesimpc/es/contenidos/anuncio_contratacion/expcm480715/es_doc/index.html</t>
        </is>
      </c>
      <c r="AB10472" s="21" t="inlineStr">
        <is>
          <t>https://www.contratacion.euskadi.eus/contenidos/anuncio_contratacion/expcm480715/es_doc/data/es_r01dtpd19c0024183b7174610e9edc5eb5545f204f</t>
        </is>
      </c>
      <c r="AC10472" s="21" t="inlineStr">
        <is>
          <t>https://www.contratacion.euskadi.eus/contenidos/anuncio_contratacion/expcm480715/r01Index/expcm480715-idxContent.xml</t>
        </is>
      </c>
      <c r="AD10472" s="21" t="inlineStr">
        <is>
          <t>28/01/2026</t>
        </is>
      </c>
      <c r="AE10472" s="21" t="inlineStr">
        <is>
          <t>r01etpd0161d2a35a002b095b767c5313af776e86b</t>
        </is>
      </c>
      <c r="AF10472" s="21" t="inlineStr">
        <is>
          <t>Ayuntamiento de Urnieta</t>
        </is>
      </c>
      <c r="AG10472" s="21" t="inlineStr">
        <is>
          <t>r01etpd162d902f5377d18d2d4fb7b0616a211b860</t>
        </is>
      </c>
      <c r="AH10472" s="21" t="inlineStr">
        <is>
          <t>Ayuntamiento de Urnieta</t>
        </is>
      </c>
      <c r="AI10472" s="21" t="inlineStr">
        <is>
          <t/>
        </is>
      </c>
      <c r="AJ10472" s="21" t="inlineStr">
        <is>
          <t/>
        </is>
      </c>
    </row>
    <row r="10473" customHeight="true" ht="15.0">
      <c r="A10473" s="21" t="inlineStr">
        <is>
          <t>tratamiento con antideslizante aceras junto lizardi 1 y 3.</t>
        </is>
      </c>
      <c r="B10473" s="21" t="inlineStr">
        <is>
          <t/>
        </is>
      </c>
      <c r="C10473" s="21" t="inlineStr">
        <is>
          <t>Gobierno Vasco</t>
        </is>
      </c>
      <c r="D10473" s="21" t="inlineStr">
        <is>
          <t/>
        </is>
      </c>
      <c r="E10473" s="21" t="inlineStr">
        <is>
          <t/>
        </is>
      </c>
      <c r="F10473" s="21" t="inlineStr">
        <is>
          <t/>
        </is>
      </c>
      <c r="G10473" s="21" t="inlineStr">
        <is>
          <t>tratamiento con antideslizante aceras junto lizardi 1 y 3.</t>
        </is>
      </c>
      <c r="H10473" s="21" t="inlineStr">
        <is>
          <t>tratamiento con antideslizante aceras junto lizardi 1 y 3.</t>
        </is>
      </c>
      <c r="I10473" s="21" t="inlineStr">
        <is>
          <t/>
        </is>
      </c>
      <c r="J10473" s="21" t="inlineStr">
        <is>
          <t>28/01/2026</t>
        </is>
      </c>
      <c r="K10473" s="21" t="inlineStr">
        <is>
          <t>2025-ESKA-000897-00</t>
        </is>
      </c>
      <c r="L10473" s="21" t="inlineStr">
        <is>
          <t>Adjudicación provisional / definitiva</t>
        </is>
      </c>
      <c r="M10473" s="21" t="inlineStr">
        <is>
          <t>true</t>
        </is>
      </c>
      <c r="N10473" s="21" t="inlineStr">
        <is>
          <t/>
        </is>
      </c>
      <c r="O10473" s="21" t="inlineStr">
        <is>
          <t/>
        </is>
      </c>
      <c r="P10473" s="21" t="inlineStr">
        <is>
          <t/>
        </is>
      </c>
      <c r="Q10473" s="21" t="inlineStr">
        <is>
          <t/>
        </is>
      </c>
      <c r="R10473" s="21" t="inlineStr">
        <is>
          <t/>
        </is>
      </c>
      <c r="S10473" s="21" t="inlineStr">
        <is>
          <t>https://www.contratacion.euskadi.eus/webkpe00-kpeperfi/es/contenidos/anuncio_contratacion/expcm480716/es_doc/images/urnieta_logo.jpg</t>
        </is>
      </c>
      <c r="T10473" s="21" t="inlineStr">
        <is>
          <t>Ayuntamiento de Urnieta</t>
        </is>
      </c>
      <c r="U10473" s="21" t="inlineStr">
        <is>
          <t>P2007700D - Ayuntamiento de Urnieta</t>
        </is>
      </c>
      <c r="V10473" s="21" t="inlineStr">
        <is>
          <t>Alcalde</t>
        </is>
      </c>
      <c r="W10473" s="21" t="inlineStr">
        <is>
          <t/>
        </is>
      </c>
      <c r="X10473" s="21" t="inlineStr">
        <is>
          <t/>
        </is>
      </c>
      <c r="Y10473" s="21" t="inlineStr">
        <is>
          <t/>
        </is>
      </c>
      <c r="Z10473" s="21" t="inlineStr">
        <is>
          <t>https://www.contratacion.euskadi.eus/anuncio_contratacion/tratamiento-antideslizante-aceras-junto-lizardi-1-y-3/webkpe00-kpesimpc/es/</t>
        </is>
      </c>
      <c r="AA10473" s="21" t="inlineStr">
        <is>
          <t>https://www.contratacion.euskadi.eus/webkpe00-kpesimpc/es/contenidos/anuncio_contratacion/expcm480716/es_doc/index.html</t>
        </is>
      </c>
      <c r="AB10473" s="21" t="inlineStr">
        <is>
          <t>https://www.contratacion.euskadi.eus/contenidos/anuncio_contratacion/expcm480716/es_doc/data/es_r01dtpd19c0024404e7174610ed7983a6e5851eeb1</t>
        </is>
      </c>
      <c r="AC10473" s="21" t="inlineStr">
        <is>
          <t>https://www.contratacion.euskadi.eus/contenidos/anuncio_contratacion/expcm480716/r01Index/expcm480716-idxContent.xml</t>
        </is>
      </c>
      <c r="AD10473" s="21" t="inlineStr">
        <is>
          <t>28/01/2026</t>
        </is>
      </c>
      <c r="AE10473" s="21" t="inlineStr">
        <is>
          <t>r01etpd0161d2a35a002b095b767c5313af776e86b</t>
        </is>
      </c>
      <c r="AF10473" s="21" t="inlineStr">
        <is>
          <t>Ayuntamiento de Urnieta</t>
        </is>
      </c>
      <c r="AG10473" s="21" t="inlineStr">
        <is>
          <t>r01etpd162d902f5377d18d2d4fb7b0616a211b860</t>
        </is>
      </c>
      <c r="AH10473" s="21" t="inlineStr">
        <is>
          <t>Ayuntamiento de Urnieta</t>
        </is>
      </c>
      <c r="AI10473" s="21" t="inlineStr">
        <is>
          <t/>
        </is>
      </c>
      <c r="AJ10473" s="21" t="inlineStr">
        <is>
          <t/>
        </is>
      </c>
    </row>
    <row r="10474" customHeight="true" ht="15.0">
      <c r="A10474" s="21" t="inlineStr">
        <is>
          <t>trabajos de limpieza de canalones tejado cubierta plaza placido mujika</t>
        </is>
      </c>
      <c r="B10474" s="21" t="inlineStr">
        <is>
          <t/>
        </is>
      </c>
      <c r="C10474" s="21" t="inlineStr">
        <is>
          <t>Gobierno Vasco</t>
        </is>
      </c>
      <c r="D10474" s="21" t="inlineStr">
        <is>
          <t/>
        </is>
      </c>
      <c r="E10474" s="21" t="inlineStr">
        <is>
          <t/>
        </is>
      </c>
      <c r="F10474" s="21" t="inlineStr">
        <is>
          <t/>
        </is>
      </c>
      <c r="G10474" s="21" t="inlineStr">
        <is>
          <t>trabajos de limpieza de canalones tejado cubierta plaza placido mujika</t>
        </is>
      </c>
      <c r="H10474" s="21" t="inlineStr">
        <is>
          <t>trabajos de limpieza de canalones tejado cubierta plaza placido mujika</t>
        </is>
      </c>
      <c r="I10474" s="21" t="inlineStr">
        <is>
          <t/>
        </is>
      </c>
      <c r="J10474" s="21" t="inlineStr">
        <is>
          <t>27/01/2026</t>
        </is>
      </c>
      <c r="K10474" s="21" t="inlineStr">
        <is>
          <t>2025-ESKA-000899-00</t>
        </is>
      </c>
      <c r="L10474" s="21" t="inlineStr">
        <is>
          <t>Adjudicación provisional / definitiva</t>
        </is>
      </c>
      <c r="M10474" s="21" t="inlineStr">
        <is>
          <t>true</t>
        </is>
      </c>
      <c r="N10474" s="21" t="inlineStr">
        <is>
          <t/>
        </is>
      </c>
      <c r="O10474" s="21" t="inlineStr">
        <is>
          <t/>
        </is>
      </c>
      <c r="P10474" s="21" t="inlineStr">
        <is>
          <t/>
        </is>
      </c>
      <c r="Q10474" s="21" t="inlineStr">
        <is>
          <t/>
        </is>
      </c>
      <c r="R10474" s="21" t="inlineStr">
        <is>
          <t/>
        </is>
      </c>
      <c r="S10474" s="21" t="inlineStr">
        <is>
          <t>https://www.contratacion.euskadi.eus/webkpe00-kpeperfi/es/contenidos/anuncio_contratacion/expcm480717/es_doc/images/urnieta_logo.jpg</t>
        </is>
      </c>
      <c r="T10474" s="21" t="inlineStr">
        <is>
          <t>Ayuntamiento de Urnieta</t>
        </is>
      </c>
      <c r="U10474" s="21" t="inlineStr">
        <is>
          <t>P2007700D - Ayuntamiento de Urnieta</t>
        </is>
      </c>
      <c r="V10474" s="21" t="inlineStr">
        <is>
          <t>Alcalde</t>
        </is>
      </c>
      <c r="W10474" s="21" t="inlineStr">
        <is>
          <t/>
        </is>
      </c>
      <c r="X10474" s="21" t="inlineStr">
        <is>
          <t/>
        </is>
      </c>
      <c r="Y10474" s="21" t="inlineStr">
        <is>
          <t/>
        </is>
      </c>
      <c r="Z10474" s="21" t="inlineStr">
        <is>
          <t>https://www.contratacion.euskadi.eus/anuncio_contratacion/trabajos-limpieza-canalones-tejado-cubierta-plaza-placido-mujika/webkpe00-kpesimpc/es/</t>
        </is>
      </c>
      <c r="AA10474" s="21" t="inlineStr">
        <is>
          <t>https://www.contratacion.euskadi.eus/webkpe00-kpesimpc/es/contenidos/anuncio_contratacion/expcm480717/es_doc/index.html</t>
        </is>
      </c>
      <c r="AB10474" s="21" t="inlineStr">
        <is>
          <t>https://www.contratacion.euskadi.eus/contenidos/anuncio_contratacion/expcm480717/es_doc/data/es_r01dtpd19c002468677174610e2a3ae32f4c6c3314</t>
        </is>
      </c>
      <c r="AC10474" s="21" t="inlineStr">
        <is>
          <t>https://www.contratacion.euskadi.eus/contenidos/anuncio_contratacion/expcm480717/r01Index/expcm480717-idxContent.xml</t>
        </is>
      </c>
      <c r="AD10474" s="21" t="inlineStr">
        <is>
          <t>27/01/2026</t>
        </is>
      </c>
      <c r="AE10474" s="21" t="inlineStr">
        <is>
          <t>r01etpd0161d2a35a002b095b767c5313af776e86b</t>
        </is>
      </c>
      <c r="AF10474" s="21" t="inlineStr">
        <is>
          <t>Ayuntamiento de Urnieta</t>
        </is>
      </c>
      <c r="AG10474" s="21" t="inlineStr">
        <is>
          <t>r01etpd162d902f5377d18d2d4fb7b0616a211b860</t>
        </is>
      </c>
      <c r="AH10474" s="21" t="inlineStr">
        <is>
          <t>Ayuntamiento de Urnieta</t>
        </is>
      </c>
      <c r="AI10474" s="21" t="inlineStr">
        <is>
          <t/>
        </is>
      </c>
      <c r="AJ10474" s="21" t="inlineStr">
        <is>
          <t/>
        </is>
      </c>
    </row>
    <row r="10475" customHeight="true" ht="15.0">
      <c r="A10475" s="21" t="inlineStr">
        <is>
          <t>espacio escenico sarobe</t>
        </is>
      </c>
      <c r="B10475" s="21" t="inlineStr">
        <is>
          <t/>
        </is>
      </c>
      <c r="C10475" s="21" t="inlineStr">
        <is>
          <t>Gobierno Vasco</t>
        </is>
      </c>
      <c r="D10475" s="21" t="inlineStr">
        <is>
          <t/>
        </is>
      </c>
      <c r="E10475" s="21" t="inlineStr">
        <is>
          <t/>
        </is>
      </c>
      <c r="F10475" s="21" t="inlineStr">
        <is>
          <t/>
        </is>
      </c>
      <c r="G10475" s="21" t="inlineStr">
        <is>
          <t>espacio escenico sarobe</t>
        </is>
      </c>
      <c r="H10475" s="21" t="inlineStr">
        <is>
          <t>espacio escenico sarobe</t>
        </is>
      </c>
      <c r="I10475" s="21" t="inlineStr">
        <is>
          <t/>
        </is>
      </c>
      <c r="J10475" s="21" t="inlineStr">
        <is>
          <t>27/01/2026</t>
        </is>
      </c>
      <c r="K10475" s="21" t="inlineStr">
        <is>
          <t>2025-ESKA-000900-00</t>
        </is>
      </c>
      <c r="L10475" s="21" t="inlineStr">
        <is>
          <t>Adjudicación provisional / definitiva</t>
        </is>
      </c>
      <c r="M10475" s="21" t="inlineStr">
        <is>
          <t>true</t>
        </is>
      </c>
      <c r="N10475" s="21" t="inlineStr">
        <is>
          <t/>
        </is>
      </c>
      <c r="O10475" s="21" t="inlineStr">
        <is>
          <t/>
        </is>
      </c>
      <c r="P10475" s="21" t="inlineStr">
        <is>
          <t/>
        </is>
      </c>
      <c r="Q10475" s="21" t="inlineStr">
        <is>
          <t/>
        </is>
      </c>
      <c r="R10475" s="21" t="inlineStr">
        <is>
          <t/>
        </is>
      </c>
      <c r="S10475" s="21" t="inlineStr">
        <is>
          <t>https://www.contratacion.euskadi.eus/webkpe00-kpeperfi/es/contenidos/anuncio_contratacion/expcm480718/es_doc/images/urnieta_logo.jpg</t>
        </is>
      </c>
      <c r="T10475" s="21" t="inlineStr">
        <is>
          <t>Ayuntamiento de Urnieta</t>
        </is>
      </c>
      <c r="U10475" s="21" t="inlineStr">
        <is>
          <t>P2007700D - Ayuntamiento de Urnieta</t>
        </is>
      </c>
      <c r="V10475" s="21" t="inlineStr">
        <is>
          <t>Alcalde</t>
        </is>
      </c>
      <c r="W10475" s="21" t="inlineStr">
        <is>
          <t/>
        </is>
      </c>
      <c r="X10475" s="21" t="inlineStr">
        <is>
          <t/>
        </is>
      </c>
      <c r="Y10475" s="21" t="inlineStr">
        <is>
          <t/>
        </is>
      </c>
      <c r="Z10475" s="21" t="inlineStr">
        <is>
          <t>https://www.contratacion.euskadi.eus/anuncio_contratacion/espacio-escenico-sarobe/webkpe00-kpesimpc/es/</t>
        </is>
      </c>
      <c r="AA10475" s="21" t="inlineStr">
        <is>
          <t>https://www.contratacion.euskadi.eus/webkpe00-kpesimpc/es/contenidos/anuncio_contratacion/expcm480718/es_doc/index.html</t>
        </is>
      </c>
      <c r="AB10475" s="21" t="inlineStr">
        <is>
          <t>https://www.contratacion.euskadi.eus/contenidos/anuncio_contratacion/expcm480718/es_doc/data/es_r01dtpd19c0024908b7174610e144307573133d92c</t>
        </is>
      </c>
      <c r="AC10475" s="21" t="inlineStr">
        <is>
          <t>https://www.contratacion.euskadi.eus/contenidos/anuncio_contratacion/expcm480718/r01Index/expcm480718-idxContent.xml</t>
        </is>
      </c>
      <c r="AD10475" s="21" t="inlineStr">
        <is>
          <t>27/01/2026</t>
        </is>
      </c>
      <c r="AE10475" s="21" t="inlineStr">
        <is>
          <t>r01etpd0161d2a35a002b095b767c5313af776e86b</t>
        </is>
      </c>
      <c r="AF10475" s="21" t="inlineStr">
        <is>
          <t>Ayuntamiento de Urnieta</t>
        </is>
      </c>
      <c r="AG10475" s="21" t="inlineStr">
        <is>
          <t>r01etpd162d902f5377d18d2d4fb7b0616a211b860</t>
        </is>
      </c>
      <c r="AH10475" s="21" t="inlineStr">
        <is>
          <t>Ayuntamiento de Urnieta</t>
        </is>
      </c>
      <c r="AI10475" s="21" t="inlineStr">
        <is>
          <t/>
        </is>
      </c>
      <c r="AJ10475" s="21" t="inlineStr">
        <is>
          <t/>
        </is>
      </c>
    </row>
    <row r="10476" customHeight="true" ht="15.0">
      <c r="A10476" s="21" t="inlineStr">
        <is>
          <t>presentes para el reconocimiento al foro ciudadano</t>
        </is>
      </c>
      <c r="B10476" s="21" t="inlineStr">
        <is>
          <t/>
        </is>
      </c>
      <c r="C10476" s="21" t="inlineStr">
        <is>
          <t>Gobierno Vasco</t>
        </is>
      </c>
      <c r="D10476" s="21" t="inlineStr">
        <is>
          <t/>
        </is>
      </c>
      <c r="E10476" s="21" t="inlineStr">
        <is>
          <t/>
        </is>
      </c>
      <c r="F10476" s="21" t="inlineStr">
        <is>
          <t/>
        </is>
      </c>
      <c r="G10476" s="21" t="inlineStr">
        <is>
          <t>presentes para el reconocimiento al foro ciudadano</t>
        </is>
      </c>
      <c r="H10476" s="21" t="inlineStr">
        <is>
          <t>presentes para el reconocimiento al foro ciudadano</t>
        </is>
      </c>
      <c r="I10476" s="21" t="inlineStr">
        <is>
          <t/>
        </is>
      </c>
      <c r="J10476" s="21" t="inlineStr">
        <is>
          <t>27/01/2026</t>
        </is>
      </c>
      <c r="K10476" s="21" t="inlineStr">
        <is>
          <t>2025-ESKA-000901-00</t>
        </is>
      </c>
      <c r="L10476" s="21" t="inlineStr">
        <is>
          <t>Adjudicación provisional / definitiva</t>
        </is>
      </c>
      <c r="M10476" s="21" t="inlineStr">
        <is>
          <t>true</t>
        </is>
      </c>
      <c r="N10476" s="21" t="inlineStr">
        <is>
          <t/>
        </is>
      </c>
      <c r="O10476" s="21" t="inlineStr">
        <is>
          <t/>
        </is>
      </c>
      <c r="P10476" s="21" t="inlineStr">
        <is>
          <t/>
        </is>
      </c>
      <c r="Q10476" s="21" t="inlineStr">
        <is>
          <t/>
        </is>
      </c>
      <c r="R10476" s="21" t="inlineStr">
        <is>
          <t/>
        </is>
      </c>
      <c r="S10476" s="21" t="inlineStr">
        <is>
          <t>https://www.contratacion.euskadi.eus/webkpe00-kpeperfi/es/contenidos/anuncio_contratacion/expcm480719/es_doc/images/urnieta_logo.jpg</t>
        </is>
      </c>
      <c r="T10476" s="21" t="inlineStr">
        <is>
          <t>Ayuntamiento de Urnieta</t>
        </is>
      </c>
      <c r="U10476" s="21" t="inlineStr">
        <is>
          <t>P2007700D - Ayuntamiento de Urnieta</t>
        </is>
      </c>
      <c r="V10476" s="21" t="inlineStr">
        <is>
          <t>Alcalde</t>
        </is>
      </c>
      <c r="W10476" s="21" t="inlineStr">
        <is>
          <t/>
        </is>
      </c>
      <c r="X10476" s="21" t="inlineStr">
        <is>
          <t/>
        </is>
      </c>
      <c r="Y10476" s="21" t="inlineStr">
        <is>
          <t/>
        </is>
      </c>
      <c r="Z10476" s="21" t="inlineStr">
        <is>
          <t>https://www.contratacion.euskadi.eus/anuncio_contratacion/presentes-reconocimiento-al-foro-ciudadano/webkpe00-kpesimpc/es/</t>
        </is>
      </c>
      <c r="AA10476" s="21" t="inlineStr">
        <is>
          <t>https://www.contratacion.euskadi.eus/webkpe00-kpesimpc/es/contenidos/anuncio_contratacion/expcm480719/es_doc/index.html</t>
        </is>
      </c>
      <c r="AB10476" s="21" t="inlineStr">
        <is>
          <t>https://www.contratacion.euskadi.eus/contenidos/anuncio_contratacion/expcm480719/es_doc/data/es_r01dtpd19c002883856a7b6f1f325cca7abb5e1914</t>
        </is>
      </c>
      <c r="AC10476" s="21" t="inlineStr">
        <is>
          <t>https://www.contratacion.euskadi.eus/contenidos/anuncio_contratacion/expcm480719/r01Index/expcm480719-idxContent.xml</t>
        </is>
      </c>
      <c r="AD10476" s="21" t="inlineStr">
        <is>
          <t>27/01/2026</t>
        </is>
      </c>
      <c r="AE10476" s="21" t="inlineStr">
        <is>
          <t>r01etpd0161d2a35a002b095b767c5313af776e86b</t>
        </is>
      </c>
      <c r="AF10476" s="21" t="inlineStr">
        <is>
          <t>Ayuntamiento de Urnieta</t>
        </is>
      </c>
      <c r="AG10476" s="21" t="inlineStr">
        <is>
          <t>r01etpd162d902f5377d18d2d4fb7b0616a211b860</t>
        </is>
      </c>
      <c r="AH10476" s="21" t="inlineStr">
        <is>
          <t>Ayuntamiento de Urnieta</t>
        </is>
      </c>
      <c r="AI10476" s="21" t="inlineStr">
        <is>
          <t/>
        </is>
      </c>
      <c r="AJ10476" s="21" t="inlineStr">
        <is>
          <t/>
        </is>
      </c>
    </row>
    <row r="10477" customHeight="true" ht="15.0">
      <c r="A10477" s="21" t="inlineStr">
        <is>
          <t>liquido maquina de humo, soporte micrófono, y filtros difusores focos</t>
        </is>
      </c>
      <c r="B10477" s="21" t="inlineStr">
        <is>
          <t/>
        </is>
      </c>
      <c r="C10477" s="21" t="inlineStr">
        <is>
          <t>Gobierno Vasco</t>
        </is>
      </c>
      <c r="D10477" s="21" t="inlineStr">
        <is>
          <t/>
        </is>
      </c>
      <c r="E10477" s="21" t="inlineStr">
        <is>
          <t/>
        </is>
      </c>
      <c r="F10477" s="21" t="inlineStr">
        <is>
          <t/>
        </is>
      </c>
      <c r="G10477" s="21" t="inlineStr">
        <is>
          <t>liquido maquina de humo, soporte micrófono, y filtros difusores focos</t>
        </is>
      </c>
      <c r="H10477" s="21" t="inlineStr">
        <is>
          <t>liquido maquina de humo, soporte micrófono, y filtros difusores focos</t>
        </is>
      </c>
      <c r="I10477" s="21" t="inlineStr">
        <is>
          <t/>
        </is>
      </c>
      <c r="J10477" s="21" t="inlineStr">
        <is>
          <t>27/01/2026</t>
        </is>
      </c>
      <c r="K10477" s="21" t="inlineStr">
        <is>
          <t>2025-ESKA-000902-00</t>
        </is>
      </c>
      <c r="L10477" s="21" t="inlineStr">
        <is>
          <t>Adjudicación provisional / definitiva</t>
        </is>
      </c>
      <c r="M10477" s="21" t="inlineStr">
        <is>
          <t>true</t>
        </is>
      </c>
      <c r="N10477" s="21" t="inlineStr">
        <is>
          <t/>
        </is>
      </c>
      <c r="O10477" s="21" t="inlineStr">
        <is>
          <t/>
        </is>
      </c>
      <c r="P10477" s="21" t="inlineStr">
        <is>
          <t/>
        </is>
      </c>
      <c r="Q10477" s="21" t="inlineStr">
        <is>
          <t/>
        </is>
      </c>
      <c r="R10477" s="21" t="inlineStr">
        <is>
          <t/>
        </is>
      </c>
      <c r="S10477" s="21" t="inlineStr">
        <is>
          <t>https://www.contratacion.euskadi.eus/webkpe00-kpeperfi/es/contenidos/anuncio_contratacion/expcm480720/es_doc/images/urnieta_logo.jpg</t>
        </is>
      </c>
      <c r="T10477" s="21" t="inlineStr">
        <is>
          <t>Ayuntamiento de Urnieta</t>
        </is>
      </c>
      <c r="U10477" s="21" t="inlineStr">
        <is>
          <t>P2007700D - Ayuntamiento de Urnieta</t>
        </is>
      </c>
      <c r="V10477" s="21" t="inlineStr">
        <is>
          <t>Alcalde</t>
        </is>
      </c>
      <c r="W10477" s="21" t="inlineStr">
        <is>
          <t/>
        </is>
      </c>
      <c r="X10477" s="21" t="inlineStr">
        <is>
          <t/>
        </is>
      </c>
      <c r="Y10477" s="21" t="inlineStr">
        <is>
          <t/>
        </is>
      </c>
      <c r="Z10477" s="21" t="inlineStr">
        <is>
          <t>https://www.contratacion.euskadi.eus/anuncio_contratacion/liquido-maquina-humo-soporte-microfono-y-filtros-difusores-focos/webkpe00-kpesimpc/es/</t>
        </is>
      </c>
      <c r="AA10477" s="21" t="inlineStr">
        <is>
          <t>https://www.contratacion.euskadi.eus/webkpe00-kpesimpc/es/contenidos/anuncio_contratacion/expcm480720/es_doc/index.html</t>
        </is>
      </c>
      <c r="AB10477" s="21" t="inlineStr">
        <is>
          <t>https://www.contratacion.euskadi.eus/contenidos/anuncio_contratacion/expcm480720/es_doc/data/es_r01dtpd019c0028ab4b6a7b6f1fd7f5e0cdcf9579e</t>
        </is>
      </c>
      <c r="AC10477" s="21" t="inlineStr">
        <is>
          <t>https://www.contratacion.euskadi.eus/contenidos/anuncio_contratacion/expcm480720/r01Index/expcm480720-idxContent.xml</t>
        </is>
      </c>
      <c r="AD10477" s="21" t="inlineStr">
        <is>
          <t>27/01/2026</t>
        </is>
      </c>
      <c r="AE10477" s="21" t="inlineStr">
        <is>
          <t>r01etpd0161d2a35a002b095b767c5313af776e86b</t>
        </is>
      </c>
      <c r="AF10477" s="21" t="inlineStr">
        <is>
          <t>Ayuntamiento de Urnieta</t>
        </is>
      </c>
      <c r="AG10477" s="21" t="inlineStr">
        <is>
          <t>r01etpd162d902f5377d18d2d4fb7b0616a211b860</t>
        </is>
      </c>
      <c r="AH10477" s="21" t="inlineStr">
        <is>
          <t>Ayuntamiento de Urnieta</t>
        </is>
      </c>
      <c r="AI10477" s="21" t="inlineStr">
        <is>
          <t/>
        </is>
      </c>
      <c r="AJ10477" s="21" t="inlineStr">
        <is>
          <t/>
        </is>
      </c>
    </row>
    <row r="10478" customHeight="true" ht="15.0">
      <c r="A10478" s="21" t="inlineStr">
        <is>
          <t>polideportivo. sala de musculación.</t>
        </is>
      </c>
      <c r="B10478" s="21" t="inlineStr">
        <is>
          <t/>
        </is>
      </c>
      <c r="C10478" s="21" t="inlineStr">
        <is>
          <t>Gobierno Vasco</t>
        </is>
      </c>
      <c r="D10478" s="21" t="inlineStr">
        <is>
          <t/>
        </is>
      </c>
      <c r="E10478" s="21" t="inlineStr">
        <is>
          <t/>
        </is>
      </c>
      <c r="F10478" s="21" t="inlineStr">
        <is>
          <t/>
        </is>
      </c>
      <c r="G10478" s="21" t="inlineStr">
        <is>
          <t>polideportivo. sala de musculación.</t>
        </is>
      </c>
      <c r="H10478" s="21" t="inlineStr">
        <is>
          <t>polideportivo. sala de musculación.</t>
        </is>
      </c>
      <c r="I10478" s="21" t="inlineStr">
        <is>
          <t/>
        </is>
      </c>
      <c r="J10478" s="21" t="inlineStr">
        <is>
          <t>27/01/2026</t>
        </is>
      </c>
      <c r="K10478" s="21" t="inlineStr">
        <is>
          <t>2025-ESKA-000903-00</t>
        </is>
      </c>
      <c r="L10478" s="21" t="inlineStr">
        <is>
          <t>Adjudicación provisional / definitiva</t>
        </is>
      </c>
      <c r="M10478" s="21" t="inlineStr">
        <is>
          <t>true</t>
        </is>
      </c>
      <c r="N10478" s="21" t="inlineStr">
        <is>
          <t/>
        </is>
      </c>
      <c r="O10478" s="21" t="inlineStr">
        <is>
          <t/>
        </is>
      </c>
      <c r="P10478" s="21" t="inlineStr">
        <is>
          <t/>
        </is>
      </c>
      <c r="Q10478" s="21" t="inlineStr">
        <is>
          <t/>
        </is>
      </c>
      <c r="R10478" s="21" t="inlineStr">
        <is>
          <t/>
        </is>
      </c>
      <c r="S10478" s="21" t="inlineStr">
        <is>
          <t>https://www.contratacion.euskadi.eus/webkpe00-kpeperfi/es/contenidos/anuncio_contratacion/expcm480721/es_doc/images/urnieta_logo.jpg</t>
        </is>
      </c>
      <c r="T10478" s="21" t="inlineStr">
        <is>
          <t>Ayuntamiento de Urnieta</t>
        </is>
      </c>
      <c r="U10478" s="21" t="inlineStr">
        <is>
          <t>P2007700D - Ayuntamiento de Urnieta</t>
        </is>
      </c>
      <c r="V10478" s="21" t="inlineStr">
        <is>
          <t>Alcalde</t>
        </is>
      </c>
      <c r="W10478" s="21" t="inlineStr">
        <is>
          <t/>
        </is>
      </c>
      <c r="X10478" s="21" t="inlineStr">
        <is>
          <t/>
        </is>
      </c>
      <c r="Y10478" s="21" t="inlineStr">
        <is>
          <t/>
        </is>
      </c>
      <c r="Z10478" s="21" t="inlineStr">
        <is>
          <t>https://www.contratacion.euskadi.eus/anuncio_contratacion/polideportivo-sala-musculacion/expcm480721/webkpe00-kpesimpc/es/</t>
        </is>
      </c>
      <c r="AA10478" s="21" t="inlineStr">
        <is>
          <t>https://www.contratacion.euskadi.eus/webkpe00-kpesimpc/es/contenidos/anuncio_contratacion/expcm480721/es_doc/index.html</t>
        </is>
      </c>
      <c r="AB10478" s="21" t="inlineStr">
        <is>
          <t>https://www.contratacion.euskadi.eus/contenidos/anuncio_contratacion/expcm480721/es_doc/data/es_r01dtpd19c0028d3346a7b6f1fe835d4dd4830db96</t>
        </is>
      </c>
      <c r="AC10478" s="21" t="inlineStr">
        <is>
          <t>https://www.contratacion.euskadi.eus/contenidos/anuncio_contratacion/expcm480721/r01Index/expcm480721-idxContent.xml</t>
        </is>
      </c>
      <c r="AD10478" s="21" t="inlineStr">
        <is>
          <t>27/01/2026</t>
        </is>
      </c>
      <c r="AE10478" s="21" t="inlineStr">
        <is>
          <t>r01etpd0161d2a35a002b095b767c5313af776e86b</t>
        </is>
      </c>
      <c r="AF10478" s="21" t="inlineStr">
        <is>
          <t>Ayuntamiento de Urnieta</t>
        </is>
      </c>
      <c r="AG10478" s="21" t="inlineStr">
        <is>
          <t>r01etpd162d902f5377d18d2d4fb7b0616a211b860</t>
        </is>
      </c>
      <c r="AH10478" s="21" t="inlineStr">
        <is>
          <t>Ayuntamiento de Urnieta</t>
        </is>
      </c>
      <c r="AI10478" s="21" t="inlineStr">
        <is>
          <t/>
        </is>
      </c>
      <c r="AJ10478" s="21" t="inlineStr">
        <is>
          <t/>
        </is>
      </c>
    </row>
    <row r="10479" customHeight="true" ht="15.0">
      <c r="A10479" s="21" t="inlineStr">
        <is>
          <t>caramelos cabalgata</t>
        </is>
      </c>
      <c r="B10479" s="21" t="inlineStr">
        <is>
          <t/>
        </is>
      </c>
      <c r="C10479" s="21" t="inlineStr">
        <is>
          <t>Gobierno Vasco</t>
        </is>
      </c>
      <c r="D10479" s="21" t="inlineStr">
        <is>
          <t/>
        </is>
      </c>
      <c r="E10479" s="21" t="inlineStr">
        <is>
          <t/>
        </is>
      </c>
      <c r="F10479" s="21" t="inlineStr">
        <is>
          <t/>
        </is>
      </c>
      <c r="G10479" s="21" t="inlineStr">
        <is>
          <t>caramelos cabalgata</t>
        </is>
      </c>
      <c r="H10479" s="21" t="inlineStr">
        <is>
          <t>caramelos cabalgata</t>
        </is>
      </c>
      <c r="I10479" s="21" t="inlineStr">
        <is>
          <t/>
        </is>
      </c>
      <c r="J10479" s="21" t="inlineStr">
        <is>
          <t>28/01/2026</t>
        </is>
      </c>
      <c r="K10479" s="21" t="inlineStr">
        <is>
          <t>2025-ESKA-000904-00</t>
        </is>
      </c>
      <c r="L10479" s="21" t="inlineStr">
        <is>
          <t>Adjudicación provisional / definitiva</t>
        </is>
      </c>
      <c r="M10479" s="21" t="inlineStr">
        <is>
          <t>true</t>
        </is>
      </c>
      <c r="N10479" s="21" t="inlineStr">
        <is>
          <t/>
        </is>
      </c>
      <c r="O10479" s="21" t="inlineStr">
        <is>
          <t/>
        </is>
      </c>
      <c r="P10479" s="21" t="inlineStr">
        <is>
          <t/>
        </is>
      </c>
      <c r="Q10479" s="21" t="inlineStr">
        <is>
          <t/>
        </is>
      </c>
      <c r="R10479" s="21" t="inlineStr">
        <is>
          <t/>
        </is>
      </c>
      <c r="S10479" s="21" t="inlineStr">
        <is>
          <t>https://www.contratacion.euskadi.eus/webkpe00-kpeperfi/es/contenidos/anuncio_contratacion/expcm480722/es_doc/images/urnieta_logo.jpg</t>
        </is>
      </c>
      <c r="T10479" s="21" t="inlineStr">
        <is>
          <t>Ayuntamiento de Urnieta</t>
        </is>
      </c>
      <c r="U10479" s="21" t="inlineStr">
        <is>
          <t>P2007700D - Ayuntamiento de Urnieta</t>
        </is>
      </c>
      <c r="V10479" s="21" t="inlineStr">
        <is>
          <t>Alcalde</t>
        </is>
      </c>
      <c r="W10479" s="21" t="inlineStr">
        <is>
          <t/>
        </is>
      </c>
      <c r="X10479" s="21" t="inlineStr">
        <is>
          <t/>
        </is>
      </c>
      <c r="Y10479" s="21" t="inlineStr">
        <is>
          <t/>
        </is>
      </c>
      <c r="Z10479" s="21" t="inlineStr">
        <is>
          <t>https://www.contratacion.euskadi.eus/anuncio_contratacion/caramelos-cabalgata/expcm480722/webkpe00-kpesimpc/es/</t>
        </is>
      </c>
      <c r="AA10479" s="21" t="inlineStr">
        <is>
          <t>https://www.contratacion.euskadi.eus/webkpe00-kpesimpc/es/contenidos/anuncio_contratacion/expcm480722/es_doc/index.html</t>
        </is>
      </c>
      <c r="AB10479" s="21" t="inlineStr">
        <is>
          <t>https://www.contratacion.euskadi.eus/contenidos/anuncio_contratacion/expcm480722/es_doc/data/es_r01dtpd019c0028fb026a7b6f1f22b9e9446fd13f5</t>
        </is>
      </c>
      <c r="AC10479" s="21" t="inlineStr">
        <is>
          <t>https://www.contratacion.euskadi.eus/contenidos/anuncio_contratacion/expcm480722/r01Index/expcm480722-idxContent.xml</t>
        </is>
      </c>
      <c r="AD10479" s="21" t="inlineStr">
        <is>
          <t>28/01/2026</t>
        </is>
      </c>
      <c r="AE10479" s="21" t="inlineStr">
        <is>
          <t>r01etpd0161d2a35a002b095b767c5313af776e86b</t>
        </is>
      </c>
      <c r="AF10479" s="21" t="inlineStr">
        <is>
          <t>Ayuntamiento de Urnieta</t>
        </is>
      </c>
      <c r="AG10479" s="21" t="inlineStr">
        <is>
          <t>r01etpd162d902f5377d18d2d4fb7b0616a211b860</t>
        </is>
      </c>
      <c r="AH10479" s="21" t="inlineStr">
        <is>
          <t>Ayuntamiento de Urnieta</t>
        </is>
      </c>
      <c r="AI10479" s="21" t="inlineStr">
        <is>
          <t/>
        </is>
      </c>
      <c r="AJ10479" s="21" t="inlineStr">
        <is>
          <t/>
        </is>
      </c>
    </row>
    <row r="10480" customHeight="true" ht="15.0">
      <c r="A10480" s="21" t="inlineStr">
        <is>
          <t>bazar:cajas</t>
        </is>
      </c>
      <c r="B10480" s="21" t="inlineStr">
        <is>
          <t/>
        </is>
      </c>
      <c r="C10480" s="21" t="inlineStr">
        <is>
          <t>Gobierno Vasco</t>
        </is>
      </c>
      <c r="D10480" s="21" t="inlineStr">
        <is>
          <t/>
        </is>
      </c>
      <c r="E10480" s="21" t="inlineStr">
        <is>
          <t/>
        </is>
      </c>
      <c r="F10480" s="21" t="inlineStr">
        <is>
          <t/>
        </is>
      </c>
      <c r="G10480" s="21" t="inlineStr">
        <is>
          <t>bazar:cajas</t>
        </is>
      </c>
      <c r="H10480" s="21" t="inlineStr">
        <is>
          <t>bazar:cajas</t>
        </is>
      </c>
      <c r="I10480" s="21" t="inlineStr">
        <is>
          <t/>
        </is>
      </c>
      <c r="J10480" s="21" t="inlineStr">
        <is>
          <t>28/01/2026</t>
        </is>
      </c>
      <c r="K10480" s="21" t="inlineStr">
        <is>
          <t>2025-ESKA-000905-00</t>
        </is>
      </c>
      <c r="L10480" s="21" t="inlineStr">
        <is>
          <t>Adjudicación provisional / definitiva</t>
        </is>
      </c>
      <c r="M10480" s="21" t="inlineStr">
        <is>
          <t>true</t>
        </is>
      </c>
      <c r="N10480" s="21" t="inlineStr">
        <is>
          <t/>
        </is>
      </c>
      <c r="O10480" s="21" t="inlineStr">
        <is>
          <t/>
        </is>
      </c>
      <c r="P10480" s="21" t="inlineStr">
        <is>
          <t/>
        </is>
      </c>
      <c r="Q10480" s="21" t="inlineStr">
        <is>
          <t/>
        </is>
      </c>
      <c r="R10480" s="21" t="inlineStr">
        <is>
          <t/>
        </is>
      </c>
      <c r="S10480" s="21" t="inlineStr">
        <is>
          <t>https://www.contratacion.euskadi.eus/webkpe00-kpeperfi/es/contenidos/anuncio_contratacion/expcm480723/es_doc/images/urnieta_logo.jpg</t>
        </is>
      </c>
      <c r="T10480" s="21" t="inlineStr">
        <is>
          <t>Ayuntamiento de Urnieta</t>
        </is>
      </c>
      <c r="U10480" s="21" t="inlineStr">
        <is>
          <t>P2007700D - Ayuntamiento de Urnieta</t>
        </is>
      </c>
      <c r="V10480" s="21" t="inlineStr">
        <is>
          <t>Alcalde</t>
        </is>
      </c>
      <c r="W10480" s="21" t="inlineStr">
        <is>
          <t/>
        </is>
      </c>
      <c r="X10480" s="21" t="inlineStr">
        <is>
          <t/>
        </is>
      </c>
      <c r="Y10480" s="21" t="inlineStr">
        <is>
          <t/>
        </is>
      </c>
      <c r="Z10480" s="21" t="inlineStr">
        <is>
          <t>https://www.contratacion.euskadi.eus/anuncio_contratacion/bazar-cajas/webkpe00-kpesimpc/es/</t>
        </is>
      </c>
      <c r="AA10480" s="21" t="inlineStr">
        <is>
          <t>https://www.contratacion.euskadi.eus/webkpe00-kpesimpc/es/contenidos/anuncio_contratacion/expcm480723/es_doc/index.html</t>
        </is>
      </c>
      <c r="AB10480" s="21" t="inlineStr">
        <is>
          <t>https://www.contratacion.euskadi.eus/contenidos/anuncio_contratacion/expcm480723/es_doc/data/es_r01dtpd19c002922ef6a7b6f1f44fcbc56c3079167</t>
        </is>
      </c>
      <c r="AC10480" s="21" t="inlineStr">
        <is>
          <t>https://www.contratacion.euskadi.eus/contenidos/anuncio_contratacion/expcm480723/r01Index/expcm480723-idxContent.xml</t>
        </is>
      </c>
      <c r="AD10480" s="21" t="inlineStr">
        <is>
          <t>28/01/2026</t>
        </is>
      </c>
      <c r="AE10480" s="21" t="inlineStr">
        <is>
          <t>r01etpd0161d2a35a002b095b767c5313af776e86b</t>
        </is>
      </c>
      <c r="AF10480" s="21" t="inlineStr">
        <is>
          <t>Ayuntamiento de Urnieta</t>
        </is>
      </c>
      <c r="AG10480" s="21" t="inlineStr">
        <is>
          <t>r01etpd162d902f5377d18d2d4fb7b0616a211b860</t>
        </is>
      </c>
      <c r="AH10480" s="21" t="inlineStr">
        <is>
          <t>Ayuntamiento de Urnieta</t>
        </is>
      </c>
      <c r="AI10480" s="21" t="inlineStr">
        <is>
          <t/>
        </is>
      </c>
      <c r="AJ10480" s="21" t="inlineStr">
        <is>
          <t/>
        </is>
      </c>
    </row>
    <row r="10481" customHeight="true" ht="15.0">
      <c r="A10481" s="21" t="inlineStr">
        <is>
          <t>cursos de miren gastañares e idoia arevalo_ivap</t>
        </is>
      </c>
      <c r="B10481" s="21" t="inlineStr">
        <is>
          <t/>
        </is>
      </c>
      <c r="C10481" s="21" t="inlineStr">
        <is>
          <t>Gobierno Vasco</t>
        </is>
      </c>
      <c r="D10481" s="21" t="inlineStr">
        <is>
          <t/>
        </is>
      </c>
      <c r="E10481" s="21" t="inlineStr">
        <is>
          <t/>
        </is>
      </c>
      <c r="F10481" s="21" t="inlineStr">
        <is>
          <t/>
        </is>
      </c>
      <c r="G10481" s="21" t="inlineStr">
        <is>
          <t>cursos de miren gastañares e idoia arevalo_ivap</t>
        </is>
      </c>
      <c r="H10481" s="21" t="inlineStr">
        <is>
          <t>cursos de miren gastañares e idoia arevalo_ivap</t>
        </is>
      </c>
      <c r="I10481" s="21" t="inlineStr">
        <is>
          <t/>
        </is>
      </c>
      <c r="J10481" s="21" t="inlineStr">
        <is>
          <t>27/01/2026</t>
        </is>
      </c>
      <c r="K10481" s="21" t="inlineStr">
        <is>
          <t>2025-ESKA-000906-00</t>
        </is>
      </c>
      <c r="L10481" s="21" t="inlineStr">
        <is>
          <t>Adjudicación provisional / definitiva</t>
        </is>
      </c>
      <c r="M10481" s="21" t="inlineStr">
        <is>
          <t>true</t>
        </is>
      </c>
      <c r="N10481" s="21" t="inlineStr">
        <is>
          <t/>
        </is>
      </c>
      <c r="O10481" s="21" t="inlineStr">
        <is>
          <t/>
        </is>
      </c>
      <c r="P10481" s="21" t="inlineStr">
        <is>
          <t/>
        </is>
      </c>
      <c r="Q10481" s="21" t="inlineStr">
        <is>
          <t/>
        </is>
      </c>
      <c r="R10481" s="21" t="inlineStr">
        <is>
          <t/>
        </is>
      </c>
      <c r="S10481" s="21" t="inlineStr">
        <is>
          <t>https://www.contratacion.euskadi.eus/webkpe00-kpeperfi/es/contenidos/anuncio_contratacion/expcm480724/es_doc/images/urnieta_logo.jpg</t>
        </is>
      </c>
      <c r="T10481" s="21" t="inlineStr">
        <is>
          <t>Ayuntamiento de Urnieta</t>
        </is>
      </c>
      <c r="U10481" s="21" t="inlineStr">
        <is>
          <t>P2007700D - Ayuntamiento de Urnieta</t>
        </is>
      </c>
      <c r="V10481" s="21" t="inlineStr">
        <is>
          <t>Alcalde</t>
        </is>
      </c>
      <c r="W10481" s="21" t="inlineStr">
        <is>
          <t/>
        </is>
      </c>
      <c r="X10481" s="21" t="inlineStr">
        <is>
          <t/>
        </is>
      </c>
      <c r="Y10481" s="21" t="inlineStr">
        <is>
          <t/>
        </is>
      </c>
      <c r="Z10481" s="21" t="inlineStr">
        <is>
          <t>https://www.contratacion.euskadi.eus/anuncio_contratacion/cursos-miren-gastanares-e-idoia-arevalo_ivap/webkpe00-kpesimpc/es/</t>
        </is>
      </c>
      <c r="AA10481" s="21" t="inlineStr">
        <is>
          <t>https://www.contratacion.euskadi.eus/webkpe00-kpesimpc/es/contenidos/anuncio_contratacion/expcm480724/es_doc/index.html</t>
        </is>
      </c>
      <c r="AB10481" s="21" t="inlineStr">
        <is>
          <t>https://www.contratacion.euskadi.eus/contenidos/anuncio_contratacion/expcm480724/es_doc/data/es_r01dtpd19c002d17577ef0a97f2ad2bf5889f2e731</t>
        </is>
      </c>
      <c r="AC10481" s="21" t="inlineStr">
        <is>
          <t>https://www.contratacion.euskadi.eus/contenidos/anuncio_contratacion/expcm480724/r01Index/expcm480724-idxContent.xml</t>
        </is>
      </c>
      <c r="AD10481" s="21" t="inlineStr">
        <is>
          <t>27/01/2026</t>
        </is>
      </c>
      <c r="AE10481" s="21" t="inlineStr">
        <is>
          <t>r01etpd0161d2a35a002b095b767c5313af776e86b</t>
        </is>
      </c>
      <c r="AF10481" s="21" t="inlineStr">
        <is>
          <t>Ayuntamiento de Urnieta</t>
        </is>
      </c>
      <c r="AG10481" s="21" t="inlineStr">
        <is>
          <t>r01etpd162d902f5377d18d2d4fb7b0616a211b860</t>
        </is>
      </c>
      <c r="AH10481" s="21" t="inlineStr">
        <is>
          <t>Ayuntamiento de Urnieta</t>
        </is>
      </c>
      <c r="AI10481" s="21" t="inlineStr">
        <is>
          <t/>
        </is>
      </c>
      <c r="AJ10481" s="21" t="inlineStr">
        <is>
          <t/>
        </is>
      </c>
    </row>
    <row r="10482" customHeight="true" ht="15.0">
      <c r="A10482" s="21" t="inlineStr">
        <is>
          <t>picoteo para la reunión del ecosistema de cuidados de urnieta</t>
        </is>
      </c>
      <c r="B10482" s="21" t="inlineStr">
        <is>
          <t/>
        </is>
      </c>
      <c r="C10482" s="21" t="inlineStr">
        <is>
          <t>Gobierno Vasco</t>
        </is>
      </c>
      <c r="D10482" s="21" t="inlineStr">
        <is>
          <t/>
        </is>
      </c>
      <c r="E10482" s="21" t="inlineStr">
        <is>
          <t/>
        </is>
      </c>
      <c r="F10482" s="21" t="inlineStr">
        <is>
          <t/>
        </is>
      </c>
      <c r="G10482" s="21" t="inlineStr">
        <is>
          <t>picoteo para la reunión del ecosistema de cuidados de urnieta</t>
        </is>
      </c>
      <c r="H10482" s="21" t="inlineStr">
        <is>
          <t>picoteo para la reunión del ecosistema de cuidados de urnieta</t>
        </is>
      </c>
      <c r="I10482" s="21" t="inlineStr">
        <is>
          <t/>
        </is>
      </c>
      <c r="J10482" s="21" t="inlineStr">
        <is>
          <t>27/01/2026</t>
        </is>
      </c>
      <c r="K10482" s="21" t="inlineStr">
        <is>
          <t>2025-ESKA-000908-00</t>
        </is>
      </c>
      <c r="L10482" s="21" t="inlineStr">
        <is>
          <t>Adjudicación provisional / definitiva</t>
        </is>
      </c>
      <c r="M10482" s="21" t="inlineStr">
        <is>
          <t>true</t>
        </is>
      </c>
      <c r="N10482" s="21" t="inlineStr">
        <is>
          <t/>
        </is>
      </c>
      <c r="O10482" s="21" t="inlineStr">
        <is>
          <t/>
        </is>
      </c>
      <c r="P10482" s="21" t="inlineStr">
        <is>
          <t/>
        </is>
      </c>
      <c r="Q10482" s="21" t="inlineStr">
        <is>
          <t/>
        </is>
      </c>
      <c r="R10482" s="21" t="inlineStr">
        <is>
          <t/>
        </is>
      </c>
      <c r="S10482" s="21" t="inlineStr">
        <is>
          <t>https://www.contratacion.euskadi.eus/webkpe00-kpeperfi/es/contenidos/anuncio_contratacion/expcm480725/es_doc/images/urnieta_logo.jpg</t>
        </is>
      </c>
      <c r="T10482" s="21" t="inlineStr">
        <is>
          <t>Ayuntamiento de Urnieta</t>
        </is>
      </c>
      <c r="U10482" s="21" t="inlineStr">
        <is>
          <t>P2007700D - Ayuntamiento de Urnieta</t>
        </is>
      </c>
      <c r="V10482" s="21" t="inlineStr">
        <is>
          <t>Alcalde</t>
        </is>
      </c>
      <c r="W10482" s="21" t="inlineStr">
        <is>
          <t/>
        </is>
      </c>
      <c r="X10482" s="21" t="inlineStr">
        <is>
          <t/>
        </is>
      </c>
      <c r="Y10482" s="21" t="inlineStr">
        <is>
          <t/>
        </is>
      </c>
      <c r="Z10482" s="21" t="inlineStr">
        <is>
          <t>https://www.contratacion.euskadi.eus/anuncio_contratacion/picoteo-reunion-del-ecosistema-cuidados-urnieta/webkpe00-kpesimpc/es/</t>
        </is>
      </c>
      <c r="AA10482" s="21" t="inlineStr">
        <is>
          <t>https://www.contratacion.euskadi.eus/webkpe00-kpesimpc/es/contenidos/anuncio_contratacion/expcm480725/es_doc/index.html</t>
        </is>
      </c>
      <c r="AB10482" s="21" t="inlineStr">
        <is>
          <t>https://www.contratacion.euskadi.eus/contenidos/anuncio_contratacion/expcm480725/es_doc/data/es_r01dtpd19c002d43227ef0a97f2eb4b678efb41b4c</t>
        </is>
      </c>
      <c r="AC10482" s="21" t="inlineStr">
        <is>
          <t>https://www.contratacion.euskadi.eus/contenidos/anuncio_contratacion/expcm480725/r01Index/expcm480725-idxContent.xml</t>
        </is>
      </c>
      <c r="AD10482" s="21" t="inlineStr">
        <is>
          <t>27/01/2026</t>
        </is>
      </c>
      <c r="AE10482" s="21" t="inlineStr">
        <is>
          <t>r01etpd0161d2a35a002b095b767c5313af776e86b</t>
        </is>
      </c>
      <c r="AF10482" s="21" t="inlineStr">
        <is>
          <t>Ayuntamiento de Urnieta</t>
        </is>
      </c>
      <c r="AG10482" s="21" t="inlineStr">
        <is>
          <t>r01etpd162d902f5377d18d2d4fb7b0616a211b860</t>
        </is>
      </c>
      <c r="AH10482" s="21" t="inlineStr">
        <is>
          <t>Ayuntamiento de Urnieta</t>
        </is>
      </c>
      <c r="AI10482" s="21" t="inlineStr">
        <is>
          <t/>
        </is>
      </c>
      <c r="AJ10482" s="21" t="inlineStr">
        <is>
          <t/>
        </is>
      </c>
    </row>
    <row r="10483" customHeight="true" ht="15.0">
      <c r="A10483" s="21" t="inlineStr">
        <is>
          <t>bridak</t>
        </is>
      </c>
      <c r="B10483" s="21" t="inlineStr">
        <is>
          <t/>
        </is>
      </c>
      <c r="C10483" s="21" t="inlineStr">
        <is>
          <t>Gobierno Vasco</t>
        </is>
      </c>
      <c r="D10483" s="21" t="inlineStr">
        <is>
          <t/>
        </is>
      </c>
      <c r="E10483" s="21" t="inlineStr">
        <is>
          <t/>
        </is>
      </c>
      <c r="F10483" s="21" t="inlineStr">
        <is>
          <t/>
        </is>
      </c>
      <c r="G10483" s="21" t="inlineStr">
        <is>
          <t>bridak</t>
        </is>
      </c>
      <c r="H10483" s="21" t="inlineStr">
        <is>
          <t>bridak</t>
        </is>
      </c>
      <c r="I10483" s="21" t="inlineStr">
        <is>
          <t/>
        </is>
      </c>
      <c r="J10483" s="21" t="inlineStr">
        <is>
          <t>27/01/2026</t>
        </is>
      </c>
      <c r="K10483" s="21" t="inlineStr">
        <is>
          <t>2025-ESKA-000909-00</t>
        </is>
      </c>
      <c r="L10483" s="21" t="inlineStr">
        <is>
          <t>Adjudicación provisional / definitiva</t>
        </is>
      </c>
      <c r="M10483" s="21" t="inlineStr">
        <is>
          <t>true</t>
        </is>
      </c>
      <c r="N10483" s="21" t="inlineStr">
        <is>
          <t/>
        </is>
      </c>
      <c r="O10483" s="21" t="inlineStr">
        <is>
          <t/>
        </is>
      </c>
      <c r="P10483" s="21" t="inlineStr">
        <is>
          <t/>
        </is>
      </c>
      <c r="Q10483" s="21" t="inlineStr">
        <is>
          <t/>
        </is>
      </c>
      <c r="R10483" s="21" t="inlineStr">
        <is>
          <t/>
        </is>
      </c>
      <c r="S10483" s="21" t="inlineStr">
        <is>
          <t>https://www.contratacion.euskadi.eus/webkpe00-kpeperfi/es/contenidos/anuncio_contratacion/expcm480726/es_doc/images/urnieta_logo.jpg</t>
        </is>
      </c>
      <c r="T10483" s="21" t="inlineStr">
        <is>
          <t>Ayuntamiento de Urnieta</t>
        </is>
      </c>
      <c r="U10483" s="21" t="inlineStr">
        <is>
          <t>P2007700D - Ayuntamiento de Urnieta</t>
        </is>
      </c>
      <c r="V10483" s="21" t="inlineStr">
        <is>
          <t>Alcalde</t>
        </is>
      </c>
      <c r="W10483" s="21" t="inlineStr">
        <is>
          <t/>
        </is>
      </c>
      <c r="X10483" s="21" t="inlineStr">
        <is>
          <t/>
        </is>
      </c>
      <c r="Y10483" s="21" t="inlineStr">
        <is>
          <t/>
        </is>
      </c>
      <c r="Z10483" s="21" t="inlineStr">
        <is>
          <t>https://www.contratacion.euskadi.eus/anuncio_contratacion/bridak/expcm480726/webkpe00-kpesimpc/es/</t>
        </is>
      </c>
      <c r="AA10483" s="21" t="inlineStr">
        <is>
          <t>https://www.contratacion.euskadi.eus/webkpe00-kpesimpc/es/contenidos/anuncio_contratacion/expcm480726/es_doc/index.html</t>
        </is>
      </c>
      <c r="AB10483" s="21" t="inlineStr">
        <is>
          <t>https://www.contratacion.euskadi.eus/contenidos/anuncio_contratacion/expcm480726/es_doc/data/es_r01dtpd19c002d6ad27ef0a97f6701dd6ffcd0d77b</t>
        </is>
      </c>
      <c r="AC10483" s="21" t="inlineStr">
        <is>
          <t>https://www.contratacion.euskadi.eus/contenidos/anuncio_contratacion/expcm480726/r01Index/expcm480726-idxContent.xml</t>
        </is>
      </c>
      <c r="AD10483" s="21" t="inlineStr">
        <is>
          <t>27/01/2026</t>
        </is>
      </c>
      <c r="AE10483" s="21" t="inlineStr">
        <is>
          <t>r01etpd0161d2a35a002b095b767c5313af776e86b</t>
        </is>
      </c>
      <c r="AF10483" s="21" t="inlineStr">
        <is>
          <t>Ayuntamiento de Urnieta</t>
        </is>
      </c>
      <c r="AG10483" s="21" t="inlineStr">
        <is>
          <t>r01etpd162d902f5377d18d2d4fb7b0616a211b860</t>
        </is>
      </c>
      <c r="AH10483" s="21" t="inlineStr">
        <is>
          <t>Ayuntamiento de Urnieta</t>
        </is>
      </c>
      <c r="AI10483" s="21" t="inlineStr">
        <is>
          <t/>
        </is>
      </c>
      <c r="AJ10483" s="21" t="inlineStr">
        <is>
          <t/>
        </is>
      </c>
    </row>
    <row r="10484" customHeight="true" ht="15.0">
      <c r="A10484" s="21" t="inlineStr">
        <is>
          <t>alquiler mes de diciembre vehículo para la brigada municipal</t>
        </is>
      </c>
      <c r="B10484" s="21" t="inlineStr">
        <is>
          <t/>
        </is>
      </c>
      <c r="C10484" s="21" t="inlineStr">
        <is>
          <t>Gobierno Vasco</t>
        </is>
      </c>
      <c r="D10484" s="21" t="inlineStr">
        <is>
          <t/>
        </is>
      </c>
      <c r="E10484" s="21" t="inlineStr">
        <is>
          <t/>
        </is>
      </c>
      <c r="F10484" s="21" t="inlineStr">
        <is>
          <t/>
        </is>
      </c>
      <c r="G10484" s="21" t="inlineStr">
        <is>
          <t>alquiler mes de diciembre vehículo para la brigada municipal</t>
        </is>
      </c>
      <c r="H10484" s="21" t="inlineStr">
        <is>
          <t>alquiler mes de diciembre vehículo para la brigada municipal</t>
        </is>
      </c>
      <c r="I10484" s="21" t="inlineStr">
        <is>
          <t/>
        </is>
      </c>
      <c r="J10484" s="21" t="inlineStr">
        <is>
          <t>27/01/2026</t>
        </is>
      </c>
      <c r="K10484" s="21" t="inlineStr">
        <is>
          <t>2025-ESKA-000911-00</t>
        </is>
      </c>
      <c r="L10484" s="21" t="inlineStr">
        <is>
          <t>Adjudicación provisional / definitiva</t>
        </is>
      </c>
      <c r="M10484" s="21" t="inlineStr">
        <is>
          <t>true</t>
        </is>
      </c>
      <c r="N10484" s="21" t="inlineStr">
        <is>
          <t/>
        </is>
      </c>
      <c r="O10484" s="21" t="inlineStr">
        <is>
          <t/>
        </is>
      </c>
      <c r="P10484" s="21" t="inlineStr">
        <is>
          <t/>
        </is>
      </c>
      <c r="Q10484" s="21" t="inlineStr">
        <is>
          <t/>
        </is>
      </c>
      <c r="R10484" s="21" t="inlineStr">
        <is>
          <t/>
        </is>
      </c>
      <c r="S10484" s="21" t="inlineStr">
        <is>
          <t>https://www.contratacion.euskadi.eus/webkpe00-kpeperfi/es/contenidos/anuncio_contratacion/expcm480727/es_doc/images/urnieta_logo.jpg</t>
        </is>
      </c>
      <c r="T10484" s="21" t="inlineStr">
        <is>
          <t>Ayuntamiento de Urnieta</t>
        </is>
      </c>
      <c r="U10484" s="21" t="inlineStr">
        <is>
          <t>P2007700D - Ayuntamiento de Urnieta</t>
        </is>
      </c>
      <c r="V10484" s="21" t="inlineStr">
        <is>
          <t>Alcalde</t>
        </is>
      </c>
      <c r="W10484" s="21" t="inlineStr">
        <is>
          <t/>
        </is>
      </c>
      <c r="X10484" s="21" t="inlineStr">
        <is>
          <t/>
        </is>
      </c>
      <c r="Y10484" s="21" t="inlineStr">
        <is>
          <t/>
        </is>
      </c>
      <c r="Z10484" s="21" t="inlineStr">
        <is>
          <t>https://www.contratacion.euskadi.eus/anuncio_contratacion/alquiler-mes-diciembre-vehiculo-brigada-municipal/webkpe00-kpesimpc/es/</t>
        </is>
      </c>
      <c r="AA10484" s="21" t="inlineStr">
        <is>
          <t>https://www.contratacion.euskadi.eus/webkpe00-kpesimpc/es/contenidos/anuncio_contratacion/expcm480727/es_doc/index.html</t>
        </is>
      </c>
      <c r="AB10484" s="21" t="inlineStr">
        <is>
          <t>https://www.contratacion.euskadi.eus/contenidos/anuncio_contratacion/expcm480727/es_doc/data/es_r01dtpd19c002d92bc7ef0a97f9e11972f056997b3</t>
        </is>
      </c>
      <c r="AC10484" s="21" t="inlineStr">
        <is>
          <t>https://www.contratacion.euskadi.eus/contenidos/anuncio_contratacion/expcm480727/r01Index/expcm480727-idxContent.xml</t>
        </is>
      </c>
      <c r="AD10484" s="21" t="inlineStr">
        <is>
          <t>27/01/2026</t>
        </is>
      </c>
      <c r="AE10484" s="21" t="inlineStr">
        <is>
          <t>r01etpd0161d2a35a002b095b767c5313af776e86b</t>
        </is>
      </c>
      <c r="AF10484" s="21" t="inlineStr">
        <is>
          <t>Ayuntamiento de Urnieta</t>
        </is>
      </c>
      <c r="AG10484" s="21" t="inlineStr">
        <is>
          <t>r01etpd162d902f5377d18d2d4fb7b0616a211b860</t>
        </is>
      </c>
      <c r="AH10484" s="21" t="inlineStr">
        <is>
          <t>Ayuntamiento de Urnieta</t>
        </is>
      </c>
      <c r="AI10484" s="21" t="inlineStr">
        <is>
          <t/>
        </is>
      </c>
      <c r="AJ10484" s="21" t="inlineStr">
        <is>
          <t/>
        </is>
      </c>
    </row>
    <row r="10485" customHeight="true" ht="15.0">
      <c r="A10485" s="21" t="inlineStr">
        <is>
          <t>cerraduras electronicas</t>
        </is>
      </c>
      <c r="B10485" s="21" t="inlineStr">
        <is>
          <t/>
        </is>
      </c>
      <c r="C10485" s="21" t="inlineStr">
        <is>
          <t>Gobierno Vasco</t>
        </is>
      </c>
      <c r="D10485" s="21" t="inlineStr">
        <is>
          <t/>
        </is>
      </c>
      <c r="E10485" s="21" t="inlineStr">
        <is>
          <t/>
        </is>
      </c>
      <c r="F10485" s="21" t="inlineStr">
        <is>
          <t/>
        </is>
      </c>
      <c r="G10485" s="21" t="inlineStr">
        <is>
          <t>cerraduras electronicas</t>
        </is>
      </c>
      <c r="H10485" s="21" t="inlineStr">
        <is>
          <t>cerraduras electronicas</t>
        </is>
      </c>
      <c r="I10485" s="21" t="inlineStr">
        <is>
          <t/>
        </is>
      </c>
      <c r="J10485" s="21" t="inlineStr">
        <is>
          <t>27/01/2026</t>
        </is>
      </c>
      <c r="K10485" s="21" t="inlineStr">
        <is>
          <t>2025-ESKA-000912-00</t>
        </is>
      </c>
      <c r="L10485" s="21" t="inlineStr">
        <is>
          <t>Adjudicación provisional / definitiva</t>
        </is>
      </c>
      <c r="M10485" s="21" t="inlineStr">
        <is>
          <t>true</t>
        </is>
      </c>
      <c r="N10485" s="21" t="inlineStr">
        <is>
          <t/>
        </is>
      </c>
      <c r="O10485" s="21" t="inlineStr">
        <is>
          <t/>
        </is>
      </c>
      <c r="P10485" s="21" t="inlineStr">
        <is>
          <t/>
        </is>
      </c>
      <c r="Q10485" s="21" t="inlineStr">
        <is>
          <t/>
        </is>
      </c>
      <c r="R10485" s="21" t="inlineStr">
        <is>
          <t/>
        </is>
      </c>
      <c r="S10485" s="21" t="inlineStr">
        <is>
          <t>https://www.contratacion.euskadi.eus/webkpe00-kpeperfi/es/contenidos/anuncio_contratacion/expcm480728/es_doc/images/urnieta_logo.jpg</t>
        </is>
      </c>
      <c r="T10485" s="21" t="inlineStr">
        <is>
          <t>Ayuntamiento de Urnieta</t>
        </is>
      </c>
      <c r="U10485" s="21" t="inlineStr">
        <is>
          <t>P2007700D - Ayuntamiento de Urnieta</t>
        </is>
      </c>
      <c r="V10485" s="21" t="inlineStr">
        <is>
          <t>Alcalde</t>
        </is>
      </c>
      <c r="W10485" s="21" t="inlineStr">
        <is>
          <t/>
        </is>
      </c>
      <c r="X10485" s="21" t="inlineStr">
        <is>
          <t/>
        </is>
      </c>
      <c r="Y10485" s="21" t="inlineStr">
        <is>
          <t/>
        </is>
      </c>
      <c r="Z10485" s="21" t="inlineStr">
        <is>
          <t>https://www.contratacion.euskadi.eus/anuncio_contratacion/cerraduras-electronicas/expcm480728/webkpe00-kpesimpc/es/</t>
        </is>
      </c>
      <c r="AA10485" s="21" t="inlineStr">
        <is>
          <t>https://www.contratacion.euskadi.eus/webkpe00-kpesimpc/es/contenidos/anuncio_contratacion/expcm480728/es_doc/index.html</t>
        </is>
      </c>
      <c r="AB10485" s="21" t="inlineStr">
        <is>
          <t>https://www.contratacion.euskadi.eus/contenidos/anuncio_contratacion/expcm480728/es_doc/data/es_r01dtpd19c002dba967ef0a97f33c2c8a72e6af048</t>
        </is>
      </c>
      <c r="AC10485" s="21" t="inlineStr">
        <is>
          <t>https://www.contratacion.euskadi.eus/contenidos/anuncio_contratacion/expcm480728/r01Index/expcm480728-idxContent.xml</t>
        </is>
      </c>
      <c r="AD10485" s="21" t="inlineStr">
        <is>
          <t>27/01/2026</t>
        </is>
      </c>
      <c r="AE10485" s="21" t="inlineStr">
        <is>
          <t>r01etpd0161d2a35a002b095b767c5313af776e86b</t>
        </is>
      </c>
      <c r="AF10485" s="21" t="inlineStr">
        <is>
          <t>Ayuntamiento de Urnieta</t>
        </is>
      </c>
      <c r="AG10485" s="21" t="inlineStr">
        <is>
          <t>r01etpd162d902f5377d18d2d4fb7b0616a211b860</t>
        </is>
      </c>
      <c r="AH10485" s="21" t="inlineStr">
        <is>
          <t>Ayuntamiento de Urnieta</t>
        </is>
      </c>
      <c r="AI10485" s="21" t="inlineStr">
        <is>
          <t/>
        </is>
      </c>
      <c r="AJ10485" s="21" t="inlineStr">
        <is>
          <t/>
        </is>
      </c>
    </row>
    <row r="10486" customHeight="true" ht="15.0">
      <c r="A10486" s="21" t="inlineStr">
        <is>
          <t>asesoramiento técnico en el procedimiento de cobertura de la plaza de tag</t>
        </is>
      </c>
      <c r="B10486" s="21" t="inlineStr">
        <is>
          <t/>
        </is>
      </c>
      <c r="C10486" s="21" t="inlineStr">
        <is>
          <t>Gobierno Vasco</t>
        </is>
      </c>
      <c r="D10486" s="21" t="inlineStr">
        <is>
          <t/>
        </is>
      </c>
      <c r="E10486" s="21" t="inlineStr">
        <is>
          <t/>
        </is>
      </c>
      <c r="F10486" s="21" t="inlineStr">
        <is>
          <t/>
        </is>
      </c>
      <c r="G10486" s="21" t="inlineStr">
        <is>
          <t>asesoramiento técnico en el procedimiento de cobertura de la plaza de tag</t>
        </is>
      </c>
      <c r="H10486" s="21" t="inlineStr">
        <is>
          <t>asesoramiento técnico en el procedimiento de cobertura de la plaza de tag</t>
        </is>
      </c>
      <c r="I10486" s="21" t="inlineStr">
        <is>
          <t/>
        </is>
      </c>
      <c r="J10486" s="21" t="inlineStr">
        <is>
          <t>27/01/2026</t>
        </is>
      </c>
      <c r="K10486" s="21" t="inlineStr">
        <is>
          <t>2025-ESKA-000913-00</t>
        </is>
      </c>
      <c r="L10486" s="21" t="inlineStr">
        <is>
          <t>Adjudicación provisional / definitiva</t>
        </is>
      </c>
      <c r="M10486" s="21" t="inlineStr">
        <is>
          <t>true</t>
        </is>
      </c>
      <c r="N10486" s="21" t="inlineStr">
        <is>
          <t/>
        </is>
      </c>
      <c r="O10486" s="21" t="inlineStr">
        <is>
          <t/>
        </is>
      </c>
      <c r="P10486" s="21" t="inlineStr">
        <is>
          <t/>
        </is>
      </c>
      <c r="Q10486" s="21" t="inlineStr">
        <is>
          <t/>
        </is>
      </c>
      <c r="R10486" s="21" t="inlineStr">
        <is>
          <t/>
        </is>
      </c>
      <c r="S10486" s="21" t="inlineStr">
        <is>
          <t>https://www.contratacion.euskadi.eus/webkpe00-kpeperfi/es/contenidos/anuncio_contratacion/expcm480729/es_doc/images/urnieta_logo.jpg</t>
        </is>
      </c>
      <c r="T10486" s="21" t="inlineStr">
        <is>
          <t>Ayuntamiento de Urnieta</t>
        </is>
      </c>
      <c r="U10486" s="21" t="inlineStr">
        <is>
          <t>P2007700D - Ayuntamiento de Urnieta</t>
        </is>
      </c>
      <c r="V10486" s="21" t="inlineStr">
        <is>
          <t>Alcalde</t>
        </is>
      </c>
      <c r="W10486" s="21" t="inlineStr">
        <is>
          <t/>
        </is>
      </c>
      <c r="X10486" s="21" t="inlineStr">
        <is>
          <t/>
        </is>
      </c>
      <c r="Y10486" s="21" t="inlineStr">
        <is>
          <t/>
        </is>
      </c>
      <c r="Z10486" s="21" t="inlineStr">
        <is>
          <t>https://www.contratacion.euskadi.eus/anuncio_contratacion/asesoramiento-tecnico-procedimiento-cobertura-plaza-tag/webkpe00-kpesimpc/es/</t>
        </is>
      </c>
      <c r="AA10486" s="21" t="inlineStr">
        <is>
          <t>https://www.contratacion.euskadi.eus/webkpe00-kpesimpc/es/contenidos/anuncio_contratacion/expcm480729/es_doc/index.html</t>
        </is>
      </c>
      <c r="AB10486" s="21" t="inlineStr">
        <is>
          <t>https://www.contratacion.euskadi.eus/contenidos/anuncio_contratacion/expcm480729/es_doc/data/es_r01dtpd19c0031adbe7ef0a97fe2e2d06cc2150054</t>
        </is>
      </c>
      <c r="AC10486" s="21" t="inlineStr">
        <is>
          <t>https://www.contratacion.euskadi.eus/contenidos/anuncio_contratacion/expcm480729/r01Index/expcm480729-idxContent.xml</t>
        </is>
      </c>
      <c r="AD10486" s="21" t="inlineStr">
        <is>
          <t>27/01/2026</t>
        </is>
      </c>
      <c r="AE10486" s="21" t="inlineStr">
        <is>
          <t>r01etpd0161d2a35a002b095b767c5313af776e86b</t>
        </is>
      </c>
      <c r="AF10486" s="21" t="inlineStr">
        <is>
          <t>Ayuntamiento de Urnieta</t>
        </is>
      </c>
      <c r="AG10486" s="21" t="inlineStr">
        <is>
          <t>r01etpd162d902f5377d18d2d4fb7b0616a211b860</t>
        </is>
      </c>
      <c r="AH10486" s="21" t="inlineStr">
        <is>
          <t>Ayuntamiento de Urnieta</t>
        </is>
      </c>
      <c r="AI10486" s="21" t="inlineStr">
        <is>
          <t/>
        </is>
      </c>
      <c r="AJ10486" s="21" t="inlineStr">
        <is>
          <t/>
        </is>
      </c>
    </row>
    <row r="10487" customHeight="true" ht="15.0">
      <c r="A10487" s="21" t="inlineStr">
        <is>
          <t>hinchables 4 de enero</t>
        </is>
      </c>
      <c r="B10487" s="21" t="inlineStr">
        <is>
          <t/>
        </is>
      </c>
      <c r="C10487" s="21" t="inlineStr">
        <is>
          <t>Gobierno Vasco</t>
        </is>
      </c>
      <c r="D10487" s="21" t="inlineStr">
        <is>
          <t/>
        </is>
      </c>
      <c r="E10487" s="21" t="inlineStr">
        <is>
          <t/>
        </is>
      </c>
      <c r="F10487" s="21" t="inlineStr">
        <is>
          <t/>
        </is>
      </c>
      <c r="G10487" s="21" t="inlineStr">
        <is>
          <t>hinchables 4 de enero</t>
        </is>
      </c>
      <c r="H10487" s="21" t="inlineStr">
        <is>
          <t>hinchables 4 de enero</t>
        </is>
      </c>
      <c r="I10487" s="21" t="inlineStr">
        <is>
          <t/>
        </is>
      </c>
      <c r="J10487" s="21" t="inlineStr">
        <is>
          <t>27/01/2026</t>
        </is>
      </c>
      <c r="K10487" s="21" t="inlineStr">
        <is>
          <t>2025-ESKA-000914-00</t>
        </is>
      </c>
      <c r="L10487" s="21" t="inlineStr">
        <is>
          <t>Adjudicación provisional / definitiva</t>
        </is>
      </c>
      <c r="M10487" s="21" t="inlineStr">
        <is>
          <t>true</t>
        </is>
      </c>
      <c r="N10487" s="21" t="inlineStr">
        <is>
          <t/>
        </is>
      </c>
      <c r="O10487" s="21" t="inlineStr">
        <is>
          <t/>
        </is>
      </c>
      <c r="P10487" s="21" t="inlineStr">
        <is>
          <t/>
        </is>
      </c>
      <c r="Q10487" s="21" t="inlineStr">
        <is>
          <t/>
        </is>
      </c>
      <c r="R10487" s="21" t="inlineStr">
        <is>
          <t/>
        </is>
      </c>
      <c r="S10487" s="21" t="inlineStr">
        <is>
          <t>https://www.contratacion.euskadi.eus/webkpe00-kpeperfi/es/contenidos/anuncio_contratacion/expcm480730/es_doc/images/urnieta_logo.jpg</t>
        </is>
      </c>
      <c r="T10487" s="21" t="inlineStr">
        <is>
          <t>Ayuntamiento de Urnieta</t>
        </is>
      </c>
      <c r="U10487" s="21" t="inlineStr">
        <is>
          <t>P2007700D - Ayuntamiento de Urnieta</t>
        </is>
      </c>
      <c r="V10487" s="21" t="inlineStr">
        <is>
          <t>Alcalde</t>
        </is>
      </c>
      <c r="W10487" s="21" t="inlineStr">
        <is>
          <t/>
        </is>
      </c>
      <c r="X10487" s="21" t="inlineStr">
        <is>
          <t/>
        </is>
      </c>
      <c r="Y10487" s="21" t="inlineStr">
        <is>
          <t/>
        </is>
      </c>
      <c r="Z10487" s="21" t="inlineStr">
        <is>
          <t>https://www.contratacion.euskadi.eus/anuncio_contratacion/hinchables-4-enero/webkpe00-kpesimpc/es/</t>
        </is>
      </c>
      <c r="AA10487" s="21" t="inlineStr">
        <is>
          <t>https://www.contratacion.euskadi.eus/webkpe00-kpesimpc/es/contenidos/anuncio_contratacion/expcm480730/es_doc/index.html</t>
        </is>
      </c>
      <c r="AB10487" s="21" t="inlineStr">
        <is>
          <t>https://www.contratacion.euskadi.eus/contenidos/anuncio_contratacion/expcm480730/es_doc/data/es_r01dtpd19c0031d57b7ef0a97f229f12f553c4b356</t>
        </is>
      </c>
      <c r="AC10487" s="21" t="inlineStr">
        <is>
          <t>https://www.contratacion.euskadi.eus/contenidos/anuncio_contratacion/expcm480730/r01Index/expcm480730-idxContent.xml</t>
        </is>
      </c>
      <c r="AD10487" s="21" t="inlineStr">
        <is>
          <t>27/01/2026</t>
        </is>
      </c>
      <c r="AE10487" s="21" t="inlineStr">
        <is>
          <t>r01etpd0161d2a35a002b095b767c5313af776e86b</t>
        </is>
      </c>
      <c r="AF10487" s="21" t="inlineStr">
        <is>
          <t>Ayuntamiento de Urnieta</t>
        </is>
      </c>
      <c r="AG10487" s="21" t="inlineStr">
        <is>
          <t>r01etpd162d902f5377d18d2d4fb7b0616a211b860</t>
        </is>
      </c>
      <c r="AH10487" s="21" t="inlineStr">
        <is>
          <t>Ayuntamiento de Urnieta</t>
        </is>
      </c>
      <c r="AI10487" s="21" t="inlineStr">
        <is>
          <t/>
        </is>
      </c>
      <c r="AJ10487" s="21" t="inlineStr">
        <is>
          <t/>
        </is>
      </c>
    </row>
    <row r="10488" customHeight="true" ht="15.0">
      <c r="A10488" s="21" t="inlineStr">
        <is>
          <t>actividad navideña para niños 4 de enero</t>
        </is>
      </c>
      <c r="B10488" s="21" t="inlineStr">
        <is>
          <t/>
        </is>
      </c>
      <c r="C10488" s="21" t="inlineStr">
        <is>
          <t>Gobierno Vasco</t>
        </is>
      </c>
      <c r="D10488" s="21" t="inlineStr">
        <is>
          <t/>
        </is>
      </c>
      <c r="E10488" s="21" t="inlineStr">
        <is>
          <t/>
        </is>
      </c>
      <c r="F10488" s="21" t="inlineStr">
        <is>
          <t/>
        </is>
      </c>
      <c r="G10488" s="21" t="inlineStr">
        <is>
          <t>actividad navideña para niños 4 de enero</t>
        </is>
      </c>
      <c r="H10488" s="21" t="inlineStr">
        <is>
          <t>actividad navideña para niños 4 de enero</t>
        </is>
      </c>
      <c r="I10488" s="21" t="inlineStr">
        <is>
          <t/>
        </is>
      </c>
      <c r="J10488" s="21" t="inlineStr">
        <is>
          <t>27/01/2026</t>
        </is>
      </c>
      <c r="K10488" s="21" t="inlineStr">
        <is>
          <t>2025-ESKA-000915-00</t>
        </is>
      </c>
      <c r="L10488" s="21" t="inlineStr">
        <is>
          <t>Adjudicación provisional / definitiva</t>
        </is>
      </c>
      <c r="M10488" s="21" t="inlineStr">
        <is>
          <t>true</t>
        </is>
      </c>
      <c r="N10488" s="21" t="inlineStr">
        <is>
          <t/>
        </is>
      </c>
      <c r="O10488" s="21" t="inlineStr">
        <is>
          <t/>
        </is>
      </c>
      <c r="P10488" s="21" t="inlineStr">
        <is>
          <t/>
        </is>
      </c>
      <c r="Q10488" s="21" t="inlineStr">
        <is>
          <t/>
        </is>
      </c>
      <c r="R10488" s="21" t="inlineStr">
        <is>
          <t/>
        </is>
      </c>
      <c r="S10488" s="21" t="inlineStr">
        <is>
          <t>https://www.contratacion.euskadi.eus/webkpe00-kpeperfi/es/contenidos/anuncio_contratacion/expcm480731/es_doc/images/urnieta_logo.jpg</t>
        </is>
      </c>
      <c r="T10488" s="21" t="inlineStr">
        <is>
          <t>Ayuntamiento de Urnieta</t>
        </is>
      </c>
      <c r="U10488" s="21" t="inlineStr">
        <is>
          <t>P2007700D - Ayuntamiento de Urnieta</t>
        </is>
      </c>
      <c r="V10488" s="21" t="inlineStr">
        <is>
          <t>Alcalde</t>
        </is>
      </c>
      <c r="W10488" s="21" t="inlineStr">
        <is>
          <t/>
        </is>
      </c>
      <c r="X10488" s="21" t="inlineStr">
        <is>
          <t/>
        </is>
      </c>
      <c r="Y10488" s="21" t="inlineStr">
        <is>
          <t/>
        </is>
      </c>
      <c r="Z10488" s="21" t="inlineStr">
        <is>
          <t>https://www.contratacion.euskadi.eus/anuncio_contratacion/actividad-navidena-ninos-4-enero/webkpe00-kpesimpc/es/</t>
        </is>
      </c>
      <c r="AA10488" s="21" t="inlineStr">
        <is>
          <t>https://www.contratacion.euskadi.eus/webkpe00-kpesimpc/es/contenidos/anuncio_contratacion/expcm480731/es_doc/index.html</t>
        </is>
      </c>
      <c r="AB10488" s="21" t="inlineStr">
        <is>
          <t>https://www.contratacion.euskadi.eus/contenidos/anuncio_contratacion/expcm480731/es_doc/data/es_r01dtpd19c0031fe787ef0a97fd1ac8d423839ca58</t>
        </is>
      </c>
      <c r="AC10488" s="21" t="inlineStr">
        <is>
          <t>https://www.contratacion.euskadi.eus/contenidos/anuncio_contratacion/expcm480731/r01Index/expcm480731-idxContent.xml</t>
        </is>
      </c>
      <c r="AD10488" s="21" t="inlineStr">
        <is>
          <t>27/01/2026</t>
        </is>
      </c>
      <c r="AE10488" s="21" t="inlineStr">
        <is>
          <t>r01etpd0161d2a35a002b095b767c5313af776e86b</t>
        </is>
      </c>
      <c r="AF10488" s="21" t="inlineStr">
        <is>
          <t>Ayuntamiento de Urnieta</t>
        </is>
      </c>
      <c r="AG10488" s="21" t="inlineStr">
        <is>
          <t>r01etpd162d902f5377d18d2d4fb7b0616a211b860</t>
        </is>
      </c>
      <c r="AH10488" s="21" t="inlineStr">
        <is>
          <t>Ayuntamiento de Urnieta</t>
        </is>
      </c>
      <c r="AI10488" s="21" t="inlineStr">
        <is>
          <t/>
        </is>
      </c>
      <c r="AJ10488" s="21" t="inlineStr">
        <is>
          <t/>
        </is>
      </c>
    </row>
    <row r="10489" customHeight="true" ht="15.0">
      <c r="A10489" s="21" t="inlineStr">
        <is>
          <t>liburutegia hornitu</t>
        </is>
      </c>
      <c r="B10489" s="21" t="inlineStr">
        <is>
          <t/>
        </is>
      </c>
      <c r="C10489" s="21" t="inlineStr">
        <is>
          <t>Gobierno Vasco</t>
        </is>
      </c>
      <c r="D10489" s="21" t="inlineStr">
        <is>
          <t/>
        </is>
      </c>
      <c r="E10489" s="21" t="inlineStr">
        <is>
          <t/>
        </is>
      </c>
      <c r="F10489" s="21" t="inlineStr">
        <is>
          <t/>
        </is>
      </c>
      <c r="G10489" s="21" t="inlineStr">
        <is>
          <t>liburutegia hornitu</t>
        </is>
      </c>
      <c r="H10489" s="21" t="inlineStr">
        <is>
          <t>liburutegia hornitu</t>
        </is>
      </c>
      <c r="I10489" s="21" t="inlineStr">
        <is>
          <t/>
        </is>
      </c>
      <c r="J10489" s="21" t="inlineStr">
        <is>
          <t>27/01/2026</t>
        </is>
      </c>
      <c r="K10489" s="21" t="inlineStr">
        <is>
          <t>2025-ESKA-000916-00</t>
        </is>
      </c>
      <c r="L10489" s="21" t="inlineStr">
        <is>
          <t>Adjudicación provisional / definitiva</t>
        </is>
      </c>
      <c r="M10489" s="21" t="inlineStr">
        <is>
          <t>true</t>
        </is>
      </c>
      <c r="N10489" s="21" t="inlineStr">
        <is>
          <t/>
        </is>
      </c>
      <c r="O10489" s="21" t="inlineStr">
        <is>
          <t/>
        </is>
      </c>
      <c r="P10489" s="21" t="inlineStr">
        <is>
          <t/>
        </is>
      </c>
      <c r="Q10489" s="21" t="inlineStr">
        <is>
          <t/>
        </is>
      </c>
      <c r="R10489" s="21" t="inlineStr">
        <is>
          <t/>
        </is>
      </c>
      <c r="S10489" s="21" t="inlineStr">
        <is>
          <t>https://www.contratacion.euskadi.eus/webkpe00-kpeperfi/es/contenidos/anuncio_contratacion/expcm480732/es_doc/images/urnieta_logo.jpg</t>
        </is>
      </c>
      <c r="T10489" s="21" t="inlineStr">
        <is>
          <t>Ayuntamiento de Urnieta</t>
        </is>
      </c>
      <c r="U10489" s="21" t="inlineStr">
        <is>
          <t>P2007700D - Ayuntamiento de Urnieta</t>
        </is>
      </c>
      <c r="V10489" s="21" t="inlineStr">
        <is>
          <t>Alcalde</t>
        </is>
      </c>
      <c r="W10489" s="21" t="inlineStr">
        <is>
          <t/>
        </is>
      </c>
      <c r="X10489" s="21" t="inlineStr">
        <is>
          <t/>
        </is>
      </c>
      <c r="Y10489" s="21" t="inlineStr">
        <is>
          <t/>
        </is>
      </c>
      <c r="Z10489" s="21" t="inlineStr">
        <is>
          <t>https://www.contratacion.euskadi.eus/anuncio_contratacion/liburutegia-hornitu/expcm480732/webkpe00-kpesimpc/es/</t>
        </is>
      </c>
      <c r="AA10489" s="21" t="inlineStr">
        <is>
          <t>https://www.contratacion.euskadi.eus/webkpe00-kpesimpc/es/contenidos/anuncio_contratacion/expcm480732/es_doc/index.html</t>
        </is>
      </c>
      <c r="AB10489" s="21" t="inlineStr">
        <is>
          <t>https://www.contratacion.euskadi.eus/contenidos/anuncio_contratacion/expcm480732/es_doc/data/es_r01dtpd19c0032257a7ef0a97f8a5fc6b5addba72c</t>
        </is>
      </c>
      <c r="AC10489" s="21" t="inlineStr">
        <is>
          <t>https://www.contratacion.euskadi.eus/contenidos/anuncio_contratacion/expcm480732/r01Index/expcm480732-idxContent.xml</t>
        </is>
      </c>
      <c r="AD10489" s="21" t="inlineStr">
        <is>
          <t>27/01/2026</t>
        </is>
      </c>
      <c r="AE10489" s="21" t="inlineStr">
        <is>
          <t>r01etpd0161d2a35a002b095b767c5313af776e86b</t>
        </is>
      </c>
      <c r="AF10489" s="21" t="inlineStr">
        <is>
          <t>Ayuntamiento de Urnieta</t>
        </is>
      </c>
      <c r="AG10489" s="21" t="inlineStr">
        <is>
          <t>r01etpd162d902f5377d18d2d4fb7b0616a211b860</t>
        </is>
      </c>
      <c r="AH10489" s="21" t="inlineStr">
        <is>
          <t>Ayuntamiento de Urnieta</t>
        </is>
      </c>
      <c r="AI10489" s="21" t="inlineStr">
        <is>
          <t/>
        </is>
      </c>
      <c r="AJ10489" s="21" t="inlineStr">
        <is>
          <t/>
        </is>
      </c>
    </row>
    <row r="10490" customHeight="true" ht="15.0">
      <c r="A10490" s="21" t="inlineStr">
        <is>
          <t>kartelak kirol gala</t>
        </is>
      </c>
      <c r="B10490" s="21" t="inlineStr">
        <is>
          <t/>
        </is>
      </c>
      <c r="C10490" s="21" t="inlineStr">
        <is>
          <t>Gobierno Vasco</t>
        </is>
      </c>
      <c r="D10490" s="21" t="inlineStr">
        <is>
          <t/>
        </is>
      </c>
      <c r="E10490" s="21" t="inlineStr">
        <is>
          <t/>
        </is>
      </c>
      <c r="F10490" s="21" t="inlineStr">
        <is>
          <t/>
        </is>
      </c>
      <c r="G10490" s="21" t="inlineStr">
        <is>
          <t>kartelak kirol gala</t>
        </is>
      </c>
      <c r="H10490" s="21" t="inlineStr">
        <is>
          <t>kartelak kirol gala</t>
        </is>
      </c>
      <c r="I10490" s="21" t="inlineStr">
        <is>
          <t/>
        </is>
      </c>
      <c r="J10490" s="21" t="inlineStr">
        <is>
          <t>27/01/2026</t>
        </is>
      </c>
      <c r="K10490" s="21" t="inlineStr">
        <is>
          <t>2025-ESKA-000917-00</t>
        </is>
      </c>
      <c r="L10490" s="21" t="inlineStr">
        <is>
          <t>Adjudicación provisional / definitiva</t>
        </is>
      </c>
      <c r="M10490" s="21" t="inlineStr">
        <is>
          <t>true</t>
        </is>
      </c>
      <c r="N10490" s="21" t="inlineStr">
        <is>
          <t/>
        </is>
      </c>
      <c r="O10490" s="21" t="inlineStr">
        <is>
          <t/>
        </is>
      </c>
      <c r="P10490" s="21" t="inlineStr">
        <is>
          <t/>
        </is>
      </c>
      <c r="Q10490" s="21" t="inlineStr">
        <is>
          <t/>
        </is>
      </c>
      <c r="R10490" s="21" t="inlineStr">
        <is>
          <t/>
        </is>
      </c>
      <c r="S10490" s="21" t="inlineStr">
        <is>
          <t>https://www.contratacion.euskadi.eus/webkpe00-kpeperfi/es/contenidos/anuncio_contratacion/expcm480733/es_doc/images/urnieta_logo.jpg</t>
        </is>
      </c>
      <c r="T10490" s="21" t="inlineStr">
        <is>
          <t>Ayuntamiento de Urnieta</t>
        </is>
      </c>
      <c r="U10490" s="21" t="inlineStr">
        <is>
          <t>P2007700D - Ayuntamiento de Urnieta</t>
        </is>
      </c>
      <c r="V10490" s="21" t="inlineStr">
        <is>
          <t>Alcalde</t>
        </is>
      </c>
      <c r="W10490" s="21" t="inlineStr">
        <is>
          <t/>
        </is>
      </c>
      <c r="X10490" s="21" t="inlineStr">
        <is>
          <t/>
        </is>
      </c>
      <c r="Y10490" s="21" t="inlineStr">
        <is>
          <t/>
        </is>
      </c>
      <c r="Z10490" s="21" t="inlineStr">
        <is>
          <t>https://www.contratacion.euskadi.eus/anuncio_contratacion/kartelak-kirol-gala/webkpe00-kpesimpc/es/</t>
        </is>
      </c>
      <c r="AA10490" s="21" t="inlineStr">
        <is>
          <t>https://www.contratacion.euskadi.eus/webkpe00-kpesimpc/es/contenidos/anuncio_contratacion/expcm480733/es_doc/index.html</t>
        </is>
      </c>
      <c r="AB10490" s="21" t="inlineStr">
        <is>
          <t>https://www.contratacion.euskadi.eus/contenidos/anuncio_contratacion/expcm480733/es_doc/data/es_r01dtpd19c00324dad7ef0a97f199af93906e987dd</t>
        </is>
      </c>
      <c r="AC10490" s="21" t="inlineStr">
        <is>
          <t>https://www.contratacion.euskadi.eus/contenidos/anuncio_contratacion/expcm480733/r01Index/expcm480733-idxContent.xml</t>
        </is>
      </c>
      <c r="AD10490" s="21" t="inlineStr">
        <is>
          <t>27/01/2026</t>
        </is>
      </c>
      <c r="AE10490" s="21" t="inlineStr">
        <is>
          <t>r01etpd0161d2a35a002b095b767c5313af776e86b</t>
        </is>
      </c>
      <c r="AF10490" s="21" t="inlineStr">
        <is>
          <t>Ayuntamiento de Urnieta</t>
        </is>
      </c>
      <c r="AG10490" s="21" t="inlineStr">
        <is>
          <t>r01etpd162d902f5377d18d2d4fb7b0616a211b860</t>
        </is>
      </c>
      <c r="AH10490" s="21" t="inlineStr">
        <is>
          <t>Ayuntamiento de Urnieta</t>
        </is>
      </c>
      <c r="AI10490" s="21" t="inlineStr">
        <is>
          <t/>
        </is>
      </c>
      <c r="AJ10490" s="21" t="inlineStr">
        <is>
          <t/>
        </is>
      </c>
    </row>
    <row r="10491" customHeight="true" ht="15.0">
      <c r="A10491" s="21" t="inlineStr">
        <is>
          <t>berrittu 305 abendua</t>
        </is>
      </c>
      <c r="B10491" s="21" t="inlineStr">
        <is>
          <t/>
        </is>
      </c>
      <c r="C10491" s="21" t="inlineStr">
        <is>
          <t>Gobierno Vasco</t>
        </is>
      </c>
      <c r="D10491" s="21" t="inlineStr">
        <is>
          <t/>
        </is>
      </c>
      <c r="E10491" s="21" t="inlineStr">
        <is>
          <t/>
        </is>
      </c>
      <c r="F10491" s="21" t="inlineStr">
        <is>
          <t/>
        </is>
      </c>
      <c r="G10491" s="21" t="inlineStr">
        <is>
          <t>berrittu 305 abendua</t>
        </is>
      </c>
      <c r="H10491" s="21" t="inlineStr">
        <is>
          <t>berrittu 305 abendua</t>
        </is>
      </c>
      <c r="I10491" s="21" t="inlineStr">
        <is>
          <t/>
        </is>
      </c>
      <c r="J10491" s="21" t="inlineStr">
        <is>
          <t>27/01/2026</t>
        </is>
      </c>
      <c r="K10491" s="21" t="inlineStr">
        <is>
          <t>2025-ESKA-000918-00</t>
        </is>
      </c>
      <c r="L10491" s="21" t="inlineStr">
        <is>
          <t>Adjudicación provisional / definitiva</t>
        </is>
      </c>
      <c r="M10491" s="21" t="inlineStr">
        <is>
          <t>true</t>
        </is>
      </c>
      <c r="N10491" s="21" t="inlineStr">
        <is>
          <t/>
        </is>
      </c>
      <c r="O10491" s="21" t="inlineStr">
        <is>
          <t/>
        </is>
      </c>
      <c r="P10491" s="21" t="inlineStr">
        <is>
          <t/>
        </is>
      </c>
      <c r="Q10491" s="21" t="inlineStr">
        <is>
          <t/>
        </is>
      </c>
      <c r="R10491" s="21" t="inlineStr">
        <is>
          <t/>
        </is>
      </c>
      <c r="S10491" s="21" t="inlineStr">
        <is>
          <t>https://www.contratacion.euskadi.eus/webkpe00-kpeperfi/es/contenidos/anuncio_contratacion/expcm480734/es_doc/images/urnieta_logo.jpg</t>
        </is>
      </c>
      <c r="T10491" s="21" t="inlineStr">
        <is>
          <t>Ayuntamiento de Urnieta</t>
        </is>
      </c>
      <c r="U10491" s="21" t="inlineStr">
        <is>
          <t>P2007700D - Ayuntamiento de Urnieta</t>
        </is>
      </c>
      <c r="V10491" s="21" t="inlineStr">
        <is>
          <t>Alcalde</t>
        </is>
      </c>
      <c r="W10491" s="21" t="inlineStr">
        <is>
          <t/>
        </is>
      </c>
      <c r="X10491" s="21" t="inlineStr">
        <is>
          <t/>
        </is>
      </c>
      <c r="Y10491" s="21" t="inlineStr">
        <is>
          <t/>
        </is>
      </c>
      <c r="Z10491" s="21" t="inlineStr">
        <is>
          <t>https://www.contratacion.euskadi.eus/anuncio_contratacion/berrittu-305-abendua/webkpe00-kpesimpc/es/</t>
        </is>
      </c>
      <c r="AA10491" s="21" t="inlineStr">
        <is>
          <t>https://www.contratacion.euskadi.eus/webkpe00-kpesimpc/es/contenidos/anuncio_contratacion/expcm480734/es_doc/index.html</t>
        </is>
      </c>
      <c r="AB10491" s="21" t="inlineStr">
        <is>
          <t>https://www.contratacion.euskadi.eus/contenidos/anuncio_contratacion/expcm480734/es_doc/data/es_r01dtpd19c00365b4a3c923d1f665d230b9b942144</t>
        </is>
      </c>
      <c r="AC10491" s="21" t="inlineStr">
        <is>
          <t>https://www.contratacion.euskadi.eus/contenidos/anuncio_contratacion/expcm480734/r01Index/expcm480734-idxContent.xml</t>
        </is>
      </c>
      <c r="AD10491" s="21" t="inlineStr">
        <is>
          <t>27/01/2026</t>
        </is>
      </c>
      <c r="AE10491" s="21" t="inlineStr">
        <is>
          <t>r01etpd0161d2a35a002b095b767c5313af776e86b</t>
        </is>
      </c>
      <c r="AF10491" s="21" t="inlineStr">
        <is>
          <t>Ayuntamiento de Urnieta</t>
        </is>
      </c>
      <c r="AG10491" s="21" t="inlineStr">
        <is>
          <t>r01etpd162d902f5377d18d2d4fb7b0616a211b860</t>
        </is>
      </c>
      <c r="AH10491" s="21" t="inlineStr">
        <is>
          <t>Ayuntamiento de Urnieta</t>
        </is>
      </c>
      <c r="AI10491" s="21" t="inlineStr">
        <is>
          <t/>
        </is>
      </c>
      <c r="AJ10491" s="21" t="inlineStr">
        <is>
          <t/>
        </is>
      </c>
    </row>
    <row r="10492" customHeight="true" ht="15.0">
      <c r="A10492" s="21" t="inlineStr">
        <is>
          <t>reconocimiento al foro ciudadano- flores</t>
        </is>
      </c>
      <c r="B10492" s="21" t="inlineStr">
        <is>
          <t/>
        </is>
      </c>
      <c r="C10492" s="21" t="inlineStr">
        <is>
          <t>Gobierno Vasco</t>
        </is>
      </c>
      <c r="D10492" s="21" t="inlineStr">
        <is>
          <t/>
        </is>
      </c>
      <c r="E10492" s="21" t="inlineStr">
        <is>
          <t/>
        </is>
      </c>
      <c r="F10492" s="21" t="inlineStr">
        <is>
          <t/>
        </is>
      </c>
      <c r="G10492" s="21" t="inlineStr">
        <is>
          <t>reconocimiento al foro ciudadano- flores</t>
        </is>
      </c>
      <c r="H10492" s="21" t="inlineStr">
        <is>
          <t>reconocimiento al foro ciudadano- flores</t>
        </is>
      </c>
      <c r="I10492" s="21" t="inlineStr">
        <is>
          <t/>
        </is>
      </c>
      <c r="J10492" s="21" t="inlineStr">
        <is>
          <t>27/01/2026</t>
        </is>
      </c>
      <c r="K10492" s="21" t="inlineStr">
        <is>
          <t>2025-ESKA-000919-00</t>
        </is>
      </c>
      <c r="L10492" s="21" t="inlineStr">
        <is>
          <t>Adjudicación provisional / definitiva</t>
        </is>
      </c>
      <c r="M10492" s="21" t="inlineStr">
        <is>
          <t>true</t>
        </is>
      </c>
      <c r="N10492" s="21" t="inlineStr">
        <is>
          <t/>
        </is>
      </c>
      <c r="O10492" s="21" t="inlineStr">
        <is>
          <t/>
        </is>
      </c>
      <c r="P10492" s="21" t="inlineStr">
        <is>
          <t/>
        </is>
      </c>
      <c r="Q10492" s="21" t="inlineStr">
        <is>
          <t/>
        </is>
      </c>
      <c r="R10492" s="21" t="inlineStr">
        <is>
          <t/>
        </is>
      </c>
      <c r="S10492" s="21" t="inlineStr">
        <is>
          <t>https://www.contratacion.euskadi.eus/webkpe00-kpeperfi/es/contenidos/anuncio_contratacion/expcm480735/es_doc/images/urnieta_logo.jpg</t>
        </is>
      </c>
      <c r="T10492" s="21" t="inlineStr">
        <is>
          <t>Ayuntamiento de Urnieta</t>
        </is>
      </c>
      <c r="U10492" s="21" t="inlineStr">
        <is>
          <t>P2007700D - Ayuntamiento de Urnieta</t>
        </is>
      </c>
      <c r="V10492" s="21" t="inlineStr">
        <is>
          <t>Alcalde</t>
        </is>
      </c>
      <c r="W10492" s="21" t="inlineStr">
        <is>
          <t/>
        </is>
      </c>
      <c r="X10492" s="21" t="inlineStr">
        <is>
          <t/>
        </is>
      </c>
      <c r="Y10492" s="21" t="inlineStr">
        <is>
          <t/>
        </is>
      </c>
      <c r="Z10492" s="21" t="inlineStr">
        <is>
          <t>https://www.contratacion.euskadi.eus/anuncio_contratacion/reconocimiento-al-foro-ciudadano-flores/webkpe00-kpesimpc/es/</t>
        </is>
      </c>
      <c r="AA10492" s="21" t="inlineStr">
        <is>
          <t>https://www.contratacion.euskadi.eus/webkpe00-kpesimpc/es/contenidos/anuncio_contratacion/expcm480735/es_doc/index.html</t>
        </is>
      </c>
      <c r="AB10492" s="21" t="inlineStr">
        <is>
          <t>https://www.contratacion.euskadi.eus/contenidos/anuncio_contratacion/expcm480735/es_doc/data/es_r01dtpd19c003683623c923d1f4b80fba3d76330eb</t>
        </is>
      </c>
      <c r="AC10492" s="21" t="inlineStr">
        <is>
          <t>https://www.contratacion.euskadi.eus/contenidos/anuncio_contratacion/expcm480735/r01Index/expcm480735-idxContent.xml</t>
        </is>
      </c>
      <c r="AD10492" s="21" t="inlineStr">
        <is>
          <t>27/01/2026</t>
        </is>
      </c>
      <c r="AE10492" s="21" t="inlineStr">
        <is>
          <t>r01etpd0161d2a35a002b095b767c5313af776e86b</t>
        </is>
      </c>
      <c r="AF10492" s="21" t="inlineStr">
        <is>
          <t>Ayuntamiento de Urnieta</t>
        </is>
      </c>
      <c r="AG10492" s="21" t="inlineStr">
        <is>
          <t>r01etpd162d902f5377d18d2d4fb7b0616a211b860</t>
        </is>
      </c>
      <c r="AH10492" s="21" t="inlineStr">
        <is>
          <t>Ayuntamiento de Urnieta</t>
        </is>
      </c>
      <c r="AI10492" s="21" t="inlineStr">
        <is>
          <t/>
        </is>
      </c>
      <c r="AJ10492" s="21" t="inlineStr">
        <is>
          <t/>
        </is>
      </c>
    </row>
    <row r="10493" customHeight="true" ht="15.0">
      <c r="A10493" s="21" t="inlineStr">
        <is>
          <t>agenda anual (2026) euskera finocam espiral d/p burdeos 14 unidades</t>
        </is>
      </c>
      <c r="B10493" s="21" t="inlineStr">
        <is>
          <t/>
        </is>
      </c>
      <c r="C10493" s="21" t="inlineStr">
        <is>
          <t>Gobierno Vasco</t>
        </is>
      </c>
      <c r="D10493" s="21" t="inlineStr">
        <is>
          <t/>
        </is>
      </c>
      <c r="E10493" s="21" t="inlineStr">
        <is>
          <t/>
        </is>
      </c>
      <c r="F10493" s="21" t="inlineStr">
        <is>
          <t/>
        </is>
      </c>
      <c r="G10493" s="21" t="inlineStr">
        <is>
          <t>agenda anual (2026) euskera finocam espiral d/p burdeos 14 unidades</t>
        </is>
      </c>
      <c r="H10493" s="21" t="inlineStr">
        <is>
          <t>agenda anual (2026) euskera finocam espiral d/p burdeos 14 unidades</t>
        </is>
      </c>
      <c r="I10493" s="21" t="inlineStr">
        <is>
          <t/>
        </is>
      </c>
      <c r="J10493" s="21" t="inlineStr">
        <is>
          <t>27/01/2026</t>
        </is>
      </c>
      <c r="K10493" s="21" t="inlineStr">
        <is>
          <t>2025-ESKA-000920-00</t>
        </is>
      </c>
      <c r="L10493" s="21" t="inlineStr">
        <is>
          <t>Adjudicación provisional / definitiva</t>
        </is>
      </c>
      <c r="M10493" s="21" t="inlineStr">
        <is>
          <t>true</t>
        </is>
      </c>
      <c r="N10493" s="21" t="inlineStr">
        <is>
          <t/>
        </is>
      </c>
      <c r="O10493" s="21" t="inlineStr">
        <is>
          <t/>
        </is>
      </c>
      <c r="P10493" s="21" t="inlineStr">
        <is>
          <t/>
        </is>
      </c>
      <c r="Q10493" s="21" t="inlineStr">
        <is>
          <t/>
        </is>
      </c>
      <c r="R10493" s="21" t="inlineStr">
        <is>
          <t/>
        </is>
      </c>
      <c r="S10493" s="21" t="inlineStr">
        <is>
          <t>https://www.contratacion.euskadi.eus/webkpe00-kpeperfi/es/contenidos/anuncio_contratacion/expcm480736/es_doc/images/urnieta_logo.jpg</t>
        </is>
      </c>
      <c r="T10493" s="21" t="inlineStr">
        <is>
          <t>Ayuntamiento de Urnieta</t>
        </is>
      </c>
      <c r="U10493" s="21" t="inlineStr">
        <is>
          <t>P2007700D - Ayuntamiento de Urnieta</t>
        </is>
      </c>
      <c r="V10493" s="21" t="inlineStr">
        <is>
          <t>Alcalde</t>
        </is>
      </c>
      <c r="W10493" s="21" t="inlineStr">
        <is>
          <t/>
        </is>
      </c>
      <c r="X10493" s="21" t="inlineStr">
        <is>
          <t/>
        </is>
      </c>
      <c r="Y10493" s="21" t="inlineStr">
        <is>
          <t/>
        </is>
      </c>
      <c r="Z10493" s="21" t="inlineStr">
        <is>
          <t>https://www.contratacion.euskadi.eus/anuncio_contratacion/agenda-anual-2026-euskera-finocam-espiral-d-p-burdeos-14-unidades/webkpe00-kpesimpc/es/</t>
        </is>
      </c>
      <c r="AA10493" s="21" t="inlineStr">
        <is>
          <t>https://www.contratacion.euskadi.eus/webkpe00-kpesimpc/es/contenidos/anuncio_contratacion/expcm480736/es_doc/index.html</t>
        </is>
      </c>
      <c r="AB10493" s="21" t="inlineStr">
        <is>
          <t>https://www.contratacion.euskadi.eus/contenidos/anuncio_contratacion/expcm480736/es_doc/data/es_r01dtpd19c0036ac033c923d1f520afe2b12c0e18d</t>
        </is>
      </c>
      <c r="AC10493" s="21" t="inlineStr">
        <is>
          <t>https://www.contratacion.euskadi.eus/contenidos/anuncio_contratacion/expcm480736/r01Index/expcm480736-idxContent.xml</t>
        </is>
      </c>
      <c r="AD10493" s="21" t="inlineStr">
        <is>
          <t>27/01/2026</t>
        </is>
      </c>
      <c r="AE10493" s="21" t="inlineStr">
        <is>
          <t>r01etpd0161d2a35a002b095b767c5313af776e86b</t>
        </is>
      </c>
      <c r="AF10493" s="21" t="inlineStr">
        <is>
          <t>Ayuntamiento de Urnieta</t>
        </is>
      </c>
      <c r="AG10493" s="21" t="inlineStr">
        <is>
          <t>r01etpd162d902f5377d18d2d4fb7b0616a211b860</t>
        </is>
      </c>
      <c r="AH10493" s="21" t="inlineStr">
        <is>
          <t>Ayuntamiento de Urnieta</t>
        </is>
      </c>
      <c r="AI10493" s="21" t="inlineStr">
        <is>
          <t/>
        </is>
      </c>
      <c r="AJ10493" s="21" t="inlineStr">
        <is>
          <t/>
        </is>
      </c>
    </row>
    <row r="10494" customHeight="true" ht="15.0">
      <c r="A10494" s="21" t="inlineStr">
        <is>
          <t>local rol elk</t>
        </is>
      </c>
      <c r="B10494" s="21" t="inlineStr">
        <is>
          <t/>
        </is>
      </c>
      <c r="C10494" s="21" t="inlineStr">
        <is>
          <t>Gobierno Vasco</t>
        </is>
      </c>
      <c r="D10494" s="21" t="inlineStr">
        <is>
          <t/>
        </is>
      </c>
      <c r="E10494" s="21" t="inlineStr">
        <is>
          <t/>
        </is>
      </c>
      <c r="F10494" s="21" t="inlineStr">
        <is>
          <t/>
        </is>
      </c>
      <c r="G10494" s="21" t="inlineStr">
        <is>
          <t>local rol elk</t>
        </is>
      </c>
      <c r="H10494" s="21" t="inlineStr">
        <is>
          <t>local rol elk</t>
        </is>
      </c>
      <c r="I10494" s="21" t="inlineStr">
        <is>
          <t/>
        </is>
      </c>
      <c r="J10494" s="21" t="inlineStr">
        <is>
          <t>27/01/2026</t>
        </is>
      </c>
      <c r="K10494" s="21" t="inlineStr">
        <is>
          <t>2025-ESKA-000921-00</t>
        </is>
      </c>
      <c r="L10494" s="21" t="inlineStr">
        <is>
          <t>Adjudicación provisional / definitiva</t>
        </is>
      </c>
      <c r="M10494" s="21" t="inlineStr">
        <is>
          <t>true</t>
        </is>
      </c>
      <c r="N10494" s="21" t="inlineStr">
        <is>
          <t/>
        </is>
      </c>
      <c r="O10494" s="21" t="inlineStr">
        <is>
          <t/>
        </is>
      </c>
      <c r="P10494" s="21" t="inlineStr">
        <is>
          <t/>
        </is>
      </c>
      <c r="Q10494" s="21" t="inlineStr">
        <is>
          <t/>
        </is>
      </c>
      <c r="R10494" s="21" t="inlineStr">
        <is>
          <t/>
        </is>
      </c>
      <c r="S10494" s="21" t="inlineStr">
        <is>
          <t>https://www.contratacion.euskadi.eus/webkpe00-kpeperfi/es/contenidos/anuncio_contratacion/expcm480737/es_doc/images/urnieta_logo.jpg</t>
        </is>
      </c>
      <c r="T10494" s="21" t="inlineStr">
        <is>
          <t>Ayuntamiento de Urnieta</t>
        </is>
      </c>
      <c r="U10494" s="21" t="inlineStr">
        <is>
          <t>P2007700D - Ayuntamiento de Urnieta</t>
        </is>
      </c>
      <c r="V10494" s="21" t="inlineStr">
        <is>
          <t>Alcalde</t>
        </is>
      </c>
      <c r="W10494" s="21" t="inlineStr">
        <is>
          <t/>
        </is>
      </c>
      <c r="X10494" s="21" t="inlineStr">
        <is>
          <t/>
        </is>
      </c>
      <c r="Y10494" s="21" t="inlineStr">
        <is>
          <t/>
        </is>
      </c>
      <c r="Z10494" s="21" t="inlineStr">
        <is>
          <t>https://www.contratacion.euskadi.eus/anuncio_contratacion/local-rol-elk/webkpe00-kpesimpc/es/</t>
        </is>
      </c>
      <c r="AA10494" s="21" t="inlineStr">
        <is>
          <t>https://www.contratacion.euskadi.eus/webkpe00-kpesimpc/es/contenidos/anuncio_contratacion/expcm480737/es_doc/index.html</t>
        </is>
      </c>
      <c r="AB10494" s="21" t="inlineStr">
        <is>
          <t>https://www.contratacion.euskadi.eus/contenidos/anuncio_contratacion/expcm480737/es_doc/data/es_r01dtpd19c0036d6fb3c923d1f69a8a5400ec0ce28</t>
        </is>
      </c>
      <c r="AC10494" s="21" t="inlineStr">
        <is>
          <t>https://www.contratacion.euskadi.eus/contenidos/anuncio_contratacion/expcm480737/r01Index/expcm480737-idxContent.xml</t>
        </is>
      </c>
      <c r="AD10494" s="21" t="inlineStr">
        <is>
          <t>27/01/2026</t>
        </is>
      </c>
      <c r="AE10494" s="21" t="inlineStr">
        <is>
          <t>r01etpd0161d2a35a002b095b767c5313af776e86b</t>
        </is>
      </c>
      <c r="AF10494" s="21" t="inlineStr">
        <is>
          <t>Ayuntamiento de Urnieta</t>
        </is>
      </c>
      <c r="AG10494" s="21" t="inlineStr">
        <is>
          <t>r01etpd162d902f5377d18d2d4fb7b0616a211b860</t>
        </is>
      </c>
      <c r="AH10494" s="21" t="inlineStr">
        <is>
          <t>Ayuntamiento de Urnieta</t>
        </is>
      </c>
      <c r="AI10494" s="21" t="inlineStr">
        <is>
          <t/>
        </is>
      </c>
      <c r="AJ10494" s="21" t="inlineStr">
        <is>
          <t/>
        </is>
      </c>
    </row>
    <row r="10495" customHeight="true" ht="15.0">
      <c r="A10495" s="21" t="inlineStr">
        <is>
          <t>mantenimiento mensual 10/12/2025 - 10/01/2026, fra. nº 1710 de 11.12.2025</t>
        </is>
      </c>
      <c r="B10495" s="21" t="inlineStr">
        <is>
          <t/>
        </is>
      </c>
      <c r="C10495" s="21" t="inlineStr">
        <is>
          <t>Gobierno Vasco</t>
        </is>
      </c>
      <c r="D10495" s="21" t="inlineStr">
        <is>
          <t/>
        </is>
      </c>
      <c r="E10495" s="21" t="inlineStr">
        <is>
          <t/>
        </is>
      </c>
      <c r="F10495" s="21" t="inlineStr">
        <is>
          <t/>
        </is>
      </c>
      <c r="G10495" s="21" t="inlineStr">
        <is>
          <t>mantenimiento mensual 10/12/2025 - 10/01/2026, fra. nº 1710 de 11.12.2025</t>
        </is>
      </c>
      <c r="H10495" s="21" t="inlineStr">
        <is>
          <t>mantenimiento mensual 10/12/2025 - 10/01/2026, fra. nº 1710 de 11.12.2025</t>
        </is>
      </c>
      <c r="I10495" s="21" t="inlineStr">
        <is>
          <t/>
        </is>
      </c>
      <c r="J10495" s="21" t="inlineStr">
        <is>
          <t>27/01/2026</t>
        </is>
      </c>
      <c r="K10495" s="21" t="inlineStr">
        <is>
          <t>2025-ESKA-000922-00</t>
        </is>
      </c>
      <c r="L10495" s="21" t="inlineStr">
        <is>
          <t>Adjudicación provisional / definitiva</t>
        </is>
      </c>
      <c r="M10495" s="21" t="inlineStr">
        <is>
          <t>true</t>
        </is>
      </c>
      <c r="N10495" s="21" t="inlineStr">
        <is>
          <t/>
        </is>
      </c>
      <c r="O10495" s="21" t="inlineStr">
        <is>
          <t/>
        </is>
      </c>
      <c r="P10495" s="21" t="inlineStr">
        <is>
          <t/>
        </is>
      </c>
      <c r="Q10495" s="21" t="inlineStr">
        <is>
          <t/>
        </is>
      </c>
      <c r="R10495" s="21" t="inlineStr">
        <is>
          <t/>
        </is>
      </c>
      <c r="S10495" s="21" t="inlineStr">
        <is>
          <t>https://www.contratacion.euskadi.eus/webkpe00-kpeperfi/es/contenidos/anuncio_contratacion/expcm480738/es_doc/images/urnieta_logo.jpg</t>
        </is>
      </c>
      <c r="T10495" s="21" t="inlineStr">
        <is>
          <t>Ayuntamiento de Urnieta</t>
        </is>
      </c>
      <c r="U10495" s="21" t="inlineStr">
        <is>
          <t>P2007700D - Ayuntamiento de Urnieta</t>
        </is>
      </c>
      <c r="V10495" s="21" t="inlineStr">
        <is>
          <t>Alcalde</t>
        </is>
      </c>
      <c r="W10495" s="21" t="inlineStr">
        <is>
          <t/>
        </is>
      </c>
      <c r="X10495" s="21" t="inlineStr">
        <is>
          <t/>
        </is>
      </c>
      <c r="Y10495" s="21" t="inlineStr">
        <is>
          <t/>
        </is>
      </c>
      <c r="Z10495" s="21" t="inlineStr">
        <is>
          <t>https://www.contratacion.euskadi.eus/anuncio_contratacion/mantenimiento-mensual-10-12-2025-10-01-2026-fra-n-1710-11-12-2025/webkpe00-kpesimpc/es/</t>
        </is>
      </c>
      <c r="AA10495" s="21" t="inlineStr">
        <is>
          <t>https://www.contratacion.euskadi.eus/webkpe00-kpesimpc/es/contenidos/anuncio_contratacion/expcm480738/es_doc/index.html</t>
        </is>
      </c>
      <c r="AB10495" s="21" t="inlineStr">
        <is>
          <t>https://www.contratacion.euskadi.eus/contenidos/anuncio_contratacion/expcm480738/es_doc/data/es_r01dtpd19c003708e63c923d1f5efcda8daa540e1b</t>
        </is>
      </c>
      <c r="AC10495" s="21" t="inlineStr">
        <is>
          <t>https://www.contratacion.euskadi.eus/contenidos/anuncio_contratacion/expcm480738/r01Index/expcm480738-idxContent.xml</t>
        </is>
      </c>
      <c r="AD10495" s="21" t="inlineStr">
        <is>
          <t>27/01/2026</t>
        </is>
      </c>
      <c r="AE10495" s="21" t="inlineStr">
        <is>
          <t>r01etpd0161d2a35a002b095b767c5313af776e86b</t>
        </is>
      </c>
      <c r="AF10495" s="21" t="inlineStr">
        <is>
          <t>Ayuntamiento de Urnieta</t>
        </is>
      </c>
      <c r="AG10495" s="21" t="inlineStr">
        <is>
          <t>r01etpd162d902f5377d18d2d4fb7b0616a211b860</t>
        </is>
      </c>
      <c r="AH10495" s="21" t="inlineStr">
        <is>
          <t>Ayuntamiento de Urnieta</t>
        </is>
      </c>
      <c r="AI10495" s="21" t="inlineStr">
        <is>
          <t/>
        </is>
      </c>
      <c r="AJ10495" s="21" t="inlineStr">
        <is>
          <t/>
        </is>
      </c>
    </row>
    <row r="10496" customHeight="true" ht="15.0">
      <c r="A10496" s="21" t="inlineStr">
        <is>
          <t>feria de santo tomás. bandejas,...</t>
        </is>
      </c>
      <c r="B10496" s="21" t="inlineStr">
        <is>
          <t/>
        </is>
      </c>
      <c r="C10496" s="21" t="inlineStr">
        <is>
          <t>Gobierno Vasco</t>
        </is>
      </c>
      <c r="D10496" s="21" t="inlineStr">
        <is>
          <t/>
        </is>
      </c>
      <c r="E10496" s="21" t="inlineStr">
        <is>
          <t/>
        </is>
      </c>
      <c r="F10496" s="21" t="inlineStr">
        <is>
          <t/>
        </is>
      </c>
      <c r="G10496" s="21" t="inlineStr">
        <is>
          <t>feria de santo tomás. bandejas,...</t>
        </is>
      </c>
      <c r="H10496" s="21" t="inlineStr">
        <is>
          <t>feria de santo tomás. bandejas,...</t>
        </is>
      </c>
      <c r="I10496" s="21" t="inlineStr">
        <is>
          <t/>
        </is>
      </c>
      <c r="J10496" s="21" t="inlineStr">
        <is>
          <t>27/01/2026</t>
        </is>
      </c>
      <c r="K10496" s="21" t="inlineStr">
        <is>
          <t>2025-ESKA-000923-00</t>
        </is>
      </c>
      <c r="L10496" s="21" t="inlineStr">
        <is>
          <t>Adjudicación provisional / definitiva</t>
        </is>
      </c>
      <c r="M10496" s="21" t="inlineStr">
        <is>
          <t>true</t>
        </is>
      </c>
      <c r="N10496" s="21" t="inlineStr">
        <is>
          <t/>
        </is>
      </c>
      <c r="O10496" s="21" t="inlineStr">
        <is>
          <t/>
        </is>
      </c>
      <c r="P10496" s="21" t="inlineStr">
        <is>
          <t/>
        </is>
      </c>
      <c r="Q10496" s="21" t="inlineStr">
        <is>
          <t/>
        </is>
      </c>
      <c r="R10496" s="21" t="inlineStr">
        <is>
          <t/>
        </is>
      </c>
      <c r="S10496" s="21" t="inlineStr">
        <is>
          <t>https://www.contratacion.euskadi.eus/webkpe00-kpeperfi/es/contenidos/anuncio_contratacion/expcm480739/es_doc/images/urnieta_logo.jpg</t>
        </is>
      </c>
      <c r="T10496" s="21" t="inlineStr">
        <is>
          <t>Ayuntamiento de Urnieta</t>
        </is>
      </c>
      <c r="U10496" s="21" t="inlineStr">
        <is>
          <t>P2007700D - Ayuntamiento de Urnieta</t>
        </is>
      </c>
      <c r="V10496" s="21" t="inlineStr">
        <is>
          <t>Alcalde</t>
        </is>
      </c>
      <c r="W10496" s="21" t="inlineStr">
        <is>
          <t/>
        </is>
      </c>
      <c r="X10496" s="21" t="inlineStr">
        <is>
          <t/>
        </is>
      </c>
      <c r="Y10496" s="21" t="inlineStr">
        <is>
          <t/>
        </is>
      </c>
      <c r="Z10496" s="21" t="inlineStr">
        <is>
          <t>https://www.contratacion.euskadi.eus/anuncio_contratacion/feria-santo-tomas-bandejas/webkpe00-kpesimpc/es/</t>
        </is>
      </c>
      <c r="AA10496" s="21" t="inlineStr">
        <is>
          <t>https://www.contratacion.euskadi.eus/webkpe00-kpesimpc/es/contenidos/anuncio_contratacion/expcm480739/es_doc/index.html</t>
        </is>
      </c>
      <c r="AB10496" s="21" t="inlineStr">
        <is>
          <t>https://www.contratacion.euskadi.eus/contenidos/anuncio_contratacion/expcm480739/es_doc/data/es_r01dtpd19c003ad4d47ef0a97f97ad89dd30bc4e9e</t>
        </is>
      </c>
      <c r="AC10496" s="21" t="inlineStr">
        <is>
          <t>https://www.contratacion.euskadi.eus/contenidos/anuncio_contratacion/expcm480739/r01Index/expcm480739-idxContent.xml</t>
        </is>
      </c>
      <c r="AD10496" s="21" t="inlineStr">
        <is>
          <t>27/01/2026</t>
        </is>
      </c>
      <c r="AE10496" s="21" t="inlineStr">
        <is>
          <t>r01etpd0161d2a35a002b095b767c5313af776e86b</t>
        </is>
      </c>
      <c r="AF10496" s="21" t="inlineStr">
        <is>
          <t>Ayuntamiento de Urnieta</t>
        </is>
      </c>
      <c r="AG10496" s="21" t="inlineStr">
        <is>
          <t>r01etpd162d902f5377d18d2d4fb7b0616a211b860</t>
        </is>
      </c>
      <c r="AH10496" s="21" t="inlineStr">
        <is>
          <t>Ayuntamiento de Urnieta</t>
        </is>
      </c>
      <c r="AI10496" s="21" t="inlineStr">
        <is>
          <t/>
        </is>
      </c>
      <c r="AJ10496" s="21" t="inlineStr">
        <is>
          <t/>
        </is>
      </c>
    </row>
    <row r="10497" customHeight="true" ht="15.0">
      <c r="A10497" s="21" t="inlineStr">
        <is>
          <t>gala del deporte 2025</t>
        </is>
      </c>
      <c r="B10497" s="21" t="inlineStr">
        <is>
          <t/>
        </is>
      </c>
      <c r="C10497" s="21" t="inlineStr">
        <is>
          <t>Gobierno Vasco</t>
        </is>
      </c>
      <c r="D10497" s="21" t="inlineStr">
        <is>
          <t/>
        </is>
      </c>
      <c r="E10497" s="21" t="inlineStr">
        <is>
          <t/>
        </is>
      </c>
      <c r="F10497" s="21" t="inlineStr">
        <is>
          <t/>
        </is>
      </c>
      <c r="G10497" s="21" t="inlineStr">
        <is>
          <t>gala del deporte 2025</t>
        </is>
      </c>
      <c r="H10497" s="21" t="inlineStr">
        <is>
          <t>gala del deporte 2025</t>
        </is>
      </c>
      <c r="I10497" s="21" t="inlineStr">
        <is>
          <t/>
        </is>
      </c>
      <c r="J10497" s="21" t="inlineStr">
        <is>
          <t>27/01/2026</t>
        </is>
      </c>
      <c r="K10497" s="21" t="inlineStr">
        <is>
          <t>2025-ESKA-000924-00</t>
        </is>
      </c>
      <c r="L10497" s="21" t="inlineStr">
        <is>
          <t>Adjudicación provisional / definitiva</t>
        </is>
      </c>
      <c r="M10497" s="21" t="inlineStr">
        <is>
          <t>true</t>
        </is>
      </c>
      <c r="N10497" s="21" t="inlineStr">
        <is>
          <t/>
        </is>
      </c>
      <c r="O10497" s="21" t="inlineStr">
        <is>
          <t/>
        </is>
      </c>
      <c r="P10497" s="21" t="inlineStr">
        <is>
          <t/>
        </is>
      </c>
      <c r="Q10497" s="21" t="inlineStr">
        <is>
          <t/>
        </is>
      </c>
      <c r="R10497" s="21" t="inlineStr">
        <is>
          <t/>
        </is>
      </c>
      <c r="S10497" s="21" t="inlineStr">
        <is>
          <t>https://www.contratacion.euskadi.eus/webkpe00-kpeperfi/es/contenidos/anuncio_contratacion/expcm480740/es_doc/images/urnieta_logo.jpg</t>
        </is>
      </c>
      <c r="T10497" s="21" t="inlineStr">
        <is>
          <t>Ayuntamiento de Urnieta</t>
        </is>
      </c>
      <c r="U10497" s="21" t="inlineStr">
        <is>
          <t>P2007700D - Ayuntamiento de Urnieta</t>
        </is>
      </c>
      <c r="V10497" s="21" t="inlineStr">
        <is>
          <t>Alcalde</t>
        </is>
      </c>
      <c r="W10497" s="21" t="inlineStr">
        <is>
          <t/>
        </is>
      </c>
      <c r="X10497" s="21" t="inlineStr">
        <is>
          <t/>
        </is>
      </c>
      <c r="Y10497" s="21" t="inlineStr">
        <is>
          <t/>
        </is>
      </c>
      <c r="Z10497" s="21" t="inlineStr">
        <is>
          <t>https://www.contratacion.euskadi.eus/anuncio_contratacion/gala-del-deporte-2025/webkpe00-kpesimpc/es/</t>
        </is>
      </c>
      <c r="AA10497" s="21" t="inlineStr">
        <is>
          <t>https://www.contratacion.euskadi.eus/webkpe00-kpesimpc/es/contenidos/anuncio_contratacion/expcm480740/es_doc/index.html</t>
        </is>
      </c>
      <c r="AB10497" s="21" t="inlineStr">
        <is>
          <t>https://www.contratacion.euskadi.eus/contenidos/anuncio_contratacion/expcm480740/es_doc/data/es_r01dtpd19c003afc707ef0a97fc763db2ce8617b4a</t>
        </is>
      </c>
      <c r="AC10497" s="21" t="inlineStr">
        <is>
          <t>https://www.contratacion.euskadi.eus/contenidos/anuncio_contratacion/expcm480740/r01Index/expcm480740-idxContent.xml</t>
        </is>
      </c>
      <c r="AD10497" s="21" t="inlineStr">
        <is>
          <t>27/01/2026</t>
        </is>
      </c>
      <c r="AE10497" s="21" t="inlineStr">
        <is>
          <t>r01etpd0161d2a35a002b095b767c5313af776e86b</t>
        </is>
      </c>
      <c r="AF10497" s="21" t="inlineStr">
        <is>
          <t>Ayuntamiento de Urnieta</t>
        </is>
      </c>
      <c r="AG10497" s="21" t="inlineStr">
        <is>
          <t>r01etpd162d902f5377d18d2d4fb7b0616a211b860</t>
        </is>
      </c>
      <c r="AH10497" s="21" t="inlineStr">
        <is>
          <t>Ayuntamiento de Urnieta</t>
        </is>
      </c>
      <c r="AI10497" s="21" t="inlineStr">
        <is>
          <t/>
        </is>
      </c>
      <c r="AJ10497" s="21" t="inlineStr">
        <is>
          <t/>
        </is>
      </c>
    </row>
    <row r="10498" customHeight="true" ht="15.0">
      <c r="A10498" s="21" t="inlineStr">
        <is>
          <t>plaqueta extra torno de verano</t>
        </is>
      </c>
      <c r="B10498" s="21" t="inlineStr">
        <is>
          <t/>
        </is>
      </c>
      <c r="C10498" s="21" t="inlineStr">
        <is>
          <t>Gobierno Vasco</t>
        </is>
      </c>
      <c r="D10498" s="21" t="inlineStr">
        <is>
          <t/>
        </is>
      </c>
      <c r="E10498" s="21" t="inlineStr">
        <is>
          <t/>
        </is>
      </c>
      <c r="F10498" s="21" t="inlineStr">
        <is>
          <t/>
        </is>
      </c>
      <c r="G10498" s="21" t="inlineStr">
        <is>
          <t>plaqueta extra torno de verano</t>
        </is>
      </c>
      <c r="H10498" s="21" t="inlineStr">
        <is>
          <t>plaqueta extra torno de verano</t>
        </is>
      </c>
      <c r="I10498" s="21" t="inlineStr">
        <is>
          <t/>
        </is>
      </c>
      <c r="J10498" s="21" t="inlineStr">
        <is>
          <t>27/01/2026</t>
        </is>
      </c>
      <c r="K10498" s="21" t="inlineStr">
        <is>
          <t>2025-ESKA-000925-00</t>
        </is>
      </c>
      <c r="L10498" s="21" t="inlineStr">
        <is>
          <t>Adjudicación provisional / definitiva</t>
        </is>
      </c>
      <c r="M10498" s="21" t="inlineStr">
        <is>
          <t>true</t>
        </is>
      </c>
      <c r="N10498" s="21" t="inlineStr">
        <is>
          <t/>
        </is>
      </c>
      <c r="O10498" s="21" t="inlineStr">
        <is>
          <t/>
        </is>
      </c>
      <c r="P10498" s="21" t="inlineStr">
        <is>
          <t/>
        </is>
      </c>
      <c r="Q10498" s="21" t="inlineStr">
        <is>
          <t/>
        </is>
      </c>
      <c r="R10498" s="21" t="inlineStr">
        <is>
          <t/>
        </is>
      </c>
      <c r="S10498" s="21" t="inlineStr">
        <is>
          <t>https://www.contratacion.euskadi.eus/webkpe00-kpeperfi/es/contenidos/anuncio_contratacion/expcm480741/es_doc/images/urnieta_logo.jpg</t>
        </is>
      </c>
      <c r="T10498" s="21" t="inlineStr">
        <is>
          <t>Ayuntamiento de Urnieta</t>
        </is>
      </c>
      <c r="U10498" s="21" t="inlineStr">
        <is>
          <t>P2007700D - Ayuntamiento de Urnieta</t>
        </is>
      </c>
      <c r="V10498" s="21" t="inlineStr">
        <is>
          <t>Alcalde</t>
        </is>
      </c>
      <c r="W10498" s="21" t="inlineStr">
        <is>
          <t/>
        </is>
      </c>
      <c r="X10498" s="21" t="inlineStr">
        <is>
          <t/>
        </is>
      </c>
      <c r="Y10498" s="21" t="inlineStr">
        <is>
          <t/>
        </is>
      </c>
      <c r="Z10498" s="21" t="inlineStr">
        <is>
          <t>https://www.contratacion.euskadi.eus/anuncio_contratacion/plaqueta-extra-torno-verano/webkpe00-kpesimpc/es/</t>
        </is>
      </c>
      <c r="AA10498" s="21" t="inlineStr">
        <is>
          <t>https://www.contratacion.euskadi.eus/webkpe00-kpesimpc/es/contenidos/anuncio_contratacion/expcm480741/es_doc/index.html</t>
        </is>
      </c>
      <c r="AB10498" s="21" t="inlineStr">
        <is>
          <t>https://www.contratacion.euskadi.eus/contenidos/anuncio_contratacion/expcm480741/es_doc/data/es_r01dtpd19c003b24317ef0a97fe289442dc51fff85</t>
        </is>
      </c>
      <c r="AC10498" s="21" t="inlineStr">
        <is>
          <t>https://www.contratacion.euskadi.eus/contenidos/anuncio_contratacion/expcm480741/r01Index/expcm480741-idxContent.xml</t>
        </is>
      </c>
      <c r="AD10498" s="21" t="inlineStr">
        <is>
          <t>27/01/2026</t>
        </is>
      </c>
      <c r="AE10498" s="21" t="inlineStr">
        <is>
          <t>r01etpd0161d2a35a002b095b767c5313af776e86b</t>
        </is>
      </c>
      <c r="AF10498" s="21" t="inlineStr">
        <is>
          <t>Ayuntamiento de Urnieta</t>
        </is>
      </c>
      <c r="AG10498" s="21" t="inlineStr">
        <is>
          <t>r01etpd162d902f5377d18d2d4fb7b0616a211b860</t>
        </is>
      </c>
      <c r="AH10498" s="21" t="inlineStr">
        <is>
          <t>Ayuntamiento de Urnieta</t>
        </is>
      </c>
      <c r="AI10498" s="21" t="inlineStr">
        <is>
          <t/>
        </is>
      </c>
      <c r="AJ10498" s="21" t="inlineStr">
        <is>
          <t/>
        </is>
      </c>
    </row>
    <row r="10499" customHeight="true" ht="15.0">
      <c r="A10499" s="21" t="inlineStr">
        <is>
          <t>trofeo para los trabajadores jubilados en 2025</t>
        </is>
      </c>
      <c r="B10499" s="21" t="inlineStr">
        <is>
          <t/>
        </is>
      </c>
      <c r="C10499" s="21" t="inlineStr">
        <is>
          <t>Gobierno Vasco</t>
        </is>
      </c>
      <c r="D10499" s="21" t="inlineStr">
        <is>
          <t/>
        </is>
      </c>
      <c r="E10499" s="21" t="inlineStr">
        <is>
          <t/>
        </is>
      </c>
      <c r="F10499" s="21" t="inlineStr">
        <is>
          <t/>
        </is>
      </c>
      <c r="G10499" s="21" t="inlineStr">
        <is>
          <t>trofeo para los trabajadores jubilados en 2025</t>
        </is>
      </c>
      <c r="H10499" s="21" t="inlineStr">
        <is>
          <t>trofeo para los trabajadores jubilados en 2025</t>
        </is>
      </c>
      <c r="I10499" s="21" t="inlineStr">
        <is>
          <t/>
        </is>
      </c>
      <c r="J10499" s="21" t="inlineStr">
        <is>
          <t>27/01/2026</t>
        </is>
      </c>
      <c r="K10499" s="21" t="inlineStr">
        <is>
          <t>2025-ESKA-000926-00</t>
        </is>
      </c>
      <c r="L10499" s="21" t="inlineStr">
        <is>
          <t>Adjudicación provisional / definitiva</t>
        </is>
      </c>
      <c r="M10499" s="21" t="inlineStr">
        <is>
          <t>true</t>
        </is>
      </c>
      <c r="N10499" s="21" t="inlineStr">
        <is>
          <t/>
        </is>
      </c>
      <c r="O10499" s="21" t="inlineStr">
        <is>
          <t/>
        </is>
      </c>
      <c r="P10499" s="21" t="inlineStr">
        <is>
          <t/>
        </is>
      </c>
      <c r="Q10499" s="21" t="inlineStr">
        <is>
          <t/>
        </is>
      </c>
      <c r="R10499" s="21" t="inlineStr">
        <is>
          <t/>
        </is>
      </c>
      <c r="S10499" s="21" t="inlineStr">
        <is>
          <t>https://www.contratacion.euskadi.eus/webkpe00-kpeperfi/es/contenidos/anuncio_contratacion/expcm480742/es_doc/images/urnieta_logo.jpg</t>
        </is>
      </c>
      <c r="T10499" s="21" t="inlineStr">
        <is>
          <t>Ayuntamiento de Urnieta</t>
        </is>
      </c>
      <c r="U10499" s="21" t="inlineStr">
        <is>
          <t>P2007700D - Ayuntamiento de Urnieta</t>
        </is>
      </c>
      <c r="V10499" s="21" t="inlineStr">
        <is>
          <t>Alcalde</t>
        </is>
      </c>
      <c r="W10499" s="21" t="inlineStr">
        <is>
          <t/>
        </is>
      </c>
      <c r="X10499" s="21" t="inlineStr">
        <is>
          <t/>
        </is>
      </c>
      <c r="Y10499" s="21" t="inlineStr">
        <is>
          <t/>
        </is>
      </c>
      <c r="Z10499" s="21" t="inlineStr">
        <is>
          <t>https://www.contratacion.euskadi.eus/anuncio_contratacion/trofeo-trabajadores-jubilados-2025/webkpe00-kpesimpc/es/</t>
        </is>
      </c>
      <c r="AA10499" s="21" t="inlineStr">
        <is>
          <t>https://www.contratacion.euskadi.eus/webkpe00-kpesimpc/es/contenidos/anuncio_contratacion/expcm480742/es_doc/index.html</t>
        </is>
      </c>
      <c r="AB10499" s="21" t="inlineStr">
        <is>
          <t>https://www.contratacion.euskadi.eus/contenidos/anuncio_contratacion/expcm480742/es_doc/data/es_r01dtpd19c003b4c3b7ef0a97f41ef16575b3d708b</t>
        </is>
      </c>
      <c r="AC10499" s="21" t="inlineStr">
        <is>
          <t>https://www.contratacion.euskadi.eus/contenidos/anuncio_contratacion/expcm480742/r01Index/expcm480742-idxContent.xml</t>
        </is>
      </c>
      <c r="AD10499" s="21" t="inlineStr">
        <is>
          <t>27/01/2026</t>
        </is>
      </c>
      <c r="AE10499" s="21" t="inlineStr">
        <is>
          <t>r01etpd0161d2a35a002b095b767c5313af776e86b</t>
        </is>
      </c>
      <c r="AF10499" s="21" t="inlineStr">
        <is>
          <t>Ayuntamiento de Urnieta</t>
        </is>
      </c>
      <c r="AG10499" s="21" t="inlineStr">
        <is>
          <t>r01etpd162d902f5377d18d2d4fb7b0616a211b860</t>
        </is>
      </c>
      <c r="AH10499" s="21" t="inlineStr">
        <is>
          <t>Ayuntamiento de Urnieta</t>
        </is>
      </c>
      <c r="AI10499" s="21" t="inlineStr">
        <is>
          <t/>
        </is>
      </c>
      <c r="AJ10499" s="21" t="inlineStr">
        <is>
          <t/>
        </is>
      </c>
    </row>
    <row r="10500" customHeight="true" ht="15.0">
      <c r="A10500" s="21" t="inlineStr">
        <is>
          <t>box grande</t>
        </is>
      </c>
      <c r="B10500" s="21" t="inlineStr">
        <is>
          <t/>
        </is>
      </c>
      <c r="C10500" s="21" t="inlineStr">
        <is>
          <t>Gobierno Vasco</t>
        </is>
      </c>
      <c r="D10500" s="21" t="inlineStr">
        <is>
          <t/>
        </is>
      </c>
      <c r="E10500" s="21" t="inlineStr">
        <is>
          <t/>
        </is>
      </c>
      <c r="F10500" s="21" t="inlineStr">
        <is>
          <t/>
        </is>
      </c>
      <c r="G10500" s="21" t="inlineStr">
        <is>
          <t>box grande</t>
        </is>
      </c>
      <c r="H10500" s="21" t="inlineStr">
        <is>
          <t>box grande</t>
        </is>
      </c>
      <c r="I10500" s="21" t="inlineStr">
        <is>
          <t/>
        </is>
      </c>
      <c r="J10500" s="21" t="inlineStr">
        <is>
          <t>27/01/2026</t>
        </is>
      </c>
      <c r="K10500" s="21" t="inlineStr">
        <is>
          <t>2025-ESKA-000928-00</t>
        </is>
      </c>
      <c r="L10500" s="21" t="inlineStr">
        <is>
          <t>Adjudicación provisional / definitiva</t>
        </is>
      </c>
      <c r="M10500" s="21" t="inlineStr">
        <is>
          <t>true</t>
        </is>
      </c>
      <c r="N10500" s="21" t="inlineStr">
        <is>
          <t/>
        </is>
      </c>
      <c r="O10500" s="21" t="inlineStr">
        <is>
          <t/>
        </is>
      </c>
      <c r="P10500" s="21" t="inlineStr">
        <is>
          <t/>
        </is>
      </c>
      <c r="Q10500" s="21" t="inlineStr">
        <is>
          <t/>
        </is>
      </c>
      <c r="R10500" s="21" t="inlineStr">
        <is>
          <t/>
        </is>
      </c>
      <c r="S10500" s="21" t="inlineStr">
        <is>
          <t>https://www.contratacion.euskadi.eus/webkpe00-kpeperfi/es/contenidos/anuncio_contratacion/expcm480743/es_doc/images/urnieta_logo.jpg</t>
        </is>
      </c>
      <c r="T10500" s="21" t="inlineStr">
        <is>
          <t>Ayuntamiento de Urnieta</t>
        </is>
      </c>
      <c r="U10500" s="21" t="inlineStr">
        <is>
          <t>P2007700D - Ayuntamiento de Urnieta</t>
        </is>
      </c>
      <c r="V10500" s="21" t="inlineStr">
        <is>
          <t>Alcalde</t>
        </is>
      </c>
      <c r="W10500" s="21" t="inlineStr">
        <is>
          <t/>
        </is>
      </c>
      <c r="X10500" s="21" t="inlineStr">
        <is>
          <t/>
        </is>
      </c>
      <c r="Y10500" s="21" t="inlineStr">
        <is>
          <t/>
        </is>
      </c>
      <c r="Z10500" s="21" t="inlineStr">
        <is>
          <t>https://www.contratacion.euskadi.eus/anuncio_contratacion/box-grande/webkpe00-kpesimpc/es/</t>
        </is>
      </c>
      <c r="AA10500" s="21" t="inlineStr">
        <is>
          <t>https://www.contratacion.euskadi.eus/webkpe00-kpesimpc/es/contenidos/anuncio_contratacion/expcm480743/es_doc/index.html</t>
        </is>
      </c>
      <c r="AB10500" s="21" t="inlineStr">
        <is>
          <t>https://www.contratacion.euskadi.eus/contenidos/anuncio_contratacion/expcm480743/es_doc/data/es_r01dtpd19c003b73f17ef0a97fc4826049695fe475</t>
        </is>
      </c>
      <c r="AC10500" s="21" t="inlineStr">
        <is>
          <t>https://www.contratacion.euskadi.eus/contenidos/anuncio_contratacion/expcm480743/r01Index/expcm480743-idxContent.xml</t>
        </is>
      </c>
      <c r="AD10500" s="21" t="inlineStr">
        <is>
          <t>27/01/2026</t>
        </is>
      </c>
      <c r="AE10500" s="21" t="inlineStr">
        <is>
          <t>r01etpd0161d2a35a002b095b767c5313af776e86b</t>
        </is>
      </c>
      <c r="AF10500" s="21" t="inlineStr">
        <is>
          <t>Ayuntamiento de Urnieta</t>
        </is>
      </c>
      <c r="AG10500" s="21" t="inlineStr">
        <is>
          <t>r01etpd162d902f5377d18d2d4fb7b0616a211b860</t>
        </is>
      </c>
      <c r="AH10500" s="21" t="inlineStr">
        <is>
          <t>Ayuntamiento de Urnieta</t>
        </is>
      </c>
      <c r="AI10500" s="21" t="inlineStr">
        <is>
          <t/>
        </is>
      </c>
      <c r="AJ10500" s="21" t="inlineStr">
        <is>
          <t/>
        </is>
      </c>
    </row>
    <row r="10501" customHeight="true" ht="15.0">
      <c r="A10501" s="21" t="inlineStr">
        <is>
          <t>liburutegia hornitu</t>
        </is>
      </c>
      <c r="B10501" s="21" t="inlineStr">
        <is>
          <t/>
        </is>
      </c>
      <c r="C10501" s="21" t="inlineStr">
        <is>
          <t>Gobierno Vasco</t>
        </is>
      </c>
      <c r="D10501" s="21" t="inlineStr">
        <is>
          <t/>
        </is>
      </c>
      <c r="E10501" s="21" t="inlineStr">
        <is>
          <t/>
        </is>
      </c>
      <c r="F10501" s="21" t="inlineStr">
        <is>
          <t/>
        </is>
      </c>
      <c r="G10501" s="21" t="inlineStr">
        <is>
          <t>liburutegia hornitu</t>
        </is>
      </c>
      <c r="H10501" s="21" t="inlineStr">
        <is>
          <t>liburutegia hornitu</t>
        </is>
      </c>
      <c r="I10501" s="21" t="inlineStr">
        <is>
          <t/>
        </is>
      </c>
      <c r="J10501" s="21" t="inlineStr">
        <is>
          <t>27/01/2026</t>
        </is>
      </c>
      <c r="K10501" s="21" t="inlineStr">
        <is>
          <t>2025-ESKA-000929-00</t>
        </is>
      </c>
      <c r="L10501" s="21" t="inlineStr">
        <is>
          <t>Adjudicación provisional / definitiva</t>
        </is>
      </c>
      <c r="M10501" s="21" t="inlineStr">
        <is>
          <t>true</t>
        </is>
      </c>
      <c r="N10501" s="21" t="inlineStr">
        <is>
          <t/>
        </is>
      </c>
      <c r="O10501" s="21" t="inlineStr">
        <is>
          <t/>
        </is>
      </c>
      <c r="P10501" s="21" t="inlineStr">
        <is>
          <t/>
        </is>
      </c>
      <c r="Q10501" s="21" t="inlineStr">
        <is>
          <t/>
        </is>
      </c>
      <c r="R10501" s="21" t="inlineStr">
        <is>
          <t/>
        </is>
      </c>
      <c r="S10501" s="21" t="inlineStr">
        <is>
          <t>https://www.contratacion.euskadi.eus/webkpe00-kpeperfi/es/contenidos/anuncio_contratacion/expcm480744/es_doc/images/urnieta_logo.jpg</t>
        </is>
      </c>
      <c r="T10501" s="21" t="inlineStr">
        <is>
          <t>Ayuntamiento de Urnieta</t>
        </is>
      </c>
      <c r="U10501" s="21" t="inlineStr">
        <is>
          <t>P2007700D - Ayuntamiento de Urnieta</t>
        </is>
      </c>
      <c r="V10501" s="21" t="inlineStr">
        <is>
          <t>Alcalde</t>
        </is>
      </c>
      <c r="W10501" s="21" t="inlineStr">
        <is>
          <t/>
        </is>
      </c>
      <c r="X10501" s="21" t="inlineStr">
        <is>
          <t/>
        </is>
      </c>
      <c r="Y10501" s="21" t="inlineStr">
        <is>
          <t/>
        </is>
      </c>
      <c r="Z10501" s="21" t="inlineStr">
        <is>
          <t>https://www.contratacion.euskadi.eus/anuncio_contratacion/liburutegia-hornitu/expcm480744/webkpe00-kpesimpc/es/</t>
        </is>
      </c>
      <c r="AA10501" s="21" t="inlineStr">
        <is>
          <t>https://www.contratacion.euskadi.eus/webkpe00-kpesimpc/es/contenidos/anuncio_contratacion/expcm480744/es_doc/index.html</t>
        </is>
      </c>
      <c r="AB10501" s="21" t="inlineStr">
        <is>
          <t>https://www.contratacion.euskadi.eus/contenidos/anuncio_contratacion/expcm480744/es_doc/data/es_r01dtpd19c003f75d43c923d1f6f6f46e20fc608f0</t>
        </is>
      </c>
      <c r="AC10501" s="21" t="inlineStr">
        <is>
          <t>https://www.contratacion.euskadi.eus/contenidos/anuncio_contratacion/expcm480744/r01Index/expcm480744-idxContent.xml</t>
        </is>
      </c>
      <c r="AD10501" s="21" t="inlineStr">
        <is>
          <t>27/01/2026</t>
        </is>
      </c>
      <c r="AE10501" s="21" t="inlineStr">
        <is>
          <t>r01etpd0161d2a35a002b095b767c5313af776e86b</t>
        </is>
      </c>
      <c r="AF10501" s="21" t="inlineStr">
        <is>
          <t>Ayuntamiento de Urnieta</t>
        </is>
      </c>
      <c r="AG10501" s="21" t="inlineStr">
        <is>
          <t>r01etpd162d902f5377d18d2d4fb7b0616a211b860</t>
        </is>
      </c>
      <c r="AH10501" s="21" t="inlineStr">
        <is>
          <t>Ayuntamiento de Urnieta</t>
        </is>
      </c>
      <c r="AI10501" s="21" t="inlineStr">
        <is>
          <t/>
        </is>
      </c>
      <c r="AJ10501" s="21" t="inlineStr">
        <is>
          <t/>
        </is>
      </c>
    </row>
    <row r="10502" customHeight="true" ht="15.0">
      <c r="A10502" s="21" t="inlineStr">
        <is>
          <t>agenda anual (2026) euskera finocam espiral d/p negro 16 unidades</t>
        </is>
      </c>
      <c r="B10502" s="21" t="inlineStr">
        <is>
          <t/>
        </is>
      </c>
      <c r="C10502" s="21" t="inlineStr">
        <is>
          <t>Gobierno Vasco</t>
        </is>
      </c>
      <c r="D10502" s="21" t="inlineStr">
        <is>
          <t/>
        </is>
      </c>
      <c r="E10502" s="21" t="inlineStr">
        <is>
          <t/>
        </is>
      </c>
      <c r="F10502" s="21" t="inlineStr">
        <is>
          <t/>
        </is>
      </c>
      <c r="G10502" s="21" t="inlineStr">
        <is>
          <t>agenda anual (2026) euskera finocam espiral d/p negro 16 unidades</t>
        </is>
      </c>
      <c r="H10502" s="21" t="inlineStr">
        <is>
          <t>agenda anual (2026) euskera finocam espiral d/p negro 16 unidades</t>
        </is>
      </c>
      <c r="I10502" s="21" t="inlineStr">
        <is>
          <t/>
        </is>
      </c>
      <c r="J10502" s="21" t="inlineStr">
        <is>
          <t>27/01/2026</t>
        </is>
      </c>
      <c r="K10502" s="21" t="inlineStr">
        <is>
          <t>2025-ESKA-000930-00</t>
        </is>
      </c>
      <c r="L10502" s="21" t="inlineStr">
        <is>
          <t>Adjudicación provisional / definitiva</t>
        </is>
      </c>
      <c r="M10502" s="21" t="inlineStr">
        <is>
          <t>true</t>
        </is>
      </c>
      <c r="N10502" s="21" t="inlineStr">
        <is>
          <t/>
        </is>
      </c>
      <c r="O10502" s="21" t="inlineStr">
        <is>
          <t/>
        </is>
      </c>
      <c r="P10502" s="21" t="inlineStr">
        <is>
          <t/>
        </is>
      </c>
      <c r="Q10502" s="21" t="inlineStr">
        <is>
          <t/>
        </is>
      </c>
      <c r="R10502" s="21" t="inlineStr">
        <is>
          <t/>
        </is>
      </c>
      <c r="S10502" s="21" t="inlineStr">
        <is>
          <t>https://www.contratacion.euskadi.eus/webkpe00-kpeperfi/es/contenidos/anuncio_contratacion/expcm480745/es_doc/images/urnieta_logo.jpg</t>
        </is>
      </c>
      <c r="T10502" s="21" t="inlineStr">
        <is>
          <t>Ayuntamiento de Urnieta</t>
        </is>
      </c>
      <c r="U10502" s="21" t="inlineStr">
        <is>
          <t>P2007700D - Ayuntamiento de Urnieta</t>
        </is>
      </c>
      <c r="V10502" s="21" t="inlineStr">
        <is>
          <t>Alcalde</t>
        </is>
      </c>
      <c r="W10502" s="21" t="inlineStr">
        <is>
          <t/>
        </is>
      </c>
      <c r="X10502" s="21" t="inlineStr">
        <is>
          <t/>
        </is>
      </c>
      <c r="Y10502" s="21" t="inlineStr">
        <is>
          <t/>
        </is>
      </c>
      <c r="Z10502" s="21" t="inlineStr">
        <is>
          <t>https://www.contratacion.euskadi.eus/anuncio_contratacion/agenda-anual-2026-euskera-finocam-espiral-d-p-negro-16-unidades/webkpe00-kpesimpc/es/</t>
        </is>
      </c>
      <c r="AA10502" s="21" t="inlineStr">
        <is>
          <t>https://www.contratacion.euskadi.eus/webkpe00-kpesimpc/es/contenidos/anuncio_contratacion/expcm480745/es_doc/index.html</t>
        </is>
      </c>
      <c r="AB10502" s="21" t="inlineStr">
        <is>
          <t>https://www.contratacion.euskadi.eus/contenidos/anuncio_contratacion/expcm480745/es_doc/data/es_r01dtpd019c003f977c3c923d1f64a1b9779ea87c5</t>
        </is>
      </c>
      <c r="AC10502" s="21" t="inlineStr">
        <is>
          <t>https://www.contratacion.euskadi.eus/contenidos/anuncio_contratacion/expcm480745/r01Index/expcm480745-idxContent.xml</t>
        </is>
      </c>
      <c r="AD10502" s="21" t="inlineStr">
        <is>
          <t>27/01/2026</t>
        </is>
      </c>
      <c r="AE10502" s="21" t="inlineStr">
        <is>
          <t>r01etpd0161d2a35a002b095b767c5313af776e86b</t>
        </is>
      </c>
      <c r="AF10502" s="21" t="inlineStr">
        <is>
          <t>Ayuntamiento de Urnieta</t>
        </is>
      </c>
      <c r="AG10502" s="21" t="inlineStr">
        <is>
          <t>r01etpd162d902f5377d18d2d4fb7b0616a211b860</t>
        </is>
      </c>
      <c r="AH10502" s="21" t="inlineStr">
        <is>
          <t>Ayuntamiento de Urnieta</t>
        </is>
      </c>
      <c r="AI10502" s="21" t="inlineStr">
        <is>
          <t/>
        </is>
      </c>
      <c r="AJ10502" s="21" t="inlineStr">
        <is>
          <t/>
        </is>
      </c>
    </row>
    <row r="10503" customHeight="true" ht="15.0">
      <c r="A10503" s="21" t="inlineStr">
        <is>
          <t>chapas de protección carretera zona ler argi</t>
        </is>
      </c>
      <c r="B10503" s="21" t="inlineStr">
        <is>
          <t/>
        </is>
      </c>
      <c r="C10503" s="21" t="inlineStr">
        <is>
          <t>Gobierno Vasco</t>
        </is>
      </c>
      <c r="D10503" s="21" t="inlineStr">
        <is>
          <t/>
        </is>
      </c>
      <c r="E10503" s="21" t="inlineStr">
        <is>
          <t/>
        </is>
      </c>
      <c r="F10503" s="21" t="inlineStr">
        <is>
          <t/>
        </is>
      </c>
      <c r="G10503" s="21" t="inlineStr">
        <is>
          <t>chapas de protección carretera zona ler argi</t>
        </is>
      </c>
      <c r="H10503" s="21" t="inlineStr">
        <is>
          <t>chapas de protección carretera zona ler argi</t>
        </is>
      </c>
      <c r="I10503" s="21" t="inlineStr">
        <is>
          <t/>
        </is>
      </c>
      <c r="J10503" s="21" t="inlineStr">
        <is>
          <t>27/01/2026</t>
        </is>
      </c>
      <c r="K10503" s="21" t="inlineStr">
        <is>
          <t>2025-ESKA-000931-00</t>
        </is>
      </c>
      <c r="L10503" s="21" t="inlineStr">
        <is>
          <t>Adjudicación provisional / definitiva</t>
        </is>
      </c>
      <c r="M10503" s="21" t="inlineStr">
        <is>
          <t>true</t>
        </is>
      </c>
      <c r="N10503" s="21" t="inlineStr">
        <is>
          <t/>
        </is>
      </c>
      <c r="O10503" s="21" t="inlineStr">
        <is>
          <t/>
        </is>
      </c>
      <c r="P10503" s="21" t="inlineStr">
        <is>
          <t/>
        </is>
      </c>
      <c r="Q10503" s="21" t="inlineStr">
        <is>
          <t/>
        </is>
      </c>
      <c r="R10503" s="21" t="inlineStr">
        <is>
          <t/>
        </is>
      </c>
      <c r="S10503" s="21" t="inlineStr">
        <is>
          <t>https://www.contratacion.euskadi.eus/webkpe00-kpeperfi/es/contenidos/anuncio_contratacion/expcm480746/es_doc/images/urnieta_logo.jpg</t>
        </is>
      </c>
      <c r="T10503" s="21" t="inlineStr">
        <is>
          <t>Ayuntamiento de Urnieta</t>
        </is>
      </c>
      <c r="U10503" s="21" t="inlineStr">
        <is>
          <t>P2007700D - Ayuntamiento de Urnieta</t>
        </is>
      </c>
      <c r="V10503" s="21" t="inlineStr">
        <is>
          <t>Alcalde</t>
        </is>
      </c>
      <c r="W10503" s="21" t="inlineStr">
        <is>
          <t/>
        </is>
      </c>
      <c r="X10503" s="21" t="inlineStr">
        <is>
          <t/>
        </is>
      </c>
      <c r="Y10503" s="21" t="inlineStr">
        <is>
          <t/>
        </is>
      </c>
      <c r="Z10503" s="21" t="inlineStr">
        <is>
          <t>https://www.contratacion.euskadi.eus/anuncio_contratacion/chapas-proteccion-carretera-zona-ler-argi/webkpe00-kpesimpc/es/</t>
        </is>
      </c>
      <c r="AA10503" s="21" t="inlineStr">
        <is>
          <t>https://www.contratacion.euskadi.eus/webkpe00-kpesimpc/es/contenidos/anuncio_contratacion/expcm480746/es_doc/index.html</t>
        </is>
      </c>
      <c r="AB10503" s="21" t="inlineStr">
        <is>
          <t>https://www.contratacion.euskadi.eus/contenidos/anuncio_contratacion/expcm480746/es_doc/data/es_r01dtpd19c003fbfa13c923d1f420ee13872ac41cc</t>
        </is>
      </c>
      <c r="AC10503" s="21" t="inlineStr">
        <is>
          <t>https://www.contratacion.euskadi.eus/contenidos/anuncio_contratacion/expcm480746/r01Index/expcm480746-idxContent.xml</t>
        </is>
      </c>
      <c r="AD10503" s="21" t="inlineStr">
        <is>
          <t>27/01/2026</t>
        </is>
      </c>
      <c r="AE10503" s="21" t="inlineStr">
        <is>
          <t>r01etpd0161d2a35a002b095b767c5313af776e86b</t>
        </is>
      </c>
      <c r="AF10503" s="21" t="inlineStr">
        <is>
          <t>Ayuntamiento de Urnieta</t>
        </is>
      </c>
      <c r="AG10503" s="21" t="inlineStr">
        <is>
          <t>r01etpd162d902f5377d18d2d4fb7b0616a211b860</t>
        </is>
      </c>
      <c r="AH10503" s="21" t="inlineStr">
        <is>
          <t>Ayuntamiento de Urnieta</t>
        </is>
      </c>
      <c r="AI10503" s="21" t="inlineStr">
        <is>
          <t/>
        </is>
      </c>
      <c r="AJ10503" s="21" t="inlineStr">
        <is>
          <t/>
        </is>
      </c>
    </row>
    <row r="10504" customHeight="true" ht="15.0">
      <c r="A10504" s="21" t="inlineStr">
        <is>
          <t>sillas</t>
        </is>
      </c>
      <c r="B10504" s="21" t="inlineStr">
        <is>
          <t/>
        </is>
      </c>
      <c r="C10504" s="21" t="inlineStr">
        <is>
          <t>Gobierno Vasco</t>
        </is>
      </c>
      <c r="D10504" s="21" t="inlineStr">
        <is>
          <t/>
        </is>
      </c>
      <c r="E10504" s="21" t="inlineStr">
        <is>
          <t/>
        </is>
      </c>
      <c r="F10504" s="21" t="inlineStr">
        <is>
          <t/>
        </is>
      </c>
      <c r="G10504" s="21" t="inlineStr">
        <is>
          <t>sillas</t>
        </is>
      </c>
      <c r="H10504" s="21" t="inlineStr">
        <is>
          <t>sillas</t>
        </is>
      </c>
      <c r="I10504" s="21" t="inlineStr">
        <is>
          <t/>
        </is>
      </c>
      <c r="J10504" s="21" t="inlineStr">
        <is>
          <t>27/01/2026</t>
        </is>
      </c>
      <c r="K10504" s="21" t="inlineStr">
        <is>
          <t>2025-ESKA-000932-00</t>
        </is>
      </c>
      <c r="L10504" s="21" t="inlineStr">
        <is>
          <t>Adjudicación provisional / definitiva</t>
        </is>
      </c>
      <c r="M10504" s="21" t="inlineStr">
        <is>
          <t>true</t>
        </is>
      </c>
      <c r="N10504" s="21" t="inlineStr">
        <is>
          <t/>
        </is>
      </c>
      <c r="O10504" s="21" t="inlineStr">
        <is>
          <t/>
        </is>
      </c>
      <c r="P10504" s="21" t="inlineStr">
        <is>
          <t/>
        </is>
      </c>
      <c r="Q10504" s="21" t="inlineStr">
        <is>
          <t/>
        </is>
      </c>
      <c r="R10504" s="21" t="inlineStr">
        <is>
          <t/>
        </is>
      </c>
      <c r="S10504" s="21" t="inlineStr">
        <is>
          <t>https://www.contratacion.euskadi.eus/webkpe00-kpeperfi/es/contenidos/anuncio_contratacion/expcm480747/es_doc/images/urnieta_logo.jpg</t>
        </is>
      </c>
      <c r="T10504" s="21" t="inlineStr">
        <is>
          <t>Ayuntamiento de Urnieta</t>
        </is>
      </c>
      <c r="U10504" s="21" t="inlineStr">
        <is>
          <t>P2007700D - Ayuntamiento de Urnieta</t>
        </is>
      </c>
      <c r="V10504" s="21" t="inlineStr">
        <is>
          <t>Alcalde</t>
        </is>
      </c>
      <c r="W10504" s="21" t="inlineStr">
        <is>
          <t/>
        </is>
      </c>
      <c r="X10504" s="21" t="inlineStr">
        <is>
          <t/>
        </is>
      </c>
      <c r="Y10504" s="21" t="inlineStr">
        <is>
          <t/>
        </is>
      </c>
      <c r="Z10504" s="21" t="inlineStr">
        <is>
          <t>https://www.contratacion.euskadi.eus/anuncio_contratacion/sillas/expcm480747/webkpe00-kpesimpc/es/</t>
        </is>
      </c>
      <c r="AA10504" s="21" t="inlineStr">
        <is>
          <t>https://www.contratacion.euskadi.eus/webkpe00-kpesimpc/es/contenidos/anuncio_contratacion/expcm480747/es_doc/index.html</t>
        </is>
      </c>
      <c r="AB10504" s="21" t="inlineStr">
        <is>
          <t>https://www.contratacion.euskadi.eus/contenidos/anuncio_contratacion/expcm480747/es_doc/data/es_r01dtpd19c003fe79d3c923d1f18fb6b817a4c51c9</t>
        </is>
      </c>
      <c r="AC10504" s="21" t="inlineStr">
        <is>
          <t>https://www.contratacion.euskadi.eus/contenidos/anuncio_contratacion/expcm480747/r01Index/expcm480747-idxContent.xml</t>
        </is>
      </c>
      <c r="AD10504" s="21" t="inlineStr">
        <is>
          <t>27/01/2026</t>
        </is>
      </c>
      <c r="AE10504" s="21" t="inlineStr">
        <is>
          <t>r01etpd0161d2a35a002b095b767c5313af776e86b</t>
        </is>
      </c>
      <c r="AF10504" s="21" t="inlineStr">
        <is>
          <t>Ayuntamiento de Urnieta</t>
        </is>
      </c>
      <c r="AG10504" s="21" t="inlineStr">
        <is>
          <t>r01etpd162d902f5377d18d2d4fb7b0616a211b860</t>
        </is>
      </c>
      <c r="AH10504" s="21" t="inlineStr">
        <is>
          <t>Ayuntamiento de Urnieta</t>
        </is>
      </c>
      <c r="AI10504" s="21" t="inlineStr">
        <is>
          <t/>
        </is>
      </c>
      <c r="AJ10504" s="21" t="inlineStr">
        <is>
          <t/>
        </is>
      </c>
    </row>
    <row r="10505" customHeight="true" ht="15.0">
      <c r="A10505" s="21" t="inlineStr">
        <is>
          <t>trabajos reparación eléctrica mesa caliente de la cocina en la haurreskola etxeberri 2</t>
        </is>
      </c>
      <c r="B10505" s="21" t="inlineStr">
        <is>
          <t/>
        </is>
      </c>
      <c r="C10505" s="21" t="inlineStr">
        <is>
          <t>Gobierno Vasco</t>
        </is>
      </c>
      <c r="D10505" s="21" t="inlineStr">
        <is>
          <t/>
        </is>
      </c>
      <c r="E10505" s="21" t="inlineStr">
        <is>
          <t/>
        </is>
      </c>
      <c r="F10505" s="21" t="inlineStr">
        <is>
          <t/>
        </is>
      </c>
      <c r="G10505" s="21" t="inlineStr">
        <is>
          <t>trabajos reparación eléctrica mesa caliente de la cocina en la haurreskola etxeberri 2</t>
        </is>
      </c>
      <c r="H10505" s="21" t="inlineStr">
        <is>
          <t>trabajos reparación eléctrica mesa caliente de la cocina en la haurreskola etxeberri 2</t>
        </is>
      </c>
      <c r="I10505" s="21" t="inlineStr">
        <is>
          <t/>
        </is>
      </c>
      <c r="J10505" s="21" t="inlineStr">
        <is>
          <t>27/01/2026</t>
        </is>
      </c>
      <c r="K10505" s="21" t="inlineStr">
        <is>
          <t>2025-ESKA-000933-00</t>
        </is>
      </c>
      <c r="L10505" s="21" t="inlineStr">
        <is>
          <t>Adjudicación provisional / definitiva</t>
        </is>
      </c>
      <c r="M10505" s="21" t="inlineStr">
        <is>
          <t>true</t>
        </is>
      </c>
      <c r="N10505" s="21" t="inlineStr">
        <is>
          <t/>
        </is>
      </c>
      <c r="O10505" s="21" t="inlineStr">
        <is>
          <t/>
        </is>
      </c>
      <c r="P10505" s="21" t="inlineStr">
        <is>
          <t/>
        </is>
      </c>
      <c r="Q10505" s="21" t="inlineStr">
        <is>
          <t/>
        </is>
      </c>
      <c r="R10505" s="21" t="inlineStr">
        <is>
          <t/>
        </is>
      </c>
      <c r="S10505" s="21" t="inlineStr">
        <is>
          <t>https://www.contratacion.euskadi.eus/webkpe00-kpeperfi/es/contenidos/anuncio_contratacion/expcm480748/es_doc/images/urnieta_logo.jpg</t>
        </is>
      </c>
      <c r="T10505" s="21" t="inlineStr">
        <is>
          <t>Ayuntamiento de Urnieta</t>
        </is>
      </c>
      <c r="U10505" s="21" t="inlineStr">
        <is>
          <t>P2007700D - Ayuntamiento de Urnieta</t>
        </is>
      </c>
      <c r="V10505" s="21" t="inlineStr">
        <is>
          <t>Alcalde</t>
        </is>
      </c>
      <c r="W10505" s="21" t="inlineStr">
        <is>
          <t/>
        </is>
      </c>
      <c r="X10505" s="21" t="inlineStr">
        <is>
          <t/>
        </is>
      </c>
      <c r="Y10505" s="21" t="inlineStr">
        <is>
          <t/>
        </is>
      </c>
      <c r="Z10505" s="21" t="inlineStr">
        <is>
          <t>https://www.contratacion.euskadi.eus/anuncio_contratacion/trabajos-reparacion-electrica-mesa-caliente-cocina-haurreskola-etxeberri-2/webkpe00-kpesimpc/es/</t>
        </is>
      </c>
      <c r="AA10505" s="21" t="inlineStr">
        <is>
          <t>https://www.contratacion.euskadi.eus/webkpe00-kpesimpc/es/contenidos/anuncio_contratacion/expcm480748/es_doc/index.html</t>
        </is>
      </c>
      <c r="AB10505" s="21" t="inlineStr">
        <is>
          <t>https://www.contratacion.euskadi.eus/contenidos/anuncio_contratacion/expcm480748/es_doc/data/es_r01dtpd19c00400f813c923d1f7e175cd0d789e123</t>
        </is>
      </c>
      <c r="AC10505" s="21" t="inlineStr">
        <is>
          <t>https://www.contratacion.euskadi.eus/contenidos/anuncio_contratacion/expcm480748/r01Index/expcm480748-idxContent.xml</t>
        </is>
      </c>
      <c r="AD10505" s="21" t="inlineStr">
        <is>
          <t>27/01/2026</t>
        </is>
      </c>
      <c r="AE10505" s="21" t="inlineStr">
        <is>
          <t>r01etpd0161d2a35a002b095b767c5313af776e86b</t>
        </is>
      </c>
      <c r="AF10505" s="21" t="inlineStr">
        <is>
          <t>Ayuntamiento de Urnieta</t>
        </is>
      </c>
      <c r="AG10505" s="21" t="inlineStr">
        <is>
          <t>r01etpd162d902f5377d18d2d4fb7b0616a211b860</t>
        </is>
      </c>
      <c r="AH10505" s="21" t="inlineStr">
        <is>
          <t>Ayuntamiento de Urnieta</t>
        </is>
      </c>
      <c r="AI10505" s="21" t="inlineStr">
        <is>
          <t/>
        </is>
      </c>
      <c r="AJ10505" s="21" t="inlineStr">
        <is>
          <t/>
        </is>
      </c>
    </row>
    <row r="10506" customHeight="true" ht="15.0">
      <c r="A10506" s="21" t="inlineStr">
        <is>
          <t>licencias o365</t>
        </is>
      </c>
      <c r="B10506" s="21" t="inlineStr">
        <is>
          <t/>
        </is>
      </c>
      <c r="C10506" s="21" t="inlineStr">
        <is>
          <t>Gobierno Vasco</t>
        </is>
      </c>
      <c r="D10506" s="21" t="inlineStr">
        <is>
          <t/>
        </is>
      </c>
      <c r="E10506" s="21" t="inlineStr">
        <is>
          <t/>
        </is>
      </c>
      <c r="F10506" s="21" t="inlineStr">
        <is>
          <t/>
        </is>
      </c>
      <c r="G10506" s="21" t="inlineStr">
        <is>
          <t>licencias o365</t>
        </is>
      </c>
      <c r="H10506" s="21" t="inlineStr">
        <is>
          <t>licencias o365</t>
        </is>
      </c>
      <c r="I10506" s="21" t="inlineStr">
        <is>
          <t/>
        </is>
      </c>
      <c r="J10506" s="21" t="inlineStr">
        <is>
          <t>27/01/2026</t>
        </is>
      </c>
      <c r="K10506" s="21" t="inlineStr">
        <is>
          <t>2025-ESKA-000934-00</t>
        </is>
      </c>
      <c r="L10506" s="21" t="inlineStr">
        <is>
          <t>Adjudicación provisional / definitiva</t>
        </is>
      </c>
      <c r="M10506" s="21" t="inlineStr">
        <is>
          <t>true</t>
        </is>
      </c>
      <c r="N10506" s="21" t="inlineStr">
        <is>
          <t/>
        </is>
      </c>
      <c r="O10506" s="21" t="inlineStr">
        <is>
          <t/>
        </is>
      </c>
      <c r="P10506" s="21" t="inlineStr">
        <is>
          <t/>
        </is>
      </c>
      <c r="Q10506" s="21" t="inlineStr">
        <is>
          <t/>
        </is>
      </c>
      <c r="R10506" s="21" t="inlineStr">
        <is>
          <t/>
        </is>
      </c>
      <c r="S10506" s="21" t="inlineStr">
        <is>
          <t>https://www.contratacion.euskadi.eus/webkpe00-kpeperfi/es/contenidos/anuncio_contratacion/expcm480749/es_doc/images/urnieta_logo.jpg</t>
        </is>
      </c>
      <c r="T10506" s="21" t="inlineStr">
        <is>
          <t>Ayuntamiento de Urnieta</t>
        </is>
      </c>
      <c r="U10506" s="21" t="inlineStr">
        <is>
          <t>P2007700D - Ayuntamiento de Urnieta</t>
        </is>
      </c>
      <c r="V10506" s="21" t="inlineStr">
        <is>
          <t>Alcalde</t>
        </is>
      </c>
      <c r="W10506" s="21" t="inlineStr">
        <is>
          <t/>
        </is>
      </c>
      <c r="X10506" s="21" t="inlineStr">
        <is>
          <t/>
        </is>
      </c>
      <c r="Y10506" s="21" t="inlineStr">
        <is>
          <t/>
        </is>
      </c>
      <c r="Z10506" s="21" t="inlineStr">
        <is>
          <t>https://www.contratacion.euskadi.eus/anuncio_contratacion/licencias-o365/expcm480749/webkpe00-kpesimpc/es/</t>
        </is>
      </c>
      <c r="AA10506" s="21" t="inlineStr">
        <is>
          <t>https://www.contratacion.euskadi.eus/webkpe00-kpesimpc/es/contenidos/anuncio_contratacion/expcm480749/es_doc/index.html</t>
        </is>
      </c>
      <c r="AB10506" s="21" t="inlineStr">
        <is>
          <t>https://www.contratacion.euskadi.eus/contenidos/anuncio_contratacion/expcm480749/es_doc/data/es_r01dtpd019c0043fdb01f22a2fc0564c83d5692c6b</t>
        </is>
      </c>
      <c r="AC10506" s="21" t="inlineStr">
        <is>
          <t>https://www.contratacion.euskadi.eus/contenidos/anuncio_contratacion/expcm480749/r01Index/expcm480749-idxContent.xml</t>
        </is>
      </c>
      <c r="AD10506" s="21" t="inlineStr">
        <is>
          <t>27/01/2026</t>
        </is>
      </c>
      <c r="AE10506" s="21" t="inlineStr">
        <is>
          <t>r01etpd0161d2a35a002b095b767c5313af776e86b</t>
        </is>
      </c>
      <c r="AF10506" s="21" t="inlineStr">
        <is>
          <t>Ayuntamiento de Urnieta</t>
        </is>
      </c>
      <c r="AG10506" s="21" t="inlineStr">
        <is>
          <t>r01etpd162d902f5377d18d2d4fb7b0616a211b860</t>
        </is>
      </c>
      <c r="AH10506" s="21" t="inlineStr">
        <is>
          <t>Ayuntamiento de Urnieta</t>
        </is>
      </c>
      <c r="AI10506" s="21" t="inlineStr">
        <is>
          <t/>
        </is>
      </c>
      <c r="AJ10506" s="21" t="inlineStr">
        <is>
          <t/>
        </is>
      </c>
    </row>
    <row r="10507" customHeight="true" ht="15.0">
      <c r="A10507" s="21" t="inlineStr">
        <is>
          <t>pinzas</t>
        </is>
      </c>
      <c r="B10507" s="21" t="inlineStr">
        <is>
          <t/>
        </is>
      </c>
      <c r="C10507" s="21" t="inlineStr">
        <is>
          <t>Gobierno Vasco</t>
        </is>
      </c>
      <c r="D10507" s="21" t="inlineStr">
        <is>
          <t/>
        </is>
      </c>
      <c r="E10507" s="21" t="inlineStr">
        <is>
          <t/>
        </is>
      </c>
      <c r="F10507" s="21" t="inlineStr">
        <is>
          <t/>
        </is>
      </c>
      <c r="G10507" s="21" t="inlineStr">
        <is>
          <t>pinzas</t>
        </is>
      </c>
      <c r="H10507" s="21" t="inlineStr">
        <is>
          <t>pinzas</t>
        </is>
      </c>
      <c r="I10507" s="21" t="inlineStr">
        <is>
          <t/>
        </is>
      </c>
      <c r="J10507" s="21" t="inlineStr">
        <is>
          <t>27/01/2026</t>
        </is>
      </c>
      <c r="K10507" s="21" t="inlineStr">
        <is>
          <t>2025-ESKA-000936-00</t>
        </is>
      </c>
      <c r="L10507" s="21" t="inlineStr">
        <is>
          <t>Adjudicación provisional / definitiva</t>
        </is>
      </c>
      <c r="M10507" s="21" t="inlineStr">
        <is>
          <t>true</t>
        </is>
      </c>
      <c r="N10507" s="21" t="inlineStr">
        <is>
          <t/>
        </is>
      </c>
      <c r="O10507" s="21" t="inlineStr">
        <is>
          <t/>
        </is>
      </c>
      <c r="P10507" s="21" t="inlineStr">
        <is>
          <t/>
        </is>
      </c>
      <c r="Q10507" s="21" t="inlineStr">
        <is>
          <t/>
        </is>
      </c>
      <c r="R10507" s="21" t="inlineStr">
        <is>
          <t/>
        </is>
      </c>
      <c r="S10507" s="21" t="inlineStr">
        <is>
          <t>https://www.contratacion.euskadi.eus/webkpe00-kpeperfi/es/contenidos/anuncio_contratacion/expcm480750/es_doc/images/urnieta_logo.jpg</t>
        </is>
      </c>
      <c r="T10507" s="21" t="inlineStr">
        <is>
          <t>Ayuntamiento de Urnieta</t>
        </is>
      </c>
      <c r="U10507" s="21" t="inlineStr">
        <is>
          <t>P2007700D - Ayuntamiento de Urnieta</t>
        </is>
      </c>
      <c r="V10507" s="21" t="inlineStr">
        <is>
          <t>Alcalde</t>
        </is>
      </c>
      <c r="W10507" s="21" t="inlineStr">
        <is>
          <t/>
        </is>
      </c>
      <c r="X10507" s="21" t="inlineStr">
        <is>
          <t/>
        </is>
      </c>
      <c r="Y10507" s="21" t="inlineStr">
        <is>
          <t/>
        </is>
      </c>
      <c r="Z10507" s="21" t="inlineStr">
        <is>
          <t>https://www.contratacion.euskadi.eus/anuncio_contratacion/pinzas/expcm480750/webkpe00-kpesimpc/es/</t>
        </is>
      </c>
      <c r="AA10507" s="21" t="inlineStr">
        <is>
          <t>https://www.contratacion.euskadi.eus/webkpe00-kpesimpc/es/contenidos/anuncio_contratacion/expcm480750/es_doc/index.html</t>
        </is>
      </c>
      <c r="AB10507" s="21" t="inlineStr">
        <is>
          <t>https://www.contratacion.euskadi.eus/contenidos/anuncio_contratacion/expcm480750/es_doc/data/es_r01dtpd019c004424f21f22a2f19aae5ef92a5c861</t>
        </is>
      </c>
      <c r="AC10507" s="21" t="inlineStr">
        <is>
          <t>https://www.contratacion.euskadi.eus/contenidos/anuncio_contratacion/expcm480750/r01Index/expcm480750-idxContent.xml</t>
        </is>
      </c>
      <c r="AD10507" s="21" t="inlineStr">
        <is>
          <t>27/01/2026</t>
        </is>
      </c>
      <c r="AE10507" s="21" t="inlineStr">
        <is>
          <t>r01etpd0161d2a35a002b095b767c5313af776e86b</t>
        </is>
      </c>
      <c r="AF10507" s="21" t="inlineStr">
        <is>
          <t>Ayuntamiento de Urnieta</t>
        </is>
      </c>
      <c r="AG10507" s="21" t="inlineStr">
        <is>
          <t>r01etpd162d902f5377d18d2d4fb7b0616a211b860</t>
        </is>
      </c>
      <c r="AH10507" s="21" t="inlineStr">
        <is>
          <t>Ayuntamiento de Urnieta</t>
        </is>
      </c>
      <c r="AI10507" s="21" t="inlineStr">
        <is>
          <t/>
        </is>
      </c>
      <c r="AJ10507" s="21" t="inlineStr">
        <is>
          <t/>
        </is>
      </c>
    </row>
    <row r="10508" customHeight="true" ht="15.0">
      <c r="A10508" s="21" t="inlineStr">
        <is>
          <t>chapas para los trofeos de la gala deportiva 2025</t>
        </is>
      </c>
      <c r="B10508" s="21" t="inlineStr">
        <is>
          <t/>
        </is>
      </c>
      <c r="C10508" s="21" t="inlineStr">
        <is>
          <t>Gobierno Vasco</t>
        </is>
      </c>
      <c r="D10508" s="21" t="inlineStr">
        <is>
          <t/>
        </is>
      </c>
      <c r="E10508" s="21" t="inlineStr">
        <is>
          <t/>
        </is>
      </c>
      <c r="F10508" s="21" t="inlineStr">
        <is>
          <t/>
        </is>
      </c>
      <c r="G10508" s="21" t="inlineStr">
        <is>
          <t>chapas para los trofeos de la gala deportiva 2025</t>
        </is>
      </c>
      <c r="H10508" s="21" t="inlineStr">
        <is>
          <t>chapas para los trofeos de la gala deportiva 2025</t>
        </is>
      </c>
      <c r="I10508" s="21" t="inlineStr">
        <is>
          <t/>
        </is>
      </c>
      <c r="J10508" s="21" t="inlineStr">
        <is>
          <t>27/01/2026</t>
        </is>
      </c>
      <c r="K10508" s="21" t="inlineStr">
        <is>
          <t>2025-ESKA-000937-00</t>
        </is>
      </c>
      <c r="L10508" s="21" t="inlineStr">
        <is>
          <t>Adjudicación provisional / definitiva</t>
        </is>
      </c>
      <c r="M10508" s="21" t="inlineStr">
        <is>
          <t>true</t>
        </is>
      </c>
      <c r="N10508" s="21" t="inlineStr">
        <is>
          <t/>
        </is>
      </c>
      <c r="O10508" s="21" t="inlineStr">
        <is>
          <t/>
        </is>
      </c>
      <c r="P10508" s="21" t="inlineStr">
        <is>
          <t/>
        </is>
      </c>
      <c r="Q10508" s="21" t="inlineStr">
        <is>
          <t/>
        </is>
      </c>
      <c r="R10508" s="21" t="inlineStr">
        <is>
          <t/>
        </is>
      </c>
      <c r="S10508" s="21" t="inlineStr">
        <is>
          <t>https://www.contratacion.euskadi.eus/webkpe00-kpeperfi/es/contenidos/anuncio_contratacion/expcm480751/es_doc/images/urnieta_logo.jpg</t>
        </is>
      </c>
      <c r="T10508" s="21" t="inlineStr">
        <is>
          <t>Ayuntamiento de Urnieta</t>
        </is>
      </c>
      <c r="U10508" s="21" t="inlineStr">
        <is>
          <t>P2007700D - Ayuntamiento de Urnieta</t>
        </is>
      </c>
      <c r="V10508" s="21" t="inlineStr">
        <is>
          <t>Alcalde</t>
        </is>
      </c>
      <c r="W10508" s="21" t="inlineStr">
        <is>
          <t/>
        </is>
      </c>
      <c r="X10508" s="21" t="inlineStr">
        <is>
          <t/>
        </is>
      </c>
      <c r="Y10508" s="21" t="inlineStr">
        <is>
          <t/>
        </is>
      </c>
      <c r="Z10508" s="21" t="inlineStr">
        <is>
          <t>https://www.contratacion.euskadi.eus/anuncio_contratacion/chapas-trofeos-gala-deportiva-2025/webkpe00-kpesimpc/es/</t>
        </is>
      </c>
      <c r="AA10508" s="21" t="inlineStr">
        <is>
          <t>https://www.contratacion.euskadi.eus/webkpe00-kpesimpc/es/contenidos/anuncio_contratacion/expcm480751/es_doc/index.html</t>
        </is>
      </c>
      <c r="AB10508" s="21" t="inlineStr">
        <is>
          <t>https://www.contratacion.euskadi.eus/contenidos/anuncio_contratacion/expcm480751/es_doc/data/es_r01dtpd019c00444c961f22a2f6f23a139e9b6c7bc</t>
        </is>
      </c>
      <c r="AC10508" s="21" t="inlineStr">
        <is>
          <t>https://www.contratacion.euskadi.eus/contenidos/anuncio_contratacion/expcm480751/r01Index/expcm480751-idxContent.xml</t>
        </is>
      </c>
      <c r="AD10508" s="21" t="inlineStr">
        <is>
          <t>27/01/2026</t>
        </is>
      </c>
      <c r="AE10508" s="21" t="inlineStr">
        <is>
          <t>r01etpd0161d2a35a002b095b767c5313af776e86b</t>
        </is>
      </c>
      <c r="AF10508" s="21" t="inlineStr">
        <is>
          <t>Ayuntamiento de Urnieta</t>
        </is>
      </c>
      <c r="AG10508" s="21" t="inlineStr">
        <is>
          <t>r01etpd162d902f5377d18d2d4fb7b0616a211b860</t>
        </is>
      </c>
      <c r="AH10508" s="21" t="inlineStr">
        <is>
          <t>Ayuntamiento de Urnieta</t>
        </is>
      </c>
      <c r="AI10508" s="21" t="inlineStr">
        <is>
          <t/>
        </is>
      </c>
      <c r="AJ10508" s="21" t="inlineStr">
        <is>
          <t/>
        </is>
      </c>
    </row>
    <row r="10509" customHeight="true" ht="15.0">
      <c r="A10509" s="21" t="inlineStr">
        <is>
          <t>por los servicios técnicos y alquiler de material para olentzero el 23 de diciembre</t>
        </is>
      </c>
      <c r="B10509" s="21" t="inlineStr">
        <is>
          <t/>
        </is>
      </c>
      <c r="C10509" s="21" t="inlineStr">
        <is>
          <t>Gobierno Vasco</t>
        </is>
      </c>
      <c r="D10509" s="21" t="inlineStr">
        <is>
          <t/>
        </is>
      </c>
      <c r="E10509" s="21" t="inlineStr">
        <is>
          <t/>
        </is>
      </c>
      <c r="F10509" s="21" t="inlineStr">
        <is>
          <t/>
        </is>
      </c>
      <c r="G10509" s="21" t="inlineStr">
        <is>
          <t>por los servicios técnicos y alquiler de material para olentzero el 23 de diciembre</t>
        </is>
      </c>
      <c r="H10509" s="21" t="inlineStr">
        <is>
          <t>por los servicios técnicos y alquiler de material para olentzero el 23 de diciembre</t>
        </is>
      </c>
      <c r="I10509" s="21" t="inlineStr">
        <is>
          <t/>
        </is>
      </c>
      <c r="J10509" s="21" t="inlineStr">
        <is>
          <t>27/01/2026</t>
        </is>
      </c>
      <c r="K10509" s="21" t="inlineStr">
        <is>
          <t>2025-ESKA-000938-00</t>
        </is>
      </c>
      <c r="L10509" s="21" t="inlineStr">
        <is>
          <t>Adjudicación provisional / definitiva</t>
        </is>
      </c>
      <c r="M10509" s="21" t="inlineStr">
        <is>
          <t>true</t>
        </is>
      </c>
      <c r="N10509" s="21" t="inlineStr">
        <is>
          <t/>
        </is>
      </c>
      <c r="O10509" s="21" t="inlineStr">
        <is>
          <t/>
        </is>
      </c>
      <c r="P10509" s="21" t="inlineStr">
        <is>
          <t/>
        </is>
      </c>
      <c r="Q10509" s="21" t="inlineStr">
        <is>
          <t/>
        </is>
      </c>
      <c r="R10509" s="21" t="inlineStr">
        <is>
          <t/>
        </is>
      </c>
      <c r="S10509" s="21" t="inlineStr">
        <is>
          <t>https://www.contratacion.euskadi.eus/webkpe00-kpeperfi/es/contenidos/anuncio_contratacion/expcm480752/es_doc/images/urnieta_logo.jpg</t>
        </is>
      </c>
      <c r="T10509" s="21" t="inlineStr">
        <is>
          <t>Ayuntamiento de Urnieta</t>
        </is>
      </c>
      <c r="U10509" s="21" t="inlineStr">
        <is>
          <t>P2007700D - Ayuntamiento de Urnieta</t>
        </is>
      </c>
      <c r="V10509" s="21" t="inlineStr">
        <is>
          <t>Alcalde</t>
        </is>
      </c>
      <c r="W10509" s="21" t="inlineStr">
        <is>
          <t/>
        </is>
      </c>
      <c r="X10509" s="21" t="inlineStr">
        <is>
          <t/>
        </is>
      </c>
      <c r="Y10509" s="21" t="inlineStr">
        <is>
          <t/>
        </is>
      </c>
      <c r="Z10509" s="21" t="inlineStr">
        <is>
          <t>https://www.contratacion.euskadi.eus/anuncio_contratacion/por-servicios-tecnicos-y-alquiler-material-olentzero-23-diciembre/webkpe00-kpesimpc/es/</t>
        </is>
      </c>
      <c r="AA10509" s="21" t="inlineStr">
        <is>
          <t>https://www.contratacion.euskadi.eus/webkpe00-kpesimpc/es/contenidos/anuncio_contratacion/expcm480752/es_doc/index.html</t>
        </is>
      </c>
      <c r="AB10509" s="21" t="inlineStr">
        <is>
          <t>https://www.contratacion.euskadi.eus/contenidos/anuncio_contratacion/expcm480752/es_doc/data/es_r01dtpd019c004474571f22a2fe21d0670fe8a3015</t>
        </is>
      </c>
      <c r="AC10509" s="21" t="inlineStr">
        <is>
          <t>https://www.contratacion.euskadi.eus/contenidos/anuncio_contratacion/expcm480752/r01Index/expcm480752-idxContent.xml</t>
        </is>
      </c>
      <c r="AD10509" s="21" t="inlineStr">
        <is>
          <t>27/01/2026</t>
        </is>
      </c>
      <c r="AE10509" s="21" t="inlineStr">
        <is>
          <t>r01etpd0161d2a35a002b095b767c5313af776e86b</t>
        </is>
      </c>
      <c r="AF10509" s="21" t="inlineStr">
        <is>
          <t>Ayuntamiento de Urnieta</t>
        </is>
      </c>
      <c r="AG10509" s="21" t="inlineStr">
        <is>
          <t>r01etpd162d902f5377d18d2d4fb7b0616a211b860</t>
        </is>
      </c>
      <c r="AH10509" s="21" t="inlineStr">
        <is>
          <t>Ayuntamiento de Urnieta</t>
        </is>
      </c>
      <c r="AI10509" s="21" t="inlineStr">
        <is>
          <t/>
        </is>
      </c>
      <c r="AJ10509" s="21" t="inlineStr">
        <is>
          <t/>
        </is>
      </c>
    </row>
    <row r="10510" customHeight="true" ht="15.0">
      <c r="A10510" s="21" t="inlineStr">
        <is>
          <t>trabajos de cerrajería en lekaio</t>
        </is>
      </c>
      <c r="B10510" s="21" t="inlineStr">
        <is>
          <t/>
        </is>
      </c>
      <c r="C10510" s="21" t="inlineStr">
        <is>
          <t>Gobierno Vasco</t>
        </is>
      </c>
      <c r="D10510" s="21" t="inlineStr">
        <is>
          <t/>
        </is>
      </c>
      <c r="E10510" s="21" t="inlineStr">
        <is>
          <t/>
        </is>
      </c>
      <c r="F10510" s="21" t="inlineStr">
        <is>
          <t/>
        </is>
      </c>
      <c r="G10510" s="21" t="inlineStr">
        <is>
          <t>trabajos de cerrajería en lekaio</t>
        </is>
      </c>
      <c r="H10510" s="21" t="inlineStr">
        <is>
          <t>trabajos de cerrajería en lekaio</t>
        </is>
      </c>
      <c r="I10510" s="21" t="inlineStr">
        <is>
          <t/>
        </is>
      </c>
      <c r="J10510" s="21" t="inlineStr">
        <is>
          <t>27/01/2026</t>
        </is>
      </c>
      <c r="K10510" s="21" t="inlineStr">
        <is>
          <t>2025-ESKA-000940-00</t>
        </is>
      </c>
      <c r="L10510" s="21" t="inlineStr">
        <is>
          <t>Adjudicación provisional / definitiva</t>
        </is>
      </c>
      <c r="M10510" s="21" t="inlineStr">
        <is>
          <t>true</t>
        </is>
      </c>
      <c r="N10510" s="21" t="inlineStr">
        <is>
          <t/>
        </is>
      </c>
      <c r="O10510" s="21" t="inlineStr">
        <is>
          <t/>
        </is>
      </c>
      <c r="P10510" s="21" t="inlineStr">
        <is>
          <t/>
        </is>
      </c>
      <c r="Q10510" s="21" t="inlineStr">
        <is>
          <t/>
        </is>
      </c>
      <c r="R10510" s="21" t="inlineStr">
        <is>
          <t/>
        </is>
      </c>
      <c r="S10510" s="21" t="inlineStr">
        <is>
          <t>https://www.contratacion.euskadi.eus/webkpe00-kpeperfi/es/contenidos/anuncio_contratacion/expcm480753/es_doc/images/urnieta_logo.jpg</t>
        </is>
      </c>
      <c r="T10510" s="21" t="inlineStr">
        <is>
          <t>Ayuntamiento de Urnieta</t>
        </is>
      </c>
      <c r="U10510" s="21" t="inlineStr">
        <is>
          <t>P2007700D - Ayuntamiento de Urnieta</t>
        </is>
      </c>
      <c r="V10510" s="21" t="inlineStr">
        <is>
          <t>Alcalde</t>
        </is>
      </c>
      <c r="W10510" s="21" t="inlineStr">
        <is>
          <t/>
        </is>
      </c>
      <c r="X10510" s="21" t="inlineStr">
        <is>
          <t/>
        </is>
      </c>
      <c r="Y10510" s="21" t="inlineStr">
        <is>
          <t/>
        </is>
      </c>
      <c r="Z10510" s="21" t="inlineStr">
        <is>
          <t>https://www.contratacion.euskadi.eus/anuncio_contratacion/trabajos-cerrajeria-lekaio/webkpe00-kpesimpc/es/</t>
        </is>
      </c>
      <c r="AA10510" s="21" t="inlineStr">
        <is>
          <t>https://www.contratacion.euskadi.eus/webkpe00-kpesimpc/es/contenidos/anuncio_contratacion/expcm480753/es_doc/index.html</t>
        </is>
      </c>
      <c r="AB10510" s="21" t="inlineStr">
        <is>
          <t>https://www.contratacion.euskadi.eus/contenidos/anuncio_contratacion/expcm480753/es_doc/data/es_r01dtpd019c00449c161f22a2f2ce5a54cdabe35d5</t>
        </is>
      </c>
      <c r="AC10510" s="21" t="inlineStr">
        <is>
          <t>https://www.contratacion.euskadi.eus/contenidos/anuncio_contratacion/expcm480753/r01Index/expcm480753-idxContent.xml</t>
        </is>
      </c>
      <c r="AD10510" s="21" t="inlineStr">
        <is>
          <t>27/01/2026</t>
        </is>
      </c>
      <c r="AE10510" s="21" t="inlineStr">
        <is>
          <t>r01etpd0161d2a35a002b095b767c5313af776e86b</t>
        </is>
      </c>
      <c r="AF10510" s="21" t="inlineStr">
        <is>
          <t>Ayuntamiento de Urnieta</t>
        </is>
      </c>
      <c r="AG10510" s="21" t="inlineStr">
        <is>
          <t>r01etpd162d902f5377d18d2d4fb7b0616a211b860</t>
        </is>
      </c>
      <c r="AH10510" s="21" t="inlineStr">
        <is>
          <t>Ayuntamiento de Urnieta</t>
        </is>
      </c>
      <c r="AI10510" s="21" t="inlineStr">
        <is>
          <t/>
        </is>
      </c>
      <c r="AJ10510" s="21" t="inlineStr">
        <is>
          <t/>
        </is>
      </c>
    </row>
    <row r="10511" customHeight="true" ht="15.0">
      <c r="A10511" s="21" t="inlineStr">
        <is>
          <t>relojes 25 años (iñaki lertxundi - iñigo elias)</t>
        </is>
      </c>
      <c r="B10511" s="21" t="inlineStr">
        <is>
          <t/>
        </is>
      </c>
      <c r="C10511" s="21" t="inlineStr">
        <is>
          <t>Gobierno Vasco</t>
        </is>
      </c>
      <c r="D10511" s="21" t="inlineStr">
        <is>
          <t/>
        </is>
      </c>
      <c r="E10511" s="21" t="inlineStr">
        <is>
          <t/>
        </is>
      </c>
      <c r="F10511" s="21" t="inlineStr">
        <is>
          <t/>
        </is>
      </c>
      <c r="G10511" s="21" t="inlineStr">
        <is>
          <t>relojes 25 años (iñaki lertxundi - iñigo elias)</t>
        </is>
      </c>
      <c r="H10511" s="21" t="inlineStr">
        <is>
          <t>relojes 25 años (iñaki lertxundi - iñigo elias)</t>
        </is>
      </c>
      <c r="I10511" s="21" t="inlineStr">
        <is>
          <t/>
        </is>
      </c>
      <c r="J10511" s="21" t="inlineStr">
        <is>
          <t>27/01/2026</t>
        </is>
      </c>
      <c r="K10511" s="21" t="inlineStr">
        <is>
          <t>2025-ESKA-000941-00</t>
        </is>
      </c>
      <c r="L10511" s="21" t="inlineStr">
        <is>
          <t>Adjudicación provisional / definitiva</t>
        </is>
      </c>
      <c r="M10511" s="21" t="inlineStr">
        <is>
          <t>true</t>
        </is>
      </c>
      <c r="N10511" s="21" t="inlineStr">
        <is>
          <t/>
        </is>
      </c>
      <c r="O10511" s="21" t="inlineStr">
        <is>
          <t/>
        </is>
      </c>
      <c r="P10511" s="21" t="inlineStr">
        <is>
          <t/>
        </is>
      </c>
      <c r="Q10511" s="21" t="inlineStr">
        <is>
          <t/>
        </is>
      </c>
      <c r="R10511" s="21" t="inlineStr">
        <is>
          <t/>
        </is>
      </c>
      <c r="S10511" s="21" t="inlineStr">
        <is>
          <t>https://www.contratacion.euskadi.eus/webkpe00-kpeperfi/es/contenidos/anuncio_contratacion/expcm480754/es_doc/images/urnieta_logo.jpg</t>
        </is>
      </c>
      <c r="T10511" s="21" t="inlineStr">
        <is>
          <t>Ayuntamiento de Urnieta</t>
        </is>
      </c>
      <c r="U10511" s="21" t="inlineStr">
        <is>
          <t>P2007700D - Ayuntamiento de Urnieta</t>
        </is>
      </c>
      <c r="V10511" s="21" t="inlineStr">
        <is>
          <t>Alcalde</t>
        </is>
      </c>
      <c r="W10511" s="21" t="inlineStr">
        <is>
          <t/>
        </is>
      </c>
      <c r="X10511" s="21" t="inlineStr">
        <is>
          <t/>
        </is>
      </c>
      <c r="Y10511" s="21" t="inlineStr">
        <is>
          <t/>
        </is>
      </c>
      <c r="Z10511" s="21" t="inlineStr">
        <is>
          <t>https://www.contratacion.euskadi.eus/anuncio_contratacion/relojes-25-anos-inaki-lertxundi-inigo-elias/webkpe00-kpesimpc/es/</t>
        </is>
      </c>
      <c r="AA10511" s="21" t="inlineStr">
        <is>
          <t>https://www.contratacion.euskadi.eus/webkpe00-kpesimpc/es/contenidos/anuncio_contratacion/expcm480754/es_doc/index.html</t>
        </is>
      </c>
      <c r="AB10511" s="21" t="inlineStr">
        <is>
          <t>https://www.contratacion.euskadi.eus/contenidos/anuncio_contratacion/expcm480754/es_doc/data/es_r01dtpd19c00488ecb3c923d1fd4f428f4aff55a8f</t>
        </is>
      </c>
      <c r="AC10511" s="21" t="inlineStr">
        <is>
          <t>https://www.contratacion.euskadi.eus/contenidos/anuncio_contratacion/expcm480754/r01Index/expcm480754-idxContent.xml</t>
        </is>
      </c>
      <c r="AD10511" s="21" t="inlineStr">
        <is>
          <t>27/01/2026</t>
        </is>
      </c>
      <c r="AE10511" s="21" t="inlineStr">
        <is>
          <t>r01etpd0161d2a35a002b095b767c5313af776e86b</t>
        </is>
      </c>
      <c r="AF10511" s="21" t="inlineStr">
        <is>
          <t>Ayuntamiento de Urnieta</t>
        </is>
      </c>
      <c r="AG10511" s="21" t="inlineStr">
        <is>
          <t>r01etpd162d902f5377d18d2d4fb7b0616a211b860</t>
        </is>
      </c>
      <c r="AH10511" s="21" t="inlineStr">
        <is>
          <t>Ayuntamiento de Urnieta</t>
        </is>
      </c>
      <c r="AI10511" s="21" t="inlineStr">
        <is>
          <t/>
        </is>
      </c>
      <c r="AJ10511" s="21" t="inlineStr">
        <is>
          <t/>
        </is>
      </c>
    </row>
    <row r="10512" customHeight="true" ht="15.0">
      <c r="A10512" s="21" t="inlineStr">
        <is>
          <t>trabajos de reparación puerta de baños públicos plaza etxeberri</t>
        </is>
      </c>
      <c r="B10512" s="21" t="inlineStr">
        <is>
          <t/>
        </is>
      </c>
      <c r="C10512" s="21" t="inlineStr">
        <is>
          <t>Gobierno Vasco</t>
        </is>
      </c>
      <c r="D10512" s="21" t="inlineStr">
        <is>
          <t/>
        </is>
      </c>
      <c r="E10512" s="21" t="inlineStr">
        <is>
          <t/>
        </is>
      </c>
      <c r="F10512" s="21" t="inlineStr">
        <is>
          <t/>
        </is>
      </c>
      <c r="G10512" s="21" t="inlineStr">
        <is>
          <t>trabajos de reparación puerta de baños públicos plaza etxeberri</t>
        </is>
      </c>
      <c r="H10512" s="21" t="inlineStr">
        <is>
          <t>trabajos de reparación puerta de baños públicos plaza etxeberri</t>
        </is>
      </c>
      <c r="I10512" s="21" t="inlineStr">
        <is>
          <t/>
        </is>
      </c>
      <c r="J10512" s="21" t="inlineStr">
        <is>
          <t>27/01/2026</t>
        </is>
      </c>
      <c r="K10512" s="21" t="inlineStr">
        <is>
          <t>2025-ESKA-000942-00</t>
        </is>
      </c>
      <c r="L10512" s="21" t="inlineStr">
        <is>
          <t>Adjudicación provisional / definitiva</t>
        </is>
      </c>
      <c r="M10512" s="21" t="inlineStr">
        <is>
          <t>true</t>
        </is>
      </c>
      <c r="N10512" s="21" t="inlineStr">
        <is>
          <t/>
        </is>
      </c>
      <c r="O10512" s="21" t="inlineStr">
        <is>
          <t/>
        </is>
      </c>
      <c r="P10512" s="21" t="inlineStr">
        <is>
          <t/>
        </is>
      </c>
      <c r="Q10512" s="21" t="inlineStr">
        <is>
          <t/>
        </is>
      </c>
      <c r="R10512" s="21" t="inlineStr">
        <is>
          <t/>
        </is>
      </c>
      <c r="S10512" s="21" t="inlineStr">
        <is>
          <t>https://www.contratacion.euskadi.eus/webkpe00-kpeperfi/es/contenidos/anuncio_contratacion/expcm480755/es_doc/images/urnieta_logo.jpg</t>
        </is>
      </c>
      <c r="T10512" s="21" t="inlineStr">
        <is>
          <t>Ayuntamiento de Urnieta</t>
        </is>
      </c>
      <c r="U10512" s="21" t="inlineStr">
        <is>
          <t>P2007700D - Ayuntamiento de Urnieta</t>
        </is>
      </c>
      <c r="V10512" s="21" t="inlineStr">
        <is>
          <t>Alcalde</t>
        </is>
      </c>
      <c r="W10512" s="21" t="inlineStr">
        <is>
          <t/>
        </is>
      </c>
      <c r="X10512" s="21" t="inlineStr">
        <is>
          <t/>
        </is>
      </c>
      <c r="Y10512" s="21" t="inlineStr">
        <is>
          <t/>
        </is>
      </c>
      <c r="Z10512" s="21" t="inlineStr">
        <is>
          <t>https://www.contratacion.euskadi.eus/anuncio_contratacion/trabajos-reparacion-puerta-banos-publicos-plaza-etxeberri/webkpe00-kpesimpc/es/</t>
        </is>
      </c>
      <c r="AA10512" s="21" t="inlineStr">
        <is>
          <t>https://www.contratacion.euskadi.eus/webkpe00-kpesimpc/es/contenidos/anuncio_contratacion/expcm480755/es_doc/index.html</t>
        </is>
      </c>
      <c r="AB10512" s="21" t="inlineStr">
        <is>
          <t>https://www.contratacion.euskadi.eus/contenidos/anuncio_contratacion/expcm480755/es_doc/data/es_r01dtpd019c0048b7973c923d1f2a26920e8993445</t>
        </is>
      </c>
      <c r="AC10512" s="21" t="inlineStr">
        <is>
          <t>https://www.contratacion.euskadi.eus/contenidos/anuncio_contratacion/expcm480755/r01Index/expcm480755-idxContent.xml</t>
        </is>
      </c>
      <c r="AD10512" s="21" t="inlineStr">
        <is>
          <t>27/01/2026</t>
        </is>
      </c>
      <c r="AE10512" s="21" t="inlineStr">
        <is>
          <t>r01etpd0161d2a35a002b095b767c5313af776e86b</t>
        </is>
      </c>
      <c r="AF10512" s="21" t="inlineStr">
        <is>
          <t>Ayuntamiento de Urnieta</t>
        </is>
      </c>
      <c r="AG10512" s="21" t="inlineStr">
        <is>
          <t>r01etpd162d902f5377d18d2d4fb7b0616a211b860</t>
        </is>
      </c>
      <c r="AH10512" s="21" t="inlineStr">
        <is>
          <t>Ayuntamiento de Urnieta</t>
        </is>
      </c>
      <c r="AI10512" s="21" t="inlineStr">
        <is>
          <t/>
        </is>
      </c>
      <c r="AJ10512" s="21" t="inlineStr">
        <is>
          <t/>
        </is>
      </c>
    </row>
    <row r="10513" customHeight="true" ht="15.0">
      <c r="A10513" s="21" t="inlineStr">
        <is>
          <t>lunchs foro ciudadano</t>
        </is>
      </c>
      <c r="B10513" s="21" t="inlineStr">
        <is>
          <t/>
        </is>
      </c>
      <c r="C10513" s="21" t="inlineStr">
        <is>
          <t>Gobierno Vasco</t>
        </is>
      </c>
      <c r="D10513" s="21" t="inlineStr">
        <is>
          <t/>
        </is>
      </c>
      <c r="E10513" s="21" t="inlineStr">
        <is>
          <t/>
        </is>
      </c>
      <c r="F10513" s="21" t="inlineStr">
        <is>
          <t/>
        </is>
      </c>
      <c r="G10513" s="21" t="inlineStr">
        <is>
          <t>lunchs foro ciudadano</t>
        </is>
      </c>
      <c r="H10513" s="21" t="inlineStr">
        <is>
          <t>lunchs foro ciudadano</t>
        </is>
      </c>
      <c r="I10513" s="21" t="inlineStr">
        <is>
          <t/>
        </is>
      </c>
      <c r="J10513" s="21" t="inlineStr">
        <is>
          <t>27/01/2026</t>
        </is>
      </c>
      <c r="K10513" s="21" t="inlineStr">
        <is>
          <t>2025-ESKA-000943-00</t>
        </is>
      </c>
      <c r="L10513" s="21" t="inlineStr">
        <is>
          <t>Adjudicación provisional / definitiva</t>
        </is>
      </c>
      <c r="M10513" s="21" t="inlineStr">
        <is>
          <t>true</t>
        </is>
      </c>
      <c r="N10513" s="21" t="inlineStr">
        <is>
          <t/>
        </is>
      </c>
      <c r="O10513" s="21" t="inlineStr">
        <is>
          <t/>
        </is>
      </c>
      <c r="P10513" s="21" t="inlineStr">
        <is>
          <t/>
        </is>
      </c>
      <c r="Q10513" s="21" t="inlineStr">
        <is>
          <t/>
        </is>
      </c>
      <c r="R10513" s="21" t="inlineStr">
        <is>
          <t/>
        </is>
      </c>
      <c r="S10513" s="21" t="inlineStr">
        <is>
          <t>https://www.contratacion.euskadi.eus/webkpe00-kpeperfi/es/contenidos/anuncio_contratacion/expcm480756/es_doc/images/urnieta_logo.jpg</t>
        </is>
      </c>
      <c r="T10513" s="21" t="inlineStr">
        <is>
          <t>Ayuntamiento de Urnieta</t>
        </is>
      </c>
      <c r="U10513" s="21" t="inlineStr">
        <is>
          <t>P2007700D - Ayuntamiento de Urnieta</t>
        </is>
      </c>
      <c r="V10513" s="21" t="inlineStr">
        <is>
          <t>Alcalde</t>
        </is>
      </c>
      <c r="W10513" s="21" t="inlineStr">
        <is>
          <t/>
        </is>
      </c>
      <c r="X10513" s="21" t="inlineStr">
        <is>
          <t/>
        </is>
      </c>
      <c r="Y10513" s="21" t="inlineStr">
        <is>
          <t/>
        </is>
      </c>
      <c r="Z10513" s="21" t="inlineStr">
        <is>
          <t>https://www.contratacion.euskadi.eus/anuncio_contratacion/lunchs-foro-ciudadano/webkpe00-kpesimpc/es/</t>
        </is>
      </c>
      <c r="AA10513" s="21" t="inlineStr">
        <is>
          <t>https://www.contratacion.euskadi.eus/webkpe00-kpesimpc/es/contenidos/anuncio_contratacion/expcm480756/es_doc/index.html</t>
        </is>
      </c>
      <c r="AB10513" s="21" t="inlineStr">
        <is>
          <t>https://www.contratacion.euskadi.eus/contenidos/anuncio_contratacion/expcm480756/es_doc/data/es_r01dtpd19c0048defa3c923d1f11e7a8f841aed16d</t>
        </is>
      </c>
      <c r="AC10513" s="21" t="inlineStr">
        <is>
          <t>https://www.contratacion.euskadi.eus/contenidos/anuncio_contratacion/expcm480756/r01Index/expcm480756-idxContent.xml</t>
        </is>
      </c>
      <c r="AD10513" s="21" t="inlineStr">
        <is>
          <t>27/01/2026</t>
        </is>
      </c>
      <c r="AE10513" s="21" t="inlineStr">
        <is>
          <t>r01etpd0161d2a35a002b095b767c5313af776e86b</t>
        </is>
      </c>
      <c r="AF10513" s="21" t="inlineStr">
        <is>
          <t>Ayuntamiento de Urnieta</t>
        </is>
      </c>
      <c r="AG10513" s="21" t="inlineStr">
        <is>
          <t>r01etpd162d902f5377d18d2d4fb7b0616a211b860</t>
        </is>
      </c>
      <c r="AH10513" s="21" t="inlineStr">
        <is>
          <t>Ayuntamiento de Urnieta</t>
        </is>
      </c>
      <c r="AI10513" s="21" t="inlineStr">
        <is>
          <t/>
        </is>
      </c>
      <c r="AJ10513" s="21" t="inlineStr">
        <is>
          <t/>
        </is>
      </c>
    </row>
    <row r="10514" customHeight="true" ht="15.0">
      <c r="A10514" s="21" t="inlineStr">
        <is>
          <t>suministro y colocación nueva lavadora piso m.yurramendi 2, 2º-a</t>
        </is>
      </c>
      <c r="B10514" s="21" t="inlineStr">
        <is>
          <t/>
        </is>
      </c>
      <c r="C10514" s="21" t="inlineStr">
        <is>
          <t>Gobierno Vasco</t>
        </is>
      </c>
      <c r="D10514" s="21" t="inlineStr">
        <is>
          <t/>
        </is>
      </c>
      <c r="E10514" s="21" t="inlineStr">
        <is>
          <t/>
        </is>
      </c>
      <c r="F10514" s="21" t="inlineStr">
        <is>
          <t/>
        </is>
      </c>
      <c r="G10514" s="21" t="inlineStr">
        <is>
          <t>suministro y colocación nueva lavadora piso m.yurramendi 2, 2º-a</t>
        </is>
      </c>
      <c r="H10514" s="21" t="inlineStr">
        <is>
          <t>suministro y colocación nueva lavadora piso m.yurramendi 2, 2º-a</t>
        </is>
      </c>
      <c r="I10514" s="21" t="inlineStr">
        <is>
          <t/>
        </is>
      </c>
      <c r="J10514" s="21" t="inlineStr">
        <is>
          <t>27/01/2026</t>
        </is>
      </c>
      <c r="K10514" s="21" t="inlineStr">
        <is>
          <t>2025-ESKA-000944-00</t>
        </is>
      </c>
      <c r="L10514" s="21" t="inlineStr">
        <is>
          <t>Adjudicación provisional / definitiva</t>
        </is>
      </c>
      <c r="M10514" s="21" t="inlineStr">
        <is>
          <t>true</t>
        </is>
      </c>
      <c r="N10514" s="21" t="inlineStr">
        <is>
          <t/>
        </is>
      </c>
      <c r="O10514" s="21" t="inlineStr">
        <is>
          <t/>
        </is>
      </c>
      <c r="P10514" s="21" t="inlineStr">
        <is>
          <t/>
        </is>
      </c>
      <c r="Q10514" s="21" t="inlineStr">
        <is>
          <t/>
        </is>
      </c>
      <c r="R10514" s="21" t="inlineStr">
        <is>
          <t/>
        </is>
      </c>
      <c r="S10514" s="21" t="inlineStr">
        <is>
          <t>https://www.contratacion.euskadi.eus/webkpe00-kpeperfi/es/contenidos/anuncio_contratacion/expcm480757/es_doc/images/urnieta_logo.jpg</t>
        </is>
      </c>
      <c r="T10514" s="21" t="inlineStr">
        <is>
          <t>Ayuntamiento de Urnieta</t>
        </is>
      </c>
      <c r="U10514" s="21" t="inlineStr">
        <is>
          <t>P2007700D - Ayuntamiento de Urnieta</t>
        </is>
      </c>
      <c r="V10514" s="21" t="inlineStr">
        <is>
          <t>Alcalde</t>
        </is>
      </c>
      <c r="W10514" s="21" t="inlineStr">
        <is>
          <t/>
        </is>
      </c>
      <c r="X10514" s="21" t="inlineStr">
        <is>
          <t/>
        </is>
      </c>
      <c r="Y10514" s="21" t="inlineStr">
        <is>
          <t/>
        </is>
      </c>
      <c r="Z10514" s="21" t="inlineStr">
        <is>
          <t>https://www.contratacion.euskadi.eus/anuncio_contratacion/suministro-y-colocacion-nueva-lavadora-piso-m-yurramendi-2-2-a/webkpe00-kpesimpc/es/</t>
        </is>
      </c>
      <c r="AA10514" s="21" t="inlineStr">
        <is>
          <t>https://www.contratacion.euskadi.eus/webkpe00-kpesimpc/es/contenidos/anuncio_contratacion/expcm480757/es_doc/index.html</t>
        </is>
      </c>
      <c r="AB10514" s="21" t="inlineStr">
        <is>
          <t>https://www.contratacion.euskadi.eus/contenidos/anuncio_contratacion/expcm480757/es_doc/data/es_r01dtpd19c0049088a3c923d1fe4f41e0f255b6519</t>
        </is>
      </c>
      <c r="AC10514" s="21" t="inlineStr">
        <is>
          <t>https://www.contratacion.euskadi.eus/contenidos/anuncio_contratacion/expcm480757/r01Index/expcm480757-idxContent.xml</t>
        </is>
      </c>
      <c r="AD10514" s="21" t="inlineStr">
        <is>
          <t>27/01/2026</t>
        </is>
      </c>
      <c r="AE10514" s="21" t="inlineStr">
        <is>
          <t>r01etpd0161d2a35a002b095b767c5313af776e86b</t>
        </is>
      </c>
      <c r="AF10514" s="21" t="inlineStr">
        <is>
          <t>Ayuntamiento de Urnieta</t>
        </is>
      </c>
      <c r="AG10514" s="21" t="inlineStr">
        <is>
          <t>r01etpd162d902f5377d18d2d4fb7b0616a211b860</t>
        </is>
      </c>
      <c r="AH10514" s="21" t="inlineStr">
        <is>
          <t>Ayuntamiento de Urnieta</t>
        </is>
      </c>
      <c r="AI10514" s="21" t="inlineStr">
        <is>
          <t/>
        </is>
      </c>
      <c r="AJ10514" s="21" t="inlineStr">
        <is>
          <t/>
        </is>
      </c>
    </row>
    <row r="10515" customHeight="true" ht="15.0">
      <c r="A10515" s="21" t="inlineStr">
        <is>
          <t>suministro y colocación nuevo portero automático acceso local etxeberri 4</t>
        </is>
      </c>
      <c r="B10515" s="21" t="inlineStr">
        <is>
          <t/>
        </is>
      </c>
      <c r="C10515" s="21" t="inlineStr">
        <is>
          <t>Gobierno Vasco</t>
        </is>
      </c>
      <c r="D10515" s="21" t="inlineStr">
        <is>
          <t/>
        </is>
      </c>
      <c r="E10515" s="21" t="inlineStr">
        <is>
          <t/>
        </is>
      </c>
      <c r="F10515" s="21" t="inlineStr">
        <is>
          <t/>
        </is>
      </c>
      <c r="G10515" s="21" t="inlineStr">
        <is>
          <t>suministro y colocación nuevo portero automático acceso local etxeberri 4</t>
        </is>
      </c>
      <c r="H10515" s="21" t="inlineStr">
        <is>
          <t>suministro y colocación nuevo portero automático acceso local etxeberri 4</t>
        </is>
      </c>
      <c r="I10515" s="21" t="inlineStr">
        <is>
          <t/>
        </is>
      </c>
      <c r="J10515" s="21" t="inlineStr">
        <is>
          <t>27/01/2026</t>
        </is>
      </c>
      <c r="K10515" s="21" t="inlineStr">
        <is>
          <t>2025-ESKA-000945-00</t>
        </is>
      </c>
      <c r="L10515" s="21" t="inlineStr">
        <is>
          <t>Adjudicación provisional / definitiva</t>
        </is>
      </c>
      <c r="M10515" s="21" t="inlineStr">
        <is>
          <t>true</t>
        </is>
      </c>
      <c r="N10515" s="21" t="inlineStr">
        <is>
          <t/>
        </is>
      </c>
      <c r="O10515" s="21" t="inlineStr">
        <is>
          <t/>
        </is>
      </c>
      <c r="P10515" s="21" t="inlineStr">
        <is>
          <t/>
        </is>
      </c>
      <c r="Q10515" s="21" t="inlineStr">
        <is>
          <t/>
        </is>
      </c>
      <c r="R10515" s="21" t="inlineStr">
        <is>
          <t/>
        </is>
      </c>
      <c r="S10515" s="21" t="inlineStr">
        <is>
          <t>https://www.contratacion.euskadi.eus/webkpe00-kpeperfi/es/contenidos/anuncio_contratacion/expcm480758/es_doc/images/urnieta_logo.jpg</t>
        </is>
      </c>
      <c r="T10515" s="21" t="inlineStr">
        <is>
          <t>Ayuntamiento de Urnieta</t>
        </is>
      </c>
      <c r="U10515" s="21" t="inlineStr">
        <is>
          <t>P2007700D - Ayuntamiento de Urnieta</t>
        </is>
      </c>
      <c r="V10515" s="21" t="inlineStr">
        <is>
          <t>Alcalde</t>
        </is>
      </c>
      <c r="W10515" s="21" t="inlineStr">
        <is>
          <t/>
        </is>
      </c>
      <c r="X10515" s="21" t="inlineStr">
        <is>
          <t/>
        </is>
      </c>
      <c r="Y10515" s="21" t="inlineStr">
        <is>
          <t/>
        </is>
      </c>
      <c r="Z10515" s="21" t="inlineStr">
        <is>
          <t>https://www.contratacion.euskadi.eus/anuncio_contratacion/suministro-y-colocacion-nuevo-portero-automatico-acceso-local-etxeberri-4/webkpe00-kpesimpc/es/</t>
        </is>
      </c>
      <c r="AA10515" s="21" t="inlineStr">
        <is>
          <t>https://www.contratacion.euskadi.eus/webkpe00-kpesimpc/es/contenidos/anuncio_contratacion/expcm480758/es_doc/index.html</t>
        </is>
      </c>
      <c r="AB10515" s="21" t="inlineStr">
        <is>
          <t>https://www.contratacion.euskadi.eus/contenidos/anuncio_contratacion/expcm480758/es_doc/data/es_r01dtpd19c00492f1b3c923d1fe8ea6ac1f01cc6d5</t>
        </is>
      </c>
      <c r="AC10515" s="21" t="inlineStr">
        <is>
          <t>https://www.contratacion.euskadi.eus/contenidos/anuncio_contratacion/expcm480758/r01Index/expcm480758-idxContent.xml</t>
        </is>
      </c>
      <c r="AD10515" s="21" t="inlineStr">
        <is>
          <t>27/01/2026</t>
        </is>
      </c>
      <c r="AE10515" s="21" t="inlineStr">
        <is>
          <t>r01etpd0161d2a35a002b095b767c5313af776e86b</t>
        </is>
      </c>
      <c r="AF10515" s="21" t="inlineStr">
        <is>
          <t>Ayuntamiento de Urnieta</t>
        </is>
      </c>
      <c r="AG10515" s="21" t="inlineStr">
        <is>
          <t>r01etpd162d902f5377d18d2d4fb7b0616a211b860</t>
        </is>
      </c>
      <c r="AH10515" s="21" t="inlineStr">
        <is>
          <t>Ayuntamiento de Urnieta</t>
        </is>
      </c>
      <c r="AI10515" s="21" t="inlineStr">
        <is>
          <t/>
        </is>
      </c>
      <c r="AJ10515" s="21" t="inlineStr">
        <is>
          <t/>
        </is>
      </c>
    </row>
    <row r="10516" customHeight="true" ht="15.0">
      <c r="A10516" s="21" t="inlineStr">
        <is>
          <t>espectáculo ztandap</t>
        </is>
      </c>
      <c r="B10516" s="21" t="inlineStr">
        <is>
          <t/>
        </is>
      </c>
      <c r="C10516" s="21" t="inlineStr">
        <is>
          <t>Gobierno Vasco</t>
        </is>
      </c>
      <c r="D10516" s="21" t="inlineStr">
        <is>
          <t/>
        </is>
      </c>
      <c r="E10516" s="21" t="inlineStr">
        <is>
          <t/>
        </is>
      </c>
      <c r="F10516" s="21" t="inlineStr">
        <is>
          <t/>
        </is>
      </c>
      <c r="G10516" s="21" t="inlineStr">
        <is>
          <t>espectáculo ztandap</t>
        </is>
      </c>
      <c r="H10516" s="21" t="inlineStr">
        <is>
          <t>espectáculo ztandap</t>
        </is>
      </c>
      <c r="I10516" s="21" t="inlineStr">
        <is>
          <t/>
        </is>
      </c>
      <c r="J10516" s="21" t="inlineStr">
        <is>
          <t>27/01/2026</t>
        </is>
      </c>
      <c r="K10516" s="21" t="inlineStr">
        <is>
          <t>2025-ESKA-000946-00</t>
        </is>
      </c>
      <c r="L10516" s="21" t="inlineStr">
        <is>
          <t>Adjudicación provisional / definitiva</t>
        </is>
      </c>
      <c r="M10516" s="21" t="inlineStr">
        <is>
          <t>true</t>
        </is>
      </c>
      <c r="N10516" s="21" t="inlineStr">
        <is>
          <t/>
        </is>
      </c>
      <c r="O10516" s="21" t="inlineStr">
        <is>
          <t/>
        </is>
      </c>
      <c r="P10516" s="21" t="inlineStr">
        <is>
          <t/>
        </is>
      </c>
      <c r="Q10516" s="21" t="inlineStr">
        <is>
          <t/>
        </is>
      </c>
      <c r="R10516" s="21" t="inlineStr">
        <is>
          <t/>
        </is>
      </c>
      <c r="S10516" s="21" t="inlineStr">
        <is>
          <t>https://www.contratacion.euskadi.eus/webkpe00-kpeperfi/es/contenidos/anuncio_contratacion/expcm480759/es_doc/images/urnieta_logo.jpg</t>
        </is>
      </c>
      <c r="T10516" s="21" t="inlineStr">
        <is>
          <t>Ayuntamiento de Urnieta</t>
        </is>
      </c>
      <c r="U10516" s="21" t="inlineStr">
        <is>
          <t>P2007700D - Ayuntamiento de Urnieta</t>
        </is>
      </c>
      <c r="V10516" s="21" t="inlineStr">
        <is>
          <t>Alcalde</t>
        </is>
      </c>
      <c r="W10516" s="21" t="inlineStr">
        <is>
          <t/>
        </is>
      </c>
      <c r="X10516" s="21" t="inlineStr">
        <is>
          <t/>
        </is>
      </c>
      <c r="Y10516" s="21" t="inlineStr">
        <is>
          <t/>
        </is>
      </c>
      <c r="Z10516" s="21" t="inlineStr">
        <is>
          <t>https://www.contratacion.euskadi.eus/anuncio_contratacion/espectaculo-ztandap/webkpe00-kpesimpc/es/</t>
        </is>
      </c>
      <c r="AA10516" s="21" t="inlineStr">
        <is>
          <t>https://www.contratacion.euskadi.eus/webkpe00-kpesimpc/es/contenidos/anuncio_contratacion/expcm480759/es_doc/index.html</t>
        </is>
      </c>
      <c r="AB10516" s="21" t="inlineStr">
        <is>
          <t>https://www.contratacion.euskadi.eus/contenidos/anuncio_contratacion/expcm480759/es_doc/data/es_r01dtpd19c004d2338408804e750fee48ead3d4064</t>
        </is>
      </c>
      <c r="AC10516" s="21" t="inlineStr">
        <is>
          <t>https://www.contratacion.euskadi.eus/contenidos/anuncio_contratacion/expcm480759/r01Index/expcm480759-idxContent.xml</t>
        </is>
      </c>
      <c r="AD10516" s="21" t="inlineStr">
        <is>
          <t>27/01/2026</t>
        </is>
      </c>
      <c r="AE10516" s="21" t="inlineStr">
        <is>
          <t>r01etpd0161d2a35a002b095b767c5313af776e86b</t>
        </is>
      </c>
      <c r="AF10516" s="21" t="inlineStr">
        <is>
          <t>Ayuntamiento de Urnieta</t>
        </is>
      </c>
      <c r="AG10516" s="21" t="inlineStr">
        <is>
          <t>r01etpd162d902f5377d18d2d4fb7b0616a211b860</t>
        </is>
      </c>
      <c r="AH10516" s="21" t="inlineStr">
        <is>
          <t>Ayuntamiento de Urnieta</t>
        </is>
      </c>
      <c r="AI10516" s="21" t="inlineStr">
        <is>
          <t/>
        </is>
      </c>
      <c r="AJ10516" s="21" t="inlineStr">
        <is>
          <t/>
        </is>
      </c>
    </row>
    <row r="10517" customHeight="true" ht="15.0">
      <c r="A10517" s="21" t="inlineStr">
        <is>
          <t>servicio mantenimiento sistema alarma antirrobo egape ikastola, lizardi 5-7</t>
        </is>
      </c>
      <c r="B10517" s="21" t="inlineStr">
        <is>
          <t/>
        </is>
      </c>
      <c r="C10517" s="21" t="inlineStr">
        <is>
          <t>Gobierno Vasco</t>
        </is>
      </c>
      <c r="D10517" s="21" t="inlineStr">
        <is>
          <t/>
        </is>
      </c>
      <c r="E10517" s="21" t="inlineStr">
        <is>
          <t/>
        </is>
      </c>
      <c r="F10517" s="21" t="inlineStr">
        <is>
          <t/>
        </is>
      </c>
      <c r="G10517" s="21" t="inlineStr">
        <is>
          <t>servicio mantenimiento sistema alarma antirrobo egape ikastola, lizardi 5-7</t>
        </is>
      </c>
      <c r="H10517" s="21" t="inlineStr">
        <is>
          <t>servicio mantenimiento sistema alarma antirrobo egape ikastola, lizardi 5-7</t>
        </is>
      </c>
      <c r="I10517" s="21" t="inlineStr">
        <is>
          <t/>
        </is>
      </c>
      <c r="J10517" s="21" t="inlineStr">
        <is>
          <t>27/01/2026</t>
        </is>
      </c>
      <c r="K10517" s="21" t="inlineStr">
        <is>
          <t>2025-ESKA-000948-00</t>
        </is>
      </c>
      <c r="L10517" s="21" t="inlineStr">
        <is>
          <t>Adjudicación provisional / definitiva</t>
        </is>
      </c>
      <c r="M10517" s="21" t="inlineStr">
        <is>
          <t>true</t>
        </is>
      </c>
      <c r="N10517" s="21" t="inlineStr">
        <is>
          <t/>
        </is>
      </c>
      <c r="O10517" s="21" t="inlineStr">
        <is>
          <t/>
        </is>
      </c>
      <c r="P10517" s="21" t="inlineStr">
        <is>
          <t/>
        </is>
      </c>
      <c r="Q10517" s="21" t="inlineStr">
        <is>
          <t/>
        </is>
      </c>
      <c r="R10517" s="21" t="inlineStr">
        <is>
          <t/>
        </is>
      </c>
      <c r="S10517" s="21" t="inlineStr">
        <is>
          <t>https://www.contratacion.euskadi.eus/webkpe00-kpeperfi/es/contenidos/anuncio_contratacion/expcm480760/es_doc/images/urnieta_logo.jpg</t>
        </is>
      </c>
      <c r="T10517" s="21" t="inlineStr">
        <is>
          <t>Ayuntamiento de Urnieta</t>
        </is>
      </c>
      <c r="U10517" s="21" t="inlineStr">
        <is>
          <t>P2007700D - Ayuntamiento de Urnieta</t>
        </is>
      </c>
      <c r="V10517" s="21" t="inlineStr">
        <is>
          <t>Alcalde</t>
        </is>
      </c>
      <c r="W10517" s="21" t="inlineStr">
        <is>
          <t/>
        </is>
      </c>
      <c r="X10517" s="21" t="inlineStr">
        <is>
          <t/>
        </is>
      </c>
      <c r="Y10517" s="21" t="inlineStr">
        <is>
          <t/>
        </is>
      </c>
      <c r="Z10517" s="21" t="inlineStr">
        <is>
          <t>https://www.contratacion.euskadi.eus/anuncio_contratacion/servicio-mantenimiento-sistema-alarma-antirrobo-egape-ikastola-lizardi-5-7/webkpe00-kpesimpc/es/</t>
        </is>
      </c>
      <c r="AA10517" s="21" t="inlineStr">
        <is>
          <t>https://www.contratacion.euskadi.eus/webkpe00-kpesimpc/es/contenidos/anuncio_contratacion/expcm480760/es_doc/index.html</t>
        </is>
      </c>
      <c r="AB10517" s="21" t="inlineStr">
        <is>
          <t>https://www.contratacion.euskadi.eus/contenidos/anuncio_contratacion/expcm480760/es_doc/data/es_r01dtpd19c004d4ab7408804e7660db8b71f7186b6</t>
        </is>
      </c>
      <c r="AC10517" s="21" t="inlineStr">
        <is>
          <t>https://www.contratacion.euskadi.eus/contenidos/anuncio_contratacion/expcm480760/r01Index/expcm480760-idxContent.xml</t>
        </is>
      </c>
      <c r="AD10517" s="21" t="inlineStr">
        <is>
          <t>27/01/2026</t>
        </is>
      </c>
      <c r="AE10517" s="21" t="inlineStr">
        <is>
          <t>r01etpd0161d2a35a002b095b767c5313af776e86b</t>
        </is>
      </c>
      <c r="AF10517" s="21" t="inlineStr">
        <is>
          <t>Ayuntamiento de Urnieta</t>
        </is>
      </c>
      <c r="AG10517" s="21" t="inlineStr">
        <is>
          <t>r01etpd162d902f5377d18d2d4fb7b0616a211b860</t>
        </is>
      </c>
      <c r="AH10517" s="21" t="inlineStr">
        <is>
          <t>Ayuntamiento de Urnieta</t>
        </is>
      </c>
      <c r="AI10517" s="21" t="inlineStr">
        <is>
          <t/>
        </is>
      </c>
      <c r="AJ10517" s="21" t="inlineStr">
        <is>
          <t/>
        </is>
      </c>
    </row>
    <row r="10518" customHeight="true" ht="15.0">
      <c r="A10518" s="21" t="inlineStr">
        <is>
          <t>reparación cerradura electrónica zona boxes en pintore 1</t>
        </is>
      </c>
      <c r="B10518" s="21" t="inlineStr">
        <is>
          <t/>
        </is>
      </c>
      <c r="C10518" s="21" t="inlineStr">
        <is>
          <t>Gobierno Vasco</t>
        </is>
      </c>
      <c r="D10518" s="21" t="inlineStr">
        <is>
          <t/>
        </is>
      </c>
      <c r="E10518" s="21" t="inlineStr">
        <is>
          <t/>
        </is>
      </c>
      <c r="F10518" s="21" t="inlineStr">
        <is>
          <t/>
        </is>
      </c>
      <c r="G10518" s="21" t="inlineStr">
        <is>
          <t>reparación cerradura electrónica zona boxes en pintore 1</t>
        </is>
      </c>
      <c r="H10518" s="21" t="inlineStr">
        <is>
          <t>reparación cerradura electrónica zona boxes en pintore 1</t>
        </is>
      </c>
      <c r="I10518" s="21" t="inlineStr">
        <is>
          <t/>
        </is>
      </c>
      <c r="J10518" s="21" t="inlineStr">
        <is>
          <t>27/01/2026</t>
        </is>
      </c>
      <c r="K10518" s="21" t="inlineStr">
        <is>
          <t>2025-ESKA-000949-00</t>
        </is>
      </c>
      <c r="L10518" s="21" t="inlineStr">
        <is>
          <t>Adjudicación provisional / definitiva</t>
        </is>
      </c>
      <c r="M10518" s="21" t="inlineStr">
        <is>
          <t>true</t>
        </is>
      </c>
      <c r="N10518" s="21" t="inlineStr">
        <is>
          <t/>
        </is>
      </c>
      <c r="O10518" s="21" t="inlineStr">
        <is>
          <t/>
        </is>
      </c>
      <c r="P10518" s="21" t="inlineStr">
        <is>
          <t/>
        </is>
      </c>
      <c r="Q10518" s="21" t="inlineStr">
        <is>
          <t/>
        </is>
      </c>
      <c r="R10518" s="21" t="inlineStr">
        <is>
          <t/>
        </is>
      </c>
      <c r="S10518" s="21" t="inlineStr">
        <is>
          <t>https://www.contratacion.euskadi.eus/webkpe00-kpeperfi/es/contenidos/anuncio_contratacion/expcm480761/es_doc/images/urnieta_logo.jpg</t>
        </is>
      </c>
      <c r="T10518" s="21" t="inlineStr">
        <is>
          <t>Ayuntamiento de Urnieta</t>
        </is>
      </c>
      <c r="U10518" s="21" t="inlineStr">
        <is>
          <t>P2007700D - Ayuntamiento de Urnieta</t>
        </is>
      </c>
      <c r="V10518" s="21" t="inlineStr">
        <is>
          <t>Alcalde</t>
        </is>
      </c>
      <c r="W10518" s="21" t="inlineStr">
        <is>
          <t/>
        </is>
      </c>
      <c r="X10518" s="21" t="inlineStr">
        <is>
          <t/>
        </is>
      </c>
      <c r="Y10518" s="21" t="inlineStr">
        <is>
          <t/>
        </is>
      </c>
      <c r="Z10518" s="21" t="inlineStr">
        <is>
          <t>https://www.contratacion.euskadi.eus/anuncio_contratacion/reparacion-cerradura-electronica-zona-boxes-pintore-1/webkpe00-kpesimpc/es/</t>
        </is>
      </c>
      <c r="AA10518" s="21" t="inlineStr">
        <is>
          <t>https://www.contratacion.euskadi.eus/webkpe00-kpesimpc/es/contenidos/anuncio_contratacion/expcm480761/es_doc/index.html</t>
        </is>
      </c>
      <c r="AB10518" s="21" t="inlineStr">
        <is>
          <t>https://www.contratacion.euskadi.eus/contenidos/anuncio_contratacion/expcm480761/es_doc/data/es_r01dtpd19c004d72ac408804e76c25b2ee595c8161</t>
        </is>
      </c>
      <c r="AC10518" s="21" t="inlineStr">
        <is>
          <t>https://www.contratacion.euskadi.eus/contenidos/anuncio_contratacion/expcm480761/r01Index/expcm480761-idxContent.xml</t>
        </is>
      </c>
      <c r="AD10518" s="21" t="inlineStr">
        <is>
          <t>27/01/2026</t>
        </is>
      </c>
      <c r="AE10518" s="21" t="inlineStr">
        <is>
          <t>r01etpd0161d2a35a002b095b767c5313af776e86b</t>
        </is>
      </c>
      <c r="AF10518" s="21" t="inlineStr">
        <is>
          <t>Ayuntamiento de Urnieta</t>
        </is>
      </c>
      <c r="AG10518" s="21" t="inlineStr">
        <is>
          <t>r01etpd162d902f5377d18d2d4fb7b0616a211b860</t>
        </is>
      </c>
      <c r="AH10518" s="21" t="inlineStr">
        <is>
          <t>Ayuntamiento de Urnieta</t>
        </is>
      </c>
      <c r="AI10518" s="21" t="inlineStr">
        <is>
          <t/>
        </is>
      </c>
      <c r="AJ10518" s="21" t="inlineStr">
        <is>
          <t/>
        </is>
      </c>
    </row>
    <row r="10519" customHeight="true" ht="15.0">
      <c r="A10519" s="21" t="inlineStr">
        <is>
          <t>alkolimetroaren kalibrazioa</t>
        </is>
      </c>
      <c r="B10519" s="21" t="inlineStr">
        <is>
          <t/>
        </is>
      </c>
      <c r="C10519" s="21" t="inlineStr">
        <is>
          <t>Gobierno Vasco</t>
        </is>
      </c>
      <c r="D10519" s="21" t="inlineStr">
        <is>
          <t/>
        </is>
      </c>
      <c r="E10519" s="21" t="inlineStr">
        <is>
          <t/>
        </is>
      </c>
      <c r="F10519" s="21" t="inlineStr">
        <is>
          <t/>
        </is>
      </c>
      <c r="G10519" s="21" t="inlineStr">
        <is>
          <t>alkolimetroaren kalibrazioa</t>
        </is>
      </c>
      <c r="H10519" s="21" t="inlineStr">
        <is>
          <t>alkolimetroaren kalibrazioa</t>
        </is>
      </c>
      <c r="I10519" s="21" t="inlineStr">
        <is>
          <t/>
        </is>
      </c>
      <c r="J10519" s="21" t="inlineStr">
        <is>
          <t>27/01/2026</t>
        </is>
      </c>
      <c r="K10519" s="21" t="inlineStr">
        <is>
          <t>2025-ESKA-000950-00</t>
        </is>
      </c>
      <c r="L10519" s="21" t="inlineStr">
        <is>
          <t>Adjudicación provisional / definitiva</t>
        </is>
      </c>
      <c r="M10519" s="21" t="inlineStr">
        <is>
          <t>true</t>
        </is>
      </c>
      <c r="N10519" s="21" t="inlineStr">
        <is>
          <t/>
        </is>
      </c>
      <c r="O10519" s="21" t="inlineStr">
        <is>
          <t/>
        </is>
      </c>
      <c r="P10519" s="21" t="inlineStr">
        <is>
          <t/>
        </is>
      </c>
      <c r="Q10519" s="21" t="inlineStr">
        <is>
          <t/>
        </is>
      </c>
      <c r="R10519" s="21" t="inlineStr">
        <is>
          <t/>
        </is>
      </c>
      <c r="S10519" s="21" t="inlineStr">
        <is>
          <t>https://www.contratacion.euskadi.eus/webkpe00-kpeperfi/es/contenidos/anuncio_contratacion/expcm480762/es_doc/images/urnieta_logo.jpg</t>
        </is>
      </c>
      <c r="T10519" s="21" t="inlineStr">
        <is>
          <t>Ayuntamiento de Urnieta</t>
        </is>
      </c>
      <c r="U10519" s="21" t="inlineStr">
        <is>
          <t>P2007700D - Ayuntamiento de Urnieta</t>
        </is>
      </c>
      <c r="V10519" s="21" t="inlineStr">
        <is>
          <t>Alcalde</t>
        </is>
      </c>
      <c r="W10519" s="21" t="inlineStr">
        <is>
          <t/>
        </is>
      </c>
      <c r="X10519" s="21" t="inlineStr">
        <is>
          <t/>
        </is>
      </c>
      <c r="Y10519" s="21" t="inlineStr">
        <is>
          <t/>
        </is>
      </c>
      <c r="Z10519" s="21" t="inlineStr">
        <is>
          <t>https://www.contratacion.euskadi.eus/anuncio_contratacion/alkolimetroaren-kalibrazioa/webkpe00-kpesimpc/es/</t>
        </is>
      </c>
      <c r="AA10519" s="21" t="inlineStr">
        <is>
          <t>https://www.contratacion.euskadi.eus/webkpe00-kpesimpc/es/contenidos/anuncio_contratacion/expcm480762/es_doc/index.html</t>
        </is>
      </c>
      <c r="AB10519" s="21" t="inlineStr">
        <is>
          <t>https://www.contratacion.euskadi.eus/contenidos/anuncio_contratacion/expcm480762/es_doc/data/es_r01dtpd19c004d9b74408804e752de5344a3b639ea</t>
        </is>
      </c>
      <c r="AC10519" s="21" t="inlineStr">
        <is>
          <t>https://www.contratacion.euskadi.eus/contenidos/anuncio_contratacion/expcm480762/r01Index/expcm480762-idxContent.xml</t>
        </is>
      </c>
      <c r="AD10519" s="21" t="inlineStr">
        <is>
          <t>27/01/2026</t>
        </is>
      </c>
      <c r="AE10519" s="21" t="inlineStr">
        <is>
          <t>r01etpd0161d2a35a002b095b767c5313af776e86b</t>
        </is>
      </c>
      <c r="AF10519" s="21" t="inlineStr">
        <is>
          <t>Ayuntamiento de Urnieta</t>
        </is>
      </c>
      <c r="AG10519" s="21" t="inlineStr">
        <is>
          <t>r01etpd162d902f5377d18d2d4fb7b0616a211b860</t>
        </is>
      </c>
      <c r="AH10519" s="21" t="inlineStr">
        <is>
          <t>Ayuntamiento de Urnieta</t>
        </is>
      </c>
      <c r="AI10519" s="21" t="inlineStr">
        <is>
          <t/>
        </is>
      </c>
      <c r="AJ10519" s="21" t="inlineStr">
        <is>
          <t/>
        </is>
      </c>
    </row>
    <row r="10520" customHeight="true" ht="15.0">
      <c r="A10520" s="21" t="inlineStr">
        <is>
          <t>quesos para la feria de santo tomás</t>
        </is>
      </c>
      <c r="B10520" s="21" t="inlineStr">
        <is>
          <t/>
        </is>
      </c>
      <c r="C10520" s="21" t="inlineStr">
        <is>
          <t>Gobierno Vasco</t>
        </is>
      </c>
      <c r="D10520" s="21" t="inlineStr">
        <is>
          <t/>
        </is>
      </c>
      <c r="E10520" s="21" t="inlineStr">
        <is>
          <t/>
        </is>
      </c>
      <c r="F10520" s="21" t="inlineStr">
        <is>
          <t/>
        </is>
      </c>
      <c r="G10520" s="21" t="inlineStr">
        <is>
          <t>quesos para la feria de santo tomás</t>
        </is>
      </c>
      <c r="H10520" s="21" t="inlineStr">
        <is>
          <t>quesos para la feria de santo tomás</t>
        </is>
      </c>
      <c r="I10520" s="21" t="inlineStr">
        <is>
          <t/>
        </is>
      </c>
      <c r="J10520" s="21" t="inlineStr">
        <is>
          <t>27/01/2026</t>
        </is>
      </c>
      <c r="K10520" s="21" t="inlineStr">
        <is>
          <t>2025-ESKA-000951-00</t>
        </is>
      </c>
      <c r="L10520" s="21" t="inlineStr">
        <is>
          <t>Adjudicación provisional / definitiva</t>
        </is>
      </c>
      <c r="M10520" s="21" t="inlineStr">
        <is>
          <t>true</t>
        </is>
      </c>
      <c r="N10520" s="21" t="inlineStr">
        <is>
          <t/>
        </is>
      </c>
      <c r="O10520" s="21" t="inlineStr">
        <is>
          <t/>
        </is>
      </c>
      <c r="P10520" s="21" t="inlineStr">
        <is>
          <t/>
        </is>
      </c>
      <c r="Q10520" s="21" t="inlineStr">
        <is>
          <t/>
        </is>
      </c>
      <c r="R10520" s="21" t="inlineStr">
        <is>
          <t/>
        </is>
      </c>
      <c r="S10520" s="21" t="inlineStr">
        <is>
          <t>https://www.contratacion.euskadi.eus/webkpe00-kpeperfi/es/contenidos/anuncio_contratacion/expcm480763/es_doc/images/urnieta_logo.jpg</t>
        </is>
      </c>
      <c r="T10520" s="21" t="inlineStr">
        <is>
          <t>Ayuntamiento de Urnieta</t>
        </is>
      </c>
      <c r="U10520" s="21" t="inlineStr">
        <is>
          <t>P2007700D - Ayuntamiento de Urnieta</t>
        </is>
      </c>
      <c r="V10520" s="21" t="inlineStr">
        <is>
          <t>Alcalde</t>
        </is>
      </c>
      <c r="W10520" s="21" t="inlineStr">
        <is>
          <t/>
        </is>
      </c>
      <c r="X10520" s="21" t="inlineStr">
        <is>
          <t/>
        </is>
      </c>
      <c r="Y10520" s="21" t="inlineStr">
        <is>
          <t/>
        </is>
      </c>
      <c r="Z10520" s="21" t="inlineStr">
        <is>
          <t>https://www.contratacion.euskadi.eus/anuncio_contratacion/quesos-feria-santo-tomas/webkpe00-kpesimpc/es/</t>
        </is>
      </c>
      <c r="AA10520" s="21" t="inlineStr">
        <is>
          <t>https://www.contratacion.euskadi.eus/webkpe00-kpesimpc/es/contenidos/anuncio_contratacion/expcm480763/es_doc/index.html</t>
        </is>
      </c>
      <c r="AB10520" s="21" t="inlineStr">
        <is>
          <t>https://www.contratacion.euskadi.eus/contenidos/anuncio_contratacion/expcm480763/es_doc/data/es_r01dtpd19c004dc340408804e72e6970038985e5e7</t>
        </is>
      </c>
      <c r="AC10520" s="21" t="inlineStr">
        <is>
          <t>https://www.contratacion.euskadi.eus/contenidos/anuncio_contratacion/expcm480763/r01Index/expcm480763-idxContent.xml</t>
        </is>
      </c>
      <c r="AD10520" s="21" t="inlineStr">
        <is>
          <t>27/01/2026</t>
        </is>
      </c>
      <c r="AE10520" s="21" t="inlineStr">
        <is>
          <t>r01etpd0161d2a35a002b095b767c5313af776e86b</t>
        </is>
      </c>
      <c r="AF10520" s="21" t="inlineStr">
        <is>
          <t>Ayuntamiento de Urnieta</t>
        </is>
      </c>
      <c r="AG10520" s="21" t="inlineStr">
        <is>
          <t>r01etpd162d902f5377d18d2d4fb7b0616a211b860</t>
        </is>
      </c>
      <c r="AH10520" s="21" t="inlineStr">
        <is>
          <t>Ayuntamiento de Urnieta</t>
        </is>
      </c>
      <c r="AI10520" s="21" t="inlineStr">
        <is>
          <t/>
        </is>
      </c>
      <c r="AJ10520" s="21" t="inlineStr">
        <is>
          <t/>
        </is>
      </c>
    </row>
    <row r="10521" customHeight="true" ht="15.0">
      <c r="A10521" s="21" t="inlineStr">
        <is>
          <t>polideportivo</t>
        </is>
      </c>
      <c r="B10521" s="21" t="inlineStr">
        <is>
          <t/>
        </is>
      </c>
      <c r="C10521" s="21" t="inlineStr">
        <is>
          <t>Gobierno Vasco</t>
        </is>
      </c>
      <c r="D10521" s="21" t="inlineStr">
        <is>
          <t/>
        </is>
      </c>
      <c r="E10521" s="21" t="inlineStr">
        <is>
          <t/>
        </is>
      </c>
      <c r="F10521" s="21" t="inlineStr">
        <is>
          <t/>
        </is>
      </c>
      <c r="G10521" s="21" t="inlineStr">
        <is>
          <t>polideportivo</t>
        </is>
      </c>
      <c r="H10521" s="21" t="inlineStr">
        <is>
          <t>polideportivo</t>
        </is>
      </c>
      <c r="I10521" s="21" t="inlineStr">
        <is>
          <t/>
        </is>
      </c>
      <c r="J10521" s="21" t="inlineStr">
        <is>
          <t>27/01/2026</t>
        </is>
      </c>
      <c r="K10521" s="21" t="inlineStr">
        <is>
          <t>2025-ESKA-000952-00</t>
        </is>
      </c>
      <c r="L10521" s="21" t="inlineStr">
        <is>
          <t>Adjudicación provisional / definitiva</t>
        </is>
      </c>
      <c r="M10521" s="21" t="inlineStr">
        <is>
          <t>true</t>
        </is>
      </c>
      <c r="N10521" s="21" t="inlineStr">
        <is>
          <t/>
        </is>
      </c>
      <c r="O10521" s="21" t="inlineStr">
        <is>
          <t/>
        </is>
      </c>
      <c r="P10521" s="21" t="inlineStr">
        <is>
          <t/>
        </is>
      </c>
      <c r="Q10521" s="21" t="inlineStr">
        <is>
          <t/>
        </is>
      </c>
      <c r="R10521" s="21" t="inlineStr">
        <is>
          <t/>
        </is>
      </c>
      <c r="S10521" s="21" t="inlineStr">
        <is>
          <t>https://www.contratacion.euskadi.eus/webkpe00-kpeperfi/es/contenidos/anuncio_contratacion/expcm480764/es_doc/images/urnieta_logo.jpg</t>
        </is>
      </c>
      <c r="T10521" s="21" t="inlineStr">
        <is>
          <t>Ayuntamiento de Urnieta</t>
        </is>
      </c>
      <c r="U10521" s="21" t="inlineStr">
        <is>
          <t>P2007700D - Ayuntamiento de Urnieta</t>
        </is>
      </c>
      <c r="V10521" s="21" t="inlineStr">
        <is>
          <t>Alcalde</t>
        </is>
      </c>
      <c r="W10521" s="21" t="inlineStr">
        <is>
          <t/>
        </is>
      </c>
      <c r="X10521" s="21" t="inlineStr">
        <is>
          <t/>
        </is>
      </c>
      <c r="Y10521" s="21" t="inlineStr">
        <is>
          <t/>
        </is>
      </c>
      <c r="Z10521" s="21" t="inlineStr">
        <is>
          <t>https://www.contratacion.euskadi.eus/anuncio_contratacion/polideportivo/expcm480764/webkpe00-kpesimpc/es/</t>
        </is>
      </c>
      <c r="AA10521" s="21" t="inlineStr">
        <is>
          <t>https://www.contratacion.euskadi.eus/webkpe00-kpesimpc/es/contenidos/anuncio_contratacion/expcm480764/es_doc/index.html</t>
        </is>
      </c>
      <c r="AB10521" s="21" t="inlineStr">
        <is>
          <t>https://www.contratacion.euskadi.eus/contenidos/anuncio_contratacion/expcm480764/es_doc/data/es_r01dtpd19c0051b7a9408804e75eb34abad144bdc7</t>
        </is>
      </c>
      <c r="AC10521" s="21" t="inlineStr">
        <is>
          <t>https://www.contratacion.euskadi.eus/contenidos/anuncio_contratacion/expcm480764/r01Index/expcm480764-idxContent.xml</t>
        </is>
      </c>
      <c r="AD10521" s="21" t="inlineStr">
        <is>
          <t>27/01/2026</t>
        </is>
      </c>
      <c r="AE10521" s="21" t="inlineStr">
        <is>
          <t>r01etpd0161d2a35a002b095b767c5313af776e86b</t>
        </is>
      </c>
      <c r="AF10521" s="21" t="inlineStr">
        <is>
          <t>Ayuntamiento de Urnieta</t>
        </is>
      </c>
      <c r="AG10521" s="21" t="inlineStr">
        <is>
          <t>r01etpd162d902f5377d18d2d4fb7b0616a211b860</t>
        </is>
      </c>
      <c r="AH10521" s="21" t="inlineStr">
        <is>
          <t>Ayuntamiento de Urnieta</t>
        </is>
      </c>
      <c r="AI10521" s="21" t="inlineStr">
        <is>
          <t/>
        </is>
      </c>
      <c r="AJ10521" s="21" t="inlineStr">
        <is>
          <t/>
        </is>
      </c>
    </row>
    <row r="10522" customHeight="true" ht="15.0">
      <c r="A10522" s="21" t="inlineStr">
        <is>
          <t>reparación del pavimento en la zona de eteneta</t>
        </is>
      </c>
      <c r="B10522" s="21" t="inlineStr">
        <is>
          <t/>
        </is>
      </c>
      <c r="C10522" s="21" t="inlineStr">
        <is>
          <t>Gobierno Vasco</t>
        </is>
      </c>
      <c r="D10522" s="21" t="inlineStr">
        <is>
          <t/>
        </is>
      </c>
      <c r="E10522" s="21" t="inlineStr">
        <is>
          <t/>
        </is>
      </c>
      <c r="F10522" s="21" t="inlineStr">
        <is>
          <t/>
        </is>
      </c>
      <c r="G10522" s="21" t="inlineStr">
        <is>
          <t>reparación del pavimento en la zona de eteneta</t>
        </is>
      </c>
      <c r="H10522" s="21" t="inlineStr">
        <is>
          <t>reparación del pavimento en la zona de eteneta</t>
        </is>
      </c>
      <c r="I10522" s="21" t="inlineStr">
        <is>
          <t/>
        </is>
      </c>
      <c r="J10522" s="21" t="inlineStr">
        <is>
          <t>27/01/2026</t>
        </is>
      </c>
      <c r="K10522" s="21" t="inlineStr">
        <is>
          <t>2025-ESKA-000953-00</t>
        </is>
      </c>
      <c r="L10522" s="21" t="inlineStr">
        <is>
          <t>Adjudicación provisional / definitiva</t>
        </is>
      </c>
      <c r="M10522" s="21" t="inlineStr">
        <is>
          <t>true</t>
        </is>
      </c>
      <c r="N10522" s="21" t="inlineStr">
        <is>
          <t/>
        </is>
      </c>
      <c r="O10522" s="21" t="inlineStr">
        <is>
          <t/>
        </is>
      </c>
      <c r="P10522" s="21" t="inlineStr">
        <is>
          <t/>
        </is>
      </c>
      <c r="Q10522" s="21" t="inlineStr">
        <is>
          <t/>
        </is>
      </c>
      <c r="R10522" s="21" t="inlineStr">
        <is>
          <t/>
        </is>
      </c>
      <c r="S10522" s="21" t="inlineStr">
        <is>
          <t>https://www.contratacion.euskadi.eus/webkpe00-kpeperfi/es/contenidos/anuncio_contratacion/expcm480765/es_doc/images/urnieta_logo.jpg</t>
        </is>
      </c>
      <c r="T10522" s="21" t="inlineStr">
        <is>
          <t>Ayuntamiento de Urnieta</t>
        </is>
      </c>
      <c r="U10522" s="21" t="inlineStr">
        <is>
          <t>P2007700D - Ayuntamiento de Urnieta</t>
        </is>
      </c>
      <c r="V10522" s="21" t="inlineStr">
        <is>
          <t>Alcalde</t>
        </is>
      </c>
      <c r="W10522" s="21" t="inlineStr">
        <is>
          <t/>
        </is>
      </c>
      <c r="X10522" s="21" t="inlineStr">
        <is>
          <t/>
        </is>
      </c>
      <c r="Y10522" s="21" t="inlineStr">
        <is>
          <t/>
        </is>
      </c>
      <c r="Z10522" s="21" t="inlineStr">
        <is>
          <t>https://www.contratacion.euskadi.eus/anuncio_contratacion/reparacion-del-pavimento-zona-eteneta/webkpe00-kpesimpc/es/</t>
        </is>
      </c>
      <c r="AA10522" s="21" t="inlineStr">
        <is>
          <t>https://www.contratacion.euskadi.eus/webkpe00-kpesimpc/es/contenidos/anuncio_contratacion/expcm480765/es_doc/index.html</t>
        </is>
      </c>
      <c r="AB10522" s="21" t="inlineStr">
        <is>
          <t>https://www.contratacion.euskadi.eus/contenidos/anuncio_contratacion/expcm480765/es_doc/data/es_r01dtpd19c0051e039408804e7b16381b87e029afe</t>
        </is>
      </c>
      <c r="AC10522" s="21" t="inlineStr">
        <is>
          <t>https://www.contratacion.euskadi.eus/contenidos/anuncio_contratacion/expcm480765/r01Index/expcm480765-idxContent.xml</t>
        </is>
      </c>
      <c r="AD10522" s="21" t="inlineStr">
        <is>
          <t>27/01/2026</t>
        </is>
      </c>
      <c r="AE10522" s="21" t="inlineStr">
        <is>
          <t>r01etpd0161d2a35a002b095b767c5313af776e86b</t>
        </is>
      </c>
      <c r="AF10522" s="21" t="inlineStr">
        <is>
          <t>Ayuntamiento de Urnieta</t>
        </is>
      </c>
      <c r="AG10522" s="21" t="inlineStr">
        <is>
          <t>r01etpd162d902f5377d18d2d4fb7b0616a211b860</t>
        </is>
      </c>
      <c r="AH10522" s="21" t="inlineStr">
        <is>
          <t>Ayuntamiento de Urnieta</t>
        </is>
      </c>
      <c r="AI10522" s="21" t="inlineStr">
        <is>
          <t/>
        </is>
      </c>
      <c r="AJ10522" s="21" t="inlineStr">
        <is>
          <t/>
        </is>
      </c>
    </row>
    <row r="10523" customHeight="true" ht="15.0">
      <c r="A10523" s="21" t="inlineStr">
        <is>
          <t>txistorra para la feria de santo tomás_muazpi</t>
        </is>
      </c>
      <c r="B10523" s="21" t="inlineStr">
        <is>
          <t/>
        </is>
      </c>
      <c r="C10523" s="21" t="inlineStr">
        <is>
          <t>Gobierno Vasco</t>
        </is>
      </c>
      <c r="D10523" s="21" t="inlineStr">
        <is>
          <t/>
        </is>
      </c>
      <c r="E10523" s="21" t="inlineStr">
        <is>
          <t/>
        </is>
      </c>
      <c r="F10523" s="21" t="inlineStr">
        <is>
          <t/>
        </is>
      </c>
      <c r="G10523" s="21" t="inlineStr">
        <is>
          <t>txistorra para la feria de santo tomás_muazpi</t>
        </is>
      </c>
      <c r="H10523" s="21" t="inlineStr">
        <is>
          <t>txistorra para la feria de santo tomás_muazpi</t>
        </is>
      </c>
      <c r="I10523" s="21" t="inlineStr">
        <is>
          <t/>
        </is>
      </c>
      <c r="J10523" s="21" t="inlineStr">
        <is>
          <t>27/01/2026</t>
        </is>
      </c>
      <c r="K10523" s="21" t="inlineStr">
        <is>
          <t>2025-ESKA-000956-00</t>
        </is>
      </c>
      <c r="L10523" s="21" t="inlineStr">
        <is>
          <t>Adjudicación provisional / definitiva</t>
        </is>
      </c>
      <c r="M10523" s="21" t="inlineStr">
        <is>
          <t>true</t>
        </is>
      </c>
      <c r="N10523" s="21" t="inlineStr">
        <is>
          <t/>
        </is>
      </c>
      <c r="O10523" s="21" t="inlineStr">
        <is>
          <t/>
        </is>
      </c>
      <c r="P10523" s="21" t="inlineStr">
        <is>
          <t/>
        </is>
      </c>
      <c r="Q10523" s="21" t="inlineStr">
        <is>
          <t/>
        </is>
      </c>
      <c r="R10523" s="21" t="inlineStr">
        <is>
          <t/>
        </is>
      </c>
      <c r="S10523" s="21" t="inlineStr">
        <is>
          <t>https://www.contratacion.euskadi.eus/webkpe00-kpeperfi/es/contenidos/anuncio_contratacion/expcm480766/es_doc/images/urnieta_logo.jpg</t>
        </is>
      </c>
      <c r="T10523" s="21" t="inlineStr">
        <is>
          <t>Ayuntamiento de Urnieta</t>
        </is>
      </c>
      <c r="U10523" s="21" t="inlineStr">
        <is>
          <t>P2007700D - Ayuntamiento de Urnieta</t>
        </is>
      </c>
      <c r="V10523" s="21" t="inlineStr">
        <is>
          <t>Alcalde</t>
        </is>
      </c>
      <c r="W10523" s="21" t="inlineStr">
        <is>
          <t/>
        </is>
      </c>
      <c r="X10523" s="21" t="inlineStr">
        <is>
          <t/>
        </is>
      </c>
      <c r="Y10523" s="21" t="inlineStr">
        <is>
          <t/>
        </is>
      </c>
      <c r="Z10523" s="21" t="inlineStr">
        <is>
          <t>https://www.contratacion.euskadi.eus/anuncio_contratacion/txistorra-feria-santo-tomas_muazpi/webkpe00-kpesimpc/es/</t>
        </is>
      </c>
      <c r="AA10523" s="21" t="inlineStr">
        <is>
          <t>https://www.contratacion.euskadi.eus/webkpe00-kpesimpc/es/contenidos/anuncio_contratacion/expcm480766/es_doc/index.html</t>
        </is>
      </c>
      <c r="AB10523" s="21" t="inlineStr">
        <is>
          <t>https://www.contratacion.euskadi.eus/contenidos/anuncio_contratacion/expcm480766/es_doc/data/es_r01dtpd19c00520850408804e7f22da08b5ba21d0b</t>
        </is>
      </c>
      <c r="AC10523" s="21" t="inlineStr">
        <is>
          <t>https://www.contratacion.euskadi.eus/contenidos/anuncio_contratacion/expcm480766/r01Index/expcm480766-idxContent.xml</t>
        </is>
      </c>
      <c r="AD10523" s="21" t="inlineStr">
        <is>
          <t>27/01/2026</t>
        </is>
      </c>
      <c r="AE10523" s="21" t="inlineStr">
        <is>
          <t>r01etpd0161d2a35a002b095b767c5313af776e86b</t>
        </is>
      </c>
      <c r="AF10523" s="21" t="inlineStr">
        <is>
          <t>Ayuntamiento de Urnieta</t>
        </is>
      </c>
      <c r="AG10523" s="21" t="inlineStr">
        <is>
          <t>r01etpd162d902f5377d18d2d4fb7b0616a211b860</t>
        </is>
      </c>
      <c r="AH10523" s="21" t="inlineStr">
        <is>
          <t>Ayuntamiento de Urnieta</t>
        </is>
      </c>
      <c r="AI10523" s="21" t="inlineStr">
        <is>
          <t/>
        </is>
      </c>
      <c r="AJ10523" s="21" t="inlineStr">
        <is>
          <t/>
        </is>
      </c>
    </row>
    <row r="10524" customHeight="true" ht="15.0">
      <c r="A10524" s="21" t="inlineStr">
        <is>
          <t>pan para la feria de santo tomás_labetxo</t>
        </is>
      </c>
      <c r="B10524" s="21" t="inlineStr">
        <is>
          <t/>
        </is>
      </c>
      <c r="C10524" s="21" t="inlineStr">
        <is>
          <t>Gobierno Vasco</t>
        </is>
      </c>
      <c r="D10524" s="21" t="inlineStr">
        <is>
          <t/>
        </is>
      </c>
      <c r="E10524" s="21" t="inlineStr">
        <is>
          <t/>
        </is>
      </c>
      <c r="F10524" s="21" t="inlineStr">
        <is>
          <t/>
        </is>
      </c>
      <c r="G10524" s="21" t="inlineStr">
        <is>
          <t>pan para la feria de santo tomás_labetxo</t>
        </is>
      </c>
      <c r="H10524" s="21" t="inlineStr">
        <is>
          <t>pan para la feria de santo tomás_labetxo</t>
        </is>
      </c>
      <c r="I10524" s="21" t="inlineStr">
        <is>
          <t/>
        </is>
      </c>
      <c r="J10524" s="21" t="inlineStr">
        <is>
          <t>27/01/2026</t>
        </is>
      </c>
      <c r="K10524" s="21" t="inlineStr">
        <is>
          <t>2025-ESKA-000957-00</t>
        </is>
      </c>
      <c r="L10524" s="21" t="inlineStr">
        <is>
          <t>Adjudicación provisional / definitiva</t>
        </is>
      </c>
      <c r="M10524" s="21" t="inlineStr">
        <is>
          <t>true</t>
        </is>
      </c>
      <c r="N10524" s="21" t="inlineStr">
        <is>
          <t/>
        </is>
      </c>
      <c r="O10524" s="21" t="inlineStr">
        <is>
          <t/>
        </is>
      </c>
      <c r="P10524" s="21" t="inlineStr">
        <is>
          <t/>
        </is>
      </c>
      <c r="Q10524" s="21" t="inlineStr">
        <is>
          <t/>
        </is>
      </c>
      <c r="R10524" s="21" t="inlineStr">
        <is>
          <t/>
        </is>
      </c>
      <c r="S10524" s="21" t="inlineStr">
        <is>
          <t>https://www.contratacion.euskadi.eus/webkpe00-kpeperfi/es/contenidos/anuncio_contratacion/expcm480767/es_doc/images/urnieta_logo.jpg</t>
        </is>
      </c>
      <c r="T10524" s="21" t="inlineStr">
        <is>
          <t>Ayuntamiento de Urnieta</t>
        </is>
      </c>
      <c r="U10524" s="21" t="inlineStr">
        <is>
          <t>P2007700D - Ayuntamiento de Urnieta</t>
        </is>
      </c>
      <c r="V10524" s="21" t="inlineStr">
        <is>
          <t>Alcalde</t>
        </is>
      </c>
      <c r="W10524" s="21" t="inlineStr">
        <is>
          <t/>
        </is>
      </c>
      <c r="X10524" s="21" t="inlineStr">
        <is>
          <t/>
        </is>
      </c>
      <c r="Y10524" s="21" t="inlineStr">
        <is>
          <t/>
        </is>
      </c>
      <c r="Z10524" s="21" t="inlineStr">
        <is>
          <t>https://www.contratacion.euskadi.eus/anuncio_contratacion/pan-feria-santo-tomas_labetxo/webkpe00-kpesimpc/es/</t>
        </is>
      </c>
      <c r="AA10524" s="21" t="inlineStr">
        <is>
          <t>https://www.contratacion.euskadi.eus/webkpe00-kpesimpc/es/contenidos/anuncio_contratacion/expcm480767/es_doc/index.html</t>
        </is>
      </c>
      <c r="AB10524" s="21" t="inlineStr">
        <is>
          <t>https://www.contratacion.euskadi.eus/contenidos/anuncio_contratacion/expcm480767/es_doc/data/es_r01dtpd19c00523034408804e789540bcdefb12cac</t>
        </is>
      </c>
      <c r="AC10524" s="21" t="inlineStr">
        <is>
          <t>https://www.contratacion.euskadi.eus/contenidos/anuncio_contratacion/expcm480767/r01Index/expcm480767-idxContent.xml</t>
        </is>
      </c>
      <c r="AD10524" s="21" t="inlineStr">
        <is>
          <t>27/01/2026</t>
        </is>
      </c>
      <c r="AE10524" s="21" t="inlineStr">
        <is>
          <t>r01etpd0161d2a35a002b095b767c5313af776e86b</t>
        </is>
      </c>
      <c r="AF10524" s="21" t="inlineStr">
        <is>
          <t>Ayuntamiento de Urnieta</t>
        </is>
      </c>
      <c r="AG10524" s="21" t="inlineStr">
        <is>
          <t>r01etpd162d902f5377d18d2d4fb7b0616a211b860</t>
        </is>
      </c>
      <c r="AH10524" s="21" t="inlineStr">
        <is>
          <t>Ayuntamiento de Urnieta</t>
        </is>
      </c>
      <c r="AI10524" s="21" t="inlineStr">
        <is>
          <t/>
        </is>
      </c>
      <c r="AJ10524" s="21" t="inlineStr">
        <is>
          <t/>
        </is>
      </c>
    </row>
    <row r="10525" customHeight="true" ht="15.0">
      <c r="A10525" s="21" t="inlineStr">
        <is>
          <t>pan para la feria de santo tomás_2kn okindegia</t>
        </is>
      </c>
      <c r="B10525" s="21" t="inlineStr">
        <is>
          <t/>
        </is>
      </c>
      <c r="C10525" s="21" t="inlineStr">
        <is>
          <t>Gobierno Vasco</t>
        </is>
      </c>
      <c r="D10525" s="21" t="inlineStr">
        <is>
          <t/>
        </is>
      </c>
      <c r="E10525" s="21" t="inlineStr">
        <is>
          <t/>
        </is>
      </c>
      <c r="F10525" s="21" t="inlineStr">
        <is>
          <t/>
        </is>
      </c>
      <c r="G10525" s="21" t="inlineStr">
        <is>
          <t>pan para la feria de santo tomás_2kn okindegia</t>
        </is>
      </c>
      <c r="H10525" s="21" t="inlineStr">
        <is>
          <t>pan para la feria de santo tomás_2kn okindegia</t>
        </is>
      </c>
      <c r="I10525" s="21" t="inlineStr">
        <is>
          <t/>
        </is>
      </c>
      <c r="J10525" s="21" t="inlineStr">
        <is>
          <t>27/01/2026</t>
        </is>
      </c>
      <c r="K10525" s="21" t="inlineStr">
        <is>
          <t>2025-ESKA-000958-00</t>
        </is>
      </c>
      <c r="L10525" s="21" t="inlineStr">
        <is>
          <t>Adjudicación provisional / definitiva</t>
        </is>
      </c>
      <c r="M10525" s="21" t="inlineStr">
        <is>
          <t>true</t>
        </is>
      </c>
      <c r="N10525" s="21" t="inlineStr">
        <is>
          <t/>
        </is>
      </c>
      <c r="O10525" s="21" t="inlineStr">
        <is>
          <t/>
        </is>
      </c>
      <c r="P10525" s="21" t="inlineStr">
        <is>
          <t/>
        </is>
      </c>
      <c r="Q10525" s="21" t="inlineStr">
        <is>
          <t/>
        </is>
      </c>
      <c r="R10525" s="21" t="inlineStr">
        <is>
          <t/>
        </is>
      </c>
      <c r="S10525" s="21" t="inlineStr">
        <is>
          <t>https://www.contratacion.euskadi.eus/webkpe00-kpeperfi/es/contenidos/anuncio_contratacion/expcm480768/es_doc/images/urnieta_logo.jpg</t>
        </is>
      </c>
      <c r="T10525" s="21" t="inlineStr">
        <is>
          <t>Ayuntamiento de Urnieta</t>
        </is>
      </c>
      <c r="U10525" s="21" t="inlineStr">
        <is>
          <t>P2007700D - Ayuntamiento de Urnieta</t>
        </is>
      </c>
      <c r="V10525" s="21" t="inlineStr">
        <is>
          <t>Alcalde</t>
        </is>
      </c>
      <c r="W10525" s="21" t="inlineStr">
        <is>
          <t/>
        </is>
      </c>
      <c r="X10525" s="21" t="inlineStr">
        <is>
          <t/>
        </is>
      </c>
      <c r="Y10525" s="21" t="inlineStr">
        <is>
          <t/>
        </is>
      </c>
      <c r="Z10525" s="21" t="inlineStr">
        <is>
          <t>https://www.contratacion.euskadi.eus/anuncio_contratacion/pan-feria-santo-tomas_2kn-okindegia/webkpe00-kpesimpc/es/</t>
        </is>
      </c>
      <c r="AA10525" s="21" t="inlineStr">
        <is>
          <t>https://www.contratacion.euskadi.eus/webkpe00-kpesimpc/es/contenidos/anuncio_contratacion/expcm480768/es_doc/index.html</t>
        </is>
      </c>
      <c r="AB10525" s="21" t="inlineStr">
        <is>
          <t>https://www.contratacion.euskadi.eus/contenidos/anuncio_contratacion/expcm480768/es_doc/data/es_r01dtpd019c00525862408804e7d5071a57be09e65</t>
        </is>
      </c>
      <c r="AC10525" s="21" t="inlineStr">
        <is>
          <t>https://www.contratacion.euskadi.eus/contenidos/anuncio_contratacion/expcm480768/r01Index/expcm480768-idxContent.xml</t>
        </is>
      </c>
      <c r="AD10525" s="21" t="inlineStr">
        <is>
          <t>27/01/2026</t>
        </is>
      </c>
      <c r="AE10525" s="21" t="inlineStr">
        <is>
          <t>r01etpd0161d2a35a002b095b767c5313af776e86b</t>
        </is>
      </c>
      <c r="AF10525" s="21" t="inlineStr">
        <is>
          <t>Ayuntamiento de Urnieta</t>
        </is>
      </c>
      <c r="AG10525" s="21" t="inlineStr">
        <is>
          <t>r01etpd162d902f5377d18d2d4fb7b0616a211b860</t>
        </is>
      </c>
      <c r="AH10525" s="21" t="inlineStr">
        <is>
          <t>Ayuntamiento de Urnieta</t>
        </is>
      </c>
      <c r="AI10525" s="21" t="inlineStr">
        <is>
          <t/>
        </is>
      </c>
      <c r="AJ10525" s="21" t="inlineStr">
        <is>
          <t/>
        </is>
      </c>
    </row>
    <row r="10526" customHeight="true" ht="15.0">
      <c r="A10526" s="21" t="inlineStr">
        <is>
          <t>pan para la feria de santo tomás_itxaspe</t>
        </is>
      </c>
      <c r="B10526" s="21" t="inlineStr">
        <is>
          <t/>
        </is>
      </c>
      <c r="C10526" s="21" t="inlineStr">
        <is>
          <t>Gobierno Vasco</t>
        </is>
      </c>
      <c r="D10526" s="21" t="inlineStr">
        <is>
          <t/>
        </is>
      </c>
      <c r="E10526" s="21" t="inlineStr">
        <is>
          <t/>
        </is>
      </c>
      <c r="F10526" s="21" t="inlineStr">
        <is>
          <t/>
        </is>
      </c>
      <c r="G10526" s="21" t="inlineStr">
        <is>
          <t>pan para la feria de santo tomás_itxaspe</t>
        </is>
      </c>
      <c r="H10526" s="21" t="inlineStr">
        <is>
          <t>pan para la feria de santo tomás_itxaspe</t>
        </is>
      </c>
      <c r="I10526" s="21" t="inlineStr">
        <is>
          <t/>
        </is>
      </c>
      <c r="J10526" s="21" t="inlineStr">
        <is>
          <t>27/01/2026</t>
        </is>
      </c>
      <c r="K10526" s="21" t="inlineStr">
        <is>
          <t>2025-ESKA-000959-00</t>
        </is>
      </c>
      <c r="L10526" s="21" t="inlineStr">
        <is>
          <t>Adjudicación provisional / definitiva</t>
        </is>
      </c>
      <c r="M10526" s="21" t="inlineStr">
        <is>
          <t>true</t>
        </is>
      </c>
      <c r="N10526" s="21" t="inlineStr">
        <is>
          <t/>
        </is>
      </c>
      <c r="O10526" s="21" t="inlineStr">
        <is>
          <t/>
        </is>
      </c>
      <c r="P10526" s="21" t="inlineStr">
        <is>
          <t/>
        </is>
      </c>
      <c r="Q10526" s="21" t="inlineStr">
        <is>
          <t/>
        </is>
      </c>
      <c r="R10526" s="21" t="inlineStr">
        <is>
          <t/>
        </is>
      </c>
      <c r="S10526" s="21" t="inlineStr">
        <is>
          <t>https://www.contratacion.euskadi.eus/webkpe00-kpeperfi/es/contenidos/anuncio_contratacion/expcm480769/es_doc/images/urnieta_logo.jpg</t>
        </is>
      </c>
      <c r="T10526" s="21" t="inlineStr">
        <is>
          <t>Ayuntamiento de Urnieta</t>
        </is>
      </c>
      <c r="U10526" s="21" t="inlineStr">
        <is>
          <t>P2007700D - Ayuntamiento de Urnieta</t>
        </is>
      </c>
      <c r="V10526" s="21" t="inlineStr">
        <is>
          <t>Alcalde</t>
        </is>
      </c>
      <c r="W10526" s="21" t="inlineStr">
        <is>
          <t/>
        </is>
      </c>
      <c r="X10526" s="21" t="inlineStr">
        <is>
          <t/>
        </is>
      </c>
      <c r="Y10526" s="21" t="inlineStr">
        <is>
          <t/>
        </is>
      </c>
      <c r="Z10526" s="21" t="inlineStr">
        <is>
          <t>https://www.contratacion.euskadi.eus/anuncio_contratacion/pan-feria-santo-tomas_itxaspe/webkpe00-kpesimpc/es/</t>
        </is>
      </c>
      <c r="AA10526" s="21" t="inlineStr">
        <is>
          <t>https://www.contratacion.euskadi.eus/webkpe00-kpesimpc/es/contenidos/anuncio_contratacion/expcm480769/es_doc/index.html</t>
        </is>
      </c>
      <c r="AB10526" s="21" t="inlineStr">
        <is>
          <t>https://www.contratacion.euskadi.eus/contenidos/anuncio_contratacion/expcm480769/es_doc/data/es_r01dtpd19c00564a0f3c923d1f95ec5b3bae9eca8d</t>
        </is>
      </c>
      <c r="AC10526" s="21" t="inlineStr">
        <is>
          <t>https://www.contratacion.euskadi.eus/contenidos/anuncio_contratacion/expcm480769/r01Index/expcm480769-idxContent.xml</t>
        </is>
      </c>
      <c r="AD10526" s="21" t="inlineStr">
        <is>
          <t>27/01/2026</t>
        </is>
      </c>
      <c r="AE10526" s="21" t="inlineStr">
        <is>
          <t>r01etpd0161d2a35a002b095b767c5313af776e86b</t>
        </is>
      </c>
      <c r="AF10526" s="21" t="inlineStr">
        <is>
          <t>Ayuntamiento de Urnieta</t>
        </is>
      </c>
      <c r="AG10526" s="21" t="inlineStr">
        <is>
          <t>r01etpd162d902f5377d18d2d4fb7b0616a211b860</t>
        </is>
      </c>
      <c r="AH10526" s="21" t="inlineStr">
        <is>
          <t>Ayuntamiento de Urnieta</t>
        </is>
      </c>
      <c r="AI10526" s="21" t="inlineStr">
        <is>
          <t/>
        </is>
      </c>
      <c r="AJ10526" s="21" t="inlineStr">
        <is>
          <t/>
        </is>
      </c>
    </row>
    <row r="10527" customHeight="true" ht="15.0">
      <c r="A10527" s="21" t="inlineStr">
        <is>
          <t>feria de santo tomás. aukeran</t>
        </is>
      </c>
      <c r="B10527" s="21" t="inlineStr">
        <is>
          <t/>
        </is>
      </c>
      <c r="C10527" s="21" t="inlineStr">
        <is>
          <t>Gobierno Vasco</t>
        </is>
      </c>
      <c r="D10527" s="21" t="inlineStr">
        <is>
          <t/>
        </is>
      </c>
      <c r="E10527" s="21" t="inlineStr">
        <is>
          <t/>
        </is>
      </c>
      <c r="F10527" s="21" t="inlineStr">
        <is>
          <t/>
        </is>
      </c>
      <c r="G10527" s="21" t="inlineStr">
        <is>
          <t>feria de santo tomás. aukeran</t>
        </is>
      </c>
      <c r="H10527" s="21" t="inlineStr">
        <is>
          <t>feria de santo tomás. aukeran</t>
        </is>
      </c>
      <c r="I10527" s="21" t="inlineStr">
        <is>
          <t/>
        </is>
      </c>
      <c r="J10527" s="21" t="inlineStr">
        <is>
          <t>27/01/2026</t>
        </is>
      </c>
      <c r="K10527" s="21" t="inlineStr">
        <is>
          <t>2025-ESKA-000960-00</t>
        </is>
      </c>
      <c r="L10527" s="21" t="inlineStr">
        <is>
          <t>Adjudicación provisional / definitiva</t>
        </is>
      </c>
      <c r="M10527" s="21" t="inlineStr">
        <is>
          <t>true</t>
        </is>
      </c>
      <c r="N10527" s="21" t="inlineStr">
        <is>
          <t/>
        </is>
      </c>
      <c r="O10527" s="21" t="inlineStr">
        <is>
          <t/>
        </is>
      </c>
      <c r="P10527" s="21" t="inlineStr">
        <is>
          <t/>
        </is>
      </c>
      <c r="Q10527" s="21" t="inlineStr">
        <is>
          <t/>
        </is>
      </c>
      <c r="R10527" s="21" t="inlineStr">
        <is>
          <t/>
        </is>
      </c>
      <c r="S10527" s="21" t="inlineStr">
        <is>
          <t>https://www.contratacion.euskadi.eus/webkpe00-kpeperfi/es/contenidos/anuncio_contratacion/expcm480770/es_doc/images/urnieta_logo.jpg</t>
        </is>
      </c>
      <c r="T10527" s="21" t="inlineStr">
        <is>
          <t>Ayuntamiento de Urnieta</t>
        </is>
      </c>
      <c r="U10527" s="21" t="inlineStr">
        <is>
          <t>P2007700D - Ayuntamiento de Urnieta</t>
        </is>
      </c>
      <c r="V10527" s="21" t="inlineStr">
        <is>
          <t>Alcalde</t>
        </is>
      </c>
      <c r="W10527" s="21" t="inlineStr">
        <is>
          <t/>
        </is>
      </c>
      <c r="X10527" s="21" t="inlineStr">
        <is>
          <t/>
        </is>
      </c>
      <c r="Y10527" s="21" t="inlineStr">
        <is>
          <t/>
        </is>
      </c>
      <c r="Z10527" s="21" t="inlineStr">
        <is>
          <t>https://www.contratacion.euskadi.eus/anuncio_contratacion/feria-santo-tomas-aukeran/webkpe00-kpesimpc/es/</t>
        </is>
      </c>
      <c r="AA10527" s="21" t="inlineStr">
        <is>
          <t>https://www.contratacion.euskadi.eus/webkpe00-kpesimpc/es/contenidos/anuncio_contratacion/expcm480770/es_doc/index.html</t>
        </is>
      </c>
      <c r="AB10527" s="21" t="inlineStr">
        <is>
          <t>https://www.contratacion.euskadi.eus/contenidos/anuncio_contratacion/expcm480770/es_doc/data/es_r01dtpd19c005672213c923d1fa799f4e14a12b547</t>
        </is>
      </c>
      <c r="AC10527" s="21" t="inlineStr">
        <is>
          <t>https://www.contratacion.euskadi.eus/contenidos/anuncio_contratacion/expcm480770/r01Index/expcm480770-idxContent.xml</t>
        </is>
      </c>
      <c r="AD10527" s="21" t="inlineStr">
        <is>
          <t>27/01/2026</t>
        </is>
      </c>
      <c r="AE10527" s="21" t="inlineStr">
        <is>
          <t>r01etpd0161d2a35a002b095b767c5313af776e86b</t>
        </is>
      </c>
      <c r="AF10527" s="21" t="inlineStr">
        <is>
          <t>Ayuntamiento de Urnieta</t>
        </is>
      </c>
      <c r="AG10527" s="21" t="inlineStr">
        <is>
          <t>r01etpd162d902f5377d18d2d4fb7b0616a211b860</t>
        </is>
      </c>
      <c r="AH10527" s="21" t="inlineStr">
        <is>
          <t>Ayuntamiento de Urnieta</t>
        </is>
      </c>
      <c r="AI10527" s="21" t="inlineStr">
        <is>
          <t/>
        </is>
      </c>
      <c r="AJ10527" s="21" t="inlineStr">
        <is>
          <t/>
        </is>
      </c>
    </row>
    <row r="10528" customHeight="true" ht="15.0">
      <c r="A10528" s="21" t="inlineStr">
        <is>
          <t>pan para la feria de santo tomas: gaztelo</t>
        </is>
      </c>
      <c r="B10528" s="21" t="inlineStr">
        <is>
          <t/>
        </is>
      </c>
      <c r="C10528" s="21" t="inlineStr">
        <is>
          <t>Gobierno Vasco</t>
        </is>
      </c>
      <c r="D10528" s="21" t="inlineStr">
        <is>
          <t/>
        </is>
      </c>
      <c r="E10528" s="21" t="inlineStr">
        <is>
          <t/>
        </is>
      </c>
      <c r="F10528" s="21" t="inlineStr">
        <is>
          <t/>
        </is>
      </c>
      <c r="G10528" s="21" t="inlineStr">
        <is>
          <t>pan para la feria de santo tomas: gaztelo</t>
        </is>
      </c>
      <c r="H10528" s="21" t="inlineStr">
        <is>
          <t>pan para la feria de santo tomas: gaztelo</t>
        </is>
      </c>
      <c r="I10528" s="21" t="inlineStr">
        <is>
          <t/>
        </is>
      </c>
      <c r="J10528" s="21" t="inlineStr">
        <is>
          <t>27/01/2026</t>
        </is>
      </c>
      <c r="K10528" s="21" t="inlineStr">
        <is>
          <t>2025-ESKA-000961-00</t>
        </is>
      </c>
      <c r="L10528" s="21" t="inlineStr">
        <is>
          <t>Adjudicación provisional / definitiva</t>
        </is>
      </c>
      <c r="M10528" s="21" t="inlineStr">
        <is>
          <t>true</t>
        </is>
      </c>
      <c r="N10528" s="21" t="inlineStr">
        <is>
          <t/>
        </is>
      </c>
      <c r="O10528" s="21" t="inlineStr">
        <is>
          <t/>
        </is>
      </c>
      <c r="P10528" s="21" t="inlineStr">
        <is>
          <t/>
        </is>
      </c>
      <c r="Q10528" s="21" t="inlineStr">
        <is>
          <t/>
        </is>
      </c>
      <c r="R10528" s="21" t="inlineStr">
        <is>
          <t/>
        </is>
      </c>
      <c r="S10528" s="21" t="inlineStr">
        <is>
          <t>https://www.contratacion.euskadi.eus/webkpe00-kpeperfi/es/contenidos/anuncio_contratacion/expcm480771/es_doc/images/urnieta_logo.jpg</t>
        </is>
      </c>
      <c r="T10528" s="21" t="inlineStr">
        <is>
          <t>Ayuntamiento de Urnieta</t>
        </is>
      </c>
      <c r="U10528" s="21" t="inlineStr">
        <is>
          <t>P2007700D - Ayuntamiento de Urnieta</t>
        </is>
      </c>
      <c r="V10528" s="21" t="inlineStr">
        <is>
          <t>Alcalde</t>
        </is>
      </c>
      <c r="W10528" s="21" t="inlineStr">
        <is>
          <t/>
        </is>
      </c>
      <c r="X10528" s="21" t="inlineStr">
        <is>
          <t/>
        </is>
      </c>
      <c r="Y10528" s="21" t="inlineStr">
        <is>
          <t/>
        </is>
      </c>
      <c r="Z10528" s="21" t="inlineStr">
        <is>
          <t>https://www.contratacion.euskadi.eus/anuncio_contratacion/pan-feria-santo-tomas-gaztelo/webkpe00-kpesimpc/es/</t>
        </is>
      </c>
      <c r="AA10528" s="21" t="inlineStr">
        <is>
          <t>https://www.contratacion.euskadi.eus/webkpe00-kpesimpc/es/contenidos/anuncio_contratacion/expcm480771/es_doc/index.html</t>
        </is>
      </c>
      <c r="AB10528" s="21" t="inlineStr">
        <is>
          <t>https://www.contratacion.euskadi.eus/contenidos/anuncio_contratacion/expcm480771/es_doc/data/es_r01dtpd19c00569abc3c923d1f430a6c199f64c3d7</t>
        </is>
      </c>
      <c r="AC10528" s="21" t="inlineStr">
        <is>
          <t>https://www.contratacion.euskadi.eus/contenidos/anuncio_contratacion/expcm480771/r01Index/expcm480771-idxContent.xml</t>
        </is>
      </c>
      <c r="AD10528" s="21" t="inlineStr">
        <is>
          <t>27/01/2026</t>
        </is>
      </c>
      <c r="AE10528" s="21" t="inlineStr">
        <is>
          <t>r01etpd0161d2a35a002b095b767c5313af776e86b</t>
        </is>
      </c>
      <c r="AF10528" s="21" t="inlineStr">
        <is>
          <t>Ayuntamiento de Urnieta</t>
        </is>
      </c>
      <c r="AG10528" s="21" t="inlineStr">
        <is>
          <t>r01etpd162d902f5377d18d2d4fb7b0616a211b860</t>
        </is>
      </c>
      <c r="AH10528" s="21" t="inlineStr">
        <is>
          <t>Ayuntamiento de Urnieta</t>
        </is>
      </c>
      <c r="AI10528" s="21" t="inlineStr">
        <is>
          <t/>
        </is>
      </c>
      <c r="AJ10528" s="21" t="inlineStr">
        <is>
          <t/>
        </is>
      </c>
    </row>
    <row r="10529" customHeight="true" ht="15.0">
      <c r="A10529" s="21" t="inlineStr">
        <is>
          <t>40 lunch de navidad</t>
        </is>
      </c>
      <c r="B10529" s="21" t="inlineStr">
        <is>
          <t/>
        </is>
      </c>
      <c r="C10529" s="21" t="inlineStr">
        <is>
          <t>Gobierno Vasco</t>
        </is>
      </c>
      <c r="D10529" s="21" t="inlineStr">
        <is>
          <t/>
        </is>
      </c>
      <c r="E10529" s="21" t="inlineStr">
        <is>
          <t/>
        </is>
      </c>
      <c r="F10529" s="21" t="inlineStr">
        <is>
          <t/>
        </is>
      </c>
      <c r="G10529" s="21" t="inlineStr">
        <is>
          <t>40 lunch de navidad</t>
        </is>
      </c>
      <c r="H10529" s="21" t="inlineStr">
        <is>
          <t>40 lunch de navidad</t>
        </is>
      </c>
      <c r="I10529" s="21" t="inlineStr">
        <is>
          <t/>
        </is>
      </c>
      <c r="J10529" s="21" t="inlineStr">
        <is>
          <t>27/01/2026</t>
        </is>
      </c>
      <c r="K10529" s="21" t="inlineStr">
        <is>
          <t>2025-ESKA-000963-00</t>
        </is>
      </c>
      <c r="L10529" s="21" t="inlineStr">
        <is>
          <t>Adjudicación provisional / definitiva</t>
        </is>
      </c>
      <c r="M10529" s="21" t="inlineStr">
        <is>
          <t>true</t>
        </is>
      </c>
      <c r="N10529" s="21" t="inlineStr">
        <is>
          <t/>
        </is>
      </c>
      <c r="O10529" s="21" t="inlineStr">
        <is>
          <t/>
        </is>
      </c>
      <c r="P10529" s="21" t="inlineStr">
        <is>
          <t/>
        </is>
      </c>
      <c r="Q10529" s="21" t="inlineStr">
        <is>
          <t/>
        </is>
      </c>
      <c r="R10529" s="21" t="inlineStr">
        <is>
          <t/>
        </is>
      </c>
      <c r="S10529" s="21" t="inlineStr">
        <is>
          <t>https://www.contratacion.euskadi.eus/webkpe00-kpeperfi/es/contenidos/anuncio_contratacion/expcm480772/es_doc/images/urnieta_logo.jpg</t>
        </is>
      </c>
      <c r="T10529" s="21" t="inlineStr">
        <is>
          <t>Ayuntamiento de Urnieta</t>
        </is>
      </c>
      <c r="U10529" s="21" t="inlineStr">
        <is>
          <t>P2007700D - Ayuntamiento de Urnieta</t>
        </is>
      </c>
      <c r="V10529" s="21" t="inlineStr">
        <is>
          <t>Alcalde</t>
        </is>
      </c>
      <c r="W10529" s="21" t="inlineStr">
        <is>
          <t/>
        </is>
      </c>
      <c r="X10529" s="21" t="inlineStr">
        <is>
          <t/>
        </is>
      </c>
      <c r="Y10529" s="21" t="inlineStr">
        <is>
          <t/>
        </is>
      </c>
      <c r="Z10529" s="21" t="inlineStr">
        <is>
          <t>https://www.contratacion.euskadi.eus/anuncio_contratacion/40-lunch-navidad/webkpe00-kpesimpc/es/</t>
        </is>
      </c>
      <c r="AA10529" s="21" t="inlineStr">
        <is>
          <t>https://www.contratacion.euskadi.eus/webkpe00-kpesimpc/es/contenidos/anuncio_contratacion/expcm480772/es_doc/index.html</t>
        </is>
      </c>
      <c r="AB10529" s="21" t="inlineStr">
        <is>
          <t>https://www.contratacion.euskadi.eus/contenidos/anuncio_contratacion/expcm480772/es_doc/data/es_r01dtpd19c0056c2493c923d1fa51de354b129a4fc</t>
        </is>
      </c>
      <c r="AC10529" s="21" t="inlineStr">
        <is>
          <t>https://www.contratacion.euskadi.eus/contenidos/anuncio_contratacion/expcm480772/r01Index/expcm480772-idxContent.xml</t>
        </is>
      </c>
      <c r="AD10529" s="21" t="inlineStr">
        <is>
          <t>27/01/2026</t>
        </is>
      </c>
      <c r="AE10529" s="21" t="inlineStr">
        <is>
          <t>r01etpd0161d2a35a002b095b767c5313af776e86b</t>
        </is>
      </c>
      <c r="AF10529" s="21" t="inlineStr">
        <is>
          <t>Ayuntamiento de Urnieta</t>
        </is>
      </c>
      <c r="AG10529" s="21" t="inlineStr">
        <is>
          <t>r01etpd162d902f5377d18d2d4fb7b0616a211b860</t>
        </is>
      </c>
      <c r="AH10529" s="21" t="inlineStr">
        <is>
          <t>Ayuntamiento de Urnieta</t>
        </is>
      </c>
      <c r="AI10529" s="21" t="inlineStr">
        <is>
          <t/>
        </is>
      </c>
      <c r="AJ10529" s="21" t="inlineStr">
        <is>
          <t/>
        </is>
      </c>
    </row>
    <row r="10530" customHeight="true" ht="15.0">
      <c r="A10530" s="21" t="inlineStr">
        <is>
          <t>productos de ferreteria para los apartamentos de la calle errekalde 14</t>
        </is>
      </c>
      <c r="B10530" s="21" t="inlineStr">
        <is>
          <t/>
        </is>
      </c>
      <c r="C10530" s="21" t="inlineStr">
        <is>
          <t>Gobierno Vasco</t>
        </is>
      </c>
      <c r="D10530" s="21" t="inlineStr">
        <is>
          <t/>
        </is>
      </c>
      <c r="E10530" s="21" t="inlineStr">
        <is>
          <t/>
        </is>
      </c>
      <c r="F10530" s="21" t="inlineStr">
        <is>
          <t/>
        </is>
      </c>
      <c r="G10530" s="21" t="inlineStr">
        <is>
          <t>productos de ferreteria para los apartamentos de la calle errekalde 14</t>
        </is>
      </c>
      <c r="H10530" s="21" t="inlineStr">
        <is>
          <t>productos de ferreteria para los apartamentos de la calle errekalde 14</t>
        </is>
      </c>
      <c r="I10530" s="21" t="inlineStr">
        <is>
          <t/>
        </is>
      </c>
      <c r="J10530" s="21" t="inlineStr">
        <is>
          <t>27/01/2026</t>
        </is>
      </c>
      <c r="K10530" s="21" t="inlineStr">
        <is>
          <t>2025-ESKA-000964-00</t>
        </is>
      </c>
      <c r="L10530" s="21" t="inlineStr">
        <is>
          <t>Adjudicación provisional / definitiva</t>
        </is>
      </c>
      <c r="M10530" s="21" t="inlineStr">
        <is>
          <t>true</t>
        </is>
      </c>
      <c r="N10530" s="21" t="inlineStr">
        <is>
          <t/>
        </is>
      </c>
      <c r="O10530" s="21" t="inlineStr">
        <is>
          <t/>
        </is>
      </c>
      <c r="P10530" s="21" t="inlineStr">
        <is>
          <t/>
        </is>
      </c>
      <c r="Q10530" s="21" t="inlineStr">
        <is>
          <t/>
        </is>
      </c>
      <c r="R10530" s="21" t="inlineStr">
        <is>
          <t/>
        </is>
      </c>
      <c r="S10530" s="21" t="inlineStr">
        <is>
          <t>https://www.contratacion.euskadi.eus/webkpe00-kpeperfi/es/contenidos/anuncio_contratacion/expcm480773/es_doc/images/urnieta_logo.jpg</t>
        </is>
      </c>
      <c r="T10530" s="21" t="inlineStr">
        <is>
          <t>Ayuntamiento de Urnieta</t>
        </is>
      </c>
      <c r="U10530" s="21" t="inlineStr">
        <is>
          <t>P2007700D - Ayuntamiento de Urnieta</t>
        </is>
      </c>
      <c r="V10530" s="21" t="inlineStr">
        <is>
          <t>Alcalde</t>
        </is>
      </c>
      <c r="W10530" s="21" t="inlineStr">
        <is>
          <t/>
        </is>
      </c>
      <c r="X10530" s="21" t="inlineStr">
        <is>
          <t/>
        </is>
      </c>
      <c r="Y10530" s="21" t="inlineStr">
        <is>
          <t/>
        </is>
      </c>
      <c r="Z10530" s="21" t="inlineStr">
        <is>
          <t>https://www.contratacion.euskadi.eus/anuncio_contratacion/productos-ferreteria-apartamentos-calle-errekalde-14/expcm480773/webkpe00-kpesimpc/es/</t>
        </is>
      </c>
      <c r="AA10530" s="21" t="inlineStr">
        <is>
          <t>https://www.contratacion.euskadi.eus/webkpe00-kpesimpc/es/contenidos/anuncio_contratacion/expcm480773/es_doc/index.html</t>
        </is>
      </c>
      <c r="AB10530" s="21" t="inlineStr">
        <is>
          <t>https://www.contratacion.euskadi.eus/contenidos/anuncio_contratacion/expcm480773/es_doc/data/es_r01dtpd019c0056ea0d3c923d1f39814568e568214</t>
        </is>
      </c>
      <c r="AC10530" s="21" t="inlineStr">
        <is>
          <t>https://www.contratacion.euskadi.eus/contenidos/anuncio_contratacion/expcm480773/r01Index/expcm480773-idxContent.xml</t>
        </is>
      </c>
      <c r="AD10530" s="21" t="inlineStr">
        <is>
          <t>27/01/2026</t>
        </is>
      </c>
      <c r="AE10530" s="21" t="inlineStr">
        <is>
          <t>r01etpd0161d2a35a002b095b767c5313af776e86b</t>
        </is>
      </c>
      <c r="AF10530" s="21" t="inlineStr">
        <is>
          <t>Ayuntamiento de Urnieta</t>
        </is>
      </c>
      <c r="AG10530" s="21" t="inlineStr">
        <is>
          <t>r01etpd162d902f5377d18d2d4fb7b0616a211b860</t>
        </is>
      </c>
      <c r="AH10530" s="21" t="inlineStr">
        <is>
          <t>Ayuntamiento de Urnieta</t>
        </is>
      </c>
      <c r="AI10530" s="21" t="inlineStr">
        <is>
          <t/>
        </is>
      </c>
      <c r="AJ10530" s="21" t="inlineStr">
        <is>
          <t/>
        </is>
      </c>
    </row>
    <row r="10531" customHeight="true" ht="15.0">
      <c r="A10531" s="21" t="inlineStr">
        <is>
          <t>trabajos para la renovación del abastecimiento de agua en oztaran-mandazubi</t>
        </is>
      </c>
      <c r="B10531" s="21" t="inlineStr">
        <is>
          <t/>
        </is>
      </c>
      <c r="C10531" s="21" t="inlineStr">
        <is>
          <t>Gobierno Vasco</t>
        </is>
      </c>
      <c r="D10531" s="21" t="inlineStr">
        <is>
          <t/>
        </is>
      </c>
      <c r="E10531" s="21" t="inlineStr">
        <is>
          <t/>
        </is>
      </c>
      <c r="F10531" s="21" t="inlineStr">
        <is>
          <t/>
        </is>
      </c>
      <c r="G10531" s="21" t="inlineStr">
        <is>
          <t>trabajos para la renovación del abastecimiento de agua en oztaran-mandazubi</t>
        </is>
      </c>
      <c r="H10531" s="21" t="inlineStr">
        <is>
          <t>trabajos para la renovación del abastecimiento de agua en oztaran-mandazubi</t>
        </is>
      </c>
      <c r="I10531" s="21" t="inlineStr">
        <is>
          <t/>
        </is>
      </c>
      <c r="J10531" s="21" t="inlineStr">
        <is>
          <t>27/01/2026</t>
        </is>
      </c>
      <c r="K10531" s="21" t="inlineStr">
        <is>
          <t>2025-ESKA-000965-00</t>
        </is>
      </c>
      <c r="L10531" s="21" t="inlineStr">
        <is>
          <t>Adjudicación provisional / definitiva</t>
        </is>
      </c>
      <c r="M10531" s="21" t="inlineStr">
        <is>
          <t>true</t>
        </is>
      </c>
      <c r="N10531" s="21" t="inlineStr">
        <is>
          <t/>
        </is>
      </c>
      <c r="O10531" s="21" t="inlineStr">
        <is>
          <t/>
        </is>
      </c>
      <c r="P10531" s="21" t="inlineStr">
        <is>
          <t/>
        </is>
      </c>
      <c r="Q10531" s="21" t="inlineStr">
        <is>
          <t/>
        </is>
      </c>
      <c r="R10531" s="21" t="inlineStr">
        <is>
          <t/>
        </is>
      </c>
      <c r="S10531" s="21" t="inlineStr">
        <is>
          <t>https://www.contratacion.euskadi.eus/webkpe00-kpeperfi/es/contenidos/anuncio_contratacion/expcm480774/es_doc/images/urnieta_logo.jpg</t>
        </is>
      </c>
      <c r="T10531" s="21" t="inlineStr">
        <is>
          <t>Ayuntamiento de Urnieta</t>
        </is>
      </c>
      <c r="U10531" s="21" t="inlineStr">
        <is>
          <t>P2007700D - Ayuntamiento de Urnieta</t>
        </is>
      </c>
      <c r="V10531" s="21" t="inlineStr">
        <is>
          <t>Alcalde</t>
        </is>
      </c>
      <c r="W10531" s="21" t="inlineStr">
        <is>
          <t/>
        </is>
      </c>
      <c r="X10531" s="21" t="inlineStr">
        <is>
          <t/>
        </is>
      </c>
      <c r="Y10531" s="21" t="inlineStr">
        <is>
          <t/>
        </is>
      </c>
      <c r="Z10531" s="21" t="inlineStr">
        <is>
          <t>https://www.contratacion.euskadi.eus/anuncio_contratacion/trabajos-renovacion-del-abastecimiento-agua-oztaran-mandazubi/webkpe00-kpesimpc/es/</t>
        </is>
      </c>
      <c r="AA10531" s="21" t="inlineStr">
        <is>
          <t>https://www.contratacion.euskadi.eus/webkpe00-kpesimpc/es/contenidos/anuncio_contratacion/expcm480774/es_doc/index.html</t>
        </is>
      </c>
      <c r="AB10531" s="21" t="inlineStr">
        <is>
          <t>https://www.contratacion.euskadi.eus/contenidos/anuncio_contratacion/expcm480774/es_doc/data/es_r01dtpd19c005addbe7ef0a97f7ca0e99d32cbb8f3</t>
        </is>
      </c>
      <c r="AC10531" s="21" t="inlineStr">
        <is>
          <t>https://www.contratacion.euskadi.eus/contenidos/anuncio_contratacion/expcm480774/r01Index/expcm480774-idxContent.xml</t>
        </is>
      </c>
      <c r="AD10531" s="21" t="inlineStr">
        <is>
          <t>27/01/2026</t>
        </is>
      </c>
      <c r="AE10531" s="21" t="inlineStr">
        <is>
          <t>r01etpd0161d2a35a002b095b767c5313af776e86b</t>
        </is>
      </c>
      <c r="AF10531" s="21" t="inlineStr">
        <is>
          <t>Ayuntamiento de Urnieta</t>
        </is>
      </c>
      <c r="AG10531" s="21" t="inlineStr">
        <is>
          <t>r01etpd162d902f5377d18d2d4fb7b0616a211b860</t>
        </is>
      </c>
      <c r="AH10531" s="21" t="inlineStr">
        <is>
          <t>Ayuntamiento de Urnieta</t>
        </is>
      </c>
      <c r="AI10531" s="21" t="inlineStr">
        <is>
          <t/>
        </is>
      </c>
      <c r="AJ10531" s="21" t="inlineStr">
        <is>
          <t/>
        </is>
      </c>
    </row>
    <row r="10532" customHeight="true" ht="15.0">
      <c r="A10532" s="21" t="inlineStr">
        <is>
          <t>buruntzaldea en euskera</t>
        </is>
      </c>
      <c r="B10532" s="21" t="inlineStr">
        <is>
          <t/>
        </is>
      </c>
      <c r="C10532" s="21" t="inlineStr">
        <is>
          <t>Gobierno Vasco</t>
        </is>
      </c>
      <c r="D10532" s="21" t="inlineStr">
        <is>
          <t/>
        </is>
      </c>
      <c r="E10532" s="21" t="inlineStr">
        <is>
          <t/>
        </is>
      </c>
      <c r="F10532" s="21" t="inlineStr">
        <is>
          <t/>
        </is>
      </c>
      <c r="G10532" s="21" t="inlineStr">
        <is>
          <t>buruntzaldea en euskera</t>
        </is>
      </c>
      <c r="H10532" s="21" t="inlineStr">
        <is>
          <t>buruntzaldea en euskera</t>
        </is>
      </c>
      <c r="I10532" s="21" t="inlineStr">
        <is>
          <t/>
        </is>
      </c>
      <c r="J10532" s="21" t="inlineStr">
        <is>
          <t>27/01/2026</t>
        </is>
      </c>
      <c r="K10532" s="21" t="inlineStr">
        <is>
          <t>2025-ESKA-000967-00</t>
        </is>
      </c>
      <c r="L10532" s="21" t="inlineStr">
        <is>
          <t>Adjudicación provisional / definitiva</t>
        </is>
      </c>
      <c r="M10532" s="21" t="inlineStr">
        <is>
          <t>true</t>
        </is>
      </c>
      <c r="N10532" s="21" t="inlineStr">
        <is>
          <t/>
        </is>
      </c>
      <c r="O10532" s="21" t="inlineStr">
        <is>
          <t/>
        </is>
      </c>
      <c r="P10532" s="21" t="inlineStr">
        <is>
          <t/>
        </is>
      </c>
      <c r="Q10532" s="21" t="inlineStr">
        <is>
          <t/>
        </is>
      </c>
      <c r="R10532" s="21" t="inlineStr">
        <is>
          <t/>
        </is>
      </c>
      <c r="S10532" s="21" t="inlineStr">
        <is>
          <t>https://www.contratacion.euskadi.eus/webkpe00-kpeperfi/es/contenidos/anuncio_contratacion/expcm480775/es_doc/images/urnieta_logo.jpg</t>
        </is>
      </c>
      <c r="T10532" s="21" t="inlineStr">
        <is>
          <t>Ayuntamiento de Urnieta</t>
        </is>
      </c>
      <c r="U10532" s="21" t="inlineStr">
        <is>
          <t>P2007700D - Ayuntamiento de Urnieta</t>
        </is>
      </c>
      <c r="V10532" s="21" t="inlineStr">
        <is>
          <t>Alcalde</t>
        </is>
      </c>
      <c r="W10532" s="21" t="inlineStr">
        <is>
          <t/>
        </is>
      </c>
      <c r="X10532" s="21" t="inlineStr">
        <is>
          <t/>
        </is>
      </c>
      <c r="Y10532" s="21" t="inlineStr">
        <is>
          <t/>
        </is>
      </c>
      <c r="Z10532" s="21" t="inlineStr">
        <is>
          <t>https://www.contratacion.euskadi.eus/anuncio_contratacion/buruntzaldea-euskera/expcm480775/webkpe00-kpesimpc/es/</t>
        </is>
      </c>
      <c r="AA10532" s="21" t="inlineStr">
        <is>
          <t>https://www.contratacion.euskadi.eus/webkpe00-kpesimpc/es/contenidos/anuncio_contratacion/expcm480775/es_doc/index.html</t>
        </is>
      </c>
      <c r="AB10532" s="21" t="inlineStr">
        <is>
          <t>https://www.contratacion.euskadi.eus/contenidos/anuncio_contratacion/expcm480775/es_doc/data/es_r01dtpd19c005b05867ef0a97f2f4696bf31017d18</t>
        </is>
      </c>
      <c r="AC10532" s="21" t="inlineStr">
        <is>
          <t>https://www.contratacion.euskadi.eus/contenidos/anuncio_contratacion/expcm480775/r01Index/expcm480775-idxContent.xml</t>
        </is>
      </c>
      <c r="AD10532" s="21" t="inlineStr">
        <is>
          <t>27/01/2026</t>
        </is>
      </c>
      <c r="AE10532" s="21" t="inlineStr">
        <is>
          <t>r01etpd0161d2a35a002b095b767c5313af776e86b</t>
        </is>
      </c>
      <c r="AF10532" s="21" t="inlineStr">
        <is>
          <t>Ayuntamiento de Urnieta</t>
        </is>
      </c>
      <c r="AG10532" s="21" t="inlineStr">
        <is>
          <t>r01etpd162d902f5377d18d2d4fb7b0616a211b860</t>
        </is>
      </c>
      <c r="AH10532" s="21" t="inlineStr">
        <is>
          <t>Ayuntamiento de Urnieta</t>
        </is>
      </c>
      <c r="AI10532" s="21" t="inlineStr">
        <is>
          <t/>
        </is>
      </c>
      <c r="AJ10532" s="21" t="inlineStr">
        <is>
          <t/>
        </is>
      </c>
    </row>
    <row r="10533" customHeight="true" ht="15.0">
      <c r="A10533" s="21" t="inlineStr">
        <is>
          <t>sidra para el día de santo tomás_altuna</t>
        </is>
      </c>
      <c r="B10533" s="21" t="inlineStr">
        <is>
          <t/>
        </is>
      </c>
      <c r="C10533" s="21" t="inlineStr">
        <is>
          <t>Gobierno Vasco</t>
        </is>
      </c>
      <c r="D10533" s="21" t="inlineStr">
        <is>
          <t/>
        </is>
      </c>
      <c r="E10533" s="21" t="inlineStr">
        <is>
          <t/>
        </is>
      </c>
      <c r="F10533" s="21" t="inlineStr">
        <is>
          <t/>
        </is>
      </c>
      <c r="G10533" s="21" t="inlineStr">
        <is>
          <t>sidra para el día de santo tomás_altuna</t>
        </is>
      </c>
      <c r="H10533" s="21" t="inlineStr">
        <is>
          <t>sidra para el día de santo tomás_altuna</t>
        </is>
      </c>
      <c r="I10533" s="21" t="inlineStr">
        <is>
          <t/>
        </is>
      </c>
      <c r="J10533" s="21" t="inlineStr">
        <is>
          <t>27/01/2026</t>
        </is>
      </c>
      <c r="K10533" s="21" t="inlineStr">
        <is>
          <t>2025-ESKA-000968-00</t>
        </is>
      </c>
      <c r="L10533" s="21" t="inlineStr">
        <is>
          <t>Adjudicación provisional / definitiva</t>
        </is>
      </c>
      <c r="M10533" s="21" t="inlineStr">
        <is>
          <t>true</t>
        </is>
      </c>
      <c r="N10533" s="21" t="inlineStr">
        <is>
          <t/>
        </is>
      </c>
      <c r="O10533" s="21" t="inlineStr">
        <is>
          <t/>
        </is>
      </c>
      <c r="P10533" s="21" t="inlineStr">
        <is>
          <t/>
        </is>
      </c>
      <c r="Q10533" s="21" t="inlineStr">
        <is>
          <t/>
        </is>
      </c>
      <c r="R10533" s="21" t="inlineStr">
        <is>
          <t/>
        </is>
      </c>
      <c r="S10533" s="21" t="inlineStr">
        <is>
          <t>https://www.contratacion.euskadi.eus/webkpe00-kpeperfi/es/contenidos/anuncio_contratacion/expcm480776/es_doc/images/urnieta_logo.jpg</t>
        </is>
      </c>
      <c r="T10533" s="21" t="inlineStr">
        <is>
          <t>Ayuntamiento de Urnieta</t>
        </is>
      </c>
      <c r="U10533" s="21" t="inlineStr">
        <is>
          <t>P2007700D - Ayuntamiento de Urnieta</t>
        </is>
      </c>
      <c r="V10533" s="21" t="inlineStr">
        <is>
          <t>Alcalde</t>
        </is>
      </c>
      <c r="W10533" s="21" t="inlineStr">
        <is>
          <t/>
        </is>
      </c>
      <c r="X10533" s="21" t="inlineStr">
        <is>
          <t/>
        </is>
      </c>
      <c r="Y10533" s="21" t="inlineStr">
        <is>
          <t/>
        </is>
      </c>
      <c r="Z10533" s="21" t="inlineStr">
        <is>
          <t>https://www.contratacion.euskadi.eus/anuncio_contratacion/sidra-dia-santo-tomas_altuna/webkpe00-kpesimpc/es/</t>
        </is>
      </c>
      <c r="AA10533" s="21" t="inlineStr">
        <is>
          <t>https://www.contratacion.euskadi.eus/webkpe00-kpesimpc/es/contenidos/anuncio_contratacion/expcm480776/es_doc/index.html</t>
        </is>
      </c>
      <c r="AB10533" s="21" t="inlineStr">
        <is>
          <t>https://www.contratacion.euskadi.eus/contenidos/anuncio_contratacion/expcm480776/es_doc/data/es_r01dtpd19c005b2dfe7ef0a97f40d63bb0d64e6d31</t>
        </is>
      </c>
      <c r="AC10533" s="21" t="inlineStr">
        <is>
          <t>https://www.contratacion.euskadi.eus/contenidos/anuncio_contratacion/expcm480776/r01Index/expcm480776-idxContent.xml</t>
        </is>
      </c>
      <c r="AD10533" s="21" t="inlineStr">
        <is>
          <t>27/01/2026</t>
        </is>
      </c>
      <c r="AE10533" s="21" t="inlineStr">
        <is>
          <t>r01etpd0161d2a35a002b095b767c5313af776e86b</t>
        </is>
      </c>
      <c r="AF10533" s="21" t="inlineStr">
        <is>
          <t>Ayuntamiento de Urnieta</t>
        </is>
      </c>
      <c r="AG10533" s="21" t="inlineStr">
        <is>
          <t>r01etpd162d902f5377d18d2d4fb7b0616a211b860</t>
        </is>
      </c>
      <c r="AH10533" s="21" t="inlineStr">
        <is>
          <t>Ayuntamiento de Urnieta</t>
        </is>
      </c>
      <c r="AI10533" s="21" t="inlineStr">
        <is>
          <t/>
        </is>
      </c>
      <c r="AJ10533" s="21" t="inlineStr">
        <is>
          <t/>
        </is>
      </c>
    </row>
    <row r="10534" customHeight="true" ht="15.0">
      <c r="A10534" s="21" t="inlineStr">
        <is>
          <t>suministro entrega instalacion un frigorifico combi para el ceip zuhaizti hlhi</t>
        </is>
      </c>
      <c r="B10534" s="21" t="inlineStr">
        <is>
          <t/>
        </is>
      </c>
      <c r="C10534" s="21" t="inlineStr">
        <is>
          <t>Gobierno Vasco</t>
        </is>
      </c>
      <c r="D10534" s="21" t="inlineStr">
        <is>
          <t/>
        </is>
      </c>
      <c r="E10534" s="21" t="inlineStr">
        <is>
          <t/>
        </is>
      </c>
      <c r="F10534" s="21" t="inlineStr">
        <is>
          <t/>
        </is>
      </c>
      <c r="G10534" s="21" t="inlineStr">
        <is>
          <t>suministro entrega instalacion un frigorifico combi para el ceip zuhaizti hlhi</t>
        </is>
      </c>
      <c r="H10534" s="21" t="inlineStr">
        <is>
          <t>suministro entrega instalacion un frigorifico combi para el ceip zuhaizti hlhi</t>
        </is>
      </c>
      <c r="I10534" s="21" t="inlineStr">
        <is>
          <t/>
        </is>
      </c>
      <c r="J10534" s="21" t="inlineStr">
        <is>
          <t>27/01/2026</t>
        </is>
      </c>
      <c r="K10534" s="21" t="inlineStr">
        <is>
          <t>26EQU260126936</t>
        </is>
      </c>
      <c r="L10534" s="21" t="inlineStr">
        <is>
          <t>Adjudicación provisional / definitiva</t>
        </is>
      </c>
      <c r="M10534" s="21" t="inlineStr">
        <is>
          <t>true</t>
        </is>
      </c>
      <c r="N10534" s="21" t="inlineStr">
        <is>
          <t/>
        </is>
      </c>
      <c r="O10534" s="21" t="inlineStr">
        <is>
          <t/>
        </is>
      </c>
      <c r="P10534" s="21" t="inlineStr">
        <is>
          <t/>
        </is>
      </c>
      <c r="Q10534" s="21" t="inlineStr">
        <is>
          <t/>
        </is>
      </c>
      <c r="R10534" s="21" t="inlineStr">
        <is>
          <t/>
        </is>
      </c>
      <c r="S10534" s="21" t="inlineStr">
        <is>
          <t>https://www.contratacion.euskadi.eus/webkpe00-kpeperfi/es/contenidos/anuncio_contratacion/expcm480777/es_doc/images/w32_logoGobiernoVasco.gif</t>
        </is>
      </c>
      <c r="T10534" s="21" t="inlineStr">
        <is>
          <t>Gobierno Vasco</t>
        </is>
      </c>
      <c r="U10534" s="21" t="inlineStr">
        <is>
          <t>S4833001C - Educación</t>
        </is>
      </c>
      <c r="V10534" s="21" t="inlineStr">
        <is>
          <t>Dirección de  Infraestructuras, Recursos y Tecnologías</t>
        </is>
      </c>
      <c r="W10534" s="21" t="inlineStr">
        <is>
          <t/>
        </is>
      </c>
      <c r="X10534" s="21" t="inlineStr">
        <is>
          <t/>
        </is>
      </c>
      <c r="Y10534" s="21" t="inlineStr">
        <is>
          <t/>
        </is>
      </c>
      <c r="Z10534" s="21" t="inlineStr">
        <is>
          <t>https://www.contratacion.euskadi.eus/anuncio_contratacion/suministro-entrega-instalacion-frigorifico-combi-ceip-zuhaizti-hlhi/webkpe00-kpesimpc/es/</t>
        </is>
      </c>
      <c r="AA10534" s="21" t="inlineStr">
        <is>
          <t>https://www.contratacion.euskadi.eus/webkpe00-kpesimpc/es/contenidos/anuncio_contratacion/expcm480777/es_doc/index.html</t>
        </is>
      </c>
      <c r="AB10534" s="21" t="inlineStr">
        <is>
          <t>https://www.contratacion.euskadi.eus/contenidos/anuncio_contratacion/expcm480777/es_doc/data/es_r01dtpd19c005b55b27ef0a97f6d3463bb48d69fc3</t>
        </is>
      </c>
      <c r="AC10534" s="21" t="inlineStr">
        <is>
          <t>https://www.contratacion.euskadi.eus/contenidos/anuncio_contratacion/expcm480777/r01Index/expcm480777-idxContent.xml</t>
        </is>
      </c>
      <c r="AD10534" s="21" t="inlineStr">
        <is>
          <t>27/01/2026</t>
        </is>
      </c>
      <c r="AE10534" s="21" t="inlineStr">
        <is>
          <t>r01epd01197b2aaddb4a50ddf50f48805bac8fe21</t>
        </is>
      </c>
      <c r="AF10534" s="21" t="inlineStr">
        <is>
          <t>Gobierno Vasco</t>
        </is>
      </c>
      <c r="AG10534" s="21" t="inlineStr">
        <is>
          <t>r01e00000fe4e66771ba470b8c53a3375b90675c3</t>
        </is>
      </c>
      <c r="AH10534" s="21" t="inlineStr">
        <is>
          <t>Educación</t>
        </is>
      </c>
      <c r="AI10534" s="21" t="inlineStr">
        <is>
          <t/>
        </is>
      </c>
      <c r="AJ10534" s="21" t="inlineStr">
        <is>
          <t/>
        </is>
      </c>
    </row>
    <row r="10535" customHeight="true" ht="15.0">
      <c r="A10535" s="21" t="inlineStr">
        <is>
          <t>suministro entrega instalacion fotocopiadora berritzegune zarautz</t>
        </is>
      </c>
      <c r="B10535" s="21" t="inlineStr">
        <is>
          <t/>
        </is>
      </c>
      <c r="C10535" s="21" t="inlineStr">
        <is>
          <t>Gobierno Vasco</t>
        </is>
      </c>
      <c r="D10535" s="21" t="inlineStr">
        <is>
          <t/>
        </is>
      </c>
      <c r="E10535" s="21" t="inlineStr">
        <is>
          <t/>
        </is>
      </c>
      <c r="F10535" s="21" t="inlineStr">
        <is>
          <t/>
        </is>
      </c>
      <c r="G10535" s="21" t="inlineStr">
        <is>
          <t>suministro entrega instalacion fotocopiadora berritzegune zarautz</t>
        </is>
      </c>
      <c r="H10535" s="21" t="inlineStr">
        <is>
          <t>suministro entrega instalacion fotocopiadora berritzegune zarautz</t>
        </is>
      </c>
      <c r="I10535" s="21" t="inlineStr">
        <is>
          <t/>
        </is>
      </c>
      <c r="J10535" s="21" t="inlineStr">
        <is>
          <t>27/01/2026</t>
        </is>
      </c>
      <c r="K10535" s="21" t="inlineStr">
        <is>
          <t>26EQU260126937</t>
        </is>
      </c>
      <c r="L10535" s="21" t="inlineStr">
        <is>
          <t>Adjudicación provisional / definitiva</t>
        </is>
      </c>
      <c r="M10535" s="21" t="inlineStr">
        <is>
          <t>true</t>
        </is>
      </c>
      <c r="N10535" s="21" t="inlineStr">
        <is>
          <t/>
        </is>
      </c>
      <c r="O10535" s="21" t="inlineStr">
        <is>
          <t/>
        </is>
      </c>
      <c r="P10535" s="21" t="inlineStr">
        <is>
          <t/>
        </is>
      </c>
      <c r="Q10535" s="21" t="inlineStr">
        <is>
          <t/>
        </is>
      </c>
      <c r="R10535" s="21" t="inlineStr">
        <is>
          <t/>
        </is>
      </c>
      <c r="S10535" s="21" t="inlineStr">
        <is>
          <t>https://www.contratacion.euskadi.eus/webkpe00-kpeperfi/es/contenidos/anuncio_contratacion/expcm480778/es_doc/images/w32_logoGobiernoVasco.gif</t>
        </is>
      </c>
      <c r="T10535" s="21" t="inlineStr">
        <is>
          <t>Gobierno Vasco</t>
        </is>
      </c>
      <c r="U10535" s="21" t="inlineStr">
        <is>
          <t>S4833001C - Educación</t>
        </is>
      </c>
      <c r="V10535" s="21" t="inlineStr">
        <is>
          <t>Dirección de  Infraestructuras, Recursos y Tecnologías</t>
        </is>
      </c>
      <c r="W10535" s="21" t="inlineStr">
        <is>
          <t/>
        </is>
      </c>
      <c r="X10535" s="21" t="inlineStr">
        <is>
          <t/>
        </is>
      </c>
      <c r="Y10535" s="21" t="inlineStr">
        <is>
          <t/>
        </is>
      </c>
      <c r="Z10535" s="21" t="inlineStr">
        <is>
          <t>https://www.contratacion.euskadi.eus/anuncio_contratacion/suministro-entrega-instalacion-fotocopiadora-berritzegune-zarautz/webkpe00-kpesimpc/es/</t>
        </is>
      </c>
      <c r="AA10535" s="21" t="inlineStr">
        <is>
          <t>https://www.contratacion.euskadi.eus/webkpe00-kpesimpc/es/contenidos/anuncio_contratacion/expcm480778/es_doc/index.html</t>
        </is>
      </c>
      <c r="AB10535" s="21" t="inlineStr">
        <is>
          <t>https://www.contratacion.euskadi.eus/contenidos/anuncio_contratacion/expcm480778/es_doc/data/es_r01dtpd19c005b7df17ef0a97fc48ef54ed985f651</t>
        </is>
      </c>
      <c r="AC10535" s="21" t="inlineStr">
        <is>
          <t>https://www.contratacion.euskadi.eus/contenidos/anuncio_contratacion/expcm480778/r01Index/expcm480778-idxContent.xml</t>
        </is>
      </c>
      <c r="AD10535" s="21" t="inlineStr">
        <is>
          <t>27/01/2026</t>
        </is>
      </c>
      <c r="AE10535" s="21" t="inlineStr">
        <is>
          <t>r01epd01197b2aaddb4a50ddf50f48805bac8fe21</t>
        </is>
      </c>
      <c r="AF10535" s="21" t="inlineStr">
        <is>
          <t>Gobierno Vasco</t>
        </is>
      </c>
      <c r="AG10535" s="21" t="inlineStr">
        <is>
          <t>r01e00000fe4e66771ba470b8c53a3375b90675c3</t>
        </is>
      </c>
      <c r="AH10535" s="21" t="inlineStr">
        <is>
          <t>Educación</t>
        </is>
      </c>
      <c r="AI10535" s="21" t="inlineStr">
        <is>
          <t/>
        </is>
      </c>
      <c r="AJ10535" s="21" t="inlineStr">
        <is>
          <t/>
        </is>
      </c>
    </row>
    <row r="10536" customHeight="true" ht="15.0">
      <c r="A10536" s="21" t="inlineStr">
        <is>
          <t>suministro entrega instalacion microonda ikastola langile</t>
        </is>
      </c>
      <c r="B10536" s="21" t="inlineStr">
        <is>
          <t/>
        </is>
      </c>
      <c r="C10536" s="21" t="inlineStr">
        <is>
          <t>Gobierno Vasco</t>
        </is>
      </c>
      <c r="D10536" s="21" t="inlineStr">
        <is>
          <t/>
        </is>
      </c>
      <c r="E10536" s="21" t="inlineStr">
        <is>
          <t/>
        </is>
      </c>
      <c r="F10536" s="21" t="inlineStr">
        <is>
          <t/>
        </is>
      </c>
      <c r="G10536" s="21" t="inlineStr">
        <is>
          <t>suministro entrega instalacion microonda ikastola langile</t>
        </is>
      </c>
      <c r="H10536" s="21" t="inlineStr">
        <is>
          <t>suministro entrega instalacion microonda ikastola langile</t>
        </is>
      </c>
      <c r="I10536" s="21" t="inlineStr">
        <is>
          <t/>
        </is>
      </c>
      <c r="J10536" s="21" t="inlineStr">
        <is>
          <t>27/01/2026</t>
        </is>
      </c>
      <c r="K10536" s="21" t="inlineStr">
        <is>
          <t>26EQU260126938</t>
        </is>
      </c>
      <c r="L10536" s="21" t="inlineStr">
        <is>
          <t>Adjudicación provisional / definitiva</t>
        </is>
      </c>
      <c r="M10536" s="21" t="inlineStr">
        <is>
          <t>true</t>
        </is>
      </c>
      <c r="N10536" s="21" t="inlineStr">
        <is>
          <t/>
        </is>
      </c>
      <c r="O10536" s="21" t="inlineStr">
        <is>
          <t/>
        </is>
      </c>
      <c r="P10536" s="21" t="inlineStr">
        <is>
          <t/>
        </is>
      </c>
      <c r="Q10536" s="21" t="inlineStr">
        <is>
          <t/>
        </is>
      </c>
      <c r="R10536" s="21" t="inlineStr">
        <is>
          <t/>
        </is>
      </c>
      <c r="S10536" s="21" t="inlineStr">
        <is>
          <t>https://www.contratacion.euskadi.eus/webkpe00-kpeperfi/es/contenidos/anuncio_contratacion/expcm480779/es_doc/images/w32_logoGobiernoVasco.gif</t>
        </is>
      </c>
      <c r="T10536" s="21" t="inlineStr">
        <is>
          <t>Gobierno Vasco</t>
        </is>
      </c>
      <c r="U10536" s="21" t="inlineStr">
        <is>
          <t>S4833001C - Educación</t>
        </is>
      </c>
      <c r="V10536" s="21" t="inlineStr">
        <is>
          <t>Dirección de  Infraestructuras, Recursos y Tecnologías</t>
        </is>
      </c>
      <c r="W10536" s="21" t="inlineStr">
        <is>
          <t/>
        </is>
      </c>
      <c r="X10536" s="21" t="inlineStr">
        <is>
          <t/>
        </is>
      </c>
      <c r="Y10536" s="21" t="inlineStr">
        <is>
          <t/>
        </is>
      </c>
      <c r="Z10536" s="21" t="inlineStr">
        <is>
          <t>https://www.contratacion.euskadi.eus/anuncio_contratacion/suministro-entrega-instalacion-microonda-ikastola-langile/webkpe00-kpesimpc/es/</t>
        </is>
      </c>
      <c r="AA10536" s="21" t="inlineStr">
        <is>
          <t>https://www.contratacion.euskadi.eus/webkpe00-kpesimpc/es/contenidos/anuncio_contratacion/expcm480779/es_doc/index.html</t>
        </is>
      </c>
      <c r="AB10536" s="21" t="inlineStr">
        <is>
          <t>https://www.contratacion.euskadi.eus/contenidos/anuncio_contratacion/expcm480779/es_doc/data/es_r01dtpd19c005f739b408804e721304a7b17602184</t>
        </is>
      </c>
      <c r="AC10536" s="21" t="inlineStr">
        <is>
          <t>https://www.contratacion.euskadi.eus/contenidos/anuncio_contratacion/expcm480779/r01Index/expcm480779-idxContent.xml</t>
        </is>
      </c>
      <c r="AD10536" s="21" t="inlineStr">
        <is>
          <t>27/01/2026</t>
        </is>
      </c>
      <c r="AE10536" s="21" t="inlineStr">
        <is>
          <t>r01epd01197b2aaddb4a50ddf50f48805bac8fe21</t>
        </is>
      </c>
      <c r="AF10536" s="21" t="inlineStr">
        <is>
          <t>Gobierno Vasco</t>
        </is>
      </c>
      <c r="AG10536" s="21" t="inlineStr">
        <is>
          <t>r01e00000fe4e66771ba470b8c53a3375b90675c3</t>
        </is>
      </c>
      <c r="AH10536" s="21" t="inlineStr">
        <is>
          <t>Educación</t>
        </is>
      </c>
      <c r="AI10536" s="21" t="inlineStr">
        <is>
          <t/>
        </is>
      </c>
      <c r="AJ10536" s="21" t="inlineStr">
        <is>
          <t/>
        </is>
      </c>
    </row>
    <row r="10537" customHeight="true" ht="15.0">
      <c r="A10537" s="21" t="inlineStr">
        <is>
          <t>Redacción de proyecto  de ejecución para la sustitución de cubrición de patio en Egia Ikastetxea</t>
        </is>
      </c>
      <c r="B10537" s="21" t="inlineStr">
        <is>
          <t/>
        </is>
      </c>
      <c r="C10537" s="21" t="inlineStr">
        <is>
          <t>Gobierno Vasco</t>
        </is>
      </c>
      <c r="D10537" s="21" t="inlineStr">
        <is>
          <t/>
        </is>
      </c>
      <c r="E10537" s="21" t="inlineStr">
        <is>
          <t/>
        </is>
      </c>
      <c r="F10537" s="21" t="inlineStr">
        <is>
          <t/>
        </is>
      </c>
      <c r="G10537" s="21" t="inlineStr">
        <is>
          <t>Redacción de proyecto  de ejecución para la sustitución de cubrición de patio en Egia Ikastetxea</t>
        </is>
      </c>
      <c r="H10537" s="21" t="inlineStr">
        <is>
          <t>Redacción de proyecto  de ejecución para la sustitución de cubrición de patio en Egia Ikastetxea</t>
        </is>
      </c>
      <c r="I10537" s="21" t="inlineStr">
        <is>
          <t/>
        </is>
      </c>
      <c r="J10537" s="21" t="inlineStr">
        <is>
          <t>27/01/2026</t>
        </is>
      </c>
      <c r="K10537" s="21" t="inlineStr">
        <is>
          <t>CM-5859-2025</t>
        </is>
      </c>
      <c r="L10537" s="21" t="inlineStr">
        <is>
          <t>Adjudicación provisional / definitiva</t>
        </is>
      </c>
      <c r="M10537" s="21" t="inlineStr">
        <is>
          <t>true</t>
        </is>
      </c>
      <c r="N10537" s="21" t="inlineStr">
        <is>
          <t/>
        </is>
      </c>
      <c r="O10537" s="21" t="inlineStr">
        <is>
          <t/>
        </is>
      </c>
      <c r="P10537" s="21" t="inlineStr">
        <is>
          <t/>
        </is>
      </c>
      <c r="Q10537" s="21" t="inlineStr">
        <is>
          <t/>
        </is>
      </c>
      <c r="R10537" s="21" t="inlineStr">
        <is>
          <t/>
        </is>
      </c>
      <c r="S10537" s="21" t="inlineStr">
        <is>
          <t>https://www.contratacion.euskadi.eus/webkpe00-kpeperfi/es/contenidos/anuncio_contratacion/expcm480780/es_doc/images/logo_galdakao.gif</t>
        </is>
      </c>
      <c r="T10537" s="21" t="inlineStr">
        <is>
          <t>Ayuntamiento de Galdakao</t>
        </is>
      </c>
      <c r="U10537" s="21" t="inlineStr">
        <is>
          <t>P4804400B - Ayuntamiento de Galdakao</t>
        </is>
      </c>
      <c r="V10537" s="21" t="inlineStr">
        <is>
          <t>Alcalde</t>
        </is>
      </c>
      <c r="W10537" s="21" t="inlineStr">
        <is>
          <t/>
        </is>
      </c>
      <c r="X10537" s="21" t="inlineStr">
        <is>
          <t/>
        </is>
      </c>
      <c r="Y10537" s="21" t="inlineStr">
        <is>
          <t/>
        </is>
      </c>
      <c r="Z10537" s="21" t="inlineStr">
        <is>
          <t>https://www.contratacion.euskadi.eus/anuncio_contratacion/redaccion-proyecto-ejecucion-sustitucion-cubricion-patio-egia-ikastetxea/webkpe00-kpesimpc/es/</t>
        </is>
      </c>
      <c r="AA10537" s="21" t="inlineStr">
        <is>
          <t>https://www.contratacion.euskadi.eus/webkpe00-kpesimpc/es/contenidos/anuncio_contratacion/expcm480780/es_doc/index.html</t>
        </is>
      </c>
      <c r="AB10537" s="21" t="inlineStr">
        <is>
          <t>https://www.contratacion.euskadi.eus/contenidos/anuncio_contratacion/expcm480780/es_doc/data/es_r01dtpd19c005f9b2a408804e7f735a5157c552899</t>
        </is>
      </c>
      <c r="AC10537" s="21" t="inlineStr">
        <is>
          <t>https://www.contratacion.euskadi.eus/contenidos/anuncio_contratacion/expcm480780/r01Index/expcm480780-idxContent.xml</t>
        </is>
      </c>
      <c r="AD10537" s="21" t="inlineStr">
        <is>
          <t>27/01/2026</t>
        </is>
      </c>
      <c r="AE10537" s="21" t="inlineStr">
        <is>
          <t>r01etpd14d99daf23418214a59f3336c12e01d0963</t>
        </is>
      </c>
      <c r="AF10537" s="21" t="inlineStr">
        <is>
          <t>Ayuntamiento de Galdakao</t>
        </is>
      </c>
      <c r="AG10537" s="21" t="inlineStr">
        <is>
          <t>r01etpd1614c31e8fa6f4097ed82c2f08595b5b9b8</t>
        </is>
      </c>
      <c r="AH10537" s="21" t="inlineStr">
        <is>
          <t>Ayuntamiento de Galdakao</t>
        </is>
      </c>
      <c r="AI10537" s="21" t="inlineStr">
        <is>
          <t/>
        </is>
      </c>
      <c r="AJ10537" s="21" t="inlineStr">
        <is>
          <t/>
        </is>
      </c>
    </row>
    <row r="10538" customHeight="true" ht="15.0">
      <c r="A10538" s="21" t="inlineStr">
        <is>
          <t>Instalación de plataforma elevadora al escenario de Torrezabal kulturetxea</t>
        </is>
      </c>
      <c r="B10538" s="21" t="inlineStr">
        <is>
          <t/>
        </is>
      </c>
      <c r="C10538" s="21" t="inlineStr">
        <is>
          <t>Gobierno Vasco</t>
        </is>
      </c>
      <c r="D10538" s="21" t="inlineStr">
        <is>
          <t/>
        </is>
      </c>
      <c r="E10538" s="21" t="inlineStr">
        <is>
          <t/>
        </is>
      </c>
      <c r="F10538" s="21" t="inlineStr">
        <is>
          <t/>
        </is>
      </c>
      <c r="G10538" s="21" t="inlineStr">
        <is>
          <t>Instalación de plataforma elevadora al escenario de Torrezabal kulturetxea</t>
        </is>
      </c>
      <c r="H10538" s="21" t="inlineStr">
        <is>
          <t>Instalación de plataforma elevadora al escenario de Torrezabal kulturetxea</t>
        </is>
      </c>
      <c r="I10538" s="21" t="inlineStr">
        <is>
          <t/>
        </is>
      </c>
      <c r="J10538" s="21" t="inlineStr">
        <is>
          <t>27/01/2026</t>
        </is>
      </c>
      <c r="K10538" s="21" t="inlineStr">
        <is>
          <t>CM-6232-2025</t>
        </is>
      </c>
      <c r="L10538" s="21" t="inlineStr">
        <is>
          <t>Adjudicación provisional / definitiva</t>
        </is>
      </c>
      <c r="M10538" s="21" t="inlineStr">
        <is>
          <t>true</t>
        </is>
      </c>
      <c r="N10538" s="21" t="inlineStr">
        <is>
          <t/>
        </is>
      </c>
      <c r="O10538" s="21" t="inlineStr">
        <is>
          <t/>
        </is>
      </c>
      <c r="P10538" s="21" t="inlineStr">
        <is>
          <t/>
        </is>
      </c>
      <c r="Q10538" s="21" t="inlineStr">
        <is>
          <t/>
        </is>
      </c>
      <c r="R10538" s="21" t="inlineStr">
        <is>
          <t/>
        </is>
      </c>
      <c r="S10538" s="21" t="inlineStr">
        <is>
          <t>https://www.contratacion.euskadi.eus/webkpe00-kpeperfi/es/contenidos/anuncio_contratacion/expcm480781/es_doc/images/logo_galdakao.gif</t>
        </is>
      </c>
      <c r="T10538" s="21" t="inlineStr">
        <is>
          <t>Ayuntamiento de Galdakao</t>
        </is>
      </c>
      <c r="U10538" s="21" t="inlineStr">
        <is>
          <t>P4804400B - Ayuntamiento de Galdakao</t>
        </is>
      </c>
      <c r="V10538" s="21" t="inlineStr">
        <is>
          <t>Alcalde</t>
        </is>
      </c>
      <c r="W10538" s="21" t="inlineStr">
        <is>
          <t/>
        </is>
      </c>
      <c r="X10538" s="21" t="inlineStr">
        <is>
          <t/>
        </is>
      </c>
      <c r="Y10538" s="21" t="inlineStr">
        <is>
          <t/>
        </is>
      </c>
      <c r="Z10538" s="21" t="inlineStr">
        <is>
          <t>https://www.contratacion.euskadi.eus/anuncio_contratacion/instalacion-plataforma-elevadora-al-escenario-torrezabal-kulturetxea/webkpe00-kpesimpc/es/</t>
        </is>
      </c>
      <c r="AA10538" s="21" t="inlineStr">
        <is>
          <t>https://www.contratacion.euskadi.eus/webkpe00-kpesimpc/es/contenidos/anuncio_contratacion/expcm480781/es_doc/index.html</t>
        </is>
      </c>
      <c r="AB10538" s="21" t="inlineStr">
        <is>
          <t>https://www.contratacion.euskadi.eus/contenidos/anuncio_contratacion/expcm480781/es_doc/data/es_r01dtpd19c005fc38d408804e718ba3e04a1665478</t>
        </is>
      </c>
      <c r="AC10538" s="21" t="inlineStr">
        <is>
          <t>https://www.contratacion.euskadi.eus/contenidos/anuncio_contratacion/expcm480781/r01Index/expcm480781-idxContent.xml</t>
        </is>
      </c>
      <c r="AD10538" s="21" t="inlineStr">
        <is>
          <t>27/01/2026</t>
        </is>
      </c>
      <c r="AE10538" s="21" t="inlineStr">
        <is>
          <t>r01etpd14d99daf23418214a59f3336c12e01d0963</t>
        </is>
      </c>
      <c r="AF10538" s="21" t="inlineStr">
        <is>
          <t>Ayuntamiento de Galdakao</t>
        </is>
      </c>
      <c r="AG10538" s="21" t="inlineStr">
        <is>
          <t>r01etpd1614c31e8fa6f4097ed82c2f08595b5b9b8</t>
        </is>
      </c>
      <c r="AH10538" s="21" t="inlineStr">
        <is>
          <t>Ayuntamiento de Galdakao</t>
        </is>
      </c>
      <c r="AI10538" s="21" t="inlineStr">
        <is>
          <t/>
        </is>
      </c>
      <c r="AJ10538" s="21" t="inlineStr">
        <is>
          <t/>
        </is>
      </c>
    </row>
    <row r="10539" customHeight="true" ht="15.0">
      <c r="A10539" s="21" t="inlineStr">
        <is>
          <t>Servicio de prospección y actualización de la base de datos de empresas del municipio de Galdakao</t>
        </is>
      </c>
      <c r="B10539" s="21" t="inlineStr">
        <is>
          <t/>
        </is>
      </c>
      <c r="C10539" s="21" t="inlineStr">
        <is>
          <t>Gobierno Vasco</t>
        </is>
      </c>
      <c r="D10539" s="21" t="inlineStr">
        <is>
          <t/>
        </is>
      </c>
      <c r="E10539" s="21" t="inlineStr">
        <is>
          <t/>
        </is>
      </c>
      <c r="F10539" s="21" t="inlineStr">
        <is>
          <t/>
        </is>
      </c>
      <c r="G10539" s="21" t="inlineStr">
        <is>
          <t>Servicio de prospección y actualización de la base de datos de empresas del municipio de Galdakao</t>
        </is>
      </c>
      <c r="H10539" s="21" t="inlineStr">
        <is>
          <t>Servicio de prospección y actualización de la base de datos de empresas del municipio de Galdakao</t>
        </is>
      </c>
      <c r="I10539" s="21" t="inlineStr">
        <is>
          <t/>
        </is>
      </c>
      <c r="J10539" s="21" t="inlineStr">
        <is>
          <t>27/01/2026</t>
        </is>
      </c>
      <c r="K10539" s="21" t="inlineStr">
        <is>
          <t>CM-5264/2025</t>
        </is>
      </c>
      <c r="L10539" s="21" t="inlineStr">
        <is>
          <t>Adjudicación provisional / definitiva</t>
        </is>
      </c>
      <c r="M10539" s="21" t="inlineStr">
        <is>
          <t>true</t>
        </is>
      </c>
      <c r="N10539" s="21" t="inlineStr">
        <is>
          <t/>
        </is>
      </c>
      <c r="O10539" s="21" t="inlineStr">
        <is>
          <t/>
        </is>
      </c>
      <c r="P10539" s="21" t="inlineStr">
        <is>
          <t/>
        </is>
      </c>
      <c r="Q10539" s="21" t="inlineStr">
        <is>
          <t/>
        </is>
      </c>
      <c r="R10539" s="21" t="inlineStr">
        <is>
          <t/>
        </is>
      </c>
      <c r="S10539" s="21" t="inlineStr">
        <is>
          <t>https://www.contratacion.euskadi.eus/webkpe00-kpeperfi/es/contenidos/anuncio_contratacion/expcm480782/es_doc/images/logo_galdakao.gif</t>
        </is>
      </c>
      <c r="T10539" s="21" t="inlineStr">
        <is>
          <t>Ayuntamiento de Galdakao</t>
        </is>
      </c>
      <c r="U10539" s="21" t="inlineStr">
        <is>
          <t>P4804400B - Ayuntamiento de Galdakao</t>
        </is>
      </c>
      <c r="V10539" s="21" t="inlineStr">
        <is>
          <t>Alcalde</t>
        </is>
      </c>
      <c r="W10539" s="21" t="inlineStr">
        <is>
          <t/>
        </is>
      </c>
      <c r="X10539" s="21" t="inlineStr">
        <is>
          <t/>
        </is>
      </c>
      <c r="Y10539" s="21" t="inlineStr">
        <is>
          <t/>
        </is>
      </c>
      <c r="Z10539" s="21" t="inlineStr">
        <is>
          <t>https://www.contratacion.euskadi.eus/anuncio_contratacion/servicio-prospeccion-y-actualizacion-base-datos-empresas-del-municipio-galdakao/webkpe00-kpesimpc/es/</t>
        </is>
      </c>
      <c r="AA10539" s="21" t="inlineStr">
        <is>
          <t>https://www.contratacion.euskadi.eus/webkpe00-kpesimpc/es/contenidos/anuncio_contratacion/expcm480782/es_doc/index.html</t>
        </is>
      </c>
      <c r="AB10539" s="21" t="inlineStr">
        <is>
          <t>https://www.contratacion.euskadi.eus/contenidos/anuncio_contratacion/expcm480782/es_doc/data/es_r01dtpd19c005feb8f408804e79e6ce66d420dbe6b</t>
        </is>
      </c>
      <c r="AC10539" s="21" t="inlineStr">
        <is>
          <t>https://www.contratacion.euskadi.eus/contenidos/anuncio_contratacion/expcm480782/r01Index/expcm480782-idxContent.xml</t>
        </is>
      </c>
      <c r="AD10539" s="21" t="inlineStr">
        <is>
          <t>27/01/2026</t>
        </is>
      </c>
      <c r="AE10539" s="21" t="inlineStr">
        <is>
          <t>r01etpd14d99daf23418214a59f3336c12e01d0963</t>
        </is>
      </c>
      <c r="AF10539" s="21" t="inlineStr">
        <is>
          <t>Ayuntamiento de Galdakao</t>
        </is>
      </c>
      <c r="AG10539" s="21" t="inlineStr">
        <is>
          <t>r01etpd1614c31e8fa6f4097ed82c2f08595b5b9b8</t>
        </is>
      </c>
      <c r="AH10539" s="21" t="inlineStr">
        <is>
          <t>Ayuntamiento de Galdakao</t>
        </is>
      </c>
      <c r="AI10539" s="21" t="inlineStr">
        <is>
          <t/>
        </is>
      </c>
      <c r="AJ10539" s="21" t="inlineStr">
        <is>
          <t/>
        </is>
      </c>
    </row>
    <row r="10540" customHeight="true" ht="15.0">
      <c r="A10540" s="21" t="inlineStr">
        <is>
          <t>Obras para reparaciones y/o adecuaciones en las cubiertas de los edificios municipales</t>
        </is>
      </c>
      <c r="B10540" s="21" t="inlineStr">
        <is>
          <t/>
        </is>
      </c>
      <c r="C10540" s="21" t="inlineStr">
        <is>
          <t>Gobierno Vasco</t>
        </is>
      </c>
      <c r="D10540" s="21" t="inlineStr">
        <is>
          <t/>
        </is>
      </c>
      <c r="E10540" s="21" t="inlineStr">
        <is>
          <t/>
        </is>
      </c>
      <c r="F10540" s="21" t="inlineStr">
        <is>
          <t/>
        </is>
      </c>
      <c r="G10540" s="21" t="inlineStr">
        <is>
          <t>Obras para reparaciones y/o adecuaciones en las cubiertas de los edificios municipales</t>
        </is>
      </c>
      <c r="H10540" s="21" t="inlineStr">
        <is>
          <t>Obras para reparaciones y/o adecuaciones en las cubiertas de los edificios municipales</t>
        </is>
      </c>
      <c r="I10540" s="21" t="inlineStr">
        <is>
          <t/>
        </is>
      </c>
      <c r="J10540" s="21" t="inlineStr">
        <is>
          <t>27/01/2026</t>
        </is>
      </c>
      <c r="K10540" s="21" t="inlineStr">
        <is>
          <t>CM-6103-2025</t>
        </is>
      </c>
      <c r="L10540" s="21" t="inlineStr">
        <is>
          <t>Adjudicación provisional / definitiva</t>
        </is>
      </c>
      <c r="M10540" s="21" t="inlineStr">
        <is>
          <t>true</t>
        </is>
      </c>
      <c r="N10540" s="21" t="inlineStr">
        <is>
          <t/>
        </is>
      </c>
      <c r="O10540" s="21" t="inlineStr">
        <is>
          <t/>
        </is>
      </c>
      <c r="P10540" s="21" t="inlineStr">
        <is>
          <t/>
        </is>
      </c>
      <c r="Q10540" s="21" t="inlineStr">
        <is>
          <t/>
        </is>
      </c>
      <c r="R10540" s="21" t="inlineStr">
        <is>
          <t/>
        </is>
      </c>
      <c r="S10540" s="21" t="inlineStr">
        <is>
          <t>https://www.contratacion.euskadi.eus/webkpe00-kpeperfi/es/contenidos/anuncio_contratacion/expcm480783/es_doc/images/logo_galdakao.gif</t>
        </is>
      </c>
      <c r="T10540" s="21" t="inlineStr">
        <is>
          <t>Ayuntamiento de Galdakao</t>
        </is>
      </c>
      <c r="U10540" s="21" t="inlineStr">
        <is>
          <t>P4804400B - Ayuntamiento de Galdakao</t>
        </is>
      </c>
      <c r="V10540" s="21" t="inlineStr">
        <is>
          <t>Alcalde</t>
        </is>
      </c>
      <c r="W10540" s="21" t="inlineStr">
        <is>
          <t/>
        </is>
      </c>
      <c r="X10540" s="21" t="inlineStr">
        <is>
          <t/>
        </is>
      </c>
      <c r="Y10540" s="21" t="inlineStr">
        <is>
          <t/>
        </is>
      </c>
      <c r="Z10540" s="21" t="inlineStr">
        <is>
          <t>https://www.contratacion.euskadi.eus/anuncio_contratacion/obras-reparaciones-y-o-adecuaciones-cubiertas-edificios-municipales/webkpe00-kpesimpc/es/</t>
        </is>
      </c>
      <c r="AA10540" s="21" t="inlineStr">
        <is>
          <t>https://www.contratacion.euskadi.eus/webkpe00-kpesimpc/es/contenidos/anuncio_contratacion/expcm480783/es_doc/index.html</t>
        </is>
      </c>
      <c r="AB10540" s="21" t="inlineStr">
        <is>
          <t>https://www.contratacion.euskadi.eus/contenidos/anuncio_contratacion/expcm480783/es_doc/data/es_r01dtpd19c00601324408804e7a4fc5513fd524383</t>
        </is>
      </c>
      <c r="AC10540" s="21" t="inlineStr">
        <is>
          <t>https://www.contratacion.euskadi.eus/contenidos/anuncio_contratacion/expcm480783/r01Index/expcm480783-idxContent.xml</t>
        </is>
      </c>
      <c r="AD10540" s="21" t="inlineStr">
        <is>
          <t>27/01/2026</t>
        </is>
      </c>
      <c r="AE10540" s="21" t="inlineStr">
        <is>
          <t>r01etpd14d99daf23418214a59f3336c12e01d0963</t>
        </is>
      </c>
      <c r="AF10540" s="21" t="inlineStr">
        <is>
          <t>Ayuntamiento de Galdakao</t>
        </is>
      </c>
      <c r="AG10540" s="21" t="inlineStr">
        <is>
          <t>r01etpd1614c31e8fa6f4097ed82c2f08595b5b9b8</t>
        </is>
      </c>
      <c r="AH10540" s="21" t="inlineStr">
        <is>
          <t>Ayuntamiento de Galdakao</t>
        </is>
      </c>
      <c r="AI10540" s="21" t="inlineStr">
        <is>
          <t/>
        </is>
      </c>
      <c r="AJ10540" s="21" t="inlineStr">
        <is>
          <t/>
        </is>
      </c>
    </row>
    <row r="10541" customHeight="true" ht="15.0">
      <c r="A10541" s="21" t="inlineStr">
        <is>
          <t>Espectáculo: "Adolescencia infinita"</t>
        </is>
      </c>
      <c r="B10541" s="21" t="inlineStr">
        <is>
          <t/>
        </is>
      </c>
      <c r="C10541" s="21" t="inlineStr">
        <is>
          <t>Gobierno Vasco</t>
        </is>
      </c>
      <c r="D10541" s="21" t="inlineStr">
        <is>
          <t/>
        </is>
      </c>
      <c r="E10541" s="21" t="inlineStr">
        <is>
          <t/>
        </is>
      </c>
      <c r="F10541" s="21" t="inlineStr">
        <is>
          <t/>
        </is>
      </c>
      <c r="G10541" s="21" t="inlineStr">
        <is>
          <t>Espectáculo: "Adolescencia infinita"</t>
        </is>
      </c>
      <c r="H10541" s="21" t="inlineStr">
        <is>
          <t>Espectáculo: "Adolescencia infinita"</t>
        </is>
      </c>
      <c r="I10541" s="21" t="inlineStr">
        <is>
          <t/>
        </is>
      </c>
      <c r="J10541" s="21" t="inlineStr">
        <is>
          <t>27/01/2026</t>
        </is>
      </c>
      <c r="K10541" s="21" t="inlineStr">
        <is>
          <t>CM-6807-2025</t>
        </is>
      </c>
      <c r="L10541" s="21" t="inlineStr">
        <is>
          <t>Adjudicación provisional / definitiva</t>
        </is>
      </c>
      <c r="M10541" s="21" t="inlineStr">
        <is>
          <t>true</t>
        </is>
      </c>
      <c r="N10541" s="21" t="inlineStr">
        <is>
          <t/>
        </is>
      </c>
      <c r="O10541" s="21" t="inlineStr">
        <is>
          <t/>
        </is>
      </c>
      <c r="P10541" s="21" t="inlineStr">
        <is>
          <t/>
        </is>
      </c>
      <c r="Q10541" s="21" t="inlineStr">
        <is>
          <t/>
        </is>
      </c>
      <c r="R10541" s="21" t="inlineStr">
        <is>
          <t/>
        </is>
      </c>
      <c r="S10541" s="21" t="inlineStr">
        <is>
          <t>https://www.contratacion.euskadi.eus/webkpe00-kpeperfi/es/contenidos/anuncio_contratacion/expcm480784/es_doc/images/logo_galdakao.gif</t>
        </is>
      </c>
      <c r="T10541" s="21" t="inlineStr">
        <is>
          <t>Ayuntamiento de Galdakao</t>
        </is>
      </c>
      <c r="U10541" s="21" t="inlineStr">
        <is>
          <t>P4804400B - Ayuntamiento de Galdakao</t>
        </is>
      </c>
      <c r="V10541" s="21" t="inlineStr">
        <is>
          <t>Alcalde</t>
        </is>
      </c>
      <c r="W10541" s="21" t="inlineStr">
        <is>
          <t/>
        </is>
      </c>
      <c r="X10541" s="21" t="inlineStr">
        <is>
          <t/>
        </is>
      </c>
      <c r="Y10541" s="21" t="inlineStr">
        <is>
          <t/>
        </is>
      </c>
      <c r="Z10541" s="21" t="inlineStr">
        <is>
          <t>https://www.contratacion.euskadi.eus/anuncio_contratacion/espectaculo-adolescencia-infinita/webkpe00-kpesimpc/es/</t>
        </is>
      </c>
      <c r="AA10541" s="21" t="inlineStr">
        <is>
          <t>https://www.contratacion.euskadi.eus/webkpe00-kpesimpc/es/contenidos/anuncio_contratacion/expcm480784/es_doc/index.html</t>
        </is>
      </c>
      <c r="AB10541" s="21" t="inlineStr">
        <is>
          <t>https://www.contratacion.euskadi.eus/contenidos/anuncio_contratacion/expcm480784/es_doc/data/es_r01dtpd19c0064056b3c923d1f316a50f28730984f</t>
        </is>
      </c>
      <c r="AC10541" s="21" t="inlineStr">
        <is>
          <t>https://www.contratacion.euskadi.eus/contenidos/anuncio_contratacion/expcm480784/r01Index/expcm480784-idxContent.xml</t>
        </is>
      </c>
      <c r="AD10541" s="21" t="inlineStr">
        <is>
          <t>27/01/2026</t>
        </is>
      </c>
      <c r="AE10541" s="21" t="inlineStr">
        <is>
          <t>r01etpd14d99daf23418214a59f3336c12e01d0963</t>
        </is>
      </c>
      <c r="AF10541" s="21" t="inlineStr">
        <is>
          <t>Ayuntamiento de Galdakao</t>
        </is>
      </c>
      <c r="AG10541" s="21" t="inlineStr">
        <is>
          <t>r01etpd1614c31e8fa6f4097ed82c2f08595b5b9b8</t>
        </is>
      </c>
      <c r="AH10541" s="21" t="inlineStr">
        <is>
          <t>Ayuntamiento de Galdakao</t>
        </is>
      </c>
      <c r="AI10541" s="21" t="inlineStr">
        <is>
          <t/>
        </is>
      </c>
      <c r="AJ10541" s="21" t="inlineStr">
        <is>
          <t/>
        </is>
      </c>
    </row>
    <row r="10542" customHeight="true" ht="15.0">
      <c r="A10542" s="21" t="inlineStr">
        <is>
          <t>Servicio para la ejecución de estudios geotécnicos para 5 ascensores y accesos en Galdakao</t>
        </is>
      </c>
      <c r="B10542" s="21" t="inlineStr">
        <is>
          <t/>
        </is>
      </c>
      <c r="C10542" s="21" t="inlineStr">
        <is>
          <t>Gobierno Vasco</t>
        </is>
      </c>
      <c r="D10542" s="21" t="inlineStr">
        <is>
          <t/>
        </is>
      </c>
      <c r="E10542" s="21" t="inlineStr">
        <is>
          <t/>
        </is>
      </c>
      <c r="F10542" s="21" t="inlineStr">
        <is>
          <t/>
        </is>
      </c>
      <c r="G10542" s="21" t="inlineStr">
        <is>
          <t>Servicio para la ejecución de estudios geotécnicos para 5 ascensores y accesos en Galdakao</t>
        </is>
      </c>
      <c r="H10542" s="21" t="inlineStr">
        <is>
          <t>Servicio para la ejecución de estudios geotécnicos para 5 ascensores y accesos en Galdakao</t>
        </is>
      </c>
      <c r="I10542" s="21" t="inlineStr">
        <is>
          <t/>
        </is>
      </c>
      <c r="J10542" s="21" t="inlineStr">
        <is>
          <t>27/01/2026</t>
        </is>
      </c>
      <c r="K10542" s="21" t="inlineStr">
        <is>
          <t>CM-3780-2025</t>
        </is>
      </c>
      <c r="L10542" s="21" t="inlineStr">
        <is>
          <t>Adjudicación provisional / definitiva</t>
        </is>
      </c>
      <c r="M10542" s="21" t="inlineStr">
        <is>
          <t>true</t>
        </is>
      </c>
      <c r="N10542" s="21" t="inlineStr">
        <is>
          <t/>
        </is>
      </c>
      <c r="O10542" s="21" t="inlineStr">
        <is>
          <t/>
        </is>
      </c>
      <c r="P10542" s="21" t="inlineStr">
        <is>
          <t/>
        </is>
      </c>
      <c r="Q10542" s="21" t="inlineStr">
        <is>
          <t/>
        </is>
      </c>
      <c r="R10542" s="21" t="inlineStr">
        <is>
          <t/>
        </is>
      </c>
      <c r="S10542" s="21" t="inlineStr">
        <is>
          <t>https://www.contratacion.euskadi.eus/webkpe00-kpeperfi/es/contenidos/anuncio_contratacion/expcm480785/es_doc/images/logo_galdakao.gif</t>
        </is>
      </c>
      <c r="T10542" s="21" t="inlineStr">
        <is>
          <t>Ayuntamiento de Galdakao</t>
        </is>
      </c>
      <c r="U10542" s="21" t="inlineStr">
        <is>
          <t>P4804400B - Ayuntamiento de Galdakao</t>
        </is>
      </c>
      <c r="V10542" s="21" t="inlineStr">
        <is>
          <t>Alcalde</t>
        </is>
      </c>
      <c r="W10542" s="21" t="inlineStr">
        <is>
          <t/>
        </is>
      </c>
      <c r="X10542" s="21" t="inlineStr">
        <is>
          <t/>
        </is>
      </c>
      <c r="Y10542" s="21" t="inlineStr">
        <is>
          <t/>
        </is>
      </c>
      <c r="Z10542" s="21" t="inlineStr">
        <is>
          <t>https://www.contratacion.euskadi.eus/anuncio_contratacion/servicio-ejecucion-estudios-geotecnicos-5-ascensores-y-accesos-galdakao/webkpe00-kpesimpc/es/</t>
        </is>
      </c>
      <c r="AA10542" s="21" t="inlineStr">
        <is>
          <t>https://www.contratacion.euskadi.eus/webkpe00-kpesimpc/es/contenidos/anuncio_contratacion/expcm480785/es_doc/index.html</t>
        </is>
      </c>
      <c r="AB10542" s="21" t="inlineStr">
        <is>
          <t>https://www.contratacion.euskadi.eus/contenidos/anuncio_contratacion/expcm480785/es_doc/data/es_r01dtpd19c00642d3c3c923d1feb9f2d52ac507999</t>
        </is>
      </c>
      <c r="AC10542" s="21" t="inlineStr">
        <is>
          <t>https://www.contratacion.euskadi.eus/contenidos/anuncio_contratacion/expcm480785/r01Index/expcm480785-idxContent.xml</t>
        </is>
      </c>
      <c r="AD10542" s="21" t="inlineStr">
        <is>
          <t>27/01/2026</t>
        </is>
      </c>
      <c r="AE10542" s="21" t="inlineStr">
        <is>
          <t>r01etpd14d99daf23418214a59f3336c12e01d0963</t>
        </is>
      </c>
      <c r="AF10542" s="21" t="inlineStr">
        <is>
          <t>Ayuntamiento de Galdakao</t>
        </is>
      </c>
      <c r="AG10542" s="21" t="inlineStr">
        <is>
          <t>r01etpd1614c31e8fa6f4097ed82c2f08595b5b9b8</t>
        </is>
      </c>
      <c r="AH10542" s="21" t="inlineStr">
        <is>
          <t>Ayuntamiento de Galdakao</t>
        </is>
      </c>
      <c r="AI10542" s="21" t="inlineStr">
        <is>
          <t/>
        </is>
      </c>
      <c r="AJ10542" s="21" t="inlineStr">
        <is>
          <t/>
        </is>
      </c>
    </row>
    <row r="10543" customHeight="true" ht="15.0">
      <c r="A10543" s="21" t="inlineStr">
        <is>
          <t>Proyecto piloto de conectora comunitaria en el municipio de Galdakao</t>
        </is>
      </c>
      <c r="B10543" s="21" t="inlineStr">
        <is>
          <t/>
        </is>
      </c>
      <c r="C10543" s="21" t="inlineStr">
        <is>
          <t>Gobierno Vasco</t>
        </is>
      </c>
      <c r="D10543" s="21" t="inlineStr">
        <is>
          <t/>
        </is>
      </c>
      <c r="E10543" s="21" t="inlineStr">
        <is>
          <t/>
        </is>
      </c>
      <c r="F10543" s="21" t="inlineStr">
        <is>
          <t/>
        </is>
      </c>
      <c r="G10543" s="21" t="inlineStr">
        <is>
          <t>Proyecto piloto de conectora comunitaria en el municipio de Galdakao</t>
        </is>
      </c>
      <c r="H10543" s="21" t="inlineStr">
        <is>
          <t>Proyecto piloto de conectora comunitaria en el municipio de Galdakao</t>
        </is>
      </c>
      <c r="I10543" s="21" t="inlineStr">
        <is>
          <t/>
        </is>
      </c>
      <c r="J10543" s="21" t="inlineStr">
        <is>
          <t>27/01/2026</t>
        </is>
      </c>
      <c r="K10543" s="21" t="inlineStr">
        <is>
          <t>CM-6751/2025</t>
        </is>
      </c>
      <c r="L10543" s="21" t="inlineStr">
        <is>
          <t>Adjudicación provisional / definitiva</t>
        </is>
      </c>
      <c r="M10543" s="21" t="inlineStr">
        <is>
          <t>true</t>
        </is>
      </c>
      <c r="N10543" s="21" t="inlineStr">
        <is>
          <t/>
        </is>
      </c>
      <c r="O10543" s="21" t="inlineStr">
        <is>
          <t/>
        </is>
      </c>
      <c r="P10543" s="21" t="inlineStr">
        <is>
          <t/>
        </is>
      </c>
      <c r="Q10543" s="21" t="inlineStr">
        <is>
          <t/>
        </is>
      </c>
      <c r="R10543" s="21" t="inlineStr">
        <is>
          <t/>
        </is>
      </c>
      <c r="S10543" s="21" t="inlineStr">
        <is>
          <t>https://www.contratacion.euskadi.eus/webkpe00-kpeperfi/es/contenidos/anuncio_contratacion/expcm480786/es_doc/images/logo_galdakao.gif</t>
        </is>
      </c>
      <c r="T10543" s="21" t="inlineStr">
        <is>
          <t>Ayuntamiento de Galdakao</t>
        </is>
      </c>
      <c r="U10543" s="21" t="inlineStr">
        <is>
          <t>P4804400B - Ayuntamiento de Galdakao</t>
        </is>
      </c>
      <c r="V10543" s="21" t="inlineStr">
        <is>
          <t>Alcalde</t>
        </is>
      </c>
      <c r="W10543" s="21" t="inlineStr">
        <is>
          <t/>
        </is>
      </c>
      <c r="X10543" s="21" t="inlineStr">
        <is>
          <t/>
        </is>
      </c>
      <c r="Y10543" s="21" t="inlineStr">
        <is>
          <t/>
        </is>
      </c>
      <c r="Z10543" s="21" t="inlineStr">
        <is>
          <t>https://www.contratacion.euskadi.eus/anuncio_contratacion/proyecto-piloto-conectora-comunitaria-municipio-galdakao/webkpe00-kpesimpc/es/</t>
        </is>
      </c>
      <c r="AA10543" s="21" t="inlineStr">
        <is>
          <t>https://www.contratacion.euskadi.eus/webkpe00-kpesimpc/es/contenidos/anuncio_contratacion/expcm480786/es_doc/index.html</t>
        </is>
      </c>
      <c r="AB10543" s="21" t="inlineStr">
        <is>
          <t>https://www.contratacion.euskadi.eus/contenidos/anuncio_contratacion/expcm480786/es_doc/data/es_r01dtpd019c006455973c923d1f9c858f15d08c8cf</t>
        </is>
      </c>
      <c r="AC10543" s="21" t="inlineStr">
        <is>
          <t>https://www.contratacion.euskadi.eus/contenidos/anuncio_contratacion/expcm480786/r01Index/expcm480786-idxContent.xml</t>
        </is>
      </c>
      <c r="AD10543" s="21" t="inlineStr">
        <is>
          <t>27/01/2026</t>
        </is>
      </c>
      <c r="AE10543" s="21" t="inlineStr">
        <is>
          <t>r01etpd14d99daf23418214a59f3336c12e01d0963</t>
        </is>
      </c>
      <c r="AF10543" s="21" t="inlineStr">
        <is>
          <t>Ayuntamiento de Galdakao</t>
        </is>
      </c>
      <c r="AG10543" s="21" t="inlineStr">
        <is>
          <t>r01etpd1614c31e8fa6f4097ed82c2f08595b5b9b8</t>
        </is>
      </c>
      <c r="AH10543" s="21" t="inlineStr">
        <is>
          <t>Ayuntamiento de Galdakao</t>
        </is>
      </c>
      <c r="AI10543" s="21" t="inlineStr">
        <is>
          <t/>
        </is>
      </c>
      <c r="AJ10543" s="21" t="inlineStr">
        <is>
          <t/>
        </is>
      </c>
    </row>
    <row r="10544" customHeight="true" ht="15.0">
      <c r="A10544" s="21" t="inlineStr">
        <is>
          <t>Obra para zona deportiva en Aperribai</t>
        </is>
      </c>
      <c r="B10544" s="21" t="inlineStr">
        <is>
          <t/>
        </is>
      </c>
      <c r="C10544" s="21" t="inlineStr">
        <is>
          <t>Gobierno Vasco</t>
        </is>
      </c>
      <c r="D10544" s="21" t="inlineStr">
        <is>
          <t/>
        </is>
      </c>
      <c r="E10544" s="21" t="inlineStr">
        <is>
          <t/>
        </is>
      </c>
      <c r="F10544" s="21" t="inlineStr">
        <is>
          <t/>
        </is>
      </c>
      <c r="G10544" s="21" t="inlineStr">
        <is>
          <t>Obra para zona deportiva en Aperribai</t>
        </is>
      </c>
      <c r="H10544" s="21" t="inlineStr">
        <is>
          <t>Obra para zona deportiva en Aperribai</t>
        </is>
      </c>
      <c r="I10544" s="21" t="inlineStr">
        <is>
          <t/>
        </is>
      </c>
      <c r="J10544" s="21" t="inlineStr">
        <is>
          <t>27/01/2026</t>
        </is>
      </c>
      <c r="K10544" s="21" t="inlineStr">
        <is>
          <t>CM-6573-2025</t>
        </is>
      </c>
      <c r="L10544" s="21" t="inlineStr">
        <is>
          <t>Adjudicación provisional / definitiva</t>
        </is>
      </c>
      <c r="M10544" s="21" t="inlineStr">
        <is>
          <t>true</t>
        </is>
      </c>
      <c r="N10544" s="21" t="inlineStr">
        <is>
          <t/>
        </is>
      </c>
      <c r="O10544" s="21" t="inlineStr">
        <is>
          <t/>
        </is>
      </c>
      <c r="P10544" s="21" t="inlineStr">
        <is>
          <t/>
        </is>
      </c>
      <c r="Q10544" s="21" t="inlineStr">
        <is>
          <t/>
        </is>
      </c>
      <c r="R10544" s="21" t="inlineStr">
        <is>
          <t/>
        </is>
      </c>
      <c r="S10544" s="21" t="inlineStr">
        <is>
          <t>https://www.contratacion.euskadi.eus/webkpe00-kpeperfi/es/contenidos/anuncio_contratacion/expcm480787/es_doc/images/logo_galdakao.gif</t>
        </is>
      </c>
      <c r="T10544" s="21" t="inlineStr">
        <is>
          <t>Ayuntamiento de Galdakao</t>
        </is>
      </c>
      <c r="U10544" s="21" t="inlineStr">
        <is>
          <t>P4804400B - Ayuntamiento de Galdakao</t>
        </is>
      </c>
      <c r="V10544" s="21" t="inlineStr">
        <is>
          <t>Alcalde</t>
        </is>
      </c>
      <c r="W10544" s="21" t="inlineStr">
        <is>
          <t/>
        </is>
      </c>
      <c r="X10544" s="21" t="inlineStr">
        <is>
          <t/>
        </is>
      </c>
      <c r="Y10544" s="21" t="inlineStr">
        <is>
          <t/>
        </is>
      </c>
      <c r="Z10544" s="21" t="inlineStr">
        <is>
          <t>https://www.contratacion.euskadi.eus/anuncio_contratacion/obra-zona-deportiva-aperribai/webkpe00-kpesimpc/es/</t>
        </is>
      </c>
      <c r="AA10544" s="21" t="inlineStr">
        <is>
          <t>https://www.contratacion.euskadi.eus/webkpe00-kpesimpc/es/contenidos/anuncio_contratacion/expcm480787/es_doc/index.html</t>
        </is>
      </c>
      <c r="AB10544" s="21" t="inlineStr">
        <is>
          <t>https://www.contratacion.euskadi.eus/contenidos/anuncio_contratacion/expcm480787/es_doc/data/es_r01dtpd19c00647d0c3c923d1fe93d1b11f0dbcd6b</t>
        </is>
      </c>
      <c r="AC10544" s="21" t="inlineStr">
        <is>
          <t>https://www.contratacion.euskadi.eus/contenidos/anuncio_contratacion/expcm480787/r01Index/expcm480787-idxContent.xml</t>
        </is>
      </c>
      <c r="AD10544" s="21" t="inlineStr">
        <is>
          <t>27/01/2026</t>
        </is>
      </c>
      <c r="AE10544" s="21" t="inlineStr">
        <is>
          <t>r01etpd14d99daf23418214a59f3336c12e01d0963</t>
        </is>
      </c>
      <c r="AF10544" s="21" t="inlineStr">
        <is>
          <t>Ayuntamiento de Galdakao</t>
        </is>
      </c>
      <c r="AG10544" s="21" t="inlineStr">
        <is>
          <t>r01etpd1614c31e8fa6f4097ed82c2f08595b5b9b8</t>
        </is>
      </c>
      <c r="AH10544" s="21" t="inlineStr">
        <is>
          <t>Ayuntamiento de Galdakao</t>
        </is>
      </c>
      <c r="AI10544" s="21" t="inlineStr">
        <is>
          <t/>
        </is>
      </c>
      <c r="AJ10544" s="21" t="inlineStr">
        <is>
          <t/>
        </is>
      </c>
    </row>
    <row r="10545" customHeight="true" ht="15.0">
      <c r="A10545" s="21" t="inlineStr">
        <is>
          <t>Espectáculo: "Interview"</t>
        </is>
      </c>
      <c r="B10545" s="21" t="inlineStr">
        <is>
          <t/>
        </is>
      </c>
      <c r="C10545" s="21" t="inlineStr">
        <is>
          <t>Gobierno Vasco</t>
        </is>
      </c>
      <c r="D10545" s="21" t="inlineStr">
        <is>
          <t/>
        </is>
      </c>
      <c r="E10545" s="21" t="inlineStr">
        <is>
          <t/>
        </is>
      </c>
      <c r="F10545" s="21" t="inlineStr">
        <is>
          <t/>
        </is>
      </c>
      <c r="G10545" s="21" t="inlineStr">
        <is>
          <t>Espectáculo: "Interview"</t>
        </is>
      </c>
      <c r="H10545" s="21" t="inlineStr">
        <is>
          <t>Espectáculo: "Interview"</t>
        </is>
      </c>
      <c r="I10545" s="21" t="inlineStr">
        <is>
          <t/>
        </is>
      </c>
      <c r="J10545" s="21" t="inlineStr">
        <is>
          <t>27/01/2026</t>
        </is>
      </c>
      <c r="K10545" s="21" t="inlineStr">
        <is>
          <t>CM-7274-2025</t>
        </is>
      </c>
      <c r="L10545" s="21" t="inlineStr">
        <is>
          <t>Adjudicación provisional / definitiva</t>
        </is>
      </c>
      <c r="M10545" s="21" t="inlineStr">
        <is>
          <t>true</t>
        </is>
      </c>
      <c r="N10545" s="21" t="inlineStr">
        <is>
          <t/>
        </is>
      </c>
      <c r="O10545" s="21" t="inlineStr">
        <is>
          <t/>
        </is>
      </c>
      <c r="P10545" s="21" t="inlineStr">
        <is>
          <t/>
        </is>
      </c>
      <c r="Q10545" s="21" t="inlineStr">
        <is>
          <t/>
        </is>
      </c>
      <c r="R10545" s="21" t="inlineStr">
        <is>
          <t/>
        </is>
      </c>
      <c r="S10545" s="21" t="inlineStr">
        <is>
          <t>https://www.contratacion.euskadi.eus/webkpe00-kpeperfi/es/contenidos/anuncio_contratacion/expcm480788/es_doc/images/logo_galdakao.gif</t>
        </is>
      </c>
      <c r="T10545" s="21" t="inlineStr">
        <is>
          <t>Ayuntamiento de Galdakao</t>
        </is>
      </c>
      <c r="U10545" s="21" t="inlineStr">
        <is>
          <t>P4804400B - Ayuntamiento de Galdakao</t>
        </is>
      </c>
      <c r="V10545" s="21" t="inlineStr">
        <is>
          <t>Alcalde</t>
        </is>
      </c>
      <c r="W10545" s="21" t="inlineStr">
        <is>
          <t/>
        </is>
      </c>
      <c r="X10545" s="21" t="inlineStr">
        <is>
          <t/>
        </is>
      </c>
      <c r="Y10545" s="21" t="inlineStr">
        <is>
          <t/>
        </is>
      </c>
      <c r="Z10545" s="21" t="inlineStr">
        <is>
          <t>https://www.contratacion.euskadi.eus/anuncio_contratacion/espectaculo-interview/webkpe00-kpesimpc/es/</t>
        </is>
      </c>
      <c r="AA10545" s="21" t="inlineStr">
        <is>
          <t>https://www.contratacion.euskadi.eus/webkpe00-kpesimpc/es/contenidos/anuncio_contratacion/expcm480788/es_doc/index.html</t>
        </is>
      </c>
      <c r="AB10545" s="21" t="inlineStr">
        <is>
          <t>https://www.contratacion.euskadi.eus/contenidos/anuncio_contratacion/expcm480788/es_doc/data/es_r01dtpd19c0064a5143c923d1fc46f3e61005e20d0</t>
        </is>
      </c>
      <c r="AC10545" s="21" t="inlineStr">
        <is>
          <t>https://www.contratacion.euskadi.eus/contenidos/anuncio_contratacion/expcm480788/r01Index/expcm480788-idxContent.xml</t>
        </is>
      </c>
      <c r="AD10545" s="21" t="inlineStr">
        <is>
          <t>27/01/2026</t>
        </is>
      </c>
      <c r="AE10545" s="21" t="inlineStr">
        <is>
          <t>r01etpd14d99daf23418214a59f3336c12e01d0963</t>
        </is>
      </c>
      <c r="AF10545" s="21" t="inlineStr">
        <is>
          <t>Ayuntamiento de Galdakao</t>
        </is>
      </c>
      <c r="AG10545" s="21" t="inlineStr">
        <is>
          <t>r01etpd1614c31e8fa6f4097ed82c2f08595b5b9b8</t>
        </is>
      </c>
      <c r="AH10545" s="21" t="inlineStr">
        <is>
          <t>Ayuntamiento de Galdakao</t>
        </is>
      </c>
      <c r="AI10545" s="21" t="inlineStr">
        <is>
          <t/>
        </is>
      </c>
      <c r="AJ10545" s="21" t="inlineStr">
        <is>
          <t/>
        </is>
      </c>
    </row>
    <row r="10546" customHeight="true" ht="15.0">
      <c r="A10546" s="21" t="inlineStr">
        <is>
          <t>Redacción de proyecto de ejecución para mejorar la accesibilidad del barrio Zabalgane</t>
        </is>
      </c>
      <c r="B10546" s="21" t="inlineStr">
        <is>
          <t/>
        </is>
      </c>
      <c r="C10546" s="21" t="inlineStr">
        <is>
          <t>Gobierno Vasco</t>
        </is>
      </c>
      <c r="D10546" s="21" t="inlineStr">
        <is>
          <t/>
        </is>
      </c>
      <c r="E10546" s="21" t="inlineStr">
        <is>
          <t/>
        </is>
      </c>
      <c r="F10546" s="21" t="inlineStr">
        <is>
          <t/>
        </is>
      </c>
      <c r="G10546" s="21" t="inlineStr">
        <is>
          <t>Redacción de proyecto de ejecución para mejorar la accesibilidad del barrio Zabalgane</t>
        </is>
      </c>
      <c r="H10546" s="21" t="inlineStr">
        <is>
          <t>Redacción de proyecto de ejecución para mejorar la accesibilidad del barrio Zabalgane</t>
        </is>
      </c>
      <c r="I10546" s="21" t="inlineStr">
        <is>
          <t/>
        </is>
      </c>
      <c r="J10546" s="21" t="inlineStr">
        <is>
          <t>27/01/2026</t>
        </is>
      </c>
      <c r="K10546" s="21" t="inlineStr">
        <is>
          <t>CM-3781-2025</t>
        </is>
      </c>
      <c r="L10546" s="21" t="inlineStr">
        <is>
          <t>Adjudicación provisional / definitiva</t>
        </is>
      </c>
      <c r="M10546" s="21" t="inlineStr">
        <is>
          <t>true</t>
        </is>
      </c>
      <c r="N10546" s="21" t="inlineStr">
        <is>
          <t/>
        </is>
      </c>
      <c r="O10546" s="21" t="inlineStr">
        <is>
          <t/>
        </is>
      </c>
      <c r="P10546" s="21" t="inlineStr">
        <is>
          <t/>
        </is>
      </c>
      <c r="Q10546" s="21" t="inlineStr">
        <is>
          <t/>
        </is>
      </c>
      <c r="R10546" s="21" t="inlineStr">
        <is>
          <t/>
        </is>
      </c>
      <c r="S10546" s="21" t="inlineStr">
        <is>
          <t>https://www.contratacion.euskadi.eus/webkpe00-kpeperfi/es/contenidos/anuncio_contratacion/expcm480789/es_doc/images/logo_galdakao.gif</t>
        </is>
      </c>
      <c r="T10546" s="21" t="inlineStr">
        <is>
          <t>Ayuntamiento de Galdakao</t>
        </is>
      </c>
      <c r="U10546" s="21" t="inlineStr">
        <is>
          <t>P4804400B - Ayuntamiento de Galdakao</t>
        </is>
      </c>
      <c r="V10546" s="21" t="inlineStr">
        <is>
          <t>Alcalde</t>
        </is>
      </c>
      <c r="W10546" s="21" t="inlineStr">
        <is>
          <t/>
        </is>
      </c>
      <c r="X10546" s="21" t="inlineStr">
        <is>
          <t/>
        </is>
      </c>
      <c r="Y10546" s="21" t="inlineStr">
        <is>
          <t/>
        </is>
      </c>
      <c r="Z10546" s="21" t="inlineStr">
        <is>
          <t>https://www.contratacion.euskadi.eus/anuncio_contratacion/redaccion-proyecto-ejecucion-mejorar-accesibilidad-del-barrio-zabalgane/webkpe00-kpesimpc/es/</t>
        </is>
      </c>
      <c r="AA10546" s="21" t="inlineStr">
        <is>
          <t>https://www.contratacion.euskadi.eus/webkpe00-kpesimpc/es/contenidos/anuncio_contratacion/expcm480789/es_doc/index.html</t>
        </is>
      </c>
      <c r="AB10546" s="21" t="inlineStr">
        <is>
          <t>https://www.contratacion.euskadi.eus/contenidos/anuncio_contratacion/expcm480789/es_doc/data/es_r01dtpd19c00689bc43c923d1fda355369c6747cf7</t>
        </is>
      </c>
      <c r="AC10546" s="21" t="inlineStr">
        <is>
          <t>https://www.contratacion.euskadi.eus/contenidos/anuncio_contratacion/expcm480789/r01Index/expcm480789-idxContent.xml</t>
        </is>
      </c>
      <c r="AD10546" s="21" t="inlineStr">
        <is>
          <t>27/01/2026</t>
        </is>
      </c>
      <c r="AE10546" s="21" t="inlineStr">
        <is>
          <t>r01etpd14d99daf23418214a59f3336c12e01d0963</t>
        </is>
      </c>
      <c r="AF10546" s="21" t="inlineStr">
        <is>
          <t>Ayuntamiento de Galdakao</t>
        </is>
      </c>
      <c r="AG10546" s="21" t="inlineStr">
        <is>
          <t>r01etpd1614c31e8fa6f4097ed82c2f08595b5b9b8</t>
        </is>
      </c>
      <c r="AH10546" s="21" t="inlineStr">
        <is>
          <t>Ayuntamiento de Galdakao</t>
        </is>
      </c>
      <c r="AI10546" s="21" t="inlineStr">
        <is>
          <t/>
        </is>
      </c>
      <c r="AJ10546" s="21" t="inlineStr">
        <is>
          <t/>
        </is>
      </c>
    </row>
    <row r="10547" customHeight="true" ht="15.0">
      <c r="A10547" s="21" t="inlineStr">
        <is>
          <t>Espectáculo: "Zimurren artean kontukantari"</t>
        </is>
      </c>
      <c r="B10547" s="21" t="inlineStr">
        <is>
          <t/>
        </is>
      </c>
      <c r="C10547" s="21" t="inlineStr">
        <is>
          <t>Gobierno Vasco</t>
        </is>
      </c>
      <c r="D10547" s="21" t="inlineStr">
        <is>
          <t/>
        </is>
      </c>
      <c r="E10547" s="21" t="inlineStr">
        <is>
          <t/>
        </is>
      </c>
      <c r="F10547" s="21" t="inlineStr">
        <is>
          <t/>
        </is>
      </c>
      <c r="G10547" s="21" t="inlineStr">
        <is>
          <t>Espectáculo: "Zimurren artean kontukantari"</t>
        </is>
      </c>
      <c r="H10547" s="21" t="inlineStr">
        <is>
          <t>Espectáculo: "Zimurren artean kontukantari"</t>
        </is>
      </c>
      <c r="I10547" s="21" t="inlineStr">
        <is>
          <t/>
        </is>
      </c>
      <c r="J10547" s="21" t="inlineStr">
        <is>
          <t>27/01/2026</t>
        </is>
      </c>
      <c r="K10547" s="21" t="inlineStr">
        <is>
          <t>CM-3658-2025</t>
        </is>
      </c>
      <c r="L10547" s="21" t="inlineStr">
        <is>
          <t>Adjudicación provisional / definitiva</t>
        </is>
      </c>
      <c r="M10547" s="21" t="inlineStr">
        <is>
          <t>true</t>
        </is>
      </c>
      <c r="N10547" s="21" t="inlineStr">
        <is>
          <t/>
        </is>
      </c>
      <c r="O10547" s="21" t="inlineStr">
        <is>
          <t/>
        </is>
      </c>
      <c r="P10547" s="21" t="inlineStr">
        <is>
          <t/>
        </is>
      </c>
      <c r="Q10547" s="21" t="inlineStr">
        <is>
          <t/>
        </is>
      </c>
      <c r="R10547" s="21" t="inlineStr">
        <is>
          <t/>
        </is>
      </c>
      <c r="S10547" s="21" t="inlineStr">
        <is>
          <t>https://www.contratacion.euskadi.eus/webkpe00-kpeperfi/es/contenidos/anuncio_contratacion/expcm480790/es_doc/images/logo_galdakao.gif</t>
        </is>
      </c>
      <c r="T10547" s="21" t="inlineStr">
        <is>
          <t>Ayuntamiento de Galdakao</t>
        </is>
      </c>
      <c r="U10547" s="21" t="inlineStr">
        <is>
          <t>P4804400B - Ayuntamiento de Galdakao</t>
        </is>
      </c>
      <c r="V10547" s="21" t="inlineStr">
        <is>
          <t>Alcalde</t>
        </is>
      </c>
      <c r="W10547" s="21" t="inlineStr">
        <is>
          <t/>
        </is>
      </c>
      <c r="X10547" s="21" t="inlineStr">
        <is>
          <t/>
        </is>
      </c>
      <c r="Y10547" s="21" t="inlineStr">
        <is>
          <t/>
        </is>
      </c>
      <c r="Z10547" s="21" t="inlineStr">
        <is>
          <t>https://www.contratacion.euskadi.eus/anuncio_contratacion/espectaculo-zimurren-artean-kontukantari/webkpe00-kpesimpc/es/</t>
        </is>
      </c>
      <c r="AA10547" s="21" t="inlineStr">
        <is>
          <t>https://www.contratacion.euskadi.eus/webkpe00-kpesimpc/es/contenidos/anuncio_contratacion/expcm480790/es_doc/index.html</t>
        </is>
      </c>
      <c r="AB10547" s="21" t="inlineStr">
        <is>
          <t>https://www.contratacion.euskadi.eus/contenidos/anuncio_contratacion/expcm480790/es_doc/data/es_r01dtpd19c0068c2923c923d1f92177fc376821e18</t>
        </is>
      </c>
      <c r="AC10547" s="21" t="inlineStr">
        <is>
          <t>https://www.contratacion.euskadi.eus/contenidos/anuncio_contratacion/expcm480790/r01Index/expcm480790-idxContent.xml</t>
        </is>
      </c>
      <c r="AD10547" s="21" t="inlineStr">
        <is>
          <t>27/01/2026</t>
        </is>
      </c>
      <c r="AE10547" s="21" t="inlineStr">
        <is>
          <t>r01etpd14d99daf23418214a59f3336c12e01d0963</t>
        </is>
      </c>
      <c r="AF10547" s="21" t="inlineStr">
        <is>
          <t>Ayuntamiento de Galdakao</t>
        </is>
      </c>
      <c r="AG10547" s="21" t="inlineStr">
        <is>
          <t>r01etpd1614c31e8fa6f4097ed82c2f08595b5b9b8</t>
        </is>
      </c>
      <c r="AH10547" s="21" t="inlineStr">
        <is>
          <t>Ayuntamiento de Galdakao</t>
        </is>
      </c>
      <c r="AI10547" s="21" t="inlineStr">
        <is>
          <t/>
        </is>
      </c>
      <c r="AJ10547" s="21" t="inlineStr">
        <is>
          <t/>
        </is>
      </c>
    </row>
    <row r="10548" customHeight="true" ht="15.0">
      <c r="A10548" s="21" t="inlineStr">
        <is>
          <t>Redacción de proyecto de ejecución para mejorar la accesibilidad del barrio Tximiolarre</t>
        </is>
      </c>
      <c r="B10548" s="21" t="inlineStr">
        <is>
          <t/>
        </is>
      </c>
      <c r="C10548" s="21" t="inlineStr">
        <is>
          <t>Gobierno Vasco</t>
        </is>
      </c>
      <c r="D10548" s="21" t="inlineStr">
        <is>
          <t/>
        </is>
      </c>
      <c r="E10548" s="21" t="inlineStr">
        <is>
          <t/>
        </is>
      </c>
      <c r="F10548" s="21" t="inlineStr">
        <is>
          <t/>
        </is>
      </c>
      <c r="G10548" s="21" t="inlineStr">
        <is>
          <t>Redacción de proyecto de ejecución para mejorar la accesibilidad del barrio Tximiolarre</t>
        </is>
      </c>
      <c r="H10548" s="21" t="inlineStr">
        <is>
          <t>Redacción de proyecto de ejecución para mejorar la accesibilidad del barrio Tximiolarre</t>
        </is>
      </c>
      <c r="I10548" s="21" t="inlineStr">
        <is>
          <t/>
        </is>
      </c>
      <c r="J10548" s="21" t="inlineStr">
        <is>
          <t>27/01/2026</t>
        </is>
      </c>
      <c r="K10548" s="21" t="inlineStr">
        <is>
          <t>CM-3782-2025</t>
        </is>
      </c>
      <c r="L10548" s="21" t="inlineStr">
        <is>
          <t>Adjudicación provisional / definitiva</t>
        </is>
      </c>
      <c r="M10548" s="21" t="inlineStr">
        <is>
          <t>true</t>
        </is>
      </c>
      <c r="N10548" s="21" t="inlineStr">
        <is>
          <t/>
        </is>
      </c>
      <c r="O10548" s="21" t="inlineStr">
        <is>
          <t/>
        </is>
      </c>
      <c r="P10548" s="21" t="inlineStr">
        <is>
          <t/>
        </is>
      </c>
      <c r="Q10548" s="21" t="inlineStr">
        <is>
          <t/>
        </is>
      </c>
      <c r="R10548" s="21" t="inlineStr">
        <is>
          <t/>
        </is>
      </c>
      <c r="S10548" s="21" t="inlineStr">
        <is>
          <t>https://www.contratacion.euskadi.eus/webkpe00-kpeperfi/es/contenidos/anuncio_contratacion/expcm480791/es_doc/images/logo_galdakao.gif</t>
        </is>
      </c>
      <c r="T10548" s="21" t="inlineStr">
        <is>
          <t>Ayuntamiento de Galdakao</t>
        </is>
      </c>
      <c r="U10548" s="21" t="inlineStr">
        <is>
          <t>P4804400B - Ayuntamiento de Galdakao</t>
        </is>
      </c>
      <c r="V10548" s="21" t="inlineStr">
        <is>
          <t>Alcalde</t>
        </is>
      </c>
      <c r="W10548" s="21" t="inlineStr">
        <is>
          <t/>
        </is>
      </c>
      <c r="X10548" s="21" t="inlineStr">
        <is>
          <t/>
        </is>
      </c>
      <c r="Y10548" s="21" t="inlineStr">
        <is>
          <t/>
        </is>
      </c>
      <c r="Z10548" s="21" t="inlineStr">
        <is>
          <t>https://www.contratacion.euskadi.eus/anuncio_contratacion/redaccion-proyecto-ejecucion-mejorar-accesibilidad-del-barrio-tximiolarre/webkpe00-kpesimpc/es/</t>
        </is>
      </c>
      <c r="AA10548" s="21" t="inlineStr">
        <is>
          <t>https://www.contratacion.euskadi.eus/webkpe00-kpesimpc/es/contenidos/anuncio_contratacion/expcm480791/es_doc/index.html</t>
        </is>
      </c>
      <c r="AB10548" s="21" t="inlineStr">
        <is>
          <t>https://www.contratacion.euskadi.eus/contenidos/anuncio_contratacion/expcm480791/es_doc/data/es_r01dtpd19c0068ea713c923d1fbbc79e4131103b66</t>
        </is>
      </c>
      <c r="AC10548" s="21" t="inlineStr">
        <is>
          <t>https://www.contratacion.euskadi.eus/contenidos/anuncio_contratacion/expcm480791/r01Index/expcm480791-idxContent.xml</t>
        </is>
      </c>
      <c r="AD10548" s="21" t="inlineStr">
        <is>
          <t>27/01/2026</t>
        </is>
      </c>
      <c r="AE10548" s="21" t="inlineStr">
        <is>
          <t>r01etpd14d99daf23418214a59f3336c12e01d0963</t>
        </is>
      </c>
      <c r="AF10548" s="21" t="inlineStr">
        <is>
          <t>Ayuntamiento de Galdakao</t>
        </is>
      </c>
      <c r="AG10548" s="21" t="inlineStr">
        <is>
          <t>r01etpd1614c31e8fa6f4097ed82c2f08595b5b9b8</t>
        </is>
      </c>
      <c r="AH10548" s="21" t="inlineStr">
        <is>
          <t>Ayuntamiento de Galdakao</t>
        </is>
      </c>
      <c r="AI10548" s="21" t="inlineStr">
        <is>
          <t/>
        </is>
      </c>
      <c r="AJ10548" s="21" t="inlineStr">
        <is>
          <t/>
        </is>
      </c>
    </row>
    <row r="10549" customHeight="true" ht="15.0">
      <c r="A10549" s="21" t="inlineStr">
        <is>
          <t>Redacción de proyecto de ejecución para mejorar la accesibilidad del barrio Zuatzaurre</t>
        </is>
      </c>
      <c r="B10549" s="21" t="inlineStr">
        <is>
          <t/>
        </is>
      </c>
      <c r="C10549" s="21" t="inlineStr">
        <is>
          <t>Gobierno Vasco</t>
        </is>
      </c>
      <c r="D10549" s="21" t="inlineStr">
        <is>
          <t/>
        </is>
      </c>
      <c r="E10549" s="21" t="inlineStr">
        <is>
          <t/>
        </is>
      </c>
      <c r="F10549" s="21" t="inlineStr">
        <is>
          <t/>
        </is>
      </c>
      <c r="G10549" s="21" t="inlineStr">
        <is>
          <t>Redacción de proyecto de ejecución para mejorar la accesibilidad del barrio Zuatzaurre</t>
        </is>
      </c>
      <c r="H10549" s="21" t="inlineStr">
        <is>
          <t>Redacción de proyecto de ejecución para mejorar la accesibilidad del barrio Zuatzaurre</t>
        </is>
      </c>
      <c r="I10549" s="21" t="inlineStr">
        <is>
          <t/>
        </is>
      </c>
      <c r="J10549" s="21" t="inlineStr">
        <is>
          <t>27/01/2026</t>
        </is>
      </c>
      <c r="K10549" s="21" t="inlineStr">
        <is>
          <t>CM-3783-2025</t>
        </is>
      </c>
      <c r="L10549" s="21" t="inlineStr">
        <is>
          <t>Adjudicación provisional / definitiva</t>
        </is>
      </c>
      <c r="M10549" s="21" t="inlineStr">
        <is>
          <t>true</t>
        </is>
      </c>
      <c r="N10549" s="21" t="inlineStr">
        <is>
          <t/>
        </is>
      </c>
      <c r="O10549" s="21" t="inlineStr">
        <is>
          <t/>
        </is>
      </c>
      <c r="P10549" s="21" t="inlineStr">
        <is>
          <t/>
        </is>
      </c>
      <c r="Q10549" s="21" t="inlineStr">
        <is>
          <t/>
        </is>
      </c>
      <c r="R10549" s="21" t="inlineStr">
        <is>
          <t/>
        </is>
      </c>
      <c r="S10549" s="21" t="inlineStr">
        <is>
          <t>https://www.contratacion.euskadi.eus/webkpe00-kpeperfi/es/contenidos/anuncio_contratacion/expcm480792/es_doc/images/logo_galdakao.gif</t>
        </is>
      </c>
      <c r="T10549" s="21" t="inlineStr">
        <is>
          <t>Ayuntamiento de Galdakao</t>
        </is>
      </c>
      <c r="U10549" s="21" t="inlineStr">
        <is>
          <t>P4804400B - Ayuntamiento de Galdakao</t>
        </is>
      </c>
      <c r="V10549" s="21" t="inlineStr">
        <is>
          <t>Alcalde</t>
        </is>
      </c>
      <c r="W10549" s="21" t="inlineStr">
        <is>
          <t/>
        </is>
      </c>
      <c r="X10549" s="21" t="inlineStr">
        <is>
          <t/>
        </is>
      </c>
      <c r="Y10549" s="21" t="inlineStr">
        <is>
          <t/>
        </is>
      </c>
      <c r="Z10549" s="21" t="inlineStr">
        <is>
          <t>https://www.contratacion.euskadi.eus/anuncio_contratacion/redaccion-proyecto-ejecucion-mejorar-accesibilidad-del-barrio-zuatzaurre/webkpe00-kpesimpc/es/</t>
        </is>
      </c>
      <c r="AA10549" s="21" t="inlineStr">
        <is>
          <t>https://www.contratacion.euskadi.eus/webkpe00-kpesimpc/es/contenidos/anuncio_contratacion/expcm480792/es_doc/index.html</t>
        </is>
      </c>
      <c r="AB10549" s="21" t="inlineStr">
        <is>
          <t>https://www.contratacion.euskadi.eus/contenidos/anuncio_contratacion/expcm480792/es_doc/data/es_r01dtpd19c0069124d3c923d1f52acd43f2f4755ec</t>
        </is>
      </c>
      <c r="AC10549" s="21" t="inlineStr">
        <is>
          <t>https://www.contratacion.euskadi.eus/contenidos/anuncio_contratacion/expcm480792/r01Index/expcm480792-idxContent.xml</t>
        </is>
      </c>
      <c r="AD10549" s="21" t="inlineStr">
        <is>
          <t>27/01/2026</t>
        </is>
      </c>
      <c r="AE10549" s="21" t="inlineStr">
        <is>
          <t>r01etpd14d99daf23418214a59f3336c12e01d0963</t>
        </is>
      </c>
      <c r="AF10549" s="21" t="inlineStr">
        <is>
          <t>Ayuntamiento de Galdakao</t>
        </is>
      </c>
      <c r="AG10549" s="21" t="inlineStr">
        <is>
          <t>r01etpd1614c31e8fa6f4097ed82c2f08595b5b9b8</t>
        </is>
      </c>
      <c r="AH10549" s="21" t="inlineStr">
        <is>
          <t>Ayuntamiento de Galdakao</t>
        </is>
      </c>
      <c r="AI10549" s="21" t="inlineStr">
        <is>
          <t/>
        </is>
      </c>
      <c r="AJ10549" s="21" t="inlineStr">
        <is>
          <t/>
        </is>
      </c>
    </row>
    <row r="10550" customHeight="true" ht="15.0">
      <c r="A10550" s="21" t="inlineStr">
        <is>
          <t>Espectáculo: "Maluta"</t>
        </is>
      </c>
      <c r="B10550" s="21" t="inlineStr">
        <is>
          <t/>
        </is>
      </c>
      <c r="C10550" s="21" t="inlineStr">
        <is>
          <t>Gobierno Vasco</t>
        </is>
      </c>
      <c r="D10550" s="21" t="inlineStr">
        <is>
          <t/>
        </is>
      </c>
      <c r="E10550" s="21" t="inlineStr">
        <is>
          <t/>
        </is>
      </c>
      <c r="F10550" s="21" t="inlineStr">
        <is>
          <t/>
        </is>
      </c>
      <c r="G10550" s="21" t="inlineStr">
        <is>
          <t>Espectáculo: "Maluta"</t>
        </is>
      </c>
      <c r="H10550" s="21" t="inlineStr">
        <is>
          <t>Espectáculo: "Maluta"</t>
        </is>
      </c>
      <c r="I10550" s="21" t="inlineStr">
        <is>
          <t/>
        </is>
      </c>
      <c r="J10550" s="21" t="inlineStr">
        <is>
          <t>27/01/2026</t>
        </is>
      </c>
      <c r="K10550" s="21" t="inlineStr">
        <is>
          <t>CM-7651-2025</t>
        </is>
      </c>
      <c r="L10550" s="21" t="inlineStr">
        <is>
          <t>Adjudicación provisional / definitiva</t>
        </is>
      </c>
      <c r="M10550" s="21" t="inlineStr">
        <is>
          <t>true</t>
        </is>
      </c>
      <c r="N10550" s="21" t="inlineStr">
        <is>
          <t/>
        </is>
      </c>
      <c r="O10550" s="21" t="inlineStr">
        <is>
          <t/>
        </is>
      </c>
      <c r="P10550" s="21" t="inlineStr">
        <is>
          <t/>
        </is>
      </c>
      <c r="Q10550" s="21" t="inlineStr">
        <is>
          <t/>
        </is>
      </c>
      <c r="R10550" s="21" t="inlineStr">
        <is>
          <t/>
        </is>
      </c>
      <c r="S10550" s="21" t="inlineStr">
        <is>
          <t>https://www.contratacion.euskadi.eus/webkpe00-kpeperfi/es/contenidos/anuncio_contratacion/expcm480793/es_doc/images/logo_galdakao.gif</t>
        </is>
      </c>
      <c r="T10550" s="21" t="inlineStr">
        <is>
          <t>Ayuntamiento de Galdakao</t>
        </is>
      </c>
      <c r="U10550" s="21" t="inlineStr">
        <is>
          <t>P4804400B - Ayuntamiento de Galdakao</t>
        </is>
      </c>
      <c r="V10550" s="21" t="inlineStr">
        <is>
          <t>Alcalde</t>
        </is>
      </c>
      <c r="W10550" s="21" t="inlineStr">
        <is>
          <t/>
        </is>
      </c>
      <c r="X10550" s="21" t="inlineStr">
        <is>
          <t/>
        </is>
      </c>
      <c r="Y10550" s="21" t="inlineStr">
        <is>
          <t/>
        </is>
      </c>
      <c r="Z10550" s="21" t="inlineStr">
        <is>
          <t>https://www.contratacion.euskadi.eus/anuncio_contratacion/espectaculo-maluta/expcm480793/webkpe00-kpesimpc/es/</t>
        </is>
      </c>
      <c r="AA10550" s="21" t="inlineStr">
        <is>
          <t>https://www.contratacion.euskadi.eus/webkpe00-kpesimpc/es/contenidos/anuncio_contratacion/expcm480793/es_doc/index.html</t>
        </is>
      </c>
      <c r="AB10550" s="21" t="inlineStr">
        <is>
          <t>https://www.contratacion.euskadi.eus/contenidos/anuncio_contratacion/expcm480793/es_doc/data/es_r01dtpd19c00693a683c923d1f2e8066113e57aec0</t>
        </is>
      </c>
      <c r="AC10550" s="21" t="inlineStr">
        <is>
          <t>https://www.contratacion.euskadi.eus/contenidos/anuncio_contratacion/expcm480793/r01Index/expcm480793-idxContent.xml</t>
        </is>
      </c>
      <c r="AD10550" s="21" t="inlineStr">
        <is>
          <t>27/01/2026</t>
        </is>
      </c>
      <c r="AE10550" s="21" t="inlineStr">
        <is>
          <t>r01etpd14d99daf23418214a59f3336c12e01d0963</t>
        </is>
      </c>
      <c r="AF10550" s="21" t="inlineStr">
        <is>
          <t>Ayuntamiento de Galdakao</t>
        </is>
      </c>
      <c r="AG10550" s="21" t="inlineStr">
        <is>
          <t>r01etpd1614c31e8fa6f4097ed82c2f08595b5b9b8</t>
        </is>
      </c>
      <c r="AH10550" s="21" t="inlineStr">
        <is>
          <t>Ayuntamiento de Galdakao</t>
        </is>
      </c>
      <c r="AI10550" s="21" t="inlineStr">
        <is>
          <t/>
        </is>
      </c>
      <c r="AJ10550" s="21" t="inlineStr">
        <is>
          <t/>
        </is>
      </c>
    </row>
    <row r="10551" customHeight="true" ht="15.0">
      <c r="A10551" s="21" t="inlineStr">
        <is>
          <t>Espectáculo: "BUNKER ROCOCÓ"</t>
        </is>
      </c>
      <c r="B10551" s="21" t="inlineStr">
        <is>
          <t/>
        </is>
      </c>
      <c r="C10551" s="21" t="inlineStr">
        <is>
          <t>Gobierno Vasco</t>
        </is>
      </c>
      <c r="D10551" s="21" t="inlineStr">
        <is>
          <t/>
        </is>
      </c>
      <c r="E10551" s="21" t="inlineStr">
        <is>
          <t/>
        </is>
      </c>
      <c r="F10551" s="21" t="inlineStr">
        <is>
          <t/>
        </is>
      </c>
      <c r="G10551" s="21" t="inlineStr">
        <is>
          <t>Espectáculo: "BUNKER ROCOCÓ"</t>
        </is>
      </c>
      <c r="H10551" s="21" t="inlineStr">
        <is>
          <t>Espectáculo: "BUNKER ROCOCÓ"</t>
        </is>
      </c>
      <c r="I10551" s="21" t="inlineStr">
        <is>
          <t/>
        </is>
      </c>
      <c r="J10551" s="21" t="inlineStr">
        <is>
          <t>27/01/2026</t>
        </is>
      </c>
      <c r="K10551" s="21" t="inlineStr">
        <is>
          <t>CM-7675-2025</t>
        </is>
      </c>
      <c r="L10551" s="21" t="inlineStr">
        <is>
          <t>Adjudicación provisional / definitiva</t>
        </is>
      </c>
      <c r="M10551" s="21" t="inlineStr">
        <is>
          <t>true</t>
        </is>
      </c>
      <c r="N10551" s="21" t="inlineStr">
        <is>
          <t/>
        </is>
      </c>
      <c r="O10551" s="21" t="inlineStr">
        <is>
          <t/>
        </is>
      </c>
      <c r="P10551" s="21" t="inlineStr">
        <is>
          <t/>
        </is>
      </c>
      <c r="Q10551" s="21" t="inlineStr">
        <is>
          <t/>
        </is>
      </c>
      <c r="R10551" s="21" t="inlineStr">
        <is>
          <t/>
        </is>
      </c>
      <c r="S10551" s="21" t="inlineStr">
        <is>
          <t>https://www.contratacion.euskadi.eus/webkpe00-kpeperfi/es/contenidos/anuncio_contratacion/expcm480794/es_doc/images/logo_galdakao.gif</t>
        </is>
      </c>
      <c r="T10551" s="21" t="inlineStr">
        <is>
          <t>Ayuntamiento de Galdakao</t>
        </is>
      </c>
      <c r="U10551" s="21" t="inlineStr">
        <is>
          <t>P4804400B - Ayuntamiento de Galdakao</t>
        </is>
      </c>
      <c r="V10551" s="21" t="inlineStr">
        <is>
          <t>Alcalde</t>
        </is>
      </c>
      <c r="W10551" s="21" t="inlineStr">
        <is>
          <t/>
        </is>
      </c>
      <c r="X10551" s="21" t="inlineStr">
        <is>
          <t/>
        </is>
      </c>
      <c r="Y10551" s="21" t="inlineStr">
        <is>
          <t/>
        </is>
      </c>
      <c r="Z10551" s="21" t="inlineStr">
        <is>
          <t>https://www.contratacion.euskadi.eus/anuncio_contratacion/espectaculo-bunker-rococo/webkpe00-kpesimpc/es/</t>
        </is>
      </c>
      <c r="AA10551" s="21" t="inlineStr">
        <is>
          <t>https://www.contratacion.euskadi.eus/webkpe00-kpesimpc/es/contenidos/anuncio_contratacion/expcm480794/es_doc/index.html</t>
        </is>
      </c>
      <c r="AB10551" s="21" t="inlineStr">
        <is>
          <t>https://www.contratacion.euskadi.eus/contenidos/anuncio_contratacion/expcm480794/es_doc/data/es_r01dtpd019c006d2d931f22a2fe3076aca03cc2cf2</t>
        </is>
      </c>
      <c r="AC10551" s="21" t="inlineStr">
        <is>
          <t>https://www.contratacion.euskadi.eus/contenidos/anuncio_contratacion/expcm480794/r01Index/expcm480794-idxContent.xml</t>
        </is>
      </c>
      <c r="AD10551" s="21" t="inlineStr">
        <is>
          <t>27/01/2026</t>
        </is>
      </c>
      <c r="AE10551" s="21" t="inlineStr">
        <is>
          <t>r01etpd14d99daf23418214a59f3336c12e01d0963</t>
        </is>
      </c>
      <c r="AF10551" s="21" t="inlineStr">
        <is>
          <t>Ayuntamiento de Galdakao</t>
        </is>
      </c>
      <c r="AG10551" s="21" t="inlineStr">
        <is>
          <t>r01etpd1614c31e8fa6f4097ed82c2f08595b5b9b8</t>
        </is>
      </c>
      <c r="AH10551" s="21" t="inlineStr">
        <is>
          <t>Ayuntamiento de Galdakao</t>
        </is>
      </c>
      <c r="AI10551" s="21" t="inlineStr">
        <is>
          <t/>
        </is>
      </c>
      <c r="AJ10551" s="21" t="inlineStr">
        <is>
          <t/>
        </is>
      </c>
    </row>
    <row r="10552" customHeight="true" ht="15.0">
      <c r="A10552" s="21" t="inlineStr">
        <is>
          <t>Suministro de un piano vertical para Udal Musika Eskola</t>
        </is>
      </c>
      <c r="B10552" s="21" t="inlineStr">
        <is>
          <t/>
        </is>
      </c>
      <c r="C10552" s="21" t="inlineStr">
        <is>
          <t>Gobierno Vasco</t>
        </is>
      </c>
      <c r="D10552" s="21" t="inlineStr">
        <is>
          <t/>
        </is>
      </c>
      <c r="E10552" s="21" t="inlineStr">
        <is>
          <t/>
        </is>
      </c>
      <c r="F10552" s="21" t="inlineStr">
        <is>
          <t/>
        </is>
      </c>
      <c r="G10552" s="21" t="inlineStr">
        <is>
          <t>Suministro de un piano vertical para Udal Musika Eskola</t>
        </is>
      </c>
      <c r="H10552" s="21" t="inlineStr">
        <is>
          <t>Suministro de un piano vertical para Udal Musika Eskola</t>
        </is>
      </c>
      <c r="I10552" s="21" t="inlineStr">
        <is>
          <t/>
        </is>
      </c>
      <c r="J10552" s="21" t="inlineStr">
        <is>
          <t>27/01/2026</t>
        </is>
      </c>
      <c r="K10552" s="21" t="inlineStr">
        <is>
          <t>CM-7577-2025</t>
        </is>
      </c>
      <c r="L10552" s="21" t="inlineStr">
        <is>
          <t>Adjudicación provisional / definitiva</t>
        </is>
      </c>
      <c r="M10552" s="21" t="inlineStr">
        <is>
          <t>true</t>
        </is>
      </c>
      <c r="N10552" s="21" t="inlineStr">
        <is>
          <t/>
        </is>
      </c>
      <c r="O10552" s="21" t="inlineStr">
        <is>
          <t/>
        </is>
      </c>
      <c r="P10552" s="21" t="inlineStr">
        <is>
          <t/>
        </is>
      </c>
      <c r="Q10552" s="21" t="inlineStr">
        <is>
          <t/>
        </is>
      </c>
      <c r="R10552" s="21" t="inlineStr">
        <is>
          <t/>
        </is>
      </c>
      <c r="S10552" s="21" t="inlineStr">
        <is>
          <t>https://www.contratacion.euskadi.eus/webkpe00-kpeperfi/es/contenidos/anuncio_contratacion/expcm480795/es_doc/images/logo_galdakao.gif</t>
        </is>
      </c>
      <c r="T10552" s="21" t="inlineStr">
        <is>
          <t>Ayuntamiento de Galdakao</t>
        </is>
      </c>
      <c r="U10552" s="21" t="inlineStr">
        <is>
          <t>P4804400B - Ayuntamiento de Galdakao</t>
        </is>
      </c>
      <c r="V10552" s="21" t="inlineStr">
        <is>
          <t>Alcalde</t>
        </is>
      </c>
      <c r="W10552" s="21" t="inlineStr">
        <is>
          <t/>
        </is>
      </c>
      <c r="X10552" s="21" t="inlineStr">
        <is>
          <t/>
        </is>
      </c>
      <c r="Y10552" s="21" t="inlineStr">
        <is>
          <t/>
        </is>
      </c>
      <c r="Z10552" s="21" t="inlineStr">
        <is>
          <t>https://www.contratacion.euskadi.eus/anuncio_contratacion/suministro-piano-vertical-udal-musika-eskola/webkpe00-kpesimpc/es/</t>
        </is>
      </c>
      <c r="AA10552" s="21" t="inlineStr">
        <is>
          <t>https://www.contratacion.euskadi.eus/webkpe00-kpesimpc/es/contenidos/anuncio_contratacion/expcm480795/es_doc/index.html</t>
        </is>
      </c>
      <c r="AB10552" s="21" t="inlineStr">
        <is>
          <t>https://www.contratacion.euskadi.eus/contenidos/anuncio_contratacion/expcm480795/es_doc/data/es_r01dtpd019c006d55251f22a2fc0e4c771c44417c3</t>
        </is>
      </c>
      <c r="AC10552" s="21" t="inlineStr">
        <is>
          <t>https://www.contratacion.euskadi.eus/contenidos/anuncio_contratacion/expcm480795/r01Index/expcm480795-idxContent.xml</t>
        </is>
      </c>
      <c r="AD10552" s="21" t="inlineStr">
        <is>
          <t>27/01/2026</t>
        </is>
      </c>
      <c r="AE10552" s="21" t="inlineStr">
        <is>
          <t>r01etpd14d99daf23418214a59f3336c12e01d0963</t>
        </is>
      </c>
      <c r="AF10552" s="21" t="inlineStr">
        <is>
          <t>Ayuntamiento de Galdakao</t>
        </is>
      </c>
      <c r="AG10552" s="21" t="inlineStr">
        <is>
          <t>r01etpd1614c31e8fa6f4097ed82c2f08595b5b9b8</t>
        </is>
      </c>
      <c r="AH10552" s="21" t="inlineStr">
        <is>
          <t>Ayuntamiento de Galdakao</t>
        </is>
      </c>
      <c r="AI10552" s="21" t="inlineStr">
        <is>
          <t/>
        </is>
      </c>
      <c r="AJ10552" s="21" t="inlineStr">
        <is>
          <t/>
        </is>
      </c>
    </row>
    <row r="10553" customHeight="true" ht="15.0">
      <c r="A10553" s="21" t="inlineStr">
        <is>
          <t>Servicio de formación para la sensibilización en ciberseguridad</t>
        </is>
      </c>
      <c r="B10553" s="21" t="inlineStr">
        <is>
          <t/>
        </is>
      </c>
      <c r="C10553" s="21" t="inlineStr">
        <is>
          <t>Gobierno Vasco</t>
        </is>
      </c>
      <c r="D10553" s="21" t="inlineStr">
        <is>
          <t/>
        </is>
      </c>
      <c r="E10553" s="21" t="inlineStr">
        <is>
          <t/>
        </is>
      </c>
      <c r="F10553" s="21" t="inlineStr">
        <is>
          <t/>
        </is>
      </c>
      <c r="G10553" s="21" t="inlineStr">
        <is>
          <t>Servicio de formación para la sensibilización en ciberseguridad</t>
        </is>
      </c>
      <c r="H10553" s="21" t="inlineStr">
        <is>
          <t>Servicio de formación para la sensibilización en ciberseguridad</t>
        </is>
      </c>
      <c r="I10553" s="21" t="inlineStr">
        <is>
          <t/>
        </is>
      </c>
      <c r="J10553" s="21" t="inlineStr">
        <is>
          <t>27/01/2026</t>
        </is>
      </c>
      <c r="K10553" s="21" t="inlineStr">
        <is>
          <t>CM-7380-2025</t>
        </is>
      </c>
      <c r="L10553" s="21" t="inlineStr">
        <is>
          <t>Adjudicación provisional / definitiva</t>
        </is>
      </c>
      <c r="M10553" s="21" t="inlineStr">
        <is>
          <t>true</t>
        </is>
      </c>
      <c r="N10553" s="21" t="inlineStr">
        <is>
          <t/>
        </is>
      </c>
      <c r="O10553" s="21" t="inlineStr">
        <is>
          <t/>
        </is>
      </c>
      <c r="P10553" s="21" t="inlineStr">
        <is>
          <t/>
        </is>
      </c>
      <c r="Q10553" s="21" t="inlineStr">
        <is>
          <t/>
        </is>
      </c>
      <c r="R10553" s="21" t="inlineStr">
        <is>
          <t/>
        </is>
      </c>
      <c r="S10553" s="21" t="inlineStr">
        <is>
          <t>https://www.contratacion.euskadi.eus/webkpe00-kpeperfi/es/contenidos/anuncio_contratacion/expcm480796/es_doc/images/logo_galdakao.gif</t>
        </is>
      </c>
      <c r="T10553" s="21" t="inlineStr">
        <is>
          <t>Ayuntamiento de Galdakao</t>
        </is>
      </c>
      <c r="U10553" s="21" t="inlineStr">
        <is>
          <t>P4804400B - Ayuntamiento de Galdakao</t>
        </is>
      </c>
      <c r="V10553" s="21" t="inlineStr">
        <is>
          <t>Alcalde</t>
        </is>
      </c>
      <c r="W10553" s="21" t="inlineStr">
        <is>
          <t/>
        </is>
      </c>
      <c r="X10553" s="21" t="inlineStr">
        <is>
          <t/>
        </is>
      </c>
      <c r="Y10553" s="21" t="inlineStr">
        <is>
          <t/>
        </is>
      </c>
      <c r="Z10553" s="21" t="inlineStr">
        <is>
          <t>https://www.contratacion.euskadi.eus/anuncio_contratacion/servicio-formacion-sensibilizacion-ciberseguridad/webkpe00-kpesimpc/es/</t>
        </is>
      </c>
      <c r="AA10553" s="21" t="inlineStr">
        <is>
          <t>https://www.contratacion.euskadi.eus/webkpe00-kpesimpc/es/contenidos/anuncio_contratacion/expcm480796/es_doc/index.html</t>
        </is>
      </c>
      <c r="AB10553" s="21" t="inlineStr">
        <is>
          <t>https://www.contratacion.euskadi.eus/contenidos/anuncio_contratacion/expcm480796/es_doc/data/es_r01dtpd019c006d7cf71f22a2fb826f27d6e134fa0</t>
        </is>
      </c>
      <c r="AC10553" s="21" t="inlineStr">
        <is>
          <t>https://www.contratacion.euskadi.eus/contenidos/anuncio_contratacion/expcm480796/r01Index/expcm480796-idxContent.xml</t>
        </is>
      </c>
      <c r="AD10553" s="21" t="inlineStr">
        <is>
          <t>27/01/2026</t>
        </is>
      </c>
      <c r="AE10553" s="21" t="inlineStr">
        <is>
          <t>r01etpd14d99daf23418214a59f3336c12e01d0963</t>
        </is>
      </c>
      <c r="AF10553" s="21" t="inlineStr">
        <is>
          <t>Ayuntamiento de Galdakao</t>
        </is>
      </c>
      <c r="AG10553" s="21" t="inlineStr">
        <is>
          <t>r01etpd1614c31e8fa6f4097ed82c2f08595b5b9b8</t>
        </is>
      </c>
      <c r="AH10553" s="21" t="inlineStr">
        <is>
          <t>Ayuntamiento de Galdakao</t>
        </is>
      </c>
      <c r="AI10553" s="21" t="inlineStr">
        <is>
          <t/>
        </is>
      </c>
      <c r="AJ10553" s="21" t="inlineStr">
        <is>
          <t/>
        </is>
      </c>
    </row>
    <row r="10554" customHeight="true" ht="15.0">
      <c r="A10554" s="21" t="inlineStr">
        <is>
          <t>Renovación de las cortinas de la 2ª planta de la casa de cultura de Torrezabal</t>
        </is>
      </c>
      <c r="B10554" s="21" t="inlineStr">
        <is>
          <t/>
        </is>
      </c>
      <c r="C10554" s="21" t="inlineStr">
        <is>
          <t>Gobierno Vasco</t>
        </is>
      </c>
      <c r="D10554" s="21" t="inlineStr">
        <is>
          <t/>
        </is>
      </c>
      <c r="E10554" s="21" t="inlineStr">
        <is>
          <t/>
        </is>
      </c>
      <c r="F10554" s="21" t="inlineStr">
        <is>
          <t/>
        </is>
      </c>
      <c r="G10554" s="21" t="inlineStr">
        <is>
          <t>Renovación de las cortinas de la 2ª planta de la casa de cultura de Torrezabal</t>
        </is>
      </c>
      <c r="H10554" s="21" t="inlineStr">
        <is>
          <t>Renovación de las cortinas de la 2ª planta de la casa de cultura de Torrezabal</t>
        </is>
      </c>
      <c r="I10554" s="21" t="inlineStr">
        <is>
          <t/>
        </is>
      </c>
      <c r="J10554" s="21" t="inlineStr">
        <is>
          <t>27/01/2026</t>
        </is>
      </c>
      <c r="K10554" s="21" t="inlineStr">
        <is>
          <t>CM-8077-2025</t>
        </is>
      </c>
      <c r="L10554" s="21" t="inlineStr">
        <is>
          <t>Adjudicación provisional / definitiva</t>
        </is>
      </c>
      <c r="M10554" s="21" t="inlineStr">
        <is>
          <t>true</t>
        </is>
      </c>
      <c r="N10554" s="21" t="inlineStr">
        <is>
          <t/>
        </is>
      </c>
      <c r="O10554" s="21" t="inlineStr">
        <is>
          <t/>
        </is>
      </c>
      <c r="P10554" s="21" t="inlineStr">
        <is>
          <t/>
        </is>
      </c>
      <c r="Q10554" s="21" t="inlineStr">
        <is>
          <t/>
        </is>
      </c>
      <c r="R10554" s="21" t="inlineStr">
        <is>
          <t/>
        </is>
      </c>
      <c r="S10554" s="21" t="inlineStr">
        <is>
          <t>https://www.contratacion.euskadi.eus/webkpe00-kpeperfi/es/contenidos/anuncio_contratacion/expcm480797/es_doc/images/logo_galdakao.gif</t>
        </is>
      </c>
      <c r="T10554" s="21" t="inlineStr">
        <is>
          <t>Ayuntamiento de Galdakao</t>
        </is>
      </c>
      <c r="U10554" s="21" t="inlineStr">
        <is>
          <t>P4804400B - Ayuntamiento de Galdakao</t>
        </is>
      </c>
      <c r="V10554" s="21" t="inlineStr">
        <is>
          <t>Alcalde</t>
        </is>
      </c>
      <c r="W10554" s="21" t="inlineStr">
        <is>
          <t/>
        </is>
      </c>
      <c r="X10554" s="21" t="inlineStr">
        <is>
          <t/>
        </is>
      </c>
      <c r="Y10554" s="21" t="inlineStr">
        <is>
          <t/>
        </is>
      </c>
      <c r="Z10554" s="21" t="inlineStr">
        <is>
          <t>https://www.contratacion.euskadi.eus/anuncio_contratacion/renovacion-cortinas-2-planta-casa-cultura-torrezabal/webkpe00-kpesimpc/es/</t>
        </is>
      </c>
      <c r="AA10554" s="21" t="inlineStr">
        <is>
          <t>https://www.contratacion.euskadi.eus/webkpe00-kpesimpc/es/contenidos/anuncio_contratacion/expcm480797/es_doc/index.html</t>
        </is>
      </c>
      <c r="AB10554" s="21" t="inlineStr">
        <is>
          <t>https://www.contratacion.euskadi.eus/contenidos/anuncio_contratacion/expcm480797/es_doc/data/es_r01dtpd019c006da4c61f22a2fc62b8f2175bdb220</t>
        </is>
      </c>
      <c r="AC10554" s="21" t="inlineStr">
        <is>
          <t>https://www.contratacion.euskadi.eus/contenidos/anuncio_contratacion/expcm480797/r01Index/expcm480797-idxContent.xml</t>
        </is>
      </c>
      <c r="AD10554" s="21" t="inlineStr">
        <is>
          <t>27/01/2026</t>
        </is>
      </c>
      <c r="AE10554" s="21" t="inlineStr">
        <is>
          <t>r01etpd14d99daf23418214a59f3336c12e01d0963</t>
        </is>
      </c>
      <c r="AF10554" s="21" t="inlineStr">
        <is>
          <t>Ayuntamiento de Galdakao</t>
        </is>
      </c>
      <c r="AG10554" s="21" t="inlineStr">
        <is>
          <t>r01etpd1614c31e8fa6f4097ed82c2f08595b5b9b8</t>
        </is>
      </c>
      <c r="AH10554" s="21" t="inlineStr">
        <is>
          <t>Ayuntamiento de Galdakao</t>
        </is>
      </c>
      <c r="AI10554" s="21" t="inlineStr">
        <is>
          <t/>
        </is>
      </c>
      <c r="AJ10554" s="21" t="inlineStr">
        <is>
          <t/>
        </is>
      </c>
    </row>
    <row r="10555" customHeight="true" ht="15.0">
      <c r="A10555" s="21" t="inlineStr">
        <is>
          <t>Servicio de redacción del estudio de viabilidad y anteproyecto para mejorar la accesibilidad del barrio Olabarrieta</t>
        </is>
      </c>
      <c r="B10555" s="21" t="inlineStr">
        <is>
          <t/>
        </is>
      </c>
      <c r="C10555" s="21" t="inlineStr">
        <is>
          <t>Gobierno Vasco</t>
        </is>
      </c>
      <c r="D10555" s="21" t="inlineStr">
        <is>
          <t/>
        </is>
      </c>
      <c r="E10555" s="21" t="inlineStr">
        <is>
          <t/>
        </is>
      </c>
      <c r="F10555" s="21" t="inlineStr">
        <is>
          <t/>
        </is>
      </c>
      <c r="G10555" s="21" t="inlineStr">
        <is>
          <t>Servicio de redacción del estudio de viabilidad y anteproyecto para mejorar la accesibilidad del barrio Olabarrieta</t>
        </is>
      </c>
      <c r="H10555" s="21" t="inlineStr">
        <is>
          <t>Servicio de redacción del estudio de viabilidad y anteproyecto para mejorar la accesibilidad del barrio Olabarrieta</t>
        </is>
      </c>
      <c r="I10555" s="21" t="inlineStr">
        <is>
          <t/>
        </is>
      </c>
      <c r="J10555" s="21" t="inlineStr">
        <is>
          <t>27/01/2026</t>
        </is>
      </c>
      <c r="K10555" s="21" t="inlineStr">
        <is>
          <t>CM-8114-2025</t>
        </is>
      </c>
      <c r="L10555" s="21" t="inlineStr">
        <is>
          <t>Adjudicación provisional / definitiva</t>
        </is>
      </c>
      <c r="M10555" s="21" t="inlineStr">
        <is>
          <t>true</t>
        </is>
      </c>
      <c r="N10555" s="21" t="inlineStr">
        <is>
          <t/>
        </is>
      </c>
      <c r="O10555" s="21" t="inlineStr">
        <is>
          <t/>
        </is>
      </c>
      <c r="P10555" s="21" t="inlineStr">
        <is>
          <t/>
        </is>
      </c>
      <c r="Q10555" s="21" t="inlineStr">
        <is>
          <t/>
        </is>
      </c>
      <c r="R10555" s="21" t="inlineStr">
        <is>
          <t/>
        </is>
      </c>
      <c r="S10555" s="21" t="inlineStr">
        <is>
          <t>https://www.contratacion.euskadi.eus/webkpe00-kpeperfi/es/contenidos/anuncio_contratacion/expcm480798/es_doc/images/logo_galdakao.gif</t>
        </is>
      </c>
      <c r="T10555" s="21" t="inlineStr">
        <is>
          <t>Ayuntamiento de Galdakao</t>
        </is>
      </c>
      <c r="U10555" s="21" t="inlineStr">
        <is>
          <t>P4804400B - Ayuntamiento de Galdakao</t>
        </is>
      </c>
      <c r="V10555" s="21" t="inlineStr">
        <is>
          <t>Alcalde</t>
        </is>
      </c>
      <c r="W10555" s="21" t="inlineStr">
        <is>
          <t/>
        </is>
      </c>
      <c r="X10555" s="21" t="inlineStr">
        <is>
          <t/>
        </is>
      </c>
      <c r="Y10555" s="21" t="inlineStr">
        <is>
          <t/>
        </is>
      </c>
      <c r="Z10555" s="21" t="inlineStr">
        <is>
          <t>https://www.contratacion.euskadi.eus/anuncio_contratacion/servicio-redaccion-del-estudio-viabilidad-y-anteproyecto-mejorar-accesibilidad-del-barrio-olabarrieta/webkpe00-kpesimpc/es/</t>
        </is>
      </c>
      <c r="AA10555" s="21" t="inlineStr">
        <is>
          <t>https://www.contratacion.euskadi.eus/webkpe00-kpesimpc/es/contenidos/anuncio_contratacion/expcm480798/es_doc/index.html</t>
        </is>
      </c>
      <c r="AB10555" s="21" t="inlineStr">
        <is>
          <t>https://www.contratacion.euskadi.eus/contenidos/anuncio_contratacion/expcm480798/es_doc/data/es_r01dtpd019c006dcca61f22a2f970ee2d652a7266f</t>
        </is>
      </c>
      <c r="AC10555" s="21" t="inlineStr">
        <is>
          <t>https://www.contratacion.euskadi.eus/contenidos/anuncio_contratacion/expcm480798/r01Index/expcm480798-idxContent.xml</t>
        </is>
      </c>
      <c r="AD10555" s="21" t="inlineStr">
        <is>
          <t>27/01/2026</t>
        </is>
      </c>
      <c r="AE10555" s="21" t="inlineStr">
        <is>
          <t>r01etpd14d99daf23418214a59f3336c12e01d0963</t>
        </is>
      </c>
      <c r="AF10555" s="21" t="inlineStr">
        <is>
          <t>Ayuntamiento de Galdakao</t>
        </is>
      </c>
      <c r="AG10555" s="21" t="inlineStr">
        <is>
          <t>r01etpd1614c31e8fa6f4097ed82c2f08595b5b9b8</t>
        </is>
      </c>
      <c r="AH10555" s="21" t="inlineStr">
        <is>
          <t>Ayuntamiento de Galdakao</t>
        </is>
      </c>
      <c r="AI10555" s="21" t="inlineStr">
        <is>
          <t/>
        </is>
      </c>
      <c r="AJ10555" s="21" t="inlineStr">
        <is>
          <t/>
        </is>
      </c>
    </row>
    <row r="10556" customHeight="true" ht="15.0">
      <c r="A10556" s="21" t="inlineStr">
        <is>
          <t>Servicio de redacción de modificación de proyecto "ascensor en la calle Zubiaurretarren"</t>
        </is>
      </c>
      <c r="B10556" s="21" t="inlineStr">
        <is>
          <t/>
        </is>
      </c>
      <c r="C10556" s="21" t="inlineStr">
        <is>
          <t>Gobierno Vasco</t>
        </is>
      </c>
      <c r="D10556" s="21" t="inlineStr">
        <is>
          <t/>
        </is>
      </c>
      <c r="E10556" s="21" t="inlineStr">
        <is>
          <t/>
        </is>
      </c>
      <c r="F10556" s="21" t="inlineStr">
        <is>
          <t/>
        </is>
      </c>
      <c r="G10556" s="21" t="inlineStr">
        <is>
          <t>Servicio de redacción de modificación de proyecto "ascensor en la calle Zubiaurretarren"</t>
        </is>
      </c>
      <c r="H10556" s="21" t="inlineStr">
        <is>
          <t>Servicio de redacción de modificación de proyecto "ascensor en la calle Zubiaurretarren"</t>
        </is>
      </c>
      <c r="I10556" s="21" t="inlineStr">
        <is>
          <t/>
        </is>
      </c>
      <c r="J10556" s="21" t="inlineStr">
        <is>
          <t>27/01/2026</t>
        </is>
      </c>
      <c r="K10556" s="21" t="inlineStr">
        <is>
          <t>CM-7966-2025</t>
        </is>
      </c>
      <c r="L10556" s="21" t="inlineStr">
        <is>
          <t>Adjudicación provisional / definitiva</t>
        </is>
      </c>
      <c r="M10556" s="21" t="inlineStr">
        <is>
          <t>true</t>
        </is>
      </c>
      <c r="N10556" s="21" t="inlineStr">
        <is>
          <t/>
        </is>
      </c>
      <c r="O10556" s="21" t="inlineStr">
        <is>
          <t/>
        </is>
      </c>
      <c r="P10556" s="21" t="inlineStr">
        <is>
          <t/>
        </is>
      </c>
      <c r="Q10556" s="21" t="inlineStr">
        <is>
          <t/>
        </is>
      </c>
      <c r="R10556" s="21" t="inlineStr">
        <is>
          <t/>
        </is>
      </c>
      <c r="S10556" s="21" t="inlineStr">
        <is>
          <t>https://www.contratacion.euskadi.eus/webkpe00-kpeperfi/es/contenidos/anuncio_contratacion/expcm480799/es_doc/images/logo_galdakao.gif</t>
        </is>
      </c>
      <c r="T10556" s="21" t="inlineStr">
        <is>
          <t>Ayuntamiento de Galdakao</t>
        </is>
      </c>
      <c r="U10556" s="21" t="inlineStr">
        <is>
          <t>P4804400B - Ayuntamiento de Galdakao</t>
        </is>
      </c>
      <c r="V10556" s="21" t="inlineStr">
        <is>
          <t>Alcalde</t>
        </is>
      </c>
      <c r="W10556" s="21" t="inlineStr">
        <is>
          <t/>
        </is>
      </c>
      <c r="X10556" s="21" t="inlineStr">
        <is>
          <t/>
        </is>
      </c>
      <c r="Y10556" s="21" t="inlineStr">
        <is>
          <t/>
        </is>
      </c>
      <c r="Z10556" s="21" t="inlineStr">
        <is>
          <t>https://www.contratacion.euskadi.eus/anuncio_contratacion/servicio-redaccion-modificacion-proyecto-ascensor-calle-zubiaurretarren/webkpe00-kpesimpc/es/</t>
        </is>
      </c>
      <c r="AA10556" s="21" t="inlineStr">
        <is>
          <t>https://www.contratacion.euskadi.eus/webkpe00-kpesimpc/es/contenidos/anuncio_contratacion/expcm480799/es_doc/index.html</t>
        </is>
      </c>
      <c r="AB10556" s="21" t="inlineStr">
        <is>
          <t>https://www.contratacion.euskadi.eus/contenidos/anuncio_contratacion/expcm480799/es_doc/data/es_r01dtpd019c0071c1aa1f22a2fc940c199f6093ae3</t>
        </is>
      </c>
      <c r="AC10556" s="21" t="inlineStr">
        <is>
          <t>https://www.contratacion.euskadi.eus/contenidos/anuncio_contratacion/expcm480799/r01Index/expcm480799-idxContent.xml</t>
        </is>
      </c>
      <c r="AD10556" s="21" t="inlineStr">
        <is>
          <t>27/01/2026</t>
        </is>
      </c>
      <c r="AE10556" s="21" t="inlineStr">
        <is>
          <t>r01etpd14d99daf23418214a59f3336c12e01d0963</t>
        </is>
      </c>
      <c r="AF10556" s="21" t="inlineStr">
        <is>
          <t>Ayuntamiento de Galdakao</t>
        </is>
      </c>
      <c r="AG10556" s="21" t="inlineStr">
        <is>
          <t>r01etpd1614c31e8fa6f4097ed82c2f08595b5b9b8</t>
        </is>
      </c>
      <c r="AH10556" s="21" t="inlineStr">
        <is>
          <t>Ayuntamiento de Galdakao</t>
        </is>
      </c>
      <c r="AI10556" s="21" t="inlineStr">
        <is>
          <t/>
        </is>
      </c>
      <c r="AJ10556" s="21" t="inlineStr">
        <is>
          <t/>
        </is>
      </c>
    </row>
    <row r="10557" customHeight="true" ht="15.0">
      <c r="A10557" s="21" t="inlineStr">
        <is>
          <t>Servicio de deporte adaptado e inclusivo para Galdakao</t>
        </is>
      </c>
      <c r="B10557" s="21" t="inlineStr">
        <is>
          <t/>
        </is>
      </c>
      <c r="C10557" s="21" t="inlineStr">
        <is>
          <t>Gobierno Vasco</t>
        </is>
      </c>
      <c r="D10557" s="21" t="inlineStr">
        <is>
          <t/>
        </is>
      </c>
      <c r="E10557" s="21" t="inlineStr">
        <is>
          <t/>
        </is>
      </c>
      <c r="F10557" s="21" t="inlineStr">
        <is>
          <t/>
        </is>
      </c>
      <c r="G10557" s="21" t="inlineStr">
        <is>
          <t>Servicio de deporte adaptado e inclusivo para Galdakao</t>
        </is>
      </c>
      <c r="H10557" s="21" t="inlineStr">
        <is>
          <t>Servicio de deporte adaptado e inclusivo para Galdakao</t>
        </is>
      </c>
      <c r="I10557" s="21" t="inlineStr">
        <is>
          <t/>
        </is>
      </c>
      <c r="J10557" s="21" t="inlineStr">
        <is>
          <t>27/01/2026</t>
        </is>
      </c>
      <c r="K10557" s="21" t="inlineStr">
        <is>
          <t>CM-3776-2025</t>
        </is>
      </c>
      <c r="L10557" s="21" t="inlineStr">
        <is>
          <t>Adjudicación provisional / definitiva</t>
        </is>
      </c>
      <c r="M10557" s="21" t="inlineStr">
        <is>
          <t>true</t>
        </is>
      </c>
      <c r="N10557" s="21" t="inlineStr">
        <is>
          <t/>
        </is>
      </c>
      <c r="O10557" s="21" t="inlineStr">
        <is>
          <t/>
        </is>
      </c>
      <c r="P10557" s="21" t="inlineStr">
        <is>
          <t/>
        </is>
      </c>
      <c r="Q10557" s="21" t="inlineStr">
        <is>
          <t/>
        </is>
      </c>
      <c r="R10557" s="21" t="inlineStr">
        <is>
          <t/>
        </is>
      </c>
      <c r="S10557" s="21" t="inlineStr">
        <is>
          <t>https://www.contratacion.euskadi.eus/webkpe00-kpeperfi/es/contenidos/anuncio_contratacion/expcm480800/es_doc/images/logo_galdakao.gif</t>
        </is>
      </c>
      <c r="T10557" s="21" t="inlineStr">
        <is>
          <t>Ayuntamiento de Galdakao</t>
        </is>
      </c>
      <c r="U10557" s="21" t="inlineStr">
        <is>
          <t>P4804400B - Ayuntamiento de Galdakao</t>
        </is>
      </c>
      <c r="V10557" s="21" t="inlineStr">
        <is>
          <t>Alcalde</t>
        </is>
      </c>
      <c r="W10557" s="21" t="inlineStr">
        <is>
          <t/>
        </is>
      </c>
      <c r="X10557" s="21" t="inlineStr">
        <is>
          <t/>
        </is>
      </c>
      <c r="Y10557" s="21" t="inlineStr">
        <is>
          <t/>
        </is>
      </c>
      <c r="Z10557" s="21" t="inlineStr">
        <is>
          <t>https://www.contratacion.euskadi.eus/anuncio_contratacion/servicio-deporte-adaptado-e-inclusivo-galdakao/webkpe00-kpesimpc/es/</t>
        </is>
      </c>
      <c r="AA10557" s="21" t="inlineStr">
        <is>
          <t>https://www.contratacion.euskadi.eus/webkpe00-kpesimpc/es/contenidos/anuncio_contratacion/expcm480800/es_doc/index.html</t>
        </is>
      </c>
      <c r="AB10557" s="21" t="inlineStr">
        <is>
          <t>https://www.contratacion.euskadi.eus/contenidos/anuncio_contratacion/expcm480800/es_doc/data/es_r01dtpd019c0071e95c1f22a2f726a1d927d102ad3</t>
        </is>
      </c>
      <c r="AC10557" s="21" t="inlineStr">
        <is>
          <t>https://www.contratacion.euskadi.eus/contenidos/anuncio_contratacion/expcm480800/r01Index/expcm480800-idxContent.xml</t>
        </is>
      </c>
      <c r="AD10557" s="21" t="inlineStr">
        <is>
          <t>27/01/2026</t>
        </is>
      </c>
      <c r="AE10557" s="21" t="inlineStr">
        <is>
          <t>r01etpd14d99daf23418214a59f3336c12e01d0963</t>
        </is>
      </c>
      <c r="AF10557" s="21" t="inlineStr">
        <is>
          <t>Ayuntamiento de Galdakao</t>
        </is>
      </c>
      <c r="AG10557" s="21" t="inlineStr">
        <is>
          <t>r01etpd1614c31e8fa6f4097ed82c2f08595b5b9b8</t>
        </is>
      </c>
      <c r="AH10557" s="21" t="inlineStr">
        <is>
          <t>Ayuntamiento de Galdakao</t>
        </is>
      </c>
      <c r="AI10557" s="21" t="inlineStr">
        <is>
          <t/>
        </is>
      </c>
      <c r="AJ10557" s="21" t="inlineStr">
        <is>
          <t/>
        </is>
      </c>
    </row>
    <row r="10558" customHeight="true" ht="15.0">
      <c r="A10558" s="21" t="inlineStr">
        <is>
          <t>Servicio de redacción del proyecto para la ampliación de la sala de climatización en la planta 2 del ayuntamiento</t>
        </is>
      </c>
      <c r="B10558" s="21" t="inlineStr">
        <is>
          <t/>
        </is>
      </c>
      <c r="C10558" s="21" t="inlineStr">
        <is>
          <t>Gobierno Vasco</t>
        </is>
      </c>
      <c r="D10558" s="21" t="inlineStr">
        <is>
          <t/>
        </is>
      </c>
      <c r="E10558" s="21" t="inlineStr">
        <is>
          <t/>
        </is>
      </c>
      <c r="F10558" s="21" t="inlineStr">
        <is>
          <t/>
        </is>
      </c>
      <c r="G10558" s="21" t="inlineStr">
        <is>
          <t>Servicio de redacción del proyecto para la ampliación de la sala de climatización en la planta 2 del ayuntamiento</t>
        </is>
      </c>
      <c r="H10558" s="21" t="inlineStr">
        <is>
          <t>Servicio de redacción del proyecto para la ampliación de la sala de climatización en la planta 2 del ayuntamiento</t>
        </is>
      </c>
      <c r="I10558" s="21" t="inlineStr">
        <is>
          <t/>
        </is>
      </c>
      <c r="J10558" s="21" t="inlineStr">
        <is>
          <t>27/01/2026</t>
        </is>
      </c>
      <c r="K10558" s="21" t="inlineStr">
        <is>
          <t>CM-6819-2025</t>
        </is>
      </c>
      <c r="L10558" s="21" t="inlineStr">
        <is>
          <t>Adjudicación provisional / definitiva</t>
        </is>
      </c>
      <c r="M10558" s="21" t="inlineStr">
        <is>
          <t>true</t>
        </is>
      </c>
      <c r="N10558" s="21" t="inlineStr">
        <is>
          <t/>
        </is>
      </c>
      <c r="O10558" s="21" t="inlineStr">
        <is>
          <t/>
        </is>
      </c>
      <c r="P10558" s="21" t="inlineStr">
        <is>
          <t/>
        </is>
      </c>
      <c r="Q10558" s="21" t="inlineStr">
        <is>
          <t/>
        </is>
      </c>
      <c r="R10558" s="21" t="inlineStr">
        <is>
          <t/>
        </is>
      </c>
      <c r="S10558" s="21" t="inlineStr">
        <is>
          <t>https://www.contratacion.euskadi.eus/webkpe00-kpeperfi/es/contenidos/anuncio_contratacion/expcm480801/es_doc/images/logo_galdakao.gif</t>
        </is>
      </c>
      <c r="T10558" s="21" t="inlineStr">
        <is>
          <t>Ayuntamiento de Galdakao</t>
        </is>
      </c>
      <c r="U10558" s="21" t="inlineStr">
        <is>
          <t>P4804400B - Ayuntamiento de Galdakao</t>
        </is>
      </c>
      <c r="V10558" s="21" t="inlineStr">
        <is>
          <t>Alcalde</t>
        </is>
      </c>
      <c r="W10558" s="21" t="inlineStr">
        <is>
          <t/>
        </is>
      </c>
      <c r="X10558" s="21" t="inlineStr">
        <is>
          <t/>
        </is>
      </c>
      <c r="Y10558" s="21" t="inlineStr">
        <is>
          <t/>
        </is>
      </c>
      <c r="Z10558" s="21" t="inlineStr">
        <is>
          <t>https://www.contratacion.euskadi.eus/anuncio_contratacion/servicio-redaccion-del-proyecto-ampliacion-sala-climatizacion-planta-2-del-ayuntamiento/webkpe00-kpesimpc/es/</t>
        </is>
      </c>
      <c r="AA10558" s="21" t="inlineStr">
        <is>
          <t>https://www.contratacion.euskadi.eus/webkpe00-kpesimpc/es/contenidos/anuncio_contratacion/expcm480801/es_doc/index.html</t>
        </is>
      </c>
      <c r="AB10558" s="21" t="inlineStr">
        <is>
          <t>https://www.contratacion.euskadi.eus/contenidos/anuncio_contratacion/expcm480801/es_doc/data/es_r01dtpd019c007211961f22a2f92958c8d4b9eb787</t>
        </is>
      </c>
      <c r="AC10558" s="21" t="inlineStr">
        <is>
          <t>https://www.contratacion.euskadi.eus/contenidos/anuncio_contratacion/expcm480801/r01Index/expcm480801-idxContent.xml</t>
        </is>
      </c>
      <c r="AD10558" s="21" t="inlineStr">
        <is>
          <t>27/01/2026</t>
        </is>
      </c>
      <c r="AE10558" s="21" t="inlineStr">
        <is>
          <t>r01etpd14d99daf23418214a59f3336c12e01d0963</t>
        </is>
      </c>
      <c r="AF10558" s="21" t="inlineStr">
        <is>
          <t>Ayuntamiento de Galdakao</t>
        </is>
      </c>
      <c r="AG10558" s="21" t="inlineStr">
        <is>
          <t>r01etpd1614c31e8fa6f4097ed82c2f08595b5b9b8</t>
        </is>
      </c>
      <c r="AH10558" s="21" t="inlineStr">
        <is>
          <t>Ayuntamiento de Galdakao</t>
        </is>
      </c>
      <c r="AI10558" s="21" t="inlineStr">
        <is>
          <t/>
        </is>
      </c>
      <c r="AJ10558" s="21" t="inlineStr">
        <is>
          <t/>
        </is>
      </c>
    </row>
    <row r="10559" customHeight="true" ht="15.0">
      <c r="A10559" s="21" t="inlineStr">
        <is>
          <t>Análisis cuantitativo y cualitativo sobre el uso actual del servicio Galdabusa y propuesta de acciones de mejora</t>
        </is>
      </c>
      <c r="B10559" s="21" t="inlineStr">
        <is>
          <t/>
        </is>
      </c>
      <c r="C10559" s="21" t="inlineStr">
        <is>
          <t>Gobierno Vasco</t>
        </is>
      </c>
      <c r="D10559" s="21" t="inlineStr">
        <is>
          <t/>
        </is>
      </c>
      <c r="E10559" s="21" t="inlineStr">
        <is>
          <t/>
        </is>
      </c>
      <c r="F10559" s="21" t="inlineStr">
        <is>
          <t/>
        </is>
      </c>
      <c r="G10559" s="21" t="inlineStr">
        <is>
          <t>Análisis cuantitativo y cualitativo sobre el uso actual del servicio Galdabusa y propuesta de acciones de mejora</t>
        </is>
      </c>
      <c r="H10559" s="21" t="inlineStr">
        <is>
          <t>Análisis cuantitativo y cualitativo sobre el uso actual del servicio Galdabusa y propuesta de acciones de mejora</t>
        </is>
      </c>
      <c r="I10559" s="21" t="inlineStr">
        <is>
          <t/>
        </is>
      </c>
      <c r="J10559" s="21" t="inlineStr">
        <is>
          <t>27/01/2026</t>
        </is>
      </c>
      <c r="K10559" s="21" t="inlineStr">
        <is>
          <t>CM-7975-2025</t>
        </is>
      </c>
      <c r="L10559" s="21" t="inlineStr">
        <is>
          <t>Adjudicación provisional / definitiva</t>
        </is>
      </c>
      <c r="M10559" s="21" t="inlineStr">
        <is>
          <t>true</t>
        </is>
      </c>
      <c r="N10559" s="21" t="inlineStr">
        <is>
          <t/>
        </is>
      </c>
      <c r="O10559" s="21" t="inlineStr">
        <is>
          <t/>
        </is>
      </c>
      <c r="P10559" s="21" t="inlineStr">
        <is>
          <t/>
        </is>
      </c>
      <c r="Q10559" s="21" t="inlineStr">
        <is>
          <t/>
        </is>
      </c>
      <c r="R10559" s="21" t="inlineStr">
        <is>
          <t/>
        </is>
      </c>
      <c r="S10559" s="21" t="inlineStr">
        <is>
          <t>https://www.contratacion.euskadi.eus/webkpe00-kpeperfi/es/contenidos/anuncio_contratacion/expcm480802/es_doc/images/logo_galdakao.gif</t>
        </is>
      </c>
      <c r="T10559" s="21" t="inlineStr">
        <is>
          <t>Ayuntamiento de Galdakao</t>
        </is>
      </c>
      <c r="U10559" s="21" t="inlineStr">
        <is>
          <t>P4804400B - Ayuntamiento de Galdakao</t>
        </is>
      </c>
      <c r="V10559" s="21" t="inlineStr">
        <is>
          <t>Alcalde</t>
        </is>
      </c>
      <c r="W10559" s="21" t="inlineStr">
        <is>
          <t/>
        </is>
      </c>
      <c r="X10559" s="21" t="inlineStr">
        <is>
          <t/>
        </is>
      </c>
      <c r="Y10559" s="21" t="inlineStr">
        <is>
          <t/>
        </is>
      </c>
      <c r="Z10559" s="21" t="inlineStr">
        <is>
          <t>https://www.contratacion.euskadi.eus/anuncio_contratacion/analisis-cuantitativo-y-cualitativo-uso-actual-del-servicio-galdabusa-y-propuesta-acciones-mejora/webkpe00-kpesimpc/es/</t>
        </is>
      </c>
      <c r="AA10559" s="21" t="inlineStr">
        <is>
          <t>https://www.contratacion.euskadi.eus/webkpe00-kpesimpc/es/contenidos/anuncio_contratacion/expcm480802/es_doc/index.html</t>
        </is>
      </c>
      <c r="AB10559" s="21" t="inlineStr">
        <is>
          <t>https://www.contratacion.euskadi.eus/contenidos/anuncio_contratacion/expcm480802/es_doc/data/es_r01dtpd019c007239371f22a2f5a2a99eddea1f681</t>
        </is>
      </c>
      <c r="AC10559" s="21" t="inlineStr">
        <is>
          <t>https://www.contratacion.euskadi.eus/contenidos/anuncio_contratacion/expcm480802/r01Index/expcm480802-idxContent.xml</t>
        </is>
      </c>
      <c r="AD10559" s="21" t="inlineStr">
        <is>
          <t>27/01/2026</t>
        </is>
      </c>
      <c r="AE10559" s="21" t="inlineStr">
        <is>
          <t>r01etpd14d99daf23418214a59f3336c12e01d0963</t>
        </is>
      </c>
      <c r="AF10559" s="21" t="inlineStr">
        <is>
          <t>Ayuntamiento de Galdakao</t>
        </is>
      </c>
      <c r="AG10559" s="21" t="inlineStr">
        <is>
          <t>r01etpd1614c31e8fa6f4097ed82c2f08595b5b9b8</t>
        </is>
      </c>
      <c r="AH10559" s="21" t="inlineStr">
        <is>
          <t>Ayuntamiento de Galdakao</t>
        </is>
      </c>
      <c r="AI10559" s="21" t="inlineStr">
        <is>
          <t/>
        </is>
      </c>
      <c r="AJ10559" s="21" t="inlineStr">
        <is>
          <t/>
        </is>
      </c>
    </row>
    <row r="10560" customHeight="true" ht="15.0">
      <c r="A10560" s="21" t="inlineStr">
        <is>
          <t>Obras para subsanar las deficiencias detectadas en las inspecciones OCA realizadas a las instalaciones de baja y alta tensión de los edificios municipales</t>
        </is>
      </c>
      <c r="B10560" s="21" t="inlineStr">
        <is>
          <t/>
        </is>
      </c>
      <c r="C10560" s="21" t="inlineStr">
        <is>
          <t>Gobierno Vasco</t>
        </is>
      </c>
      <c r="D10560" s="21" t="inlineStr">
        <is>
          <t/>
        </is>
      </c>
      <c r="E10560" s="21" t="inlineStr">
        <is>
          <t/>
        </is>
      </c>
      <c r="F10560" s="21" t="inlineStr">
        <is>
          <t/>
        </is>
      </c>
      <c r="G10560" s="21" t="inlineStr">
        <is>
          <t>Obras para subsanar las deficiencias detectadas en las inspecciones OCA realizadas a las instalaciones de baja y alta tensión de los edificios municipales</t>
        </is>
      </c>
      <c r="H10560" s="21" t="inlineStr">
        <is>
          <t>Obras para subsanar las deficiencias detectadas en las inspecciones OCA realizadas a las instalaciones de baja y alta tensión de los edificios municipales</t>
        </is>
      </c>
      <c r="I10560" s="21" t="inlineStr">
        <is>
          <t/>
        </is>
      </c>
      <c r="J10560" s="21" t="inlineStr">
        <is>
          <t>27/01/2026</t>
        </is>
      </c>
      <c r="K10560" s="21" t="inlineStr">
        <is>
          <t>CM-8106-2025</t>
        </is>
      </c>
      <c r="L10560" s="21" t="inlineStr">
        <is>
          <t>Adjudicación provisional / definitiva</t>
        </is>
      </c>
      <c r="M10560" s="21" t="inlineStr">
        <is>
          <t>true</t>
        </is>
      </c>
      <c r="N10560" s="21" t="inlineStr">
        <is>
          <t/>
        </is>
      </c>
      <c r="O10560" s="21" t="inlineStr">
        <is>
          <t/>
        </is>
      </c>
      <c r="P10560" s="21" t="inlineStr">
        <is>
          <t/>
        </is>
      </c>
      <c r="Q10560" s="21" t="inlineStr">
        <is>
          <t/>
        </is>
      </c>
      <c r="R10560" s="21" t="inlineStr">
        <is>
          <t/>
        </is>
      </c>
      <c r="S10560" s="21" t="inlineStr">
        <is>
          <t>https://www.contratacion.euskadi.eus/webkpe00-kpeperfi/es/contenidos/anuncio_contratacion/expcm480803/es_doc/images/logo_galdakao.gif</t>
        </is>
      </c>
      <c r="T10560" s="21" t="inlineStr">
        <is>
          <t>Ayuntamiento de Galdakao</t>
        </is>
      </c>
      <c r="U10560" s="21" t="inlineStr">
        <is>
          <t>P4804400B - Ayuntamiento de Galdakao</t>
        </is>
      </c>
      <c r="V10560" s="21" t="inlineStr">
        <is>
          <t>Alcalde</t>
        </is>
      </c>
      <c r="W10560" s="21" t="inlineStr">
        <is>
          <t/>
        </is>
      </c>
      <c r="X10560" s="21" t="inlineStr">
        <is>
          <t/>
        </is>
      </c>
      <c r="Y10560" s="21" t="inlineStr">
        <is>
          <t/>
        </is>
      </c>
      <c r="Z10560" s="21" t="inlineStr">
        <is>
          <t>https://www.contratacion.euskadi.eus/anuncio_contratacion/obras-subsanar-deficiencias-detectadas-inspecciones-oca-realizadas-instalaciones-baja-y-alta-tension-edificios-municipales/webkpe00-kpesimpc/es/</t>
        </is>
      </c>
      <c r="AA10560" s="21" t="inlineStr">
        <is>
          <t>https://www.contratacion.euskadi.eus/webkpe00-kpesimpc/es/contenidos/anuncio_contratacion/expcm480803/es_doc/index.html</t>
        </is>
      </c>
      <c r="AB10560" s="21" t="inlineStr">
        <is>
          <t>https://www.contratacion.euskadi.eus/contenidos/anuncio_contratacion/expcm480803/es_doc/data/es_r01dtpd019c007261421f22a2ffc3da8e1b0e2dec3</t>
        </is>
      </c>
      <c r="AC10560" s="21" t="inlineStr">
        <is>
          <t>https://www.contratacion.euskadi.eus/contenidos/anuncio_contratacion/expcm480803/r01Index/expcm480803-idxContent.xml</t>
        </is>
      </c>
      <c r="AD10560" s="21" t="inlineStr">
        <is>
          <t>27/01/2026</t>
        </is>
      </c>
      <c r="AE10560" s="21" t="inlineStr">
        <is>
          <t>r01etpd14d99daf23418214a59f3336c12e01d0963</t>
        </is>
      </c>
      <c r="AF10560" s="21" t="inlineStr">
        <is>
          <t>Ayuntamiento de Galdakao</t>
        </is>
      </c>
      <c r="AG10560" s="21" t="inlineStr">
        <is>
          <t>r01etpd1614c31e8fa6f4097ed82c2f08595b5b9b8</t>
        </is>
      </c>
      <c r="AH10560" s="21" t="inlineStr">
        <is>
          <t>Ayuntamiento de Galdakao</t>
        </is>
      </c>
      <c r="AI10560" s="21" t="inlineStr">
        <is>
          <t/>
        </is>
      </c>
      <c r="AJ10560" s="21" t="inlineStr">
        <is>
          <t/>
        </is>
      </c>
    </row>
    <row r="10561" customHeight="true" ht="15.0">
      <c r="A10561" s="21" t="inlineStr">
        <is>
          <t>Redacción del proyecto de rehabilitación de fachada este en el polideportivo de URRETA, zona piscinas</t>
        </is>
      </c>
      <c r="B10561" s="21" t="inlineStr">
        <is>
          <t/>
        </is>
      </c>
      <c r="C10561" s="21" t="inlineStr">
        <is>
          <t>Gobierno Vasco</t>
        </is>
      </c>
      <c r="D10561" s="21" t="inlineStr">
        <is>
          <t/>
        </is>
      </c>
      <c r="E10561" s="21" t="inlineStr">
        <is>
          <t/>
        </is>
      </c>
      <c r="F10561" s="21" t="inlineStr">
        <is>
          <t/>
        </is>
      </c>
      <c r="G10561" s="21" t="inlineStr">
        <is>
          <t>Redacción del proyecto de rehabilitación de fachada este en el polideportivo de URRETA, zona piscinas</t>
        </is>
      </c>
      <c r="H10561" s="21" t="inlineStr">
        <is>
          <t>Redacción del proyecto de rehabilitación de fachada este en el polideportivo de URRETA, zona piscinas</t>
        </is>
      </c>
      <c r="I10561" s="21" t="inlineStr">
        <is>
          <t/>
        </is>
      </c>
      <c r="J10561" s="21" t="inlineStr">
        <is>
          <t>27/01/2026</t>
        </is>
      </c>
      <c r="K10561" s="21" t="inlineStr">
        <is>
          <t>CM-7856-2025</t>
        </is>
      </c>
      <c r="L10561" s="21" t="inlineStr">
        <is>
          <t>Adjudicación provisional / definitiva</t>
        </is>
      </c>
      <c r="M10561" s="21" t="inlineStr">
        <is>
          <t>true</t>
        </is>
      </c>
      <c r="N10561" s="21" t="inlineStr">
        <is>
          <t/>
        </is>
      </c>
      <c r="O10561" s="21" t="inlineStr">
        <is>
          <t/>
        </is>
      </c>
      <c r="P10561" s="21" t="inlineStr">
        <is>
          <t/>
        </is>
      </c>
      <c r="Q10561" s="21" t="inlineStr">
        <is>
          <t/>
        </is>
      </c>
      <c r="R10561" s="21" t="inlineStr">
        <is>
          <t/>
        </is>
      </c>
      <c r="S10561" s="21" t="inlineStr">
        <is>
          <t>https://www.contratacion.euskadi.eus/webkpe00-kpeperfi/es/contenidos/anuncio_contratacion/expcm480804/es_doc/images/logo_galdakao.gif</t>
        </is>
      </c>
      <c r="T10561" s="21" t="inlineStr">
        <is>
          <t>Ayuntamiento de Galdakao</t>
        </is>
      </c>
      <c r="U10561" s="21" t="inlineStr">
        <is>
          <t>P4804400B - Ayuntamiento de Galdakao</t>
        </is>
      </c>
      <c r="V10561" s="21" t="inlineStr">
        <is>
          <t>Alcalde</t>
        </is>
      </c>
      <c r="W10561" s="21" t="inlineStr">
        <is>
          <t/>
        </is>
      </c>
      <c r="X10561" s="21" t="inlineStr">
        <is>
          <t/>
        </is>
      </c>
      <c r="Y10561" s="21" t="inlineStr">
        <is>
          <t/>
        </is>
      </c>
      <c r="Z10561" s="21" t="inlineStr">
        <is>
          <t>https://www.contratacion.euskadi.eus/anuncio_contratacion/redaccion-del-proyecto-rehabilitacion-fachada-este-polideportivo-urreta-zona-piscinas/webkpe00-kpesimpc/es/</t>
        </is>
      </c>
      <c r="AA10561" s="21" t="inlineStr">
        <is>
          <t>https://www.contratacion.euskadi.eus/webkpe00-kpesimpc/es/contenidos/anuncio_contratacion/expcm480804/es_doc/index.html</t>
        </is>
      </c>
      <c r="AB10561" s="21" t="inlineStr">
        <is>
          <t>https://www.contratacion.euskadi.eus/contenidos/anuncio_contratacion/expcm480804/es_doc/data/es_r01dtpd019c0076567e1f22a2fa69d9b8ebbd0d263</t>
        </is>
      </c>
      <c r="AC10561" s="21" t="inlineStr">
        <is>
          <t>https://www.contratacion.euskadi.eus/contenidos/anuncio_contratacion/expcm480804/r01Index/expcm480804-idxContent.xml</t>
        </is>
      </c>
      <c r="AD10561" s="21" t="inlineStr">
        <is>
          <t>27/01/2026</t>
        </is>
      </c>
      <c r="AE10561" s="21" t="inlineStr">
        <is>
          <t>r01etpd14d99daf23418214a59f3336c12e01d0963</t>
        </is>
      </c>
      <c r="AF10561" s="21" t="inlineStr">
        <is>
          <t>Ayuntamiento de Galdakao</t>
        </is>
      </c>
      <c r="AG10561" s="21" t="inlineStr">
        <is>
          <t>r01etpd1614c31e8fa6f4097ed82c2f08595b5b9b8</t>
        </is>
      </c>
      <c r="AH10561" s="21" t="inlineStr">
        <is>
          <t>Ayuntamiento de Galdakao</t>
        </is>
      </c>
      <c r="AI10561" s="21" t="inlineStr">
        <is>
          <t/>
        </is>
      </c>
      <c r="AJ10561" s="21" t="inlineStr">
        <is>
          <t/>
        </is>
      </c>
    </row>
    <row r="10562" customHeight="true" ht="15.0">
      <c r="A10562" s="21" t="inlineStr">
        <is>
          <t>Espectáculo: "Encerrona"</t>
        </is>
      </c>
      <c r="B10562" s="21" t="inlineStr">
        <is>
          <t/>
        </is>
      </c>
      <c r="C10562" s="21" t="inlineStr">
        <is>
          <t>Gobierno Vasco</t>
        </is>
      </c>
      <c r="D10562" s="21" t="inlineStr">
        <is>
          <t/>
        </is>
      </c>
      <c r="E10562" s="21" t="inlineStr">
        <is>
          <t/>
        </is>
      </c>
      <c r="F10562" s="21" t="inlineStr">
        <is>
          <t/>
        </is>
      </c>
      <c r="G10562" s="21" t="inlineStr">
        <is>
          <t>Espectáculo: "Encerrona"</t>
        </is>
      </c>
      <c r="H10562" s="21" t="inlineStr">
        <is>
          <t>Espectáculo: "Encerrona"</t>
        </is>
      </c>
      <c r="I10562" s="21" t="inlineStr">
        <is>
          <t/>
        </is>
      </c>
      <c r="J10562" s="21" t="inlineStr">
        <is>
          <t>27/01/2026</t>
        </is>
      </c>
      <c r="K10562" s="21" t="inlineStr">
        <is>
          <t>CM-8143-2025</t>
        </is>
      </c>
      <c r="L10562" s="21" t="inlineStr">
        <is>
          <t>Adjudicación provisional / definitiva</t>
        </is>
      </c>
      <c r="M10562" s="21" t="inlineStr">
        <is>
          <t>true</t>
        </is>
      </c>
      <c r="N10562" s="21" t="inlineStr">
        <is>
          <t/>
        </is>
      </c>
      <c r="O10562" s="21" t="inlineStr">
        <is>
          <t/>
        </is>
      </c>
      <c r="P10562" s="21" t="inlineStr">
        <is>
          <t/>
        </is>
      </c>
      <c r="Q10562" s="21" t="inlineStr">
        <is>
          <t/>
        </is>
      </c>
      <c r="R10562" s="21" t="inlineStr">
        <is>
          <t/>
        </is>
      </c>
      <c r="S10562" s="21" t="inlineStr">
        <is>
          <t>https://www.contratacion.euskadi.eus/webkpe00-kpeperfi/es/contenidos/anuncio_contratacion/expcm480805/es_doc/images/logo_galdakao.gif</t>
        </is>
      </c>
      <c r="T10562" s="21" t="inlineStr">
        <is>
          <t>Ayuntamiento de Galdakao</t>
        </is>
      </c>
      <c r="U10562" s="21" t="inlineStr">
        <is>
          <t>P4804400B - Ayuntamiento de Galdakao</t>
        </is>
      </c>
      <c r="V10562" s="21" t="inlineStr">
        <is>
          <t>Alcalde</t>
        </is>
      </c>
      <c r="W10562" s="21" t="inlineStr">
        <is>
          <t/>
        </is>
      </c>
      <c r="X10562" s="21" t="inlineStr">
        <is>
          <t/>
        </is>
      </c>
      <c r="Y10562" s="21" t="inlineStr">
        <is>
          <t/>
        </is>
      </c>
      <c r="Z10562" s="21" t="inlineStr">
        <is>
          <t>https://www.contratacion.euskadi.eus/anuncio_contratacion/espectaculo-encerrona/webkpe00-kpesimpc/es/</t>
        </is>
      </c>
      <c r="AA10562" s="21" t="inlineStr">
        <is>
          <t>https://www.contratacion.euskadi.eus/webkpe00-kpesimpc/es/contenidos/anuncio_contratacion/expcm480805/es_doc/index.html</t>
        </is>
      </c>
      <c r="AB10562" s="21" t="inlineStr">
        <is>
          <t>https://www.contratacion.euskadi.eus/contenidos/anuncio_contratacion/expcm480805/es_doc/data/es_r01dtpd019c00767e9c1f22a2fa07bdcab56fe3586</t>
        </is>
      </c>
      <c r="AC10562" s="21" t="inlineStr">
        <is>
          <t>https://www.contratacion.euskadi.eus/contenidos/anuncio_contratacion/expcm480805/r01Index/expcm480805-idxContent.xml</t>
        </is>
      </c>
      <c r="AD10562" s="21" t="inlineStr">
        <is>
          <t>27/01/2026</t>
        </is>
      </c>
      <c r="AE10562" s="21" t="inlineStr">
        <is>
          <t>r01etpd14d99daf23418214a59f3336c12e01d0963</t>
        </is>
      </c>
      <c r="AF10562" s="21" t="inlineStr">
        <is>
          <t>Ayuntamiento de Galdakao</t>
        </is>
      </c>
      <c r="AG10562" s="21" t="inlineStr">
        <is>
          <t>r01etpd1614c31e8fa6f4097ed82c2f08595b5b9b8</t>
        </is>
      </c>
      <c r="AH10562" s="21" t="inlineStr">
        <is>
          <t>Ayuntamiento de Galdakao</t>
        </is>
      </c>
      <c r="AI10562" s="21" t="inlineStr">
        <is>
          <t/>
        </is>
      </c>
      <c r="AJ10562" s="21" t="inlineStr">
        <is>
          <t/>
        </is>
      </c>
    </row>
    <row r="10563" customHeight="true" ht="15.0">
      <c r="A10563" s="21" t="inlineStr">
        <is>
          <t>Subsanación anomalías detectadas en mantenimiento preventivo de las gruas puente</t>
        </is>
      </c>
      <c r="B10563" s="21" t="inlineStr">
        <is>
          <t/>
        </is>
      </c>
      <c r="C10563" s="21" t="inlineStr">
        <is>
          <t>Gobierno Vasco</t>
        </is>
      </c>
      <c r="D10563" s="21" t="inlineStr">
        <is>
          <t/>
        </is>
      </c>
      <c r="E10563" s="21" t="inlineStr">
        <is>
          <t/>
        </is>
      </c>
      <c r="F10563" s="21" t="inlineStr">
        <is>
          <t/>
        </is>
      </c>
      <c r="G10563" s="21" t="inlineStr">
        <is>
          <t>Subsanación anomalías detectadas en mantenimiento preventivo de las gruas puente</t>
        </is>
      </c>
      <c r="H10563" s="21" t="inlineStr">
        <is>
          <t>Subsanación anomalías detectadas en mantenimiento preventivo de las gruas puente</t>
        </is>
      </c>
      <c r="I10563" s="21" t="inlineStr">
        <is>
          <t/>
        </is>
      </c>
      <c r="J10563" s="21" t="inlineStr">
        <is>
          <t>28/01/2026</t>
        </is>
      </c>
      <c r="K10563" s="21" t="inlineStr">
        <is>
          <t>CM25/0194</t>
        </is>
      </c>
      <c r="L10563" s="21" t="inlineStr">
        <is>
          <t>Adjudicación provisional / definitiva</t>
        </is>
      </c>
      <c r="M10563" s="21" t="inlineStr">
        <is>
          <t>true</t>
        </is>
      </c>
      <c r="N10563" s="21" t="inlineStr">
        <is>
          <t/>
        </is>
      </c>
      <c r="O10563" s="21" t="inlineStr">
        <is>
          <t/>
        </is>
      </c>
      <c r="P10563" s="21" t="inlineStr">
        <is>
          <t/>
        </is>
      </c>
      <c r="Q10563" s="21" t="inlineStr">
        <is>
          <t/>
        </is>
      </c>
      <c r="R10563" s="21" t="inlineStr">
        <is>
          <t/>
        </is>
      </c>
      <c r="S10563" s="21" t="inlineStr">
        <is>
          <t>https://www.contratacion.euskadi.eus/webkpe00-kpeperfi/es/contenidos/anuncio_contratacion/expcm480806/es_doc/images/logo_sprilur_berria.jpg</t>
        </is>
      </c>
      <c r="T10563" s="21" t="inlineStr">
        <is>
          <t>SPRILUR, S.A.</t>
        </is>
      </c>
      <c r="U10563" s="21" t="inlineStr">
        <is>
          <t>A01024090 - SPRILUR, S.A.</t>
        </is>
      </c>
      <c r="V10563" s="21" t="inlineStr">
        <is>
          <t>Director General</t>
        </is>
      </c>
      <c r="W10563" s="21" t="inlineStr">
        <is>
          <t/>
        </is>
      </c>
      <c r="X10563" s="21" t="inlineStr">
        <is>
          <t/>
        </is>
      </c>
      <c r="Y10563" s="21" t="inlineStr">
        <is>
          <t/>
        </is>
      </c>
      <c r="Z10563" s="21" t="inlineStr">
        <is>
          <t>https://www.contratacion.euskadi.eus/anuncio_contratacion/subsanacion-anomalias-detectadas-mantenimiento-preventivo-gruas-puente/expcm480806/webkpe00-kpesimpc/es/</t>
        </is>
      </c>
      <c r="AA10563" s="21" t="inlineStr">
        <is>
          <t>https://www.contratacion.euskadi.eus/webkpe00-kpesimpc/es/contenidos/anuncio_contratacion/expcm480806/es_doc/index.html</t>
        </is>
      </c>
      <c r="AB10563" s="21" t="inlineStr">
        <is>
          <t>https://www.contratacion.euskadi.eus/contenidos/anuncio_contratacion/expcm480806/es_doc/data/es_r01dtpd19c038e43b469dbe8f46c682ab7dead25d5</t>
        </is>
      </c>
      <c r="AC10563" s="21" t="inlineStr">
        <is>
          <t>https://www.contratacion.euskadi.eus/contenidos/anuncio_contratacion/expcm480806/r01Index/expcm480806-idxContent.xml</t>
        </is>
      </c>
      <c r="AD10563" s="21" t="inlineStr">
        <is>
          <t>28/01/2026</t>
        </is>
      </c>
      <c r="AE10563" s="21" t="inlineStr">
        <is>
          <t>r01epd012761b52cd0eeaede47ffa6df9855fb5e3</t>
        </is>
      </c>
      <c r="AF10563" s="21" t="inlineStr">
        <is>
          <t>SPRILUR, S.A.</t>
        </is>
      </c>
      <c r="AG10563" s="21" t="inlineStr">
        <is>
          <t>r01etpd1527812e1aa19dd4d1f5d82f2ef160da373</t>
        </is>
      </c>
      <c r="AH10563" s="21" t="inlineStr">
        <is>
          <t>SPRILUR</t>
        </is>
      </c>
      <c r="AI10563" s="21" t="inlineStr">
        <is>
          <t/>
        </is>
      </c>
      <c r="AJ10563" s="21" t="inlineStr">
        <is>
          <t/>
        </is>
      </c>
    </row>
    <row r="10564" customHeight="true" ht="15.0">
      <c r="A10564" s="21" t="inlineStr">
        <is>
          <t>Limpieza de arquetas y sumideros de la urbanización del antiguo edifico de OFITA en Subillabide</t>
        </is>
      </c>
      <c r="B10564" s="21" t="inlineStr">
        <is>
          <t/>
        </is>
      </c>
      <c r="C10564" s="21" t="inlineStr">
        <is>
          <t>Gobierno Vasco</t>
        </is>
      </c>
      <c r="D10564" s="21" t="inlineStr">
        <is>
          <t/>
        </is>
      </c>
      <c r="E10564" s="21" t="inlineStr">
        <is>
          <t/>
        </is>
      </c>
      <c r="F10564" s="21" t="inlineStr">
        <is>
          <t/>
        </is>
      </c>
      <c r="G10564" s="21" t="inlineStr">
        <is>
          <t>Limpieza de arquetas y sumideros de la urbanización del antiguo edifico de OFITA en Subillabide</t>
        </is>
      </c>
      <c r="H10564" s="21" t="inlineStr">
        <is>
          <t>Limpieza de arquetas y sumideros de la urbanización del antiguo edifico de OFITA en Subillabide</t>
        </is>
      </c>
      <c r="I10564" s="21" t="inlineStr">
        <is>
          <t/>
        </is>
      </c>
      <c r="J10564" s="21" t="inlineStr">
        <is>
          <t>28/01/2026</t>
        </is>
      </c>
      <c r="K10564" s="21" t="inlineStr">
        <is>
          <t>CM25/0196</t>
        </is>
      </c>
      <c r="L10564" s="21" t="inlineStr">
        <is>
          <t>Adjudicación provisional / definitiva</t>
        </is>
      </c>
      <c r="M10564" s="21" t="inlineStr">
        <is>
          <t>true</t>
        </is>
      </c>
      <c r="N10564" s="21" t="inlineStr">
        <is>
          <t/>
        </is>
      </c>
      <c r="O10564" s="21" t="inlineStr">
        <is>
          <t/>
        </is>
      </c>
      <c r="P10564" s="21" t="inlineStr">
        <is>
          <t/>
        </is>
      </c>
      <c r="Q10564" s="21" t="inlineStr">
        <is>
          <t/>
        </is>
      </c>
      <c r="R10564" s="21" t="inlineStr">
        <is>
          <t/>
        </is>
      </c>
      <c r="S10564" s="21" t="inlineStr">
        <is>
          <t>https://www.contratacion.euskadi.eus/webkpe00-kpeperfi/es/contenidos/anuncio_contratacion/expcm480807/es_doc/images/logo_sprilur_berria.jpg</t>
        </is>
      </c>
      <c r="T10564" s="21" t="inlineStr">
        <is>
          <t>SPRILUR, S.A.</t>
        </is>
      </c>
      <c r="U10564" s="21" t="inlineStr">
        <is>
          <t>A01024090 - SPRILUR, S.A.</t>
        </is>
      </c>
      <c r="V10564" s="21" t="inlineStr">
        <is>
          <t>Director General</t>
        </is>
      </c>
      <c r="W10564" s="21" t="inlineStr">
        <is>
          <t/>
        </is>
      </c>
      <c r="X10564" s="21" t="inlineStr">
        <is>
          <t/>
        </is>
      </c>
      <c r="Y10564" s="21" t="inlineStr">
        <is>
          <t/>
        </is>
      </c>
      <c r="Z10564" s="21" t="inlineStr">
        <is>
          <t>https://www.contratacion.euskadi.eus/anuncio_contratacion/limpieza-arquetas-y-sumideros-urbanizacion-del-antiguo-edifico-ofita-subillabide/webkpe00-kpesimpc/es/</t>
        </is>
      </c>
      <c r="AA10564" s="21" t="inlineStr">
        <is>
          <t>https://www.contratacion.euskadi.eus/webkpe00-kpesimpc/es/contenidos/anuncio_contratacion/expcm480807/es_doc/index.html</t>
        </is>
      </c>
      <c r="AB10564" s="21" t="inlineStr">
        <is>
          <t>https://www.contratacion.euskadi.eus/contenidos/anuncio_contratacion/expcm480807/es_doc/data/es_r01dtpd19c038e6ba969dbe8f4b70ba051be979b56</t>
        </is>
      </c>
      <c r="AC10564" s="21" t="inlineStr">
        <is>
          <t>https://www.contratacion.euskadi.eus/contenidos/anuncio_contratacion/expcm480807/r01Index/expcm480807-idxContent.xml</t>
        </is>
      </c>
      <c r="AD10564" s="21" t="inlineStr">
        <is>
          <t>28/01/2026</t>
        </is>
      </c>
      <c r="AE10564" s="21" t="inlineStr">
        <is>
          <t>r01epd012761b52cd0eeaede47ffa6df9855fb5e3</t>
        </is>
      </c>
      <c r="AF10564" s="21" t="inlineStr">
        <is>
          <t>SPRILUR, S.A.</t>
        </is>
      </c>
      <c r="AG10564" s="21" t="inlineStr">
        <is>
          <t>r01etpd1527812e1aa19dd4d1f5d82f2ef160da373</t>
        </is>
      </c>
      <c r="AH10564" s="21" t="inlineStr">
        <is>
          <t>SPRILUR</t>
        </is>
      </c>
      <c r="AI10564" s="21" t="inlineStr">
        <is>
          <t/>
        </is>
      </c>
      <c r="AJ10564" s="21" t="inlineStr">
        <is>
          <t/>
        </is>
      </c>
    </row>
    <row r="10565" customHeight="true" ht="15.0">
      <c r="A10565" s="21" t="inlineStr">
        <is>
          <t>Actualización del proyecto constructivo de refuerzo del dique-muro de la CN de Lemoiz</t>
        </is>
      </c>
      <c r="B10565" s="21" t="inlineStr">
        <is>
          <t/>
        </is>
      </c>
      <c r="C10565" s="21" t="inlineStr">
        <is>
          <t>Gobierno Vasco</t>
        </is>
      </c>
      <c r="D10565" s="21" t="inlineStr">
        <is>
          <t/>
        </is>
      </c>
      <c r="E10565" s="21" t="inlineStr">
        <is>
          <t/>
        </is>
      </c>
      <c r="F10565" s="21" t="inlineStr">
        <is>
          <t/>
        </is>
      </c>
      <c r="G10565" s="21" t="inlineStr">
        <is>
          <t>Actualización del proyecto constructivo de refuerzo del dique-muro de la CN de Lemoiz</t>
        </is>
      </c>
      <c r="H10565" s="21" t="inlineStr">
        <is>
          <t>Actualización del proyecto constructivo de refuerzo del dique-muro de la CN de Lemoiz</t>
        </is>
      </c>
      <c r="I10565" s="21" t="inlineStr">
        <is>
          <t/>
        </is>
      </c>
      <c r="J10565" s="21" t="inlineStr">
        <is>
          <t>28/01/2026</t>
        </is>
      </c>
      <c r="K10565" s="21" t="inlineStr">
        <is>
          <t>CM25/0197</t>
        </is>
      </c>
      <c r="L10565" s="21" t="inlineStr">
        <is>
          <t>Adjudicación provisional / definitiva</t>
        </is>
      </c>
      <c r="M10565" s="21" t="inlineStr">
        <is>
          <t>true</t>
        </is>
      </c>
      <c r="N10565" s="21" t="inlineStr">
        <is>
          <t/>
        </is>
      </c>
      <c r="O10565" s="21" t="inlineStr">
        <is>
          <t/>
        </is>
      </c>
      <c r="P10565" s="21" t="inlineStr">
        <is>
          <t/>
        </is>
      </c>
      <c r="Q10565" s="21" t="inlineStr">
        <is>
          <t/>
        </is>
      </c>
      <c r="R10565" s="21" t="inlineStr">
        <is>
          <t/>
        </is>
      </c>
      <c r="S10565" s="21" t="inlineStr">
        <is>
          <t>https://www.contratacion.euskadi.eus/webkpe00-kpeperfi/es/contenidos/anuncio_contratacion/expcm480808/es_doc/images/logo_sprilur_berria.jpg</t>
        </is>
      </c>
      <c r="T10565" s="21" t="inlineStr">
        <is>
          <t>SPRILUR, S.A.</t>
        </is>
      </c>
      <c r="U10565" s="21" t="inlineStr">
        <is>
          <t>A01024090 - SPRILUR, S.A.</t>
        </is>
      </c>
      <c r="V10565" s="21" t="inlineStr">
        <is>
          <t>Director General</t>
        </is>
      </c>
      <c r="W10565" s="21" t="inlineStr">
        <is>
          <t/>
        </is>
      </c>
      <c r="X10565" s="21" t="inlineStr">
        <is>
          <t/>
        </is>
      </c>
      <c r="Y10565" s="21" t="inlineStr">
        <is>
          <t/>
        </is>
      </c>
      <c r="Z10565" s="21" t="inlineStr">
        <is>
          <t>https://www.contratacion.euskadi.eus/anuncio_contratacion/actualizacion-del-proyecto-constructivo-refuerzo-del-dique-muro-cn-lemoiz/webkpe00-kpesimpc/es/</t>
        </is>
      </c>
      <c r="AA10565" s="21" t="inlineStr">
        <is>
          <t>https://www.contratacion.euskadi.eus/webkpe00-kpesimpc/es/contenidos/anuncio_contratacion/expcm480808/es_doc/index.html</t>
        </is>
      </c>
      <c r="AB10565" s="21" t="inlineStr">
        <is>
          <t>https://www.contratacion.euskadi.eus/contenidos/anuncio_contratacion/expcm480808/es_doc/data/es_r01dtpd19c038e93b469dbe8f44dadd80b2f56fd7c</t>
        </is>
      </c>
      <c r="AC10565" s="21" t="inlineStr">
        <is>
          <t>https://www.contratacion.euskadi.eus/contenidos/anuncio_contratacion/expcm480808/r01Index/expcm480808-idxContent.xml</t>
        </is>
      </c>
      <c r="AD10565" s="21" t="inlineStr">
        <is>
          <t>28/01/2026</t>
        </is>
      </c>
      <c r="AE10565" s="21" t="inlineStr">
        <is>
          <t>r01epd012761b52cd0eeaede47ffa6df9855fb5e3</t>
        </is>
      </c>
      <c r="AF10565" s="21" t="inlineStr">
        <is>
          <t>SPRILUR, S.A.</t>
        </is>
      </c>
      <c r="AG10565" s="21" t="inlineStr">
        <is>
          <t>r01etpd1527812e1aa19dd4d1f5d82f2ef160da373</t>
        </is>
      </c>
      <c r="AH10565" s="21" t="inlineStr">
        <is>
          <t>SPRILUR</t>
        </is>
      </c>
      <c r="AI10565" s="21" t="inlineStr">
        <is>
          <t/>
        </is>
      </c>
      <c r="AJ10565" s="21" t="inlineStr">
        <is>
          <t/>
        </is>
      </c>
    </row>
    <row r="10566" customHeight="true" ht="15.0">
      <c r="A10566" s="21" t="inlineStr">
        <is>
          <t>Mantenimiento puertas pabellones Parcela Z-2_ Egiburuberri</t>
        </is>
      </c>
      <c r="B10566" s="21" t="inlineStr">
        <is>
          <t/>
        </is>
      </c>
      <c r="C10566" s="21" t="inlineStr">
        <is>
          <t>Gobierno Vasco</t>
        </is>
      </c>
      <c r="D10566" s="21" t="inlineStr">
        <is>
          <t/>
        </is>
      </c>
      <c r="E10566" s="21" t="inlineStr">
        <is>
          <t/>
        </is>
      </c>
      <c r="F10566" s="21" t="inlineStr">
        <is>
          <t/>
        </is>
      </c>
      <c r="G10566" s="21" t="inlineStr">
        <is>
          <t>Mantenimiento puertas pabellones Parcela Z-2_ Egiburuberri</t>
        </is>
      </c>
      <c r="H10566" s="21" t="inlineStr">
        <is>
          <t>Mantenimiento puertas pabellones Parcela Z-2_ Egiburuberri</t>
        </is>
      </c>
      <c r="I10566" s="21" t="inlineStr">
        <is>
          <t/>
        </is>
      </c>
      <c r="J10566" s="21" t="inlineStr">
        <is>
          <t>28/01/2026</t>
        </is>
      </c>
      <c r="K10566" s="21" t="inlineStr">
        <is>
          <t>CM25/0198</t>
        </is>
      </c>
      <c r="L10566" s="21" t="inlineStr">
        <is>
          <t>Adjudicación provisional / definitiva</t>
        </is>
      </c>
      <c r="M10566" s="21" t="inlineStr">
        <is>
          <t>true</t>
        </is>
      </c>
      <c r="N10566" s="21" t="inlineStr">
        <is>
          <t/>
        </is>
      </c>
      <c r="O10566" s="21" t="inlineStr">
        <is>
          <t/>
        </is>
      </c>
      <c r="P10566" s="21" t="inlineStr">
        <is>
          <t/>
        </is>
      </c>
      <c r="Q10566" s="21" t="inlineStr">
        <is>
          <t/>
        </is>
      </c>
      <c r="R10566" s="21" t="inlineStr">
        <is>
          <t/>
        </is>
      </c>
      <c r="S10566" s="21" t="inlineStr">
        <is>
          <t>https://www.contratacion.euskadi.eus/webkpe00-kpeperfi/es/contenidos/anuncio_contratacion/expcm480809/es_doc/images/logo_sprilur_berria.jpg</t>
        </is>
      </c>
      <c r="T10566" s="21" t="inlineStr">
        <is>
          <t>SPRILUR, S.A.</t>
        </is>
      </c>
      <c r="U10566" s="21" t="inlineStr">
        <is>
          <t>A01024090 - SPRILUR, S.A.</t>
        </is>
      </c>
      <c r="V10566" s="21" t="inlineStr">
        <is>
          <t>Director General</t>
        </is>
      </c>
      <c r="W10566" s="21" t="inlineStr">
        <is>
          <t/>
        </is>
      </c>
      <c r="X10566" s="21" t="inlineStr">
        <is>
          <t/>
        </is>
      </c>
      <c r="Y10566" s="21" t="inlineStr">
        <is>
          <t/>
        </is>
      </c>
      <c r="Z10566" s="21" t="inlineStr">
        <is>
          <t>https://www.contratacion.euskadi.eus/anuncio_contratacion/mantenimiento-puertas-pabellones-parcela-z-2_-egiburuberri/webkpe00-kpesimpc/es/</t>
        </is>
      </c>
      <c r="AA10566" s="21" t="inlineStr">
        <is>
          <t>https://www.contratacion.euskadi.eus/webkpe00-kpesimpc/es/contenidos/anuncio_contratacion/expcm480809/es_doc/index.html</t>
        </is>
      </c>
      <c r="AB10566" s="21" t="inlineStr">
        <is>
          <t>https://www.contratacion.euskadi.eus/contenidos/anuncio_contratacion/expcm480809/es_doc/data/es_r01dtpd19c038ebb9c69dbe8f42553d3944c53d7bf</t>
        </is>
      </c>
      <c r="AC10566" s="21" t="inlineStr">
        <is>
          <t>https://www.contratacion.euskadi.eus/contenidos/anuncio_contratacion/expcm480809/r01Index/expcm480809-idxContent.xml</t>
        </is>
      </c>
      <c r="AD10566" s="21" t="inlineStr">
        <is>
          <t>28/01/2026</t>
        </is>
      </c>
      <c r="AE10566" s="21" t="inlineStr">
        <is>
          <t>r01epd012761b52cd0eeaede47ffa6df9855fb5e3</t>
        </is>
      </c>
      <c r="AF10566" s="21" t="inlineStr">
        <is>
          <t>SPRILUR, S.A.</t>
        </is>
      </c>
      <c r="AG10566" s="21" t="inlineStr">
        <is>
          <t>r01etpd1527812e1aa19dd4d1f5d82f2ef160da373</t>
        </is>
      </c>
      <c r="AH10566" s="21" t="inlineStr">
        <is>
          <t>SPRILUR</t>
        </is>
      </c>
      <c r="AI10566" s="21" t="inlineStr">
        <is>
          <t/>
        </is>
      </c>
      <c r="AJ10566" s="21" t="inlineStr">
        <is>
          <t/>
        </is>
      </c>
    </row>
    <row r="10567" customHeight="true" ht="15.0">
      <c r="A10567" s="21" t="inlineStr">
        <is>
          <t>Estudio de valoración para determinar el Canon a pagar por la ocupación del río Urola y Regata Txakolin en Zumarraga</t>
        </is>
      </c>
      <c r="B10567" s="21" t="inlineStr">
        <is>
          <t/>
        </is>
      </c>
      <c r="C10567" s="21" t="inlineStr">
        <is>
          <t>Gobierno Vasco</t>
        </is>
      </c>
      <c r="D10567" s="21" t="inlineStr">
        <is>
          <t/>
        </is>
      </c>
      <c r="E10567" s="21" t="inlineStr">
        <is>
          <t/>
        </is>
      </c>
      <c r="F10567" s="21" t="inlineStr">
        <is>
          <t/>
        </is>
      </c>
      <c r="G10567" s="21" t="inlineStr">
        <is>
          <t>Estudio de valoración para determinar el Canon a pagar por la ocupación del río Urola y Regata Txakolin en Zumarraga</t>
        </is>
      </c>
      <c r="H10567" s="21" t="inlineStr">
        <is>
          <t>Estudio de valoración para determinar el Canon a pagar por la ocupación del río Urola y Regata Txakolin en Zumarraga</t>
        </is>
      </c>
      <c r="I10567" s="21" t="inlineStr">
        <is>
          <t/>
        </is>
      </c>
      <c r="J10567" s="21" t="inlineStr">
        <is>
          <t>28/01/2026</t>
        </is>
      </c>
      <c r="K10567" s="21" t="inlineStr">
        <is>
          <t>CM25/0199</t>
        </is>
      </c>
      <c r="L10567" s="21" t="inlineStr">
        <is>
          <t>Adjudicación provisional / definitiva</t>
        </is>
      </c>
      <c r="M10567" s="21" t="inlineStr">
        <is>
          <t>true</t>
        </is>
      </c>
      <c r="N10567" s="21" t="inlineStr">
        <is>
          <t/>
        </is>
      </c>
      <c r="O10567" s="21" t="inlineStr">
        <is>
          <t/>
        </is>
      </c>
      <c r="P10567" s="21" t="inlineStr">
        <is>
          <t/>
        </is>
      </c>
      <c r="Q10567" s="21" t="inlineStr">
        <is>
          <t/>
        </is>
      </c>
      <c r="R10567" s="21" t="inlineStr">
        <is>
          <t/>
        </is>
      </c>
      <c r="S10567" s="21" t="inlineStr">
        <is>
          <t>https://www.contratacion.euskadi.eus/webkpe00-kpeperfi/es/contenidos/anuncio_contratacion/expcm480810/es_doc/images/logo_sprilur_berria.jpg</t>
        </is>
      </c>
      <c r="T10567" s="21" t="inlineStr">
        <is>
          <t>SPRILUR, S.A.</t>
        </is>
      </c>
      <c r="U10567" s="21" t="inlineStr">
        <is>
          <t>A01024090 - SPRILUR, S.A.</t>
        </is>
      </c>
      <c r="V10567" s="21" t="inlineStr">
        <is>
          <t>Director General</t>
        </is>
      </c>
      <c r="W10567" s="21" t="inlineStr">
        <is>
          <t/>
        </is>
      </c>
      <c r="X10567" s="21" t="inlineStr">
        <is>
          <t/>
        </is>
      </c>
      <c r="Y10567" s="21" t="inlineStr">
        <is>
          <t/>
        </is>
      </c>
      <c r="Z10567" s="21" t="inlineStr">
        <is>
          <t>https://www.contratacion.euskadi.eus/anuncio_contratacion/estudio-valoracion-determinar-canon-pagar-ocupacion-del-rio-urola-y-regata-txakolin-zumarraga/webkpe00-kpesimpc/es/</t>
        </is>
      </c>
      <c r="AA10567" s="21" t="inlineStr">
        <is>
          <t>https://www.contratacion.euskadi.eus/webkpe00-kpesimpc/es/contenidos/anuncio_contratacion/expcm480810/es_doc/index.html</t>
        </is>
      </c>
      <c r="AB10567" s="21" t="inlineStr">
        <is>
          <t>https://www.contratacion.euskadi.eus/contenidos/anuncio_contratacion/expcm480810/es_doc/data/es_r01dtpd019c038ee38269dbe8f4c8c4d9b5561f53d</t>
        </is>
      </c>
      <c r="AC10567" s="21" t="inlineStr">
        <is>
          <t>https://www.contratacion.euskadi.eus/contenidos/anuncio_contratacion/expcm480810/r01Index/expcm480810-idxContent.xml</t>
        </is>
      </c>
      <c r="AD10567" s="21" t="inlineStr">
        <is>
          <t>28/01/2026</t>
        </is>
      </c>
      <c r="AE10567" s="21" t="inlineStr">
        <is>
          <t>r01epd012761b52cd0eeaede47ffa6df9855fb5e3</t>
        </is>
      </c>
      <c r="AF10567" s="21" t="inlineStr">
        <is>
          <t>SPRILUR, S.A.</t>
        </is>
      </c>
      <c r="AG10567" s="21" t="inlineStr">
        <is>
          <t>r01etpd1527812e1aa19dd4d1f5d82f2ef160da373</t>
        </is>
      </c>
      <c r="AH10567" s="21" t="inlineStr">
        <is>
          <t>SPRILUR</t>
        </is>
      </c>
      <c r="AI10567" s="21" t="inlineStr">
        <is>
          <t/>
        </is>
      </c>
      <c r="AJ10567" s="21" t="inlineStr">
        <is>
          <t/>
        </is>
      </c>
    </row>
    <row r="10568" customHeight="true" ht="15.0">
      <c r="A10568" s="21" t="inlineStr">
        <is>
          <t>Trabajos de Desbroce en Parcelas de La Tejera - Orduña</t>
        </is>
      </c>
      <c r="B10568" s="21" t="inlineStr">
        <is>
          <t/>
        </is>
      </c>
      <c r="C10568" s="21" t="inlineStr">
        <is>
          <t>Gobierno Vasco</t>
        </is>
      </c>
      <c r="D10568" s="21" t="inlineStr">
        <is>
          <t/>
        </is>
      </c>
      <c r="E10568" s="21" t="inlineStr">
        <is>
          <t/>
        </is>
      </c>
      <c r="F10568" s="21" t="inlineStr">
        <is>
          <t/>
        </is>
      </c>
      <c r="G10568" s="21" t="inlineStr">
        <is>
          <t>Trabajos de Desbroce en Parcelas de La Tejera - Orduña</t>
        </is>
      </c>
      <c r="H10568" s="21" t="inlineStr">
        <is>
          <t>Trabajos de Desbroce en Parcelas de La Tejera - Orduña</t>
        </is>
      </c>
      <c r="I10568" s="21" t="inlineStr">
        <is>
          <t/>
        </is>
      </c>
      <c r="J10568" s="21" t="inlineStr">
        <is>
          <t>28/01/2026</t>
        </is>
      </c>
      <c r="K10568" s="21" t="inlineStr">
        <is>
          <t>CM25/0200</t>
        </is>
      </c>
      <c r="L10568" s="21" t="inlineStr">
        <is>
          <t>Adjudicación provisional / definitiva</t>
        </is>
      </c>
      <c r="M10568" s="21" t="inlineStr">
        <is>
          <t>true</t>
        </is>
      </c>
      <c r="N10568" s="21" t="inlineStr">
        <is>
          <t/>
        </is>
      </c>
      <c r="O10568" s="21" t="inlineStr">
        <is>
          <t/>
        </is>
      </c>
      <c r="P10568" s="21" t="inlineStr">
        <is>
          <t/>
        </is>
      </c>
      <c r="Q10568" s="21" t="inlineStr">
        <is>
          <t/>
        </is>
      </c>
      <c r="R10568" s="21" t="inlineStr">
        <is>
          <t/>
        </is>
      </c>
      <c r="S10568" s="21" t="inlineStr">
        <is>
          <t>https://www.contratacion.euskadi.eus/webkpe00-kpeperfi/es/contenidos/anuncio_contratacion/expcm480811/es_doc/images/logo_sprilur_berria.jpg</t>
        </is>
      </c>
      <c r="T10568" s="21" t="inlineStr">
        <is>
          <t>SPRILUR, S.A.</t>
        </is>
      </c>
      <c r="U10568" s="21" t="inlineStr">
        <is>
          <t>A01024090 - SPRILUR, S.A.</t>
        </is>
      </c>
      <c r="V10568" s="21" t="inlineStr">
        <is>
          <t>Director General</t>
        </is>
      </c>
      <c r="W10568" s="21" t="inlineStr">
        <is>
          <t/>
        </is>
      </c>
      <c r="X10568" s="21" t="inlineStr">
        <is>
          <t/>
        </is>
      </c>
      <c r="Y10568" s="21" t="inlineStr">
        <is>
          <t/>
        </is>
      </c>
      <c r="Z10568" s="21" t="inlineStr">
        <is>
          <t>https://www.contratacion.euskadi.eus/anuncio_contratacion/trabajos-desbroce-parcelas-tejera-orduna/webkpe00-kpesimpc/es/</t>
        </is>
      </c>
      <c r="AA10568" s="21" t="inlineStr">
        <is>
          <t>https://www.contratacion.euskadi.eus/webkpe00-kpesimpc/es/contenidos/anuncio_contratacion/expcm480811/es_doc/index.html</t>
        </is>
      </c>
      <c r="AB10568" s="21" t="inlineStr">
        <is>
          <t>https://www.contratacion.euskadi.eus/contenidos/anuncio_contratacion/expcm480811/es_doc/data/es_r01dtpd019c039c0095b3932776540ebfe2c55e4a3</t>
        </is>
      </c>
      <c r="AC10568" s="21" t="inlineStr">
        <is>
          <t>https://www.contratacion.euskadi.eus/contenidos/anuncio_contratacion/expcm480811/r01Index/expcm480811-idxContent.xml</t>
        </is>
      </c>
      <c r="AD10568" s="21" t="inlineStr">
        <is>
          <t>28/01/2026</t>
        </is>
      </c>
      <c r="AE10568" s="21" t="inlineStr">
        <is>
          <t>r01epd012761b52cd0eeaede47ffa6df9855fb5e3</t>
        </is>
      </c>
      <c r="AF10568" s="21" t="inlineStr">
        <is>
          <t>SPRILUR, S.A.</t>
        </is>
      </c>
      <c r="AG10568" s="21" t="inlineStr">
        <is>
          <t>r01etpd1527812e1aa19dd4d1f5d82f2ef160da373</t>
        </is>
      </c>
      <c r="AH10568" s="21" t="inlineStr">
        <is>
          <t>SPRILUR</t>
        </is>
      </c>
      <c r="AI10568" s="21" t="inlineStr">
        <is>
          <t/>
        </is>
      </c>
      <c r="AJ10568" s="21" t="inlineStr">
        <is>
          <t/>
        </is>
      </c>
    </row>
    <row r="10569" customHeight="true" ht="15.0">
      <c r="A10569" s="21" t="inlineStr">
        <is>
          <t>Estudio geoptécnico y recomendaciones de las cimentaciones para el paso superior para el arroyo de la cuenca arriaga</t>
        </is>
      </c>
      <c r="B10569" s="21" t="inlineStr">
        <is>
          <t/>
        </is>
      </c>
      <c r="C10569" s="21" t="inlineStr">
        <is>
          <t>Gobierno Vasco</t>
        </is>
      </c>
      <c r="D10569" s="21" t="inlineStr">
        <is>
          <t/>
        </is>
      </c>
      <c r="E10569" s="21" t="inlineStr">
        <is>
          <t/>
        </is>
      </c>
      <c r="F10569" s="21" t="inlineStr">
        <is>
          <t/>
        </is>
      </c>
      <c r="G10569" s="21" t="inlineStr">
        <is>
          <t>Estudio geoptécnico y recomendaciones de las cimentaciones para el paso superior para el arroyo de la cuenca arriaga</t>
        </is>
      </c>
      <c r="H10569" s="21" t="inlineStr">
        <is>
          <t>Estudio geoptécnico y recomendaciones de las cimentaciones para el paso superior para el arroyo de la cuenca arriaga</t>
        </is>
      </c>
      <c r="I10569" s="21" t="inlineStr">
        <is>
          <t/>
        </is>
      </c>
      <c r="J10569" s="21" t="inlineStr">
        <is>
          <t>28/01/2026</t>
        </is>
      </c>
      <c r="K10569" s="21" t="inlineStr">
        <is>
          <t>CM25/0201</t>
        </is>
      </c>
      <c r="L10569" s="21" t="inlineStr">
        <is>
          <t>Adjudicación provisional / definitiva</t>
        </is>
      </c>
      <c r="M10569" s="21" t="inlineStr">
        <is>
          <t>true</t>
        </is>
      </c>
      <c r="N10569" s="21" t="inlineStr">
        <is>
          <t/>
        </is>
      </c>
      <c r="O10569" s="21" t="inlineStr">
        <is>
          <t/>
        </is>
      </c>
      <c r="P10569" s="21" t="inlineStr">
        <is>
          <t/>
        </is>
      </c>
      <c r="Q10569" s="21" t="inlineStr">
        <is>
          <t/>
        </is>
      </c>
      <c r="R10569" s="21" t="inlineStr">
        <is>
          <t/>
        </is>
      </c>
      <c r="S10569" s="21" t="inlineStr">
        <is>
          <t>https://www.contratacion.euskadi.eus/webkpe00-kpeperfi/es/contenidos/anuncio_contratacion/expcm480812/es_doc/images/logo_sprilur_berria.jpg</t>
        </is>
      </c>
      <c r="T10569" s="21" t="inlineStr">
        <is>
          <t>SPRILUR, S.A.</t>
        </is>
      </c>
      <c r="U10569" s="21" t="inlineStr">
        <is>
          <t>A01024090 - SPRILUR, S.A.</t>
        </is>
      </c>
      <c r="V10569" s="21" t="inlineStr">
        <is>
          <t>Director General</t>
        </is>
      </c>
      <c r="W10569" s="21" t="inlineStr">
        <is>
          <t/>
        </is>
      </c>
      <c r="X10569" s="21" t="inlineStr">
        <is>
          <t/>
        </is>
      </c>
      <c r="Y10569" s="21" t="inlineStr">
        <is>
          <t/>
        </is>
      </c>
      <c r="Z10569" s="21" t="inlineStr">
        <is>
          <t>https://www.contratacion.euskadi.eus/anuncio_contratacion/estudio-geoptecnico-y-recomendaciones-cimentaciones-paso-superior-arroyo-cuenca-arriaga/webkpe00-kpesimpc/es/</t>
        </is>
      </c>
      <c r="AA10569" s="21" t="inlineStr">
        <is>
          <t>https://www.contratacion.euskadi.eus/webkpe00-kpesimpc/es/contenidos/anuncio_contratacion/expcm480812/es_doc/index.html</t>
        </is>
      </c>
      <c r="AB10569" s="21" t="inlineStr">
        <is>
          <t>https://www.contratacion.euskadi.eus/contenidos/anuncio_contratacion/expcm480812/es_doc/data/es_r01dtpd019c039c27b4b393277fdbbd8acf5ed8e4f</t>
        </is>
      </c>
      <c r="AC10569" s="21" t="inlineStr">
        <is>
          <t>https://www.contratacion.euskadi.eus/contenidos/anuncio_contratacion/expcm480812/r01Index/expcm480812-idxContent.xml</t>
        </is>
      </c>
      <c r="AD10569" s="21" t="inlineStr">
        <is>
          <t>28/01/2026</t>
        </is>
      </c>
      <c r="AE10569" s="21" t="inlineStr">
        <is>
          <t>r01epd012761b52cd0eeaede47ffa6df9855fb5e3</t>
        </is>
      </c>
      <c r="AF10569" s="21" t="inlineStr">
        <is>
          <t>SPRILUR, S.A.</t>
        </is>
      </c>
      <c r="AG10569" s="21" t="inlineStr">
        <is>
          <t>r01etpd1527812e1aa19dd4d1f5d82f2ef160da373</t>
        </is>
      </c>
      <c r="AH10569" s="21" t="inlineStr">
        <is>
          <t>SPRILUR</t>
        </is>
      </c>
      <c r="AI10569" s="21" t="inlineStr">
        <is>
          <t/>
        </is>
      </c>
      <c r="AJ10569" s="21" t="inlineStr">
        <is>
          <t/>
        </is>
      </c>
    </row>
    <row r="10570" customHeight="true" ht="15.0">
      <c r="A10570" s="21" t="inlineStr">
        <is>
          <t>Estudio de afección de los desmontes a la estabilidad de los túneles 1 y 2 de la línea Lutxana - Sondika</t>
        </is>
      </c>
      <c r="B10570" s="21" t="inlineStr">
        <is>
          <t/>
        </is>
      </c>
      <c r="C10570" s="21" t="inlineStr">
        <is>
          <t>Gobierno Vasco</t>
        </is>
      </c>
      <c r="D10570" s="21" t="inlineStr">
        <is>
          <t/>
        </is>
      </c>
      <c r="E10570" s="21" t="inlineStr">
        <is>
          <t/>
        </is>
      </c>
      <c r="F10570" s="21" t="inlineStr">
        <is>
          <t/>
        </is>
      </c>
      <c r="G10570" s="21" t="inlineStr">
        <is>
          <t>Estudio de afección de los desmontes a la estabilidad de los túneles 1 y 2 de la línea Lutxana - Sondika</t>
        </is>
      </c>
      <c r="H10570" s="21" t="inlineStr">
        <is>
          <t>Estudio de afección de los desmontes a la estabilidad de los túneles 1 y 2 de la línea Lutxana - Sondika</t>
        </is>
      </c>
      <c r="I10570" s="21" t="inlineStr">
        <is>
          <t/>
        </is>
      </c>
      <c r="J10570" s="21" t="inlineStr">
        <is>
          <t>28/01/2026</t>
        </is>
      </c>
      <c r="K10570" s="21" t="inlineStr">
        <is>
          <t>CM25/0202</t>
        </is>
      </c>
      <c r="L10570" s="21" t="inlineStr">
        <is>
          <t>Adjudicación provisional / definitiva</t>
        </is>
      </c>
      <c r="M10570" s="21" t="inlineStr">
        <is>
          <t>true</t>
        </is>
      </c>
      <c r="N10570" s="21" t="inlineStr">
        <is>
          <t/>
        </is>
      </c>
      <c r="O10570" s="21" t="inlineStr">
        <is>
          <t/>
        </is>
      </c>
      <c r="P10570" s="21" t="inlineStr">
        <is>
          <t/>
        </is>
      </c>
      <c r="Q10570" s="21" t="inlineStr">
        <is>
          <t/>
        </is>
      </c>
      <c r="R10570" s="21" t="inlineStr">
        <is>
          <t/>
        </is>
      </c>
      <c r="S10570" s="21" t="inlineStr">
        <is>
          <t>https://www.contratacion.euskadi.eus/webkpe00-kpeperfi/es/contenidos/anuncio_contratacion/expcm480813/es_doc/images/logo_sprilur_berria.jpg</t>
        </is>
      </c>
      <c r="T10570" s="21" t="inlineStr">
        <is>
          <t>SPRILUR, S.A.</t>
        </is>
      </c>
      <c r="U10570" s="21" t="inlineStr">
        <is>
          <t>A01024090 - SPRILUR, S.A.</t>
        </is>
      </c>
      <c r="V10570" s="21" t="inlineStr">
        <is>
          <t>Director General</t>
        </is>
      </c>
      <c r="W10570" s="21" t="inlineStr">
        <is>
          <t/>
        </is>
      </c>
      <c r="X10570" s="21" t="inlineStr">
        <is>
          <t/>
        </is>
      </c>
      <c r="Y10570" s="21" t="inlineStr">
        <is>
          <t/>
        </is>
      </c>
      <c r="Z10570" s="21" t="inlineStr">
        <is>
          <t>https://www.contratacion.euskadi.eus/anuncio_contratacion/estudio-afeccion-desmontes-estabilidad-tuneles-1-y-2-linea-lutxana-sondika/webkpe00-kpesimpc/es/</t>
        </is>
      </c>
      <c r="AA10570" s="21" t="inlineStr">
        <is>
          <t>https://www.contratacion.euskadi.eus/webkpe00-kpesimpc/es/contenidos/anuncio_contratacion/expcm480813/es_doc/index.html</t>
        </is>
      </c>
      <c r="AB10570" s="21" t="inlineStr">
        <is>
          <t>https://www.contratacion.euskadi.eus/contenidos/anuncio_contratacion/expcm480813/es_doc/data/es_r01dtpd019c039c4f87b393277b3dd6cf30aa1894b</t>
        </is>
      </c>
      <c r="AC10570" s="21" t="inlineStr">
        <is>
          <t>https://www.contratacion.euskadi.eus/contenidos/anuncio_contratacion/expcm480813/r01Index/expcm480813-idxContent.xml</t>
        </is>
      </c>
      <c r="AD10570" s="21" t="inlineStr">
        <is>
          <t>28/01/2026</t>
        </is>
      </c>
      <c r="AE10570" s="21" t="inlineStr">
        <is>
          <t>r01epd012761b52cd0eeaede47ffa6df9855fb5e3</t>
        </is>
      </c>
      <c r="AF10570" s="21" t="inlineStr">
        <is>
          <t>SPRILUR, S.A.</t>
        </is>
      </c>
      <c r="AG10570" s="21" t="inlineStr">
        <is>
          <t>r01etpd1527812e1aa19dd4d1f5d82f2ef160da373</t>
        </is>
      </c>
      <c r="AH10570" s="21" t="inlineStr">
        <is>
          <t>SPRILUR</t>
        </is>
      </c>
      <c r="AI10570" s="21" t="inlineStr">
        <is>
          <t/>
        </is>
      </c>
      <c r="AJ10570" s="21" t="inlineStr">
        <is>
          <t/>
        </is>
      </c>
    </row>
    <row r="10571" customHeight="true" ht="15.0">
      <c r="A10571" s="21" t="inlineStr">
        <is>
          <t>Informe geotécnico para las recomendaciones estructurales del carril de deceleración de la BI-735</t>
        </is>
      </c>
      <c r="B10571" s="21" t="inlineStr">
        <is>
          <t/>
        </is>
      </c>
      <c r="C10571" s="21" t="inlineStr">
        <is>
          <t>Gobierno Vasco</t>
        </is>
      </c>
      <c r="D10571" s="21" t="inlineStr">
        <is>
          <t/>
        </is>
      </c>
      <c r="E10571" s="21" t="inlineStr">
        <is>
          <t/>
        </is>
      </c>
      <c r="F10571" s="21" t="inlineStr">
        <is>
          <t/>
        </is>
      </c>
      <c r="G10571" s="21" t="inlineStr">
        <is>
          <t>Informe geotécnico para las recomendaciones estructurales del carril de deceleración de la BI-735</t>
        </is>
      </c>
      <c r="H10571" s="21" t="inlineStr">
        <is>
          <t>Informe geotécnico para las recomendaciones estructurales del carril de deceleración de la BI-735</t>
        </is>
      </c>
      <c r="I10571" s="21" t="inlineStr">
        <is>
          <t/>
        </is>
      </c>
      <c r="J10571" s="21" t="inlineStr">
        <is>
          <t>28/01/2026</t>
        </is>
      </c>
      <c r="K10571" s="21" t="inlineStr">
        <is>
          <t>CM25/0203</t>
        </is>
      </c>
      <c r="L10571" s="21" t="inlineStr">
        <is>
          <t>Adjudicación provisional / definitiva</t>
        </is>
      </c>
      <c r="M10571" s="21" t="inlineStr">
        <is>
          <t>true</t>
        </is>
      </c>
      <c r="N10571" s="21" t="inlineStr">
        <is>
          <t/>
        </is>
      </c>
      <c r="O10571" s="21" t="inlineStr">
        <is>
          <t/>
        </is>
      </c>
      <c r="P10571" s="21" t="inlineStr">
        <is>
          <t/>
        </is>
      </c>
      <c r="Q10571" s="21" t="inlineStr">
        <is>
          <t/>
        </is>
      </c>
      <c r="R10571" s="21" t="inlineStr">
        <is>
          <t/>
        </is>
      </c>
      <c r="S10571" s="21" t="inlineStr">
        <is>
          <t>https://www.contratacion.euskadi.eus/webkpe00-kpeperfi/es/contenidos/anuncio_contratacion/expcm480814/es_doc/images/logo_sprilur_berria.jpg</t>
        </is>
      </c>
      <c r="T10571" s="21" t="inlineStr">
        <is>
          <t>SPRILUR, S.A.</t>
        </is>
      </c>
      <c r="U10571" s="21" t="inlineStr">
        <is>
          <t>A01024090 - SPRILUR, S.A.</t>
        </is>
      </c>
      <c r="V10571" s="21" t="inlineStr">
        <is>
          <t>Director General</t>
        </is>
      </c>
      <c r="W10571" s="21" t="inlineStr">
        <is>
          <t/>
        </is>
      </c>
      <c r="X10571" s="21" t="inlineStr">
        <is>
          <t/>
        </is>
      </c>
      <c r="Y10571" s="21" t="inlineStr">
        <is>
          <t/>
        </is>
      </c>
      <c r="Z10571" s="21" t="inlineStr">
        <is>
          <t>https://www.contratacion.euskadi.eus/anuncio_contratacion/informe-geotecnico-recomendaciones-estructurales-del-carril-deceleracion-bi-735/webkpe00-kpesimpc/es/</t>
        </is>
      </c>
      <c r="AA10571" s="21" t="inlineStr">
        <is>
          <t>https://www.contratacion.euskadi.eus/webkpe00-kpesimpc/es/contenidos/anuncio_contratacion/expcm480814/es_doc/index.html</t>
        </is>
      </c>
      <c r="AB10571" s="21" t="inlineStr">
        <is>
          <t>https://www.contratacion.euskadi.eus/contenidos/anuncio_contratacion/expcm480814/es_doc/data/es_r01dtpd0019c039c772bb393277346c6ae96150c31</t>
        </is>
      </c>
      <c r="AC10571" s="21" t="inlineStr">
        <is>
          <t>https://www.contratacion.euskadi.eus/contenidos/anuncio_contratacion/expcm480814/r01Index/expcm480814-idxContent.xml</t>
        </is>
      </c>
      <c r="AD10571" s="21" t="inlineStr">
        <is>
          <t>28/01/2026</t>
        </is>
      </c>
      <c r="AE10571" s="21" t="inlineStr">
        <is>
          <t>r01epd012761b52cd0eeaede47ffa6df9855fb5e3</t>
        </is>
      </c>
      <c r="AF10571" s="21" t="inlineStr">
        <is>
          <t>SPRILUR, S.A.</t>
        </is>
      </c>
      <c r="AG10571" s="21" t="inlineStr">
        <is>
          <t>r01etpd1527812e1aa19dd4d1f5d82f2ef160da373</t>
        </is>
      </c>
      <c r="AH10571" s="21" t="inlineStr">
        <is>
          <t>SPRILUR</t>
        </is>
      </c>
      <c r="AI10571" s="21" t="inlineStr">
        <is>
          <t/>
        </is>
      </c>
      <c r="AJ10571" s="21" t="inlineStr">
        <is>
          <t/>
        </is>
      </c>
    </row>
    <row r="10572" customHeight="true" ht="15.0">
      <c r="A10572" s="21" t="inlineStr">
        <is>
          <t>Investigación complementaria en los terrenos del sector industrial Ugarte de Lezama</t>
        </is>
      </c>
      <c r="B10572" s="21" t="inlineStr">
        <is>
          <t/>
        </is>
      </c>
      <c r="C10572" s="21" t="inlineStr">
        <is>
          <t>Gobierno Vasco</t>
        </is>
      </c>
      <c r="D10572" s="21" t="inlineStr">
        <is>
          <t/>
        </is>
      </c>
      <c r="E10572" s="21" t="inlineStr">
        <is>
          <t/>
        </is>
      </c>
      <c r="F10572" s="21" t="inlineStr">
        <is>
          <t/>
        </is>
      </c>
      <c r="G10572" s="21" t="inlineStr">
        <is>
          <t>Investigación complementaria en los terrenos del sector industrial Ugarte de Lezama</t>
        </is>
      </c>
      <c r="H10572" s="21" t="inlineStr">
        <is>
          <t>Investigación complementaria en los terrenos del sector industrial Ugarte de Lezama</t>
        </is>
      </c>
      <c r="I10572" s="21" t="inlineStr">
        <is>
          <t/>
        </is>
      </c>
      <c r="J10572" s="21" t="inlineStr">
        <is>
          <t>28/01/2026</t>
        </is>
      </c>
      <c r="K10572" s="21" t="inlineStr">
        <is>
          <t>CM25/0204</t>
        </is>
      </c>
      <c r="L10572" s="21" t="inlineStr">
        <is>
          <t>Adjudicación provisional / definitiva</t>
        </is>
      </c>
      <c r="M10572" s="21" t="inlineStr">
        <is>
          <t>true</t>
        </is>
      </c>
      <c r="N10572" s="21" t="inlineStr">
        <is>
          <t/>
        </is>
      </c>
      <c r="O10572" s="21" t="inlineStr">
        <is>
          <t/>
        </is>
      </c>
      <c r="P10572" s="21" t="inlineStr">
        <is>
          <t/>
        </is>
      </c>
      <c r="Q10572" s="21" t="inlineStr">
        <is>
          <t/>
        </is>
      </c>
      <c r="R10572" s="21" t="inlineStr">
        <is>
          <t/>
        </is>
      </c>
      <c r="S10572" s="21" t="inlineStr">
        <is>
          <t>https://www.contratacion.euskadi.eus/webkpe00-kpeperfi/es/contenidos/anuncio_contratacion/expcm480815/es_doc/images/logo_sprilur_berria.jpg</t>
        </is>
      </c>
      <c r="T10572" s="21" t="inlineStr">
        <is>
          <t>SPRILUR, S.A.</t>
        </is>
      </c>
      <c r="U10572" s="21" t="inlineStr">
        <is>
          <t>A01024090 - SPRILUR, S.A.</t>
        </is>
      </c>
      <c r="V10572" s="21" t="inlineStr">
        <is>
          <t>Director General</t>
        </is>
      </c>
      <c r="W10572" s="21" t="inlineStr">
        <is>
          <t/>
        </is>
      </c>
      <c r="X10572" s="21" t="inlineStr">
        <is>
          <t/>
        </is>
      </c>
      <c r="Y10572" s="21" t="inlineStr">
        <is>
          <t/>
        </is>
      </c>
      <c r="Z10572" s="21" t="inlineStr">
        <is>
          <t>https://www.contratacion.euskadi.eus/anuncio_contratacion/investigacion-complementaria-terrenos-del-sector-industrial-ugarte-lezama/webkpe00-kpesimpc/es/</t>
        </is>
      </c>
      <c r="AA10572" s="21" t="inlineStr">
        <is>
          <t>https://www.contratacion.euskadi.eus/webkpe00-kpesimpc/es/contenidos/anuncio_contratacion/expcm480815/es_doc/index.html</t>
        </is>
      </c>
      <c r="AB10572" s="21" t="inlineStr">
        <is>
          <t>https://www.contratacion.euskadi.eus/contenidos/anuncio_contratacion/expcm480815/es_doc/data/es_r01dtpd019c039c9f55b393277c279978f18e50bc7</t>
        </is>
      </c>
      <c r="AC10572" s="21" t="inlineStr">
        <is>
          <t>https://www.contratacion.euskadi.eus/contenidos/anuncio_contratacion/expcm480815/r01Index/expcm480815-idxContent.xml</t>
        </is>
      </c>
      <c r="AD10572" s="21" t="inlineStr">
        <is>
          <t>28/01/2026</t>
        </is>
      </c>
      <c r="AE10572" s="21" t="inlineStr">
        <is>
          <t>r01epd012761b52cd0eeaede47ffa6df9855fb5e3</t>
        </is>
      </c>
      <c r="AF10572" s="21" t="inlineStr">
        <is>
          <t>SPRILUR, S.A.</t>
        </is>
      </c>
      <c r="AG10572" s="21" t="inlineStr">
        <is>
          <t>r01etpd1527812e1aa19dd4d1f5d82f2ef160da373</t>
        </is>
      </c>
      <c r="AH10572" s="21" t="inlineStr">
        <is>
          <t>SPRILUR</t>
        </is>
      </c>
      <c r="AI10572" s="21" t="inlineStr">
        <is>
          <t/>
        </is>
      </c>
      <c r="AJ10572" s="21" t="inlineStr">
        <is>
          <t/>
        </is>
      </c>
    </row>
    <row r="10573" customHeight="true" ht="15.0">
      <c r="A10573" s="21" t="inlineStr">
        <is>
          <t>Intervención debido a falta de tensión en comedores</t>
        </is>
      </c>
      <c r="B10573" s="21" t="inlineStr">
        <is>
          <t/>
        </is>
      </c>
      <c r="C10573" s="21" t="inlineStr">
        <is>
          <t>Gobierno Vasco</t>
        </is>
      </c>
      <c r="D10573" s="21" t="inlineStr">
        <is>
          <t/>
        </is>
      </c>
      <c r="E10573" s="21" t="inlineStr">
        <is>
          <t/>
        </is>
      </c>
      <c r="F10573" s="21" t="inlineStr">
        <is>
          <t/>
        </is>
      </c>
      <c r="G10573" s="21" t="inlineStr">
        <is>
          <t>Intervención debido a falta de tensión en comedores</t>
        </is>
      </c>
      <c r="H10573" s="21" t="inlineStr">
        <is>
          <t>Intervención debido a falta de tensión en comedores</t>
        </is>
      </c>
      <c r="I10573" s="21" t="inlineStr">
        <is>
          <t/>
        </is>
      </c>
      <c r="J10573" s="21" t="inlineStr">
        <is>
          <t>28/01/2026</t>
        </is>
      </c>
      <c r="K10573" s="21" t="inlineStr">
        <is>
          <t>CM25/0205</t>
        </is>
      </c>
      <c r="L10573" s="21" t="inlineStr">
        <is>
          <t>Adjudicación provisional / definitiva</t>
        </is>
      </c>
      <c r="M10573" s="21" t="inlineStr">
        <is>
          <t>true</t>
        </is>
      </c>
      <c r="N10573" s="21" t="inlineStr">
        <is>
          <t/>
        </is>
      </c>
      <c r="O10573" s="21" t="inlineStr">
        <is>
          <t/>
        </is>
      </c>
      <c r="P10573" s="21" t="inlineStr">
        <is>
          <t/>
        </is>
      </c>
      <c r="Q10573" s="21" t="inlineStr">
        <is>
          <t/>
        </is>
      </c>
      <c r="R10573" s="21" t="inlineStr">
        <is>
          <t/>
        </is>
      </c>
      <c r="S10573" s="21" t="inlineStr">
        <is>
          <t>https://www.contratacion.euskadi.eus/webkpe00-kpeperfi/es/contenidos/anuncio_contratacion/expcm480816/es_doc/images/logo_sprilur_berria.jpg</t>
        </is>
      </c>
      <c r="T10573" s="21" t="inlineStr">
        <is>
          <t>SPRILUR, S.A.</t>
        </is>
      </c>
      <c r="U10573" s="21" t="inlineStr">
        <is>
          <t>A01024090 - SPRILUR, S.A.</t>
        </is>
      </c>
      <c r="V10573" s="21" t="inlineStr">
        <is>
          <t>Director General</t>
        </is>
      </c>
      <c r="W10573" s="21" t="inlineStr">
        <is>
          <t/>
        </is>
      </c>
      <c r="X10573" s="21" t="inlineStr">
        <is>
          <t/>
        </is>
      </c>
      <c r="Y10573" s="21" t="inlineStr">
        <is>
          <t/>
        </is>
      </c>
      <c r="Z10573" s="21" t="inlineStr">
        <is>
          <t>https://www.contratacion.euskadi.eus/anuncio_contratacion/intervencion-debido-falta-tension-comedores/webkpe00-kpesimpc/es/</t>
        </is>
      </c>
      <c r="AA10573" s="21" t="inlineStr">
        <is>
          <t>https://www.contratacion.euskadi.eus/webkpe00-kpesimpc/es/contenidos/anuncio_contratacion/expcm480816/es_doc/index.html</t>
        </is>
      </c>
      <c r="AB10573" s="21" t="inlineStr">
        <is>
          <t>https://www.contratacion.euskadi.eus/contenidos/anuncio_contratacion/expcm480816/es_doc/data/es_r01dtpd19c03a093c02b689bac1c92bc52532e1334</t>
        </is>
      </c>
      <c r="AC10573" s="21" t="inlineStr">
        <is>
          <t>https://www.contratacion.euskadi.eus/contenidos/anuncio_contratacion/expcm480816/r01Index/expcm480816-idxContent.xml</t>
        </is>
      </c>
      <c r="AD10573" s="21" t="inlineStr">
        <is>
          <t>28/01/2026</t>
        </is>
      </c>
      <c r="AE10573" s="21" t="inlineStr">
        <is>
          <t>r01epd012761b52cd0eeaede47ffa6df9855fb5e3</t>
        </is>
      </c>
      <c r="AF10573" s="21" t="inlineStr">
        <is>
          <t>SPRILUR, S.A.</t>
        </is>
      </c>
      <c r="AG10573" s="21" t="inlineStr">
        <is>
          <t>r01etpd1527812e1aa19dd4d1f5d82f2ef160da373</t>
        </is>
      </c>
      <c r="AH10573" s="21" t="inlineStr">
        <is>
          <t>SPRILUR</t>
        </is>
      </c>
      <c r="AI10573" s="21" t="inlineStr">
        <is>
          <t/>
        </is>
      </c>
      <c r="AJ10573" s="21" t="inlineStr">
        <is>
          <t/>
        </is>
      </c>
    </row>
    <row r="10574" customHeight="true" ht="15.0">
      <c r="A10574" s="21" t="inlineStr">
        <is>
          <t>Suministro e instalación de 2 cámaras de vigilancia exteriores del edificio Azucarera</t>
        </is>
      </c>
      <c r="B10574" s="21" t="inlineStr">
        <is>
          <t/>
        </is>
      </c>
      <c r="C10574" s="21" t="inlineStr">
        <is>
          <t>Gobierno Vasco</t>
        </is>
      </c>
      <c r="D10574" s="21" t="inlineStr">
        <is>
          <t/>
        </is>
      </c>
      <c r="E10574" s="21" t="inlineStr">
        <is>
          <t/>
        </is>
      </c>
      <c r="F10574" s="21" t="inlineStr">
        <is>
          <t/>
        </is>
      </c>
      <c r="G10574" s="21" t="inlineStr">
        <is>
          <t>Suministro e instalación de 2 cámaras de vigilancia exteriores del edificio Azucarera</t>
        </is>
      </c>
      <c r="H10574" s="21" t="inlineStr">
        <is>
          <t>Suministro e instalación de 2 cámaras de vigilancia exteriores del edificio Azucarera</t>
        </is>
      </c>
      <c r="I10574" s="21" t="inlineStr">
        <is>
          <t/>
        </is>
      </c>
      <c r="J10574" s="21" t="inlineStr">
        <is>
          <t>28/01/2026</t>
        </is>
      </c>
      <c r="K10574" s="21" t="inlineStr">
        <is>
          <t>CM25/0206</t>
        </is>
      </c>
      <c r="L10574" s="21" t="inlineStr">
        <is>
          <t>Adjudicación provisional / definitiva</t>
        </is>
      </c>
      <c r="M10574" s="21" t="inlineStr">
        <is>
          <t>true</t>
        </is>
      </c>
      <c r="N10574" s="21" t="inlineStr">
        <is>
          <t/>
        </is>
      </c>
      <c r="O10574" s="21" t="inlineStr">
        <is>
          <t/>
        </is>
      </c>
      <c r="P10574" s="21" t="inlineStr">
        <is>
          <t/>
        </is>
      </c>
      <c r="Q10574" s="21" t="inlineStr">
        <is>
          <t/>
        </is>
      </c>
      <c r="R10574" s="21" t="inlineStr">
        <is>
          <t/>
        </is>
      </c>
      <c r="S10574" s="21" t="inlineStr">
        <is>
          <t>https://www.contratacion.euskadi.eus/webkpe00-kpeperfi/es/contenidos/anuncio_contratacion/expcm480817/es_doc/images/logo_sprilur_berria.jpg</t>
        </is>
      </c>
      <c r="T10574" s="21" t="inlineStr">
        <is>
          <t>SPRILUR, S.A.</t>
        </is>
      </c>
      <c r="U10574" s="21" t="inlineStr">
        <is>
          <t>A01024090 - SPRILUR, S.A.</t>
        </is>
      </c>
      <c r="V10574" s="21" t="inlineStr">
        <is>
          <t>Director General</t>
        </is>
      </c>
      <c r="W10574" s="21" t="inlineStr">
        <is>
          <t/>
        </is>
      </c>
      <c r="X10574" s="21" t="inlineStr">
        <is>
          <t/>
        </is>
      </c>
      <c r="Y10574" s="21" t="inlineStr">
        <is>
          <t/>
        </is>
      </c>
      <c r="Z10574" s="21" t="inlineStr">
        <is>
          <t>https://www.contratacion.euskadi.eus/anuncio_contratacion/suministro-e-instalacion-2-camaras-vigilancia-exteriores-del-edificio-azucarera/webkpe00-kpesimpc/es/</t>
        </is>
      </c>
      <c r="AA10574" s="21" t="inlineStr">
        <is>
          <t>https://www.contratacion.euskadi.eus/webkpe00-kpesimpc/es/contenidos/anuncio_contratacion/expcm480817/es_doc/index.html</t>
        </is>
      </c>
      <c r="AB10574" s="21" t="inlineStr">
        <is>
          <t>https://www.contratacion.euskadi.eus/contenidos/anuncio_contratacion/expcm480817/es_doc/data/es_r01dtpd19c03a0bbdf2b689bac2c34255103c84205</t>
        </is>
      </c>
      <c r="AC10574" s="21" t="inlineStr">
        <is>
          <t>https://www.contratacion.euskadi.eus/contenidos/anuncio_contratacion/expcm480817/r01Index/expcm480817-idxContent.xml</t>
        </is>
      </c>
      <c r="AD10574" s="21" t="inlineStr">
        <is>
          <t>28/01/2026</t>
        </is>
      </c>
      <c r="AE10574" s="21" t="inlineStr">
        <is>
          <t>r01epd012761b52cd0eeaede47ffa6df9855fb5e3</t>
        </is>
      </c>
      <c r="AF10574" s="21" t="inlineStr">
        <is>
          <t>SPRILUR, S.A.</t>
        </is>
      </c>
      <c r="AG10574" s="21" t="inlineStr">
        <is>
          <t>r01etpd1527812e1aa19dd4d1f5d82f2ef160da373</t>
        </is>
      </c>
      <c r="AH10574" s="21" t="inlineStr">
        <is>
          <t>SPRILUR</t>
        </is>
      </c>
      <c r="AI10574" s="21" t="inlineStr">
        <is>
          <t/>
        </is>
      </c>
      <c r="AJ10574" s="21" t="inlineStr">
        <is>
          <t/>
        </is>
      </c>
    </row>
    <row r="10575" customHeight="true" ht="15.0">
      <c r="A10575" s="21" t="inlineStr">
        <is>
          <t>Plantación de seto para evitar el paso de peatonal por las zonas verdes del acceso del edificio Azucarera</t>
        </is>
      </c>
      <c r="B10575" s="21" t="inlineStr">
        <is>
          <t/>
        </is>
      </c>
      <c r="C10575" s="21" t="inlineStr">
        <is>
          <t>Gobierno Vasco</t>
        </is>
      </c>
      <c r="D10575" s="21" t="inlineStr">
        <is>
          <t/>
        </is>
      </c>
      <c r="E10575" s="21" t="inlineStr">
        <is>
          <t/>
        </is>
      </c>
      <c r="F10575" s="21" t="inlineStr">
        <is>
          <t/>
        </is>
      </c>
      <c r="G10575" s="21" t="inlineStr">
        <is>
          <t>Plantación de seto para evitar el paso de peatonal por las zonas verdes del acceso del edificio Azucarera</t>
        </is>
      </c>
      <c r="H10575" s="21" t="inlineStr">
        <is>
          <t>Plantación de seto para evitar el paso de peatonal por las zonas verdes del acceso del edificio Azucarera</t>
        </is>
      </c>
      <c r="I10575" s="21" t="inlineStr">
        <is>
          <t/>
        </is>
      </c>
      <c r="J10575" s="21" t="inlineStr">
        <is>
          <t>28/01/2026</t>
        </is>
      </c>
      <c r="K10575" s="21" t="inlineStr">
        <is>
          <t>CM25/0207</t>
        </is>
      </c>
      <c r="L10575" s="21" t="inlineStr">
        <is>
          <t>Adjudicación provisional / definitiva</t>
        </is>
      </c>
      <c r="M10575" s="21" t="inlineStr">
        <is>
          <t>true</t>
        </is>
      </c>
      <c r="N10575" s="21" t="inlineStr">
        <is>
          <t/>
        </is>
      </c>
      <c r="O10575" s="21" t="inlineStr">
        <is>
          <t/>
        </is>
      </c>
      <c r="P10575" s="21" t="inlineStr">
        <is>
          <t/>
        </is>
      </c>
      <c r="Q10575" s="21" t="inlineStr">
        <is>
          <t/>
        </is>
      </c>
      <c r="R10575" s="21" t="inlineStr">
        <is>
          <t/>
        </is>
      </c>
      <c r="S10575" s="21" t="inlineStr">
        <is>
          <t>https://www.contratacion.euskadi.eus/webkpe00-kpeperfi/es/contenidos/anuncio_contratacion/expcm480818/es_doc/images/logo_sprilur_berria.jpg</t>
        </is>
      </c>
      <c r="T10575" s="21" t="inlineStr">
        <is>
          <t>SPRILUR, S.A.</t>
        </is>
      </c>
      <c r="U10575" s="21" t="inlineStr">
        <is>
          <t>A01024090 - SPRILUR, S.A.</t>
        </is>
      </c>
      <c r="V10575" s="21" t="inlineStr">
        <is>
          <t>Director General</t>
        </is>
      </c>
      <c r="W10575" s="21" t="inlineStr">
        <is>
          <t/>
        </is>
      </c>
      <c r="X10575" s="21" t="inlineStr">
        <is>
          <t/>
        </is>
      </c>
      <c r="Y10575" s="21" t="inlineStr">
        <is>
          <t/>
        </is>
      </c>
      <c r="Z10575" s="21" t="inlineStr">
        <is>
          <t>https://www.contratacion.euskadi.eus/anuncio_contratacion/plantacion-seto-evitar-paso-peatonal-zonas-verdes-del-acceso-del-edificio-azucarera/webkpe00-kpesimpc/es/</t>
        </is>
      </c>
      <c r="AA10575" s="21" t="inlineStr">
        <is>
          <t>https://www.contratacion.euskadi.eus/webkpe00-kpesimpc/es/contenidos/anuncio_contratacion/expcm480818/es_doc/index.html</t>
        </is>
      </c>
      <c r="AB10575" s="21" t="inlineStr">
        <is>
          <t>https://www.contratacion.euskadi.eus/contenidos/anuncio_contratacion/expcm480818/es_doc/data/es_r01dtpd019c03a0e4342b689bac19f5760e585a0c4</t>
        </is>
      </c>
      <c r="AC10575" s="21" t="inlineStr">
        <is>
          <t>https://www.contratacion.euskadi.eus/contenidos/anuncio_contratacion/expcm480818/r01Index/expcm480818-idxContent.xml</t>
        </is>
      </c>
      <c r="AD10575" s="21" t="inlineStr">
        <is>
          <t>28/01/2026</t>
        </is>
      </c>
      <c r="AE10575" s="21" t="inlineStr">
        <is>
          <t>r01epd012761b52cd0eeaede47ffa6df9855fb5e3</t>
        </is>
      </c>
      <c r="AF10575" s="21" t="inlineStr">
        <is>
          <t>SPRILUR, S.A.</t>
        </is>
      </c>
      <c r="AG10575" s="21" t="inlineStr">
        <is>
          <t>r01etpd1527812e1aa19dd4d1f5d82f2ef160da373</t>
        </is>
      </c>
      <c r="AH10575" s="21" t="inlineStr">
        <is>
          <t>SPRILUR</t>
        </is>
      </c>
      <c r="AI10575" s="21" t="inlineStr">
        <is>
          <t/>
        </is>
      </c>
      <c r="AJ10575" s="21" t="inlineStr">
        <is>
          <t/>
        </is>
      </c>
    </row>
    <row r="10576" customHeight="true" ht="15.0">
      <c r="A10576" s="21" t="inlineStr">
        <is>
          <t>Análisis de viabilidad para la adecuación de edificio industrial en edificio de oficinas multiempresa</t>
        </is>
      </c>
      <c r="B10576" s="21" t="inlineStr">
        <is>
          <t/>
        </is>
      </c>
      <c r="C10576" s="21" t="inlineStr">
        <is>
          <t>Gobierno Vasco</t>
        </is>
      </c>
      <c r="D10576" s="21" t="inlineStr">
        <is>
          <t/>
        </is>
      </c>
      <c r="E10576" s="21" t="inlineStr">
        <is>
          <t/>
        </is>
      </c>
      <c r="F10576" s="21" t="inlineStr">
        <is>
          <t/>
        </is>
      </c>
      <c r="G10576" s="21" t="inlineStr">
        <is>
          <t>Análisis de viabilidad para la adecuación de edificio industrial en edificio de oficinas multiempresa</t>
        </is>
      </c>
      <c r="H10576" s="21" t="inlineStr">
        <is>
          <t>Análisis de viabilidad para la adecuación de edificio industrial en edificio de oficinas multiempresa</t>
        </is>
      </c>
      <c r="I10576" s="21" t="inlineStr">
        <is>
          <t/>
        </is>
      </c>
      <c r="J10576" s="21" t="inlineStr">
        <is>
          <t>28/01/2026</t>
        </is>
      </c>
      <c r="K10576" s="21" t="inlineStr">
        <is>
          <t>CM25/0208</t>
        </is>
      </c>
      <c r="L10576" s="21" t="inlineStr">
        <is>
          <t>Adjudicación provisional / definitiva</t>
        </is>
      </c>
      <c r="M10576" s="21" t="inlineStr">
        <is>
          <t>true</t>
        </is>
      </c>
      <c r="N10576" s="21" t="inlineStr">
        <is>
          <t/>
        </is>
      </c>
      <c r="O10576" s="21" t="inlineStr">
        <is>
          <t/>
        </is>
      </c>
      <c r="P10576" s="21" t="inlineStr">
        <is>
          <t/>
        </is>
      </c>
      <c r="Q10576" s="21" t="inlineStr">
        <is>
          <t/>
        </is>
      </c>
      <c r="R10576" s="21" t="inlineStr">
        <is>
          <t/>
        </is>
      </c>
      <c r="S10576" s="21" t="inlineStr">
        <is>
          <t>https://www.contratacion.euskadi.eus/webkpe00-kpeperfi/es/contenidos/anuncio_contratacion/expcm480819/es_doc/images/logo_sprilur_berria.jpg</t>
        </is>
      </c>
      <c r="T10576" s="21" t="inlineStr">
        <is>
          <t>SPRILUR, S.A.</t>
        </is>
      </c>
      <c r="U10576" s="21" t="inlineStr">
        <is>
          <t>A01024090 - SPRILUR, S.A.</t>
        </is>
      </c>
      <c r="V10576" s="21" t="inlineStr">
        <is>
          <t>Director General</t>
        </is>
      </c>
      <c r="W10576" s="21" t="inlineStr">
        <is>
          <t/>
        </is>
      </c>
      <c r="X10576" s="21" t="inlineStr">
        <is>
          <t/>
        </is>
      </c>
      <c r="Y10576" s="21" t="inlineStr">
        <is>
          <t/>
        </is>
      </c>
      <c r="Z10576" s="21" t="inlineStr">
        <is>
          <t>https://www.contratacion.euskadi.eus/anuncio_contratacion/analisis-viabilidad-adecuacion-edificio-industrial-edificio-oficinas-multiempresa/webkpe00-kpesimpc/es/</t>
        </is>
      </c>
      <c r="AA10576" s="21" t="inlineStr">
        <is>
          <t>https://www.contratacion.euskadi.eus/webkpe00-kpesimpc/es/contenidos/anuncio_contratacion/expcm480819/es_doc/index.html</t>
        </is>
      </c>
      <c r="AB10576" s="21" t="inlineStr">
        <is>
          <t>https://www.contratacion.euskadi.eus/contenidos/anuncio_contratacion/expcm480819/es_doc/data/es_r01dtpd19c03a10c512b689bac386570969a8fdf82</t>
        </is>
      </c>
      <c r="AC10576" s="21" t="inlineStr">
        <is>
          <t>https://www.contratacion.euskadi.eus/contenidos/anuncio_contratacion/expcm480819/r01Index/expcm480819-idxContent.xml</t>
        </is>
      </c>
      <c r="AD10576" s="21" t="inlineStr">
        <is>
          <t>28/01/2026</t>
        </is>
      </c>
      <c r="AE10576" s="21" t="inlineStr">
        <is>
          <t>r01epd012761b52cd0eeaede47ffa6df9855fb5e3</t>
        </is>
      </c>
      <c r="AF10576" s="21" t="inlineStr">
        <is>
          <t>SPRILUR, S.A.</t>
        </is>
      </c>
      <c r="AG10576" s="21" t="inlineStr">
        <is>
          <t>r01etpd1527812e1aa19dd4d1f5d82f2ef160da373</t>
        </is>
      </c>
      <c r="AH10576" s="21" t="inlineStr">
        <is>
          <t>SPRILUR</t>
        </is>
      </c>
      <c r="AI10576" s="21" t="inlineStr">
        <is>
          <t/>
        </is>
      </c>
      <c r="AJ10576" s="21" t="inlineStr">
        <is>
          <t/>
        </is>
      </c>
    </row>
    <row r="10577" customHeight="true" ht="15.0">
      <c r="A10577" s="21" t="inlineStr">
        <is>
          <t>Creación de nueva identidad corporativa</t>
        </is>
      </c>
      <c r="B10577" s="21" t="inlineStr">
        <is>
          <t/>
        </is>
      </c>
      <c r="C10577" s="21" t="inlineStr">
        <is>
          <t>Gobierno Vasco</t>
        </is>
      </c>
      <c r="D10577" s="21" t="inlineStr">
        <is>
          <t/>
        </is>
      </c>
      <c r="E10577" s="21" t="inlineStr">
        <is>
          <t/>
        </is>
      </c>
      <c r="F10577" s="21" t="inlineStr">
        <is>
          <t/>
        </is>
      </c>
      <c r="G10577" s="21" t="inlineStr">
        <is>
          <t>Creación de nueva identidad corporativa</t>
        </is>
      </c>
      <c r="H10577" s="21" t="inlineStr">
        <is>
          <t>Creación de nueva identidad corporativa</t>
        </is>
      </c>
      <c r="I10577" s="21" t="inlineStr">
        <is>
          <t/>
        </is>
      </c>
      <c r="J10577" s="21" t="inlineStr">
        <is>
          <t>28/01/2026</t>
        </is>
      </c>
      <c r="K10577" s="21" t="inlineStr">
        <is>
          <t>CM25/0209</t>
        </is>
      </c>
      <c r="L10577" s="21" t="inlineStr">
        <is>
          <t>Adjudicación provisional / definitiva</t>
        </is>
      </c>
      <c r="M10577" s="21" t="inlineStr">
        <is>
          <t>true</t>
        </is>
      </c>
      <c r="N10577" s="21" t="inlineStr">
        <is>
          <t/>
        </is>
      </c>
      <c r="O10577" s="21" t="inlineStr">
        <is>
          <t/>
        </is>
      </c>
      <c r="P10577" s="21" t="inlineStr">
        <is>
          <t/>
        </is>
      </c>
      <c r="Q10577" s="21" t="inlineStr">
        <is>
          <t/>
        </is>
      </c>
      <c r="R10577" s="21" t="inlineStr">
        <is>
          <t/>
        </is>
      </c>
      <c r="S10577" s="21" t="inlineStr">
        <is>
          <t>https://www.contratacion.euskadi.eus/webkpe00-kpeperfi/es/contenidos/anuncio_contratacion/expcm480820/es_doc/images/logo_sprilur_berria.jpg</t>
        </is>
      </c>
      <c r="T10577" s="21" t="inlineStr">
        <is>
          <t>SPRILUR, S.A.</t>
        </is>
      </c>
      <c r="U10577" s="21" t="inlineStr">
        <is>
          <t>A01024090 - SPRILUR, S.A.</t>
        </is>
      </c>
      <c r="V10577" s="21" t="inlineStr">
        <is>
          <t>Director General</t>
        </is>
      </c>
      <c r="W10577" s="21" t="inlineStr">
        <is>
          <t/>
        </is>
      </c>
      <c r="X10577" s="21" t="inlineStr">
        <is>
          <t/>
        </is>
      </c>
      <c r="Y10577" s="21" t="inlineStr">
        <is>
          <t/>
        </is>
      </c>
      <c r="Z10577" s="21" t="inlineStr">
        <is>
          <t>https://www.contratacion.euskadi.eus/anuncio_contratacion/creacion-nueva-identidad-corporativa/webkpe00-kpesimpc/es/</t>
        </is>
      </c>
      <c r="AA10577" s="21" t="inlineStr">
        <is>
          <t>https://www.contratacion.euskadi.eus/webkpe00-kpesimpc/es/contenidos/anuncio_contratacion/expcm480820/es_doc/index.html</t>
        </is>
      </c>
      <c r="AB10577" s="21" t="inlineStr">
        <is>
          <t>https://www.contratacion.euskadi.eus/contenidos/anuncio_contratacion/expcm480820/es_doc/data/es_r01dtpd19c03a134442b689baca2d51fe0c0ad485f</t>
        </is>
      </c>
      <c r="AC10577" s="21" t="inlineStr">
        <is>
          <t>https://www.contratacion.euskadi.eus/contenidos/anuncio_contratacion/expcm480820/r01Index/expcm480820-idxContent.xml</t>
        </is>
      </c>
      <c r="AD10577" s="21" t="inlineStr">
        <is>
          <t>28/01/2026</t>
        </is>
      </c>
      <c r="AE10577" s="21" t="inlineStr">
        <is>
          <t>r01epd012761b52cd0eeaede47ffa6df9855fb5e3</t>
        </is>
      </c>
      <c r="AF10577" s="21" t="inlineStr">
        <is>
          <t>SPRILUR, S.A.</t>
        </is>
      </c>
      <c r="AG10577" s="21" t="inlineStr">
        <is>
          <t>r01etpd1527812e1aa19dd4d1f5d82f2ef160da373</t>
        </is>
      </c>
      <c r="AH10577" s="21" t="inlineStr">
        <is>
          <t>SPRILUR</t>
        </is>
      </c>
      <c r="AI10577" s="21" t="inlineStr">
        <is>
          <t/>
        </is>
      </c>
      <c r="AJ10577" s="21" t="inlineStr">
        <is>
          <t/>
        </is>
      </c>
    </row>
    <row r="10578" customHeight="true" ht="15.0">
      <c r="A10578" s="21" t="inlineStr">
        <is>
          <t>mantenimiento Sistema anti intrusión Correos Pasaia</t>
        </is>
      </c>
      <c r="B10578" s="21" t="inlineStr">
        <is>
          <t/>
        </is>
      </c>
      <c r="C10578" s="21" t="inlineStr">
        <is>
          <t>Gobierno Vasco</t>
        </is>
      </c>
      <c r="D10578" s="21" t="inlineStr">
        <is>
          <t/>
        </is>
      </c>
      <c r="E10578" s="21" t="inlineStr">
        <is>
          <t/>
        </is>
      </c>
      <c r="F10578" s="21" t="inlineStr">
        <is>
          <t/>
        </is>
      </c>
      <c r="G10578" s="21" t="inlineStr">
        <is>
          <t>mantenimiento Sistema anti intrusión Correos Pasaia</t>
        </is>
      </c>
      <c r="H10578" s="21" t="inlineStr">
        <is>
          <t>mantenimiento Sistema anti intrusión Correos Pasaia</t>
        </is>
      </c>
      <c r="I10578" s="21" t="inlineStr">
        <is>
          <t/>
        </is>
      </c>
      <c r="J10578" s="21" t="inlineStr">
        <is>
          <t>28/01/2026</t>
        </is>
      </c>
      <c r="K10578" s="21" t="inlineStr">
        <is>
          <t>CM25/0210</t>
        </is>
      </c>
      <c r="L10578" s="21" t="inlineStr">
        <is>
          <t>Adjudicación provisional / definitiva</t>
        </is>
      </c>
      <c r="M10578" s="21" t="inlineStr">
        <is>
          <t>true</t>
        </is>
      </c>
      <c r="N10578" s="21" t="inlineStr">
        <is>
          <t/>
        </is>
      </c>
      <c r="O10578" s="21" t="inlineStr">
        <is>
          <t/>
        </is>
      </c>
      <c r="P10578" s="21" t="inlineStr">
        <is>
          <t/>
        </is>
      </c>
      <c r="Q10578" s="21" t="inlineStr">
        <is>
          <t/>
        </is>
      </c>
      <c r="R10578" s="21" t="inlineStr">
        <is>
          <t/>
        </is>
      </c>
      <c r="S10578" s="21" t="inlineStr">
        <is>
          <t>https://www.contratacion.euskadi.eus/webkpe00-kpeperfi/es/contenidos/anuncio_contratacion/expcm480821/es_doc/images/logo_sprilur_berria.jpg</t>
        </is>
      </c>
      <c r="T10578" s="21" t="inlineStr">
        <is>
          <t>SPRILUR, S.A.</t>
        </is>
      </c>
      <c r="U10578" s="21" t="inlineStr">
        <is>
          <t>A01024090 - SPRILUR, S.A.</t>
        </is>
      </c>
      <c r="V10578" s="21" t="inlineStr">
        <is>
          <t>Director General</t>
        </is>
      </c>
      <c r="W10578" s="21" t="inlineStr">
        <is>
          <t/>
        </is>
      </c>
      <c r="X10578" s="21" t="inlineStr">
        <is>
          <t/>
        </is>
      </c>
      <c r="Y10578" s="21" t="inlineStr">
        <is>
          <t/>
        </is>
      </c>
      <c r="Z10578" s="21" t="inlineStr">
        <is>
          <t>https://www.contratacion.euskadi.eus/anuncio_contratacion/mantenimiento-sistema-anti-intrusion-correos-pasaia/webkpe00-kpesimpc/es/</t>
        </is>
      </c>
      <c r="AA10578" s="21" t="inlineStr">
        <is>
          <t>https://www.contratacion.euskadi.eus/webkpe00-kpesimpc/es/contenidos/anuncio_contratacion/expcm480821/es_doc/index.html</t>
        </is>
      </c>
      <c r="AB10578" s="21" t="inlineStr">
        <is>
          <t>https://www.contratacion.euskadi.eus/contenidos/anuncio_contratacion/expcm480821/es_doc/data/es_r01dtpd19c03a527702b689bac29d9dc8d6a44ffb0</t>
        </is>
      </c>
      <c r="AC10578" s="21" t="inlineStr">
        <is>
          <t>https://www.contratacion.euskadi.eus/contenidos/anuncio_contratacion/expcm480821/r01Index/expcm480821-idxContent.xml</t>
        </is>
      </c>
      <c r="AD10578" s="21" t="inlineStr">
        <is>
          <t>28/01/2026</t>
        </is>
      </c>
      <c r="AE10578" s="21" t="inlineStr">
        <is>
          <t>r01epd012761b52cd0eeaede47ffa6df9855fb5e3</t>
        </is>
      </c>
      <c r="AF10578" s="21" t="inlineStr">
        <is>
          <t>SPRILUR, S.A.</t>
        </is>
      </c>
      <c r="AG10578" s="21" t="inlineStr">
        <is>
          <t>r01etpd1527812e1aa19dd4d1f5d82f2ef160da373</t>
        </is>
      </c>
      <c r="AH10578" s="21" t="inlineStr">
        <is>
          <t>SPRILUR</t>
        </is>
      </c>
      <c r="AI10578" s="21" t="inlineStr">
        <is>
          <t/>
        </is>
      </c>
      <c r="AJ10578" s="21" t="inlineStr">
        <is>
          <t/>
        </is>
      </c>
    </row>
    <row r="10579" customHeight="true" ht="15.0">
      <c r="A10579" s="21" t="inlineStr">
        <is>
          <t>Regulación de las propiedades de Sprilur SA en el AE 39 Fagor San Andres (Arrasate)</t>
        </is>
      </c>
      <c r="B10579" s="21" t="inlineStr">
        <is>
          <t/>
        </is>
      </c>
      <c r="C10579" s="21" t="inlineStr">
        <is>
          <t>Gobierno Vasco</t>
        </is>
      </c>
      <c r="D10579" s="21" t="inlineStr">
        <is>
          <t/>
        </is>
      </c>
      <c r="E10579" s="21" t="inlineStr">
        <is>
          <t/>
        </is>
      </c>
      <c r="F10579" s="21" t="inlineStr">
        <is>
          <t/>
        </is>
      </c>
      <c r="G10579" s="21" t="inlineStr">
        <is>
          <t>Regulación de las propiedades de Sprilur SA en el AE 39 Fagor San Andres (Arrasate)</t>
        </is>
      </c>
      <c r="H10579" s="21" t="inlineStr">
        <is>
          <t>Regulación de las propiedades de Sprilur SA en el AE 39 Fagor San Andres (Arrasate)</t>
        </is>
      </c>
      <c r="I10579" s="21" t="inlineStr">
        <is>
          <t/>
        </is>
      </c>
      <c r="J10579" s="21" t="inlineStr">
        <is>
          <t>28/01/2026</t>
        </is>
      </c>
      <c r="K10579" s="21" t="inlineStr">
        <is>
          <t>CM25/0211</t>
        </is>
      </c>
      <c r="L10579" s="21" t="inlineStr">
        <is>
          <t>Adjudicación provisional / definitiva</t>
        </is>
      </c>
      <c r="M10579" s="21" t="inlineStr">
        <is>
          <t>true</t>
        </is>
      </c>
      <c r="N10579" s="21" t="inlineStr">
        <is>
          <t/>
        </is>
      </c>
      <c r="O10579" s="21" t="inlineStr">
        <is>
          <t/>
        </is>
      </c>
      <c r="P10579" s="21" t="inlineStr">
        <is>
          <t/>
        </is>
      </c>
      <c r="Q10579" s="21" t="inlineStr">
        <is>
          <t/>
        </is>
      </c>
      <c r="R10579" s="21" t="inlineStr">
        <is>
          <t/>
        </is>
      </c>
      <c r="S10579" s="21" t="inlineStr">
        <is>
          <t>https://www.contratacion.euskadi.eus/webkpe00-kpeperfi/es/contenidos/anuncio_contratacion/expcm480822/es_doc/images/logo_sprilur_berria.jpg</t>
        </is>
      </c>
      <c r="T10579" s="21" t="inlineStr">
        <is>
          <t>SPRILUR, S.A.</t>
        </is>
      </c>
      <c r="U10579" s="21" t="inlineStr">
        <is>
          <t>A01024090 - SPRILUR, S.A.</t>
        </is>
      </c>
      <c r="V10579" s="21" t="inlineStr">
        <is>
          <t>Director General</t>
        </is>
      </c>
      <c r="W10579" s="21" t="inlineStr">
        <is>
          <t/>
        </is>
      </c>
      <c r="X10579" s="21" t="inlineStr">
        <is>
          <t/>
        </is>
      </c>
      <c r="Y10579" s="21" t="inlineStr">
        <is>
          <t/>
        </is>
      </c>
      <c r="Z10579" s="21" t="inlineStr">
        <is>
          <t>https://www.contratacion.euskadi.eus/anuncio_contratacion/regulacion-propiedades-sprilur-sa-ae-39-fagor-san-andres-arrasate/webkpe00-kpesimpc/es/</t>
        </is>
      </c>
      <c r="AA10579" s="21" t="inlineStr">
        <is>
          <t>https://www.contratacion.euskadi.eus/webkpe00-kpesimpc/es/contenidos/anuncio_contratacion/expcm480822/es_doc/index.html</t>
        </is>
      </c>
      <c r="AB10579" s="21" t="inlineStr">
        <is>
          <t>https://www.contratacion.euskadi.eus/contenidos/anuncio_contratacion/expcm480822/es_doc/data/es_r01dtpd19c03a5512a2b689bacd3918d8d4dd2cafa</t>
        </is>
      </c>
      <c r="AC10579" s="21" t="inlineStr">
        <is>
          <t>https://www.contratacion.euskadi.eus/contenidos/anuncio_contratacion/expcm480822/r01Index/expcm480822-idxContent.xml</t>
        </is>
      </c>
      <c r="AD10579" s="21" t="inlineStr">
        <is>
          <t>28/01/2026</t>
        </is>
      </c>
      <c r="AE10579" s="21" t="inlineStr">
        <is>
          <t>r01epd012761b52cd0eeaede47ffa6df9855fb5e3</t>
        </is>
      </c>
      <c r="AF10579" s="21" t="inlineStr">
        <is>
          <t>SPRILUR, S.A.</t>
        </is>
      </c>
      <c r="AG10579" s="21" t="inlineStr">
        <is>
          <t>r01etpd1527812e1aa19dd4d1f5d82f2ef160da373</t>
        </is>
      </c>
      <c r="AH10579" s="21" t="inlineStr">
        <is>
          <t>SPRILUR</t>
        </is>
      </c>
      <c r="AI10579" s="21" t="inlineStr">
        <is>
          <t/>
        </is>
      </c>
      <c r="AJ10579" s="21" t="inlineStr">
        <is>
          <t/>
        </is>
      </c>
    </row>
    <row r="10580" customHeight="true" ht="15.0">
      <c r="A10580" s="21" t="inlineStr">
        <is>
          <t>Estudio de Saneamiento y Seguimiento Ambiental del saneo, y valoración económica de trabajos de saneo en parcela Contenedores Galindo (Trapagaran)</t>
        </is>
      </c>
      <c r="B10580" s="21" t="inlineStr">
        <is>
          <t/>
        </is>
      </c>
      <c r="C10580" s="21" t="inlineStr">
        <is>
          <t>Gobierno Vasco</t>
        </is>
      </c>
      <c r="D10580" s="21" t="inlineStr">
        <is>
          <t/>
        </is>
      </c>
      <c r="E10580" s="21" t="inlineStr">
        <is>
          <t/>
        </is>
      </c>
      <c r="F10580" s="21" t="inlineStr">
        <is>
          <t/>
        </is>
      </c>
      <c r="G10580" s="21" t="inlineStr">
        <is>
          <t>Estudio de Saneamiento y Seguimiento Ambiental del saneo, y valoración económica de trabajos de saneo en parcela Contenedores Galindo (Trapagaran)</t>
        </is>
      </c>
      <c r="H10580" s="21" t="inlineStr">
        <is>
          <t>Estudio de Saneamiento y Seguimiento Ambiental del saneo, y valoración económica de trabajos de saneo en parcela Contenedores Galindo (Trapagaran)</t>
        </is>
      </c>
      <c r="I10580" s="21" t="inlineStr">
        <is>
          <t/>
        </is>
      </c>
      <c r="J10580" s="21" t="inlineStr">
        <is>
          <t>28/01/2026</t>
        </is>
      </c>
      <c r="K10580" s="21" t="inlineStr">
        <is>
          <t>CM25/0212</t>
        </is>
      </c>
      <c r="L10580" s="21" t="inlineStr">
        <is>
          <t>Adjudicación provisional / definitiva</t>
        </is>
      </c>
      <c r="M10580" s="21" t="inlineStr">
        <is>
          <t>true</t>
        </is>
      </c>
      <c r="N10580" s="21" t="inlineStr">
        <is>
          <t/>
        </is>
      </c>
      <c r="O10580" s="21" t="inlineStr">
        <is>
          <t/>
        </is>
      </c>
      <c r="P10580" s="21" t="inlineStr">
        <is>
          <t/>
        </is>
      </c>
      <c r="Q10580" s="21" t="inlineStr">
        <is>
          <t/>
        </is>
      </c>
      <c r="R10580" s="21" t="inlineStr">
        <is>
          <t/>
        </is>
      </c>
      <c r="S10580" s="21" t="inlineStr">
        <is>
          <t>https://www.contratacion.euskadi.eus/webkpe00-kpeperfi/es/contenidos/anuncio_contratacion/expcm480823/es_doc/images/logo_sprilur_berria.jpg</t>
        </is>
      </c>
      <c r="T10580" s="21" t="inlineStr">
        <is>
          <t>SPRILUR, S.A.</t>
        </is>
      </c>
      <c r="U10580" s="21" t="inlineStr">
        <is>
          <t>A01024090 - SPRILUR, S.A.</t>
        </is>
      </c>
      <c r="V10580" s="21" t="inlineStr">
        <is>
          <t>Director General</t>
        </is>
      </c>
      <c r="W10580" s="21" t="inlineStr">
        <is>
          <t/>
        </is>
      </c>
      <c r="X10580" s="21" t="inlineStr">
        <is>
          <t/>
        </is>
      </c>
      <c r="Y10580" s="21" t="inlineStr">
        <is>
          <t/>
        </is>
      </c>
      <c r="Z10580" s="21" t="inlineStr">
        <is>
          <t>https://www.contratacion.euskadi.eus/anuncio_contratacion/estudio-saneamiento-y-seguimiento-ambiental-del-saneo-y-valoracion-economica-trabajos-saneo-parcela-contenedores-galindo-trapagaran/webkpe00-kpesimpc/es/</t>
        </is>
      </c>
      <c r="AA10580" s="21" t="inlineStr">
        <is>
          <t>https://www.contratacion.euskadi.eus/webkpe00-kpesimpc/es/contenidos/anuncio_contratacion/expcm480823/es_doc/index.html</t>
        </is>
      </c>
      <c r="AB10580" s="21" t="inlineStr">
        <is>
          <t>https://www.contratacion.euskadi.eus/contenidos/anuncio_contratacion/expcm480823/es_doc/data/es_r01dtpd19c03a577712b689bac831e1a160f500881</t>
        </is>
      </c>
      <c r="AC10580" s="21" t="inlineStr">
        <is>
          <t>https://www.contratacion.euskadi.eus/contenidos/anuncio_contratacion/expcm480823/r01Index/expcm480823-idxContent.xml</t>
        </is>
      </c>
      <c r="AD10580" s="21" t="inlineStr">
        <is>
          <t>28/01/2026</t>
        </is>
      </c>
      <c r="AE10580" s="21" t="inlineStr">
        <is>
          <t>r01epd012761b52cd0eeaede47ffa6df9855fb5e3</t>
        </is>
      </c>
      <c r="AF10580" s="21" t="inlineStr">
        <is>
          <t>SPRILUR, S.A.</t>
        </is>
      </c>
      <c r="AG10580" s="21" t="inlineStr">
        <is>
          <t>r01etpd1527812e1aa19dd4d1f5d82f2ef160da373</t>
        </is>
      </c>
      <c r="AH10580" s="21" t="inlineStr">
        <is>
          <t>SPRILUR</t>
        </is>
      </c>
      <c r="AI10580" s="21" t="inlineStr">
        <is>
          <t/>
        </is>
      </c>
      <c r="AJ10580" s="21" t="inlineStr">
        <is>
          <t/>
        </is>
      </c>
    </row>
    <row r="10581" customHeight="true" ht="15.0">
      <c r="A10581" s="21" t="inlineStr">
        <is>
          <t>Control de Calidad Habilitación Nave Contenedor (BAM)</t>
        </is>
      </c>
      <c r="B10581" s="21" t="inlineStr">
        <is>
          <t/>
        </is>
      </c>
      <c r="C10581" s="21" t="inlineStr">
        <is>
          <t>Gobierno Vasco</t>
        </is>
      </c>
      <c r="D10581" s="21" t="inlineStr">
        <is>
          <t/>
        </is>
      </c>
      <c r="E10581" s="21" t="inlineStr">
        <is>
          <t/>
        </is>
      </c>
      <c r="F10581" s="21" t="inlineStr">
        <is>
          <t/>
        </is>
      </c>
      <c r="G10581" s="21" t="inlineStr">
        <is>
          <t>Control de Calidad Habilitación Nave Contenedor (BAM)</t>
        </is>
      </c>
      <c r="H10581" s="21" t="inlineStr">
        <is>
          <t>Control de Calidad Habilitación Nave Contenedor (BAM)</t>
        </is>
      </c>
      <c r="I10581" s="21" t="inlineStr">
        <is>
          <t/>
        </is>
      </c>
      <c r="J10581" s="21" t="inlineStr">
        <is>
          <t>28/01/2026</t>
        </is>
      </c>
      <c r="K10581" s="21" t="inlineStr">
        <is>
          <t>CM25/0213</t>
        </is>
      </c>
      <c r="L10581" s="21" t="inlineStr">
        <is>
          <t>Adjudicación provisional / definitiva</t>
        </is>
      </c>
      <c r="M10581" s="21" t="inlineStr">
        <is>
          <t>true</t>
        </is>
      </c>
      <c r="N10581" s="21" t="inlineStr">
        <is>
          <t/>
        </is>
      </c>
      <c r="O10581" s="21" t="inlineStr">
        <is>
          <t/>
        </is>
      </c>
      <c r="P10581" s="21" t="inlineStr">
        <is>
          <t/>
        </is>
      </c>
      <c r="Q10581" s="21" t="inlineStr">
        <is>
          <t/>
        </is>
      </c>
      <c r="R10581" s="21" t="inlineStr">
        <is>
          <t/>
        </is>
      </c>
      <c r="S10581" s="21" t="inlineStr">
        <is>
          <t>https://www.contratacion.euskadi.eus/webkpe00-kpeperfi/es/contenidos/anuncio_contratacion/expcm480824/es_doc/images/logo_sprilur_berria.jpg</t>
        </is>
      </c>
      <c r="T10581" s="21" t="inlineStr">
        <is>
          <t>SPRILUR, S.A.</t>
        </is>
      </c>
      <c r="U10581" s="21" t="inlineStr">
        <is>
          <t>A01024090 - SPRILUR, S.A.</t>
        </is>
      </c>
      <c r="V10581" s="21" t="inlineStr">
        <is>
          <t>Director General</t>
        </is>
      </c>
      <c r="W10581" s="21" t="inlineStr">
        <is>
          <t/>
        </is>
      </c>
      <c r="X10581" s="21" t="inlineStr">
        <is>
          <t/>
        </is>
      </c>
      <c r="Y10581" s="21" t="inlineStr">
        <is>
          <t/>
        </is>
      </c>
      <c r="Z10581" s="21" t="inlineStr">
        <is>
          <t>https://www.contratacion.euskadi.eus/anuncio_contratacion/control-calidad-habilitacion-nave-contenedor-bam/webkpe00-kpesimpc/es/</t>
        </is>
      </c>
      <c r="AA10581" s="21" t="inlineStr">
        <is>
          <t>https://www.contratacion.euskadi.eus/webkpe00-kpesimpc/es/contenidos/anuncio_contratacion/expcm480824/es_doc/index.html</t>
        </is>
      </c>
      <c r="AB10581" s="21" t="inlineStr">
        <is>
          <t>https://www.contratacion.euskadi.eus/contenidos/anuncio_contratacion/expcm480824/es_doc/data/es_r01dtpd19c03a59f752b689bac1e20c1aed7b3dac6</t>
        </is>
      </c>
      <c r="AC10581" s="21" t="inlineStr">
        <is>
          <t>https://www.contratacion.euskadi.eus/contenidos/anuncio_contratacion/expcm480824/r01Index/expcm480824-idxContent.xml</t>
        </is>
      </c>
      <c r="AD10581" s="21" t="inlineStr">
        <is>
          <t>28/01/2026</t>
        </is>
      </c>
      <c r="AE10581" s="21" t="inlineStr">
        <is>
          <t>r01epd012761b52cd0eeaede47ffa6df9855fb5e3</t>
        </is>
      </c>
      <c r="AF10581" s="21" t="inlineStr">
        <is>
          <t>SPRILUR, S.A.</t>
        </is>
      </c>
      <c r="AG10581" s="21" t="inlineStr">
        <is>
          <t>r01etpd1527812e1aa19dd4d1f5d82f2ef160da373</t>
        </is>
      </c>
      <c r="AH10581" s="21" t="inlineStr">
        <is>
          <t>SPRILUR</t>
        </is>
      </c>
      <c r="AI10581" s="21" t="inlineStr">
        <is>
          <t/>
        </is>
      </c>
      <c r="AJ10581" s="21" t="inlineStr">
        <is>
          <t/>
        </is>
      </c>
    </row>
    <row r="10582" customHeight="true" ht="15.0">
      <c r="A10582" s="21" t="inlineStr">
        <is>
          <t>Tratamiento, desbroce yretirada de restos de plumeros en la parcela Poligono Ribera de Axpe, 9</t>
        </is>
      </c>
      <c r="B10582" s="21" t="inlineStr">
        <is>
          <t/>
        </is>
      </c>
      <c r="C10582" s="21" t="inlineStr">
        <is>
          <t>Gobierno Vasco</t>
        </is>
      </c>
      <c r="D10582" s="21" t="inlineStr">
        <is>
          <t/>
        </is>
      </c>
      <c r="E10582" s="21" t="inlineStr">
        <is>
          <t/>
        </is>
      </c>
      <c r="F10582" s="21" t="inlineStr">
        <is>
          <t/>
        </is>
      </c>
      <c r="G10582" s="21" t="inlineStr">
        <is>
          <t>Tratamiento, desbroce yretirada de restos de plumeros en la parcela Poligono Ribera de Axpe, 9</t>
        </is>
      </c>
      <c r="H10582" s="21" t="inlineStr">
        <is>
          <t>Tratamiento, desbroce yretirada de restos de plumeros en la parcela Poligono Ribera de Axpe, 9</t>
        </is>
      </c>
      <c r="I10582" s="21" t="inlineStr">
        <is>
          <t/>
        </is>
      </c>
      <c r="J10582" s="21" t="inlineStr">
        <is>
          <t>28/01/2026</t>
        </is>
      </c>
      <c r="K10582" s="21" t="inlineStr">
        <is>
          <t>CM25/0214</t>
        </is>
      </c>
      <c r="L10582" s="21" t="inlineStr">
        <is>
          <t>Adjudicación provisional / definitiva</t>
        </is>
      </c>
      <c r="M10582" s="21" t="inlineStr">
        <is>
          <t>true</t>
        </is>
      </c>
      <c r="N10582" s="21" t="inlineStr">
        <is>
          <t/>
        </is>
      </c>
      <c r="O10582" s="21" t="inlineStr">
        <is>
          <t/>
        </is>
      </c>
      <c r="P10582" s="21" t="inlineStr">
        <is>
          <t/>
        </is>
      </c>
      <c r="Q10582" s="21" t="inlineStr">
        <is>
          <t/>
        </is>
      </c>
      <c r="R10582" s="21" t="inlineStr">
        <is>
          <t/>
        </is>
      </c>
      <c r="S10582" s="21" t="inlineStr">
        <is>
          <t>https://www.contratacion.euskadi.eus/webkpe00-kpeperfi/es/contenidos/anuncio_contratacion/expcm480825/es_doc/images/logo_sprilur_berria.jpg</t>
        </is>
      </c>
      <c r="T10582" s="21" t="inlineStr">
        <is>
          <t>SPRILUR, S.A.</t>
        </is>
      </c>
      <c r="U10582" s="21" t="inlineStr">
        <is>
          <t>A01024090 - SPRILUR, S.A.</t>
        </is>
      </c>
      <c r="V10582" s="21" t="inlineStr">
        <is>
          <t>Director General</t>
        </is>
      </c>
      <c r="W10582" s="21" t="inlineStr">
        <is>
          <t/>
        </is>
      </c>
      <c r="X10582" s="21" t="inlineStr">
        <is>
          <t/>
        </is>
      </c>
      <c r="Y10582" s="21" t="inlineStr">
        <is>
          <t/>
        </is>
      </c>
      <c r="Z10582" s="21" t="inlineStr">
        <is>
          <t>https://www.contratacion.euskadi.eus/anuncio_contratacion/tratamiento-desbroce-yretirada-restos-plumeros-parcela-poligono-ribera-axpe-9/webkpe00-kpesimpc/es/</t>
        </is>
      </c>
      <c r="AA10582" s="21" t="inlineStr">
        <is>
          <t>https://www.contratacion.euskadi.eus/webkpe00-kpesimpc/es/contenidos/anuncio_contratacion/expcm480825/es_doc/index.html</t>
        </is>
      </c>
      <c r="AB10582" s="21" t="inlineStr">
        <is>
          <t>https://www.contratacion.euskadi.eus/contenidos/anuncio_contratacion/expcm480825/es_doc/data/es_r01dtpd19c03a5c8632b689bac90881af750cefdc0</t>
        </is>
      </c>
      <c r="AC10582" s="21" t="inlineStr">
        <is>
          <t>https://www.contratacion.euskadi.eus/contenidos/anuncio_contratacion/expcm480825/r01Index/expcm480825-idxContent.xml</t>
        </is>
      </c>
      <c r="AD10582" s="21" t="inlineStr">
        <is>
          <t>28/01/2026</t>
        </is>
      </c>
      <c r="AE10582" s="21" t="inlineStr">
        <is>
          <t>r01epd012761b52cd0eeaede47ffa6df9855fb5e3</t>
        </is>
      </c>
      <c r="AF10582" s="21" t="inlineStr">
        <is>
          <t>SPRILUR, S.A.</t>
        </is>
      </c>
      <c r="AG10582" s="21" t="inlineStr">
        <is>
          <t>r01etpd1527812e1aa19dd4d1f5d82f2ef160da373</t>
        </is>
      </c>
      <c r="AH10582" s="21" t="inlineStr">
        <is>
          <t>SPRILUR</t>
        </is>
      </c>
      <c r="AI10582" s="21" t="inlineStr">
        <is>
          <t/>
        </is>
      </c>
      <c r="AJ10582" s="21" t="inlineStr">
        <is>
          <t/>
        </is>
      </c>
    </row>
    <row r="10583" customHeight="true" ht="15.0">
      <c r="A10583" s="21" t="inlineStr">
        <is>
          <t>Redacción de memoria valorada para ejecución de un muro medianero en el edificio de materias primas de Legazpi</t>
        </is>
      </c>
      <c r="B10583" s="21" t="inlineStr">
        <is>
          <t/>
        </is>
      </c>
      <c r="C10583" s="21" t="inlineStr">
        <is>
          <t>Gobierno Vasco</t>
        </is>
      </c>
      <c r="D10583" s="21" t="inlineStr">
        <is>
          <t/>
        </is>
      </c>
      <c r="E10583" s="21" t="inlineStr">
        <is>
          <t/>
        </is>
      </c>
      <c r="F10583" s="21" t="inlineStr">
        <is>
          <t/>
        </is>
      </c>
      <c r="G10583" s="21" t="inlineStr">
        <is>
          <t>Redacción de memoria valorada para ejecución de un muro medianero en el edificio de materias primas de Legazpi</t>
        </is>
      </c>
      <c r="H10583" s="21" t="inlineStr">
        <is>
          <t>Redacción de memoria valorada para ejecución de un muro medianero en el edificio de materias primas de Legazpi</t>
        </is>
      </c>
      <c r="I10583" s="21" t="inlineStr">
        <is>
          <t/>
        </is>
      </c>
      <c r="J10583" s="21" t="inlineStr">
        <is>
          <t>28/01/2026</t>
        </is>
      </c>
      <c r="K10583" s="21" t="inlineStr">
        <is>
          <t>CM25/0215</t>
        </is>
      </c>
      <c r="L10583" s="21" t="inlineStr">
        <is>
          <t>Adjudicación provisional / definitiva</t>
        </is>
      </c>
      <c r="M10583" s="21" t="inlineStr">
        <is>
          <t>true</t>
        </is>
      </c>
      <c r="N10583" s="21" t="inlineStr">
        <is>
          <t/>
        </is>
      </c>
      <c r="O10583" s="21" t="inlineStr">
        <is>
          <t/>
        </is>
      </c>
      <c r="P10583" s="21" t="inlineStr">
        <is>
          <t/>
        </is>
      </c>
      <c r="Q10583" s="21" t="inlineStr">
        <is>
          <t/>
        </is>
      </c>
      <c r="R10583" s="21" t="inlineStr">
        <is>
          <t/>
        </is>
      </c>
      <c r="S10583" s="21" t="inlineStr">
        <is>
          <t>https://www.contratacion.euskadi.eus/webkpe00-kpeperfi/es/contenidos/anuncio_contratacion/expcm480826/es_doc/images/logo_sprilur_berria.jpg</t>
        </is>
      </c>
      <c r="T10583" s="21" t="inlineStr">
        <is>
          <t>SPRILUR, S.A.</t>
        </is>
      </c>
      <c r="U10583" s="21" t="inlineStr">
        <is>
          <t>A01024090 - SPRILUR, S.A.</t>
        </is>
      </c>
      <c r="V10583" s="21" t="inlineStr">
        <is>
          <t>Director General</t>
        </is>
      </c>
      <c r="W10583" s="21" t="inlineStr">
        <is>
          <t/>
        </is>
      </c>
      <c r="X10583" s="21" t="inlineStr">
        <is>
          <t/>
        </is>
      </c>
      <c r="Y10583" s="21" t="inlineStr">
        <is>
          <t/>
        </is>
      </c>
      <c r="Z10583" s="21" t="inlineStr">
        <is>
          <t>https://www.contratacion.euskadi.eus/anuncio_contratacion/redaccion-memoria-valorada-ejecucion-muro-medianero-edificio-materias-primas-legazpi/webkpe00-kpesimpc/es/</t>
        </is>
      </c>
      <c r="AA10583" s="21" t="inlineStr">
        <is>
          <t>https://www.contratacion.euskadi.eus/webkpe00-kpesimpc/es/contenidos/anuncio_contratacion/expcm480826/es_doc/index.html</t>
        </is>
      </c>
      <c r="AB10583" s="21" t="inlineStr">
        <is>
          <t>https://www.contratacion.euskadi.eus/contenidos/anuncio_contratacion/expcm480826/es_doc/data/es_r01dtpd019c03a9bb91b393277cd51dd3c907eb80d</t>
        </is>
      </c>
      <c r="AC10583" s="21" t="inlineStr">
        <is>
          <t>https://www.contratacion.euskadi.eus/contenidos/anuncio_contratacion/expcm480826/r01Index/expcm480826-idxContent.xml</t>
        </is>
      </c>
      <c r="AD10583" s="21" t="inlineStr">
        <is>
          <t>28/01/2026</t>
        </is>
      </c>
      <c r="AE10583" s="21" t="inlineStr">
        <is>
          <t>r01epd012761b52cd0eeaede47ffa6df9855fb5e3</t>
        </is>
      </c>
      <c r="AF10583" s="21" t="inlineStr">
        <is>
          <t>SPRILUR, S.A.</t>
        </is>
      </c>
      <c r="AG10583" s="21" t="inlineStr">
        <is>
          <t>r01etpd1527812e1aa19dd4d1f5d82f2ef160da373</t>
        </is>
      </c>
      <c r="AH10583" s="21" t="inlineStr">
        <is>
          <t>SPRILUR</t>
        </is>
      </c>
      <c r="AI10583" s="21" t="inlineStr">
        <is>
          <t/>
        </is>
      </c>
      <c r="AJ10583" s="21" t="inlineStr">
        <is>
          <t/>
        </is>
      </c>
    </row>
    <row r="10584" customHeight="true" ht="15.0">
      <c r="A10584" s="21" t="inlineStr">
        <is>
          <t>Elaboración de propuesta de ordenación pormenorizada del Sector Industrial Ugarte en Lezama</t>
        </is>
      </c>
      <c r="B10584" s="21" t="inlineStr">
        <is>
          <t/>
        </is>
      </c>
      <c r="C10584" s="21" t="inlineStr">
        <is>
          <t>Gobierno Vasco</t>
        </is>
      </c>
      <c r="D10584" s="21" t="inlineStr">
        <is>
          <t/>
        </is>
      </c>
      <c r="E10584" s="21" t="inlineStr">
        <is>
          <t/>
        </is>
      </c>
      <c r="F10584" s="21" t="inlineStr">
        <is>
          <t/>
        </is>
      </c>
      <c r="G10584" s="21" t="inlineStr">
        <is>
          <t>Elaboración de propuesta de ordenación pormenorizada del Sector Industrial Ugarte en Lezama</t>
        </is>
      </c>
      <c r="H10584" s="21" t="inlineStr">
        <is>
          <t>Elaboración de propuesta de ordenación pormenorizada del Sector Industrial Ugarte en Lezama</t>
        </is>
      </c>
      <c r="I10584" s="21" t="inlineStr">
        <is>
          <t/>
        </is>
      </c>
      <c r="J10584" s="21" t="inlineStr">
        <is>
          <t>28/01/2026</t>
        </is>
      </c>
      <c r="K10584" s="21" t="inlineStr">
        <is>
          <t>CM25/0216</t>
        </is>
      </c>
      <c r="L10584" s="21" t="inlineStr">
        <is>
          <t>Adjudicación provisional / definitiva</t>
        </is>
      </c>
      <c r="M10584" s="21" t="inlineStr">
        <is>
          <t>true</t>
        </is>
      </c>
      <c r="N10584" s="21" t="inlineStr">
        <is>
          <t/>
        </is>
      </c>
      <c r="O10584" s="21" t="inlineStr">
        <is>
          <t/>
        </is>
      </c>
      <c r="P10584" s="21" t="inlineStr">
        <is>
          <t/>
        </is>
      </c>
      <c r="Q10584" s="21" t="inlineStr">
        <is>
          <t/>
        </is>
      </c>
      <c r="R10584" s="21" t="inlineStr">
        <is>
          <t/>
        </is>
      </c>
      <c r="S10584" s="21" t="inlineStr">
        <is>
          <t>https://www.contratacion.euskadi.eus/webkpe00-kpeperfi/es/contenidos/anuncio_contratacion/expcm480827/es_doc/images/logo_sprilur_berria.jpg</t>
        </is>
      </c>
      <c r="T10584" s="21" t="inlineStr">
        <is>
          <t>SPRILUR, S.A.</t>
        </is>
      </c>
      <c r="U10584" s="21" t="inlineStr">
        <is>
          <t>A01024090 - SPRILUR, S.A.</t>
        </is>
      </c>
      <c r="V10584" s="21" t="inlineStr">
        <is>
          <t>Director General</t>
        </is>
      </c>
      <c r="W10584" s="21" t="inlineStr">
        <is>
          <t/>
        </is>
      </c>
      <c r="X10584" s="21" t="inlineStr">
        <is>
          <t/>
        </is>
      </c>
      <c r="Y10584" s="21" t="inlineStr">
        <is>
          <t/>
        </is>
      </c>
      <c r="Z10584" s="21" t="inlineStr">
        <is>
          <t>https://www.contratacion.euskadi.eus/anuncio_contratacion/elaboracion-propuesta-ordenacion-pormenorizada-del-sector-industrial-ugarte-lezama/webkpe00-kpesimpc/es/</t>
        </is>
      </c>
      <c r="AA10584" s="21" t="inlineStr">
        <is>
          <t>https://www.contratacion.euskadi.eus/webkpe00-kpesimpc/es/contenidos/anuncio_contratacion/expcm480827/es_doc/index.html</t>
        </is>
      </c>
      <c r="AB10584" s="21" t="inlineStr">
        <is>
          <t>https://www.contratacion.euskadi.eus/contenidos/anuncio_contratacion/expcm480827/es_doc/data/es_r01dtpd019c03a9e3f1b3932774bcf15cc48142f5c</t>
        </is>
      </c>
      <c r="AC10584" s="21" t="inlineStr">
        <is>
          <t>https://www.contratacion.euskadi.eus/contenidos/anuncio_contratacion/expcm480827/r01Index/expcm480827-idxContent.xml</t>
        </is>
      </c>
      <c r="AD10584" s="21" t="inlineStr">
        <is>
          <t>28/01/2026</t>
        </is>
      </c>
      <c r="AE10584" s="21" t="inlineStr">
        <is>
          <t>r01epd012761b52cd0eeaede47ffa6df9855fb5e3</t>
        </is>
      </c>
      <c r="AF10584" s="21" t="inlineStr">
        <is>
          <t>SPRILUR, S.A.</t>
        </is>
      </c>
      <c r="AG10584" s="21" t="inlineStr">
        <is>
          <t>r01etpd1527812e1aa19dd4d1f5d82f2ef160da373</t>
        </is>
      </c>
      <c r="AH10584" s="21" t="inlineStr">
        <is>
          <t>SPRILUR</t>
        </is>
      </c>
      <c r="AI10584" s="21" t="inlineStr">
        <is>
          <t/>
        </is>
      </c>
      <c r="AJ10584" s="21" t="inlineStr">
        <is>
          <t/>
        </is>
      </c>
    </row>
    <row r="10585" customHeight="true" ht="15.0">
      <c r="A10585" s="21" t="inlineStr">
        <is>
          <t>Servicio de mantenimiento y reparación puertas rápidas Zumárraga</t>
        </is>
      </c>
      <c r="B10585" s="21" t="inlineStr">
        <is>
          <t/>
        </is>
      </c>
      <c r="C10585" s="21" t="inlineStr">
        <is>
          <t>Gobierno Vasco</t>
        </is>
      </c>
      <c r="D10585" s="21" t="inlineStr">
        <is>
          <t/>
        </is>
      </c>
      <c r="E10585" s="21" t="inlineStr">
        <is>
          <t/>
        </is>
      </c>
      <c r="F10585" s="21" t="inlineStr">
        <is>
          <t/>
        </is>
      </c>
      <c r="G10585" s="21" t="inlineStr">
        <is>
          <t>Servicio de mantenimiento y reparación puertas rápidas Zumárraga</t>
        </is>
      </c>
      <c r="H10585" s="21" t="inlineStr">
        <is>
          <t>Servicio de mantenimiento y reparación puertas rápidas Zumárraga</t>
        </is>
      </c>
      <c r="I10585" s="21" t="inlineStr">
        <is>
          <t/>
        </is>
      </c>
      <c r="J10585" s="21" t="inlineStr">
        <is>
          <t>28/01/2026</t>
        </is>
      </c>
      <c r="K10585" s="21" t="inlineStr">
        <is>
          <t>CM25/0217</t>
        </is>
      </c>
      <c r="L10585" s="21" t="inlineStr">
        <is>
          <t>Adjudicación provisional / definitiva</t>
        </is>
      </c>
      <c r="M10585" s="21" t="inlineStr">
        <is>
          <t>true</t>
        </is>
      </c>
      <c r="N10585" s="21" t="inlineStr">
        <is>
          <t/>
        </is>
      </c>
      <c r="O10585" s="21" t="inlineStr">
        <is>
          <t/>
        </is>
      </c>
      <c r="P10585" s="21" t="inlineStr">
        <is>
          <t/>
        </is>
      </c>
      <c r="Q10585" s="21" t="inlineStr">
        <is>
          <t/>
        </is>
      </c>
      <c r="R10585" s="21" t="inlineStr">
        <is>
          <t/>
        </is>
      </c>
      <c r="S10585" s="21" t="inlineStr">
        <is>
          <t>https://www.contratacion.euskadi.eus/webkpe00-kpeperfi/es/contenidos/anuncio_contratacion/expcm480828/es_doc/images/logo_sprilur_berria.jpg</t>
        </is>
      </c>
      <c r="T10585" s="21" t="inlineStr">
        <is>
          <t>SPRILUR, S.A.</t>
        </is>
      </c>
      <c r="U10585" s="21" t="inlineStr">
        <is>
          <t>A01024090 - SPRILUR, S.A.</t>
        </is>
      </c>
      <c r="V10585" s="21" t="inlineStr">
        <is>
          <t>Director General</t>
        </is>
      </c>
      <c r="W10585" s="21" t="inlineStr">
        <is>
          <t/>
        </is>
      </c>
      <c r="X10585" s="21" t="inlineStr">
        <is>
          <t/>
        </is>
      </c>
      <c r="Y10585" s="21" t="inlineStr">
        <is>
          <t/>
        </is>
      </c>
      <c r="Z10585" s="21" t="inlineStr">
        <is>
          <t>https://www.contratacion.euskadi.eus/anuncio_contratacion/servicio-mantenimiento-y-reparacion-puertas-rapidas-zumarraga/webkpe00-kpesimpc/es/</t>
        </is>
      </c>
      <c r="AA10585" s="21" t="inlineStr">
        <is>
          <t>https://www.contratacion.euskadi.eus/webkpe00-kpesimpc/es/contenidos/anuncio_contratacion/expcm480828/es_doc/index.html</t>
        </is>
      </c>
      <c r="AB10585" s="21" t="inlineStr">
        <is>
          <t>https://www.contratacion.euskadi.eus/contenidos/anuncio_contratacion/expcm480828/es_doc/data/es_r01dtpd0019c03aa0ba3b393277aa6dbff432530d5</t>
        </is>
      </c>
      <c r="AC10585" s="21" t="inlineStr">
        <is>
          <t>https://www.contratacion.euskadi.eus/contenidos/anuncio_contratacion/expcm480828/r01Index/expcm480828-idxContent.xml</t>
        </is>
      </c>
      <c r="AD10585" s="21" t="inlineStr">
        <is>
          <t>28/01/2026</t>
        </is>
      </c>
      <c r="AE10585" s="21" t="inlineStr">
        <is>
          <t>r01epd012761b52cd0eeaede47ffa6df9855fb5e3</t>
        </is>
      </c>
      <c r="AF10585" s="21" t="inlineStr">
        <is>
          <t>SPRILUR, S.A.</t>
        </is>
      </c>
      <c r="AG10585" s="21" t="inlineStr">
        <is>
          <t>r01etpd1527812e1aa19dd4d1f5d82f2ef160da373</t>
        </is>
      </c>
      <c r="AH10585" s="21" t="inlineStr">
        <is>
          <t>SPRILUR</t>
        </is>
      </c>
      <c r="AI10585" s="21" t="inlineStr">
        <is>
          <t/>
        </is>
      </c>
      <c r="AJ10585" s="21" t="inlineStr">
        <is>
          <t/>
        </is>
      </c>
    </row>
    <row r="10586" customHeight="true" ht="15.0">
      <c r="A10586" s="21" t="inlineStr">
        <is>
          <t>Suministro de adaptadores topográficos para realizar mediciones de movimientos en la Presa Urbieta (Lemoiz)</t>
        </is>
      </c>
      <c r="B10586" s="21" t="inlineStr">
        <is>
          <t/>
        </is>
      </c>
      <c r="C10586" s="21" t="inlineStr">
        <is>
          <t>Gobierno Vasco</t>
        </is>
      </c>
      <c r="D10586" s="21" t="inlineStr">
        <is>
          <t/>
        </is>
      </c>
      <c r="E10586" s="21" t="inlineStr">
        <is>
          <t/>
        </is>
      </c>
      <c r="F10586" s="21" t="inlineStr">
        <is>
          <t/>
        </is>
      </c>
      <c r="G10586" s="21" t="inlineStr">
        <is>
          <t>Suministro de adaptadores topográficos para realizar mediciones de movimientos en la Presa Urbieta (Lemoiz)</t>
        </is>
      </c>
      <c r="H10586" s="21" t="inlineStr">
        <is>
          <t>Suministro de adaptadores topográficos para realizar mediciones de movimientos en la Presa Urbieta (Lemoiz)</t>
        </is>
      </c>
      <c r="I10586" s="21" t="inlineStr">
        <is>
          <t/>
        </is>
      </c>
      <c r="J10586" s="21" t="inlineStr">
        <is>
          <t>28/01/2026</t>
        </is>
      </c>
      <c r="K10586" s="21" t="inlineStr">
        <is>
          <t>CM25/0218</t>
        </is>
      </c>
      <c r="L10586" s="21" t="inlineStr">
        <is>
          <t>Adjudicación provisional / definitiva</t>
        </is>
      </c>
      <c r="M10586" s="21" t="inlineStr">
        <is>
          <t>true</t>
        </is>
      </c>
      <c r="N10586" s="21" t="inlineStr">
        <is>
          <t/>
        </is>
      </c>
      <c r="O10586" s="21" t="inlineStr">
        <is>
          <t/>
        </is>
      </c>
      <c r="P10586" s="21" t="inlineStr">
        <is>
          <t/>
        </is>
      </c>
      <c r="Q10586" s="21" t="inlineStr">
        <is>
          <t/>
        </is>
      </c>
      <c r="R10586" s="21" t="inlineStr">
        <is>
          <t/>
        </is>
      </c>
      <c r="S10586" s="21" t="inlineStr">
        <is>
          <t>https://www.contratacion.euskadi.eus/webkpe00-kpeperfi/es/contenidos/anuncio_contratacion/expcm480829/es_doc/images/logo_sprilur_berria.jpg</t>
        </is>
      </c>
      <c r="T10586" s="21" t="inlineStr">
        <is>
          <t>SPRILUR, S.A.</t>
        </is>
      </c>
      <c r="U10586" s="21" t="inlineStr">
        <is>
          <t>A01024090 - SPRILUR, S.A.</t>
        </is>
      </c>
      <c r="V10586" s="21" t="inlineStr">
        <is>
          <t>Director General</t>
        </is>
      </c>
      <c r="W10586" s="21" t="inlineStr">
        <is>
          <t/>
        </is>
      </c>
      <c r="X10586" s="21" t="inlineStr">
        <is>
          <t/>
        </is>
      </c>
      <c r="Y10586" s="21" t="inlineStr">
        <is>
          <t/>
        </is>
      </c>
      <c r="Z10586" s="21" t="inlineStr">
        <is>
          <t>https://www.contratacion.euskadi.eus/anuncio_contratacion/suministro-adaptadores-topograficos-realizar-mediciones-movimientos-presa-urbieta-lemoiz/webkpe00-kpesimpc/es/</t>
        </is>
      </c>
      <c r="AA10586" s="21" t="inlineStr">
        <is>
          <t>https://www.contratacion.euskadi.eus/webkpe00-kpesimpc/es/contenidos/anuncio_contratacion/expcm480829/es_doc/index.html</t>
        </is>
      </c>
      <c r="AB10586" s="21" t="inlineStr">
        <is>
          <t>https://www.contratacion.euskadi.eus/contenidos/anuncio_contratacion/expcm480829/es_doc/data/es_r01dtpd019c03aa33e3b3932779c403fa9e5836412</t>
        </is>
      </c>
      <c r="AC10586" s="21" t="inlineStr">
        <is>
          <t>https://www.contratacion.euskadi.eus/contenidos/anuncio_contratacion/expcm480829/r01Index/expcm480829-idxContent.xml</t>
        </is>
      </c>
      <c r="AD10586" s="21" t="inlineStr">
        <is>
          <t>28/01/2026</t>
        </is>
      </c>
      <c r="AE10586" s="21" t="inlineStr">
        <is>
          <t>r01epd012761b52cd0eeaede47ffa6df9855fb5e3</t>
        </is>
      </c>
      <c r="AF10586" s="21" t="inlineStr">
        <is>
          <t>SPRILUR, S.A.</t>
        </is>
      </c>
      <c r="AG10586" s="21" t="inlineStr">
        <is>
          <t>r01etpd1527812e1aa19dd4d1f5d82f2ef160da373</t>
        </is>
      </c>
      <c r="AH10586" s="21" t="inlineStr">
        <is>
          <t>SPRILUR</t>
        </is>
      </c>
      <c r="AI10586" s="21" t="inlineStr">
        <is>
          <t/>
        </is>
      </c>
      <c r="AJ10586" s="21" t="inlineStr">
        <is>
          <t/>
        </is>
      </c>
    </row>
    <row r="10587" customHeight="true" ht="15.0">
      <c r="A10587" s="21" t="inlineStr">
        <is>
          <t>Actualización funcional Web Guía Urbanización</t>
        </is>
      </c>
      <c r="B10587" s="21" t="inlineStr">
        <is>
          <t/>
        </is>
      </c>
      <c r="C10587" s="21" t="inlineStr">
        <is>
          <t>Gobierno Vasco</t>
        </is>
      </c>
      <c r="D10587" s="21" t="inlineStr">
        <is>
          <t/>
        </is>
      </c>
      <c r="E10587" s="21" t="inlineStr">
        <is>
          <t/>
        </is>
      </c>
      <c r="F10587" s="21" t="inlineStr">
        <is>
          <t/>
        </is>
      </c>
      <c r="G10587" s="21" t="inlineStr">
        <is>
          <t>Actualización funcional Web Guía Urbanización</t>
        </is>
      </c>
      <c r="H10587" s="21" t="inlineStr">
        <is>
          <t>Actualización funcional Web Guía Urbanización</t>
        </is>
      </c>
      <c r="I10587" s="21" t="inlineStr">
        <is>
          <t/>
        </is>
      </c>
      <c r="J10587" s="21" t="inlineStr">
        <is>
          <t>28/01/2026</t>
        </is>
      </c>
      <c r="K10587" s="21" t="inlineStr">
        <is>
          <t>CM25/0219</t>
        </is>
      </c>
      <c r="L10587" s="21" t="inlineStr">
        <is>
          <t>Adjudicación provisional / definitiva</t>
        </is>
      </c>
      <c r="M10587" s="21" t="inlineStr">
        <is>
          <t>true</t>
        </is>
      </c>
      <c r="N10587" s="21" t="inlineStr">
        <is>
          <t/>
        </is>
      </c>
      <c r="O10587" s="21" t="inlineStr">
        <is>
          <t/>
        </is>
      </c>
      <c r="P10587" s="21" t="inlineStr">
        <is>
          <t/>
        </is>
      </c>
      <c r="Q10587" s="21" t="inlineStr">
        <is>
          <t/>
        </is>
      </c>
      <c r="R10587" s="21" t="inlineStr">
        <is>
          <t/>
        </is>
      </c>
      <c r="S10587" s="21" t="inlineStr">
        <is>
          <t>https://www.contratacion.euskadi.eus/webkpe00-kpeperfi/es/contenidos/anuncio_contratacion/expcm480830/es_doc/images/logo_sprilur_berria.jpg</t>
        </is>
      </c>
      <c r="T10587" s="21" t="inlineStr">
        <is>
          <t>SPRILUR, S.A.</t>
        </is>
      </c>
      <c r="U10587" s="21" t="inlineStr">
        <is>
          <t>A01024090 - SPRILUR, S.A.</t>
        </is>
      </c>
      <c r="V10587" s="21" t="inlineStr">
        <is>
          <t>Director General</t>
        </is>
      </c>
      <c r="W10587" s="21" t="inlineStr">
        <is>
          <t/>
        </is>
      </c>
      <c r="X10587" s="21" t="inlineStr">
        <is>
          <t/>
        </is>
      </c>
      <c r="Y10587" s="21" t="inlineStr">
        <is>
          <t/>
        </is>
      </c>
      <c r="Z10587" s="21" t="inlineStr">
        <is>
          <t>https://www.contratacion.euskadi.eus/anuncio_contratacion/actualizacion-funcional-web-guia-urbanizacion/webkpe00-kpesimpc/es/</t>
        </is>
      </c>
      <c r="AA10587" s="21" t="inlineStr">
        <is>
          <t>https://www.contratacion.euskadi.eus/webkpe00-kpesimpc/es/contenidos/anuncio_contratacion/expcm480830/es_doc/index.html</t>
        </is>
      </c>
      <c r="AB10587" s="21" t="inlineStr">
        <is>
          <t>https://www.contratacion.euskadi.eus/contenidos/anuncio_contratacion/expcm480830/es_doc/data/es_r01dtpd019c03aa5c14b3932777b71433c2e6e8aa0</t>
        </is>
      </c>
      <c r="AC10587" s="21" t="inlineStr">
        <is>
          <t>https://www.contratacion.euskadi.eus/contenidos/anuncio_contratacion/expcm480830/r01Index/expcm480830-idxContent.xml</t>
        </is>
      </c>
      <c r="AD10587" s="21" t="inlineStr">
        <is>
          <t>28/01/2026</t>
        </is>
      </c>
      <c r="AE10587" s="21" t="inlineStr">
        <is>
          <t>r01epd012761b52cd0eeaede47ffa6df9855fb5e3</t>
        </is>
      </c>
      <c r="AF10587" s="21" t="inlineStr">
        <is>
          <t>SPRILUR, S.A.</t>
        </is>
      </c>
      <c r="AG10587" s="21" t="inlineStr">
        <is>
          <t>r01etpd1527812e1aa19dd4d1f5d82f2ef160da373</t>
        </is>
      </c>
      <c r="AH10587" s="21" t="inlineStr">
        <is>
          <t>SPRILUR</t>
        </is>
      </c>
      <c r="AI10587" s="21" t="inlineStr">
        <is>
          <t/>
        </is>
      </c>
      <c r="AJ10587" s="21" t="inlineStr">
        <is>
          <t/>
        </is>
      </c>
    </row>
    <row r="10588" customHeight="true" ht="15.0">
      <c r="A10588" s="21" t="inlineStr">
        <is>
          <t>Suministro de elongámetro para medición en juntas de la Presa Urbieta (Lemoiz)</t>
        </is>
      </c>
      <c r="B10588" s="21" t="inlineStr">
        <is>
          <t/>
        </is>
      </c>
      <c r="C10588" s="21" t="inlineStr">
        <is>
          <t>Gobierno Vasco</t>
        </is>
      </c>
      <c r="D10588" s="21" t="inlineStr">
        <is>
          <t/>
        </is>
      </c>
      <c r="E10588" s="21" t="inlineStr">
        <is>
          <t/>
        </is>
      </c>
      <c r="F10588" s="21" t="inlineStr">
        <is>
          <t/>
        </is>
      </c>
      <c r="G10588" s="21" t="inlineStr">
        <is>
          <t>Suministro de elongámetro para medición en juntas de la Presa Urbieta (Lemoiz)</t>
        </is>
      </c>
      <c r="H10588" s="21" t="inlineStr">
        <is>
          <t>Suministro de elongámetro para medición en juntas de la Presa Urbieta (Lemoiz)</t>
        </is>
      </c>
      <c r="I10588" s="21" t="inlineStr">
        <is>
          <t/>
        </is>
      </c>
      <c r="J10588" s="21" t="inlineStr">
        <is>
          <t>28/01/2026</t>
        </is>
      </c>
      <c r="K10588" s="21" t="inlineStr">
        <is>
          <t>CM25/0220</t>
        </is>
      </c>
      <c r="L10588" s="21" t="inlineStr">
        <is>
          <t>Adjudicación provisional / definitiva</t>
        </is>
      </c>
      <c r="M10588" s="21" t="inlineStr">
        <is>
          <t>true</t>
        </is>
      </c>
      <c r="N10588" s="21" t="inlineStr">
        <is>
          <t/>
        </is>
      </c>
      <c r="O10588" s="21" t="inlineStr">
        <is>
          <t/>
        </is>
      </c>
      <c r="P10588" s="21" t="inlineStr">
        <is>
          <t/>
        </is>
      </c>
      <c r="Q10588" s="21" t="inlineStr">
        <is>
          <t/>
        </is>
      </c>
      <c r="R10588" s="21" t="inlineStr">
        <is>
          <t/>
        </is>
      </c>
      <c r="S10588" s="21" t="inlineStr">
        <is>
          <t>https://www.contratacion.euskadi.eus/webkpe00-kpeperfi/es/contenidos/anuncio_contratacion/expcm480831/es_doc/images/logo_sprilur_berria.jpg</t>
        </is>
      </c>
      <c r="T10588" s="21" t="inlineStr">
        <is>
          <t>SPRILUR, S.A.</t>
        </is>
      </c>
      <c r="U10588" s="21" t="inlineStr">
        <is>
          <t>A01024090 - SPRILUR, S.A.</t>
        </is>
      </c>
      <c r="V10588" s="21" t="inlineStr">
        <is>
          <t>Director General</t>
        </is>
      </c>
      <c r="W10588" s="21" t="inlineStr">
        <is>
          <t/>
        </is>
      </c>
      <c r="X10588" s="21" t="inlineStr">
        <is>
          <t/>
        </is>
      </c>
      <c r="Y10588" s="21" t="inlineStr">
        <is>
          <t/>
        </is>
      </c>
      <c r="Z10588" s="21" t="inlineStr">
        <is>
          <t>https://www.contratacion.euskadi.eus/anuncio_contratacion/suministro-elongametro-medicion-juntas-presa-urbieta-lemoiz/webkpe00-kpesimpc/es/</t>
        </is>
      </c>
      <c r="AA10588" s="21" t="inlineStr">
        <is>
          <t>https://www.contratacion.euskadi.eus/webkpe00-kpesimpc/es/contenidos/anuncio_contratacion/expcm480831/es_doc/index.html</t>
        </is>
      </c>
      <c r="AB10588" s="21" t="inlineStr">
        <is>
          <t>https://www.contratacion.euskadi.eus/contenidos/anuncio_contratacion/expcm480831/es_doc/data/es_r01dtpd19c03ae52912559b75849b77fc9f3d3f01e</t>
        </is>
      </c>
      <c r="AC10588" s="21" t="inlineStr">
        <is>
          <t>https://www.contratacion.euskadi.eus/contenidos/anuncio_contratacion/expcm480831/r01Index/expcm480831-idxContent.xml</t>
        </is>
      </c>
      <c r="AD10588" s="21" t="inlineStr">
        <is>
          <t>28/01/2026</t>
        </is>
      </c>
      <c r="AE10588" s="21" t="inlineStr">
        <is>
          <t>r01epd012761b52cd0eeaede47ffa6df9855fb5e3</t>
        </is>
      </c>
      <c r="AF10588" s="21" t="inlineStr">
        <is>
          <t>SPRILUR, S.A.</t>
        </is>
      </c>
      <c r="AG10588" s="21" t="inlineStr">
        <is>
          <t>r01etpd1527812e1aa19dd4d1f5d82f2ef160da373</t>
        </is>
      </c>
      <c r="AH10588" s="21" t="inlineStr">
        <is>
          <t>SPRILUR</t>
        </is>
      </c>
      <c r="AI10588" s="21" t="inlineStr">
        <is>
          <t/>
        </is>
      </c>
      <c r="AJ10588" s="21" t="inlineStr">
        <is>
          <t/>
        </is>
      </c>
    </row>
    <row r="10589" customHeight="true" ht="15.0">
      <c r="A10589" s="21" t="inlineStr">
        <is>
          <t>Trabajos de desbroce y limpieza de cunetas en presa Urbieta y Central Nuclear de Lemoiz</t>
        </is>
      </c>
      <c r="B10589" s="21" t="inlineStr">
        <is>
          <t/>
        </is>
      </c>
      <c r="C10589" s="21" t="inlineStr">
        <is>
          <t>Gobierno Vasco</t>
        </is>
      </c>
      <c r="D10589" s="21" t="inlineStr">
        <is>
          <t/>
        </is>
      </c>
      <c r="E10589" s="21" t="inlineStr">
        <is>
          <t/>
        </is>
      </c>
      <c r="F10589" s="21" t="inlineStr">
        <is>
          <t/>
        </is>
      </c>
      <c r="G10589" s="21" t="inlineStr">
        <is>
          <t>Trabajos de desbroce y limpieza de cunetas en presa Urbieta y Central Nuclear de Lemoiz</t>
        </is>
      </c>
      <c r="H10589" s="21" t="inlineStr">
        <is>
          <t>Trabajos de desbroce y limpieza de cunetas en presa Urbieta y Central Nuclear de Lemoiz</t>
        </is>
      </c>
      <c r="I10589" s="21" t="inlineStr">
        <is>
          <t/>
        </is>
      </c>
      <c r="J10589" s="21" t="inlineStr">
        <is>
          <t>28/01/2026</t>
        </is>
      </c>
      <c r="K10589" s="21" t="inlineStr">
        <is>
          <t>CM25/0221</t>
        </is>
      </c>
      <c r="L10589" s="21" t="inlineStr">
        <is>
          <t>Adjudicación provisional / definitiva</t>
        </is>
      </c>
      <c r="M10589" s="21" t="inlineStr">
        <is>
          <t>true</t>
        </is>
      </c>
      <c r="N10589" s="21" t="inlineStr">
        <is>
          <t/>
        </is>
      </c>
      <c r="O10589" s="21" t="inlineStr">
        <is>
          <t/>
        </is>
      </c>
      <c r="P10589" s="21" t="inlineStr">
        <is>
          <t/>
        </is>
      </c>
      <c r="Q10589" s="21" t="inlineStr">
        <is>
          <t/>
        </is>
      </c>
      <c r="R10589" s="21" t="inlineStr">
        <is>
          <t/>
        </is>
      </c>
      <c r="S10589" s="21" t="inlineStr">
        <is>
          <t>https://www.contratacion.euskadi.eus/webkpe00-kpeperfi/es/contenidos/anuncio_contratacion/expcm480832/es_doc/images/logo_sprilur_berria.jpg</t>
        </is>
      </c>
      <c r="T10589" s="21" t="inlineStr">
        <is>
          <t>SPRILUR, S.A.</t>
        </is>
      </c>
      <c r="U10589" s="21" t="inlineStr">
        <is>
          <t>A01024090 - SPRILUR, S.A.</t>
        </is>
      </c>
      <c r="V10589" s="21" t="inlineStr">
        <is>
          <t>Director General</t>
        </is>
      </c>
      <c r="W10589" s="21" t="inlineStr">
        <is>
          <t/>
        </is>
      </c>
      <c r="X10589" s="21" t="inlineStr">
        <is>
          <t/>
        </is>
      </c>
      <c r="Y10589" s="21" t="inlineStr">
        <is>
          <t/>
        </is>
      </c>
      <c r="Z10589" s="21" t="inlineStr">
        <is>
          <t>https://www.contratacion.euskadi.eus/anuncio_contratacion/trabajos-desbroce-y-limpieza-cunetas-presa-urbieta-y-central-nuclear-lemoiz/webkpe00-kpesimpc/es/</t>
        </is>
      </c>
      <c r="AA10589" s="21" t="inlineStr">
        <is>
          <t>https://www.contratacion.euskadi.eus/webkpe00-kpesimpc/es/contenidos/anuncio_contratacion/expcm480832/es_doc/index.html</t>
        </is>
      </c>
      <c r="AB10589" s="21" t="inlineStr">
        <is>
          <t>https://www.contratacion.euskadi.eus/contenidos/anuncio_contratacion/expcm480832/es_doc/data/es_r01dtpd19c03ae7a4c2559b758e70fd039fb9725ae</t>
        </is>
      </c>
      <c r="AC10589" s="21" t="inlineStr">
        <is>
          <t>https://www.contratacion.euskadi.eus/contenidos/anuncio_contratacion/expcm480832/r01Index/expcm480832-idxContent.xml</t>
        </is>
      </c>
      <c r="AD10589" s="21" t="inlineStr">
        <is>
          <t>28/01/2026</t>
        </is>
      </c>
      <c r="AE10589" s="21" t="inlineStr">
        <is>
          <t>r01epd012761b52cd0eeaede47ffa6df9855fb5e3</t>
        </is>
      </c>
      <c r="AF10589" s="21" t="inlineStr">
        <is>
          <t>SPRILUR, S.A.</t>
        </is>
      </c>
      <c r="AG10589" s="21" t="inlineStr">
        <is>
          <t>r01etpd1527812e1aa19dd4d1f5d82f2ef160da373</t>
        </is>
      </c>
      <c r="AH10589" s="21" t="inlineStr">
        <is>
          <t>SPRILUR</t>
        </is>
      </c>
      <c r="AI10589" s="21" t="inlineStr">
        <is>
          <t/>
        </is>
      </c>
      <c r="AJ10589" s="21" t="inlineStr">
        <is>
          <t/>
        </is>
      </c>
    </row>
    <row r="10590" customHeight="true" ht="15.0">
      <c r="A10590" s="21" t="inlineStr">
        <is>
          <t>Separata del proyecto de derribo de naves en Arcelor Mital Zumárraga</t>
        </is>
      </c>
      <c r="B10590" s="21" t="inlineStr">
        <is>
          <t/>
        </is>
      </c>
      <c r="C10590" s="21" t="inlineStr">
        <is>
          <t>Gobierno Vasco</t>
        </is>
      </c>
      <c r="D10590" s="21" t="inlineStr">
        <is>
          <t/>
        </is>
      </c>
      <c r="E10590" s="21" t="inlineStr">
        <is>
          <t/>
        </is>
      </c>
      <c r="F10590" s="21" t="inlineStr">
        <is>
          <t/>
        </is>
      </c>
      <c r="G10590" s="21" t="inlineStr">
        <is>
          <t>Separata del proyecto de derribo de naves en Arcelor Mital Zumárraga</t>
        </is>
      </c>
      <c r="H10590" s="21" t="inlineStr">
        <is>
          <t>Separata del proyecto de derribo de naves en Arcelor Mital Zumárraga</t>
        </is>
      </c>
      <c r="I10590" s="21" t="inlineStr">
        <is>
          <t/>
        </is>
      </c>
      <c r="J10590" s="21" t="inlineStr">
        <is>
          <t>28/01/2026</t>
        </is>
      </c>
      <c r="K10590" s="21" t="inlineStr">
        <is>
          <t>CM25/0222</t>
        </is>
      </c>
      <c r="L10590" s="21" t="inlineStr">
        <is>
          <t>Adjudicación provisional / definitiva</t>
        </is>
      </c>
      <c r="M10590" s="21" t="inlineStr">
        <is>
          <t>true</t>
        </is>
      </c>
      <c r="N10590" s="21" t="inlineStr">
        <is>
          <t/>
        </is>
      </c>
      <c r="O10590" s="21" t="inlineStr">
        <is>
          <t/>
        </is>
      </c>
      <c r="P10590" s="21" t="inlineStr">
        <is>
          <t/>
        </is>
      </c>
      <c r="Q10590" s="21" t="inlineStr">
        <is>
          <t/>
        </is>
      </c>
      <c r="R10590" s="21" t="inlineStr">
        <is>
          <t/>
        </is>
      </c>
      <c r="S10590" s="21" t="inlineStr">
        <is>
          <t>https://www.contratacion.euskadi.eus/webkpe00-kpeperfi/es/contenidos/anuncio_contratacion/expcm480833/es_doc/images/logo_sprilur_berria.jpg</t>
        </is>
      </c>
      <c r="T10590" s="21" t="inlineStr">
        <is>
          <t>SPRILUR, S.A.</t>
        </is>
      </c>
      <c r="U10590" s="21" t="inlineStr">
        <is>
          <t>A01024090 - SPRILUR, S.A.</t>
        </is>
      </c>
      <c r="V10590" s="21" t="inlineStr">
        <is>
          <t>Director General</t>
        </is>
      </c>
      <c r="W10590" s="21" t="inlineStr">
        <is>
          <t/>
        </is>
      </c>
      <c r="X10590" s="21" t="inlineStr">
        <is>
          <t/>
        </is>
      </c>
      <c r="Y10590" s="21" t="inlineStr">
        <is>
          <t/>
        </is>
      </c>
      <c r="Z10590" s="21" t="inlineStr">
        <is>
          <t>https://www.contratacion.euskadi.eus/anuncio_contratacion/separata-del-proyecto-derribo-naves-arcelor-mital-zumarraga/webkpe00-kpesimpc/es/</t>
        </is>
      </c>
      <c r="AA10590" s="21" t="inlineStr">
        <is>
          <t>https://www.contratacion.euskadi.eus/webkpe00-kpesimpc/es/contenidos/anuncio_contratacion/expcm480833/es_doc/index.html</t>
        </is>
      </c>
      <c r="AB10590" s="21" t="inlineStr">
        <is>
          <t>https://www.contratacion.euskadi.eus/contenidos/anuncio_contratacion/expcm480833/es_doc/data/es_r01dtpd19c03aea2f42559b7587b0ff0438be1b331</t>
        </is>
      </c>
      <c r="AC10590" s="21" t="inlineStr">
        <is>
          <t>https://www.contratacion.euskadi.eus/contenidos/anuncio_contratacion/expcm480833/r01Index/expcm480833-idxContent.xml</t>
        </is>
      </c>
      <c r="AD10590" s="21" t="inlineStr">
        <is>
          <t>28/01/2026</t>
        </is>
      </c>
      <c r="AE10590" s="21" t="inlineStr">
        <is>
          <t>r01epd012761b52cd0eeaede47ffa6df9855fb5e3</t>
        </is>
      </c>
      <c r="AF10590" s="21" t="inlineStr">
        <is>
          <t>SPRILUR, S.A.</t>
        </is>
      </c>
      <c r="AG10590" s="21" t="inlineStr">
        <is>
          <t>r01etpd1527812e1aa19dd4d1f5d82f2ef160da373</t>
        </is>
      </c>
      <c r="AH10590" s="21" t="inlineStr">
        <is>
          <t>SPRILUR</t>
        </is>
      </c>
      <c r="AI10590" s="21" t="inlineStr">
        <is>
          <t/>
        </is>
      </c>
      <c r="AJ10590" s="21" t="inlineStr">
        <is>
          <t/>
        </is>
      </c>
    </row>
    <row r="10591" customHeight="true" ht="15.0">
      <c r="A10591" s="21" t="inlineStr">
        <is>
          <t>Suministro de medios auxiliares por incremento de altura en colocación de cámaras en Acería Zumárraga</t>
        </is>
      </c>
      <c r="B10591" s="21" t="inlineStr">
        <is>
          <t/>
        </is>
      </c>
      <c r="C10591" s="21" t="inlineStr">
        <is>
          <t>Gobierno Vasco</t>
        </is>
      </c>
      <c r="D10591" s="21" t="inlineStr">
        <is>
          <t/>
        </is>
      </c>
      <c r="E10591" s="21" t="inlineStr">
        <is>
          <t/>
        </is>
      </c>
      <c r="F10591" s="21" t="inlineStr">
        <is>
          <t/>
        </is>
      </c>
      <c r="G10591" s="21" t="inlineStr">
        <is>
          <t>Suministro de medios auxiliares por incremento de altura en colocación de cámaras en Acería Zumárraga</t>
        </is>
      </c>
      <c r="H10591" s="21" t="inlineStr">
        <is>
          <t>Suministro de medios auxiliares por incremento de altura en colocación de cámaras en Acería Zumárraga</t>
        </is>
      </c>
      <c r="I10591" s="21" t="inlineStr">
        <is>
          <t/>
        </is>
      </c>
      <c r="J10591" s="21" t="inlineStr">
        <is>
          <t>28/01/2026</t>
        </is>
      </c>
      <c r="K10591" s="21" t="inlineStr">
        <is>
          <t>CM25/0223</t>
        </is>
      </c>
      <c r="L10591" s="21" t="inlineStr">
        <is>
          <t>Adjudicación provisional / definitiva</t>
        </is>
      </c>
      <c r="M10591" s="21" t="inlineStr">
        <is>
          <t>true</t>
        </is>
      </c>
      <c r="N10591" s="21" t="inlineStr">
        <is>
          <t/>
        </is>
      </c>
      <c r="O10591" s="21" t="inlineStr">
        <is>
          <t/>
        </is>
      </c>
      <c r="P10591" s="21" t="inlineStr">
        <is>
          <t/>
        </is>
      </c>
      <c r="Q10591" s="21" t="inlineStr">
        <is>
          <t/>
        </is>
      </c>
      <c r="R10591" s="21" t="inlineStr">
        <is>
          <t/>
        </is>
      </c>
      <c r="S10591" s="21" t="inlineStr">
        <is>
          <t>https://www.contratacion.euskadi.eus/webkpe00-kpeperfi/es/contenidos/anuncio_contratacion/expcm480834/es_doc/images/logo_sprilur_berria.jpg</t>
        </is>
      </c>
      <c r="T10591" s="21" t="inlineStr">
        <is>
          <t>SPRILUR, S.A.</t>
        </is>
      </c>
      <c r="U10591" s="21" t="inlineStr">
        <is>
          <t>A01024090 - SPRILUR, S.A.</t>
        </is>
      </c>
      <c r="V10591" s="21" t="inlineStr">
        <is>
          <t>Director General</t>
        </is>
      </c>
      <c r="W10591" s="21" t="inlineStr">
        <is>
          <t/>
        </is>
      </c>
      <c r="X10591" s="21" t="inlineStr">
        <is>
          <t/>
        </is>
      </c>
      <c r="Y10591" s="21" t="inlineStr">
        <is>
          <t/>
        </is>
      </c>
      <c r="Z10591" s="21" t="inlineStr">
        <is>
          <t>https://www.contratacion.euskadi.eus/anuncio_contratacion/suministro-medios-auxiliares-incremento-altura-colocacion-camaras-aceria-zumarraga/webkpe00-kpesimpc/es/</t>
        </is>
      </c>
      <c r="AA10591" s="21" t="inlineStr">
        <is>
          <t>https://www.contratacion.euskadi.eus/webkpe00-kpesimpc/es/contenidos/anuncio_contratacion/expcm480834/es_doc/index.html</t>
        </is>
      </c>
      <c r="AB10591" s="21" t="inlineStr">
        <is>
          <t>https://www.contratacion.euskadi.eus/contenidos/anuncio_contratacion/expcm480834/es_doc/data/es_r01dtpd19c03aecea52559b758e57bf77792a6c8e4</t>
        </is>
      </c>
      <c r="AC10591" s="21" t="inlineStr">
        <is>
          <t>https://www.contratacion.euskadi.eus/contenidos/anuncio_contratacion/expcm480834/r01Index/expcm480834-idxContent.xml</t>
        </is>
      </c>
      <c r="AD10591" s="21" t="inlineStr">
        <is>
          <t>28/01/2026</t>
        </is>
      </c>
      <c r="AE10591" s="21" t="inlineStr">
        <is>
          <t>r01epd012761b52cd0eeaede47ffa6df9855fb5e3</t>
        </is>
      </c>
      <c r="AF10591" s="21" t="inlineStr">
        <is>
          <t>SPRILUR, S.A.</t>
        </is>
      </c>
      <c r="AG10591" s="21" t="inlineStr">
        <is>
          <t>r01etpd1527812e1aa19dd4d1f5d82f2ef160da373</t>
        </is>
      </c>
      <c r="AH10591" s="21" t="inlineStr">
        <is>
          <t>SPRILUR</t>
        </is>
      </c>
      <c r="AI10591" s="21" t="inlineStr">
        <is>
          <t/>
        </is>
      </c>
      <c r="AJ10591" s="21" t="inlineStr">
        <is>
          <t/>
        </is>
      </c>
    </row>
    <row r="10592" customHeight="true" ht="15.0">
      <c r="A10592" s="21" t="inlineStr">
        <is>
          <t>Limpieza y videoinspección de colectores en el polígono industrial XEY.</t>
        </is>
      </c>
      <c r="B10592" s="21" t="inlineStr">
        <is>
          <t/>
        </is>
      </c>
      <c r="C10592" s="21" t="inlineStr">
        <is>
          <t>Gobierno Vasco</t>
        </is>
      </c>
      <c r="D10592" s="21" t="inlineStr">
        <is>
          <t/>
        </is>
      </c>
      <c r="E10592" s="21" t="inlineStr">
        <is>
          <t/>
        </is>
      </c>
      <c r="F10592" s="21" t="inlineStr">
        <is>
          <t/>
        </is>
      </c>
      <c r="G10592" s="21" t="inlineStr">
        <is>
          <t>Limpieza y videoinspección de colectores en el polígono industrial XEY.</t>
        </is>
      </c>
      <c r="H10592" s="21" t="inlineStr">
        <is>
          <t>Limpieza y videoinspección de colectores en el polígono industrial XEY.</t>
        </is>
      </c>
      <c r="I10592" s="21" t="inlineStr">
        <is>
          <t/>
        </is>
      </c>
      <c r="J10592" s="21" t="inlineStr">
        <is>
          <t>28/01/2026</t>
        </is>
      </c>
      <c r="K10592" s="21" t="inlineStr">
        <is>
          <t>CM25/0224</t>
        </is>
      </c>
      <c r="L10592" s="21" t="inlineStr">
        <is>
          <t>Adjudicación provisional / definitiva</t>
        </is>
      </c>
      <c r="M10592" s="21" t="inlineStr">
        <is>
          <t>true</t>
        </is>
      </c>
      <c r="N10592" s="21" t="inlineStr">
        <is>
          <t/>
        </is>
      </c>
      <c r="O10592" s="21" t="inlineStr">
        <is>
          <t/>
        </is>
      </c>
      <c r="P10592" s="21" t="inlineStr">
        <is>
          <t/>
        </is>
      </c>
      <c r="Q10592" s="21" t="inlineStr">
        <is>
          <t/>
        </is>
      </c>
      <c r="R10592" s="21" t="inlineStr">
        <is>
          <t/>
        </is>
      </c>
      <c r="S10592" s="21" t="inlineStr">
        <is>
          <t>https://www.contratacion.euskadi.eus/webkpe00-kpeperfi/es/contenidos/anuncio_contratacion/expcm480835/es_doc/images/logo_sprilur_berria.jpg</t>
        </is>
      </c>
      <c r="T10592" s="21" t="inlineStr">
        <is>
          <t>SPRILUR, S.A.</t>
        </is>
      </c>
      <c r="U10592" s="21" t="inlineStr">
        <is>
          <t>A01024090 - SPRILUR, S.A.</t>
        </is>
      </c>
      <c r="V10592" s="21" t="inlineStr">
        <is>
          <t>Director General</t>
        </is>
      </c>
      <c r="W10592" s="21" t="inlineStr">
        <is>
          <t/>
        </is>
      </c>
      <c r="X10592" s="21" t="inlineStr">
        <is>
          <t/>
        </is>
      </c>
      <c r="Y10592" s="21" t="inlineStr">
        <is>
          <t/>
        </is>
      </c>
      <c r="Z10592" s="21" t="inlineStr">
        <is>
          <t>https://www.contratacion.euskadi.eus/anuncio_contratacion/limpieza-y-videoinspeccion-colectores-poligono-industrial-xey/webkpe00-kpesimpc/es/</t>
        </is>
      </c>
      <c r="AA10592" s="21" t="inlineStr">
        <is>
          <t>https://www.contratacion.euskadi.eus/webkpe00-kpesimpc/es/contenidos/anuncio_contratacion/expcm480835/es_doc/index.html</t>
        </is>
      </c>
      <c r="AB10592" s="21" t="inlineStr">
        <is>
          <t>https://www.contratacion.euskadi.eus/contenidos/anuncio_contratacion/expcm480835/es_doc/data/es_r01dtpd019c03aef8c72559b758238beb63dcb90c6</t>
        </is>
      </c>
      <c r="AC10592" s="21" t="inlineStr">
        <is>
          <t>https://www.contratacion.euskadi.eus/contenidos/anuncio_contratacion/expcm480835/r01Index/expcm480835-idxContent.xml</t>
        </is>
      </c>
      <c r="AD10592" s="21" t="inlineStr">
        <is>
          <t>28/01/2026</t>
        </is>
      </c>
      <c r="AE10592" s="21" t="inlineStr">
        <is>
          <t>r01epd012761b52cd0eeaede47ffa6df9855fb5e3</t>
        </is>
      </c>
      <c r="AF10592" s="21" t="inlineStr">
        <is>
          <t>SPRILUR, S.A.</t>
        </is>
      </c>
      <c r="AG10592" s="21" t="inlineStr">
        <is>
          <t>r01etpd1527812e1aa19dd4d1f5d82f2ef160da373</t>
        </is>
      </c>
      <c r="AH10592" s="21" t="inlineStr">
        <is>
          <t>SPRILUR</t>
        </is>
      </c>
      <c r="AI10592" s="21" t="inlineStr">
        <is>
          <t/>
        </is>
      </c>
      <c r="AJ10592" s="21" t="inlineStr">
        <is>
          <t/>
        </is>
      </c>
    </row>
    <row r="10593" customHeight="true" ht="15.0">
      <c r="A10593" s="21" t="inlineStr">
        <is>
          <t>Reclamación Judicial a 3 morosos</t>
        </is>
      </c>
      <c r="B10593" s="21" t="inlineStr">
        <is>
          <t/>
        </is>
      </c>
      <c r="C10593" s="21" t="inlineStr">
        <is>
          <t>Gobierno Vasco</t>
        </is>
      </c>
      <c r="D10593" s="21" t="inlineStr">
        <is>
          <t/>
        </is>
      </c>
      <c r="E10593" s="21" t="inlineStr">
        <is>
          <t/>
        </is>
      </c>
      <c r="F10593" s="21" t="inlineStr">
        <is>
          <t/>
        </is>
      </c>
      <c r="G10593" s="21" t="inlineStr">
        <is>
          <t>Reclamación Judicial a 3 morosos</t>
        </is>
      </c>
      <c r="H10593" s="21" t="inlineStr">
        <is>
          <t>Reclamación Judicial a 3 morosos</t>
        </is>
      </c>
      <c r="I10593" s="21" t="inlineStr">
        <is>
          <t/>
        </is>
      </c>
      <c r="J10593" s="21" t="inlineStr">
        <is>
          <t>28/01/2026</t>
        </is>
      </c>
      <c r="K10593" s="21" t="inlineStr">
        <is>
          <t>CM25/0225</t>
        </is>
      </c>
      <c r="L10593" s="21" t="inlineStr">
        <is>
          <t>Adjudicación provisional / definitiva</t>
        </is>
      </c>
      <c r="M10593" s="21" t="inlineStr">
        <is>
          <t>true</t>
        </is>
      </c>
      <c r="N10593" s="21" t="inlineStr">
        <is>
          <t/>
        </is>
      </c>
      <c r="O10593" s="21" t="inlineStr">
        <is>
          <t/>
        </is>
      </c>
      <c r="P10593" s="21" t="inlineStr">
        <is>
          <t/>
        </is>
      </c>
      <c r="Q10593" s="21" t="inlineStr">
        <is>
          <t/>
        </is>
      </c>
      <c r="R10593" s="21" t="inlineStr">
        <is>
          <t/>
        </is>
      </c>
      <c r="S10593" s="21" t="inlineStr">
        <is>
          <t>https://www.contratacion.euskadi.eus/webkpe00-kpeperfi/es/contenidos/anuncio_contratacion/expcm480836/es_doc/images/logo_sprilur_berria.jpg</t>
        </is>
      </c>
      <c r="T10593" s="21" t="inlineStr">
        <is>
          <t>SPRILUR, S.A.</t>
        </is>
      </c>
      <c r="U10593" s="21" t="inlineStr">
        <is>
          <t>A01024090 - SPRILUR, S.A.</t>
        </is>
      </c>
      <c r="V10593" s="21" t="inlineStr">
        <is>
          <t>Director General</t>
        </is>
      </c>
      <c r="W10593" s="21" t="inlineStr">
        <is>
          <t/>
        </is>
      </c>
      <c r="X10593" s="21" t="inlineStr">
        <is>
          <t/>
        </is>
      </c>
      <c r="Y10593" s="21" t="inlineStr">
        <is>
          <t/>
        </is>
      </c>
      <c r="Z10593" s="21" t="inlineStr">
        <is>
          <t>https://www.contratacion.euskadi.eus/anuncio_contratacion/reclamacion-judicial-3-morosos/webkpe00-kpesimpc/es/</t>
        </is>
      </c>
      <c r="AA10593" s="21" t="inlineStr">
        <is>
          <t>https://www.contratacion.euskadi.eus/webkpe00-kpesimpc/es/contenidos/anuncio_contratacion/expcm480836/es_doc/index.html</t>
        </is>
      </c>
      <c r="AB10593" s="21" t="inlineStr">
        <is>
          <t>https://www.contratacion.euskadi.eus/contenidos/anuncio_contratacion/expcm480836/es_doc/data/es_r01dtpd019c03b2e3eab393277b07049d97518cbb1</t>
        </is>
      </c>
      <c r="AC10593" s="21" t="inlineStr">
        <is>
          <t>https://www.contratacion.euskadi.eus/contenidos/anuncio_contratacion/expcm480836/r01Index/expcm480836-idxContent.xml</t>
        </is>
      </c>
      <c r="AD10593" s="21" t="inlineStr">
        <is>
          <t>28/01/2026</t>
        </is>
      </c>
      <c r="AE10593" s="21" t="inlineStr">
        <is>
          <t>r01epd012761b52cd0eeaede47ffa6df9855fb5e3</t>
        </is>
      </c>
      <c r="AF10593" s="21" t="inlineStr">
        <is>
          <t>SPRILUR, S.A.</t>
        </is>
      </c>
      <c r="AG10593" s="21" t="inlineStr">
        <is>
          <t>r01etpd1527812e1aa19dd4d1f5d82f2ef160da373</t>
        </is>
      </c>
      <c r="AH10593" s="21" t="inlineStr">
        <is>
          <t>SPRILUR</t>
        </is>
      </c>
      <c r="AI10593" s="21" t="inlineStr">
        <is>
          <t/>
        </is>
      </c>
      <c r="AJ10593" s="21" t="inlineStr">
        <is>
          <t/>
        </is>
      </c>
    </row>
    <row r="10594" customHeight="true" ht="15.0">
      <c r="A10594" s="21" t="inlineStr">
        <is>
          <t>Servicio de Coordinación de actividades Empresariales (CAE) para los trabajos de instalación de un CCTV en las instalaciones de Zumárraga</t>
        </is>
      </c>
      <c r="B10594" s="21" t="inlineStr">
        <is>
          <t/>
        </is>
      </c>
      <c r="C10594" s="21" t="inlineStr">
        <is>
          <t>Gobierno Vasco</t>
        </is>
      </c>
      <c r="D10594" s="21" t="inlineStr">
        <is>
          <t/>
        </is>
      </c>
      <c r="E10594" s="21" t="inlineStr">
        <is>
          <t/>
        </is>
      </c>
      <c r="F10594" s="21" t="inlineStr">
        <is>
          <t/>
        </is>
      </c>
      <c r="G10594" s="21" t="inlineStr">
        <is>
          <t>Servicio de Coordinación de actividades Empresariales (CAE) para los trabajos de instalación de un CCTV en las instalaciones de Zumárraga</t>
        </is>
      </c>
      <c r="H10594" s="21" t="inlineStr">
        <is>
          <t>Servicio de Coordinación de actividades Empresariales (CAE) para los trabajos de instalación de un CCTV en las instalaciones de Zumárraga</t>
        </is>
      </c>
      <c r="I10594" s="21" t="inlineStr">
        <is>
          <t/>
        </is>
      </c>
      <c r="J10594" s="21" t="inlineStr">
        <is>
          <t>28/01/2026</t>
        </is>
      </c>
      <c r="K10594" s="21" t="inlineStr">
        <is>
          <t>CM25/0226</t>
        </is>
      </c>
      <c r="L10594" s="21" t="inlineStr">
        <is>
          <t>Adjudicación provisional / definitiva</t>
        </is>
      </c>
      <c r="M10594" s="21" t="inlineStr">
        <is>
          <t>true</t>
        </is>
      </c>
      <c r="N10594" s="21" t="inlineStr">
        <is>
          <t/>
        </is>
      </c>
      <c r="O10594" s="21" t="inlineStr">
        <is>
          <t/>
        </is>
      </c>
      <c r="P10594" s="21" t="inlineStr">
        <is>
          <t/>
        </is>
      </c>
      <c r="Q10594" s="21" t="inlineStr">
        <is>
          <t/>
        </is>
      </c>
      <c r="R10594" s="21" t="inlineStr">
        <is>
          <t/>
        </is>
      </c>
      <c r="S10594" s="21" t="inlineStr">
        <is>
          <t>https://www.contratacion.euskadi.eus/webkpe00-kpeperfi/es/contenidos/anuncio_contratacion/expcm480837/es_doc/images/logo_sprilur_berria.jpg</t>
        </is>
      </c>
      <c r="T10594" s="21" t="inlineStr">
        <is>
          <t>SPRILUR, S.A.</t>
        </is>
      </c>
      <c r="U10594" s="21" t="inlineStr">
        <is>
          <t>A01024090 - SPRILUR, S.A.</t>
        </is>
      </c>
      <c r="V10594" s="21" t="inlineStr">
        <is>
          <t>Director General</t>
        </is>
      </c>
      <c r="W10594" s="21" t="inlineStr">
        <is>
          <t/>
        </is>
      </c>
      <c r="X10594" s="21" t="inlineStr">
        <is>
          <t/>
        </is>
      </c>
      <c r="Y10594" s="21" t="inlineStr">
        <is>
          <t/>
        </is>
      </c>
      <c r="Z10594" s="21" t="inlineStr">
        <is>
          <t>https://www.contratacion.euskadi.eus/anuncio_contratacion/servicio-coordinacion-actividades-empresariales-cae-trabajos-instalacion-cctv-instalaciones-zumarraga/webkpe00-kpesimpc/es/</t>
        </is>
      </c>
      <c r="AA10594" s="21" t="inlineStr">
        <is>
          <t>https://www.contratacion.euskadi.eus/webkpe00-kpesimpc/es/contenidos/anuncio_contratacion/expcm480837/es_doc/index.html</t>
        </is>
      </c>
      <c r="AB10594" s="21" t="inlineStr">
        <is>
          <t>https://www.contratacion.euskadi.eus/contenidos/anuncio_contratacion/expcm480837/es_doc/data/es_r01dtpd019c03b30be1b393277fb364de7ebd670a5</t>
        </is>
      </c>
      <c r="AC10594" s="21" t="inlineStr">
        <is>
          <t>https://www.contratacion.euskadi.eus/contenidos/anuncio_contratacion/expcm480837/r01Index/expcm480837-idxContent.xml</t>
        </is>
      </c>
      <c r="AD10594" s="21" t="inlineStr">
        <is>
          <t>28/01/2026</t>
        </is>
      </c>
      <c r="AE10594" s="21" t="inlineStr">
        <is>
          <t>r01epd012761b52cd0eeaede47ffa6df9855fb5e3</t>
        </is>
      </c>
      <c r="AF10594" s="21" t="inlineStr">
        <is>
          <t>SPRILUR, S.A.</t>
        </is>
      </c>
      <c r="AG10594" s="21" t="inlineStr">
        <is>
          <t>r01etpd1527812e1aa19dd4d1f5d82f2ef160da373</t>
        </is>
      </c>
      <c r="AH10594" s="21" t="inlineStr">
        <is>
          <t>SPRILUR</t>
        </is>
      </c>
      <c r="AI10594" s="21" t="inlineStr">
        <is>
          <t/>
        </is>
      </c>
      <c r="AJ10594" s="21" t="inlineStr">
        <is>
          <t/>
        </is>
      </c>
    </row>
    <row r="10595" customHeight="true" ht="15.0">
      <c r="A10595" s="21" t="inlineStr">
        <is>
          <t>Obra de instalación de carteleria en la fachada del edificio A del SI.-2 Ballonti_Ortuella</t>
        </is>
      </c>
      <c r="B10595" s="21" t="inlineStr">
        <is>
          <t/>
        </is>
      </c>
      <c r="C10595" s="21" t="inlineStr">
        <is>
          <t>Gobierno Vasco</t>
        </is>
      </c>
      <c r="D10595" s="21" t="inlineStr">
        <is>
          <t/>
        </is>
      </c>
      <c r="E10595" s="21" t="inlineStr">
        <is>
          <t/>
        </is>
      </c>
      <c r="F10595" s="21" t="inlineStr">
        <is>
          <t/>
        </is>
      </c>
      <c r="G10595" s="21" t="inlineStr">
        <is>
          <t>Obra de instalación de carteleria en la fachada del edificio A del SI.-2 Ballonti_Ortuella</t>
        </is>
      </c>
      <c r="H10595" s="21" t="inlineStr">
        <is>
          <t>Obra de instalación de carteleria en la fachada del edificio A del SI.-2 Ballonti_Ortuella</t>
        </is>
      </c>
      <c r="I10595" s="21" t="inlineStr">
        <is>
          <t/>
        </is>
      </c>
      <c r="J10595" s="21" t="inlineStr">
        <is>
          <t>28/01/2026</t>
        </is>
      </c>
      <c r="K10595" s="21" t="inlineStr">
        <is>
          <t>CM25/0227</t>
        </is>
      </c>
      <c r="L10595" s="21" t="inlineStr">
        <is>
          <t>Adjudicación provisional / definitiva</t>
        </is>
      </c>
      <c r="M10595" s="21" t="inlineStr">
        <is>
          <t>true</t>
        </is>
      </c>
      <c r="N10595" s="21" t="inlineStr">
        <is>
          <t/>
        </is>
      </c>
      <c r="O10595" s="21" t="inlineStr">
        <is>
          <t/>
        </is>
      </c>
      <c r="P10595" s="21" t="inlineStr">
        <is>
          <t/>
        </is>
      </c>
      <c r="Q10595" s="21" t="inlineStr">
        <is>
          <t/>
        </is>
      </c>
      <c r="R10595" s="21" t="inlineStr">
        <is>
          <t/>
        </is>
      </c>
      <c r="S10595" s="21" t="inlineStr">
        <is>
          <t>https://www.contratacion.euskadi.eus/webkpe00-kpeperfi/es/contenidos/anuncio_contratacion/expcm480838/es_doc/images/logo_sprilur_berria.jpg</t>
        </is>
      </c>
      <c r="T10595" s="21" t="inlineStr">
        <is>
          <t>SPRILUR, S.A.</t>
        </is>
      </c>
      <c r="U10595" s="21" t="inlineStr">
        <is>
          <t>A01024090 - SPRILUR, S.A.</t>
        </is>
      </c>
      <c r="V10595" s="21" t="inlineStr">
        <is>
          <t>Director General</t>
        </is>
      </c>
      <c r="W10595" s="21" t="inlineStr">
        <is>
          <t/>
        </is>
      </c>
      <c r="X10595" s="21" t="inlineStr">
        <is>
          <t/>
        </is>
      </c>
      <c r="Y10595" s="21" t="inlineStr">
        <is>
          <t/>
        </is>
      </c>
      <c r="Z10595" s="21" t="inlineStr">
        <is>
          <t>https://www.contratacion.euskadi.eus/anuncio_contratacion/obra-instalacion-carteleria-fachada-del-edificio-del-si-2-ballonti_ortuella/webkpe00-kpesimpc/es/</t>
        </is>
      </c>
      <c r="AA10595" s="21" t="inlineStr">
        <is>
          <t>https://www.contratacion.euskadi.eus/webkpe00-kpesimpc/es/contenidos/anuncio_contratacion/expcm480838/es_doc/index.html</t>
        </is>
      </c>
      <c r="AB10595" s="21" t="inlineStr">
        <is>
          <t>https://www.contratacion.euskadi.eus/contenidos/anuncio_contratacion/expcm480838/es_doc/data/es_r01dtpd019c03b3340cb393277779f14120dd1d24f</t>
        </is>
      </c>
      <c r="AC10595" s="21" t="inlineStr">
        <is>
          <t>https://www.contratacion.euskadi.eus/contenidos/anuncio_contratacion/expcm480838/r01Index/expcm480838-idxContent.xml</t>
        </is>
      </c>
      <c r="AD10595" s="21" t="inlineStr">
        <is>
          <t>28/01/2026</t>
        </is>
      </c>
      <c r="AE10595" s="21" t="inlineStr">
        <is>
          <t>r01epd012761b52cd0eeaede47ffa6df9855fb5e3</t>
        </is>
      </c>
      <c r="AF10595" s="21" t="inlineStr">
        <is>
          <t>SPRILUR, S.A.</t>
        </is>
      </c>
      <c r="AG10595" s="21" t="inlineStr">
        <is>
          <t>r01etpd1527812e1aa19dd4d1f5d82f2ef160da373</t>
        </is>
      </c>
      <c r="AH10595" s="21" t="inlineStr">
        <is>
          <t>SPRILUR</t>
        </is>
      </c>
      <c r="AI10595" s="21" t="inlineStr">
        <is>
          <t/>
        </is>
      </c>
      <c r="AJ10595" s="21" t="inlineStr">
        <is>
          <t/>
        </is>
      </c>
    </row>
    <row r="10596" customHeight="true" ht="15.0">
      <c r="A10596" s="21" t="inlineStr">
        <is>
          <t>Revisión señalización obras Camino Arriaga-Sakoni</t>
        </is>
      </c>
      <c r="B10596" s="21" t="inlineStr">
        <is>
          <t/>
        </is>
      </c>
      <c r="C10596" s="21" t="inlineStr">
        <is>
          <t>Gobierno Vasco</t>
        </is>
      </c>
      <c r="D10596" s="21" t="inlineStr">
        <is>
          <t/>
        </is>
      </c>
      <c r="E10596" s="21" t="inlineStr">
        <is>
          <t/>
        </is>
      </c>
      <c r="F10596" s="21" t="inlineStr">
        <is>
          <t/>
        </is>
      </c>
      <c r="G10596" s="21" t="inlineStr">
        <is>
          <t>Revisión señalización obras Camino Arriaga-Sakoni</t>
        </is>
      </c>
      <c r="H10596" s="21" t="inlineStr">
        <is>
          <t>Revisión señalización obras Camino Arriaga-Sakoni</t>
        </is>
      </c>
      <c r="I10596" s="21" t="inlineStr">
        <is>
          <t/>
        </is>
      </c>
      <c r="J10596" s="21" t="inlineStr">
        <is>
          <t>28/01/2026</t>
        </is>
      </c>
      <c r="K10596" s="21" t="inlineStr">
        <is>
          <t>CM25/0228</t>
        </is>
      </c>
      <c r="L10596" s="21" t="inlineStr">
        <is>
          <t>Adjudicación provisional / definitiva</t>
        </is>
      </c>
      <c r="M10596" s="21" t="inlineStr">
        <is>
          <t>true</t>
        </is>
      </c>
      <c r="N10596" s="21" t="inlineStr">
        <is>
          <t/>
        </is>
      </c>
      <c r="O10596" s="21" t="inlineStr">
        <is>
          <t/>
        </is>
      </c>
      <c r="P10596" s="21" t="inlineStr">
        <is>
          <t/>
        </is>
      </c>
      <c r="Q10596" s="21" t="inlineStr">
        <is>
          <t/>
        </is>
      </c>
      <c r="R10596" s="21" t="inlineStr">
        <is>
          <t/>
        </is>
      </c>
      <c r="S10596" s="21" t="inlineStr">
        <is>
          <t>https://www.contratacion.euskadi.eus/webkpe00-kpeperfi/es/contenidos/anuncio_contratacion/expcm480839/es_doc/images/logo_sprilur_berria.jpg</t>
        </is>
      </c>
      <c r="T10596" s="21" t="inlineStr">
        <is>
          <t>SPRILUR, S.A.</t>
        </is>
      </c>
      <c r="U10596" s="21" t="inlineStr">
        <is>
          <t>A01024090 - SPRILUR, S.A.</t>
        </is>
      </c>
      <c r="V10596" s="21" t="inlineStr">
        <is>
          <t>Director General</t>
        </is>
      </c>
      <c r="W10596" s="21" t="inlineStr">
        <is>
          <t/>
        </is>
      </c>
      <c r="X10596" s="21" t="inlineStr">
        <is>
          <t/>
        </is>
      </c>
      <c r="Y10596" s="21" t="inlineStr">
        <is>
          <t/>
        </is>
      </c>
      <c r="Z10596" s="21" t="inlineStr">
        <is>
          <t>https://www.contratacion.euskadi.eus/anuncio_contratacion/revision-senalizacion-obras-camino-arriaga-sakoni/webkpe00-kpesimpc/es/</t>
        </is>
      </c>
      <c r="AA10596" s="21" t="inlineStr">
        <is>
          <t>https://www.contratacion.euskadi.eus/webkpe00-kpesimpc/es/contenidos/anuncio_contratacion/expcm480839/es_doc/index.html</t>
        </is>
      </c>
      <c r="AB10596" s="21" t="inlineStr">
        <is>
          <t>https://www.contratacion.euskadi.eus/contenidos/anuncio_contratacion/expcm480839/es_doc/data/es_r01dtpd019c03b35c0eb39327749ca67eab088023d</t>
        </is>
      </c>
      <c r="AC10596" s="21" t="inlineStr">
        <is>
          <t>https://www.contratacion.euskadi.eus/contenidos/anuncio_contratacion/expcm480839/r01Index/expcm480839-idxContent.xml</t>
        </is>
      </c>
      <c r="AD10596" s="21" t="inlineStr">
        <is>
          <t>28/01/2026</t>
        </is>
      </c>
      <c r="AE10596" s="21" t="inlineStr">
        <is>
          <t>r01epd012761b52cd0eeaede47ffa6df9855fb5e3</t>
        </is>
      </c>
      <c r="AF10596" s="21" t="inlineStr">
        <is>
          <t>SPRILUR, S.A.</t>
        </is>
      </c>
      <c r="AG10596" s="21" t="inlineStr">
        <is>
          <t>r01etpd1527812e1aa19dd4d1f5d82f2ef160da373</t>
        </is>
      </c>
      <c r="AH10596" s="21" t="inlineStr">
        <is>
          <t>SPRILUR</t>
        </is>
      </c>
      <c r="AI10596" s="21" t="inlineStr">
        <is>
          <t/>
        </is>
      </c>
      <c r="AJ10596" s="21" t="inlineStr">
        <is>
          <t/>
        </is>
      </c>
    </row>
    <row r="10597" customHeight="true" ht="15.0">
      <c r="A10597" s="21" t="inlineStr">
        <is>
          <t>Trabajos de reparación de la barrera y verja corredera</t>
        </is>
      </c>
      <c r="B10597" s="21" t="inlineStr">
        <is>
          <t/>
        </is>
      </c>
      <c r="C10597" s="21" t="inlineStr">
        <is>
          <t>Gobierno Vasco</t>
        </is>
      </c>
      <c r="D10597" s="21" t="inlineStr">
        <is>
          <t/>
        </is>
      </c>
      <c r="E10597" s="21" t="inlineStr">
        <is>
          <t/>
        </is>
      </c>
      <c r="F10597" s="21" t="inlineStr">
        <is>
          <t/>
        </is>
      </c>
      <c r="G10597" s="21" t="inlineStr">
        <is>
          <t>Trabajos de reparación de la barrera y verja corredera</t>
        </is>
      </c>
      <c r="H10597" s="21" t="inlineStr">
        <is>
          <t>Trabajos de reparación de la barrera y verja corredera</t>
        </is>
      </c>
      <c r="I10597" s="21" t="inlineStr">
        <is>
          <t/>
        </is>
      </c>
      <c r="J10597" s="21" t="inlineStr">
        <is>
          <t>28/01/2026</t>
        </is>
      </c>
      <c r="K10597" s="21" t="inlineStr">
        <is>
          <t>CM25/0229</t>
        </is>
      </c>
      <c r="L10597" s="21" t="inlineStr">
        <is>
          <t>Adjudicación provisional / definitiva</t>
        </is>
      </c>
      <c r="M10597" s="21" t="inlineStr">
        <is>
          <t>true</t>
        </is>
      </c>
      <c r="N10597" s="21" t="inlineStr">
        <is>
          <t/>
        </is>
      </c>
      <c r="O10597" s="21" t="inlineStr">
        <is>
          <t/>
        </is>
      </c>
      <c r="P10597" s="21" t="inlineStr">
        <is>
          <t/>
        </is>
      </c>
      <c r="Q10597" s="21" t="inlineStr">
        <is>
          <t/>
        </is>
      </c>
      <c r="R10597" s="21" t="inlineStr">
        <is>
          <t/>
        </is>
      </c>
      <c r="S10597" s="21" t="inlineStr">
        <is>
          <t>https://www.contratacion.euskadi.eus/webkpe00-kpeperfi/es/contenidos/anuncio_contratacion/expcm480840/es_doc/images/logo_sprilur_berria.jpg</t>
        </is>
      </c>
      <c r="T10597" s="21" t="inlineStr">
        <is>
          <t>SPRILUR, S.A.</t>
        </is>
      </c>
      <c r="U10597" s="21" t="inlineStr">
        <is>
          <t>A01024090 - SPRILUR, S.A.</t>
        </is>
      </c>
      <c r="V10597" s="21" t="inlineStr">
        <is>
          <t>Director General</t>
        </is>
      </c>
      <c r="W10597" s="21" t="inlineStr">
        <is>
          <t/>
        </is>
      </c>
      <c r="X10597" s="21" t="inlineStr">
        <is>
          <t/>
        </is>
      </c>
      <c r="Y10597" s="21" t="inlineStr">
        <is>
          <t/>
        </is>
      </c>
      <c r="Z10597" s="21" t="inlineStr">
        <is>
          <t>https://www.contratacion.euskadi.eus/anuncio_contratacion/trabajos-reparacion-barrera-y-verja-corredera/webkpe00-kpesimpc/es/</t>
        </is>
      </c>
      <c r="AA10597" s="21" t="inlineStr">
        <is>
          <t>https://www.contratacion.euskadi.eus/webkpe00-kpesimpc/es/contenidos/anuncio_contratacion/expcm480840/es_doc/index.html</t>
        </is>
      </c>
      <c r="AB10597" s="21" t="inlineStr">
        <is>
          <t>https://www.contratacion.euskadi.eus/contenidos/anuncio_contratacion/expcm480840/es_doc/data/es_r01dtpd019c03b383e0b393277cce511e7f4c9b85d</t>
        </is>
      </c>
      <c r="AC10597" s="21" t="inlineStr">
        <is>
          <t>https://www.contratacion.euskadi.eus/contenidos/anuncio_contratacion/expcm480840/r01Index/expcm480840-idxContent.xml</t>
        </is>
      </c>
      <c r="AD10597" s="21" t="inlineStr">
        <is>
          <t>28/01/2026</t>
        </is>
      </c>
      <c r="AE10597" s="21" t="inlineStr">
        <is>
          <t>r01epd012761b52cd0eeaede47ffa6df9855fb5e3</t>
        </is>
      </c>
      <c r="AF10597" s="21" t="inlineStr">
        <is>
          <t>SPRILUR, S.A.</t>
        </is>
      </c>
      <c r="AG10597" s="21" t="inlineStr">
        <is>
          <t>r01etpd1527812e1aa19dd4d1f5d82f2ef160da373</t>
        </is>
      </c>
      <c r="AH10597" s="21" t="inlineStr">
        <is>
          <t>SPRILUR</t>
        </is>
      </c>
      <c r="AI10597" s="21" t="inlineStr">
        <is>
          <t/>
        </is>
      </c>
      <c r="AJ10597" s="21" t="inlineStr">
        <is>
          <t/>
        </is>
      </c>
    </row>
    <row r="10598" customHeight="true" ht="15.0">
      <c r="A10598" s="21" t="inlineStr">
        <is>
          <t>Reforma acometida interior - Fagor Ederlan (arrasate</t>
        </is>
      </c>
      <c r="B10598" s="21" t="inlineStr">
        <is>
          <t/>
        </is>
      </c>
      <c r="C10598" s="21" t="inlineStr">
        <is>
          <t>Gobierno Vasco</t>
        </is>
      </c>
      <c r="D10598" s="21" t="inlineStr">
        <is>
          <t/>
        </is>
      </c>
      <c r="E10598" s="21" t="inlineStr">
        <is>
          <t/>
        </is>
      </c>
      <c r="F10598" s="21" t="inlineStr">
        <is>
          <t/>
        </is>
      </c>
      <c r="G10598" s="21" t="inlineStr">
        <is>
          <t>Reforma acometida interior - Fagor Ederlan (arrasate</t>
        </is>
      </c>
      <c r="H10598" s="21" t="inlineStr">
        <is>
          <t>Reforma acometida interior - Fagor Ederlan (arrasate</t>
        </is>
      </c>
      <c r="I10598" s="21" t="inlineStr">
        <is>
          <t/>
        </is>
      </c>
      <c r="J10598" s="21" t="inlineStr">
        <is>
          <t>28/01/2026</t>
        </is>
      </c>
      <c r="K10598" s="21" t="inlineStr">
        <is>
          <t>CM25/0230</t>
        </is>
      </c>
      <c r="L10598" s="21" t="inlineStr">
        <is>
          <t>Adjudicación provisional / definitiva</t>
        </is>
      </c>
      <c r="M10598" s="21" t="inlineStr">
        <is>
          <t>true</t>
        </is>
      </c>
      <c r="N10598" s="21" t="inlineStr">
        <is>
          <t/>
        </is>
      </c>
      <c r="O10598" s="21" t="inlineStr">
        <is>
          <t/>
        </is>
      </c>
      <c r="P10598" s="21" t="inlineStr">
        <is>
          <t/>
        </is>
      </c>
      <c r="Q10598" s="21" t="inlineStr">
        <is>
          <t/>
        </is>
      </c>
      <c r="R10598" s="21" t="inlineStr">
        <is>
          <t/>
        </is>
      </c>
      <c r="S10598" s="21" t="inlineStr">
        <is>
          <t>https://www.contratacion.euskadi.eus/webkpe00-kpeperfi/es/contenidos/anuncio_contratacion/expcm480841/es_doc/images/logo_sprilur_berria.jpg</t>
        </is>
      </c>
      <c r="T10598" s="21" t="inlineStr">
        <is>
          <t>SPRILUR, S.A.</t>
        </is>
      </c>
      <c r="U10598" s="21" t="inlineStr">
        <is>
          <t>A01024090 - SPRILUR, S.A.</t>
        </is>
      </c>
      <c r="V10598" s="21" t="inlineStr">
        <is>
          <t>Director General</t>
        </is>
      </c>
      <c r="W10598" s="21" t="inlineStr">
        <is>
          <t/>
        </is>
      </c>
      <c r="X10598" s="21" t="inlineStr">
        <is>
          <t/>
        </is>
      </c>
      <c r="Y10598" s="21" t="inlineStr">
        <is>
          <t/>
        </is>
      </c>
      <c r="Z10598" s="21" t="inlineStr">
        <is>
          <t>https://www.contratacion.euskadi.eus/anuncio_contratacion/reforma-acometida-interior-fagor-ederlan-arrasate/webkpe00-kpesimpc/es/</t>
        </is>
      </c>
      <c r="AA10598" s="21" t="inlineStr">
        <is>
          <t>https://www.contratacion.euskadi.eus/webkpe00-kpesimpc/es/contenidos/anuncio_contratacion/expcm480841/es_doc/index.html</t>
        </is>
      </c>
      <c r="AB10598" s="21" t="inlineStr">
        <is>
          <t>https://www.contratacion.euskadi.eus/contenidos/anuncio_contratacion/expcm480841/es_doc/data/es_r01dtpd19c03b7770569dbe8f4ce470d57feb5b99a</t>
        </is>
      </c>
      <c r="AC10598" s="21" t="inlineStr">
        <is>
          <t>https://www.contratacion.euskadi.eus/contenidos/anuncio_contratacion/expcm480841/r01Index/expcm480841-idxContent.xml</t>
        </is>
      </c>
      <c r="AD10598" s="21" t="inlineStr">
        <is>
          <t>28/01/2026</t>
        </is>
      </c>
      <c r="AE10598" s="21" t="inlineStr">
        <is>
          <t>r01epd012761b52cd0eeaede47ffa6df9855fb5e3</t>
        </is>
      </c>
      <c r="AF10598" s="21" t="inlineStr">
        <is>
          <t>SPRILUR, S.A.</t>
        </is>
      </c>
      <c r="AG10598" s="21" t="inlineStr">
        <is>
          <t>r01etpd1527812e1aa19dd4d1f5d82f2ef160da373</t>
        </is>
      </c>
      <c r="AH10598" s="21" t="inlineStr">
        <is>
          <t>SPRILUR</t>
        </is>
      </c>
      <c r="AI10598" s="21" t="inlineStr">
        <is>
          <t/>
        </is>
      </c>
      <c r="AJ10598" s="21" t="inlineStr">
        <is>
          <t/>
        </is>
      </c>
    </row>
    <row r="10599" customHeight="true" ht="15.0">
      <c r="A10599" s="21" t="inlineStr">
        <is>
          <t>Cambio de marca y migración web</t>
        </is>
      </c>
      <c r="B10599" s="21" t="inlineStr">
        <is>
          <t/>
        </is>
      </c>
      <c r="C10599" s="21" t="inlineStr">
        <is>
          <t>Gobierno Vasco</t>
        </is>
      </c>
      <c r="D10599" s="21" t="inlineStr">
        <is>
          <t/>
        </is>
      </c>
      <c r="E10599" s="21" t="inlineStr">
        <is>
          <t/>
        </is>
      </c>
      <c r="F10599" s="21" t="inlineStr">
        <is>
          <t/>
        </is>
      </c>
      <c r="G10599" s="21" t="inlineStr">
        <is>
          <t>Cambio de marca y migración web</t>
        </is>
      </c>
      <c r="H10599" s="21" t="inlineStr">
        <is>
          <t>Cambio de marca y migración web</t>
        </is>
      </c>
      <c r="I10599" s="21" t="inlineStr">
        <is>
          <t/>
        </is>
      </c>
      <c r="J10599" s="21" t="inlineStr">
        <is>
          <t>28/01/2026</t>
        </is>
      </c>
      <c r="K10599" s="21" t="inlineStr">
        <is>
          <t>CM25/0231</t>
        </is>
      </c>
      <c r="L10599" s="21" t="inlineStr">
        <is>
          <t>Adjudicación provisional / definitiva</t>
        </is>
      </c>
      <c r="M10599" s="21" t="inlineStr">
        <is>
          <t>true</t>
        </is>
      </c>
      <c r="N10599" s="21" t="inlineStr">
        <is>
          <t/>
        </is>
      </c>
      <c r="O10599" s="21" t="inlineStr">
        <is>
          <t/>
        </is>
      </c>
      <c r="P10599" s="21" t="inlineStr">
        <is>
          <t/>
        </is>
      </c>
      <c r="Q10599" s="21" t="inlineStr">
        <is>
          <t/>
        </is>
      </c>
      <c r="R10599" s="21" t="inlineStr">
        <is>
          <t/>
        </is>
      </c>
      <c r="S10599" s="21" t="inlineStr">
        <is>
          <t>https://www.contratacion.euskadi.eus/webkpe00-kpeperfi/es/contenidos/anuncio_contratacion/expcm480842/es_doc/images/logo_sprilur_berria.jpg</t>
        </is>
      </c>
      <c r="T10599" s="21" t="inlineStr">
        <is>
          <t>SPRILUR, S.A.</t>
        </is>
      </c>
      <c r="U10599" s="21" t="inlineStr">
        <is>
          <t>A01024090 - SPRILUR, S.A.</t>
        </is>
      </c>
      <c r="V10599" s="21" t="inlineStr">
        <is>
          <t>Director General</t>
        </is>
      </c>
      <c r="W10599" s="21" t="inlineStr">
        <is>
          <t/>
        </is>
      </c>
      <c r="X10599" s="21" t="inlineStr">
        <is>
          <t/>
        </is>
      </c>
      <c r="Y10599" s="21" t="inlineStr">
        <is>
          <t/>
        </is>
      </c>
      <c r="Z10599" s="21" t="inlineStr">
        <is>
          <t>https://www.contratacion.euskadi.eus/anuncio_contratacion/cambio-marca-y-migracion-web/webkpe00-kpesimpc/es/</t>
        </is>
      </c>
      <c r="AA10599" s="21" t="inlineStr">
        <is>
          <t>https://www.contratacion.euskadi.eus/webkpe00-kpesimpc/es/contenidos/anuncio_contratacion/expcm480842/es_doc/index.html</t>
        </is>
      </c>
      <c r="AB10599" s="21" t="inlineStr">
        <is>
          <t>https://www.contratacion.euskadi.eus/contenidos/anuncio_contratacion/expcm480842/es_doc/data/es_r01dtpd19c03b79eb869dbe8f48e1b3264881192df</t>
        </is>
      </c>
      <c r="AC10599" s="21" t="inlineStr">
        <is>
          <t>https://www.contratacion.euskadi.eus/contenidos/anuncio_contratacion/expcm480842/r01Index/expcm480842-idxContent.xml</t>
        </is>
      </c>
      <c r="AD10599" s="21" t="inlineStr">
        <is>
          <t>28/01/2026</t>
        </is>
      </c>
      <c r="AE10599" s="21" t="inlineStr">
        <is>
          <t>r01epd012761b52cd0eeaede47ffa6df9855fb5e3</t>
        </is>
      </c>
      <c r="AF10599" s="21" t="inlineStr">
        <is>
          <t>SPRILUR, S.A.</t>
        </is>
      </c>
      <c r="AG10599" s="21" t="inlineStr">
        <is>
          <t>r01etpd1527812e1aa19dd4d1f5d82f2ef160da373</t>
        </is>
      </c>
      <c r="AH10599" s="21" t="inlineStr">
        <is>
          <t>SPRILUR</t>
        </is>
      </c>
      <c r="AI10599" s="21" t="inlineStr">
        <is>
          <t/>
        </is>
      </c>
      <c r="AJ10599" s="21" t="inlineStr">
        <is>
          <t/>
        </is>
      </c>
    </row>
    <row r="10600" customHeight="true" ht="15.0">
      <c r="A10600" s="21" t="inlineStr">
        <is>
          <t>Informe final Módulo A, La Herrera, Pasaia</t>
        </is>
      </c>
      <c r="B10600" s="21" t="inlineStr">
        <is>
          <t/>
        </is>
      </c>
      <c r="C10600" s="21" t="inlineStr">
        <is>
          <t>Gobierno Vasco</t>
        </is>
      </c>
      <c r="D10600" s="21" t="inlineStr">
        <is>
          <t/>
        </is>
      </c>
      <c r="E10600" s="21" t="inlineStr">
        <is>
          <t/>
        </is>
      </c>
      <c r="F10600" s="21" t="inlineStr">
        <is>
          <t/>
        </is>
      </c>
      <c r="G10600" s="21" t="inlineStr">
        <is>
          <t>Informe final Módulo A, La Herrera, Pasaia</t>
        </is>
      </c>
      <c r="H10600" s="21" t="inlineStr">
        <is>
          <t>Informe final Módulo A, La Herrera, Pasaia</t>
        </is>
      </c>
      <c r="I10600" s="21" t="inlineStr">
        <is>
          <t/>
        </is>
      </c>
      <c r="J10600" s="21" t="inlineStr">
        <is>
          <t>28/01/2026</t>
        </is>
      </c>
      <c r="K10600" s="21" t="inlineStr">
        <is>
          <t>CM25/0232</t>
        </is>
      </c>
      <c r="L10600" s="21" t="inlineStr">
        <is>
          <t>Adjudicación provisional / definitiva</t>
        </is>
      </c>
      <c r="M10600" s="21" t="inlineStr">
        <is>
          <t>true</t>
        </is>
      </c>
      <c r="N10600" s="21" t="inlineStr">
        <is>
          <t/>
        </is>
      </c>
      <c r="O10600" s="21" t="inlineStr">
        <is>
          <t/>
        </is>
      </c>
      <c r="P10600" s="21" t="inlineStr">
        <is>
          <t/>
        </is>
      </c>
      <c r="Q10600" s="21" t="inlineStr">
        <is>
          <t/>
        </is>
      </c>
      <c r="R10600" s="21" t="inlineStr">
        <is>
          <t/>
        </is>
      </c>
      <c r="S10600" s="21" t="inlineStr">
        <is>
          <t>https://www.contratacion.euskadi.eus/webkpe00-kpeperfi/es/contenidos/anuncio_contratacion/expcm480843/es_doc/images/logo_sprilur_berria.jpg</t>
        </is>
      </c>
      <c r="T10600" s="21" t="inlineStr">
        <is>
          <t>SPRILUR, S.A.</t>
        </is>
      </c>
      <c r="U10600" s="21" t="inlineStr">
        <is>
          <t>A01024090 - SPRILUR, S.A.</t>
        </is>
      </c>
      <c r="V10600" s="21" t="inlineStr">
        <is>
          <t>Director General</t>
        </is>
      </c>
      <c r="W10600" s="21" t="inlineStr">
        <is>
          <t/>
        </is>
      </c>
      <c r="X10600" s="21" t="inlineStr">
        <is>
          <t/>
        </is>
      </c>
      <c r="Y10600" s="21" t="inlineStr">
        <is>
          <t/>
        </is>
      </c>
      <c r="Z10600" s="21" t="inlineStr">
        <is>
          <t>https://www.contratacion.euskadi.eus/anuncio_contratacion/informe-final-modulo-herrera-pasaia/webkpe00-kpesimpc/es/</t>
        </is>
      </c>
      <c r="AA10600" s="21" t="inlineStr">
        <is>
          <t>https://www.contratacion.euskadi.eus/webkpe00-kpesimpc/es/contenidos/anuncio_contratacion/expcm480843/es_doc/index.html</t>
        </is>
      </c>
      <c r="AB10600" s="21" t="inlineStr">
        <is>
          <t>https://www.contratacion.euskadi.eus/contenidos/anuncio_contratacion/expcm480843/es_doc/data/es_r01dtpd19c03b7c6e869dbe8f428c1940607548d34</t>
        </is>
      </c>
      <c r="AC10600" s="21" t="inlineStr">
        <is>
          <t>https://www.contratacion.euskadi.eus/contenidos/anuncio_contratacion/expcm480843/r01Index/expcm480843-idxContent.xml</t>
        </is>
      </c>
      <c r="AD10600" s="21" t="inlineStr">
        <is>
          <t>28/01/2026</t>
        </is>
      </c>
      <c r="AE10600" s="21" t="inlineStr">
        <is>
          <t>r01epd012761b52cd0eeaede47ffa6df9855fb5e3</t>
        </is>
      </c>
      <c r="AF10600" s="21" t="inlineStr">
        <is>
          <t>SPRILUR, S.A.</t>
        </is>
      </c>
      <c r="AG10600" s="21" t="inlineStr">
        <is>
          <t>r01etpd1527812e1aa19dd4d1f5d82f2ef160da373</t>
        </is>
      </c>
      <c r="AH10600" s="21" t="inlineStr">
        <is>
          <t>SPRILUR</t>
        </is>
      </c>
      <c r="AI10600" s="21" t="inlineStr">
        <is>
          <t/>
        </is>
      </c>
      <c r="AJ10600" s="21" t="inlineStr">
        <is>
          <t/>
        </is>
      </c>
    </row>
    <row r="10601" customHeight="true" ht="15.0">
      <c r="A10601" s="21" t="inlineStr">
        <is>
          <t>Seguimiento ambiental de las obras de encauzamiento del rio Urola y urbanización asociada en Legazpi</t>
        </is>
      </c>
      <c r="B10601" s="21" t="inlineStr">
        <is>
          <t/>
        </is>
      </c>
      <c r="C10601" s="21" t="inlineStr">
        <is>
          <t>Gobierno Vasco</t>
        </is>
      </c>
      <c r="D10601" s="21" t="inlineStr">
        <is>
          <t/>
        </is>
      </c>
      <c r="E10601" s="21" t="inlineStr">
        <is>
          <t/>
        </is>
      </c>
      <c r="F10601" s="21" t="inlineStr">
        <is>
          <t/>
        </is>
      </c>
      <c r="G10601" s="21" t="inlineStr">
        <is>
          <t>Seguimiento ambiental de las obras de encauzamiento del rio Urola y urbanización asociada en Legazpi</t>
        </is>
      </c>
      <c r="H10601" s="21" t="inlineStr">
        <is>
          <t>Seguimiento ambiental de las obras de encauzamiento del rio Urola y urbanización asociada en Legazpi</t>
        </is>
      </c>
      <c r="I10601" s="21" t="inlineStr">
        <is>
          <t/>
        </is>
      </c>
      <c r="J10601" s="21" t="inlineStr">
        <is>
          <t>28/01/2026</t>
        </is>
      </c>
      <c r="K10601" s="21" t="inlineStr">
        <is>
          <t>CM25/0233</t>
        </is>
      </c>
      <c r="L10601" s="21" t="inlineStr">
        <is>
          <t>Adjudicación provisional / definitiva</t>
        </is>
      </c>
      <c r="M10601" s="21" t="inlineStr">
        <is>
          <t>true</t>
        </is>
      </c>
      <c r="N10601" s="21" t="inlineStr">
        <is>
          <t/>
        </is>
      </c>
      <c r="O10601" s="21" t="inlineStr">
        <is>
          <t/>
        </is>
      </c>
      <c r="P10601" s="21" t="inlineStr">
        <is>
          <t/>
        </is>
      </c>
      <c r="Q10601" s="21" t="inlineStr">
        <is>
          <t/>
        </is>
      </c>
      <c r="R10601" s="21" t="inlineStr">
        <is>
          <t/>
        </is>
      </c>
      <c r="S10601" s="21" t="inlineStr">
        <is>
          <t>https://www.contratacion.euskadi.eus/webkpe00-kpeperfi/es/contenidos/anuncio_contratacion/expcm480844/es_doc/images/logo_sprilur_berria.jpg</t>
        </is>
      </c>
      <c r="T10601" s="21" t="inlineStr">
        <is>
          <t>SPRILUR, S.A.</t>
        </is>
      </c>
      <c r="U10601" s="21" t="inlineStr">
        <is>
          <t>A01024090 - SPRILUR, S.A.</t>
        </is>
      </c>
      <c r="V10601" s="21" t="inlineStr">
        <is>
          <t>Director General</t>
        </is>
      </c>
      <c r="W10601" s="21" t="inlineStr">
        <is>
          <t/>
        </is>
      </c>
      <c r="X10601" s="21" t="inlineStr">
        <is>
          <t/>
        </is>
      </c>
      <c r="Y10601" s="21" t="inlineStr">
        <is>
          <t/>
        </is>
      </c>
      <c r="Z10601" s="21" t="inlineStr">
        <is>
          <t>https://www.contratacion.euskadi.eus/anuncio_contratacion/seguimiento-ambiental-obras-encauzamiento-del-rio-urola-y-urbanizacion-asociada-legazpi/webkpe00-kpesimpc/es/</t>
        </is>
      </c>
      <c r="AA10601" s="21" t="inlineStr">
        <is>
          <t>https://www.contratacion.euskadi.eus/webkpe00-kpesimpc/es/contenidos/anuncio_contratacion/expcm480844/es_doc/index.html</t>
        </is>
      </c>
      <c r="AB10601" s="21" t="inlineStr">
        <is>
          <t>https://www.contratacion.euskadi.eus/contenidos/anuncio_contratacion/expcm480844/es_doc/data/es_r01dtpd19c03b7eed969dbe8f4bea96efc8ac6589d</t>
        </is>
      </c>
      <c r="AC10601" s="21" t="inlineStr">
        <is>
          <t>https://www.contratacion.euskadi.eus/contenidos/anuncio_contratacion/expcm480844/r01Index/expcm480844-idxContent.xml</t>
        </is>
      </c>
      <c r="AD10601" s="21" t="inlineStr">
        <is>
          <t>28/01/2026</t>
        </is>
      </c>
      <c r="AE10601" s="21" t="inlineStr">
        <is>
          <t>r01epd012761b52cd0eeaede47ffa6df9855fb5e3</t>
        </is>
      </c>
      <c r="AF10601" s="21" t="inlineStr">
        <is>
          <t>SPRILUR, S.A.</t>
        </is>
      </c>
      <c r="AG10601" s="21" t="inlineStr">
        <is>
          <t>r01etpd1527812e1aa19dd4d1f5d82f2ef160da373</t>
        </is>
      </c>
      <c r="AH10601" s="21" t="inlineStr">
        <is>
          <t>SPRILUR</t>
        </is>
      </c>
      <c r="AI10601" s="21" t="inlineStr">
        <is>
          <t/>
        </is>
      </c>
      <c r="AJ10601" s="21" t="inlineStr">
        <is>
          <t/>
        </is>
      </c>
    </row>
    <row r="10602" customHeight="true" ht="15.0">
      <c r="A10602" s="21" t="inlineStr">
        <is>
          <t>Estudio Acústico Local de Correos.</t>
        </is>
      </c>
      <c r="B10602" s="21" t="inlineStr">
        <is>
          <t/>
        </is>
      </c>
      <c r="C10602" s="21" t="inlineStr">
        <is>
          <t>Gobierno Vasco</t>
        </is>
      </c>
      <c r="D10602" s="21" t="inlineStr">
        <is>
          <t/>
        </is>
      </c>
      <c r="E10602" s="21" t="inlineStr">
        <is>
          <t/>
        </is>
      </c>
      <c r="F10602" s="21" t="inlineStr">
        <is>
          <t/>
        </is>
      </c>
      <c r="G10602" s="21" t="inlineStr">
        <is>
          <t>Estudio Acústico Local de Correos.</t>
        </is>
      </c>
      <c r="H10602" s="21" t="inlineStr">
        <is>
          <t>Estudio Acústico Local de Correos.</t>
        </is>
      </c>
      <c r="I10602" s="21" t="inlineStr">
        <is>
          <t/>
        </is>
      </c>
      <c r="J10602" s="21" t="inlineStr">
        <is>
          <t>28/01/2026</t>
        </is>
      </c>
      <c r="K10602" s="21" t="inlineStr">
        <is>
          <t>CM25/0234</t>
        </is>
      </c>
      <c r="L10602" s="21" t="inlineStr">
        <is>
          <t>Adjudicación provisional / definitiva</t>
        </is>
      </c>
      <c r="M10602" s="21" t="inlineStr">
        <is>
          <t>true</t>
        </is>
      </c>
      <c r="N10602" s="21" t="inlineStr">
        <is>
          <t/>
        </is>
      </c>
      <c r="O10602" s="21" t="inlineStr">
        <is>
          <t/>
        </is>
      </c>
      <c r="P10602" s="21" t="inlineStr">
        <is>
          <t/>
        </is>
      </c>
      <c r="Q10602" s="21" t="inlineStr">
        <is>
          <t/>
        </is>
      </c>
      <c r="R10602" s="21" t="inlineStr">
        <is>
          <t/>
        </is>
      </c>
      <c r="S10602" s="21" t="inlineStr">
        <is>
          <t>https://www.contratacion.euskadi.eus/webkpe00-kpeperfi/es/contenidos/anuncio_contratacion/expcm480845/es_doc/images/logo_sprilur_berria.jpg</t>
        </is>
      </c>
      <c r="T10602" s="21" t="inlineStr">
        <is>
          <t>SPRILUR, S.A.</t>
        </is>
      </c>
      <c r="U10602" s="21" t="inlineStr">
        <is>
          <t>A01024090 - SPRILUR, S.A.</t>
        </is>
      </c>
      <c r="V10602" s="21" t="inlineStr">
        <is>
          <t>Director General</t>
        </is>
      </c>
      <c r="W10602" s="21" t="inlineStr">
        <is>
          <t/>
        </is>
      </c>
      <c r="X10602" s="21" t="inlineStr">
        <is>
          <t/>
        </is>
      </c>
      <c r="Y10602" s="21" t="inlineStr">
        <is>
          <t/>
        </is>
      </c>
      <c r="Z10602" s="21" t="inlineStr">
        <is>
          <t>https://www.contratacion.euskadi.eus/anuncio_contratacion/estudio-acustico-local-correos/webkpe00-kpesimpc/es/</t>
        </is>
      </c>
      <c r="AA10602" s="21" t="inlineStr">
        <is>
          <t>https://www.contratacion.euskadi.eus/webkpe00-kpesimpc/es/contenidos/anuncio_contratacion/expcm480845/es_doc/index.html</t>
        </is>
      </c>
      <c r="AB10602" s="21" t="inlineStr">
        <is>
          <t>https://www.contratacion.euskadi.eus/contenidos/anuncio_contratacion/expcm480845/es_doc/data/es_r01dtpd19c03b816a569dbe8f4d0a5e8f054e7e53c</t>
        </is>
      </c>
      <c r="AC10602" s="21" t="inlineStr">
        <is>
          <t>https://www.contratacion.euskadi.eus/contenidos/anuncio_contratacion/expcm480845/r01Index/expcm480845-idxContent.xml</t>
        </is>
      </c>
      <c r="AD10602" s="21" t="inlineStr">
        <is>
          <t>28/01/2026</t>
        </is>
      </c>
      <c r="AE10602" s="21" t="inlineStr">
        <is>
          <t>r01epd012761b52cd0eeaede47ffa6df9855fb5e3</t>
        </is>
      </c>
      <c r="AF10602" s="21" t="inlineStr">
        <is>
          <t>SPRILUR, S.A.</t>
        </is>
      </c>
      <c r="AG10602" s="21" t="inlineStr">
        <is>
          <t>r01etpd1527812e1aa19dd4d1f5d82f2ef160da373</t>
        </is>
      </c>
      <c r="AH10602" s="21" t="inlineStr">
        <is>
          <t>SPRILUR</t>
        </is>
      </c>
      <c r="AI10602" s="21" t="inlineStr">
        <is>
          <t/>
        </is>
      </c>
      <c r="AJ10602" s="21" t="inlineStr">
        <is>
          <t/>
        </is>
      </c>
    </row>
    <row r="10603" customHeight="true" ht="15.0">
      <c r="A10603" s="21" t="inlineStr">
        <is>
          <t>Consultoría y formación en BIM y Estrategia Digital</t>
        </is>
      </c>
      <c r="B10603" s="21" t="inlineStr">
        <is>
          <t/>
        </is>
      </c>
      <c r="C10603" s="21" t="inlineStr">
        <is>
          <t>Gobierno Vasco</t>
        </is>
      </c>
      <c r="D10603" s="21" t="inlineStr">
        <is>
          <t/>
        </is>
      </c>
      <c r="E10603" s="21" t="inlineStr">
        <is>
          <t/>
        </is>
      </c>
      <c r="F10603" s="21" t="inlineStr">
        <is>
          <t/>
        </is>
      </c>
      <c r="G10603" s="21" t="inlineStr">
        <is>
          <t>Consultoría y formación en BIM y Estrategia Digital</t>
        </is>
      </c>
      <c r="H10603" s="21" t="inlineStr">
        <is>
          <t>Consultoría y formación en BIM y Estrategia Digital</t>
        </is>
      </c>
      <c r="I10603" s="21" t="inlineStr">
        <is>
          <t/>
        </is>
      </c>
      <c r="J10603" s="21" t="inlineStr">
        <is>
          <t>28/01/2026</t>
        </is>
      </c>
      <c r="K10603" s="21" t="inlineStr">
        <is>
          <t>CM25/0235</t>
        </is>
      </c>
      <c r="L10603" s="21" t="inlineStr">
        <is>
          <t>Adjudicación provisional / definitiva</t>
        </is>
      </c>
      <c r="M10603" s="21" t="inlineStr">
        <is>
          <t>true</t>
        </is>
      </c>
      <c r="N10603" s="21" t="inlineStr">
        <is>
          <t/>
        </is>
      </c>
      <c r="O10603" s="21" t="inlineStr">
        <is>
          <t/>
        </is>
      </c>
      <c r="P10603" s="21" t="inlineStr">
        <is>
          <t/>
        </is>
      </c>
      <c r="Q10603" s="21" t="inlineStr">
        <is>
          <t/>
        </is>
      </c>
      <c r="R10603" s="21" t="inlineStr">
        <is>
          <t/>
        </is>
      </c>
      <c r="S10603" s="21" t="inlineStr">
        <is>
          <t>https://www.contratacion.euskadi.eus/webkpe00-kpeperfi/es/contenidos/anuncio_contratacion/expcm480846/es_doc/images/logo_sprilur_berria.jpg</t>
        </is>
      </c>
      <c r="T10603" s="21" t="inlineStr">
        <is>
          <t>SPRILUR, S.A.</t>
        </is>
      </c>
      <c r="U10603" s="21" t="inlineStr">
        <is>
          <t>A01024090 - SPRILUR, S.A.</t>
        </is>
      </c>
      <c r="V10603" s="21" t="inlineStr">
        <is>
          <t>Director General</t>
        </is>
      </c>
      <c r="W10603" s="21" t="inlineStr">
        <is>
          <t/>
        </is>
      </c>
      <c r="X10603" s="21" t="inlineStr">
        <is>
          <t/>
        </is>
      </c>
      <c r="Y10603" s="21" t="inlineStr">
        <is>
          <t/>
        </is>
      </c>
      <c r="Z10603" s="21" t="inlineStr">
        <is>
          <t>https://www.contratacion.euskadi.eus/anuncio_contratacion/consultoria-y-formacion-bim-y-estrategia-digital/webkpe00-kpesimpc/es/</t>
        </is>
      </c>
      <c r="AA10603" s="21" t="inlineStr">
        <is>
          <t>https://www.contratacion.euskadi.eus/webkpe00-kpesimpc/es/contenidos/anuncio_contratacion/expcm480846/es_doc/index.html</t>
        </is>
      </c>
      <c r="AB10603" s="21" t="inlineStr">
        <is>
          <t>https://www.contratacion.euskadi.eus/contenidos/anuncio_contratacion/expcm480846/es_doc/data/es_r01dtpd019c03bc0ad7b393277629e0639c97031d6</t>
        </is>
      </c>
      <c r="AC10603" s="21" t="inlineStr">
        <is>
          <t>https://www.contratacion.euskadi.eus/contenidos/anuncio_contratacion/expcm480846/r01Index/expcm480846-idxContent.xml</t>
        </is>
      </c>
      <c r="AD10603" s="21" t="inlineStr">
        <is>
          <t>28/01/2026</t>
        </is>
      </c>
      <c r="AE10603" s="21" t="inlineStr">
        <is>
          <t>r01epd012761b52cd0eeaede47ffa6df9855fb5e3</t>
        </is>
      </c>
      <c r="AF10603" s="21" t="inlineStr">
        <is>
          <t>SPRILUR, S.A.</t>
        </is>
      </c>
      <c r="AG10603" s="21" t="inlineStr">
        <is>
          <t>r01etpd1527812e1aa19dd4d1f5d82f2ef160da373</t>
        </is>
      </c>
      <c r="AH10603" s="21" t="inlineStr">
        <is>
          <t>SPRILUR</t>
        </is>
      </c>
      <c r="AI10603" s="21" t="inlineStr">
        <is>
          <t/>
        </is>
      </c>
      <c r="AJ10603" s="21" t="inlineStr">
        <is>
          <t/>
        </is>
      </c>
    </row>
    <row r="10604" customHeight="true" ht="15.0">
      <c r="A10604" s="21" t="inlineStr">
        <is>
          <t>Solicitud de registro de marcas</t>
        </is>
      </c>
      <c r="B10604" s="21" t="inlineStr">
        <is>
          <t/>
        </is>
      </c>
      <c r="C10604" s="21" t="inlineStr">
        <is>
          <t>Gobierno Vasco</t>
        </is>
      </c>
      <c r="D10604" s="21" t="inlineStr">
        <is>
          <t/>
        </is>
      </c>
      <c r="E10604" s="21" t="inlineStr">
        <is>
          <t/>
        </is>
      </c>
      <c r="F10604" s="21" t="inlineStr">
        <is>
          <t/>
        </is>
      </c>
      <c r="G10604" s="21" t="inlineStr">
        <is>
          <t>Solicitud de registro de marcas</t>
        </is>
      </c>
      <c r="H10604" s="21" t="inlineStr">
        <is>
          <t>Solicitud de registro de marcas</t>
        </is>
      </c>
      <c r="I10604" s="21" t="inlineStr">
        <is>
          <t/>
        </is>
      </c>
      <c r="J10604" s="21" t="inlineStr">
        <is>
          <t>28/01/2026</t>
        </is>
      </c>
      <c r="K10604" s="21" t="inlineStr">
        <is>
          <t>CM25/0236</t>
        </is>
      </c>
      <c r="L10604" s="21" t="inlineStr">
        <is>
          <t>Adjudicación provisional / definitiva</t>
        </is>
      </c>
      <c r="M10604" s="21" t="inlineStr">
        <is>
          <t>true</t>
        </is>
      </c>
      <c r="N10604" s="21" t="inlineStr">
        <is>
          <t/>
        </is>
      </c>
      <c r="O10604" s="21" t="inlineStr">
        <is>
          <t/>
        </is>
      </c>
      <c r="P10604" s="21" t="inlineStr">
        <is>
          <t/>
        </is>
      </c>
      <c r="Q10604" s="21" t="inlineStr">
        <is>
          <t/>
        </is>
      </c>
      <c r="R10604" s="21" t="inlineStr">
        <is>
          <t/>
        </is>
      </c>
      <c r="S10604" s="21" t="inlineStr">
        <is>
          <t>https://www.contratacion.euskadi.eus/webkpe00-kpeperfi/es/contenidos/anuncio_contratacion/expcm480847/es_doc/images/logo_sprilur_berria.jpg</t>
        </is>
      </c>
      <c r="T10604" s="21" t="inlineStr">
        <is>
          <t>SPRILUR, S.A.</t>
        </is>
      </c>
      <c r="U10604" s="21" t="inlineStr">
        <is>
          <t>A01024090 - SPRILUR, S.A.</t>
        </is>
      </c>
      <c r="V10604" s="21" t="inlineStr">
        <is>
          <t>Director General</t>
        </is>
      </c>
      <c r="W10604" s="21" t="inlineStr">
        <is>
          <t/>
        </is>
      </c>
      <c r="X10604" s="21" t="inlineStr">
        <is>
          <t/>
        </is>
      </c>
      <c r="Y10604" s="21" t="inlineStr">
        <is>
          <t/>
        </is>
      </c>
      <c r="Z10604" s="21" t="inlineStr">
        <is>
          <t>https://www.contratacion.euskadi.eus/anuncio_contratacion/solicitud-registro-marcas/webkpe00-kpesimpc/es/</t>
        </is>
      </c>
      <c r="AA10604" s="21" t="inlineStr">
        <is>
          <t>https://www.contratacion.euskadi.eus/webkpe00-kpesimpc/es/contenidos/anuncio_contratacion/expcm480847/es_doc/index.html</t>
        </is>
      </c>
      <c r="AB10604" s="21" t="inlineStr">
        <is>
          <t>https://www.contratacion.euskadi.eus/contenidos/anuncio_contratacion/expcm480847/es_doc/data/es_r01dtpd019c03bc330eb393277e4f772014c286626</t>
        </is>
      </c>
      <c r="AC10604" s="21" t="inlineStr">
        <is>
          <t>https://www.contratacion.euskadi.eus/contenidos/anuncio_contratacion/expcm480847/r01Index/expcm480847-idxContent.xml</t>
        </is>
      </c>
      <c r="AD10604" s="21" t="inlineStr">
        <is>
          <t>28/01/2026</t>
        </is>
      </c>
      <c r="AE10604" s="21" t="inlineStr">
        <is>
          <t>r01epd012761b52cd0eeaede47ffa6df9855fb5e3</t>
        </is>
      </c>
      <c r="AF10604" s="21" t="inlineStr">
        <is>
          <t>SPRILUR, S.A.</t>
        </is>
      </c>
      <c r="AG10604" s="21" t="inlineStr">
        <is>
          <t>r01etpd1527812e1aa19dd4d1f5d82f2ef160da373</t>
        </is>
      </c>
      <c r="AH10604" s="21" t="inlineStr">
        <is>
          <t>SPRILUR</t>
        </is>
      </c>
      <c r="AI10604" s="21" t="inlineStr">
        <is>
          <t/>
        </is>
      </c>
      <c r="AJ10604" s="21" t="inlineStr">
        <is>
          <t/>
        </is>
      </c>
    </row>
    <row r="10605" customHeight="true" ht="15.0">
      <c r="A10605" s="21" t="inlineStr">
        <is>
          <t>Suministro de soplador/ aspirador de hojas para el edificio Azucarera</t>
        </is>
      </c>
      <c r="B10605" s="21" t="inlineStr">
        <is>
          <t/>
        </is>
      </c>
      <c r="C10605" s="21" t="inlineStr">
        <is>
          <t>Gobierno Vasco</t>
        </is>
      </c>
      <c r="D10605" s="21" t="inlineStr">
        <is>
          <t/>
        </is>
      </c>
      <c r="E10605" s="21" t="inlineStr">
        <is>
          <t/>
        </is>
      </c>
      <c r="F10605" s="21" t="inlineStr">
        <is>
          <t/>
        </is>
      </c>
      <c r="G10605" s="21" t="inlineStr">
        <is>
          <t>Suministro de soplador/ aspirador de hojas para el edificio Azucarera</t>
        </is>
      </c>
      <c r="H10605" s="21" t="inlineStr">
        <is>
          <t>Suministro de soplador/ aspirador de hojas para el edificio Azucarera</t>
        </is>
      </c>
      <c r="I10605" s="21" t="inlineStr">
        <is>
          <t/>
        </is>
      </c>
      <c r="J10605" s="21" t="inlineStr">
        <is>
          <t>28/01/2026</t>
        </is>
      </c>
      <c r="K10605" s="21" t="inlineStr">
        <is>
          <t>CM25/0237</t>
        </is>
      </c>
      <c r="L10605" s="21" t="inlineStr">
        <is>
          <t>Adjudicación provisional / definitiva</t>
        </is>
      </c>
      <c r="M10605" s="21" t="inlineStr">
        <is>
          <t>true</t>
        </is>
      </c>
      <c r="N10605" s="21" t="inlineStr">
        <is>
          <t/>
        </is>
      </c>
      <c r="O10605" s="21" t="inlineStr">
        <is>
          <t/>
        </is>
      </c>
      <c r="P10605" s="21" t="inlineStr">
        <is>
          <t/>
        </is>
      </c>
      <c r="Q10605" s="21" t="inlineStr">
        <is>
          <t/>
        </is>
      </c>
      <c r="R10605" s="21" t="inlineStr">
        <is>
          <t/>
        </is>
      </c>
      <c r="S10605" s="21" t="inlineStr">
        <is>
          <t>https://www.contratacion.euskadi.eus/webkpe00-kpeperfi/es/contenidos/anuncio_contratacion/expcm480848/es_doc/images/logo_sprilur_berria.jpg</t>
        </is>
      </c>
      <c r="T10605" s="21" t="inlineStr">
        <is>
          <t>SPRILUR, S.A.</t>
        </is>
      </c>
      <c r="U10605" s="21" t="inlineStr">
        <is>
          <t>A01024090 - SPRILUR, S.A.</t>
        </is>
      </c>
      <c r="V10605" s="21" t="inlineStr">
        <is>
          <t>Director General</t>
        </is>
      </c>
      <c r="W10605" s="21" t="inlineStr">
        <is>
          <t/>
        </is>
      </c>
      <c r="X10605" s="21" t="inlineStr">
        <is>
          <t/>
        </is>
      </c>
      <c r="Y10605" s="21" t="inlineStr">
        <is>
          <t/>
        </is>
      </c>
      <c r="Z10605" s="21" t="inlineStr">
        <is>
          <t>https://www.contratacion.euskadi.eus/anuncio_contratacion/suministro-soplador-aspirador-hojas-edificio-azucarera/webkpe00-kpesimpc/es/</t>
        </is>
      </c>
      <c r="AA10605" s="21" t="inlineStr">
        <is>
          <t>https://www.contratacion.euskadi.eus/webkpe00-kpesimpc/es/contenidos/anuncio_contratacion/expcm480848/es_doc/index.html</t>
        </is>
      </c>
      <c r="AB10605" s="21" t="inlineStr">
        <is>
          <t>https://www.contratacion.euskadi.eus/contenidos/anuncio_contratacion/expcm480848/es_doc/data/es_r01dtpd019c03bc5b1ab393277418c559c06293caa</t>
        </is>
      </c>
      <c r="AC10605" s="21" t="inlineStr">
        <is>
          <t>https://www.contratacion.euskadi.eus/contenidos/anuncio_contratacion/expcm480848/r01Index/expcm480848-idxContent.xml</t>
        </is>
      </c>
      <c r="AD10605" s="21" t="inlineStr">
        <is>
          <t>28/01/2026</t>
        </is>
      </c>
      <c r="AE10605" s="21" t="inlineStr">
        <is>
          <t>r01epd012761b52cd0eeaede47ffa6df9855fb5e3</t>
        </is>
      </c>
      <c r="AF10605" s="21" t="inlineStr">
        <is>
          <t>SPRILUR, S.A.</t>
        </is>
      </c>
      <c r="AG10605" s="21" t="inlineStr">
        <is>
          <t>r01etpd1527812e1aa19dd4d1f5d82f2ef160da373</t>
        </is>
      </c>
      <c r="AH10605" s="21" t="inlineStr">
        <is>
          <t>SPRILUR</t>
        </is>
      </c>
      <c r="AI10605" s="21" t="inlineStr">
        <is>
          <t/>
        </is>
      </c>
      <c r="AJ10605" s="21" t="inlineStr">
        <is>
          <t/>
        </is>
      </c>
    </row>
    <row r="10606" customHeight="true" ht="15.0">
      <c r="A10606" s="21" t="inlineStr">
        <is>
          <t>Suministro e instalación de moqueta en el local 21 del edificio Azucarera</t>
        </is>
      </c>
      <c r="B10606" s="21" t="inlineStr">
        <is>
          <t/>
        </is>
      </c>
      <c r="C10606" s="21" t="inlineStr">
        <is>
          <t>Gobierno Vasco</t>
        </is>
      </c>
      <c r="D10606" s="21" t="inlineStr">
        <is>
          <t/>
        </is>
      </c>
      <c r="E10606" s="21" t="inlineStr">
        <is>
          <t/>
        </is>
      </c>
      <c r="F10606" s="21" t="inlineStr">
        <is>
          <t/>
        </is>
      </c>
      <c r="G10606" s="21" t="inlineStr">
        <is>
          <t>Suministro e instalación de moqueta en el local 21 del edificio Azucarera</t>
        </is>
      </c>
      <c r="H10606" s="21" t="inlineStr">
        <is>
          <t>Suministro e instalación de moqueta en el local 21 del edificio Azucarera</t>
        </is>
      </c>
      <c r="I10606" s="21" t="inlineStr">
        <is>
          <t/>
        </is>
      </c>
      <c r="J10606" s="21" t="inlineStr">
        <is>
          <t>28/01/2026</t>
        </is>
      </c>
      <c r="K10606" s="21" t="inlineStr">
        <is>
          <t>CM25/0238</t>
        </is>
      </c>
      <c r="L10606" s="21" t="inlineStr">
        <is>
          <t>Adjudicación provisional / definitiva</t>
        </is>
      </c>
      <c r="M10606" s="21" t="inlineStr">
        <is>
          <t>true</t>
        </is>
      </c>
      <c r="N10606" s="21" t="inlineStr">
        <is>
          <t/>
        </is>
      </c>
      <c r="O10606" s="21" t="inlineStr">
        <is>
          <t/>
        </is>
      </c>
      <c r="P10606" s="21" t="inlineStr">
        <is>
          <t/>
        </is>
      </c>
      <c r="Q10606" s="21" t="inlineStr">
        <is>
          <t/>
        </is>
      </c>
      <c r="R10606" s="21" t="inlineStr">
        <is>
          <t/>
        </is>
      </c>
      <c r="S10606" s="21" t="inlineStr">
        <is>
          <t>https://www.contratacion.euskadi.eus/webkpe00-kpeperfi/es/contenidos/anuncio_contratacion/expcm480849/es_doc/images/logo_sprilur_berria.jpg</t>
        </is>
      </c>
      <c r="T10606" s="21" t="inlineStr">
        <is>
          <t>SPRILUR, S.A.</t>
        </is>
      </c>
      <c r="U10606" s="21" t="inlineStr">
        <is>
          <t>A01024090 - SPRILUR, S.A.</t>
        </is>
      </c>
      <c r="V10606" s="21" t="inlineStr">
        <is>
          <t>Director General</t>
        </is>
      </c>
      <c r="W10606" s="21" t="inlineStr">
        <is>
          <t/>
        </is>
      </c>
      <c r="X10606" s="21" t="inlineStr">
        <is>
          <t/>
        </is>
      </c>
      <c r="Y10606" s="21" t="inlineStr">
        <is>
          <t/>
        </is>
      </c>
      <c r="Z10606" s="21" t="inlineStr">
        <is>
          <t>https://www.contratacion.euskadi.eus/anuncio_contratacion/suministro-e-instalacion-moqueta-local-21-del-edificio-azucarera/webkpe00-kpesimpc/es/</t>
        </is>
      </c>
      <c r="AA10606" s="21" t="inlineStr">
        <is>
          <t>https://www.contratacion.euskadi.eus/webkpe00-kpesimpc/es/contenidos/anuncio_contratacion/expcm480849/es_doc/index.html</t>
        </is>
      </c>
      <c r="AB10606" s="21" t="inlineStr">
        <is>
          <t>https://www.contratacion.euskadi.eus/contenidos/anuncio_contratacion/expcm480849/es_doc/data/es_r01dtpd019c03bc836db3932772336c59ca430f75d</t>
        </is>
      </c>
      <c r="AC10606" s="21" t="inlineStr">
        <is>
          <t>https://www.contratacion.euskadi.eus/contenidos/anuncio_contratacion/expcm480849/r01Index/expcm480849-idxContent.xml</t>
        </is>
      </c>
      <c r="AD10606" s="21" t="inlineStr">
        <is>
          <t>28/01/2026</t>
        </is>
      </c>
      <c r="AE10606" s="21" t="inlineStr">
        <is>
          <t>r01epd012761b52cd0eeaede47ffa6df9855fb5e3</t>
        </is>
      </c>
      <c r="AF10606" s="21" t="inlineStr">
        <is>
          <t>SPRILUR, S.A.</t>
        </is>
      </c>
      <c r="AG10606" s="21" t="inlineStr">
        <is>
          <t>r01etpd1527812e1aa19dd4d1f5d82f2ef160da373</t>
        </is>
      </c>
      <c r="AH10606" s="21" t="inlineStr">
        <is>
          <t>SPRILUR</t>
        </is>
      </c>
      <c r="AI10606" s="21" t="inlineStr">
        <is>
          <t/>
        </is>
      </c>
      <c r="AJ10606" s="21" t="inlineStr">
        <is>
          <t/>
        </is>
      </c>
    </row>
    <row r="10607" customHeight="true" ht="15.0">
      <c r="A10607" s="21" t="inlineStr">
        <is>
          <t>Ejecución de piezómetros en el marco de la investigación complementaria en los terrenos del sector industrial Ugarte de Lezama</t>
        </is>
      </c>
      <c r="B10607" s="21" t="inlineStr">
        <is>
          <t/>
        </is>
      </c>
      <c r="C10607" s="21" t="inlineStr">
        <is>
          <t>Gobierno Vasco</t>
        </is>
      </c>
      <c r="D10607" s="21" t="inlineStr">
        <is>
          <t/>
        </is>
      </c>
      <c r="E10607" s="21" t="inlineStr">
        <is>
          <t/>
        </is>
      </c>
      <c r="F10607" s="21" t="inlineStr">
        <is>
          <t/>
        </is>
      </c>
      <c r="G10607" s="21" t="inlineStr">
        <is>
          <t>Ejecución de piezómetros en el marco de la investigación complementaria en los terrenos del sector industrial Ugarte de Lezama</t>
        </is>
      </c>
      <c r="H10607" s="21" t="inlineStr">
        <is>
          <t>Ejecución de piezómetros en el marco de la investigación complementaria en los terrenos del sector industrial Ugarte de Lezama</t>
        </is>
      </c>
      <c r="I10607" s="21" t="inlineStr">
        <is>
          <t/>
        </is>
      </c>
      <c r="J10607" s="21" t="inlineStr">
        <is>
          <t>28/01/2026</t>
        </is>
      </c>
      <c r="K10607" s="21" t="inlineStr">
        <is>
          <t>CM25/0239</t>
        </is>
      </c>
      <c r="L10607" s="21" t="inlineStr">
        <is>
          <t>Adjudicación provisional / definitiva</t>
        </is>
      </c>
      <c r="M10607" s="21" t="inlineStr">
        <is>
          <t>true</t>
        </is>
      </c>
      <c r="N10607" s="21" t="inlineStr">
        <is>
          <t/>
        </is>
      </c>
      <c r="O10607" s="21" t="inlineStr">
        <is>
          <t/>
        </is>
      </c>
      <c r="P10607" s="21" t="inlineStr">
        <is>
          <t/>
        </is>
      </c>
      <c r="Q10607" s="21" t="inlineStr">
        <is>
          <t/>
        </is>
      </c>
      <c r="R10607" s="21" t="inlineStr">
        <is>
          <t/>
        </is>
      </c>
      <c r="S10607" s="21" t="inlineStr">
        <is>
          <t>https://www.contratacion.euskadi.eus/webkpe00-kpeperfi/es/contenidos/anuncio_contratacion/expcm480850/es_doc/images/logo_sprilur_berria.jpg</t>
        </is>
      </c>
      <c r="T10607" s="21" t="inlineStr">
        <is>
          <t>SPRILUR, S.A.</t>
        </is>
      </c>
      <c r="U10607" s="21" t="inlineStr">
        <is>
          <t>A01024090 - SPRILUR, S.A.</t>
        </is>
      </c>
      <c r="V10607" s="21" t="inlineStr">
        <is>
          <t>Director General</t>
        </is>
      </c>
      <c r="W10607" s="21" t="inlineStr">
        <is>
          <t/>
        </is>
      </c>
      <c r="X10607" s="21" t="inlineStr">
        <is>
          <t/>
        </is>
      </c>
      <c r="Y10607" s="21" t="inlineStr">
        <is>
          <t/>
        </is>
      </c>
      <c r="Z10607" s="21" t="inlineStr">
        <is>
          <t>https://www.contratacion.euskadi.eus/anuncio_contratacion/ejecucion-piezometros-marco-investigacion-complementaria-terrenos-del-sector-industrial-ugarte-lezama/webkpe00-kpesimpc/es/</t>
        </is>
      </c>
      <c r="AA10607" s="21" t="inlineStr">
        <is>
          <t>https://www.contratacion.euskadi.eus/webkpe00-kpesimpc/es/contenidos/anuncio_contratacion/expcm480850/es_doc/index.html</t>
        </is>
      </c>
      <c r="AB10607" s="21" t="inlineStr">
        <is>
          <t>https://www.contratacion.euskadi.eus/contenidos/anuncio_contratacion/expcm480850/es_doc/data/es_r01dtpd019c03bcaafbb393277806413f96710214f</t>
        </is>
      </c>
      <c r="AC10607" s="21" t="inlineStr">
        <is>
          <t>https://www.contratacion.euskadi.eus/contenidos/anuncio_contratacion/expcm480850/r01Index/expcm480850-idxContent.xml</t>
        </is>
      </c>
      <c r="AD10607" s="21" t="inlineStr">
        <is>
          <t>28/01/2026</t>
        </is>
      </c>
      <c r="AE10607" s="21" t="inlineStr">
        <is>
          <t>r01epd012761b52cd0eeaede47ffa6df9855fb5e3</t>
        </is>
      </c>
      <c r="AF10607" s="21" t="inlineStr">
        <is>
          <t>SPRILUR, S.A.</t>
        </is>
      </c>
      <c r="AG10607" s="21" t="inlineStr">
        <is>
          <t>r01etpd1527812e1aa19dd4d1f5d82f2ef160da373</t>
        </is>
      </c>
      <c r="AH10607" s="21" t="inlineStr">
        <is>
          <t>SPRILUR</t>
        </is>
      </c>
      <c r="AI10607" s="21" t="inlineStr">
        <is>
          <t/>
        </is>
      </c>
      <c r="AJ10607" s="21" t="inlineStr">
        <is>
          <t/>
        </is>
      </c>
    </row>
    <row r="10608" customHeight="true" ht="15.0">
      <c r="A10608" s="21" t="inlineStr">
        <is>
          <t>Estudio geotécnico en la parcela de Comedores de la Babcock-Willcox en Trapagaran</t>
        </is>
      </c>
      <c r="B10608" s="21" t="inlineStr">
        <is>
          <t/>
        </is>
      </c>
      <c r="C10608" s="21" t="inlineStr">
        <is>
          <t>Gobierno Vasco</t>
        </is>
      </c>
      <c r="D10608" s="21" t="inlineStr">
        <is>
          <t/>
        </is>
      </c>
      <c r="E10608" s="21" t="inlineStr">
        <is>
          <t/>
        </is>
      </c>
      <c r="F10608" s="21" t="inlineStr">
        <is>
          <t/>
        </is>
      </c>
      <c r="G10608" s="21" t="inlineStr">
        <is>
          <t>Estudio geotécnico en la parcela de Comedores de la Babcock-Willcox en Trapagaran</t>
        </is>
      </c>
      <c r="H10608" s="21" t="inlineStr">
        <is>
          <t>Estudio geotécnico en la parcela de Comedores de la Babcock-Willcox en Trapagaran</t>
        </is>
      </c>
      <c r="I10608" s="21" t="inlineStr">
        <is>
          <t/>
        </is>
      </c>
      <c r="J10608" s="21" t="inlineStr">
        <is>
          <t>28/01/2026</t>
        </is>
      </c>
      <c r="K10608" s="21" t="inlineStr">
        <is>
          <t>CM25/0240</t>
        </is>
      </c>
      <c r="L10608" s="21" t="inlineStr">
        <is>
          <t>Adjudicación provisional / definitiva</t>
        </is>
      </c>
      <c r="M10608" s="21" t="inlineStr">
        <is>
          <t>true</t>
        </is>
      </c>
      <c r="N10608" s="21" t="inlineStr">
        <is>
          <t/>
        </is>
      </c>
      <c r="O10608" s="21" t="inlineStr">
        <is>
          <t/>
        </is>
      </c>
      <c r="P10608" s="21" t="inlineStr">
        <is>
          <t/>
        </is>
      </c>
      <c r="Q10608" s="21" t="inlineStr">
        <is>
          <t/>
        </is>
      </c>
      <c r="R10608" s="21" t="inlineStr">
        <is>
          <t/>
        </is>
      </c>
      <c r="S10608" s="21" t="inlineStr">
        <is>
          <t>https://www.contratacion.euskadi.eus/webkpe00-kpeperfi/es/contenidos/anuncio_contratacion/expcm480851/es_doc/images/logo_sprilur_berria.jpg</t>
        </is>
      </c>
      <c r="T10608" s="21" t="inlineStr">
        <is>
          <t>SPRILUR, S.A.</t>
        </is>
      </c>
      <c r="U10608" s="21" t="inlineStr">
        <is>
          <t>A01024090 - SPRILUR, S.A.</t>
        </is>
      </c>
      <c r="V10608" s="21" t="inlineStr">
        <is>
          <t>Director General</t>
        </is>
      </c>
      <c r="W10608" s="21" t="inlineStr">
        <is>
          <t/>
        </is>
      </c>
      <c r="X10608" s="21" t="inlineStr">
        <is>
          <t/>
        </is>
      </c>
      <c r="Y10608" s="21" t="inlineStr">
        <is>
          <t/>
        </is>
      </c>
      <c r="Z10608" s="21" t="inlineStr">
        <is>
          <t>https://www.contratacion.euskadi.eus/anuncio_contratacion/estudio-geotecnico-parcela-comedores-babcock-willcox-trapagaran/webkpe00-kpesimpc/es/</t>
        </is>
      </c>
      <c r="AA10608" s="21" t="inlineStr">
        <is>
          <t>https://www.contratacion.euskadi.eus/webkpe00-kpesimpc/es/contenidos/anuncio_contratacion/expcm480851/es_doc/index.html</t>
        </is>
      </c>
      <c r="AB10608" s="21" t="inlineStr">
        <is>
          <t>https://www.contratacion.euskadi.eus/contenidos/anuncio_contratacion/expcm480851/es_doc/data/es_r01dtpd19c03c09f552559b758bdffe25c99f129cc</t>
        </is>
      </c>
      <c r="AC10608" s="21" t="inlineStr">
        <is>
          <t>https://www.contratacion.euskadi.eus/contenidos/anuncio_contratacion/expcm480851/r01Index/expcm480851-idxContent.xml</t>
        </is>
      </c>
      <c r="AD10608" s="21" t="inlineStr">
        <is>
          <t>28/01/2026</t>
        </is>
      </c>
      <c r="AE10608" s="21" t="inlineStr">
        <is>
          <t>r01epd012761b52cd0eeaede47ffa6df9855fb5e3</t>
        </is>
      </c>
      <c r="AF10608" s="21" t="inlineStr">
        <is>
          <t>SPRILUR, S.A.</t>
        </is>
      </c>
      <c r="AG10608" s="21" t="inlineStr">
        <is>
          <t>r01etpd1527812e1aa19dd4d1f5d82f2ef160da373</t>
        </is>
      </c>
      <c r="AH10608" s="21" t="inlineStr">
        <is>
          <t>SPRILUR</t>
        </is>
      </c>
      <c r="AI10608" s="21" t="inlineStr">
        <is>
          <t/>
        </is>
      </c>
      <c r="AJ10608" s="21" t="inlineStr">
        <is>
          <t/>
        </is>
      </c>
    </row>
    <row r="10609" customHeight="true" ht="15.0">
      <c r="A10609" s="21" t="inlineStr">
        <is>
          <t>Trabajos de pintura en paredes y mamparas del local 21 de Azucarera.</t>
        </is>
      </c>
      <c r="B10609" s="21" t="inlineStr">
        <is>
          <t/>
        </is>
      </c>
      <c r="C10609" s="21" t="inlineStr">
        <is>
          <t>Gobierno Vasco</t>
        </is>
      </c>
      <c r="D10609" s="21" t="inlineStr">
        <is>
          <t/>
        </is>
      </c>
      <c r="E10609" s="21" t="inlineStr">
        <is>
          <t/>
        </is>
      </c>
      <c r="F10609" s="21" t="inlineStr">
        <is>
          <t/>
        </is>
      </c>
      <c r="G10609" s="21" t="inlineStr">
        <is>
          <t>Trabajos de pintura en paredes y mamparas del local 21 de Azucarera.</t>
        </is>
      </c>
      <c r="H10609" s="21" t="inlineStr">
        <is>
          <t>Trabajos de pintura en paredes y mamparas del local 21 de Azucarera.</t>
        </is>
      </c>
      <c r="I10609" s="21" t="inlineStr">
        <is>
          <t/>
        </is>
      </c>
      <c r="J10609" s="21" t="inlineStr">
        <is>
          <t>28/01/2026</t>
        </is>
      </c>
      <c r="K10609" s="21" t="inlineStr">
        <is>
          <t>CM25/0241</t>
        </is>
      </c>
      <c r="L10609" s="21" t="inlineStr">
        <is>
          <t>Adjudicación provisional / definitiva</t>
        </is>
      </c>
      <c r="M10609" s="21" t="inlineStr">
        <is>
          <t>true</t>
        </is>
      </c>
      <c r="N10609" s="21" t="inlineStr">
        <is>
          <t/>
        </is>
      </c>
      <c r="O10609" s="21" t="inlineStr">
        <is>
          <t/>
        </is>
      </c>
      <c r="P10609" s="21" t="inlineStr">
        <is>
          <t/>
        </is>
      </c>
      <c r="Q10609" s="21" t="inlineStr">
        <is>
          <t/>
        </is>
      </c>
      <c r="R10609" s="21" t="inlineStr">
        <is>
          <t/>
        </is>
      </c>
      <c r="S10609" s="21" t="inlineStr">
        <is>
          <t>https://www.contratacion.euskadi.eus/webkpe00-kpeperfi/es/contenidos/anuncio_contratacion/expcm480852/es_doc/images/logo_sprilur_berria.jpg</t>
        </is>
      </c>
      <c r="T10609" s="21" t="inlineStr">
        <is>
          <t>SPRILUR, S.A.</t>
        </is>
      </c>
      <c r="U10609" s="21" t="inlineStr">
        <is>
          <t>A01024090 - SPRILUR, S.A.</t>
        </is>
      </c>
      <c r="V10609" s="21" t="inlineStr">
        <is>
          <t>Director General</t>
        </is>
      </c>
      <c r="W10609" s="21" t="inlineStr">
        <is>
          <t/>
        </is>
      </c>
      <c r="X10609" s="21" t="inlineStr">
        <is>
          <t/>
        </is>
      </c>
      <c r="Y10609" s="21" t="inlineStr">
        <is>
          <t/>
        </is>
      </c>
      <c r="Z10609" s="21" t="inlineStr">
        <is>
          <t>https://www.contratacion.euskadi.eus/anuncio_contratacion/trabajos-pintura-paredes-y-mamparas-del-local-21-azucarera/webkpe00-kpesimpc/es/</t>
        </is>
      </c>
      <c r="AA10609" s="21" t="inlineStr">
        <is>
          <t>https://www.contratacion.euskadi.eus/webkpe00-kpesimpc/es/contenidos/anuncio_contratacion/expcm480852/es_doc/index.html</t>
        </is>
      </c>
      <c r="AB10609" s="21" t="inlineStr">
        <is>
          <t>https://www.contratacion.euskadi.eus/contenidos/anuncio_contratacion/expcm480852/es_doc/data/es_r01dtpd19c03c0c78f2559b75816299565d9d82621</t>
        </is>
      </c>
      <c r="AC10609" s="21" t="inlineStr">
        <is>
          <t>https://www.contratacion.euskadi.eus/contenidos/anuncio_contratacion/expcm480852/r01Index/expcm480852-idxContent.xml</t>
        </is>
      </c>
      <c r="AD10609" s="21" t="inlineStr">
        <is>
          <t>28/01/2026</t>
        </is>
      </c>
      <c r="AE10609" s="21" t="inlineStr">
        <is>
          <t>r01epd012761b52cd0eeaede47ffa6df9855fb5e3</t>
        </is>
      </c>
      <c r="AF10609" s="21" t="inlineStr">
        <is>
          <t>SPRILUR, S.A.</t>
        </is>
      </c>
      <c r="AG10609" s="21" t="inlineStr">
        <is>
          <t>r01etpd1527812e1aa19dd4d1f5d82f2ef160da373</t>
        </is>
      </c>
      <c r="AH10609" s="21" t="inlineStr">
        <is>
          <t>SPRILUR</t>
        </is>
      </c>
      <c r="AI10609" s="21" t="inlineStr">
        <is>
          <t/>
        </is>
      </c>
      <c r="AJ10609" s="21" t="inlineStr">
        <is>
          <t/>
        </is>
      </c>
    </row>
    <row r="10610" customHeight="true" ht="15.0">
      <c r="A10610" s="21" t="inlineStr">
        <is>
          <t>Sustitución de puerta del pabellón B4 del Poligono de Lantaron en Araba</t>
        </is>
      </c>
      <c r="B10610" s="21" t="inlineStr">
        <is>
          <t/>
        </is>
      </c>
      <c r="C10610" s="21" t="inlineStr">
        <is>
          <t>Gobierno Vasco</t>
        </is>
      </c>
      <c r="D10610" s="21" t="inlineStr">
        <is>
          <t/>
        </is>
      </c>
      <c r="E10610" s="21" t="inlineStr">
        <is>
          <t/>
        </is>
      </c>
      <c r="F10610" s="21" t="inlineStr">
        <is>
          <t/>
        </is>
      </c>
      <c r="G10610" s="21" t="inlineStr">
        <is>
          <t>Sustitución de puerta del pabellón B4 del Poligono de Lantaron en Araba</t>
        </is>
      </c>
      <c r="H10610" s="21" t="inlineStr">
        <is>
          <t>Sustitución de puerta del pabellón B4 del Poligono de Lantaron en Araba</t>
        </is>
      </c>
      <c r="I10610" s="21" t="inlineStr">
        <is>
          <t/>
        </is>
      </c>
      <c r="J10610" s="21" t="inlineStr">
        <is>
          <t>28/01/2026</t>
        </is>
      </c>
      <c r="K10610" s="21" t="inlineStr">
        <is>
          <t>CM25/0242</t>
        </is>
      </c>
      <c r="L10610" s="21" t="inlineStr">
        <is>
          <t>Adjudicación provisional / definitiva</t>
        </is>
      </c>
      <c r="M10610" s="21" t="inlineStr">
        <is>
          <t>true</t>
        </is>
      </c>
      <c r="N10610" s="21" t="inlineStr">
        <is>
          <t/>
        </is>
      </c>
      <c r="O10610" s="21" t="inlineStr">
        <is>
          <t/>
        </is>
      </c>
      <c r="P10610" s="21" t="inlineStr">
        <is>
          <t/>
        </is>
      </c>
      <c r="Q10610" s="21" t="inlineStr">
        <is>
          <t/>
        </is>
      </c>
      <c r="R10610" s="21" t="inlineStr">
        <is>
          <t/>
        </is>
      </c>
      <c r="S10610" s="21" t="inlineStr">
        <is>
          <t>https://www.contratacion.euskadi.eus/webkpe00-kpeperfi/es/contenidos/anuncio_contratacion/expcm480853/es_doc/images/logo_sprilur_berria.jpg</t>
        </is>
      </c>
      <c r="T10610" s="21" t="inlineStr">
        <is>
          <t>SPRILUR, S.A.</t>
        </is>
      </c>
      <c r="U10610" s="21" t="inlineStr">
        <is>
          <t>A01024090 - SPRILUR, S.A.</t>
        </is>
      </c>
      <c r="V10610" s="21" t="inlineStr">
        <is>
          <t>Director General</t>
        </is>
      </c>
      <c r="W10610" s="21" t="inlineStr">
        <is>
          <t/>
        </is>
      </c>
      <c r="X10610" s="21" t="inlineStr">
        <is>
          <t/>
        </is>
      </c>
      <c r="Y10610" s="21" t="inlineStr">
        <is>
          <t/>
        </is>
      </c>
      <c r="Z10610" s="21" t="inlineStr">
        <is>
          <t>https://www.contratacion.euskadi.eus/anuncio_contratacion/sustitucion-puerta-del-pabellon-b4-del-poligono-lantaron-araba/webkpe00-kpesimpc/es/</t>
        </is>
      </c>
      <c r="AA10610" s="21" t="inlineStr">
        <is>
          <t>https://www.contratacion.euskadi.eus/webkpe00-kpesimpc/es/contenidos/anuncio_contratacion/expcm480853/es_doc/index.html</t>
        </is>
      </c>
      <c r="AB10610" s="21" t="inlineStr">
        <is>
          <t>https://www.contratacion.euskadi.eus/contenidos/anuncio_contratacion/expcm480853/es_doc/data/es_r01dtpd19c03c0ef712559b7589c3daf0d7bd200f2</t>
        </is>
      </c>
      <c r="AC10610" s="21" t="inlineStr">
        <is>
          <t>https://www.contratacion.euskadi.eus/contenidos/anuncio_contratacion/expcm480853/r01Index/expcm480853-idxContent.xml</t>
        </is>
      </c>
      <c r="AD10610" s="21" t="inlineStr">
        <is>
          <t>28/01/2026</t>
        </is>
      </c>
      <c r="AE10610" s="21" t="inlineStr">
        <is>
          <t>r01epd012761b52cd0eeaede47ffa6df9855fb5e3</t>
        </is>
      </c>
      <c r="AF10610" s="21" t="inlineStr">
        <is>
          <t>SPRILUR, S.A.</t>
        </is>
      </c>
      <c r="AG10610" s="21" t="inlineStr">
        <is>
          <t>r01etpd1527812e1aa19dd4d1f5d82f2ef160da373</t>
        </is>
      </c>
      <c r="AH10610" s="21" t="inlineStr">
        <is>
          <t>SPRILUR</t>
        </is>
      </c>
      <c r="AI10610" s="21" t="inlineStr">
        <is>
          <t/>
        </is>
      </c>
      <c r="AJ10610" s="21" t="inlineStr">
        <is>
          <t/>
        </is>
      </c>
    </row>
    <row r="10611" customHeight="true" ht="15.0">
      <c r="A10611" s="21" t="inlineStr">
        <is>
          <t>Redacción de nueva separata de acometidas de servicios a Nave en Zumárraga</t>
        </is>
      </c>
      <c r="B10611" s="21" t="inlineStr">
        <is>
          <t/>
        </is>
      </c>
      <c r="C10611" s="21" t="inlineStr">
        <is>
          <t>Gobierno Vasco</t>
        </is>
      </c>
      <c r="D10611" s="21" t="inlineStr">
        <is>
          <t/>
        </is>
      </c>
      <c r="E10611" s="21" t="inlineStr">
        <is>
          <t/>
        </is>
      </c>
      <c r="F10611" s="21" t="inlineStr">
        <is>
          <t/>
        </is>
      </c>
      <c r="G10611" s="21" t="inlineStr">
        <is>
          <t>Redacción de nueva separata de acometidas de servicios a Nave en Zumárraga</t>
        </is>
      </c>
      <c r="H10611" s="21" t="inlineStr">
        <is>
          <t>Redacción de nueva separata de acometidas de servicios a Nave en Zumárraga</t>
        </is>
      </c>
      <c r="I10611" s="21" t="inlineStr">
        <is>
          <t/>
        </is>
      </c>
      <c r="J10611" s="21" t="inlineStr">
        <is>
          <t>28/01/2026</t>
        </is>
      </c>
      <c r="K10611" s="21" t="inlineStr">
        <is>
          <t>CM25/0243</t>
        </is>
      </c>
      <c r="L10611" s="21" t="inlineStr">
        <is>
          <t>Adjudicación provisional / definitiva</t>
        </is>
      </c>
      <c r="M10611" s="21" t="inlineStr">
        <is>
          <t>true</t>
        </is>
      </c>
      <c r="N10611" s="21" t="inlineStr">
        <is>
          <t/>
        </is>
      </c>
      <c r="O10611" s="21" t="inlineStr">
        <is>
          <t/>
        </is>
      </c>
      <c r="P10611" s="21" t="inlineStr">
        <is>
          <t/>
        </is>
      </c>
      <c r="Q10611" s="21" t="inlineStr">
        <is>
          <t/>
        </is>
      </c>
      <c r="R10611" s="21" t="inlineStr">
        <is>
          <t/>
        </is>
      </c>
      <c r="S10611" s="21" t="inlineStr">
        <is>
          <t>https://www.contratacion.euskadi.eus/webkpe00-kpeperfi/es/contenidos/anuncio_contratacion/expcm480854/es_doc/images/logo_sprilur_berria.jpg</t>
        </is>
      </c>
      <c r="T10611" s="21" t="inlineStr">
        <is>
          <t>SPRILUR, S.A.</t>
        </is>
      </c>
      <c r="U10611" s="21" t="inlineStr">
        <is>
          <t>A01024090 - SPRILUR, S.A.</t>
        </is>
      </c>
      <c r="V10611" s="21" t="inlineStr">
        <is>
          <t>Director General</t>
        </is>
      </c>
      <c r="W10611" s="21" t="inlineStr">
        <is>
          <t/>
        </is>
      </c>
      <c r="X10611" s="21" t="inlineStr">
        <is>
          <t/>
        </is>
      </c>
      <c r="Y10611" s="21" t="inlineStr">
        <is>
          <t/>
        </is>
      </c>
      <c r="Z10611" s="21" t="inlineStr">
        <is>
          <t>https://www.contratacion.euskadi.eus/anuncio_contratacion/redaccion-nueva-separata-acometidas-servicios-nave-zumarraga/webkpe00-kpesimpc/es/</t>
        </is>
      </c>
      <c r="AA10611" s="21" t="inlineStr">
        <is>
          <t>https://www.contratacion.euskadi.eus/webkpe00-kpesimpc/es/contenidos/anuncio_contratacion/expcm480854/es_doc/index.html</t>
        </is>
      </c>
      <c r="AB10611" s="21" t="inlineStr">
        <is>
          <t>https://www.contratacion.euskadi.eus/contenidos/anuncio_contratacion/expcm480854/es_doc/data/es_r01dtpd19c03c117d32559b758eaeaba9268651d6f</t>
        </is>
      </c>
      <c r="AC10611" s="21" t="inlineStr">
        <is>
          <t>https://www.contratacion.euskadi.eus/contenidos/anuncio_contratacion/expcm480854/r01Index/expcm480854-idxContent.xml</t>
        </is>
      </c>
      <c r="AD10611" s="21" t="inlineStr">
        <is>
          <t>28/01/2026</t>
        </is>
      </c>
      <c r="AE10611" s="21" t="inlineStr">
        <is>
          <t>r01epd012761b52cd0eeaede47ffa6df9855fb5e3</t>
        </is>
      </c>
      <c r="AF10611" s="21" t="inlineStr">
        <is>
          <t>SPRILUR, S.A.</t>
        </is>
      </c>
      <c r="AG10611" s="21" t="inlineStr">
        <is>
          <t>r01etpd1527812e1aa19dd4d1f5d82f2ef160da373</t>
        </is>
      </c>
      <c r="AH10611" s="21" t="inlineStr">
        <is>
          <t>SPRILUR</t>
        </is>
      </c>
      <c r="AI10611" s="21" t="inlineStr">
        <is>
          <t/>
        </is>
      </c>
      <c r="AJ10611" s="21" t="inlineStr">
        <is>
          <t/>
        </is>
      </c>
    </row>
    <row r="10612" customHeight="true" ht="15.0">
      <c r="A10612" s="21" t="inlineStr">
        <is>
          <t>Compra Merchandising navidad</t>
        </is>
      </c>
      <c r="B10612" s="21" t="inlineStr">
        <is>
          <t/>
        </is>
      </c>
      <c r="C10612" s="21" t="inlineStr">
        <is>
          <t>Gobierno Vasco</t>
        </is>
      </c>
      <c r="D10612" s="21" t="inlineStr">
        <is>
          <t/>
        </is>
      </c>
      <c r="E10612" s="21" t="inlineStr">
        <is>
          <t/>
        </is>
      </c>
      <c r="F10612" s="21" t="inlineStr">
        <is>
          <t/>
        </is>
      </c>
      <c r="G10612" s="21" t="inlineStr">
        <is>
          <t>Compra Merchandising navidad</t>
        </is>
      </c>
      <c r="H10612" s="21" t="inlineStr">
        <is>
          <t>Compra Merchandising navidad</t>
        </is>
      </c>
      <c r="I10612" s="21" t="inlineStr">
        <is>
          <t/>
        </is>
      </c>
      <c r="J10612" s="21" t="inlineStr">
        <is>
          <t>28/01/2026</t>
        </is>
      </c>
      <c r="K10612" s="21" t="inlineStr">
        <is>
          <t>CM25/0244</t>
        </is>
      </c>
      <c r="L10612" s="21" t="inlineStr">
        <is>
          <t>Adjudicación provisional / definitiva</t>
        </is>
      </c>
      <c r="M10612" s="21" t="inlineStr">
        <is>
          <t>true</t>
        </is>
      </c>
      <c r="N10612" s="21" t="inlineStr">
        <is>
          <t/>
        </is>
      </c>
      <c r="O10612" s="21" t="inlineStr">
        <is>
          <t/>
        </is>
      </c>
      <c r="P10612" s="21" t="inlineStr">
        <is>
          <t/>
        </is>
      </c>
      <c r="Q10612" s="21" t="inlineStr">
        <is>
          <t/>
        </is>
      </c>
      <c r="R10612" s="21" t="inlineStr">
        <is>
          <t/>
        </is>
      </c>
      <c r="S10612" s="21" t="inlineStr">
        <is>
          <t>https://www.contratacion.euskadi.eus/webkpe00-kpeperfi/es/contenidos/anuncio_contratacion/expcm480855/es_doc/images/logo_sprilur_berria.jpg</t>
        </is>
      </c>
      <c r="T10612" s="21" t="inlineStr">
        <is>
          <t>SPRILUR, S.A.</t>
        </is>
      </c>
      <c r="U10612" s="21" t="inlineStr">
        <is>
          <t>A01024090 - SPRILUR, S.A.</t>
        </is>
      </c>
      <c r="V10612" s="21" t="inlineStr">
        <is>
          <t>Director General</t>
        </is>
      </c>
      <c r="W10612" s="21" t="inlineStr">
        <is>
          <t/>
        </is>
      </c>
      <c r="X10612" s="21" t="inlineStr">
        <is>
          <t/>
        </is>
      </c>
      <c r="Y10612" s="21" t="inlineStr">
        <is>
          <t/>
        </is>
      </c>
      <c r="Z10612" s="21" t="inlineStr">
        <is>
          <t>https://www.contratacion.euskadi.eus/anuncio_contratacion/compra-merchandising-navidad/webkpe00-kpesimpc/es/</t>
        </is>
      </c>
      <c r="AA10612" s="21" t="inlineStr">
        <is>
          <t>https://www.contratacion.euskadi.eus/webkpe00-kpesimpc/es/contenidos/anuncio_contratacion/expcm480855/es_doc/index.html</t>
        </is>
      </c>
      <c r="AB10612" s="21" t="inlineStr">
        <is>
          <t>https://www.contratacion.euskadi.eus/contenidos/anuncio_contratacion/expcm480855/es_doc/data/es_r01dtpd019c03c13f822559b7589830e6783c2db29</t>
        </is>
      </c>
      <c r="AC10612" s="21" t="inlineStr">
        <is>
          <t>https://www.contratacion.euskadi.eus/contenidos/anuncio_contratacion/expcm480855/r01Index/expcm480855-idxContent.xml</t>
        </is>
      </c>
      <c r="AD10612" s="21" t="inlineStr">
        <is>
          <t>28/01/2026</t>
        </is>
      </c>
      <c r="AE10612" s="21" t="inlineStr">
        <is>
          <t>r01epd012761b52cd0eeaede47ffa6df9855fb5e3</t>
        </is>
      </c>
      <c r="AF10612" s="21" t="inlineStr">
        <is>
          <t>SPRILUR, S.A.</t>
        </is>
      </c>
      <c r="AG10612" s="21" t="inlineStr">
        <is>
          <t>r01etpd1527812e1aa19dd4d1f5d82f2ef160da373</t>
        </is>
      </c>
      <c r="AH10612" s="21" t="inlineStr">
        <is>
          <t>SPRILUR</t>
        </is>
      </c>
      <c r="AI10612" s="21" t="inlineStr">
        <is>
          <t/>
        </is>
      </c>
      <c r="AJ10612" s="21" t="inlineStr">
        <is>
          <t/>
        </is>
      </c>
    </row>
    <row r="10613" customHeight="true" ht="15.0">
      <c r="A10613" s="21" t="inlineStr">
        <is>
          <t>Informe técnico sobre el requerimiento de la DFB en relación al paso de vehículos pesados por la BI-3152 durante las obras de refuerzo del dique de la CN de Lemoiz</t>
        </is>
      </c>
      <c r="B10613" s="21" t="inlineStr">
        <is>
          <t/>
        </is>
      </c>
      <c r="C10613" s="21" t="inlineStr">
        <is>
          <t>Gobierno Vasco</t>
        </is>
      </c>
      <c r="D10613" s="21" t="inlineStr">
        <is>
          <t/>
        </is>
      </c>
      <c r="E10613" s="21" t="inlineStr">
        <is>
          <t/>
        </is>
      </c>
      <c r="F10613" s="21" t="inlineStr">
        <is>
          <t/>
        </is>
      </c>
      <c r="G10613" s="21" t="inlineStr">
        <is>
          <t>Informe técnico sobre el requerimiento de la DFB en relación al paso de vehículos pesados por la BI-3152 durante las obras de refuerzo del dique de la CN de Lemoiz</t>
        </is>
      </c>
      <c r="H10613" s="21" t="inlineStr">
        <is>
          <t>Informe técnico sobre el requerimiento de la DFB en relación al paso de vehículos pesados por la BI-3152 durante las obras de refuerzo del dique de la CN de Lemoiz</t>
        </is>
      </c>
      <c r="I10613" s="21" t="inlineStr">
        <is>
          <t/>
        </is>
      </c>
      <c r="J10613" s="21" t="inlineStr">
        <is>
          <t>28/01/2026</t>
        </is>
      </c>
      <c r="K10613" s="21" t="inlineStr">
        <is>
          <t>CM25/0245</t>
        </is>
      </c>
      <c r="L10613" s="21" t="inlineStr">
        <is>
          <t>Adjudicación provisional / definitiva</t>
        </is>
      </c>
      <c r="M10613" s="21" t="inlineStr">
        <is>
          <t>true</t>
        </is>
      </c>
      <c r="N10613" s="21" t="inlineStr">
        <is>
          <t/>
        </is>
      </c>
      <c r="O10613" s="21" t="inlineStr">
        <is>
          <t/>
        </is>
      </c>
      <c r="P10613" s="21" t="inlineStr">
        <is>
          <t/>
        </is>
      </c>
      <c r="Q10613" s="21" t="inlineStr">
        <is>
          <t/>
        </is>
      </c>
      <c r="R10613" s="21" t="inlineStr">
        <is>
          <t/>
        </is>
      </c>
      <c r="S10613" s="21" t="inlineStr">
        <is>
          <t>https://www.contratacion.euskadi.eus/webkpe00-kpeperfi/es/contenidos/anuncio_contratacion/expcm480856/es_doc/images/logo_sprilur_berria.jpg</t>
        </is>
      </c>
      <c r="T10613" s="21" t="inlineStr">
        <is>
          <t>SPRILUR, S.A.</t>
        </is>
      </c>
      <c r="U10613" s="21" t="inlineStr">
        <is>
          <t>A01024090 - SPRILUR, S.A.</t>
        </is>
      </c>
      <c r="V10613" s="21" t="inlineStr">
        <is>
          <t>Director General</t>
        </is>
      </c>
      <c r="W10613" s="21" t="inlineStr">
        <is>
          <t/>
        </is>
      </c>
      <c r="X10613" s="21" t="inlineStr">
        <is>
          <t/>
        </is>
      </c>
      <c r="Y10613" s="21" t="inlineStr">
        <is>
          <t/>
        </is>
      </c>
      <c r="Z10613" s="21" t="inlineStr">
        <is>
          <t>https://www.contratacion.euskadi.eus/anuncio_contratacion/informe-tecnico-requerimiento-dfb-relacion-al-paso-vehiculos-pesados-bi-3152-durante-obras-refuerzo-del-dique-cn-lemoiz/webkpe00-kpesimpc/es/</t>
        </is>
      </c>
      <c r="AA10613" s="21" t="inlineStr">
        <is>
          <t>https://www.contratacion.euskadi.eus/webkpe00-kpesimpc/es/contenidos/anuncio_contratacion/expcm480856/es_doc/index.html</t>
        </is>
      </c>
      <c r="AB10613" s="21" t="inlineStr">
        <is>
          <t>https://www.contratacion.euskadi.eus/contenidos/anuncio_contratacion/expcm480856/es_doc/data/es_r01dtpd19c03c5324a2b689bacbf2f20855520e6f7</t>
        </is>
      </c>
      <c r="AC10613" s="21" t="inlineStr">
        <is>
          <t>https://www.contratacion.euskadi.eus/contenidos/anuncio_contratacion/expcm480856/r01Index/expcm480856-idxContent.xml</t>
        </is>
      </c>
      <c r="AD10613" s="21" t="inlineStr">
        <is>
          <t>28/01/2026</t>
        </is>
      </c>
      <c r="AE10613" s="21" t="inlineStr">
        <is>
          <t>r01epd012761b52cd0eeaede47ffa6df9855fb5e3</t>
        </is>
      </c>
      <c r="AF10613" s="21" t="inlineStr">
        <is>
          <t>SPRILUR, S.A.</t>
        </is>
      </c>
      <c r="AG10613" s="21" t="inlineStr">
        <is>
          <t>r01etpd1527812e1aa19dd4d1f5d82f2ef160da373</t>
        </is>
      </c>
      <c r="AH10613" s="21" t="inlineStr">
        <is>
          <t>SPRILUR</t>
        </is>
      </c>
      <c r="AI10613" s="21" t="inlineStr">
        <is>
          <t/>
        </is>
      </c>
      <c r="AJ10613" s="21" t="inlineStr">
        <is>
          <t/>
        </is>
      </c>
    </row>
    <row r="10614" customHeight="true" ht="15.0">
      <c r="A10614" s="21" t="inlineStr">
        <is>
          <t>Adecuación de los contenidos de valoración de las Guías de Edificación Sostenible</t>
        </is>
      </c>
      <c r="B10614" s="21" t="inlineStr">
        <is>
          <t/>
        </is>
      </c>
      <c r="C10614" s="21" t="inlineStr">
        <is>
          <t>Gobierno Vasco</t>
        </is>
      </c>
      <c r="D10614" s="21" t="inlineStr">
        <is>
          <t/>
        </is>
      </c>
      <c r="E10614" s="21" t="inlineStr">
        <is>
          <t/>
        </is>
      </c>
      <c r="F10614" s="21" t="inlineStr">
        <is>
          <t/>
        </is>
      </c>
      <c r="G10614" s="21" t="inlineStr">
        <is>
          <t>Adecuación de los contenidos de valoración de las Guías de Edificación Sostenible</t>
        </is>
      </c>
      <c r="H10614" s="21" t="inlineStr">
        <is>
          <t>Adecuación de los contenidos de valoración de las Guías de Edificación Sostenible</t>
        </is>
      </c>
      <c r="I10614" s="21" t="inlineStr">
        <is>
          <t/>
        </is>
      </c>
      <c r="J10614" s="21" t="inlineStr">
        <is>
          <t>28/01/2026</t>
        </is>
      </c>
      <c r="K10614" s="21" t="inlineStr">
        <is>
          <t>CM25/0246</t>
        </is>
      </c>
      <c r="L10614" s="21" t="inlineStr">
        <is>
          <t>Adjudicación provisional / definitiva</t>
        </is>
      </c>
      <c r="M10614" s="21" t="inlineStr">
        <is>
          <t>true</t>
        </is>
      </c>
      <c r="N10614" s="21" t="inlineStr">
        <is>
          <t/>
        </is>
      </c>
      <c r="O10614" s="21" t="inlineStr">
        <is>
          <t/>
        </is>
      </c>
      <c r="P10614" s="21" t="inlineStr">
        <is>
          <t/>
        </is>
      </c>
      <c r="Q10614" s="21" t="inlineStr">
        <is>
          <t/>
        </is>
      </c>
      <c r="R10614" s="21" t="inlineStr">
        <is>
          <t/>
        </is>
      </c>
      <c r="S10614" s="21" t="inlineStr">
        <is>
          <t>https://www.contratacion.euskadi.eus/webkpe00-kpeperfi/es/contenidos/anuncio_contratacion/expcm480857/es_doc/images/logo_sprilur_berria.jpg</t>
        </is>
      </c>
      <c r="T10614" s="21" t="inlineStr">
        <is>
          <t>SPRILUR, S.A.</t>
        </is>
      </c>
      <c r="U10614" s="21" t="inlineStr">
        <is>
          <t>A01024090 - SPRILUR, S.A.</t>
        </is>
      </c>
      <c r="V10614" s="21" t="inlineStr">
        <is>
          <t>Director General</t>
        </is>
      </c>
      <c r="W10614" s="21" t="inlineStr">
        <is>
          <t/>
        </is>
      </c>
      <c r="X10614" s="21" t="inlineStr">
        <is>
          <t/>
        </is>
      </c>
      <c r="Y10614" s="21" t="inlineStr">
        <is>
          <t/>
        </is>
      </c>
      <c r="Z10614" s="21" t="inlineStr">
        <is>
          <t>https://www.contratacion.euskadi.eus/anuncio_contratacion/adecuacion-contenidos-valoracion-guias-edificacion-sostenible/webkpe00-kpesimpc/es/</t>
        </is>
      </c>
      <c r="AA10614" s="21" t="inlineStr">
        <is>
          <t>https://www.contratacion.euskadi.eus/webkpe00-kpesimpc/es/contenidos/anuncio_contratacion/expcm480857/es_doc/index.html</t>
        </is>
      </c>
      <c r="AB10614" s="21" t="inlineStr">
        <is>
          <t>https://www.contratacion.euskadi.eus/contenidos/anuncio_contratacion/expcm480857/es_doc/data/es_r01dtpd19c03c55a902b689bac462b09b4ac7c8899</t>
        </is>
      </c>
      <c r="AC10614" s="21" t="inlineStr">
        <is>
          <t>https://www.contratacion.euskadi.eus/contenidos/anuncio_contratacion/expcm480857/r01Index/expcm480857-idxContent.xml</t>
        </is>
      </c>
      <c r="AD10614" s="21" t="inlineStr">
        <is>
          <t>28/01/2026</t>
        </is>
      </c>
      <c r="AE10614" s="21" t="inlineStr">
        <is>
          <t>r01epd012761b52cd0eeaede47ffa6df9855fb5e3</t>
        </is>
      </c>
      <c r="AF10614" s="21" t="inlineStr">
        <is>
          <t>SPRILUR, S.A.</t>
        </is>
      </c>
      <c r="AG10614" s="21" t="inlineStr">
        <is>
          <t>r01etpd1527812e1aa19dd4d1f5d82f2ef160da373</t>
        </is>
      </c>
      <c r="AH10614" s="21" t="inlineStr">
        <is>
          <t>SPRILUR</t>
        </is>
      </c>
      <c r="AI10614" s="21" t="inlineStr">
        <is>
          <t/>
        </is>
      </c>
      <c r="AJ10614" s="21" t="inlineStr">
        <is>
          <t/>
        </is>
      </c>
    </row>
    <row r="10615" customHeight="true" ht="15.0">
      <c r="A10615" s="21" t="inlineStr">
        <is>
          <t>Asesoramiento jurídico en proyecto de revisión normativa</t>
        </is>
      </c>
      <c r="B10615" s="21" t="inlineStr">
        <is>
          <t/>
        </is>
      </c>
      <c r="C10615" s="21" t="inlineStr">
        <is>
          <t>Gobierno Vasco</t>
        </is>
      </c>
      <c r="D10615" s="21" t="inlineStr">
        <is>
          <t/>
        </is>
      </c>
      <c r="E10615" s="21" t="inlineStr">
        <is>
          <t/>
        </is>
      </c>
      <c r="F10615" s="21" t="inlineStr">
        <is>
          <t/>
        </is>
      </c>
      <c r="G10615" s="21" t="inlineStr">
        <is>
          <t>Asesoramiento jurídico en proyecto de revisión normativa</t>
        </is>
      </c>
      <c r="H10615" s="21" t="inlineStr">
        <is>
          <t>Asesoramiento jurídico en proyecto de revisión normativa</t>
        </is>
      </c>
      <c r="I10615" s="21" t="inlineStr">
        <is>
          <t/>
        </is>
      </c>
      <c r="J10615" s="21" t="inlineStr">
        <is>
          <t>28/01/2026</t>
        </is>
      </c>
      <c r="K10615" s="21" t="inlineStr">
        <is>
          <t>CM25/0247</t>
        </is>
      </c>
      <c r="L10615" s="21" t="inlineStr">
        <is>
          <t>Adjudicación provisional / definitiva</t>
        </is>
      </c>
      <c r="M10615" s="21" t="inlineStr">
        <is>
          <t>true</t>
        </is>
      </c>
      <c r="N10615" s="21" t="inlineStr">
        <is>
          <t/>
        </is>
      </c>
      <c r="O10615" s="21" t="inlineStr">
        <is>
          <t/>
        </is>
      </c>
      <c r="P10615" s="21" t="inlineStr">
        <is>
          <t/>
        </is>
      </c>
      <c r="Q10615" s="21" t="inlineStr">
        <is>
          <t/>
        </is>
      </c>
      <c r="R10615" s="21" t="inlineStr">
        <is>
          <t/>
        </is>
      </c>
      <c r="S10615" s="21" t="inlineStr">
        <is>
          <t>https://www.contratacion.euskadi.eus/webkpe00-kpeperfi/es/contenidos/anuncio_contratacion/expcm480858/es_doc/images/logo_sprilur_berria.jpg</t>
        </is>
      </c>
      <c r="T10615" s="21" t="inlineStr">
        <is>
          <t>SPRILUR, S.A.</t>
        </is>
      </c>
      <c r="U10615" s="21" t="inlineStr">
        <is>
          <t>A01024090 - SPRILUR, S.A.</t>
        </is>
      </c>
      <c r="V10615" s="21" t="inlineStr">
        <is>
          <t>Director General</t>
        </is>
      </c>
      <c r="W10615" s="21" t="inlineStr">
        <is>
          <t/>
        </is>
      </c>
      <c r="X10615" s="21" t="inlineStr">
        <is>
          <t/>
        </is>
      </c>
      <c r="Y10615" s="21" t="inlineStr">
        <is>
          <t/>
        </is>
      </c>
      <c r="Z10615" s="21" t="inlineStr">
        <is>
          <t>https://www.contratacion.euskadi.eus/anuncio_contratacion/asesoramiento-juridico-proyecto-revision-normativa/webkpe00-kpesimpc/es/</t>
        </is>
      </c>
      <c r="AA10615" s="21" t="inlineStr">
        <is>
          <t>https://www.contratacion.euskadi.eus/webkpe00-kpesimpc/es/contenidos/anuncio_contratacion/expcm480858/es_doc/index.html</t>
        </is>
      </c>
      <c r="AB10615" s="21" t="inlineStr">
        <is>
          <t>https://www.contratacion.euskadi.eus/contenidos/anuncio_contratacion/expcm480858/es_doc/data/es_r01dtpd19c03c582a82b689bac591603c8905c364d</t>
        </is>
      </c>
      <c r="AC10615" s="21" t="inlineStr">
        <is>
          <t>https://www.contratacion.euskadi.eus/contenidos/anuncio_contratacion/expcm480858/r01Index/expcm480858-idxContent.xml</t>
        </is>
      </c>
      <c r="AD10615" s="21" t="inlineStr">
        <is>
          <t>28/01/2026</t>
        </is>
      </c>
      <c r="AE10615" s="21" t="inlineStr">
        <is>
          <t>r01epd012761b52cd0eeaede47ffa6df9855fb5e3</t>
        </is>
      </c>
      <c r="AF10615" s="21" t="inlineStr">
        <is>
          <t>SPRILUR, S.A.</t>
        </is>
      </c>
      <c r="AG10615" s="21" t="inlineStr">
        <is>
          <t>r01etpd1527812e1aa19dd4d1f5d82f2ef160da373</t>
        </is>
      </c>
      <c r="AH10615" s="21" t="inlineStr">
        <is>
          <t>SPRILUR</t>
        </is>
      </c>
      <c r="AI10615" s="21" t="inlineStr">
        <is>
          <t/>
        </is>
      </c>
      <c r="AJ10615" s="21" t="inlineStr">
        <is>
          <t/>
        </is>
      </c>
    </row>
    <row r="10616" customHeight="true" ht="15.0">
      <c r="A10616" s="21" t="inlineStr">
        <is>
          <t>Instalacion contadores de Agua</t>
        </is>
      </c>
      <c r="B10616" s="21" t="inlineStr">
        <is>
          <t/>
        </is>
      </c>
      <c r="C10616" s="21" t="inlineStr">
        <is>
          <t>Gobierno Vasco</t>
        </is>
      </c>
      <c r="D10616" s="21" t="inlineStr">
        <is>
          <t/>
        </is>
      </c>
      <c r="E10616" s="21" t="inlineStr">
        <is>
          <t/>
        </is>
      </c>
      <c r="F10616" s="21" t="inlineStr">
        <is>
          <t/>
        </is>
      </c>
      <c r="G10616" s="21" t="inlineStr">
        <is>
          <t>Instalacion contadores de Agua</t>
        </is>
      </c>
      <c r="H10616" s="21" t="inlineStr">
        <is>
          <t>Instalacion contadores de Agua</t>
        </is>
      </c>
      <c r="I10616" s="21" t="inlineStr">
        <is>
          <t/>
        </is>
      </c>
      <c r="J10616" s="21" t="inlineStr">
        <is>
          <t>28/01/2026</t>
        </is>
      </c>
      <c r="K10616" s="21" t="inlineStr">
        <is>
          <t>CM25/0248</t>
        </is>
      </c>
      <c r="L10616" s="21" t="inlineStr">
        <is>
          <t>Adjudicación provisional / definitiva</t>
        </is>
      </c>
      <c r="M10616" s="21" t="inlineStr">
        <is>
          <t>true</t>
        </is>
      </c>
      <c r="N10616" s="21" t="inlineStr">
        <is>
          <t/>
        </is>
      </c>
      <c r="O10616" s="21" t="inlineStr">
        <is>
          <t/>
        </is>
      </c>
      <c r="P10616" s="21" t="inlineStr">
        <is>
          <t/>
        </is>
      </c>
      <c r="Q10616" s="21" t="inlineStr">
        <is>
          <t/>
        </is>
      </c>
      <c r="R10616" s="21" t="inlineStr">
        <is>
          <t/>
        </is>
      </c>
      <c r="S10616" s="21" t="inlineStr">
        <is>
          <t>https://www.contratacion.euskadi.eus/webkpe00-kpeperfi/es/contenidos/anuncio_contratacion/expcm480859/es_doc/images/logo_sprilur_berria.jpg</t>
        </is>
      </c>
      <c r="T10616" s="21" t="inlineStr">
        <is>
          <t>SPRILUR, S.A.</t>
        </is>
      </c>
      <c r="U10616" s="21" t="inlineStr">
        <is>
          <t>A01024090 - SPRILUR, S.A.</t>
        </is>
      </c>
      <c r="V10616" s="21" t="inlineStr">
        <is>
          <t>Director General</t>
        </is>
      </c>
      <c r="W10616" s="21" t="inlineStr">
        <is>
          <t/>
        </is>
      </c>
      <c r="X10616" s="21" t="inlineStr">
        <is>
          <t/>
        </is>
      </c>
      <c r="Y10616" s="21" t="inlineStr">
        <is>
          <t/>
        </is>
      </c>
      <c r="Z10616" s="21" t="inlineStr">
        <is>
          <t>https://www.contratacion.euskadi.eus/anuncio_contratacion/instalacion-contadores-agua/webkpe00-kpesimpc/es/</t>
        </is>
      </c>
      <c r="AA10616" s="21" t="inlineStr">
        <is>
          <t>https://www.contratacion.euskadi.eus/webkpe00-kpesimpc/es/contenidos/anuncio_contratacion/expcm480859/es_doc/index.html</t>
        </is>
      </c>
      <c r="AB10616" s="21" t="inlineStr">
        <is>
          <t>https://www.contratacion.euskadi.eus/contenidos/anuncio_contratacion/expcm480859/es_doc/data/es_r01dtpd19c03c5aa7e2b689bac71d8c5efaa5365b4</t>
        </is>
      </c>
      <c r="AC10616" s="21" t="inlineStr">
        <is>
          <t>https://www.contratacion.euskadi.eus/contenidos/anuncio_contratacion/expcm480859/r01Index/expcm480859-idxContent.xml</t>
        </is>
      </c>
      <c r="AD10616" s="21" t="inlineStr">
        <is>
          <t>28/01/2026</t>
        </is>
      </c>
      <c r="AE10616" s="21" t="inlineStr">
        <is>
          <t>r01epd012761b52cd0eeaede47ffa6df9855fb5e3</t>
        </is>
      </c>
      <c r="AF10616" s="21" t="inlineStr">
        <is>
          <t>SPRILUR, S.A.</t>
        </is>
      </c>
      <c r="AG10616" s="21" t="inlineStr">
        <is>
          <t>r01etpd1527812e1aa19dd4d1f5d82f2ef160da373</t>
        </is>
      </c>
      <c r="AH10616" s="21" t="inlineStr">
        <is>
          <t>SPRILUR</t>
        </is>
      </c>
      <c r="AI10616" s="21" t="inlineStr">
        <is>
          <t/>
        </is>
      </c>
      <c r="AJ10616" s="21" t="inlineStr">
        <is>
          <t/>
        </is>
      </c>
    </row>
    <row r="10617" customHeight="true" ht="15.0">
      <c r="A10617" s="21" t="inlineStr">
        <is>
          <t>Puesta en marcha Licencia-Empresa Prisma4</t>
        </is>
      </c>
      <c r="B10617" s="21" t="inlineStr">
        <is>
          <t/>
        </is>
      </c>
      <c r="C10617" s="21" t="inlineStr">
        <is>
          <t>Gobierno Vasco</t>
        </is>
      </c>
      <c r="D10617" s="21" t="inlineStr">
        <is>
          <t/>
        </is>
      </c>
      <c r="E10617" s="21" t="inlineStr">
        <is>
          <t/>
        </is>
      </c>
      <c r="F10617" s="21" t="inlineStr">
        <is>
          <t/>
        </is>
      </c>
      <c r="G10617" s="21" t="inlineStr">
        <is>
          <t>Puesta en marcha Licencia-Empresa Prisma4</t>
        </is>
      </c>
      <c r="H10617" s="21" t="inlineStr">
        <is>
          <t>Puesta en marcha Licencia-Empresa Prisma4</t>
        </is>
      </c>
      <c r="I10617" s="21" t="inlineStr">
        <is>
          <t/>
        </is>
      </c>
      <c r="J10617" s="21" t="inlineStr">
        <is>
          <t>28/01/2026</t>
        </is>
      </c>
      <c r="K10617" s="21" t="inlineStr">
        <is>
          <t>CM25/0249</t>
        </is>
      </c>
      <c r="L10617" s="21" t="inlineStr">
        <is>
          <t>Adjudicación provisional / definitiva</t>
        </is>
      </c>
      <c r="M10617" s="21" t="inlineStr">
        <is>
          <t>true</t>
        </is>
      </c>
      <c r="N10617" s="21" t="inlineStr">
        <is>
          <t/>
        </is>
      </c>
      <c r="O10617" s="21" t="inlineStr">
        <is>
          <t/>
        </is>
      </c>
      <c r="P10617" s="21" t="inlineStr">
        <is>
          <t/>
        </is>
      </c>
      <c r="Q10617" s="21" t="inlineStr">
        <is>
          <t/>
        </is>
      </c>
      <c r="R10617" s="21" t="inlineStr">
        <is>
          <t/>
        </is>
      </c>
      <c r="S10617" s="21" t="inlineStr">
        <is>
          <t>https://www.contratacion.euskadi.eus/webkpe00-kpeperfi/es/contenidos/anuncio_contratacion/expcm480860/es_doc/images/logo_sprilur_berria.jpg</t>
        </is>
      </c>
      <c r="T10617" s="21" t="inlineStr">
        <is>
          <t>SPRILUR, S.A.</t>
        </is>
      </c>
      <c r="U10617" s="21" t="inlineStr">
        <is>
          <t>A01024090 - SPRILUR, S.A.</t>
        </is>
      </c>
      <c r="V10617" s="21" t="inlineStr">
        <is>
          <t>Director General</t>
        </is>
      </c>
      <c r="W10617" s="21" t="inlineStr">
        <is>
          <t/>
        </is>
      </c>
      <c r="X10617" s="21" t="inlineStr">
        <is>
          <t/>
        </is>
      </c>
      <c r="Y10617" s="21" t="inlineStr">
        <is>
          <t/>
        </is>
      </c>
      <c r="Z10617" s="21" t="inlineStr">
        <is>
          <t>https://www.contratacion.euskadi.eus/anuncio_contratacion/puesta-marcha-licencia-empresa-prisma4/webkpe00-kpesimpc/es/</t>
        </is>
      </c>
      <c r="AA10617" s="21" t="inlineStr">
        <is>
          <t>https://www.contratacion.euskadi.eus/webkpe00-kpesimpc/es/contenidos/anuncio_contratacion/expcm480860/es_doc/index.html</t>
        </is>
      </c>
      <c r="AB10617" s="21" t="inlineStr">
        <is>
          <t>https://www.contratacion.euskadi.eus/contenidos/anuncio_contratacion/expcm480860/es_doc/data/es_r01dtpd19c03c5d2532b689bac4306b178edae459d</t>
        </is>
      </c>
      <c r="AC10617" s="21" t="inlineStr">
        <is>
          <t>https://www.contratacion.euskadi.eus/contenidos/anuncio_contratacion/expcm480860/r01Index/expcm480860-idxContent.xml</t>
        </is>
      </c>
      <c r="AD10617" s="21" t="inlineStr">
        <is>
          <t>28/01/2026</t>
        </is>
      </c>
      <c r="AE10617" s="21" t="inlineStr">
        <is>
          <t>r01epd012761b52cd0eeaede47ffa6df9855fb5e3</t>
        </is>
      </c>
      <c r="AF10617" s="21" t="inlineStr">
        <is>
          <t>SPRILUR, S.A.</t>
        </is>
      </c>
      <c r="AG10617" s="21" t="inlineStr">
        <is>
          <t>r01etpd1527812e1aa19dd4d1f5d82f2ef160da373</t>
        </is>
      </c>
      <c r="AH10617" s="21" t="inlineStr">
        <is>
          <t>SPRILUR</t>
        </is>
      </c>
      <c r="AI10617" s="21" t="inlineStr">
        <is>
          <t/>
        </is>
      </c>
      <c r="AJ10617" s="21" t="inlineStr">
        <is>
          <t/>
        </is>
      </c>
    </row>
    <row r="10618" customHeight="true" ht="15.0">
      <c r="A10618" s="21" t="inlineStr">
        <is>
          <t>Asesoramiento jurídico enmateria de cesión de suelos industriales</t>
        </is>
      </c>
      <c r="B10618" s="21" t="inlineStr">
        <is>
          <t/>
        </is>
      </c>
      <c r="C10618" s="21" t="inlineStr">
        <is>
          <t>Gobierno Vasco</t>
        </is>
      </c>
      <c r="D10618" s="21" t="inlineStr">
        <is>
          <t/>
        </is>
      </c>
      <c r="E10618" s="21" t="inlineStr">
        <is>
          <t/>
        </is>
      </c>
      <c r="F10618" s="21" t="inlineStr">
        <is>
          <t/>
        </is>
      </c>
      <c r="G10618" s="21" t="inlineStr">
        <is>
          <t>Asesoramiento jurídico enmateria de cesión de suelos industriales</t>
        </is>
      </c>
      <c r="H10618" s="21" t="inlineStr">
        <is>
          <t>Asesoramiento jurídico enmateria de cesión de suelos industriales</t>
        </is>
      </c>
      <c r="I10618" s="21" t="inlineStr">
        <is>
          <t/>
        </is>
      </c>
      <c r="J10618" s="21" t="inlineStr">
        <is>
          <t>28/01/2026</t>
        </is>
      </c>
      <c r="K10618" s="21" t="inlineStr">
        <is>
          <t>CM25/0250</t>
        </is>
      </c>
      <c r="L10618" s="21" t="inlineStr">
        <is>
          <t>Adjudicación provisional / definitiva</t>
        </is>
      </c>
      <c r="M10618" s="21" t="inlineStr">
        <is>
          <t>true</t>
        </is>
      </c>
      <c r="N10618" s="21" t="inlineStr">
        <is>
          <t/>
        </is>
      </c>
      <c r="O10618" s="21" t="inlineStr">
        <is>
          <t/>
        </is>
      </c>
      <c r="P10618" s="21" t="inlineStr">
        <is>
          <t/>
        </is>
      </c>
      <c r="Q10618" s="21" t="inlineStr">
        <is>
          <t/>
        </is>
      </c>
      <c r="R10618" s="21" t="inlineStr">
        <is>
          <t/>
        </is>
      </c>
      <c r="S10618" s="21" t="inlineStr">
        <is>
          <t>https://www.contratacion.euskadi.eus/webkpe00-kpeperfi/es/contenidos/anuncio_contratacion/expcm480861/es_doc/images/logo_sprilur_berria.jpg</t>
        </is>
      </c>
      <c r="T10618" s="21" t="inlineStr">
        <is>
          <t>SPRILUR, S.A.</t>
        </is>
      </c>
      <c r="U10618" s="21" t="inlineStr">
        <is>
          <t>A01024090 - SPRILUR, S.A.</t>
        </is>
      </c>
      <c r="V10618" s="21" t="inlineStr">
        <is>
          <t>Director General</t>
        </is>
      </c>
      <c r="W10618" s="21" t="inlineStr">
        <is>
          <t/>
        </is>
      </c>
      <c r="X10618" s="21" t="inlineStr">
        <is>
          <t/>
        </is>
      </c>
      <c r="Y10618" s="21" t="inlineStr">
        <is>
          <t/>
        </is>
      </c>
      <c r="Z10618" s="21" t="inlineStr">
        <is>
          <t>https://www.contratacion.euskadi.eus/anuncio_contratacion/asesoramiento-juridico-enmateria-cesion-suelos-industriales/webkpe00-kpesimpc/es/</t>
        </is>
      </c>
      <c r="AA10618" s="21" t="inlineStr">
        <is>
          <t>https://www.contratacion.euskadi.eus/webkpe00-kpesimpc/es/contenidos/anuncio_contratacion/expcm480861/es_doc/index.html</t>
        </is>
      </c>
      <c r="AB10618" s="21" t="inlineStr">
        <is>
          <t>https://www.contratacion.euskadi.eus/contenidos/anuncio_contratacion/expcm480861/es_doc/data/es_r01dtpd19c03c9c5a669dbe8f4fac9adae2fa2492c</t>
        </is>
      </c>
      <c r="AC10618" s="21" t="inlineStr">
        <is>
          <t>https://www.contratacion.euskadi.eus/contenidos/anuncio_contratacion/expcm480861/r01Index/expcm480861-idxContent.xml</t>
        </is>
      </c>
      <c r="AD10618" s="21" t="inlineStr">
        <is>
          <t>28/01/2026</t>
        </is>
      </c>
      <c r="AE10618" s="21" t="inlineStr">
        <is>
          <t>r01epd012761b52cd0eeaede47ffa6df9855fb5e3</t>
        </is>
      </c>
      <c r="AF10618" s="21" t="inlineStr">
        <is>
          <t>SPRILUR, S.A.</t>
        </is>
      </c>
      <c r="AG10618" s="21" t="inlineStr">
        <is>
          <t>r01etpd1527812e1aa19dd4d1f5d82f2ef160da373</t>
        </is>
      </c>
      <c r="AH10618" s="21" t="inlineStr">
        <is>
          <t>SPRILUR</t>
        </is>
      </c>
      <c r="AI10618" s="21" t="inlineStr">
        <is>
          <t/>
        </is>
      </c>
      <c r="AJ10618" s="21" t="inlineStr">
        <is>
          <t/>
        </is>
      </c>
    </row>
    <row r="10619" customHeight="true" ht="15.0">
      <c r="A10619" s="21" t="inlineStr">
        <is>
          <t>Redacción de Estudio de Seguridad y Salud y Coordinación de Seguridad y Salud en obra</t>
        </is>
      </c>
      <c r="B10619" s="21" t="inlineStr">
        <is>
          <t/>
        </is>
      </c>
      <c r="C10619" s="21" t="inlineStr">
        <is>
          <t>Gobierno Vasco</t>
        </is>
      </c>
      <c r="D10619" s="21" t="inlineStr">
        <is>
          <t/>
        </is>
      </c>
      <c r="E10619" s="21" t="inlineStr">
        <is>
          <t/>
        </is>
      </c>
      <c r="F10619" s="21" t="inlineStr">
        <is>
          <t/>
        </is>
      </c>
      <c r="G10619" s="21" t="inlineStr">
        <is>
          <t>Redacción de Estudio de Seguridad y Salud y Coordinación de Seguridad y Salud en obra</t>
        </is>
      </c>
      <c r="H10619" s="21" t="inlineStr">
        <is>
          <t>Redacción de Estudio de Seguridad y Salud y Coordinación de Seguridad y Salud en obra</t>
        </is>
      </c>
      <c r="I10619" s="21" t="inlineStr">
        <is>
          <t/>
        </is>
      </c>
      <c r="J10619" s="21" t="inlineStr">
        <is>
          <t>28/01/2026</t>
        </is>
      </c>
      <c r="K10619" s="21" t="inlineStr">
        <is>
          <t>CM25/0251</t>
        </is>
      </c>
      <c r="L10619" s="21" t="inlineStr">
        <is>
          <t>Adjudicación provisional / definitiva</t>
        </is>
      </c>
      <c r="M10619" s="21" t="inlineStr">
        <is>
          <t>true</t>
        </is>
      </c>
      <c r="N10619" s="21" t="inlineStr">
        <is>
          <t/>
        </is>
      </c>
      <c r="O10619" s="21" t="inlineStr">
        <is>
          <t/>
        </is>
      </c>
      <c r="P10619" s="21" t="inlineStr">
        <is>
          <t/>
        </is>
      </c>
      <c r="Q10619" s="21" t="inlineStr">
        <is>
          <t/>
        </is>
      </c>
      <c r="R10619" s="21" t="inlineStr">
        <is>
          <t/>
        </is>
      </c>
      <c r="S10619" s="21" t="inlineStr">
        <is>
          <t>https://www.contratacion.euskadi.eus/webkpe00-kpeperfi/es/contenidos/anuncio_contratacion/expcm480862/es_doc/images/logo_sprilur_berria.jpg</t>
        </is>
      </c>
      <c r="T10619" s="21" t="inlineStr">
        <is>
          <t>SPRILUR, S.A.</t>
        </is>
      </c>
      <c r="U10619" s="21" t="inlineStr">
        <is>
          <t>A01024090 - SPRILUR, S.A.</t>
        </is>
      </c>
      <c r="V10619" s="21" t="inlineStr">
        <is>
          <t>Director General</t>
        </is>
      </c>
      <c r="W10619" s="21" t="inlineStr">
        <is>
          <t/>
        </is>
      </c>
      <c r="X10619" s="21" t="inlineStr">
        <is>
          <t/>
        </is>
      </c>
      <c r="Y10619" s="21" t="inlineStr">
        <is>
          <t/>
        </is>
      </c>
      <c r="Z10619" s="21" t="inlineStr">
        <is>
          <t>https://www.contratacion.euskadi.eus/anuncio_contratacion/redaccion-estudio-seguridad-y-salud-y-coordinacion-seguridad-y-salud-obra/webkpe00-kpesimpc/es/</t>
        </is>
      </c>
      <c r="AA10619" s="21" t="inlineStr">
        <is>
          <t>https://www.contratacion.euskadi.eus/webkpe00-kpesimpc/es/contenidos/anuncio_contratacion/expcm480862/es_doc/index.html</t>
        </is>
      </c>
      <c r="AB10619" s="21" t="inlineStr">
        <is>
          <t>https://www.contratacion.euskadi.eus/contenidos/anuncio_contratacion/expcm480862/es_doc/data/es_r01dtpd0019c03c9eeb769dbe8f4a31b4a4ff98260</t>
        </is>
      </c>
      <c r="AC10619" s="21" t="inlineStr">
        <is>
          <t>https://www.contratacion.euskadi.eus/contenidos/anuncio_contratacion/expcm480862/r01Index/expcm480862-idxContent.xml</t>
        </is>
      </c>
      <c r="AD10619" s="21" t="inlineStr">
        <is>
          <t>28/01/2026</t>
        </is>
      </c>
      <c r="AE10619" s="21" t="inlineStr">
        <is>
          <t>r01epd012761b52cd0eeaede47ffa6df9855fb5e3</t>
        </is>
      </c>
      <c r="AF10619" s="21" t="inlineStr">
        <is>
          <t>SPRILUR, S.A.</t>
        </is>
      </c>
      <c r="AG10619" s="21" t="inlineStr">
        <is>
          <t>r01etpd1527812e1aa19dd4d1f5d82f2ef160da373</t>
        </is>
      </c>
      <c r="AH10619" s="21" t="inlineStr">
        <is>
          <t>SPRILUR</t>
        </is>
      </c>
      <c r="AI10619" s="21" t="inlineStr">
        <is>
          <t/>
        </is>
      </c>
      <c r="AJ10619" s="21" t="inlineStr">
        <is>
          <t/>
        </is>
      </c>
    </row>
    <row r="10620" customHeight="true" ht="15.0">
      <c r="A10620" s="21" t="inlineStr">
        <is>
          <t>Redacción del proyecto para la demolición de edificios de la CN de Lemoniz</t>
        </is>
      </c>
      <c r="B10620" s="21" t="inlineStr">
        <is>
          <t/>
        </is>
      </c>
      <c r="C10620" s="21" t="inlineStr">
        <is>
          <t>Gobierno Vasco</t>
        </is>
      </c>
      <c r="D10620" s="21" t="inlineStr">
        <is>
          <t/>
        </is>
      </c>
      <c r="E10620" s="21" t="inlineStr">
        <is>
          <t/>
        </is>
      </c>
      <c r="F10620" s="21" t="inlineStr">
        <is>
          <t/>
        </is>
      </c>
      <c r="G10620" s="21" t="inlineStr">
        <is>
          <t>Redacción del proyecto para la demolición de edificios de la CN de Lemoniz</t>
        </is>
      </c>
      <c r="H10620" s="21" t="inlineStr">
        <is>
          <t>Redacción del proyecto para la demolición de edificios de la CN de Lemoniz</t>
        </is>
      </c>
      <c r="I10620" s="21" t="inlineStr">
        <is>
          <t/>
        </is>
      </c>
      <c r="J10620" s="21" t="inlineStr">
        <is>
          <t>28/01/2026</t>
        </is>
      </c>
      <c r="K10620" s="21" t="inlineStr">
        <is>
          <t>CM25/0252</t>
        </is>
      </c>
      <c r="L10620" s="21" t="inlineStr">
        <is>
          <t>Adjudicación provisional / definitiva</t>
        </is>
      </c>
      <c r="M10620" s="21" t="inlineStr">
        <is>
          <t>true</t>
        </is>
      </c>
      <c r="N10620" s="21" t="inlineStr">
        <is>
          <t/>
        </is>
      </c>
      <c r="O10620" s="21" t="inlineStr">
        <is>
          <t/>
        </is>
      </c>
      <c r="P10620" s="21" t="inlineStr">
        <is>
          <t/>
        </is>
      </c>
      <c r="Q10620" s="21" t="inlineStr">
        <is>
          <t/>
        </is>
      </c>
      <c r="R10620" s="21" t="inlineStr">
        <is>
          <t/>
        </is>
      </c>
      <c r="S10620" s="21" t="inlineStr">
        <is>
          <t>https://www.contratacion.euskadi.eus/webkpe00-kpeperfi/es/contenidos/anuncio_contratacion/expcm480863/es_doc/images/logo_sprilur_berria.jpg</t>
        </is>
      </c>
      <c r="T10620" s="21" t="inlineStr">
        <is>
          <t>SPRILUR, S.A.</t>
        </is>
      </c>
      <c r="U10620" s="21" t="inlineStr">
        <is>
          <t>A01024090 - SPRILUR, S.A.</t>
        </is>
      </c>
      <c r="V10620" s="21" t="inlineStr">
        <is>
          <t>Director General</t>
        </is>
      </c>
      <c r="W10620" s="21" t="inlineStr">
        <is>
          <t/>
        </is>
      </c>
      <c r="X10620" s="21" t="inlineStr">
        <is>
          <t/>
        </is>
      </c>
      <c r="Y10620" s="21" t="inlineStr">
        <is>
          <t/>
        </is>
      </c>
      <c r="Z10620" s="21" t="inlineStr">
        <is>
          <t>https://www.contratacion.euskadi.eus/anuncio_contratacion/redaccion-del-proyecto-demolicion-edificios-cn-lemoniz/webkpe00-kpesimpc/es/</t>
        </is>
      </c>
      <c r="AA10620" s="21" t="inlineStr">
        <is>
          <t>https://www.contratacion.euskadi.eus/webkpe00-kpesimpc/es/contenidos/anuncio_contratacion/expcm480863/es_doc/index.html</t>
        </is>
      </c>
      <c r="AB10620" s="21" t="inlineStr">
        <is>
          <t>https://www.contratacion.euskadi.eus/contenidos/anuncio_contratacion/expcm480863/es_doc/data/es_r01dtpd19c03ca16ac69dbe8f4794ef096cc8060f3</t>
        </is>
      </c>
      <c r="AC10620" s="21" t="inlineStr">
        <is>
          <t>https://www.contratacion.euskadi.eus/contenidos/anuncio_contratacion/expcm480863/r01Index/expcm480863-idxContent.xml</t>
        </is>
      </c>
      <c r="AD10620" s="21" t="inlineStr">
        <is>
          <t>28/01/2026</t>
        </is>
      </c>
      <c r="AE10620" s="21" t="inlineStr">
        <is>
          <t>r01epd012761b52cd0eeaede47ffa6df9855fb5e3</t>
        </is>
      </c>
      <c r="AF10620" s="21" t="inlineStr">
        <is>
          <t>SPRILUR, S.A.</t>
        </is>
      </c>
      <c r="AG10620" s="21" t="inlineStr">
        <is>
          <t>r01etpd1527812e1aa19dd4d1f5d82f2ef160da373</t>
        </is>
      </c>
      <c r="AH10620" s="21" t="inlineStr">
        <is>
          <t>SPRILUR</t>
        </is>
      </c>
      <c r="AI10620" s="21" t="inlineStr">
        <is>
          <t/>
        </is>
      </c>
      <c r="AJ10620" s="21" t="inlineStr">
        <is>
          <t/>
        </is>
      </c>
    </row>
    <row r="10621" customHeight="true" ht="15.0">
      <c r="A10621" s="21" t="inlineStr">
        <is>
          <t>Estudio de alternativas de rehabilitación de desagüe de fondo de la presa Urbieta (Lemoiz)</t>
        </is>
      </c>
      <c r="B10621" s="21" t="inlineStr">
        <is>
          <t/>
        </is>
      </c>
      <c r="C10621" s="21" t="inlineStr">
        <is>
          <t>Gobierno Vasco</t>
        </is>
      </c>
      <c r="D10621" s="21" t="inlineStr">
        <is>
          <t/>
        </is>
      </c>
      <c r="E10621" s="21" t="inlineStr">
        <is>
          <t/>
        </is>
      </c>
      <c r="F10621" s="21" t="inlineStr">
        <is>
          <t/>
        </is>
      </c>
      <c r="G10621" s="21" t="inlineStr">
        <is>
          <t>Estudio de alternativas de rehabilitación de desagüe de fondo de la presa Urbieta (Lemoiz)</t>
        </is>
      </c>
      <c r="H10621" s="21" t="inlineStr">
        <is>
          <t>Estudio de alternativas de rehabilitación de desagüe de fondo de la presa Urbieta (Lemoiz)</t>
        </is>
      </c>
      <c r="I10621" s="21" t="inlineStr">
        <is>
          <t/>
        </is>
      </c>
      <c r="J10621" s="21" t="inlineStr">
        <is>
          <t>28/01/2026</t>
        </is>
      </c>
      <c r="K10621" s="21" t="inlineStr">
        <is>
          <t>CM25/0253</t>
        </is>
      </c>
      <c r="L10621" s="21" t="inlineStr">
        <is>
          <t>Adjudicación provisional / definitiva</t>
        </is>
      </c>
      <c r="M10621" s="21" t="inlineStr">
        <is>
          <t>true</t>
        </is>
      </c>
      <c r="N10621" s="21" t="inlineStr">
        <is>
          <t/>
        </is>
      </c>
      <c r="O10621" s="21" t="inlineStr">
        <is>
          <t/>
        </is>
      </c>
      <c r="P10621" s="21" t="inlineStr">
        <is>
          <t/>
        </is>
      </c>
      <c r="Q10621" s="21" t="inlineStr">
        <is>
          <t/>
        </is>
      </c>
      <c r="R10621" s="21" t="inlineStr">
        <is>
          <t/>
        </is>
      </c>
      <c r="S10621" s="21" t="inlineStr">
        <is>
          <t>https://www.contratacion.euskadi.eus/webkpe00-kpeperfi/es/contenidos/anuncio_contratacion/expcm480864/es_doc/images/logo_sprilur_berria.jpg</t>
        </is>
      </c>
      <c r="T10621" s="21" t="inlineStr">
        <is>
          <t>SPRILUR, S.A.</t>
        </is>
      </c>
      <c r="U10621" s="21" t="inlineStr">
        <is>
          <t>A01024090 - SPRILUR, S.A.</t>
        </is>
      </c>
      <c r="V10621" s="21" t="inlineStr">
        <is>
          <t>Director General</t>
        </is>
      </c>
      <c r="W10621" s="21" t="inlineStr">
        <is>
          <t/>
        </is>
      </c>
      <c r="X10621" s="21" t="inlineStr">
        <is>
          <t/>
        </is>
      </c>
      <c r="Y10621" s="21" t="inlineStr">
        <is>
          <t/>
        </is>
      </c>
      <c r="Z10621" s="21" t="inlineStr">
        <is>
          <t>https://www.contratacion.euskadi.eus/anuncio_contratacion/estudio-alternativas-rehabilitacion-desague-fondo-presa-urbieta-lemoiz/webkpe00-kpesimpc/es/</t>
        </is>
      </c>
      <c r="AA10621" s="21" t="inlineStr">
        <is>
          <t>https://www.contratacion.euskadi.eus/webkpe00-kpesimpc/es/contenidos/anuncio_contratacion/expcm480864/es_doc/index.html</t>
        </is>
      </c>
      <c r="AB10621" s="21" t="inlineStr">
        <is>
          <t>https://www.contratacion.euskadi.eus/contenidos/anuncio_contratacion/expcm480864/es_doc/data/es_r01dtpd19c03ca3e7469dbe8f4c42f6ed47b5a963a</t>
        </is>
      </c>
      <c r="AC10621" s="21" t="inlineStr">
        <is>
          <t>https://www.contratacion.euskadi.eus/contenidos/anuncio_contratacion/expcm480864/r01Index/expcm480864-idxContent.xml</t>
        </is>
      </c>
      <c r="AD10621" s="21" t="inlineStr">
        <is>
          <t>28/01/2026</t>
        </is>
      </c>
      <c r="AE10621" s="21" t="inlineStr">
        <is>
          <t>r01epd012761b52cd0eeaede47ffa6df9855fb5e3</t>
        </is>
      </c>
      <c r="AF10621" s="21" t="inlineStr">
        <is>
          <t>SPRILUR, S.A.</t>
        </is>
      </c>
      <c r="AG10621" s="21" t="inlineStr">
        <is>
          <t>r01etpd1527812e1aa19dd4d1f5d82f2ef160da373</t>
        </is>
      </c>
      <c r="AH10621" s="21" t="inlineStr">
        <is>
          <t>SPRILUR</t>
        </is>
      </c>
      <c r="AI10621" s="21" t="inlineStr">
        <is>
          <t/>
        </is>
      </c>
      <c r="AJ10621" s="21" t="inlineStr">
        <is>
          <t/>
        </is>
      </c>
    </row>
    <row r="10622" customHeight="true" ht="15.0">
      <c r="A10622" s="21" t="inlineStr">
        <is>
          <t>Servicio limpieza anual local 21 multiempresas en Azucarera</t>
        </is>
      </c>
      <c r="B10622" s="21" t="inlineStr">
        <is>
          <t/>
        </is>
      </c>
      <c r="C10622" s="21" t="inlineStr">
        <is>
          <t>Gobierno Vasco</t>
        </is>
      </c>
      <c r="D10622" s="21" t="inlineStr">
        <is>
          <t/>
        </is>
      </c>
      <c r="E10622" s="21" t="inlineStr">
        <is>
          <t/>
        </is>
      </c>
      <c r="F10622" s="21" t="inlineStr">
        <is>
          <t/>
        </is>
      </c>
      <c r="G10622" s="21" t="inlineStr">
        <is>
          <t>Servicio limpieza anual local 21 multiempresas en Azucarera</t>
        </is>
      </c>
      <c r="H10622" s="21" t="inlineStr">
        <is>
          <t>Servicio limpieza anual local 21 multiempresas en Azucarera</t>
        </is>
      </c>
      <c r="I10622" s="21" t="inlineStr">
        <is>
          <t/>
        </is>
      </c>
      <c r="J10622" s="21" t="inlineStr">
        <is>
          <t>28/01/2026</t>
        </is>
      </c>
      <c r="K10622" s="21" t="inlineStr">
        <is>
          <t>CM25/0254</t>
        </is>
      </c>
      <c r="L10622" s="21" t="inlineStr">
        <is>
          <t>Adjudicación provisional / definitiva</t>
        </is>
      </c>
      <c r="M10622" s="21" t="inlineStr">
        <is>
          <t>true</t>
        </is>
      </c>
      <c r="N10622" s="21" t="inlineStr">
        <is>
          <t/>
        </is>
      </c>
      <c r="O10622" s="21" t="inlineStr">
        <is>
          <t/>
        </is>
      </c>
      <c r="P10622" s="21" t="inlineStr">
        <is>
          <t/>
        </is>
      </c>
      <c r="Q10622" s="21" t="inlineStr">
        <is>
          <t/>
        </is>
      </c>
      <c r="R10622" s="21" t="inlineStr">
        <is>
          <t/>
        </is>
      </c>
      <c r="S10622" s="21" t="inlineStr">
        <is>
          <t>https://www.contratacion.euskadi.eus/webkpe00-kpeperfi/es/contenidos/anuncio_contratacion/expcm480865/es_doc/images/logo_sprilur_berria.jpg</t>
        </is>
      </c>
      <c r="T10622" s="21" t="inlineStr">
        <is>
          <t>SPRILUR, S.A.</t>
        </is>
      </c>
      <c r="U10622" s="21" t="inlineStr">
        <is>
          <t>A01024090 - SPRILUR, S.A.</t>
        </is>
      </c>
      <c r="V10622" s="21" t="inlineStr">
        <is>
          <t>Director General</t>
        </is>
      </c>
      <c r="W10622" s="21" t="inlineStr">
        <is>
          <t/>
        </is>
      </c>
      <c r="X10622" s="21" t="inlineStr">
        <is>
          <t/>
        </is>
      </c>
      <c r="Y10622" s="21" t="inlineStr">
        <is>
          <t/>
        </is>
      </c>
      <c r="Z10622" s="21" t="inlineStr">
        <is>
          <t>https://www.contratacion.euskadi.eus/anuncio_contratacion/servicio-limpieza-anual-local-21-multiempresas-azucarera/webkpe00-kpesimpc/es/</t>
        </is>
      </c>
      <c r="AA10622" s="21" t="inlineStr">
        <is>
          <t>https://www.contratacion.euskadi.eus/webkpe00-kpesimpc/es/contenidos/anuncio_contratacion/expcm480865/es_doc/index.html</t>
        </is>
      </c>
      <c r="AB10622" s="21" t="inlineStr">
        <is>
          <t>https://www.contratacion.euskadi.eus/contenidos/anuncio_contratacion/expcm480865/es_doc/data/es_r01dtpd19c03ca66bb69dbe8f46701270a4969aeb1</t>
        </is>
      </c>
      <c r="AC10622" s="21" t="inlineStr">
        <is>
          <t>https://www.contratacion.euskadi.eus/contenidos/anuncio_contratacion/expcm480865/r01Index/expcm480865-idxContent.xml</t>
        </is>
      </c>
      <c r="AD10622" s="21" t="inlineStr">
        <is>
          <t>28/01/2026</t>
        </is>
      </c>
      <c r="AE10622" s="21" t="inlineStr">
        <is>
          <t>r01epd012761b52cd0eeaede47ffa6df9855fb5e3</t>
        </is>
      </c>
      <c r="AF10622" s="21" t="inlineStr">
        <is>
          <t>SPRILUR, S.A.</t>
        </is>
      </c>
      <c r="AG10622" s="21" t="inlineStr">
        <is>
          <t>r01etpd1527812e1aa19dd4d1f5d82f2ef160da373</t>
        </is>
      </c>
      <c r="AH10622" s="21" t="inlineStr">
        <is>
          <t>SPRILUR</t>
        </is>
      </c>
      <c r="AI10622" s="21" t="inlineStr">
        <is>
          <t/>
        </is>
      </c>
      <c r="AJ10622" s="21" t="inlineStr">
        <is>
          <t/>
        </is>
      </c>
    </row>
    <row r="10623" customHeight="true" ht="15.0">
      <c r="A10623" s="21" t="inlineStr">
        <is>
          <t>Redacción de estudio de tráfico para la ordenación pormenorizada propuesta en el sector urbanizable SAE-2 Ugarte de Lezama</t>
        </is>
      </c>
      <c r="B10623" s="21" t="inlineStr">
        <is>
          <t/>
        </is>
      </c>
      <c r="C10623" s="21" t="inlineStr">
        <is>
          <t>Gobierno Vasco</t>
        </is>
      </c>
      <c r="D10623" s="21" t="inlineStr">
        <is>
          <t/>
        </is>
      </c>
      <c r="E10623" s="21" t="inlineStr">
        <is>
          <t/>
        </is>
      </c>
      <c r="F10623" s="21" t="inlineStr">
        <is>
          <t/>
        </is>
      </c>
      <c r="G10623" s="21" t="inlineStr">
        <is>
          <t>Redacción de estudio de tráfico para la ordenación pormenorizada propuesta en el sector urbanizable SAE-2 Ugarte de Lezama</t>
        </is>
      </c>
      <c r="H10623" s="21" t="inlineStr">
        <is>
          <t>Redacción de estudio de tráfico para la ordenación pormenorizada propuesta en el sector urbanizable SAE-2 Ugarte de Lezama</t>
        </is>
      </c>
      <c r="I10623" s="21" t="inlineStr">
        <is>
          <t/>
        </is>
      </c>
      <c r="J10623" s="21" t="inlineStr">
        <is>
          <t>28/01/2026</t>
        </is>
      </c>
      <c r="K10623" s="21" t="inlineStr">
        <is>
          <t>CM25/0255</t>
        </is>
      </c>
      <c r="L10623" s="21" t="inlineStr">
        <is>
          <t>Adjudicación provisional / definitiva</t>
        </is>
      </c>
      <c r="M10623" s="21" t="inlineStr">
        <is>
          <t>true</t>
        </is>
      </c>
      <c r="N10623" s="21" t="inlineStr">
        <is>
          <t/>
        </is>
      </c>
      <c r="O10623" s="21" t="inlineStr">
        <is>
          <t/>
        </is>
      </c>
      <c r="P10623" s="21" t="inlineStr">
        <is>
          <t/>
        </is>
      </c>
      <c r="Q10623" s="21" t="inlineStr">
        <is>
          <t/>
        </is>
      </c>
      <c r="R10623" s="21" t="inlineStr">
        <is>
          <t/>
        </is>
      </c>
      <c r="S10623" s="21" t="inlineStr">
        <is>
          <t>https://www.contratacion.euskadi.eus/webkpe00-kpeperfi/es/contenidos/anuncio_contratacion/expcm480866/es_doc/images/logo_sprilur_berria.jpg</t>
        </is>
      </c>
      <c r="T10623" s="21" t="inlineStr">
        <is>
          <t>SPRILUR, S.A.</t>
        </is>
      </c>
      <c r="U10623" s="21" t="inlineStr">
        <is>
          <t>A01024090 - SPRILUR, S.A.</t>
        </is>
      </c>
      <c r="V10623" s="21" t="inlineStr">
        <is>
          <t>Director General</t>
        </is>
      </c>
      <c r="W10623" s="21" t="inlineStr">
        <is>
          <t/>
        </is>
      </c>
      <c r="X10623" s="21" t="inlineStr">
        <is>
          <t/>
        </is>
      </c>
      <c r="Y10623" s="21" t="inlineStr">
        <is>
          <t/>
        </is>
      </c>
      <c r="Z10623" s="21" t="inlineStr">
        <is>
          <t>https://www.contratacion.euskadi.eus/anuncio_contratacion/redaccion-estudio-trafico-ordenacion-pormenorizada-propuesta-sector-urbanizable-sae-2-ugarte-lezama/webkpe00-kpesimpc/es/</t>
        </is>
      </c>
      <c r="AA10623" s="21" t="inlineStr">
        <is>
          <t>https://www.contratacion.euskadi.eus/webkpe00-kpesimpc/es/contenidos/anuncio_contratacion/expcm480866/es_doc/index.html</t>
        </is>
      </c>
      <c r="AB10623" s="21" t="inlineStr">
        <is>
          <t>https://www.contratacion.euskadi.eus/contenidos/anuncio_contratacion/expcm480866/es_doc/data/es_r01dtpd019c03ce60cab39327773d507d48368ac76</t>
        </is>
      </c>
      <c r="AC10623" s="21" t="inlineStr">
        <is>
          <t>https://www.contratacion.euskadi.eus/contenidos/anuncio_contratacion/expcm480866/r01Index/expcm480866-idxContent.xml</t>
        </is>
      </c>
      <c r="AD10623" s="21" t="inlineStr">
        <is>
          <t>28/01/2026</t>
        </is>
      </c>
      <c r="AE10623" s="21" t="inlineStr">
        <is>
          <t>r01epd012761b52cd0eeaede47ffa6df9855fb5e3</t>
        </is>
      </c>
      <c r="AF10623" s="21" t="inlineStr">
        <is>
          <t>SPRILUR, S.A.</t>
        </is>
      </c>
      <c r="AG10623" s="21" t="inlineStr">
        <is>
          <t>r01etpd1527812e1aa19dd4d1f5d82f2ef160da373</t>
        </is>
      </c>
      <c r="AH10623" s="21" t="inlineStr">
        <is>
          <t>SPRILUR</t>
        </is>
      </c>
      <c r="AI10623" s="21" t="inlineStr">
        <is>
          <t/>
        </is>
      </c>
      <c r="AJ10623" s="21" t="inlineStr">
        <is>
          <t/>
        </is>
      </c>
    </row>
    <row r="10624" customHeight="true" ht="15.0">
      <c r="A10624" s="21" t="inlineStr">
        <is>
          <t>Redacción de Evaluación Ambiental Estratégica y Estudio Acústico para la ordenación pormenorizada propuesta en el sector urbanizable SAE-2 Ugarte de Lezama</t>
        </is>
      </c>
      <c r="B10624" s="21" t="inlineStr">
        <is>
          <t/>
        </is>
      </c>
      <c r="C10624" s="21" t="inlineStr">
        <is>
          <t>Gobierno Vasco</t>
        </is>
      </c>
      <c r="D10624" s="21" t="inlineStr">
        <is>
          <t/>
        </is>
      </c>
      <c r="E10624" s="21" t="inlineStr">
        <is>
          <t/>
        </is>
      </c>
      <c r="F10624" s="21" t="inlineStr">
        <is>
          <t/>
        </is>
      </c>
      <c r="G10624" s="21" t="inlineStr">
        <is>
          <t>Redacción de Evaluación Ambiental Estratégica y Estudio Acústico para la ordenación pormenorizada propuesta en el sector urbanizable SAE-2 Ugarte de Lezama</t>
        </is>
      </c>
      <c r="H10624" s="21" t="inlineStr">
        <is>
          <t>Redacción de Evaluación Ambiental Estratégica y Estudio Acústico para la ordenación pormenorizada propuesta en el sector urbanizable SAE-2 Ugarte de Lezama</t>
        </is>
      </c>
      <c r="I10624" s="21" t="inlineStr">
        <is>
          <t/>
        </is>
      </c>
      <c r="J10624" s="21" t="inlineStr">
        <is>
          <t>28/01/2026</t>
        </is>
      </c>
      <c r="K10624" s="21" t="inlineStr">
        <is>
          <t>CM25/0256</t>
        </is>
      </c>
      <c r="L10624" s="21" t="inlineStr">
        <is>
          <t>Adjudicación provisional / definitiva</t>
        </is>
      </c>
      <c r="M10624" s="21" t="inlineStr">
        <is>
          <t>true</t>
        </is>
      </c>
      <c r="N10624" s="21" t="inlineStr">
        <is>
          <t/>
        </is>
      </c>
      <c r="O10624" s="21" t="inlineStr">
        <is>
          <t/>
        </is>
      </c>
      <c r="P10624" s="21" t="inlineStr">
        <is>
          <t/>
        </is>
      </c>
      <c r="Q10624" s="21" t="inlineStr">
        <is>
          <t/>
        </is>
      </c>
      <c r="R10624" s="21" t="inlineStr">
        <is>
          <t/>
        </is>
      </c>
      <c r="S10624" s="21" t="inlineStr">
        <is>
          <t>https://www.contratacion.euskadi.eus/webkpe00-kpeperfi/es/contenidos/anuncio_contratacion/expcm480867/es_doc/images/logo_sprilur_berria.jpg</t>
        </is>
      </c>
      <c r="T10624" s="21" t="inlineStr">
        <is>
          <t>SPRILUR, S.A.</t>
        </is>
      </c>
      <c r="U10624" s="21" t="inlineStr">
        <is>
          <t>A01024090 - SPRILUR, S.A.</t>
        </is>
      </c>
      <c r="V10624" s="21" t="inlineStr">
        <is>
          <t>Director General</t>
        </is>
      </c>
      <c r="W10624" s="21" t="inlineStr">
        <is>
          <t/>
        </is>
      </c>
      <c r="X10624" s="21" t="inlineStr">
        <is>
          <t/>
        </is>
      </c>
      <c r="Y10624" s="21" t="inlineStr">
        <is>
          <t/>
        </is>
      </c>
      <c r="Z10624" s="21" t="inlineStr">
        <is>
          <t>https://www.contratacion.euskadi.eus/anuncio_contratacion/redaccion-evaluacion-ambiental-estrategica-y-estudio-acustico-ordenacion-pormenorizada-propuesta-sector-urbanizable-sae-2-ugarte-lezama/webkpe00-kpesimpc/es/</t>
        </is>
      </c>
      <c r="AA10624" s="21" t="inlineStr">
        <is>
          <t>https://www.contratacion.euskadi.eus/webkpe00-kpesimpc/es/contenidos/anuncio_contratacion/expcm480867/es_doc/index.html</t>
        </is>
      </c>
      <c r="AB10624" s="21" t="inlineStr">
        <is>
          <t>https://www.contratacion.euskadi.eus/contenidos/anuncio_contratacion/expcm480867/es_doc/data/es_r01dtpd019c03ce84a8b393277412511cf5eb742c5</t>
        </is>
      </c>
      <c r="AC10624" s="21" t="inlineStr">
        <is>
          <t>https://www.contratacion.euskadi.eus/contenidos/anuncio_contratacion/expcm480867/r01Index/expcm480867-idxContent.xml</t>
        </is>
      </c>
      <c r="AD10624" s="21" t="inlineStr">
        <is>
          <t>28/01/2026</t>
        </is>
      </c>
      <c r="AE10624" s="21" t="inlineStr">
        <is>
          <t>r01epd012761b52cd0eeaede47ffa6df9855fb5e3</t>
        </is>
      </c>
      <c r="AF10624" s="21" t="inlineStr">
        <is>
          <t>SPRILUR, S.A.</t>
        </is>
      </c>
      <c r="AG10624" s="21" t="inlineStr">
        <is>
          <t>r01etpd1527812e1aa19dd4d1f5d82f2ef160da373</t>
        </is>
      </c>
      <c r="AH10624" s="21" t="inlineStr">
        <is>
          <t>SPRILUR</t>
        </is>
      </c>
      <c r="AI10624" s="21" t="inlineStr">
        <is>
          <t/>
        </is>
      </c>
      <c r="AJ10624" s="21" t="inlineStr">
        <is>
          <t/>
        </is>
      </c>
    </row>
    <row r="10625" customHeight="true" ht="15.0">
      <c r="A10625" s="21" t="inlineStr">
        <is>
          <t>Desenergización y retirada de cables desde CRO I-DE hasta CT Fagor electrodomésticos</t>
        </is>
      </c>
      <c r="B10625" s="21" t="inlineStr">
        <is>
          <t/>
        </is>
      </c>
      <c r="C10625" s="21" t="inlineStr">
        <is>
          <t>Gobierno Vasco</t>
        </is>
      </c>
      <c r="D10625" s="21" t="inlineStr">
        <is>
          <t/>
        </is>
      </c>
      <c r="E10625" s="21" t="inlineStr">
        <is>
          <t/>
        </is>
      </c>
      <c r="F10625" s="21" t="inlineStr">
        <is>
          <t/>
        </is>
      </c>
      <c r="G10625" s="21" t="inlineStr">
        <is>
          <t>Desenergización y retirada de cables desde CRO I-DE hasta CT Fagor electrodomésticos</t>
        </is>
      </c>
      <c r="H10625" s="21" t="inlineStr">
        <is>
          <t>Desenergización y retirada de cables desde CRO I-DE hasta CT Fagor electrodomésticos</t>
        </is>
      </c>
      <c r="I10625" s="21" t="inlineStr">
        <is>
          <t/>
        </is>
      </c>
      <c r="J10625" s="21" t="inlineStr">
        <is>
          <t>28/01/2026</t>
        </is>
      </c>
      <c r="K10625" s="21" t="inlineStr">
        <is>
          <t>CM25/0258</t>
        </is>
      </c>
      <c r="L10625" s="21" t="inlineStr">
        <is>
          <t>Adjudicación provisional / definitiva</t>
        </is>
      </c>
      <c r="M10625" s="21" t="inlineStr">
        <is>
          <t>true</t>
        </is>
      </c>
      <c r="N10625" s="21" t="inlineStr">
        <is>
          <t/>
        </is>
      </c>
      <c r="O10625" s="21" t="inlineStr">
        <is>
          <t/>
        </is>
      </c>
      <c r="P10625" s="21" t="inlineStr">
        <is>
          <t/>
        </is>
      </c>
      <c r="Q10625" s="21" t="inlineStr">
        <is>
          <t/>
        </is>
      </c>
      <c r="R10625" s="21" t="inlineStr">
        <is>
          <t/>
        </is>
      </c>
      <c r="S10625" s="21" t="inlineStr">
        <is>
          <t>https://www.contratacion.euskadi.eus/webkpe00-kpeperfi/es/contenidos/anuncio_contratacion/expcm480868/es_doc/images/logo_sprilur_berria.jpg</t>
        </is>
      </c>
      <c r="T10625" s="21" t="inlineStr">
        <is>
          <t>SPRILUR, S.A.</t>
        </is>
      </c>
      <c r="U10625" s="21" t="inlineStr">
        <is>
          <t>A01024090 - SPRILUR, S.A.</t>
        </is>
      </c>
      <c r="V10625" s="21" t="inlineStr">
        <is>
          <t>Director General</t>
        </is>
      </c>
      <c r="W10625" s="21" t="inlineStr">
        <is>
          <t/>
        </is>
      </c>
      <c r="X10625" s="21" t="inlineStr">
        <is>
          <t/>
        </is>
      </c>
      <c r="Y10625" s="21" t="inlineStr">
        <is>
          <t/>
        </is>
      </c>
      <c r="Z10625" s="21" t="inlineStr">
        <is>
          <t>https://www.contratacion.euskadi.eus/anuncio_contratacion/desenergizacion-y-retirada-cables-cro-i-ct-fagor-electrodomesticos/webkpe00-kpesimpc/es/</t>
        </is>
      </c>
      <c r="AA10625" s="21" t="inlineStr">
        <is>
          <t>https://www.contratacion.euskadi.eus/webkpe00-kpesimpc/es/contenidos/anuncio_contratacion/expcm480868/es_doc/index.html</t>
        </is>
      </c>
      <c r="AB10625" s="21" t="inlineStr">
        <is>
          <t>https://www.contratacion.euskadi.eus/contenidos/anuncio_contratacion/expcm480868/es_doc/data/es_r01dtpd019c03ceacf4b3932771549f3ec0627782d</t>
        </is>
      </c>
      <c r="AC10625" s="21" t="inlineStr">
        <is>
          <t>https://www.contratacion.euskadi.eus/contenidos/anuncio_contratacion/expcm480868/r01Index/expcm480868-idxContent.xml</t>
        </is>
      </c>
      <c r="AD10625" s="21" t="inlineStr">
        <is>
          <t>28/01/2026</t>
        </is>
      </c>
      <c r="AE10625" s="21" t="inlineStr">
        <is>
          <t>r01epd012761b52cd0eeaede47ffa6df9855fb5e3</t>
        </is>
      </c>
      <c r="AF10625" s="21" t="inlineStr">
        <is>
          <t>SPRILUR, S.A.</t>
        </is>
      </c>
      <c r="AG10625" s="21" t="inlineStr">
        <is>
          <t>r01etpd1527812e1aa19dd4d1f5d82f2ef160da373</t>
        </is>
      </c>
      <c r="AH10625" s="21" t="inlineStr">
        <is>
          <t>SPRILUR</t>
        </is>
      </c>
      <c r="AI10625" s="21" t="inlineStr">
        <is>
          <t/>
        </is>
      </c>
      <c r="AJ10625" s="21" t="inlineStr">
        <is>
          <t/>
        </is>
      </c>
    </row>
    <row r="10626" customHeight="true" ht="15.0">
      <c r="A10626" s="21" t="inlineStr">
        <is>
          <t>Suministro Fibra e Internet en Lemoiz</t>
        </is>
      </c>
      <c r="B10626" s="21" t="inlineStr">
        <is>
          <t/>
        </is>
      </c>
      <c r="C10626" s="21" t="inlineStr">
        <is>
          <t>Gobierno Vasco</t>
        </is>
      </c>
      <c r="D10626" s="21" t="inlineStr">
        <is>
          <t/>
        </is>
      </c>
      <c r="E10626" s="21" t="inlineStr">
        <is>
          <t/>
        </is>
      </c>
      <c r="F10626" s="21" t="inlineStr">
        <is>
          <t/>
        </is>
      </c>
      <c r="G10626" s="21" t="inlineStr">
        <is>
          <t>Suministro Fibra e Internet en Lemoiz</t>
        </is>
      </c>
      <c r="H10626" s="21" t="inlineStr">
        <is>
          <t>Suministro Fibra e Internet en Lemoiz</t>
        </is>
      </c>
      <c r="I10626" s="21" t="inlineStr">
        <is>
          <t/>
        </is>
      </c>
      <c r="J10626" s="21" t="inlineStr">
        <is>
          <t>28/01/2026</t>
        </is>
      </c>
      <c r="K10626" s="21" t="inlineStr">
        <is>
          <t>CM25/0259</t>
        </is>
      </c>
      <c r="L10626" s="21" t="inlineStr">
        <is>
          <t>Adjudicación provisional / definitiva</t>
        </is>
      </c>
      <c r="M10626" s="21" t="inlineStr">
        <is>
          <t>true</t>
        </is>
      </c>
      <c r="N10626" s="21" t="inlineStr">
        <is>
          <t/>
        </is>
      </c>
      <c r="O10626" s="21" t="inlineStr">
        <is>
          <t/>
        </is>
      </c>
      <c r="P10626" s="21" t="inlineStr">
        <is>
          <t/>
        </is>
      </c>
      <c r="Q10626" s="21" t="inlineStr">
        <is>
          <t/>
        </is>
      </c>
      <c r="R10626" s="21" t="inlineStr">
        <is>
          <t/>
        </is>
      </c>
      <c r="S10626" s="21" t="inlineStr">
        <is>
          <t>https://www.contratacion.euskadi.eus/webkpe00-kpeperfi/es/contenidos/anuncio_contratacion/expcm480869/es_doc/images/logo_sprilur_berria.jpg</t>
        </is>
      </c>
      <c r="T10626" s="21" t="inlineStr">
        <is>
          <t>SPRILUR, S.A.</t>
        </is>
      </c>
      <c r="U10626" s="21" t="inlineStr">
        <is>
          <t>A01024090 - SPRILUR, S.A.</t>
        </is>
      </c>
      <c r="V10626" s="21" t="inlineStr">
        <is>
          <t>Director General</t>
        </is>
      </c>
      <c r="W10626" s="21" t="inlineStr">
        <is>
          <t/>
        </is>
      </c>
      <c r="X10626" s="21" t="inlineStr">
        <is>
          <t/>
        </is>
      </c>
      <c r="Y10626" s="21" t="inlineStr">
        <is>
          <t/>
        </is>
      </c>
      <c r="Z10626" s="21" t="inlineStr">
        <is>
          <t>https://www.contratacion.euskadi.eus/anuncio_contratacion/suministro-fibra-e-internet-lemoiz/expcm480869/webkpe00-kpesimpc/es/</t>
        </is>
      </c>
      <c r="AA10626" s="21" t="inlineStr">
        <is>
          <t>https://www.contratacion.euskadi.eus/webkpe00-kpesimpc/es/contenidos/anuncio_contratacion/expcm480869/es_doc/index.html</t>
        </is>
      </c>
      <c r="AB10626" s="21" t="inlineStr">
        <is>
          <t>https://www.contratacion.euskadi.eus/contenidos/anuncio_contratacion/expcm480869/es_doc/data/es_r01dtpd019c03ced510b3932776612c944988c4e40</t>
        </is>
      </c>
      <c r="AC10626" s="21" t="inlineStr">
        <is>
          <t>https://www.contratacion.euskadi.eus/contenidos/anuncio_contratacion/expcm480869/r01Index/expcm480869-idxContent.xml</t>
        </is>
      </c>
      <c r="AD10626" s="21" t="inlineStr">
        <is>
          <t>28/01/2026</t>
        </is>
      </c>
      <c r="AE10626" s="21" t="inlineStr">
        <is>
          <t>r01epd012761b52cd0eeaede47ffa6df9855fb5e3</t>
        </is>
      </c>
      <c r="AF10626" s="21" t="inlineStr">
        <is>
          <t>SPRILUR, S.A.</t>
        </is>
      </c>
      <c r="AG10626" s="21" t="inlineStr">
        <is>
          <t>r01etpd1527812e1aa19dd4d1f5d82f2ef160da373</t>
        </is>
      </c>
      <c r="AH10626" s="21" t="inlineStr">
        <is>
          <t>SPRILUR</t>
        </is>
      </c>
      <c r="AI10626" s="21" t="inlineStr">
        <is>
          <t/>
        </is>
      </c>
      <c r="AJ10626" s="21" t="inlineStr">
        <is>
          <t/>
        </is>
      </c>
    </row>
    <row r="10627" customHeight="true" ht="15.0">
      <c r="A10627" s="21" t="inlineStr">
        <is>
          <t>Tapado de socavón sin tapa de arqueta y reparación de vallado de cierre perimetral caído</t>
        </is>
      </c>
      <c r="B10627" s="21" t="inlineStr">
        <is>
          <t/>
        </is>
      </c>
      <c r="C10627" s="21" t="inlineStr">
        <is>
          <t>Gobierno Vasco</t>
        </is>
      </c>
      <c r="D10627" s="21" t="inlineStr">
        <is>
          <t/>
        </is>
      </c>
      <c r="E10627" s="21" t="inlineStr">
        <is>
          <t/>
        </is>
      </c>
      <c r="F10627" s="21" t="inlineStr">
        <is>
          <t/>
        </is>
      </c>
      <c r="G10627" s="21" t="inlineStr">
        <is>
          <t>Tapado de socavón sin tapa de arqueta y reparación de vallado de cierre perimetral caído</t>
        </is>
      </c>
      <c r="H10627" s="21" t="inlineStr">
        <is>
          <t>Tapado de socavón sin tapa de arqueta y reparación de vallado de cierre perimetral caído</t>
        </is>
      </c>
      <c r="I10627" s="21" t="inlineStr">
        <is>
          <t/>
        </is>
      </c>
      <c r="J10627" s="21" t="inlineStr">
        <is>
          <t>28/01/2026</t>
        </is>
      </c>
      <c r="K10627" s="21" t="inlineStr">
        <is>
          <t>CM25/0260</t>
        </is>
      </c>
      <c r="L10627" s="21" t="inlineStr">
        <is>
          <t>Adjudicación provisional / definitiva</t>
        </is>
      </c>
      <c r="M10627" s="21" t="inlineStr">
        <is>
          <t>true</t>
        </is>
      </c>
      <c r="N10627" s="21" t="inlineStr">
        <is>
          <t/>
        </is>
      </c>
      <c r="O10627" s="21" t="inlineStr">
        <is>
          <t/>
        </is>
      </c>
      <c r="P10627" s="21" t="inlineStr">
        <is>
          <t/>
        </is>
      </c>
      <c r="Q10627" s="21" t="inlineStr">
        <is>
          <t/>
        </is>
      </c>
      <c r="R10627" s="21" t="inlineStr">
        <is>
          <t/>
        </is>
      </c>
      <c r="S10627" s="21" t="inlineStr">
        <is>
          <t>https://www.contratacion.euskadi.eus/webkpe00-kpeperfi/es/contenidos/anuncio_contratacion/expcm480870/es_doc/images/logo_sprilur_berria.jpg</t>
        </is>
      </c>
      <c r="T10627" s="21" t="inlineStr">
        <is>
          <t>SPRILUR, S.A.</t>
        </is>
      </c>
      <c r="U10627" s="21" t="inlineStr">
        <is>
          <t>A01024090 - SPRILUR, S.A.</t>
        </is>
      </c>
      <c r="V10627" s="21" t="inlineStr">
        <is>
          <t>Director General</t>
        </is>
      </c>
      <c r="W10627" s="21" t="inlineStr">
        <is>
          <t/>
        </is>
      </c>
      <c r="X10627" s="21" t="inlineStr">
        <is>
          <t/>
        </is>
      </c>
      <c r="Y10627" s="21" t="inlineStr">
        <is>
          <t/>
        </is>
      </c>
      <c r="Z10627" s="21" t="inlineStr">
        <is>
          <t>https://www.contratacion.euskadi.eus/anuncio_contratacion/tapado-socavon-tapa-arqueta-y-reparacion-vallado-cierre-perimetral-caido/webkpe00-kpesimpc/es/</t>
        </is>
      </c>
      <c r="AA10627" s="21" t="inlineStr">
        <is>
          <t>https://www.contratacion.euskadi.eus/webkpe00-kpesimpc/es/contenidos/anuncio_contratacion/expcm480870/es_doc/index.html</t>
        </is>
      </c>
      <c r="AB10627" s="21" t="inlineStr">
        <is>
          <t>https://www.contratacion.euskadi.eus/contenidos/anuncio_contratacion/expcm480870/es_doc/data/es_r01dtpd019c03cefcc4b3932777baf410c0348538f</t>
        </is>
      </c>
      <c r="AC10627" s="21" t="inlineStr">
        <is>
          <t>https://www.contratacion.euskadi.eus/contenidos/anuncio_contratacion/expcm480870/r01Index/expcm480870-idxContent.xml</t>
        </is>
      </c>
      <c r="AD10627" s="21" t="inlineStr">
        <is>
          <t>28/01/2026</t>
        </is>
      </c>
      <c r="AE10627" s="21" t="inlineStr">
        <is>
          <t>r01epd012761b52cd0eeaede47ffa6df9855fb5e3</t>
        </is>
      </c>
      <c r="AF10627" s="21" t="inlineStr">
        <is>
          <t>SPRILUR, S.A.</t>
        </is>
      </c>
      <c r="AG10627" s="21" t="inlineStr">
        <is>
          <t>r01etpd1527812e1aa19dd4d1f5d82f2ef160da373</t>
        </is>
      </c>
      <c r="AH10627" s="21" t="inlineStr">
        <is>
          <t>SPRILUR</t>
        </is>
      </c>
      <c r="AI10627" s="21" t="inlineStr">
        <is>
          <t/>
        </is>
      </c>
      <c r="AJ10627" s="21" t="inlineStr">
        <is>
          <t/>
        </is>
      </c>
    </row>
    <row r="10628" customHeight="true" ht="15.0">
      <c r="A10628" s="21" t="inlineStr">
        <is>
          <t>Auditoria de Renovación ISO 9001</t>
        </is>
      </c>
      <c r="B10628" s="21" t="inlineStr">
        <is>
          <t/>
        </is>
      </c>
      <c r="C10628" s="21" t="inlineStr">
        <is>
          <t>Gobierno Vasco</t>
        </is>
      </c>
      <c r="D10628" s="21" t="inlineStr">
        <is>
          <t/>
        </is>
      </c>
      <c r="E10628" s="21" t="inlineStr">
        <is>
          <t/>
        </is>
      </c>
      <c r="F10628" s="21" t="inlineStr">
        <is>
          <t/>
        </is>
      </c>
      <c r="G10628" s="21" t="inlineStr">
        <is>
          <t>Auditoria de Renovación ISO 9001</t>
        </is>
      </c>
      <c r="H10628" s="21" t="inlineStr">
        <is>
          <t>Auditoria de Renovación ISO 9001</t>
        </is>
      </c>
      <c r="I10628" s="21" t="inlineStr">
        <is>
          <t/>
        </is>
      </c>
      <c r="J10628" s="21" t="inlineStr">
        <is>
          <t>28/01/2026</t>
        </is>
      </c>
      <c r="K10628" s="21" t="inlineStr">
        <is>
          <t>CM25/0261</t>
        </is>
      </c>
      <c r="L10628" s="21" t="inlineStr">
        <is>
          <t>Adjudicación provisional / definitiva</t>
        </is>
      </c>
      <c r="M10628" s="21" t="inlineStr">
        <is>
          <t>true</t>
        </is>
      </c>
      <c r="N10628" s="21" t="inlineStr">
        <is>
          <t/>
        </is>
      </c>
      <c r="O10628" s="21" t="inlineStr">
        <is>
          <t/>
        </is>
      </c>
      <c r="P10628" s="21" t="inlineStr">
        <is>
          <t/>
        </is>
      </c>
      <c r="Q10628" s="21" t="inlineStr">
        <is>
          <t/>
        </is>
      </c>
      <c r="R10628" s="21" t="inlineStr">
        <is>
          <t/>
        </is>
      </c>
      <c r="S10628" s="21" t="inlineStr">
        <is>
          <t>https://www.contratacion.euskadi.eus/webkpe00-kpeperfi/es/contenidos/anuncio_contratacion/expcm480871/es_doc/images/logo_sprilur_berria.jpg</t>
        </is>
      </c>
      <c r="T10628" s="21" t="inlineStr">
        <is>
          <t>SPRILUR, S.A.</t>
        </is>
      </c>
      <c r="U10628" s="21" t="inlineStr">
        <is>
          <t>A01024090 - SPRILUR, S.A.</t>
        </is>
      </c>
      <c r="V10628" s="21" t="inlineStr">
        <is>
          <t>Director General</t>
        </is>
      </c>
      <c r="W10628" s="21" t="inlineStr">
        <is>
          <t/>
        </is>
      </c>
      <c r="X10628" s="21" t="inlineStr">
        <is>
          <t/>
        </is>
      </c>
      <c r="Y10628" s="21" t="inlineStr">
        <is>
          <t/>
        </is>
      </c>
      <c r="Z10628" s="21" t="inlineStr">
        <is>
          <t>https://www.contratacion.euskadi.eus/anuncio_contratacion/auditoria-renovacion-iso-9001/webkpe00-kpesimpc/es/</t>
        </is>
      </c>
      <c r="AA10628" s="21" t="inlineStr">
        <is>
          <t>https://www.contratacion.euskadi.eus/webkpe00-kpesimpc/es/contenidos/anuncio_contratacion/expcm480871/es_doc/index.html</t>
        </is>
      </c>
      <c r="AB10628" s="21" t="inlineStr">
        <is>
          <t>https://www.contratacion.euskadi.eus/contenidos/anuncio_contratacion/expcm480871/es_doc/data/es_r01dtpd019c03d2ef7bb3932777fa1d931a375cbfc</t>
        </is>
      </c>
      <c r="AC10628" s="21" t="inlineStr">
        <is>
          <t>https://www.contratacion.euskadi.eus/contenidos/anuncio_contratacion/expcm480871/r01Index/expcm480871-idxContent.xml</t>
        </is>
      </c>
      <c r="AD10628" s="21" t="inlineStr">
        <is>
          <t>28/01/2026</t>
        </is>
      </c>
      <c r="AE10628" s="21" t="inlineStr">
        <is>
          <t>r01epd012761b52cd0eeaede47ffa6df9855fb5e3</t>
        </is>
      </c>
      <c r="AF10628" s="21" t="inlineStr">
        <is>
          <t>SPRILUR, S.A.</t>
        </is>
      </c>
      <c r="AG10628" s="21" t="inlineStr">
        <is>
          <t>r01etpd1527812e1aa19dd4d1f5d82f2ef160da373</t>
        </is>
      </c>
      <c r="AH10628" s="21" t="inlineStr">
        <is>
          <t>SPRILUR</t>
        </is>
      </c>
      <c r="AI10628" s="21" t="inlineStr">
        <is>
          <t/>
        </is>
      </c>
      <c r="AJ10628" s="21" t="inlineStr">
        <is>
          <t/>
        </is>
      </c>
    </row>
    <row r="10629" customHeight="true" ht="15.0">
      <c r="A10629" s="21" t="inlineStr">
        <is>
          <t>Actualización Normativa del Estudio Hidráulico de Inundabilidad del Sector Pulla, en Elorrio,  según requerimiento de URA</t>
        </is>
      </c>
      <c r="B10629" s="21" t="inlineStr">
        <is>
          <t/>
        </is>
      </c>
      <c r="C10629" s="21" t="inlineStr">
        <is>
          <t>Gobierno Vasco</t>
        </is>
      </c>
      <c r="D10629" s="21" t="inlineStr">
        <is>
          <t/>
        </is>
      </c>
      <c r="E10629" s="21" t="inlineStr">
        <is>
          <t/>
        </is>
      </c>
      <c r="F10629" s="21" t="inlineStr">
        <is>
          <t/>
        </is>
      </c>
      <c r="G10629" s="21" t="inlineStr">
        <is>
          <t>Actualización Normativa del Estudio Hidráulico de Inundabilidad del Sector Pulla, en Elorrio,  según requerimiento de URA</t>
        </is>
      </c>
      <c r="H10629" s="21" t="inlineStr">
        <is>
          <t>Actualización Normativa del Estudio Hidráulico de Inundabilidad del Sector Pulla, en Elorrio,  según requerimiento de URA</t>
        </is>
      </c>
      <c r="I10629" s="21" t="inlineStr">
        <is>
          <t/>
        </is>
      </c>
      <c r="J10629" s="21" t="inlineStr">
        <is>
          <t>28/01/2026</t>
        </is>
      </c>
      <c r="K10629" s="21" t="inlineStr">
        <is>
          <t>CM25/0262</t>
        </is>
      </c>
      <c r="L10629" s="21" t="inlineStr">
        <is>
          <t>Adjudicación provisional / definitiva</t>
        </is>
      </c>
      <c r="M10629" s="21" t="inlineStr">
        <is>
          <t>true</t>
        </is>
      </c>
      <c r="N10629" s="21" t="inlineStr">
        <is>
          <t/>
        </is>
      </c>
      <c r="O10629" s="21" t="inlineStr">
        <is>
          <t/>
        </is>
      </c>
      <c r="P10629" s="21" t="inlineStr">
        <is>
          <t/>
        </is>
      </c>
      <c r="Q10629" s="21" t="inlineStr">
        <is>
          <t/>
        </is>
      </c>
      <c r="R10629" s="21" t="inlineStr">
        <is>
          <t/>
        </is>
      </c>
      <c r="S10629" s="21" t="inlineStr">
        <is>
          <t>https://www.contratacion.euskadi.eus/webkpe00-kpeperfi/es/contenidos/anuncio_contratacion/expcm480872/es_doc/images/logo_sprilur_berria.jpg</t>
        </is>
      </c>
      <c r="T10629" s="21" t="inlineStr">
        <is>
          <t>SPRILUR, S.A.</t>
        </is>
      </c>
      <c r="U10629" s="21" t="inlineStr">
        <is>
          <t>A01024090 - SPRILUR, S.A.</t>
        </is>
      </c>
      <c r="V10629" s="21" t="inlineStr">
        <is>
          <t>Director General</t>
        </is>
      </c>
      <c r="W10629" s="21" t="inlineStr">
        <is>
          <t/>
        </is>
      </c>
      <c r="X10629" s="21" t="inlineStr">
        <is>
          <t/>
        </is>
      </c>
      <c r="Y10629" s="21" t="inlineStr">
        <is>
          <t/>
        </is>
      </c>
      <c r="Z10629" s="21" t="inlineStr">
        <is>
          <t>https://www.contratacion.euskadi.eus/anuncio_contratacion/actualizacion-normativa-del-estudio-hidraulico-inundabilidad-del-sector-pulla-elorrio-requerimiento-ura/webkpe00-kpesimpc/es/</t>
        </is>
      </c>
      <c r="AA10629" s="21" t="inlineStr">
        <is>
          <t>https://www.contratacion.euskadi.eus/webkpe00-kpesimpc/es/contenidos/anuncio_contratacion/expcm480872/es_doc/index.html</t>
        </is>
      </c>
      <c r="AB10629" s="21" t="inlineStr">
        <is>
          <t>https://www.contratacion.euskadi.eus/contenidos/anuncio_contratacion/expcm480872/es_doc/data/es_r01dtpd019c03d31742b3932779e324a29a6885d0d</t>
        </is>
      </c>
      <c r="AC10629" s="21" t="inlineStr">
        <is>
          <t>https://www.contratacion.euskadi.eus/contenidos/anuncio_contratacion/expcm480872/r01Index/expcm480872-idxContent.xml</t>
        </is>
      </c>
      <c r="AD10629" s="21" t="inlineStr">
        <is>
          <t>28/01/2026</t>
        </is>
      </c>
      <c r="AE10629" s="21" t="inlineStr">
        <is>
          <t>r01epd012761b52cd0eeaede47ffa6df9855fb5e3</t>
        </is>
      </c>
      <c r="AF10629" s="21" t="inlineStr">
        <is>
          <t>SPRILUR, S.A.</t>
        </is>
      </c>
      <c r="AG10629" s="21" t="inlineStr">
        <is>
          <t>r01etpd1527812e1aa19dd4d1f5d82f2ef160da373</t>
        </is>
      </c>
      <c r="AH10629" s="21" t="inlineStr">
        <is>
          <t>SPRILUR</t>
        </is>
      </c>
      <c r="AI10629" s="21" t="inlineStr">
        <is>
          <t/>
        </is>
      </c>
      <c r="AJ10629" s="21" t="inlineStr">
        <is>
          <t/>
        </is>
      </c>
    </row>
    <row r="10630" customHeight="true" ht="15.0">
      <c r="A10630" s="21" t="inlineStr">
        <is>
          <t>Derribo de edificios y machacado de hormigón en las piscinas de depuración de aguas, en ArcelorMittal</t>
        </is>
      </c>
      <c r="B10630" s="21" t="inlineStr">
        <is>
          <t/>
        </is>
      </c>
      <c r="C10630" s="21" t="inlineStr">
        <is>
          <t>Gobierno Vasco</t>
        </is>
      </c>
      <c r="D10630" s="21" t="inlineStr">
        <is>
          <t/>
        </is>
      </c>
      <c r="E10630" s="21" t="inlineStr">
        <is>
          <t/>
        </is>
      </c>
      <c r="F10630" s="21" t="inlineStr">
        <is>
          <t/>
        </is>
      </c>
      <c r="G10630" s="21" t="inlineStr">
        <is>
          <t>Derribo de edificios y machacado de hormigón en las piscinas de depuración de aguas, en ArcelorMittal</t>
        </is>
      </c>
      <c r="H10630" s="21" t="inlineStr">
        <is>
          <t>Derribo de edificios y machacado de hormigón en las piscinas de depuración de aguas, en ArcelorMittal</t>
        </is>
      </c>
      <c r="I10630" s="21" t="inlineStr">
        <is>
          <t/>
        </is>
      </c>
      <c r="J10630" s="21" t="inlineStr">
        <is>
          <t>28/01/2026</t>
        </is>
      </c>
      <c r="K10630" s="21" t="inlineStr">
        <is>
          <t>CM25/0263</t>
        </is>
      </c>
      <c r="L10630" s="21" t="inlineStr">
        <is>
          <t>Adjudicación provisional / definitiva</t>
        </is>
      </c>
      <c r="M10630" s="21" t="inlineStr">
        <is>
          <t>true</t>
        </is>
      </c>
      <c r="N10630" s="21" t="inlineStr">
        <is>
          <t/>
        </is>
      </c>
      <c r="O10630" s="21" t="inlineStr">
        <is>
          <t/>
        </is>
      </c>
      <c r="P10630" s="21" t="inlineStr">
        <is>
          <t/>
        </is>
      </c>
      <c r="Q10630" s="21" t="inlineStr">
        <is>
          <t/>
        </is>
      </c>
      <c r="R10630" s="21" t="inlineStr">
        <is>
          <t/>
        </is>
      </c>
      <c r="S10630" s="21" t="inlineStr">
        <is>
          <t>https://www.contratacion.euskadi.eus/webkpe00-kpeperfi/es/contenidos/anuncio_contratacion/expcm480873/es_doc/images/logo_sprilur_berria.jpg</t>
        </is>
      </c>
      <c r="T10630" s="21" t="inlineStr">
        <is>
          <t>SPRILUR, S.A.</t>
        </is>
      </c>
      <c r="U10630" s="21" t="inlineStr">
        <is>
          <t>A01024090 - SPRILUR, S.A.</t>
        </is>
      </c>
      <c r="V10630" s="21" t="inlineStr">
        <is>
          <t>Director General</t>
        </is>
      </c>
      <c r="W10630" s="21" t="inlineStr">
        <is>
          <t/>
        </is>
      </c>
      <c r="X10630" s="21" t="inlineStr">
        <is>
          <t/>
        </is>
      </c>
      <c r="Y10630" s="21" t="inlineStr">
        <is>
          <t/>
        </is>
      </c>
      <c r="Z10630" s="21" t="inlineStr">
        <is>
          <t>https://www.contratacion.euskadi.eus/anuncio_contratacion/derribo-edificios-y-machacado-hormigon-piscinas-depuracion-aguas-arcelormittal/webkpe00-kpesimpc/es/</t>
        </is>
      </c>
      <c r="AA10630" s="21" t="inlineStr">
        <is>
          <t>https://www.contratacion.euskadi.eus/webkpe00-kpesimpc/es/contenidos/anuncio_contratacion/expcm480873/es_doc/index.html</t>
        </is>
      </c>
      <c r="AB10630" s="21" t="inlineStr">
        <is>
          <t>https://www.contratacion.euskadi.eus/contenidos/anuncio_contratacion/expcm480873/es_doc/data/es_r01dtpd019c03d33f5eb393277b02e59cbe5dc29b1</t>
        </is>
      </c>
      <c r="AC10630" s="21" t="inlineStr">
        <is>
          <t>https://www.contratacion.euskadi.eus/contenidos/anuncio_contratacion/expcm480873/r01Index/expcm480873-idxContent.xml</t>
        </is>
      </c>
      <c r="AD10630" s="21" t="inlineStr">
        <is>
          <t>28/01/2026</t>
        </is>
      </c>
      <c r="AE10630" s="21" t="inlineStr">
        <is>
          <t>r01epd012761b52cd0eeaede47ffa6df9855fb5e3</t>
        </is>
      </c>
      <c r="AF10630" s="21" t="inlineStr">
        <is>
          <t>SPRILUR, S.A.</t>
        </is>
      </c>
      <c r="AG10630" s="21" t="inlineStr">
        <is>
          <t>r01etpd1527812e1aa19dd4d1f5d82f2ef160da373</t>
        </is>
      </c>
      <c r="AH10630" s="21" t="inlineStr">
        <is>
          <t>SPRILUR</t>
        </is>
      </c>
      <c r="AI10630" s="21" t="inlineStr">
        <is>
          <t/>
        </is>
      </c>
      <c r="AJ10630" s="21" t="inlineStr">
        <is>
          <t/>
        </is>
      </c>
    </row>
    <row r="10631" customHeight="true" ht="15.0">
      <c r="A10631" s="21" t="inlineStr">
        <is>
          <t>Asistencia técnica para la contratación de personal</t>
        </is>
      </c>
      <c r="B10631" s="21" t="inlineStr">
        <is>
          <t/>
        </is>
      </c>
      <c r="C10631" s="21" t="inlineStr">
        <is>
          <t>Gobierno Vasco</t>
        </is>
      </c>
      <c r="D10631" s="21" t="inlineStr">
        <is>
          <t/>
        </is>
      </c>
      <c r="E10631" s="21" t="inlineStr">
        <is>
          <t/>
        </is>
      </c>
      <c r="F10631" s="21" t="inlineStr">
        <is>
          <t/>
        </is>
      </c>
      <c r="G10631" s="21" t="inlineStr">
        <is>
          <t>Asistencia técnica para la contratación de personal</t>
        </is>
      </c>
      <c r="H10631" s="21" t="inlineStr">
        <is>
          <t>Asistencia técnica para la contratación de personal</t>
        </is>
      </c>
      <c r="I10631" s="21" t="inlineStr">
        <is>
          <t/>
        </is>
      </c>
      <c r="J10631" s="21" t="inlineStr">
        <is>
          <t>28/01/2026</t>
        </is>
      </c>
      <c r="K10631" s="21" t="inlineStr">
        <is>
          <t>CM25/0266</t>
        </is>
      </c>
      <c r="L10631" s="21" t="inlineStr">
        <is>
          <t>Adjudicación provisional / definitiva</t>
        </is>
      </c>
      <c r="M10631" s="21" t="inlineStr">
        <is>
          <t>true</t>
        </is>
      </c>
      <c r="N10631" s="21" t="inlineStr">
        <is>
          <t/>
        </is>
      </c>
      <c r="O10631" s="21" t="inlineStr">
        <is>
          <t/>
        </is>
      </c>
      <c r="P10631" s="21" t="inlineStr">
        <is>
          <t/>
        </is>
      </c>
      <c r="Q10631" s="21" t="inlineStr">
        <is>
          <t/>
        </is>
      </c>
      <c r="R10631" s="21" t="inlineStr">
        <is>
          <t/>
        </is>
      </c>
      <c r="S10631" s="21" t="inlineStr">
        <is>
          <t>https://www.contratacion.euskadi.eus/webkpe00-kpeperfi/es/contenidos/anuncio_contratacion/expcm480874/es_doc/images/logo_sprilur_berria.jpg</t>
        </is>
      </c>
      <c r="T10631" s="21" t="inlineStr">
        <is>
          <t>SPRILUR, S.A.</t>
        </is>
      </c>
      <c r="U10631" s="21" t="inlineStr">
        <is>
          <t>A01024090 - SPRILUR, S.A.</t>
        </is>
      </c>
      <c r="V10631" s="21" t="inlineStr">
        <is>
          <t>Director General</t>
        </is>
      </c>
      <c r="W10631" s="21" t="inlineStr">
        <is>
          <t/>
        </is>
      </c>
      <c r="X10631" s="21" t="inlineStr">
        <is>
          <t/>
        </is>
      </c>
      <c r="Y10631" s="21" t="inlineStr">
        <is>
          <t/>
        </is>
      </c>
      <c r="Z10631" s="21" t="inlineStr">
        <is>
          <t>https://www.contratacion.euskadi.eus/anuncio_contratacion/asistencia-tecnica-contratacion-personal/expcm480874/webkpe00-kpesimpc/es/</t>
        </is>
      </c>
      <c r="AA10631" s="21" t="inlineStr">
        <is>
          <t>https://www.contratacion.euskadi.eus/webkpe00-kpesimpc/es/contenidos/anuncio_contratacion/expcm480874/es_doc/index.html</t>
        </is>
      </c>
      <c r="AB10631" s="21" t="inlineStr">
        <is>
          <t>https://www.contratacion.euskadi.eus/contenidos/anuncio_contratacion/expcm480874/es_doc/data/es_r01dtpd019c03d3673bb39327787138036344e6258</t>
        </is>
      </c>
      <c r="AC10631" s="21" t="inlineStr">
        <is>
          <t>https://www.contratacion.euskadi.eus/contenidos/anuncio_contratacion/expcm480874/r01Index/expcm480874-idxContent.xml</t>
        </is>
      </c>
      <c r="AD10631" s="21" t="inlineStr">
        <is>
          <t>28/01/2026</t>
        </is>
      </c>
      <c r="AE10631" s="21" t="inlineStr">
        <is>
          <t>r01epd012761b52cd0eeaede47ffa6df9855fb5e3</t>
        </is>
      </c>
      <c r="AF10631" s="21" t="inlineStr">
        <is>
          <t>SPRILUR, S.A.</t>
        </is>
      </c>
      <c r="AG10631" s="21" t="inlineStr">
        <is>
          <t>r01etpd1527812e1aa19dd4d1f5d82f2ef160da373</t>
        </is>
      </c>
      <c r="AH10631" s="21" t="inlineStr">
        <is>
          <t>SPRILUR</t>
        </is>
      </c>
      <c r="AI10631" s="21" t="inlineStr">
        <is>
          <t/>
        </is>
      </c>
      <c r="AJ10631" s="21" t="inlineStr">
        <is>
          <t/>
        </is>
      </c>
    </row>
    <row r="10632" customHeight="true" ht="15.0">
      <c r="A10632" s="21" t="inlineStr">
        <is>
          <t>Contratación de servicios de tasación de activos</t>
        </is>
      </c>
      <c r="B10632" s="21" t="inlineStr">
        <is>
          <t/>
        </is>
      </c>
      <c r="C10632" s="21" t="inlineStr">
        <is>
          <t>Gobierno Vasco</t>
        </is>
      </c>
      <c r="D10632" s="21" t="inlineStr">
        <is>
          <t/>
        </is>
      </c>
      <c r="E10632" s="21" t="inlineStr">
        <is>
          <t/>
        </is>
      </c>
      <c r="F10632" s="21" t="inlineStr">
        <is>
          <t/>
        </is>
      </c>
      <c r="G10632" s="21" t="inlineStr">
        <is>
          <t>Contratación de servicios de tasación de activos</t>
        </is>
      </c>
      <c r="H10632" s="21" t="inlineStr">
        <is>
          <t>Contratación de servicios de tasación de activos</t>
        </is>
      </c>
      <c r="I10632" s="21" t="inlineStr">
        <is>
          <t/>
        </is>
      </c>
      <c r="J10632" s="21" t="inlineStr">
        <is>
          <t>28/01/2026</t>
        </is>
      </c>
      <c r="K10632" s="21" t="inlineStr">
        <is>
          <t>CM25/0267</t>
        </is>
      </c>
      <c r="L10632" s="21" t="inlineStr">
        <is>
          <t>Adjudicación provisional / definitiva</t>
        </is>
      </c>
      <c r="M10632" s="21" t="inlineStr">
        <is>
          <t>true</t>
        </is>
      </c>
      <c r="N10632" s="21" t="inlineStr">
        <is>
          <t/>
        </is>
      </c>
      <c r="O10632" s="21" t="inlineStr">
        <is>
          <t/>
        </is>
      </c>
      <c r="P10632" s="21" t="inlineStr">
        <is>
          <t/>
        </is>
      </c>
      <c r="Q10632" s="21" t="inlineStr">
        <is>
          <t/>
        </is>
      </c>
      <c r="R10632" s="21" t="inlineStr">
        <is>
          <t/>
        </is>
      </c>
      <c r="S10632" s="21" t="inlineStr">
        <is>
          <t>https://www.contratacion.euskadi.eus/webkpe00-kpeperfi/es/contenidos/anuncio_contratacion/expcm480875/es_doc/images/logo_sprilur_berria.jpg</t>
        </is>
      </c>
      <c r="T10632" s="21" t="inlineStr">
        <is>
          <t>SPRILUR, S.A.</t>
        </is>
      </c>
      <c r="U10632" s="21" t="inlineStr">
        <is>
          <t>A01024090 - SPRILUR, S.A.</t>
        </is>
      </c>
      <c r="V10632" s="21" t="inlineStr">
        <is>
          <t>Director General</t>
        </is>
      </c>
      <c r="W10632" s="21" t="inlineStr">
        <is>
          <t/>
        </is>
      </c>
      <c r="X10632" s="21" t="inlineStr">
        <is>
          <t/>
        </is>
      </c>
      <c r="Y10632" s="21" t="inlineStr">
        <is>
          <t/>
        </is>
      </c>
      <c r="Z10632" s="21" t="inlineStr">
        <is>
          <t>https://www.contratacion.euskadi.eus/anuncio_contratacion/contratacion-servicios-tasacion-activos/expcm480875/webkpe00-kpesimpc/es/</t>
        </is>
      </c>
      <c r="AA10632" s="21" t="inlineStr">
        <is>
          <t>https://www.contratacion.euskadi.eus/webkpe00-kpesimpc/es/contenidos/anuncio_contratacion/expcm480875/es_doc/index.html</t>
        </is>
      </c>
      <c r="AB10632" s="21" t="inlineStr">
        <is>
          <t>https://www.contratacion.euskadi.eus/contenidos/anuncio_contratacion/expcm480875/es_doc/data/es_r01dtpd0019c03d39121b3932777701578a8a8cd5c</t>
        </is>
      </c>
      <c r="AC10632" s="21" t="inlineStr">
        <is>
          <t>https://www.contratacion.euskadi.eus/contenidos/anuncio_contratacion/expcm480875/r01Index/expcm480875-idxContent.xml</t>
        </is>
      </c>
      <c r="AD10632" s="21" t="inlineStr">
        <is>
          <t>28/01/2026</t>
        </is>
      </c>
      <c r="AE10632" s="21" t="inlineStr">
        <is>
          <t>r01epd012761b52cd0eeaede47ffa6df9855fb5e3</t>
        </is>
      </c>
      <c r="AF10632" s="21" t="inlineStr">
        <is>
          <t>SPRILUR, S.A.</t>
        </is>
      </c>
      <c r="AG10632" s="21" t="inlineStr">
        <is>
          <t>r01etpd1527812e1aa19dd4d1f5d82f2ef160da373</t>
        </is>
      </c>
      <c r="AH10632" s="21" t="inlineStr">
        <is>
          <t>SPRILUR</t>
        </is>
      </c>
      <c r="AI10632" s="21" t="inlineStr">
        <is>
          <t/>
        </is>
      </c>
      <c r="AJ10632" s="21" t="inlineStr">
        <is>
          <t/>
        </is>
      </c>
    </row>
    <row r="10633" customHeight="true" ht="15.0">
      <c r="A10633" s="21" t="inlineStr">
        <is>
          <t>Contratación de servicios de tasación de activos</t>
        </is>
      </c>
      <c r="B10633" s="21" t="inlineStr">
        <is>
          <t/>
        </is>
      </c>
      <c r="C10633" s="21" t="inlineStr">
        <is>
          <t>Gobierno Vasco</t>
        </is>
      </c>
      <c r="D10633" s="21" t="inlineStr">
        <is>
          <t/>
        </is>
      </c>
      <c r="E10633" s="21" t="inlineStr">
        <is>
          <t/>
        </is>
      </c>
      <c r="F10633" s="21" t="inlineStr">
        <is>
          <t/>
        </is>
      </c>
      <c r="G10633" s="21" t="inlineStr">
        <is>
          <t>Contratación de servicios de tasación de activos</t>
        </is>
      </c>
      <c r="H10633" s="21" t="inlineStr">
        <is>
          <t>Contratación de servicios de tasación de activos</t>
        </is>
      </c>
      <c r="I10633" s="21" t="inlineStr">
        <is>
          <t/>
        </is>
      </c>
      <c r="J10633" s="21" t="inlineStr">
        <is>
          <t>28/01/2026</t>
        </is>
      </c>
      <c r="K10633" s="21" t="inlineStr">
        <is>
          <t>CM25/0268</t>
        </is>
      </c>
      <c r="L10633" s="21" t="inlineStr">
        <is>
          <t>Adjudicación provisional / definitiva</t>
        </is>
      </c>
      <c r="M10633" s="21" t="inlineStr">
        <is>
          <t>true</t>
        </is>
      </c>
      <c r="N10633" s="21" t="inlineStr">
        <is>
          <t/>
        </is>
      </c>
      <c r="O10633" s="21" t="inlineStr">
        <is>
          <t/>
        </is>
      </c>
      <c r="P10633" s="21" t="inlineStr">
        <is>
          <t/>
        </is>
      </c>
      <c r="Q10633" s="21" t="inlineStr">
        <is>
          <t/>
        </is>
      </c>
      <c r="R10633" s="21" t="inlineStr">
        <is>
          <t/>
        </is>
      </c>
      <c r="S10633" s="21" t="inlineStr">
        <is>
          <t>https://www.contratacion.euskadi.eus/webkpe00-kpeperfi/es/contenidos/anuncio_contratacion/expcm480876/es_doc/images/logo_sprilur_berria.jpg</t>
        </is>
      </c>
      <c r="T10633" s="21" t="inlineStr">
        <is>
          <t>SPRILUR, S.A.</t>
        </is>
      </c>
      <c r="U10633" s="21" t="inlineStr">
        <is>
          <t>A01024090 - SPRILUR, S.A.</t>
        </is>
      </c>
      <c r="V10633" s="21" t="inlineStr">
        <is>
          <t>Director General</t>
        </is>
      </c>
      <c r="W10633" s="21" t="inlineStr">
        <is>
          <t/>
        </is>
      </c>
      <c r="X10633" s="21" t="inlineStr">
        <is>
          <t/>
        </is>
      </c>
      <c r="Y10633" s="21" t="inlineStr">
        <is>
          <t/>
        </is>
      </c>
      <c r="Z10633" s="21" t="inlineStr">
        <is>
          <t>https://www.contratacion.euskadi.eus/anuncio_contratacion/contratacion-servicios-tasacion-activos/expcm480876/webkpe00-kpesimpc/es/</t>
        </is>
      </c>
      <c r="AA10633" s="21" t="inlineStr">
        <is>
          <t>https://www.contratacion.euskadi.eus/webkpe00-kpesimpc/es/contenidos/anuncio_contratacion/expcm480876/es_doc/index.html</t>
        </is>
      </c>
      <c r="AB10633" s="21" t="inlineStr">
        <is>
          <t>https://www.contratacion.euskadi.eus/contenidos/anuncio_contratacion/expcm480876/es_doc/data/es_r01dtpd019c03d7812cb3932775e698bec83e0f4c5</t>
        </is>
      </c>
      <c r="AC10633" s="21" t="inlineStr">
        <is>
          <t>https://www.contratacion.euskadi.eus/contenidos/anuncio_contratacion/expcm480876/r01Index/expcm480876-idxContent.xml</t>
        </is>
      </c>
      <c r="AD10633" s="21" t="inlineStr">
        <is>
          <t>28/01/2026</t>
        </is>
      </c>
      <c r="AE10633" s="21" t="inlineStr">
        <is>
          <t>r01epd012761b52cd0eeaede47ffa6df9855fb5e3</t>
        </is>
      </c>
      <c r="AF10633" s="21" t="inlineStr">
        <is>
          <t>SPRILUR, S.A.</t>
        </is>
      </c>
      <c r="AG10633" s="21" t="inlineStr">
        <is>
          <t>r01etpd1527812e1aa19dd4d1f5d82f2ef160da373</t>
        </is>
      </c>
      <c r="AH10633" s="21" t="inlineStr">
        <is>
          <t>SPRILUR</t>
        </is>
      </c>
      <c r="AI10633" s="21" t="inlineStr">
        <is>
          <t/>
        </is>
      </c>
      <c r="AJ10633" s="21" t="inlineStr">
        <is>
          <t/>
        </is>
      </c>
    </row>
    <row r="10634" customHeight="true" ht="15.0">
      <c r="A10634" s="21" t="inlineStr">
        <is>
          <t>Contratación de servicios de tasación de activos</t>
        </is>
      </c>
      <c r="B10634" s="21" t="inlineStr">
        <is>
          <t/>
        </is>
      </c>
      <c r="C10634" s="21" t="inlineStr">
        <is>
          <t>Gobierno Vasco</t>
        </is>
      </c>
      <c r="D10634" s="21" t="inlineStr">
        <is>
          <t/>
        </is>
      </c>
      <c r="E10634" s="21" t="inlineStr">
        <is>
          <t/>
        </is>
      </c>
      <c r="F10634" s="21" t="inlineStr">
        <is>
          <t/>
        </is>
      </c>
      <c r="G10634" s="21" t="inlineStr">
        <is>
          <t>Contratación de servicios de tasación de activos</t>
        </is>
      </c>
      <c r="H10634" s="21" t="inlineStr">
        <is>
          <t>Contratación de servicios de tasación de activos</t>
        </is>
      </c>
      <c r="I10634" s="21" t="inlineStr">
        <is>
          <t/>
        </is>
      </c>
      <c r="J10634" s="21" t="inlineStr">
        <is>
          <t>28/01/2026</t>
        </is>
      </c>
      <c r="K10634" s="21" t="inlineStr">
        <is>
          <t>CM25/0269</t>
        </is>
      </c>
      <c r="L10634" s="21" t="inlineStr">
        <is>
          <t>Adjudicación provisional / definitiva</t>
        </is>
      </c>
      <c r="M10634" s="21" t="inlineStr">
        <is>
          <t>true</t>
        </is>
      </c>
      <c r="N10634" s="21" t="inlineStr">
        <is>
          <t/>
        </is>
      </c>
      <c r="O10634" s="21" t="inlineStr">
        <is>
          <t/>
        </is>
      </c>
      <c r="P10634" s="21" t="inlineStr">
        <is>
          <t/>
        </is>
      </c>
      <c r="Q10634" s="21" t="inlineStr">
        <is>
          <t/>
        </is>
      </c>
      <c r="R10634" s="21" t="inlineStr">
        <is>
          <t/>
        </is>
      </c>
      <c r="S10634" s="21" t="inlineStr">
        <is>
          <t>https://www.contratacion.euskadi.eus/webkpe00-kpeperfi/es/contenidos/anuncio_contratacion/expcm480877/es_doc/images/logo_sprilur_berria.jpg</t>
        </is>
      </c>
      <c r="T10634" s="21" t="inlineStr">
        <is>
          <t>SPRILUR, S.A.</t>
        </is>
      </c>
      <c r="U10634" s="21" t="inlineStr">
        <is>
          <t>A01024090 - SPRILUR, S.A.</t>
        </is>
      </c>
      <c r="V10634" s="21" t="inlineStr">
        <is>
          <t>Director General</t>
        </is>
      </c>
      <c r="W10634" s="21" t="inlineStr">
        <is>
          <t/>
        </is>
      </c>
      <c r="X10634" s="21" t="inlineStr">
        <is>
          <t/>
        </is>
      </c>
      <c r="Y10634" s="21" t="inlineStr">
        <is>
          <t/>
        </is>
      </c>
      <c r="Z10634" s="21" t="inlineStr">
        <is>
          <t>https://www.contratacion.euskadi.eus/anuncio_contratacion/contratacion-servicios-tasacion-activos/expcm480877/webkpe00-kpesimpc/es/</t>
        </is>
      </c>
      <c r="AA10634" s="21" t="inlineStr">
        <is>
          <t>https://www.contratacion.euskadi.eus/webkpe00-kpesimpc/es/contenidos/anuncio_contratacion/expcm480877/es_doc/index.html</t>
        </is>
      </c>
      <c r="AB10634" s="21" t="inlineStr">
        <is>
          <t>https://www.contratacion.euskadi.eus/contenidos/anuncio_contratacion/expcm480877/es_doc/data/es_r01dtpd019c03d7a950b393277fd1cd32ad6f060a5</t>
        </is>
      </c>
      <c r="AC10634" s="21" t="inlineStr">
        <is>
          <t>https://www.contratacion.euskadi.eus/contenidos/anuncio_contratacion/expcm480877/r01Index/expcm480877-idxContent.xml</t>
        </is>
      </c>
      <c r="AD10634" s="21" t="inlineStr">
        <is>
          <t>28/01/2026</t>
        </is>
      </c>
      <c r="AE10634" s="21" t="inlineStr">
        <is>
          <t>r01epd012761b52cd0eeaede47ffa6df9855fb5e3</t>
        </is>
      </c>
      <c r="AF10634" s="21" t="inlineStr">
        <is>
          <t>SPRILUR, S.A.</t>
        </is>
      </c>
      <c r="AG10634" s="21" t="inlineStr">
        <is>
          <t>r01etpd1527812e1aa19dd4d1f5d82f2ef160da373</t>
        </is>
      </c>
      <c r="AH10634" s="21" t="inlineStr">
        <is>
          <t>SPRILUR</t>
        </is>
      </c>
      <c r="AI10634" s="21" t="inlineStr">
        <is>
          <t/>
        </is>
      </c>
      <c r="AJ10634" s="21" t="inlineStr">
        <is>
          <t/>
        </is>
      </c>
    </row>
    <row r="10635" customHeight="true" ht="15.0">
      <c r="A10635" s="21" t="inlineStr">
        <is>
          <t>Investigación Exploratoria de la Calidad del Suelo de la Antigua Instalación de Depuración de Aguas del Circuito de Refrigeración de Laminación de Zumarraga (Gipuzkoa)</t>
        </is>
      </c>
      <c r="B10635" s="21" t="inlineStr">
        <is>
          <t/>
        </is>
      </c>
      <c r="C10635" s="21" t="inlineStr">
        <is>
          <t>Gobierno Vasco</t>
        </is>
      </c>
      <c r="D10635" s="21" t="inlineStr">
        <is>
          <t/>
        </is>
      </c>
      <c r="E10635" s="21" t="inlineStr">
        <is>
          <t/>
        </is>
      </c>
      <c r="F10635" s="21" t="inlineStr">
        <is>
          <t/>
        </is>
      </c>
      <c r="G10635" s="21" t="inlineStr">
        <is>
          <t>Investigación Exploratoria de la Calidad del Suelo de la Antigua Instalación de Depuración de Aguas del Circuito de Refrigeración de Laminación de Zumarraga (Gipuzkoa)</t>
        </is>
      </c>
      <c r="H10635" s="21" t="inlineStr">
        <is>
          <t>Investigación Exploratoria de la Calidad del Suelo de la Antigua Instalación de Depuración de Aguas del Circuito de Refrigeración de Laminación de Zumarraga (Gipuzkoa)</t>
        </is>
      </c>
      <c r="I10635" s="21" t="inlineStr">
        <is>
          <t/>
        </is>
      </c>
      <c r="J10635" s="21" t="inlineStr">
        <is>
          <t>28/01/2026</t>
        </is>
      </c>
      <c r="K10635" s="21" t="inlineStr">
        <is>
          <t>CM25/0270</t>
        </is>
      </c>
      <c r="L10635" s="21" t="inlineStr">
        <is>
          <t>Adjudicación provisional / definitiva</t>
        </is>
      </c>
      <c r="M10635" s="21" t="inlineStr">
        <is>
          <t>true</t>
        </is>
      </c>
      <c r="N10635" s="21" t="inlineStr">
        <is>
          <t/>
        </is>
      </c>
      <c r="O10635" s="21" t="inlineStr">
        <is>
          <t/>
        </is>
      </c>
      <c r="P10635" s="21" t="inlineStr">
        <is>
          <t/>
        </is>
      </c>
      <c r="Q10635" s="21" t="inlineStr">
        <is>
          <t/>
        </is>
      </c>
      <c r="R10635" s="21" t="inlineStr">
        <is>
          <t/>
        </is>
      </c>
      <c r="S10635" s="21" t="inlineStr">
        <is>
          <t>https://www.contratacion.euskadi.eus/webkpe00-kpeperfi/es/contenidos/anuncio_contratacion/expcm480878/es_doc/images/logo_sprilur_berria.jpg</t>
        </is>
      </c>
      <c r="T10635" s="21" t="inlineStr">
        <is>
          <t>SPRILUR, S.A.</t>
        </is>
      </c>
      <c r="U10635" s="21" t="inlineStr">
        <is>
          <t>A01024090 - SPRILUR, S.A.</t>
        </is>
      </c>
      <c r="V10635" s="21" t="inlineStr">
        <is>
          <t>Director General</t>
        </is>
      </c>
      <c r="W10635" s="21" t="inlineStr">
        <is>
          <t/>
        </is>
      </c>
      <c r="X10635" s="21" t="inlineStr">
        <is>
          <t/>
        </is>
      </c>
      <c r="Y10635" s="21" t="inlineStr">
        <is>
          <t/>
        </is>
      </c>
      <c r="Z10635" s="21" t="inlineStr">
        <is>
          <t>https://www.contratacion.euskadi.eus/anuncio_contratacion/investigacion-exploratoria-calidad-del-suelo-antigua-instalacion-depuracion-aguas-del-circuito-refrigeracion-laminacion-zumarraga-gipuzkoa/webkpe00-kpesimpc/es/</t>
        </is>
      </c>
      <c r="AA10635" s="21" t="inlineStr">
        <is>
          <t>https://www.contratacion.euskadi.eus/webkpe00-kpesimpc/es/contenidos/anuncio_contratacion/expcm480878/es_doc/index.html</t>
        </is>
      </c>
      <c r="AB10635" s="21" t="inlineStr">
        <is>
          <t>https://www.contratacion.euskadi.eus/contenidos/anuncio_contratacion/expcm480878/es_doc/data/es_r01dtpd0019c03d7d26eb39327731ecb363a14bead</t>
        </is>
      </c>
      <c r="AC10635" s="21" t="inlineStr">
        <is>
          <t>https://www.contratacion.euskadi.eus/contenidos/anuncio_contratacion/expcm480878/r01Index/expcm480878-idxContent.xml</t>
        </is>
      </c>
      <c r="AD10635" s="21" t="inlineStr">
        <is>
          <t>28/01/2026</t>
        </is>
      </c>
      <c r="AE10635" s="21" t="inlineStr">
        <is>
          <t>r01epd012761b52cd0eeaede47ffa6df9855fb5e3</t>
        </is>
      </c>
      <c r="AF10635" s="21" t="inlineStr">
        <is>
          <t>SPRILUR, S.A.</t>
        </is>
      </c>
      <c r="AG10635" s="21" t="inlineStr">
        <is>
          <t>r01etpd1527812e1aa19dd4d1f5d82f2ef160da373</t>
        </is>
      </c>
      <c r="AH10635" s="21" t="inlineStr">
        <is>
          <t>SPRILUR</t>
        </is>
      </c>
      <c r="AI10635" s="21" t="inlineStr">
        <is>
          <t/>
        </is>
      </c>
      <c r="AJ10635" s="21" t="inlineStr">
        <is>
          <t/>
        </is>
      </c>
    </row>
    <row r="10636" customHeight="true" ht="15.0">
      <c r="A10636" s="21" t="inlineStr">
        <is>
          <t>Acompañamiento alumnado diabético de Álava en salidas escolares 2026</t>
        </is>
      </c>
      <c r="B10636" s="21" t="inlineStr">
        <is>
          <t/>
        </is>
      </c>
      <c r="C10636" s="21" t="inlineStr">
        <is>
          <t>Gobierno Vasco</t>
        </is>
      </c>
      <c r="D10636" s="21" t="inlineStr">
        <is>
          <t/>
        </is>
      </c>
      <c r="E10636" s="21" t="inlineStr">
        <is>
          <t/>
        </is>
      </c>
      <c r="F10636" s="21" t="inlineStr">
        <is>
          <t/>
        </is>
      </c>
      <c r="G10636" s="21" t="inlineStr">
        <is>
          <t>Acompañamiento alumnado diabético de Álava en salidas escolares 2026</t>
        </is>
      </c>
      <c r="H10636" s="21" t="inlineStr">
        <is>
          <t>Acompañamiento alumnado diabético de Álava en salidas escolares 2026</t>
        </is>
      </c>
      <c r="I10636" s="21" t="inlineStr">
        <is>
          <t/>
        </is>
      </c>
      <c r="J10636" s="21" t="inlineStr">
        <is>
          <t>28/01/2026</t>
        </is>
      </c>
      <c r="K10636" s="21" t="inlineStr">
        <is>
          <t>ADA 2026</t>
        </is>
      </c>
      <c r="L10636" s="21" t="inlineStr">
        <is>
          <t>Adjudicación provisional / definitiva</t>
        </is>
      </c>
      <c r="M10636" s="21" t="inlineStr">
        <is>
          <t>true</t>
        </is>
      </c>
      <c r="N10636" s="21" t="inlineStr">
        <is>
          <t/>
        </is>
      </c>
      <c r="O10636" s="21" t="inlineStr">
        <is>
          <t/>
        </is>
      </c>
      <c r="P10636" s="21" t="inlineStr">
        <is>
          <t/>
        </is>
      </c>
      <c r="Q10636" s="21" t="inlineStr">
        <is>
          <t/>
        </is>
      </c>
      <c r="R10636" s="21" t="inlineStr">
        <is>
          <t/>
        </is>
      </c>
      <c r="S10636" s="21" t="inlineStr">
        <is>
          <t>https://www.contratacion.euskadi.eus/webkpe00-kpeperfi/es/contenidos/anuncio_contratacion/expcm480879/es_doc/images/w32_logoGobiernoVasco.gif</t>
        </is>
      </c>
      <c r="T10636" s="21" t="inlineStr">
        <is>
          <t>Gobierno Vasco</t>
        </is>
      </c>
      <c r="U10636" s="21" t="inlineStr">
        <is>
          <t>S4833001C - Educación</t>
        </is>
      </c>
      <c r="V10636" s="21" t="inlineStr">
        <is>
          <t>Dirección para la Diversidad e Inclusión</t>
        </is>
      </c>
      <c r="W10636" s="21" t="inlineStr">
        <is>
          <t/>
        </is>
      </c>
      <c r="X10636" s="21" t="inlineStr">
        <is>
          <t/>
        </is>
      </c>
      <c r="Y10636" s="21" t="inlineStr">
        <is>
          <t/>
        </is>
      </c>
      <c r="Z10636" s="21" t="inlineStr">
        <is>
          <t>https://www.contratacion.euskadi.eus/anuncio_contratacion/acompanamiento-alumnado-diabetico-alava-salidas-escolares-2026/webkpe00-kpesimpc/es/</t>
        </is>
      </c>
      <c r="AA10636" s="21" t="inlineStr">
        <is>
          <t>https://www.contratacion.euskadi.eus/webkpe00-kpesimpc/es/contenidos/anuncio_contratacion/expcm480879/es_doc/index.html</t>
        </is>
      </c>
      <c r="AB10636" s="21" t="inlineStr">
        <is>
          <t>https://www.contratacion.euskadi.eus/contenidos/anuncio_contratacion/expcm480879/es_doc/data/es_r01dtpd019c046a4dd3b3932775507009d6e5c3478</t>
        </is>
      </c>
      <c r="AC10636" s="21" t="inlineStr">
        <is>
          <t>https://www.contratacion.euskadi.eus/contenidos/anuncio_contratacion/expcm480879/r01Index/expcm480879-idxContent.xml</t>
        </is>
      </c>
      <c r="AD10636" s="21" t="inlineStr">
        <is>
          <t>06/02/2026</t>
        </is>
      </c>
      <c r="AE10636" s="21" t="inlineStr">
        <is>
          <t>r01epd01197b2aaddb4a50ddf50f48805bac8fe21</t>
        </is>
      </c>
      <c r="AF10636" s="21" t="inlineStr">
        <is>
          <t>Gobierno Vasco</t>
        </is>
      </c>
      <c r="AG10636" s="21" t="inlineStr">
        <is>
          <t>r01e00000fe4e66771ba470b8c53a3375b90675c3</t>
        </is>
      </c>
      <c r="AH10636" s="21" t="inlineStr">
        <is>
          <t>Educación</t>
        </is>
      </c>
      <c r="AI10636" s="21" t="inlineStr">
        <is>
          <t/>
        </is>
      </c>
      <c r="AJ10636" s="21" t="inlineStr">
        <is>
          <t/>
        </is>
      </c>
    </row>
    <row r="10637" customHeight="true" ht="15.0">
      <c r="A10637" s="21" t="inlineStr">
        <is>
          <t>Acompañamiento alumnado diabético de bizkaia en salidas escolares 2026</t>
        </is>
      </c>
      <c r="B10637" s="21" t="inlineStr">
        <is>
          <t/>
        </is>
      </c>
      <c r="C10637" s="21" t="inlineStr">
        <is>
          <t>Gobierno Vasco</t>
        </is>
      </c>
      <c r="D10637" s="21" t="inlineStr">
        <is>
          <t/>
        </is>
      </c>
      <c r="E10637" s="21" t="inlineStr">
        <is>
          <t/>
        </is>
      </c>
      <c r="F10637" s="21" t="inlineStr">
        <is>
          <t/>
        </is>
      </c>
      <c r="G10637" s="21" t="inlineStr">
        <is>
          <t>Acompañamiento alumnado diabético de bizkaia en salidas escolares 2026</t>
        </is>
      </c>
      <c r="H10637" s="21" t="inlineStr">
        <is>
          <t>Acompañamiento alumnado diabético de bizkaia en salidas escolares 2026</t>
        </is>
      </c>
      <c r="I10637" s="21" t="inlineStr">
        <is>
          <t/>
        </is>
      </c>
      <c r="J10637" s="21" t="inlineStr">
        <is>
          <t>28/01/2026</t>
        </is>
      </c>
      <c r="K10637" s="21" t="inlineStr">
        <is>
          <t>ASVIDIA 2026</t>
        </is>
      </c>
      <c r="L10637" s="21" t="inlineStr">
        <is>
          <t>Adjudicación provisional / definitiva</t>
        </is>
      </c>
      <c r="M10637" s="21" t="inlineStr">
        <is>
          <t>true</t>
        </is>
      </c>
      <c r="N10637" s="21" t="inlineStr">
        <is>
          <t/>
        </is>
      </c>
      <c r="O10637" s="21" t="inlineStr">
        <is>
          <t/>
        </is>
      </c>
      <c r="P10637" s="21" t="inlineStr">
        <is>
          <t/>
        </is>
      </c>
      <c r="Q10637" s="21" t="inlineStr">
        <is>
          <t/>
        </is>
      </c>
      <c r="R10637" s="21" t="inlineStr">
        <is>
          <t/>
        </is>
      </c>
      <c r="S10637" s="21" t="inlineStr">
        <is>
          <t>https://www.contratacion.euskadi.eus/webkpe00-kpeperfi/es/contenidos/anuncio_contratacion/expcm480880/es_doc/images/w32_logoGobiernoVasco.gif</t>
        </is>
      </c>
      <c r="T10637" s="21" t="inlineStr">
        <is>
          <t>Gobierno Vasco</t>
        </is>
      </c>
      <c r="U10637" s="21" t="inlineStr">
        <is>
          <t>S4833001C - Educación</t>
        </is>
      </c>
      <c r="V10637" s="21" t="inlineStr">
        <is>
          <t>Dirección para la Diversidad e Inclusión</t>
        </is>
      </c>
      <c r="W10637" s="21" t="inlineStr">
        <is>
          <t/>
        </is>
      </c>
      <c r="X10637" s="21" t="inlineStr">
        <is>
          <t/>
        </is>
      </c>
      <c r="Y10637" s="21" t="inlineStr">
        <is>
          <t/>
        </is>
      </c>
      <c r="Z10637" s="21" t="inlineStr">
        <is>
          <t>https://www.contratacion.euskadi.eus/anuncio_contratacion/acompanamiento-alumnado-diabetico-bizkaia-salidas-escolares-2026/webkpe00-kpesimpc/es/</t>
        </is>
      </c>
      <c r="AA10637" s="21" t="inlineStr">
        <is>
          <t>https://www.contratacion.euskadi.eus/webkpe00-kpesimpc/es/contenidos/anuncio_contratacion/expcm480880/es_doc/index.html</t>
        </is>
      </c>
      <c r="AB10637" s="21" t="inlineStr">
        <is>
          <t>https://www.contratacion.euskadi.eus/contenidos/anuncio_contratacion/expcm480880/es_doc/data/es_r01dtpd19c0480e0232b689bac9033d7aa62ba7f05</t>
        </is>
      </c>
      <c r="AC10637" s="21" t="inlineStr">
        <is>
          <t>https://www.contratacion.euskadi.eus/contenidos/anuncio_contratacion/expcm480880/r01Index/expcm480880-idxContent.xml</t>
        </is>
      </c>
      <c r="AD10637" s="21" t="inlineStr">
        <is>
          <t>06/02/2026</t>
        </is>
      </c>
      <c r="AE10637" s="21" t="inlineStr">
        <is>
          <t>r01epd01197b2aaddb4a50ddf50f48805bac8fe21</t>
        </is>
      </c>
      <c r="AF10637" s="21" t="inlineStr">
        <is>
          <t>Gobierno Vasco</t>
        </is>
      </c>
      <c r="AG10637" s="21" t="inlineStr">
        <is>
          <t>r01e00000fe4e66771ba470b8c53a3375b90675c3</t>
        </is>
      </c>
      <c r="AH10637" s="21" t="inlineStr">
        <is>
          <t>Educación</t>
        </is>
      </c>
      <c r="AI10637" s="21" t="inlineStr">
        <is>
          <t/>
        </is>
      </c>
      <c r="AJ10637" s="21" t="inlineStr">
        <is>
          <t/>
        </is>
      </c>
    </row>
    <row r="10638" customHeight="true" ht="15.0">
      <c r="A10638" s="21" t="inlineStr">
        <is>
          <t>Acompañamiento alumnado diabético de gipuzkoa en salidas escolares 2026</t>
        </is>
      </c>
      <c r="B10638" s="21" t="inlineStr">
        <is>
          <t/>
        </is>
      </c>
      <c r="C10638" s="21" t="inlineStr">
        <is>
          <t>Gobierno Vasco</t>
        </is>
      </c>
      <c r="D10638" s="21" t="inlineStr">
        <is>
          <t/>
        </is>
      </c>
      <c r="E10638" s="21" t="inlineStr">
        <is>
          <t/>
        </is>
      </c>
      <c r="F10638" s="21" t="inlineStr">
        <is>
          <t/>
        </is>
      </c>
      <c r="G10638" s="21" t="inlineStr">
        <is>
          <t>Acompañamiento alumnado diabético de gipuzkoa en salidas escolares 2026</t>
        </is>
      </c>
      <c r="H10638" s="21" t="inlineStr">
        <is>
          <t>Acompañamiento alumnado diabético de gipuzkoa en salidas escolares 2026</t>
        </is>
      </c>
      <c r="I10638" s="21" t="inlineStr">
        <is>
          <t/>
        </is>
      </c>
      <c r="J10638" s="21" t="inlineStr">
        <is>
          <t>28/01/2026</t>
        </is>
      </c>
      <c r="K10638" s="21" t="inlineStr">
        <is>
          <t>AGD 2026</t>
        </is>
      </c>
      <c r="L10638" s="21" t="inlineStr">
        <is>
          <t>Adjudicación provisional / definitiva</t>
        </is>
      </c>
      <c r="M10638" s="21" t="inlineStr">
        <is>
          <t>true</t>
        </is>
      </c>
      <c r="N10638" s="21" t="inlineStr">
        <is>
          <t/>
        </is>
      </c>
      <c r="O10638" s="21" t="inlineStr">
        <is>
          <t/>
        </is>
      </c>
      <c r="P10638" s="21" t="inlineStr">
        <is>
          <t/>
        </is>
      </c>
      <c r="Q10638" s="21" t="inlineStr">
        <is>
          <t/>
        </is>
      </c>
      <c r="R10638" s="21" t="inlineStr">
        <is>
          <t/>
        </is>
      </c>
      <c r="S10638" s="21" t="inlineStr">
        <is>
          <t>https://www.contratacion.euskadi.eus/webkpe00-kpeperfi/es/contenidos/anuncio_contratacion/expcm480881/es_doc/images/w32_logoGobiernoVasco.gif</t>
        </is>
      </c>
      <c r="T10638" s="21" t="inlineStr">
        <is>
          <t>Gobierno Vasco</t>
        </is>
      </c>
      <c r="U10638" s="21" t="inlineStr">
        <is>
          <t>S4833001C - Educación</t>
        </is>
      </c>
      <c r="V10638" s="21" t="inlineStr">
        <is>
          <t>Dirección para la Diversidad e Inclusión</t>
        </is>
      </c>
      <c r="W10638" s="21" t="inlineStr">
        <is>
          <t/>
        </is>
      </c>
      <c r="X10638" s="21" t="inlineStr">
        <is>
          <t/>
        </is>
      </c>
      <c r="Y10638" s="21" t="inlineStr">
        <is>
          <t/>
        </is>
      </c>
      <c r="Z10638" s="21" t="inlineStr">
        <is>
          <t>https://www.contratacion.euskadi.eus/anuncio_contratacion/acompanamiento-alumnado-diabetico-gipuzkoa-salidas-escolares-2026/webkpe00-kpesimpc/es/</t>
        </is>
      </c>
      <c r="AA10638" s="21" t="inlineStr">
        <is>
          <t>https://www.contratacion.euskadi.eus/webkpe00-kpesimpc/es/contenidos/anuncio_contratacion/expcm480881/es_doc/index.html</t>
        </is>
      </c>
      <c r="AB10638" s="21" t="inlineStr">
        <is>
          <t>https://www.contratacion.euskadi.eus/contenidos/anuncio_contratacion/expcm480881/es_doc/data/es_r01dtpd19c049c57552b689bacfa49d9413d399cd7</t>
        </is>
      </c>
      <c r="AC10638" s="21" t="inlineStr">
        <is>
          <t>https://www.contratacion.euskadi.eus/contenidos/anuncio_contratacion/expcm480881/r01Index/expcm480881-idxContent.xml</t>
        </is>
      </c>
      <c r="AD10638" s="21" t="inlineStr">
        <is>
          <t>06/02/2026</t>
        </is>
      </c>
      <c r="AE10638" s="21" t="inlineStr">
        <is>
          <t>r01epd01197b2aaddb4a50ddf50f48805bac8fe21</t>
        </is>
      </c>
      <c r="AF10638" s="21" t="inlineStr">
        <is>
          <t>Gobierno Vasco</t>
        </is>
      </c>
      <c r="AG10638" s="21" t="inlineStr">
        <is>
          <t>r01e00000fe4e66771ba470b8c53a3375b90675c3</t>
        </is>
      </c>
      <c r="AH10638" s="21" t="inlineStr">
        <is>
          <t>Educación</t>
        </is>
      </c>
      <c r="AI10638" s="21" t="inlineStr">
        <is>
          <t/>
        </is>
      </c>
      <c r="AJ10638" s="21" t="inlineStr">
        <is>
          <t/>
        </is>
      </c>
    </row>
    <row r="10639" customHeight="true" ht="15.0">
      <c r="A10639" s="21" t="inlineStr">
        <is>
          <t>habilitacion de almacen para contenedores (fronton izarraitz)</t>
        </is>
      </c>
      <c r="B10639" s="21" t="inlineStr">
        <is>
          <t/>
        </is>
      </c>
      <c r="C10639" s="21" t="inlineStr">
        <is>
          <t>Gobierno Vasco</t>
        </is>
      </c>
      <c r="D10639" s="21" t="inlineStr">
        <is>
          <t/>
        </is>
      </c>
      <c r="E10639" s="21" t="inlineStr">
        <is>
          <t/>
        </is>
      </c>
      <c r="F10639" s="21" t="inlineStr">
        <is>
          <t/>
        </is>
      </c>
      <c r="G10639" s="21" t="inlineStr">
        <is>
          <t>habilitacion de almacen para contenedores (fronton izarraitz)</t>
        </is>
      </c>
      <c r="H10639" s="21" t="inlineStr">
        <is>
          <t>habilitacion de almacen para contenedores (fronton izarraitz)</t>
        </is>
      </c>
      <c r="I10639" s="21" t="inlineStr">
        <is>
          <t/>
        </is>
      </c>
      <c r="J10639" s="21" t="inlineStr">
        <is>
          <t>28/01/2026</t>
        </is>
      </c>
      <c r="K10639" s="21" t="inlineStr">
        <is>
          <t>2025-ESKA-000027-00</t>
        </is>
      </c>
      <c r="L10639" s="21" t="inlineStr">
        <is>
          <t>Adjudicación provisional / definitiva</t>
        </is>
      </c>
      <c r="M10639" s="21" t="inlineStr">
        <is>
          <t>true</t>
        </is>
      </c>
      <c r="N10639" s="21" t="inlineStr">
        <is>
          <t/>
        </is>
      </c>
      <c r="O10639" s="21" t="inlineStr">
        <is>
          <t/>
        </is>
      </c>
      <c r="P10639" s="21" t="inlineStr">
        <is>
          <t/>
        </is>
      </c>
      <c r="Q10639" s="21" t="inlineStr">
        <is>
          <t/>
        </is>
      </c>
      <c r="R10639" s="21" t="inlineStr">
        <is>
          <t/>
        </is>
      </c>
      <c r="S10639" s="21" t="inlineStr">
        <is>
          <t>https://www.contratacion.euskadi.eus/webkpe00-kpeperfi/es/contenidos/anuncio_contratacion/expcm480882/es_doc/images/logo_azpeitia.jpg</t>
        </is>
      </c>
      <c r="T10639" s="21" t="inlineStr">
        <is>
          <t>Ayuntamiento de Azpeitia</t>
        </is>
      </c>
      <c r="U10639" s="21" t="inlineStr">
        <is>
          <t>P2001900F - Ayuntamiento de Azpeitia</t>
        </is>
      </c>
      <c r="V10639" s="21" t="inlineStr">
        <is>
          <t>Alcaldía</t>
        </is>
      </c>
      <c r="W10639" s="21" t="inlineStr">
        <is>
          <t/>
        </is>
      </c>
      <c r="X10639" s="21" t="inlineStr">
        <is>
          <t/>
        </is>
      </c>
      <c r="Y10639" s="21" t="inlineStr">
        <is>
          <t/>
        </is>
      </c>
      <c r="Z10639" s="21" t="inlineStr">
        <is>
          <t>https://www.contratacion.euskadi.eus/anuncio_contratacion/habilitacion-almacen-contenedores-fronton-izarraitz/webkpe00-kpesimpc/es/</t>
        </is>
      </c>
      <c r="AA10639" s="21" t="inlineStr">
        <is>
          <t>https://www.contratacion.euskadi.eus/webkpe00-kpesimpc/es/contenidos/anuncio_contratacion/expcm480882/es_doc/index.html</t>
        </is>
      </c>
      <c r="AB10639" s="21" t="inlineStr">
        <is>
          <t>https://www.contratacion.euskadi.eus/contenidos/anuncio_contratacion/expcm480882/es_doc/data/es_r01dtpd019c04b7cf7cb393277c5e762187796f532</t>
        </is>
      </c>
      <c r="AC10639" s="21" t="inlineStr">
        <is>
          <t>https://www.contratacion.euskadi.eus/contenidos/anuncio_contratacion/expcm480882/r01Index/expcm480882-idxContent.xml</t>
        </is>
      </c>
      <c r="AD10639" s="21" t="inlineStr">
        <is>
          <t>28/01/2026</t>
        </is>
      </c>
      <c r="AE10639" s="21" t="inlineStr">
        <is>
          <t>r01epd0140062f66be160f45960c1c9c28feabfdc</t>
        </is>
      </c>
      <c r="AF10639" s="21" t="inlineStr">
        <is>
          <t>Ayuntamiento de Azpeitia</t>
        </is>
      </c>
      <c r="AG10639" s="21" t="inlineStr">
        <is>
          <t>r01etpd1616b1c753b1e9f4c30ff92b5ecf0bc6685</t>
        </is>
      </c>
      <c r="AH10639" s="21" t="inlineStr">
        <is>
          <t>Ayuntamiento de Azpeitia</t>
        </is>
      </c>
      <c r="AI10639" s="21" t="inlineStr">
        <is>
          <t/>
        </is>
      </c>
      <c r="AJ10639" s="21" t="inlineStr">
        <is>
          <t/>
        </is>
      </c>
    </row>
    <row r="10640" customHeight="true" ht="15.0">
      <c r="A10640" s="21" t="inlineStr">
        <is>
          <t>realizacion de cierre entre la cocina de san agustin y el patio cubierto</t>
        </is>
      </c>
      <c r="B10640" s="21" t="inlineStr">
        <is>
          <t/>
        </is>
      </c>
      <c r="C10640" s="21" t="inlineStr">
        <is>
          <t>Gobierno Vasco</t>
        </is>
      </c>
      <c r="D10640" s="21" t="inlineStr">
        <is>
          <t/>
        </is>
      </c>
      <c r="E10640" s="21" t="inlineStr">
        <is>
          <t/>
        </is>
      </c>
      <c r="F10640" s="21" t="inlineStr">
        <is>
          <t/>
        </is>
      </c>
      <c r="G10640" s="21" t="inlineStr">
        <is>
          <t>realizacion de cierre entre la cocina de san agustin y el patio cubierto</t>
        </is>
      </c>
      <c r="H10640" s="21" t="inlineStr">
        <is>
          <t>realizacion de cierre entre la cocina de san agustin y el patio cubierto</t>
        </is>
      </c>
      <c r="I10640" s="21" t="inlineStr">
        <is>
          <t/>
        </is>
      </c>
      <c r="J10640" s="21" t="inlineStr">
        <is>
          <t>28/01/2026</t>
        </is>
      </c>
      <c r="K10640" s="21" t="inlineStr">
        <is>
          <t>2025-ESKA-000028-00</t>
        </is>
      </c>
      <c r="L10640" s="21" t="inlineStr">
        <is>
          <t>Adjudicación provisional / definitiva</t>
        </is>
      </c>
      <c r="M10640" s="21" t="inlineStr">
        <is>
          <t>true</t>
        </is>
      </c>
      <c r="N10640" s="21" t="inlineStr">
        <is>
          <t/>
        </is>
      </c>
      <c r="O10640" s="21" t="inlineStr">
        <is>
          <t/>
        </is>
      </c>
      <c r="P10640" s="21" t="inlineStr">
        <is>
          <t/>
        </is>
      </c>
      <c r="Q10640" s="21" t="inlineStr">
        <is>
          <t/>
        </is>
      </c>
      <c r="R10640" s="21" t="inlineStr">
        <is>
          <t/>
        </is>
      </c>
      <c r="S10640" s="21" t="inlineStr">
        <is>
          <t>https://www.contratacion.euskadi.eus/webkpe00-kpeperfi/es/contenidos/anuncio_contratacion/expcm480883/es_doc/images/logo_azpeitia.jpg</t>
        </is>
      </c>
      <c r="T10640" s="21" t="inlineStr">
        <is>
          <t>Ayuntamiento de Azpeitia</t>
        </is>
      </c>
      <c r="U10640" s="21" t="inlineStr">
        <is>
          <t>P2001900F - Ayuntamiento de Azpeitia</t>
        </is>
      </c>
      <c r="V10640" s="21" t="inlineStr">
        <is>
          <t>Alcaldía</t>
        </is>
      </c>
      <c r="W10640" s="21" t="inlineStr">
        <is>
          <t/>
        </is>
      </c>
      <c r="X10640" s="21" t="inlineStr">
        <is>
          <t/>
        </is>
      </c>
      <c r="Y10640" s="21" t="inlineStr">
        <is>
          <t/>
        </is>
      </c>
      <c r="Z10640" s="21" t="inlineStr">
        <is>
          <t>https://www.contratacion.euskadi.eus/anuncio_contratacion/realizacion-cierre-cocina-san-agustin-y-patio-cubierto/webkpe00-kpesimpc/es/</t>
        </is>
      </c>
      <c r="AA10640" s="21" t="inlineStr">
        <is>
          <t>https://www.contratacion.euskadi.eus/webkpe00-kpesimpc/es/contenidos/anuncio_contratacion/expcm480883/es_doc/index.html</t>
        </is>
      </c>
      <c r="AB10640" s="21" t="inlineStr">
        <is>
          <t>https://www.contratacion.euskadi.eus/contenidos/anuncio_contratacion/expcm480883/es_doc/data/es_r01dtpd019c04b7f8cdb39327719efdd5488cb9ba2</t>
        </is>
      </c>
      <c r="AC10640" s="21" t="inlineStr">
        <is>
          <t>https://www.contratacion.euskadi.eus/contenidos/anuncio_contratacion/expcm480883/r01Index/expcm480883-idxContent.xml</t>
        </is>
      </c>
      <c r="AD10640" s="21" t="inlineStr">
        <is>
          <t>28/01/2026</t>
        </is>
      </c>
      <c r="AE10640" s="21" t="inlineStr">
        <is>
          <t>r01epd0140062f66be160f45960c1c9c28feabfdc</t>
        </is>
      </c>
      <c r="AF10640" s="21" t="inlineStr">
        <is>
          <t>Ayuntamiento de Azpeitia</t>
        </is>
      </c>
      <c r="AG10640" s="21" t="inlineStr">
        <is>
          <t>r01etpd1616b1c753b1e9f4c30ff92b5ecf0bc6685</t>
        </is>
      </c>
      <c r="AH10640" s="21" t="inlineStr">
        <is>
          <t>Ayuntamiento de Azpeitia</t>
        </is>
      </c>
      <c r="AI10640" s="21" t="inlineStr">
        <is>
          <t/>
        </is>
      </c>
      <c r="AJ10640" s="21" t="inlineStr">
        <is>
          <t/>
        </is>
      </c>
    </row>
    <row r="10641" customHeight="true" ht="15.0">
      <c r="A10641" s="21" t="inlineStr">
        <is>
          <t>trabajos de albañileria en el local de la policia municipal (en el armero)</t>
        </is>
      </c>
      <c r="B10641" s="21" t="inlineStr">
        <is>
          <t/>
        </is>
      </c>
      <c r="C10641" s="21" t="inlineStr">
        <is>
          <t>Gobierno Vasco</t>
        </is>
      </c>
      <c r="D10641" s="21" t="inlineStr">
        <is>
          <t/>
        </is>
      </c>
      <c r="E10641" s="21" t="inlineStr">
        <is>
          <t/>
        </is>
      </c>
      <c r="F10641" s="21" t="inlineStr">
        <is>
          <t/>
        </is>
      </c>
      <c r="G10641" s="21" t="inlineStr">
        <is>
          <t>trabajos de albañileria en el local de la policia municipal (en el armero)</t>
        </is>
      </c>
      <c r="H10641" s="21" t="inlineStr">
        <is>
          <t>trabajos de albañileria en el local de la policia municipal (en el armero)</t>
        </is>
      </c>
      <c r="I10641" s="21" t="inlineStr">
        <is>
          <t/>
        </is>
      </c>
      <c r="J10641" s="21" t="inlineStr">
        <is>
          <t>28/01/2026</t>
        </is>
      </c>
      <c r="K10641" s="21" t="inlineStr">
        <is>
          <t>2025-ESKA-000029-00</t>
        </is>
      </c>
      <c r="L10641" s="21" t="inlineStr">
        <is>
          <t>Adjudicación provisional / definitiva</t>
        </is>
      </c>
      <c r="M10641" s="21" t="inlineStr">
        <is>
          <t>true</t>
        </is>
      </c>
      <c r="N10641" s="21" t="inlineStr">
        <is>
          <t/>
        </is>
      </c>
      <c r="O10641" s="21" t="inlineStr">
        <is>
          <t/>
        </is>
      </c>
      <c r="P10641" s="21" t="inlineStr">
        <is>
          <t/>
        </is>
      </c>
      <c r="Q10641" s="21" t="inlineStr">
        <is>
          <t/>
        </is>
      </c>
      <c r="R10641" s="21" t="inlineStr">
        <is>
          <t/>
        </is>
      </c>
      <c r="S10641" s="21" t="inlineStr">
        <is>
          <t>https://www.contratacion.euskadi.eus/webkpe00-kpeperfi/es/contenidos/anuncio_contratacion/expcm480884/es_doc/images/logo_azpeitia.jpg</t>
        </is>
      </c>
      <c r="T10641" s="21" t="inlineStr">
        <is>
          <t>Ayuntamiento de Azpeitia</t>
        </is>
      </c>
      <c r="U10641" s="21" t="inlineStr">
        <is>
          <t>P2001900F - Ayuntamiento de Azpeitia</t>
        </is>
      </c>
      <c r="V10641" s="21" t="inlineStr">
        <is>
          <t>Alcaldía</t>
        </is>
      </c>
      <c r="W10641" s="21" t="inlineStr">
        <is>
          <t/>
        </is>
      </c>
      <c r="X10641" s="21" t="inlineStr">
        <is>
          <t/>
        </is>
      </c>
      <c r="Y10641" s="21" t="inlineStr">
        <is>
          <t/>
        </is>
      </c>
      <c r="Z10641" s="21" t="inlineStr">
        <is>
          <t>https://www.contratacion.euskadi.eus/anuncio_contratacion/trabajos-albanileria-local-policia-municipal-armero/webkpe00-kpesimpc/es/</t>
        </is>
      </c>
      <c r="AA10641" s="21" t="inlineStr">
        <is>
          <t>https://www.contratacion.euskadi.eus/webkpe00-kpesimpc/es/contenidos/anuncio_contratacion/expcm480884/es_doc/index.html</t>
        </is>
      </c>
      <c r="AB10641" s="21" t="inlineStr">
        <is>
          <t>https://www.contratacion.euskadi.eus/contenidos/anuncio_contratacion/expcm480884/es_doc/data/es_r01dtpd019c04b82086b3932776784922309514e3f</t>
        </is>
      </c>
      <c r="AC10641" s="21" t="inlineStr">
        <is>
          <t>https://www.contratacion.euskadi.eus/contenidos/anuncio_contratacion/expcm480884/r01Index/expcm480884-idxContent.xml</t>
        </is>
      </c>
      <c r="AD10641" s="21" t="inlineStr">
        <is>
          <t>28/01/2026</t>
        </is>
      </c>
      <c r="AE10641" s="21" t="inlineStr">
        <is>
          <t>r01epd0140062f66be160f45960c1c9c28feabfdc</t>
        </is>
      </c>
      <c r="AF10641" s="21" t="inlineStr">
        <is>
          <t>Ayuntamiento de Azpeitia</t>
        </is>
      </c>
      <c r="AG10641" s="21" t="inlineStr">
        <is>
          <t>r01etpd1616b1c753b1e9f4c30ff92b5ecf0bc6685</t>
        </is>
      </c>
      <c r="AH10641" s="21" t="inlineStr">
        <is>
          <t>Ayuntamiento de Azpeitia</t>
        </is>
      </c>
      <c r="AI10641" s="21" t="inlineStr">
        <is>
          <t/>
        </is>
      </c>
      <c r="AJ10641" s="21" t="inlineStr">
        <is>
          <t/>
        </is>
      </c>
    </row>
    <row r="10642" customHeight="true" ht="15.0">
      <c r="A10642" s="21" t="inlineStr">
        <is>
          <t>concierto barroco de  j.sebastian bach y  marc antoine chapentier</t>
        </is>
      </c>
      <c r="B10642" s="21" t="inlineStr">
        <is>
          <t/>
        </is>
      </c>
      <c r="C10642" s="21" t="inlineStr">
        <is>
          <t>Gobierno Vasco</t>
        </is>
      </c>
      <c r="D10642" s="21" t="inlineStr">
        <is>
          <t/>
        </is>
      </c>
      <c r="E10642" s="21" t="inlineStr">
        <is>
          <t/>
        </is>
      </c>
      <c r="F10642" s="21" t="inlineStr">
        <is>
          <t/>
        </is>
      </c>
      <c r="G10642" s="21" t="inlineStr">
        <is>
          <t>concierto barroco de  j.sebastian bach y  marc antoine chapentier</t>
        </is>
      </c>
      <c r="H10642" s="21" t="inlineStr">
        <is>
          <t>concierto barroco de  j.sebastian bach y  marc antoine chapentier</t>
        </is>
      </c>
      <c r="I10642" s="21" t="inlineStr">
        <is>
          <t/>
        </is>
      </c>
      <c r="J10642" s="21" t="inlineStr">
        <is>
          <t>28/01/2026</t>
        </is>
      </c>
      <c r="K10642" s="21" t="inlineStr">
        <is>
          <t>2025-ESKA-000030-00</t>
        </is>
      </c>
      <c r="L10642" s="21" t="inlineStr">
        <is>
          <t>Adjudicación provisional / definitiva</t>
        </is>
      </c>
      <c r="M10642" s="21" t="inlineStr">
        <is>
          <t>true</t>
        </is>
      </c>
      <c r="N10642" s="21" t="inlineStr">
        <is>
          <t/>
        </is>
      </c>
      <c r="O10642" s="21" t="inlineStr">
        <is>
          <t/>
        </is>
      </c>
      <c r="P10642" s="21" t="inlineStr">
        <is>
          <t/>
        </is>
      </c>
      <c r="Q10642" s="21" t="inlineStr">
        <is>
          <t/>
        </is>
      </c>
      <c r="R10642" s="21" t="inlineStr">
        <is>
          <t/>
        </is>
      </c>
      <c r="S10642" s="21" t="inlineStr">
        <is>
          <t>https://www.contratacion.euskadi.eus/webkpe00-kpeperfi/es/contenidos/anuncio_contratacion/expcm480885/es_doc/images/logo_azpeitia.jpg</t>
        </is>
      </c>
      <c r="T10642" s="21" t="inlineStr">
        <is>
          <t>Ayuntamiento de Azpeitia</t>
        </is>
      </c>
      <c r="U10642" s="21" t="inlineStr">
        <is>
          <t>P2001900F - Ayuntamiento de Azpeitia</t>
        </is>
      </c>
      <c r="V10642" s="21" t="inlineStr">
        <is>
          <t>Alcaldía</t>
        </is>
      </c>
      <c r="W10642" s="21" t="inlineStr">
        <is>
          <t/>
        </is>
      </c>
      <c r="X10642" s="21" t="inlineStr">
        <is>
          <t/>
        </is>
      </c>
      <c r="Y10642" s="21" t="inlineStr">
        <is>
          <t/>
        </is>
      </c>
      <c r="Z10642" s="21" t="inlineStr">
        <is>
          <t>https://www.contratacion.euskadi.eus/anuncio_contratacion/concierto-barroco-j-sebastian-bach-y-marc-antoine-chapentier/webkpe00-kpesimpc/es/</t>
        </is>
      </c>
      <c r="AA10642" s="21" t="inlineStr">
        <is>
          <t>https://www.contratacion.euskadi.eus/webkpe00-kpesimpc/es/contenidos/anuncio_contratacion/expcm480885/es_doc/index.html</t>
        </is>
      </c>
      <c r="AB10642" s="21" t="inlineStr">
        <is>
          <t>https://www.contratacion.euskadi.eus/contenidos/anuncio_contratacion/expcm480885/es_doc/data/es_r01dtpd019c04b84878b3932771e196417032e5874</t>
        </is>
      </c>
      <c r="AC10642" s="21" t="inlineStr">
        <is>
          <t>https://www.contratacion.euskadi.eus/contenidos/anuncio_contratacion/expcm480885/r01Index/expcm480885-idxContent.xml</t>
        </is>
      </c>
      <c r="AD10642" s="21" t="inlineStr">
        <is>
          <t>28/01/2026</t>
        </is>
      </c>
      <c r="AE10642" s="21" t="inlineStr">
        <is>
          <t>r01epd0140062f66be160f45960c1c9c28feabfdc</t>
        </is>
      </c>
      <c r="AF10642" s="21" t="inlineStr">
        <is>
          <t>Ayuntamiento de Azpeitia</t>
        </is>
      </c>
      <c r="AG10642" s="21" t="inlineStr">
        <is>
          <t>r01etpd1616b1c753b1e9f4c30ff92b5ecf0bc6685</t>
        </is>
      </c>
      <c r="AH10642" s="21" t="inlineStr">
        <is>
          <t>Ayuntamiento de Azpeitia</t>
        </is>
      </c>
      <c r="AI10642" s="21" t="inlineStr">
        <is>
          <t/>
        </is>
      </c>
      <c r="AJ10642" s="21" t="inlineStr">
        <is>
          <t/>
        </is>
      </c>
    </row>
    <row r="10643" customHeight="true" ht="15.0">
      <c r="A10643" s="21" t="inlineStr">
        <is>
          <t>alquiler de los focos para el dia san sebastian 2025</t>
        </is>
      </c>
      <c r="B10643" s="21" t="inlineStr">
        <is>
          <t/>
        </is>
      </c>
      <c r="C10643" s="21" t="inlineStr">
        <is>
          <t>Gobierno Vasco</t>
        </is>
      </c>
      <c r="D10643" s="21" t="inlineStr">
        <is>
          <t/>
        </is>
      </c>
      <c r="E10643" s="21" t="inlineStr">
        <is>
          <t/>
        </is>
      </c>
      <c r="F10643" s="21" t="inlineStr">
        <is>
          <t/>
        </is>
      </c>
      <c r="G10643" s="21" t="inlineStr">
        <is>
          <t>alquiler de los focos para el dia san sebastian 2025</t>
        </is>
      </c>
      <c r="H10643" s="21" t="inlineStr">
        <is>
          <t>alquiler de los focos para el dia san sebastian 2025</t>
        </is>
      </c>
      <c r="I10643" s="21" t="inlineStr">
        <is>
          <t/>
        </is>
      </c>
      <c r="J10643" s="21" t="inlineStr">
        <is>
          <t>28/01/2026</t>
        </is>
      </c>
      <c r="K10643" s="21" t="inlineStr">
        <is>
          <t>2025-ESKA-000031-00</t>
        </is>
      </c>
      <c r="L10643" s="21" t="inlineStr">
        <is>
          <t>Adjudicación provisional / definitiva</t>
        </is>
      </c>
      <c r="M10643" s="21" t="inlineStr">
        <is>
          <t>true</t>
        </is>
      </c>
      <c r="N10643" s="21" t="inlineStr">
        <is>
          <t/>
        </is>
      </c>
      <c r="O10643" s="21" t="inlineStr">
        <is>
          <t/>
        </is>
      </c>
      <c r="P10643" s="21" t="inlineStr">
        <is>
          <t/>
        </is>
      </c>
      <c r="Q10643" s="21" t="inlineStr">
        <is>
          <t/>
        </is>
      </c>
      <c r="R10643" s="21" t="inlineStr">
        <is>
          <t/>
        </is>
      </c>
      <c r="S10643" s="21" t="inlineStr">
        <is>
          <t>https://www.contratacion.euskadi.eus/webkpe00-kpeperfi/es/contenidos/anuncio_contratacion/expcm480886/es_doc/images/logo_azpeitia.jpg</t>
        </is>
      </c>
      <c r="T10643" s="21" t="inlineStr">
        <is>
          <t>Ayuntamiento de Azpeitia</t>
        </is>
      </c>
      <c r="U10643" s="21" t="inlineStr">
        <is>
          <t>P2001900F - Ayuntamiento de Azpeitia</t>
        </is>
      </c>
      <c r="V10643" s="21" t="inlineStr">
        <is>
          <t>Alcaldía</t>
        </is>
      </c>
      <c r="W10643" s="21" t="inlineStr">
        <is>
          <t/>
        </is>
      </c>
      <c r="X10643" s="21" t="inlineStr">
        <is>
          <t/>
        </is>
      </c>
      <c r="Y10643" s="21" t="inlineStr">
        <is>
          <t/>
        </is>
      </c>
      <c r="Z10643" s="21" t="inlineStr">
        <is>
          <t>https://www.contratacion.euskadi.eus/anuncio_contratacion/alquiler-focos-dia-san-sebastian-2025/webkpe00-kpesimpc/es/</t>
        </is>
      </c>
      <c r="AA10643" s="21" t="inlineStr">
        <is>
          <t>https://www.contratacion.euskadi.eus/webkpe00-kpesimpc/es/contenidos/anuncio_contratacion/expcm480886/es_doc/index.html</t>
        </is>
      </c>
      <c r="AB10643" s="21" t="inlineStr">
        <is>
          <t>https://www.contratacion.euskadi.eus/contenidos/anuncio_contratacion/expcm480886/es_doc/data/es_r01dtpd019c04b87091b393277c2778af3d1934df8</t>
        </is>
      </c>
      <c r="AC10643" s="21" t="inlineStr">
        <is>
          <t>https://www.contratacion.euskadi.eus/contenidos/anuncio_contratacion/expcm480886/r01Index/expcm480886-idxContent.xml</t>
        </is>
      </c>
      <c r="AD10643" s="21" t="inlineStr">
        <is>
          <t>28/01/2026</t>
        </is>
      </c>
      <c r="AE10643" s="21" t="inlineStr">
        <is>
          <t>r01epd0140062f66be160f45960c1c9c28feabfdc</t>
        </is>
      </c>
      <c r="AF10643" s="21" t="inlineStr">
        <is>
          <t>Ayuntamiento de Azpeitia</t>
        </is>
      </c>
      <c r="AG10643" s="21" t="inlineStr">
        <is>
          <t>r01etpd1616b1c753b1e9f4c30ff92b5ecf0bc6685</t>
        </is>
      </c>
      <c r="AH10643" s="21" t="inlineStr">
        <is>
          <t>Ayuntamiento de Azpeitia</t>
        </is>
      </c>
      <c r="AI10643" s="21" t="inlineStr">
        <is>
          <t/>
        </is>
      </c>
      <c r="AJ10643" s="21" t="inlineStr">
        <is>
          <t/>
        </is>
      </c>
    </row>
    <row r="10644" customHeight="true" ht="15.0">
      <c r="A10644" s="21" t="inlineStr">
        <is>
          <t>participar en el grupo de literatura para presentar el libro</t>
        </is>
      </c>
      <c r="B10644" s="21" t="inlineStr">
        <is>
          <t/>
        </is>
      </c>
      <c r="C10644" s="21" t="inlineStr">
        <is>
          <t>Gobierno Vasco</t>
        </is>
      </c>
      <c r="D10644" s="21" t="inlineStr">
        <is>
          <t/>
        </is>
      </c>
      <c r="E10644" s="21" t="inlineStr">
        <is>
          <t/>
        </is>
      </c>
      <c r="F10644" s="21" t="inlineStr">
        <is>
          <t/>
        </is>
      </c>
      <c r="G10644" s="21" t="inlineStr">
        <is>
          <t>participar en el grupo de literatura para presentar el libro</t>
        </is>
      </c>
      <c r="H10644" s="21" t="inlineStr">
        <is>
          <t>participar en el grupo de literatura para presentar el libro</t>
        </is>
      </c>
      <c r="I10644" s="21" t="inlineStr">
        <is>
          <t/>
        </is>
      </c>
      <c r="J10644" s="21" t="inlineStr">
        <is>
          <t>28/01/2026</t>
        </is>
      </c>
      <c r="K10644" s="21" t="inlineStr">
        <is>
          <t>2025-ESKA-000032-00</t>
        </is>
      </c>
      <c r="L10644" s="21" t="inlineStr">
        <is>
          <t>Adjudicación provisional / definitiva</t>
        </is>
      </c>
      <c r="M10644" s="21" t="inlineStr">
        <is>
          <t>true</t>
        </is>
      </c>
      <c r="N10644" s="21" t="inlineStr">
        <is>
          <t/>
        </is>
      </c>
      <c r="O10644" s="21" t="inlineStr">
        <is>
          <t/>
        </is>
      </c>
      <c r="P10644" s="21" t="inlineStr">
        <is>
          <t/>
        </is>
      </c>
      <c r="Q10644" s="21" t="inlineStr">
        <is>
          <t/>
        </is>
      </c>
      <c r="R10644" s="21" t="inlineStr">
        <is>
          <t/>
        </is>
      </c>
      <c r="S10644" s="21" t="inlineStr">
        <is>
          <t>https://www.contratacion.euskadi.eus/webkpe00-kpeperfi/es/contenidos/anuncio_contratacion/expcm480887/es_doc/images/logo_azpeitia.jpg</t>
        </is>
      </c>
      <c r="T10644" s="21" t="inlineStr">
        <is>
          <t>Ayuntamiento de Azpeitia</t>
        </is>
      </c>
      <c r="U10644" s="21" t="inlineStr">
        <is>
          <t>P2001900F - Ayuntamiento de Azpeitia</t>
        </is>
      </c>
      <c r="V10644" s="21" t="inlineStr">
        <is>
          <t>Alcaldía</t>
        </is>
      </c>
      <c r="W10644" s="21" t="inlineStr">
        <is>
          <t/>
        </is>
      </c>
      <c r="X10644" s="21" t="inlineStr">
        <is>
          <t/>
        </is>
      </c>
      <c r="Y10644" s="21" t="inlineStr">
        <is>
          <t/>
        </is>
      </c>
      <c r="Z10644" s="21" t="inlineStr">
        <is>
          <t>https://www.contratacion.euskadi.eus/anuncio_contratacion/participar-grupo-literatura-presentar-libro/webkpe00-kpesimpc/es/</t>
        </is>
      </c>
      <c r="AA10644" s="21" t="inlineStr">
        <is>
          <t>https://www.contratacion.euskadi.eus/webkpe00-kpesimpc/es/contenidos/anuncio_contratacion/expcm480887/es_doc/index.html</t>
        </is>
      </c>
      <c r="AB10644" s="21" t="inlineStr">
        <is>
          <t>https://www.contratacion.euskadi.eus/contenidos/anuncio_contratacion/expcm480887/es_doc/data/es_r01dtpd19c04bc64112b689bacc03c0593ad4e74dc</t>
        </is>
      </c>
      <c r="AC10644" s="21" t="inlineStr">
        <is>
          <t>https://www.contratacion.euskadi.eus/contenidos/anuncio_contratacion/expcm480887/r01Index/expcm480887-idxContent.xml</t>
        </is>
      </c>
      <c r="AD10644" s="21" t="inlineStr">
        <is>
          <t>28/01/2026</t>
        </is>
      </c>
      <c r="AE10644" s="21" t="inlineStr">
        <is>
          <t>r01epd0140062f66be160f45960c1c9c28feabfdc</t>
        </is>
      </c>
      <c r="AF10644" s="21" t="inlineStr">
        <is>
          <t>Ayuntamiento de Azpeitia</t>
        </is>
      </c>
      <c r="AG10644" s="21" t="inlineStr">
        <is>
          <t>r01etpd1616b1c753b1e9f4c30ff92b5ecf0bc6685</t>
        </is>
      </c>
      <c r="AH10644" s="21" t="inlineStr">
        <is>
          <t>Ayuntamiento de Azpeitia</t>
        </is>
      </c>
      <c r="AI10644" s="21" t="inlineStr">
        <is>
          <t/>
        </is>
      </c>
      <c r="AJ10644" s="21" t="inlineStr">
        <is>
          <t/>
        </is>
      </c>
    </row>
    <row r="10645" customHeight="true" ht="15.0">
      <c r="A10645" s="21" t="inlineStr">
        <is>
          <t>alquiler de aseos portátiles para fiestas de san sebastian</t>
        </is>
      </c>
      <c r="B10645" s="21" t="inlineStr">
        <is>
          <t/>
        </is>
      </c>
      <c r="C10645" s="21" t="inlineStr">
        <is>
          <t>Gobierno Vasco</t>
        </is>
      </c>
      <c r="D10645" s="21" t="inlineStr">
        <is>
          <t/>
        </is>
      </c>
      <c r="E10645" s="21" t="inlineStr">
        <is>
          <t/>
        </is>
      </c>
      <c r="F10645" s="21" t="inlineStr">
        <is>
          <t/>
        </is>
      </c>
      <c r="G10645" s="21" t="inlineStr">
        <is>
          <t>alquiler de aseos portátiles para fiestas de san sebastian</t>
        </is>
      </c>
      <c r="H10645" s="21" t="inlineStr">
        <is>
          <t>alquiler de aseos portátiles para fiestas de san sebastian</t>
        </is>
      </c>
      <c r="I10645" s="21" t="inlineStr">
        <is>
          <t/>
        </is>
      </c>
      <c r="J10645" s="21" t="inlineStr">
        <is>
          <t>28/01/2026</t>
        </is>
      </c>
      <c r="K10645" s="21" t="inlineStr">
        <is>
          <t>2025-ESKA-000033-00</t>
        </is>
      </c>
      <c r="L10645" s="21" t="inlineStr">
        <is>
          <t>Adjudicación provisional / definitiva</t>
        </is>
      </c>
      <c r="M10645" s="21" t="inlineStr">
        <is>
          <t>true</t>
        </is>
      </c>
      <c r="N10645" s="21" t="inlineStr">
        <is>
          <t/>
        </is>
      </c>
      <c r="O10645" s="21" t="inlineStr">
        <is>
          <t/>
        </is>
      </c>
      <c r="P10645" s="21" t="inlineStr">
        <is>
          <t/>
        </is>
      </c>
      <c r="Q10645" s="21" t="inlineStr">
        <is>
          <t/>
        </is>
      </c>
      <c r="R10645" s="21" t="inlineStr">
        <is>
          <t/>
        </is>
      </c>
      <c r="S10645" s="21" t="inlineStr">
        <is>
          <t>https://www.contratacion.euskadi.eus/webkpe00-kpeperfi/es/contenidos/anuncio_contratacion/expcm480888/es_doc/images/logo_azpeitia.jpg</t>
        </is>
      </c>
      <c r="T10645" s="21" t="inlineStr">
        <is>
          <t>Ayuntamiento de Azpeitia</t>
        </is>
      </c>
      <c r="U10645" s="21" t="inlineStr">
        <is>
          <t>P2001900F - Ayuntamiento de Azpeitia</t>
        </is>
      </c>
      <c r="V10645" s="21" t="inlineStr">
        <is>
          <t>Alcaldía</t>
        </is>
      </c>
      <c r="W10645" s="21" t="inlineStr">
        <is>
          <t/>
        </is>
      </c>
      <c r="X10645" s="21" t="inlineStr">
        <is>
          <t/>
        </is>
      </c>
      <c r="Y10645" s="21" t="inlineStr">
        <is>
          <t/>
        </is>
      </c>
      <c r="Z10645" s="21" t="inlineStr">
        <is>
          <t>https://www.contratacion.euskadi.eus/anuncio_contratacion/alquiler-aseos-portatiles-fiestas-san-sebastian/webkpe00-kpesimpc/es/</t>
        </is>
      </c>
      <c r="AA10645" s="21" t="inlineStr">
        <is>
          <t>https://www.contratacion.euskadi.eus/webkpe00-kpesimpc/es/contenidos/anuncio_contratacion/expcm480888/es_doc/index.html</t>
        </is>
      </c>
      <c r="AB10645" s="21" t="inlineStr">
        <is>
          <t>https://www.contratacion.euskadi.eus/contenidos/anuncio_contratacion/expcm480888/es_doc/data/es_r01dtpd19c04bc8dd82b689bacd09cc3553538d7c8</t>
        </is>
      </c>
      <c r="AC10645" s="21" t="inlineStr">
        <is>
          <t>https://www.contratacion.euskadi.eus/contenidos/anuncio_contratacion/expcm480888/r01Index/expcm480888-idxContent.xml</t>
        </is>
      </c>
      <c r="AD10645" s="21" t="inlineStr">
        <is>
          <t>28/01/2026</t>
        </is>
      </c>
      <c r="AE10645" s="21" t="inlineStr">
        <is>
          <t>r01epd0140062f66be160f45960c1c9c28feabfdc</t>
        </is>
      </c>
      <c r="AF10645" s="21" t="inlineStr">
        <is>
          <t>Ayuntamiento de Azpeitia</t>
        </is>
      </c>
      <c r="AG10645" s="21" t="inlineStr">
        <is>
          <t>r01etpd1616b1c753b1e9f4c30ff92b5ecf0bc6685</t>
        </is>
      </c>
      <c r="AH10645" s="21" t="inlineStr">
        <is>
          <t>Ayuntamiento de Azpeitia</t>
        </is>
      </c>
      <c r="AI10645" s="21" t="inlineStr">
        <is>
          <t/>
        </is>
      </c>
      <c r="AJ10645" s="21" t="inlineStr">
        <is>
          <t/>
        </is>
      </c>
    </row>
    <row r="10646" customHeight="true" ht="15.0">
      <c r="A10646" s="21" t="inlineStr">
        <is>
          <t>25 recordatorios con logo nuevo del ayuntamiento</t>
        </is>
      </c>
      <c r="B10646" s="21" t="inlineStr">
        <is>
          <t/>
        </is>
      </c>
      <c r="C10646" s="21" t="inlineStr">
        <is>
          <t>Gobierno Vasco</t>
        </is>
      </c>
      <c r="D10646" s="21" t="inlineStr">
        <is>
          <t/>
        </is>
      </c>
      <c r="E10646" s="21" t="inlineStr">
        <is>
          <t/>
        </is>
      </c>
      <c r="F10646" s="21" t="inlineStr">
        <is>
          <t/>
        </is>
      </c>
      <c r="G10646" s="21" t="inlineStr">
        <is>
          <t>25 recordatorios con logo nuevo del ayuntamiento</t>
        </is>
      </c>
      <c r="H10646" s="21" t="inlineStr">
        <is>
          <t>25 recordatorios con logo nuevo del ayuntamiento</t>
        </is>
      </c>
      <c r="I10646" s="21" t="inlineStr">
        <is>
          <t/>
        </is>
      </c>
      <c r="J10646" s="21" t="inlineStr">
        <is>
          <t>28/01/2026</t>
        </is>
      </c>
      <c r="K10646" s="21" t="inlineStr">
        <is>
          <t>2025-ESKA-000035-00</t>
        </is>
      </c>
      <c r="L10646" s="21" t="inlineStr">
        <is>
          <t>Adjudicación provisional / definitiva</t>
        </is>
      </c>
      <c r="M10646" s="21" t="inlineStr">
        <is>
          <t>true</t>
        </is>
      </c>
      <c r="N10646" s="21" t="inlineStr">
        <is>
          <t/>
        </is>
      </c>
      <c r="O10646" s="21" t="inlineStr">
        <is>
          <t/>
        </is>
      </c>
      <c r="P10646" s="21" t="inlineStr">
        <is>
          <t/>
        </is>
      </c>
      <c r="Q10646" s="21" t="inlineStr">
        <is>
          <t/>
        </is>
      </c>
      <c r="R10646" s="21" t="inlineStr">
        <is>
          <t/>
        </is>
      </c>
      <c r="S10646" s="21" t="inlineStr">
        <is>
          <t>https://www.contratacion.euskadi.eus/webkpe00-kpeperfi/es/contenidos/anuncio_contratacion/expcm480889/es_doc/images/logo_azpeitia.jpg</t>
        </is>
      </c>
      <c r="T10646" s="21" t="inlineStr">
        <is>
          <t>Ayuntamiento de Azpeitia</t>
        </is>
      </c>
      <c r="U10646" s="21" t="inlineStr">
        <is>
          <t>P2001900F - Ayuntamiento de Azpeitia</t>
        </is>
      </c>
      <c r="V10646" s="21" t="inlineStr">
        <is>
          <t>Alcaldía</t>
        </is>
      </c>
      <c r="W10646" s="21" t="inlineStr">
        <is>
          <t/>
        </is>
      </c>
      <c r="X10646" s="21" t="inlineStr">
        <is>
          <t/>
        </is>
      </c>
      <c r="Y10646" s="21" t="inlineStr">
        <is>
          <t/>
        </is>
      </c>
      <c r="Z10646" s="21" t="inlineStr">
        <is>
          <t>https://www.contratacion.euskadi.eus/anuncio_contratacion/25-recordatorios-logo-nuevo-del-ayuntamiento/webkpe00-kpesimpc/es/</t>
        </is>
      </c>
      <c r="AA10646" s="21" t="inlineStr">
        <is>
          <t>https://www.contratacion.euskadi.eus/webkpe00-kpesimpc/es/contenidos/anuncio_contratacion/expcm480889/es_doc/index.html</t>
        </is>
      </c>
      <c r="AB10646" s="21" t="inlineStr">
        <is>
          <t>https://www.contratacion.euskadi.eus/contenidos/anuncio_contratacion/expcm480889/es_doc/data/es_r01dtpd19c04bcb70a2b689bac3e8ad1b7f649f94e</t>
        </is>
      </c>
      <c r="AC10646" s="21" t="inlineStr">
        <is>
          <t>https://www.contratacion.euskadi.eus/contenidos/anuncio_contratacion/expcm480889/r01Index/expcm480889-idxContent.xml</t>
        </is>
      </c>
      <c r="AD10646" s="21" t="inlineStr">
        <is>
          <t>28/01/2026</t>
        </is>
      </c>
      <c r="AE10646" s="21" t="inlineStr">
        <is>
          <t>r01epd0140062f66be160f45960c1c9c28feabfdc</t>
        </is>
      </c>
      <c r="AF10646" s="21" t="inlineStr">
        <is>
          <t>Ayuntamiento de Azpeitia</t>
        </is>
      </c>
      <c r="AG10646" s="21" t="inlineStr">
        <is>
          <t>r01etpd1616b1c753b1e9f4c30ff92b5ecf0bc6685</t>
        </is>
      </c>
      <c r="AH10646" s="21" t="inlineStr">
        <is>
          <t>Ayuntamiento de Azpeitia</t>
        </is>
      </c>
      <c r="AI10646" s="21" t="inlineStr">
        <is>
          <t/>
        </is>
      </c>
      <c r="AJ10646" s="21" t="inlineStr">
        <is>
          <t/>
        </is>
      </c>
    </row>
    <row r="10647" customHeight="true" ht="15.0">
      <c r="A10647" s="21" t="inlineStr">
        <is>
          <t>construcción de vallado en el terreno trasero de ikasberri</t>
        </is>
      </c>
      <c r="B10647" s="21" t="inlineStr">
        <is>
          <t/>
        </is>
      </c>
      <c r="C10647" s="21" t="inlineStr">
        <is>
          <t>Gobierno Vasco</t>
        </is>
      </c>
      <c r="D10647" s="21" t="inlineStr">
        <is>
          <t/>
        </is>
      </c>
      <c r="E10647" s="21" t="inlineStr">
        <is>
          <t/>
        </is>
      </c>
      <c r="F10647" s="21" t="inlineStr">
        <is>
          <t/>
        </is>
      </c>
      <c r="G10647" s="21" t="inlineStr">
        <is>
          <t>construcción de vallado en el terreno trasero de ikasberri</t>
        </is>
      </c>
      <c r="H10647" s="21" t="inlineStr">
        <is>
          <t>construcción de vallado en el terreno trasero de ikasberri</t>
        </is>
      </c>
      <c r="I10647" s="21" t="inlineStr">
        <is>
          <t/>
        </is>
      </c>
      <c r="J10647" s="21" t="inlineStr">
        <is>
          <t>28/01/2026</t>
        </is>
      </c>
      <c r="K10647" s="21" t="inlineStr">
        <is>
          <t>2025-ESKA-000036-00</t>
        </is>
      </c>
      <c r="L10647" s="21" t="inlineStr">
        <is>
          <t>Adjudicación provisional / definitiva</t>
        </is>
      </c>
      <c r="M10647" s="21" t="inlineStr">
        <is>
          <t>true</t>
        </is>
      </c>
      <c r="N10647" s="21" t="inlineStr">
        <is>
          <t/>
        </is>
      </c>
      <c r="O10647" s="21" t="inlineStr">
        <is>
          <t/>
        </is>
      </c>
      <c r="P10647" s="21" t="inlineStr">
        <is>
          <t/>
        </is>
      </c>
      <c r="Q10647" s="21" t="inlineStr">
        <is>
          <t/>
        </is>
      </c>
      <c r="R10647" s="21" t="inlineStr">
        <is>
          <t/>
        </is>
      </c>
      <c r="S10647" s="21" t="inlineStr">
        <is>
          <t>https://www.contratacion.euskadi.eus/webkpe00-kpeperfi/es/contenidos/anuncio_contratacion/expcm480890/es_doc/images/logo_azpeitia.jpg</t>
        </is>
      </c>
      <c r="T10647" s="21" t="inlineStr">
        <is>
          <t>Ayuntamiento de Azpeitia</t>
        </is>
      </c>
      <c r="U10647" s="21" t="inlineStr">
        <is>
          <t>P2001900F - Ayuntamiento de Azpeitia</t>
        </is>
      </c>
      <c r="V10647" s="21" t="inlineStr">
        <is>
          <t>Alcaldía</t>
        </is>
      </c>
      <c r="W10647" s="21" t="inlineStr">
        <is>
          <t/>
        </is>
      </c>
      <c r="X10647" s="21" t="inlineStr">
        <is>
          <t/>
        </is>
      </c>
      <c r="Y10647" s="21" t="inlineStr">
        <is>
          <t/>
        </is>
      </c>
      <c r="Z10647" s="21" t="inlineStr">
        <is>
          <t>https://www.contratacion.euskadi.eus/anuncio_contratacion/construccion-vallado-terreno-trasero-ikasberri/webkpe00-kpesimpc/es/</t>
        </is>
      </c>
      <c r="AA10647" s="21" t="inlineStr">
        <is>
          <t>https://www.contratacion.euskadi.eus/webkpe00-kpesimpc/es/contenidos/anuncio_contratacion/expcm480890/es_doc/index.html</t>
        </is>
      </c>
      <c r="AB10647" s="21" t="inlineStr">
        <is>
          <t>https://www.contratacion.euskadi.eus/contenidos/anuncio_contratacion/expcm480890/es_doc/data/es_r01dtpd19c04bcdf2e2b689bacf1c56b8fac4488a8</t>
        </is>
      </c>
      <c r="AC10647" s="21" t="inlineStr">
        <is>
          <t>https://www.contratacion.euskadi.eus/contenidos/anuncio_contratacion/expcm480890/r01Index/expcm480890-idxContent.xml</t>
        </is>
      </c>
      <c r="AD10647" s="21" t="inlineStr">
        <is>
          <t>28/01/2026</t>
        </is>
      </c>
      <c r="AE10647" s="21" t="inlineStr">
        <is>
          <t>r01epd0140062f66be160f45960c1c9c28feabfdc</t>
        </is>
      </c>
      <c r="AF10647" s="21" t="inlineStr">
        <is>
          <t>Ayuntamiento de Azpeitia</t>
        </is>
      </c>
      <c r="AG10647" s="21" t="inlineStr">
        <is>
          <t>r01etpd1616b1c753b1e9f4c30ff92b5ecf0bc6685</t>
        </is>
      </c>
      <c r="AH10647" s="21" t="inlineStr">
        <is>
          <t>Ayuntamiento de Azpeitia</t>
        </is>
      </c>
      <c r="AI10647" s="21" t="inlineStr">
        <is>
          <t/>
        </is>
      </c>
      <c r="AJ10647" s="21" t="inlineStr">
        <is>
          <t/>
        </is>
      </c>
    </row>
    <row r="10648" customHeight="true" ht="15.0">
      <c r="A10648" s="21" t="inlineStr">
        <is>
          <t>material para selladores (azul)</t>
        </is>
      </c>
      <c r="B10648" s="21" t="inlineStr">
        <is>
          <t/>
        </is>
      </c>
      <c r="C10648" s="21" t="inlineStr">
        <is>
          <t>Gobierno Vasco</t>
        </is>
      </c>
      <c r="D10648" s="21" t="inlineStr">
        <is>
          <t/>
        </is>
      </c>
      <c r="E10648" s="21" t="inlineStr">
        <is>
          <t/>
        </is>
      </c>
      <c r="F10648" s="21" t="inlineStr">
        <is>
          <t/>
        </is>
      </c>
      <c r="G10648" s="21" t="inlineStr">
        <is>
          <t>material para selladores (azul)</t>
        </is>
      </c>
      <c r="H10648" s="21" t="inlineStr">
        <is>
          <t>material para selladores (azul)</t>
        </is>
      </c>
      <c r="I10648" s="21" t="inlineStr">
        <is>
          <t/>
        </is>
      </c>
      <c r="J10648" s="21" t="inlineStr">
        <is>
          <t>28/01/2026</t>
        </is>
      </c>
      <c r="K10648" s="21" t="inlineStr">
        <is>
          <t>2025-ESKA-000037-00</t>
        </is>
      </c>
      <c r="L10648" s="21" t="inlineStr">
        <is>
          <t>Adjudicación provisional / definitiva</t>
        </is>
      </c>
      <c r="M10648" s="21" t="inlineStr">
        <is>
          <t>true</t>
        </is>
      </c>
      <c r="N10648" s="21" t="inlineStr">
        <is>
          <t/>
        </is>
      </c>
      <c r="O10648" s="21" t="inlineStr">
        <is>
          <t/>
        </is>
      </c>
      <c r="P10648" s="21" t="inlineStr">
        <is>
          <t/>
        </is>
      </c>
      <c r="Q10648" s="21" t="inlineStr">
        <is>
          <t/>
        </is>
      </c>
      <c r="R10648" s="21" t="inlineStr">
        <is>
          <t/>
        </is>
      </c>
      <c r="S10648" s="21" t="inlineStr">
        <is>
          <t>https://www.contratacion.euskadi.eus/webkpe00-kpeperfi/es/contenidos/anuncio_contratacion/expcm480891/es_doc/images/logo_azpeitia.jpg</t>
        </is>
      </c>
      <c r="T10648" s="21" t="inlineStr">
        <is>
          <t>Ayuntamiento de Azpeitia</t>
        </is>
      </c>
      <c r="U10648" s="21" t="inlineStr">
        <is>
          <t>P2001900F - Ayuntamiento de Azpeitia</t>
        </is>
      </c>
      <c r="V10648" s="21" t="inlineStr">
        <is>
          <t>Alcaldía</t>
        </is>
      </c>
      <c r="W10648" s="21" t="inlineStr">
        <is>
          <t/>
        </is>
      </c>
      <c r="X10648" s="21" t="inlineStr">
        <is>
          <t/>
        </is>
      </c>
      <c r="Y10648" s="21" t="inlineStr">
        <is>
          <t/>
        </is>
      </c>
      <c r="Z10648" s="21" t="inlineStr">
        <is>
          <t>https://www.contratacion.euskadi.eus/anuncio_contratacion/material-selladores-azul/webkpe00-kpesimpc/es/</t>
        </is>
      </c>
      <c r="AA10648" s="21" t="inlineStr">
        <is>
          <t>https://www.contratacion.euskadi.eus/webkpe00-kpesimpc/es/contenidos/anuncio_contratacion/expcm480891/es_doc/index.html</t>
        </is>
      </c>
      <c r="AB10648" s="21" t="inlineStr">
        <is>
          <t>https://www.contratacion.euskadi.eus/contenidos/anuncio_contratacion/expcm480891/es_doc/data/es_r01dtpd19c04bd07552b689bac298ad3147dde71df</t>
        </is>
      </c>
      <c r="AC10648" s="21" t="inlineStr">
        <is>
          <t>https://www.contratacion.euskadi.eus/contenidos/anuncio_contratacion/expcm480891/r01Index/expcm480891-idxContent.xml</t>
        </is>
      </c>
      <c r="AD10648" s="21" t="inlineStr">
        <is>
          <t>28/01/2026</t>
        </is>
      </c>
      <c r="AE10648" s="21" t="inlineStr">
        <is>
          <t>r01epd0140062f66be160f45960c1c9c28feabfdc</t>
        </is>
      </c>
      <c r="AF10648" s="21" t="inlineStr">
        <is>
          <t>Ayuntamiento de Azpeitia</t>
        </is>
      </c>
      <c r="AG10648" s="21" t="inlineStr">
        <is>
          <t>r01etpd1616b1c753b1e9f4c30ff92b5ecf0bc6685</t>
        </is>
      </c>
      <c r="AH10648" s="21" t="inlineStr">
        <is>
          <t>Ayuntamiento de Azpeitia</t>
        </is>
      </c>
      <c r="AI10648" s="21" t="inlineStr">
        <is>
          <t/>
        </is>
      </c>
      <c r="AJ10648" s="21" t="inlineStr">
        <is>
          <t/>
        </is>
      </c>
    </row>
    <row r="10649" customHeight="true" ht="15.0">
      <c r="A10649" s="21" t="inlineStr">
        <is>
          <t>material de oficina</t>
        </is>
      </c>
      <c r="B10649" s="21" t="inlineStr">
        <is>
          <t/>
        </is>
      </c>
      <c r="C10649" s="21" t="inlineStr">
        <is>
          <t>Gobierno Vasco</t>
        </is>
      </c>
      <c r="D10649" s="21" t="inlineStr">
        <is>
          <t/>
        </is>
      </c>
      <c r="E10649" s="21" t="inlineStr">
        <is>
          <t/>
        </is>
      </c>
      <c r="F10649" s="21" t="inlineStr">
        <is>
          <t/>
        </is>
      </c>
      <c r="G10649" s="21" t="inlineStr">
        <is>
          <t>material de oficina</t>
        </is>
      </c>
      <c r="H10649" s="21" t="inlineStr">
        <is>
          <t>material de oficina</t>
        </is>
      </c>
      <c r="I10649" s="21" t="inlineStr">
        <is>
          <t/>
        </is>
      </c>
      <c r="J10649" s="21" t="inlineStr">
        <is>
          <t>28/01/2026</t>
        </is>
      </c>
      <c r="K10649" s="21" t="inlineStr">
        <is>
          <t>2025-ESKA-000038-00</t>
        </is>
      </c>
      <c r="L10649" s="21" t="inlineStr">
        <is>
          <t>Adjudicación provisional / definitiva</t>
        </is>
      </c>
      <c r="M10649" s="21" t="inlineStr">
        <is>
          <t>true</t>
        </is>
      </c>
      <c r="N10649" s="21" t="inlineStr">
        <is>
          <t/>
        </is>
      </c>
      <c r="O10649" s="21" t="inlineStr">
        <is>
          <t/>
        </is>
      </c>
      <c r="P10649" s="21" t="inlineStr">
        <is>
          <t/>
        </is>
      </c>
      <c r="Q10649" s="21" t="inlineStr">
        <is>
          <t/>
        </is>
      </c>
      <c r="R10649" s="21" t="inlineStr">
        <is>
          <t/>
        </is>
      </c>
      <c r="S10649" s="21" t="inlineStr">
        <is>
          <t>https://www.contratacion.euskadi.eus/webkpe00-kpeperfi/es/contenidos/anuncio_contratacion/expcm480892/es_doc/images/logo_azpeitia.jpg</t>
        </is>
      </c>
      <c r="T10649" s="21" t="inlineStr">
        <is>
          <t>Ayuntamiento de Azpeitia</t>
        </is>
      </c>
      <c r="U10649" s="21" t="inlineStr">
        <is>
          <t>P2001900F - Ayuntamiento de Azpeitia</t>
        </is>
      </c>
      <c r="V10649" s="21" t="inlineStr">
        <is>
          <t>Alcaldía</t>
        </is>
      </c>
      <c r="W10649" s="21" t="inlineStr">
        <is>
          <t/>
        </is>
      </c>
      <c r="X10649" s="21" t="inlineStr">
        <is>
          <t/>
        </is>
      </c>
      <c r="Y10649" s="21" t="inlineStr">
        <is>
          <t/>
        </is>
      </c>
      <c r="Z10649" s="21" t="inlineStr">
        <is>
          <t>https://www.contratacion.euskadi.eus/anuncio_contratacion/material-oficina/expcm480892/webkpe00-kpesimpc/es/</t>
        </is>
      </c>
      <c r="AA10649" s="21" t="inlineStr">
        <is>
          <t>https://www.contratacion.euskadi.eus/webkpe00-kpesimpc/es/contenidos/anuncio_contratacion/expcm480892/es_doc/index.html</t>
        </is>
      </c>
      <c r="AB10649" s="21" t="inlineStr">
        <is>
          <t>https://www.contratacion.euskadi.eus/contenidos/anuncio_contratacion/expcm480892/es_doc/data/es_r01dtpd19c04c0f8342559b758a132a181ff893f40</t>
        </is>
      </c>
      <c r="AC10649" s="21" t="inlineStr">
        <is>
          <t>https://www.contratacion.euskadi.eus/contenidos/anuncio_contratacion/expcm480892/r01Index/expcm480892-idxContent.xml</t>
        </is>
      </c>
      <c r="AD10649" s="21" t="inlineStr">
        <is>
          <t>28/01/2026</t>
        </is>
      </c>
      <c r="AE10649" s="21" t="inlineStr">
        <is>
          <t>r01epd0140062f66be160f45960c1c9c28feabfdc</t>
        </is>
      </c>
      <c r="AF10649" s="21" t="inlineStr">
        <is>
          <t>Ayuntamiento de Azpeitia</t>
        </is>
      </c>
      <c r="AG10649" s="21" t="inlineStr">
        <is>
          <t>r01etpd1616b1c753b1e9f4c30ff92b5ecf0bc6685</t>
        </is>
      </c>
      <c r="AH10649" s="21" t="inlineStr">
        <is>
          <t>Ayuntamiento de Azpeitia</t>
        </is>
      </c>
      <c r="AI10649" s="21" t="inlineStr">
        <is>
          <t/>
        </is>
      </c>
      <c r="AJ10649" s="21" t="inlineStr">
        <is>
          <t/>
        </is>
      </c>
    </row>
    <row r="10650" customHeight="true" ht="15.0">
      <c r="A10650" s="21" t="inlineStr">
        <is>
          <t>plan de autoproteccion de la planta -1 del parking de alberdienea</t>
        </is>
      </c>
      <c r="B10650" s="21" t="inlineStr">
        <is>
          <t/>
        </is>
      </c>
      <c r="C10650" s="21" t="inlineStr">
        <is>
          <t>Gobierno Vasco</t>
        </is>
      </c>
      <c r="D10650" s="21" t="inlineStr">
        <is>
          <t/>
        </is>
      </c>
      <c r="E10650" s="21" t="inlineStr">
        <is>
          <t/>
        </is>
      </c>
      <c r="F10650" s="21" t="inlineStr">
        <is>
          <t/>
        </is>
      </c>
      <c r="G10650" s="21" t="inlineStr">
        <is>
          <t>plan de autoproteccion de la planta -1 del parking de alberdienea</t>
        </is>
      </c>
      <c r="H10650" s="21" t="inlineStr">
        <is>
          <t>plan de autoproteccion de la planta -1 del parking de alberdienea</t>
        </is>
      </c>
      <c r="I10650" s="21" t="inlineStr">
        <is>
          <t/>
        </is>
      </c>
      <c r="J10650" s="21" t="inlineStr">
        <is>
          <t>28/01/2026</t>
        </is>
      </c>
      <c r="K10650" s="21" t="inlineStr">
        <is>
          <t>2025-ESKA-000039-00</t>
        </is>
      </c>
      <c r="L10650" s="21" t="inlineStr">
        <is>
          <t>Adjudicación provisional / definitiva</t>
        </is>
      </c>
      <c r="M10650" s="21" t="inlineStr">
        <is>
          <t>true</t>
        </is>
      </c>
      <c r="N10650" s="21" t="inlineStr">
        <is>
          <t/>
        </is>
      </c>
      <c r="O10650" s="21" t="inlineStr">
        <is>
          <t/>
        </is>
      </c>
      <c r="P10650" s="21" t="inlineStr">
        <is>
          <t/>
        </is>
      </c>
      <c r="Q10650" s="21" t="inlineStr">
        <is>
          <t/>
        </is>
      </c>
      <c r="R10650" s="21" t="inlineStr">
        <is>
          <t/>
        </is>
      </c>
      <c r="S10650" s="21" t="inlineStr">
        <is>
          <t>https://www.contratacion.euskadi.eus/webkpe00-kpeperfi/es/contenidos/anuncio_contratacion/expcm480893/es_doc/images/logo_azpeitia.jpg</t>
        </is>
      </c>
      <c r="T10650" s="21" t="inlineStr">
        <is>
          <t>Ayuntamiento de Azpeitia</t>
        </is>
      </c>
      <c r="U10650" s="21" t="inlineStr">
        <is>
          <t>P2001900F - Ayuntamiento de Azpeitia</t>
        </is>
      </c>
      <c r="V10650" s="21" t="inlineStr">
        <is>
          <t>Alcaldía</t>
        </is>
      </c>
      <c r="W10650" s="21" t="inlineStr">
        <is>
          <t/>
        </is>
      </c>
      <c r="X10650" s="21" t="inlineStr">
        <is>
          <t/>
        </is>
      </c>
      <c r="Y10650" s="21" t="inlineStr">
        <is>
          <t/>
        </is>
      </c>
      <c r="Z10650" s="21" t="inlineStr">
        <is>
          <t>https://www.contratacion.euskadi.eus/anuncio_contratacion/plan-autoproteccion-planta-1-del-parking-alberdienea/webkpe00-kpesimpc/es/</t>
        </is>
      </c>
      <c r="AA10650" s="21" t="inlineStr">
        <is>
          <t>https://www.contratacion.euskadi.eus/webkpe00-kpesimpc/es/contenidos/anuncio_contratacion/expcm480893/es_doc/index.html</t>
        </is>
      </c>
      <c r="AB10650" s="21" t="inlineStr">
        <is>
          <t>https://www.contratacion.euskadi.eus/contenidos/anuncio_contratacion/expcm480893/es_doc/data/es_r01dtpd19c04c11ffa2559b758609a557b83788a7e</t>
        </is>
      </c>
      <c r="AC10650" s="21" t="inlineStr">
        <is>
          <t>https://www.contratacion.euskadi.eus/contenidos/anuncio_contratacion/expcm480893/r01Index/expcm480893-idxContent.xml</t>
        </is>
      </c>
      <c r="AD10650" s="21" t="inlineStr">
        <is>
          <t>28/01/2026</t>
        </is>
      </c>
      <c r="AE10650" s="21" t="inlineStr">
        <is>
          <t>r01epd0140062f66be160f45960c1c9c28feabfdc</t>
        </is>
      </c>
      <c r="AF10650" s="21" t="inlineStr">
        <is>
          <t>Ayuntamiento de Azpeitia</t>
        </is>
      </c>
      <c r="AG10650" s="21" t="inlineStr">
        <is>
          <t>r01etpd1616b1c753b1e9f4c30ff92b5ecf0bc6685</t>
        </is>
      </c>
      <c r="AH10650" s="21" t="inlineStr">
        <is>
          <t>Ayuntamiento de Azpeitia</t>
        </is>
      </c>
      <c r="AI10650" s="21" t="inlineStr">
        <is>
          <t/>
        </is>
      </c>
      <c r="AJ10650" s="21" t="inlineStr">
        <is>
          <t/>
        </is>
      </c>
    </row>
    <row r="10651" customHeight="true" ht="15.0">
      <c r="A10651" s="21" t="inlineStr">
        <is>
          <t>compra de mobiliario de aula para el euskaltegi.</t>
        </is>
      </c>
      <c r="B10651" s="21" t="inlineStr">
        <is>
          <t/>
        </is>
      </c>
      <c r="C10651" s="21" t="inlineStr">
        <is>
          <t>Gobierno Vasco</t>
        </is>
      </c>
      <c r="D10651" s="21" t="inlineStr">
        <is>
          <t/>
        </is>
      </c>
      <c r="E10651" s="21" t="inlineStr">
        <is>
          <t/>
        </is>
      </c>
      <c r="F10651" s="21" t="inlineStr">
        <is>
          <t/>
        </is>
      </c>
      <c r="G10651" s="21" t="inlineStr">
        <is>
          <t>compra de mobiliario de aula para el euskaltegi.</t>
        </is>
      </c>
      <c r="H10651" s="21" t="inlineStr">
        <is>
          <t>compra de mobiliario de aula para el euskaltegi.</t>
        </is>
      </c>
      <c r="I10651" s="21" t="inlineStr">
        <is>
          <t/>
        </is>
      </c>
      <c r="J10651" s="21" t="inlineStr">
        <is>
          <t>28/01/2026</t>
        </is>
      </c>
      <c r="K10651" s="21" t="inlineStr">
        <is>
          <t>2025-ESKA-000040-00</t>
        </is>
      </c>
      <c r="L10651" s="21" t="inlineStr">
        <is>
          <t>Adjudicación provisional / definitiva</t>
        </is>
      </c>
      <c r="M10651" s="21" t="inlineStr">
        <is>
          <t>true</t>
        </is>
      </c>
      <c r="N10651" s="21" t="inlineStr">
        <is>
          <t/>
        </is>
      </c>
      <c r="O10651" s="21" t="inlineStr">
        <is>
          <t/>
        </is>
      </c>
      <c r="P10651" s="21" t="inlineStr">
        <is>
          <t/>
        </is>
      </c>
      <c r="Q10651" s="21" t="inlineStr">
        <is>
          <t/>
        </is>
      </c>
      <c r="R10651" s="21" t="inlineStr">
        <is>
          <t/>
        </is>
      </c>
      <c r="S10651" s="21" t="inlineStr">
        <is>
          <t>https://www.contratacion.euskadi.eus/webkpe00-kpeperfi/es/contenidos/anuncio_contratacion/expcm480894/es_doc/images/logo_azpeitia.jpg</t>
        </is>
      </c>
      <c r="T10651" s="21" t="inlineStr">
        <is>
          <t>Ayuntamiento de Azpeitia</t>
        </is>
      </c>
      <c r="U10651" s="21" t="inlineStr">
        <is>
          <t>P2001900F - Ayuntamiento de Azpeitia</t>
        </is>
      </c>
      <c r="V10651" s="21" t="inlineStr">
        <is>
          <t>Alcaldía</t>
        </is>
      </c>
      <c r="W10651" s="21" t="inlineStr">
        <is>
          <t/>
        </is>
      </c>
      <c r="X10651" s="21" t="inlineStr">
        <is>
          <t/>
        </is>
      </c>
      <c r="Y10651" s="21" t="inlineStr">
        <is>
          <t/>
        </is>
      </c>
      <c r="Z10651" s="21" t="inlineStr">
        <is>
          <t>https://www.contratacion.euskadi.eus/anuncio_contratacion/compra-mobiliario-aula-euskaltegi/webkpe00-kpesimpc/es/</t>
        </is>
      </c>
      <c r="AA10651" s="21" t="inlineStr">
        <is>
          <t>https://www.contratacion.euskadi.eus/webkpe00-kpesimpc/es/contenidos/anuncio_contratacion/expcm480894/es_doc/index.html</t>
        </is>
      </c>
      <c r="AB10651" s="21" t="inlineStr">
        <is>
          <t>https://www.contratacion.euskadi.eus/contenidos/anuncio_contratacion/expcm480894/es_doc/data/es_r01dtpd19c04c14a4a2559b7586099fd8f077b4190</t>
        </is>
      </c>
      <c r="AC10651" s="21" t="inlineStr">
        <is>
          <t>https://www.contratacion.euskadi.eus/contenidos/anuncio_contratacion/expcm480894/r01Index/expcm480894-idxContent.xml</t>
        </is>
      </c>
      <c r="AD10651" s="21" t="inlineStr">
        <is>
          <t>28/01/2026</t>
        </is>
      </c>
      <c r="AE10651" s="21" t="inlineStr">
        <is>
          <t>r01epd0140062f66be160f45960c1c9c28feabfdc</t>
        </is>
      </c>
      <c r="AF10651" s="21" t="inlineStr">
        <is>
          <t>Ayuntamiento de Azpeitia</t>
        </is>
      </c>
      <c r="AG10651" s="21" t="inlineStr">
        <is>
          <t>r01etpd1616b1c753b1e9f4c30ff92b5ecf0bc6685</t>
        </is>
      </c>
      <c r="AH10651" s="21" t="inlineStr">
        <is>
          <t>Ayuntamiento de Azpeitia</t>
        </is>
      </c>
      <c r="AI10651" s="21" t="inlineStr">
        <is>
          <t/>
        </is>
      </c>
      <c r="AJ10651" s="21" t="inlineStr">
        <is>
          <t/>
        </is>
      </c>
    </row>
    <row r="10652" customHeight="true" ht="15.0">
      <c r="A10652" s="21" t="inlineStr">
        <is>
          <t>trabajos de electricidad en el almacen municipal.</t>
        </is>
      </c>
      <c r="B10652" s="21" t="inlineStr">
        <is>
          <t/>
        </is>
      </c>
      <c r="C10652" s="21" t="inlineStr">
        <is>
          <t>Gobierno Vasco</t>
        </is>
      </c>
      <c r="D10652" s="21" t="inlineStr">
        <is>
          <t/>
        </is>
      </c>
      <c r="E10652" s="21" t="inlineStr">
        <is>
          <t/>
        </is>
      </c>
      <c r="F10652" s="21" t="inlineStr">
        <is>
          <t/>
        </is>
      </c>
      <c r="G10652" s="21" t="inlineStr">
        <is>
          <t>trabajos de electricidad en el almacen municipal.</t>
        </is>
      </c>
      <c r="H10652" s="21" t="inlineStr">
        <is>
          <t>trabajos de electricidad en el almacen municipal.</t>
        </is>
      </c>
      <c r="I10652" s="21" t="inlineStr">
        <is>
          <t/>
        </is>
      </c>
      <c r="J10652" s="21" t="inlineStr">
        <is>
          <t>28/01/2026</t>
        </is>
      </c>
      <c r="K10652" s="21" t="inlineStr">
        <is>
          <t>2025-ESKA-000041-00</t>
        </is>
      </c>
      <c r="L10652" s="21" t="inlineStr">
        <is>
          <t>Adjudicación provisional / definitiva</t>
        </is>
      </c>
      <c r="M10652" s="21" t="inlineStr">
        <is>
          <t>true</t>
        </is>
      </c>
      <c r="N10652" s="21" t="inlineStr">
        <is>
          <t/>
        </is>
      </c>
      <c r="O10652" s="21" t="inlineStr">
        <is>
          <t/>
        </is>
      </c>
      <c r="P10652" s="21" t="inlineStr">
        <is>
          <t/>
        </is>
      </c>
      <c r="Q10652" s="21" t="inlineStr">
        <is>
          <t/>
        </is>
      </c>
      <c r="R10652" s="21" t="inlineStr">
        <is>
          <t/>
        </is>
      </c>
      <c r="S10652" s="21" t="inlineStr">
        <is>
          <t>https://www.contratacion.euskadi.eus/webkpe00-kpeperfi/es/contenidos/anuncio_contratacion/expcm480895/es_doc/images/logo_azpeitia.jpg</t>
        </is>
      </c>
      <c r="T10652" s="21" t="inlineStr">
        <is>
          <t>Ayuntamiento de Azpeitia</t>
        </is>
      </c>
      <c r="U10652" s="21" t="inlineStr">
        <is>
          <t>P2001900F - Ayuntamiento de Azpeitia</t>
        </is>
      </c>
      <c r="V10652" s="21" t="inlineStr">
        <is>
          <t>Alcaldía</t>
        </is>
      </c>
      <c r="W10652" s="21" t="inlineStr">
        <is>
          <t/>
        </is>
      </c>
      <c r="X10652" s="21" t="inlineStr">
        <is>
          <t/>
        </is>
      </c>
      <c r="Y10652" s="21" t="inlineStr">
        <is>
          <t/>
        </is>
      </c>
      <c r="Z10652" s="21" t="inlineStr">
        <is>
          <t>https://www.contratacion.euskadi.eus/anuncio_contratacion/trabajos-electricidad-almacen-municipal/webkpe00-kpesimpc/es/</t>
        </is>
      </c>
      <c r="AA10652" s="21" t="inlineStr">
        <is>
          <t>https://www.contratacion.euskadi.eus/webkpe00-kpesimpc/es/contenidos/anuncio_contratacion/expcm480895/es_doc/index.html</t>
        </is>
      </c>
      <c r="AB10652" s="21" t="inlineStr">
        <is>
          <t>https://www.contratacion.euskadi.eus/contenidos/anuncio_contratacion/expcm480895/es_doc/data/es_r01dtpd19c04c1731c2559b758587aa22a17636cab</t>
        </is>
      </c>
      <c r="AC10652" s="21" t="inlineStr">
        <is>
          <t>https://www.contratacion.euskadi.eus/contenidos/anuncio_contratacion/expcm480895/r01Index/expcm480895-idxContent.xml</t>
        </is>
      </c>
      <c r="AD10652" s="21" t="inlineStr">
        <is>
          <t>28/01/2026</t>
        </is>
      </c>
      <c r="AE10652" s="21" t="inlineStr">
        <is>
          <t>r01epd0140062f66be160f45960c1c9c28feabfdc</t>
        </is>
      </c>
      <c r="AF10652" s="21" t="inlineStr">
        <is>
          <t>Ayuntamiento de Azpeitia</t>
        </is>
      </c>
      <c r="AG10652" s="21" t="inlineStr">
        <is>
          <t>r01etpd1616b1c753b1e9f4c30ff92b5ecf0bc6685</t>
        </is>
      </c>
      <c r="AH10652" s="21" t="inlineStr">
        <is>
          <t>Ayuntamiento de Azpeitia</t>
        </is>
      </c>
      <c r="AI10652" s="21" t="inlineStr">
        <is>
          <t/>
        </is>
      </c>
      <c r="AJ10652" s="21" t="inlineStr">
        <is>
          <t/>
        </is>
      </c>
    </row>
    <row r="10653" customHeight="true" ht="15.0">
      <c r="A10653" s="21" t="inlineStr">
        <is>
          <t>proyecto de ejecucion de tres aseos en la ikastola karmelo etxegarai.</t>
        </is>
      </c>
      <c r="B10653" s="21" t="inlineStr">
        <is>
          <t/>
        </is>
      </c>
      <c r="C10653" s="21" t="inlineStr">
        <is>
          <t>Gobierno Vasco</t>
        </is>
      </c>
      <c r="D10653" s="21" t="inlineStr">
        <is>
          <t/>
        </is>
      </c>
      <c r="E10653" s="21" t="inlineStr">
        <is>
          <t/>
        </is>
      </c>
      <c r="F10653" s="21" t="inlineStr">
        <is>
          <t/>
        </is>
      </c>
      <c r="G10653" s="21" t="inlineStr">
        <is>
          <t>proyecto de ejecucion de tres aseos en la ikastola karmelo etxegarai.</t>
        </is>
      </c>
      <c r="H10653" s="21" t="inlineStr">
        <is>
          <t>proyecto de ejecucion de tres aseos en la ikastola karmelo etxegarai.</t>
        </is>
      </c>
      <c r="I10653" s="21" t="inlineStr">
        <is>
          <t/>
        </is>
      </c>
      <c r="J10653" s="21" t="inlineStr">
        <is>
          <t>28/01/2026</t>
        </is>
      </c>
      <c r="K10653" s="21" t="inlineStr">
        <is>
          <t>2025-ESKA-000042-00</t>
        </is>
      </c>
      <c r="L10653" s="21" t="inlineStr">
        <is>
          <t>Adjudicación provisional / definitiva</t>
        </is>
      </c>
      <c r="M10653" s="21" t="inlineStr">
        <is>
          <t>true</t>
        </is>
      </c>
      <c r="N10653" s="21" t="inlineStr">
        <is>
          <t/>
        </is>
      </c>
      <c r="O10653" s="21" t="inlineStr">
        <is>
          <t/>
        </is>
      </c>
      <c r="P10653" s="21" t="inlineStr">
        <is>
          <t/>
        </is>
      </c>
      <c r="Q10653" s="21" t="inlineStr">
        <is>
          <t/>
        </is>
      </c>
      <c r="R10653" s="21" t="inlineStr">
        <is>
          <t/>
        </is>
      </c>
      <c r="S10653" s="21" t="inlineStr">
        <is>
          <t>https://www.contratacion.euskadi.eus/webkpe00-kpeperfi/es/contenidos/anuncio_contratacion/expcm480896/es_doc/images/logo_azpeitia.jpg</t>
        </is>
      </c>
      <c r="T10653" s="21" t="inlineStr">
        <is>
          <t>Ayuntamiento de Azpeitia</t>
        </is>
      </c>
      <c r="U10653" s="21" t="inlineStr">
        <is>
          <t>P2001900F - Ayuntamiento de Azpeitia</t>
        </is>
      </c>
      <c r="V10653" s="21" t="inlineStr">
        <is>
          <t>Alcaldía</t>
        </is>
      </c>
      <c r="W10653" s="21" t="inlineStr">
        <is>
          <t/>
        </is>
      </c>
      <c r="X10653" s="21" t="inlineStr">
        <is>
          <t/>
        </is>
      </c>
      <c r="Y10653" s="21" t="inlineStr">
        <is>
          <t/>
        </is>
      </c>
      <c r="Z10653" s="21" t="inlineStr">
        <is>
          <t>https://www.contratacion.euskadi.eus/anuncio_contratacion/proyecto-ejecucion-tres-aseos-ikastola-karmelo-etxegarai/webkpe00-kpesimpc/es/</t>
        </is>
      </c>
      <c r="AA10653" s="21" t="inlineStr">
        <is>
          <t>https://www.contratacion.euskadi.eus/webkpe00-kpesimpc/es/contenidos/anuncio_contratacion/expcm480896/es_doc/index.html</t>
        </is>
      </c>
      <c r="AB10653" s="21" t="inlineStr">
        <is>
          <t>https://www.contratacion.euskadi.eus/contenidos/anuncio_contratacion/expcm480896/es_doc/data/es_r01dtpd19c04c19c672559b758443543b63607ad49</t>
        </is>
      </c>
      <c r="AC10653" s="21" t="inlineStr">
        <is>
          <t>https://www.contratacion.euskadi.eus/contenidos/anuncio_contratacion/expcm480896/r01Index/expcm480896-idxContent.xml</t>
        </is>
      </c>
      <c r="AD10653" s="21" t="inlineStr">
        <is>
          <t>28/01/2026</t>
        </is>
      </c>
      <c r="AE10653" s="21" t="inlineStr">
        <is>
          <t>r01epd0140062f66be160f45960c1c9c28feabfdc</t>
        </is>
      </c>
      <c r="AF10653" s="21" t="inlineStr">
        <is>
          <t>Ayuntamiento de Azpeitia</t>
        </is>
      </c>
      <c r="AG10653" s="21" t="inlineStr">
        <is>
          <t>r01etpd1616b1c753b1e9f4c30ff92b5ecf0bc6685</t>
        </is>
      </c>
      <c r="AH10653" s="21" t="inlineStr">
        <is>
          <t>Ayuntamiento de Azpeitia</t>
        </is>
      </c>
      <c r="AI10653" s="21" t="inlineStr">
        <is>
          <t/>
        </is>
      </c>
      <c r="AJ10653" s="21" t="inlineStr">
        <is>
          <t/>
        </is>
      </c>
    </row>
    <row r="10654" customHeight="true" ht="15.0">
      <c r="A10654" s="21" t="inlineStr">
        <is>
          <t>libros para la biblioteca</t>
        </is>
      </c>
      <c r="B10654" s="21" t="inlineStr">
        <is>
          <t/>
        </is>
      </c>
      <c r="C10654" s="21" t="inlineStr">
        <is>
          <t>Gobierno Vasco</t>
        </is>
      </c>
      <c r="D10654" s="21" t="inlineStr">
        <is>
          <t/>
        </is>
      </c>
      <c r="E10654" s="21" t="inlineStr">
        <is>
          <t/>
        </is>
      </c>
      <c r="F10654" s="21" t="inlineStr">
        <is>
          <t/>
        </is>
      </c>
      <c r="G10654" s="21" t="inlineStr">
        <is>
          <t>libros para la biblioteca</t>
        </is>
      </c>
      <c r="H10654" s="21" t="inlineStr">
        <is>
          <t>libros para la biblioteca</t>
        </is>
      </c>
      <c r="I10654" s="21" t="inlineStr">
        <is>
          <t/>
        </is>
      </c>
      <c r="J10654" s="21" t="inlineStr">
        <is>
          <t>28/01/2026</t>
        </is>
      </c>
      <c r="K10654" s="21" t="inlineStr">
        <is>
          <t>2025-ESKA-000043-00</t>
        </is>
      </c>
      <c r="L10654" s="21" t="inlineStr">
        <is>
          <t>Adjudicación provisional / definitiva</t>
        </is>
      </c>
      <c r="M10654" s="21" t="inlineStr">
        <is>
          <t>true</t>
        </is>
      </c>
      <c r="N10654" s="21" t="inlineStr">
        <is>
          <t/>
        </is>
      </c>
      <c r="O10654" s="21" t="inlineStr">
        <is>
          <t/>
        </is>
      </c>
      <c r="P10654" s="21" t="inlineStr">
        <is>
          <t/>
        </is>
      </c>
      <c r="Q10654" s="21" t="inlineStr">
        <is>
          <t/>
        </is>
      </c>
      <c r="R10654" s="21" t="inlineStr">
        <is>
          <t/>
        </is>
      </c>
      <c r="S10654" s="21" t="inlineStr">
        <is>
          <t>https://www.contratacion.euskadi.eus/webkpe00-kpeperfi/es/contenidos/anuncio_contratacion/expcm480897/es_doc/images/logo_azpeitia.jpg</t>
        </is>
      </c>
      <c r="T10654" s="21" t="inlineStr">
        <is>
          <t>Ayuntamiento de Azpeitia</t>
        </is>
      </c>
      <c r="U10654" s="21" t="inlineStr">
        <is>
          <t>P2001900F - Ayuntamiento de Azpeitia</t>
        </is>
      </c>
      <c r="V10654" s="21" t="inlineStr">
        <is>
          <t>Alcaldía</t>
        </is>
      </c>
      <c r="W10654" s="21" t="inlineStr">
        <is>
          <t/>
        </is>
      </c>
      <c r="X10654" s="21" t="inlineStr">
        <is>
          <t/>
        </is>
      </c>
      <c r="Y10654" s="21" t="inlineStr">
        <is>
          <t/>
        </is>
      </c>
      <c r="Z10654" s="21" t="inlineStr">
        <is>
          <t>https://www.contratacion.euskadi.eus/anuncio_contratacion/libros-biblioteca/expcm480897/webkpe00-kpesimpc/es/</t>
        </is>
      </c>
      <c r="AA10654" s="21" t="inlineStr">
        <is>
          <t>https://www.contratacion.euskadi.eus/webkpe00-kpesimpc/es/contenidos/anuncio_contratacion/expcm480897/es_doc/index.html</t>
        </is>
      </c>
      <c r="AB10654" s="21" t="inlineStr">
        <is>
          <t>https://www.contratacion.euskadi.eus/contenidos/anuncio_contratacion/expcm480897/es_doc/data/es_r01dtpd019c04c58ae6b39327797024d247bb4858a</t>
        </is>
      </c>
      <c r="AC10654" s="21" t="inlineStr">
        <is>
          <t>https://www.contratacion.euskadi.eus/contenidos/anuncio_contratacion/expcm480897/r01Index/expcm480897-idxContent.xml</t>
        </is>
      </c>
      <c r="AD10654" s="21" t="inlineStr">
        <is>
          <t>28/01/2026</t>
        </is>
      </c>
      <c r="AE10654" s="21" t="inlineStr">
        <is>
          <t>r01epd0140062f66be160f45960c1c9c28feabfdc</t>
        </is>
      </c>
      <c r="AF10654" s="21" t="inlineStr">
        <is>
          <t>Ayuntamiento de Azpeitia</t>
        </is>
      </c>
      <c r="AG10654" s="21" t="inlineStr">
        <is>
          <t>r01etpd1616b1c753b1e9f4c30ff92b5ecf0bc6685</t>
        </is>
      </c>
      <c r="AH10654" s="21" t="inlineStr">
        <is>
          <t>Ayuntamiento de Azpeitia</t>
        </is>
      </c>
      <c r="AI10654" s="21" t="inlineStr">
        <is>
          <t/>
        </is>
      </c>
      <c r="AJ10654" s="21" t="inlineStr">
        <is>
          <t/>
        </is>
      </c>
    </row>
    <row r="10655" customHeight="true" ht="15.0">
      <c r="A10655" s="21" t="inlineStr">
        <is>
          <t>sesión cuenta cuentos con mikel susperregi en la biblioteca</t>
        </is>
      </c>
      <c r="B10655" s="21" t="inlineStr">
        <is>
          <t/>
        </is>
      </c>
      <c r="C10655" s="21" t="inlineStr">
        <is>
          <t>Gobierno Vasco</t>
        </is>
      </c>
      <c r="D10655" s="21" t="inlineStr">
        <is>
          <t/>
        </is>
      </c>
      <c r="E10655" s="21" t="inlineStr">
        <is>
          <t/>
        </is>
      </c>
      <c r="F10655" s="21" t="inlineStr">
        <is>
          <t/>
        </is>
      </c>
      <c r="G10655" s="21" t="inlineStr">
        <is>
          <t>sesión cuenta cuentos con mikel susperregi en la biblioteca</t>
        </is>
      </c>
      <c r="H10655" s="21" t="inlineStr">
        <is>
          <t>sesión cuenta cuentos con mikel susperregi en la biblioteca</t>
        </is>
      </c>
      <c r="I10655" s="21" t="inlineStr">
        <is>
          <t/>
        </is>
      </c>
      <c r="J10655" s="21" t="inlineStr">
        <is>
          <t>28/01/2026</t>
        </is>
      </c>
      <c r="K10655" s="21" t="inlineStr">
        <is>
          <t>2025-ESKA-000044-00</t>
        </is>
      </c>
      <c r="L10655" s="21" t="inlineStr">
        <is>
          <t>Adjudicación provisional / definitiva</t>
        </is>
      </c>
      <c r="M10655" s="21" t="inlineStr">
        <is>
          <t>true</t>
        </is>
      </c>
      <c r="N10655" s="21" t="inlineStr">
        <is>
          <t/>
        </is>
      </c>
      <c r="O10655" s="21" t="inlineStr">
        <is>
          <t/>
        </is>
      </c>
      <c r="P10655" s="21" t="inlineStr">
        <is>
          <t/>
        </is>
      </c>
      <c r="Q10655" s="21" t="inlineStr">
        <is>
          <t/>
        </is>
      </c>
      <c r="R10655" s="21" t="inlineStr">
        <is>
          <t/>
        </is>
      </c>
      <c r="S10655" s="21" t="inlineStr">
        <is>
          <t>https://www.contratacion.euskadi.eus/webkpe00-kpeperfi/es/contenidos/anuncio_contratacion/expcm480898/es_doc/images/logo_azpeitia.jpg</t>
        </is>
      </c>
      <c r="T10655" s="21" t="inlineStr">
        <is>
          <t>Ayuntamiento de Azpeitia</t>
        </is>
      </c>
      <c r="U10655" s="21" t="inlineStr">
        <is>
          <t>P2001900F - Ayuntamiento de Azpeitia</t>
        </is>
      </c>
      <c r="V10655" s="21" t="inlineStr">
        <is>
          <t>Alcaldía</t>
        </is>
      </c>
      <c r="W10655" s="21" t="inlineStr">
        <is>
          <t/>
        </is>
      </c>
      <c r="X10655" s="21" t="inlineStr">
        <is>
          <t/>
        </is>
      </c>
      <c r="Y10655" s="21" t="inlineStr">
        <is>
          <t/>
        </is>
      </c>
      <c r="Z10655" s="21" t="inlineStr">
        <is>
          <t>https://www.contratacion.euskadi.eus/anuncio_contratacion/sesion-cuenta-cuentos-mikel-susperregi-biblioteca/webkpe00-kpesimpc/es/</t>
        </is>
      </c>
      <c r="AA10655" s="21" t="inlineStr">
        <is>
          <t>https://www.contratacion.euskadi.eus/webkpe00-kpesimpc/es/contenidos/anuncio_contratacion/expcm480898/es_doc/index.html</t>
        </is>
      </c>
      <c r="AB10655" s="21" t="inlineStr">
        <is>
          <t>https://www.contratacion.euskadi.eus/contenidos/anuncio_contratacion/expcm480898/es_doc/data/es_r01dtpd019c04c5b2fdb3932773dfb5f038da8057e</t>
        </is>
      </c>
      <c r="AC10655" s="21" t="inlineStr">
        <is>
          <t>https://www.contratacion.euskadi.eus/contenidos/anuncio_contratacion/expcm480898/r01Index/expcm480898-idxContent.xml</t>
        </is>
      </c>
      <c r="AD10655" s="21" t="inlineStr">
        <is>
          <t>28/01/2026</t>
        </is>
      </c>
      <c r="AE10655" s="21" t="inlineStr">
        <is>
          <t>r01epd0140062f66be160f45960c1c9c28feabfdc</t>
        </is>
      </c>
      <c r="AF10655" s="21" t="inlineStr">
        <is>
          <t>Ayuntamiento de Azpeitia</t>
        </is>
      </c>
      <c r="AG10655" s="21" t="inlineStr">
        <is>
          <t>r01etpd1616b1c753b1e9f4c30ff92b5ecf0bc6685</t>
        </is>
      </c>
      <c r="AH10655" s="21" t="inlineStr">
        <is>
          <t>Ayuntamiento de Azpeitia</t>
        </is>
      </c>
      <c r="AI10655" s="21" t="inlineStr">
        <is>
          <t/>
        </is>
      </c>
      <c r="AJ10655" s="21" t="inlineStr">
        <is>
          <t/>
        </is>
      </c>
    </row>
    <row r="10656" customHeight="true" ht="15.0">
      <c r="A10656" s="21" t="inlineStr">
        <is>
          <t>reparación de lucero del tejado del patio de erdi kale 28</t>
        </is>
      </c>
      <c r="B10656" s="21" t="inlineStr">
        <is>
          <t/>
        </is>
      </c>
      <c r="C10656" s="21" t="inlineStr">
        <is>
          <t>Gobierno Vasco</t>
        </is>
      </c>
      <c r="D10656" s="21" t="inlineStr">
        <is>
          <t/>
        </is>
      </c>
      <c r="E10656" s="21" t="inlineStr">
        <is>
          <t/>
        </is>
      </c>
      <c r="F10656" s="21" t="inlineStr">
        <is>
          <t/>
        </is>
      </c>
      <c r="G10656" s="21" t="inlineStr">
        <is>
          <t>reparación de lucero del tejado del patio de erdi kale 28</t>
        </is>
      </c>
      <c r="H10656" s="21" t="inlineStr">
        <is>
          <t>reparación de lucero del tejado del patio de erdi kale 28</t>
        </is>
      </c>
      <c r="I10656" s="21" t="inlineStr">
        <is>
          <t/>
        </is>
      </c>
      <c r="J10656" s="21" t="inlineStr">
        <is>
          <t>28/01/2026</t>
        </is>
      </c>
      <c r="K10656" s="21" t="inlineStr">
        <is>
          <t>2025-ESKA-000046-00</t>
        </is>
      </c>
      <c r="L10656" s="21" t="inlineStr">
        <is>
          <t>Adjudicación provisional / definitiva</t>
        </is>
      </c>
      <c r="M10656" s="21" t="inlineStr">
        <is>
          <t>true</t>
        </is>
      </c>
      <c r="N10656" s="21" t="inlineStr">
        <is>
          <t/>
        </is>
      </c>
      <c r="O10656" s="21" t="inlineStr">
        <is>
          <t/>
        </is>
      </c>
      <c r="P10656" s="21" t="inlineStr">
        <is>
          <t/>
        </is>
      </c>
      <c r="Q10656" s="21" t="inlineStr">
        <is>
          <t/>
        </is>
      </c>
      <c r="R10656" s="21" t="inlineStr">
        <is>
          <t/>
        </is>
      </c>
      <c r="S10656" s="21" t="inlineStr">
        <is>
          <t>https://www.contratacion.euskadi.eus/webkpe00-kpeperfi/es/contenidos/anuncio_contratacion/expcm480899/es_doc/images/logo_azpeitia.jpg</t>
        </is>
      </c>
      <c r="T10656" s="21" t="inlineStr">
        <is>
          <t>Ayuntamiento de Azpeitia</t>
        </is>
      </c>
      <c r="U10656" s="21" t="inlineStr">
        <is>
          <t>P2001900F - Ayuntamiento de Azpeitia</t>
        </is>
      </c>
      <c r="V10656" s="21" t="inlineStr">
        <is>
          <t>Alcaldía</t>
        </is>
      </c>
      <c r="W10656" s="21" t="inlineStr">
        <is>
          <t/>
        </is>
      </c>
      <c r="X10656" s="21" t="inlineStr">
        <is>
          <t/>
        </is>
      </c>
      <c r="Y10656" s="21" t="inlineStr">
        <is>
          <t/>
        </is>
      </c>
      <c r="Z10656" s="21" t="inlineStr">
        <is>
          <t>https://www.contratacion.euskadi.eus/anuncio_contratacion/reparacion-lucero-del-tejado-del-patio-erdi-kale-28/webkpe00-kpesimpc/es/</t>
        </is>
      </c>
      <c r="AA10656" s="21" t="inlineStr">
        <is>
          <t>https://www.contratacion.euskadi.eus/webkpe00-kpesimpc/es/contenidos/anuncio_contratacion/expcm480899/es_doc/index.html</t>
        </is>
      </c>
      <c r="AB10656" s="21" t="inlineStr">
        <is>
          <t>https://www.contratacion.euskadi.eus/contenidos/anuncio_contratacion/expcm480899/es_doc/data/es_r01dtpd019c04c5dbf0b393277d98ade4da77b57f3</t>
        </is>
      </c>
      <c r="AC10656" s="21" t="inlineStr">
        <is>
          <t>https://www.contratacion.euskadi.eus/contenidos/anuncio_contratacion/expcm480899/r01Index/expcm480899-idxContent.xml</t>
        </is>
      </c>
      <c r="AD10656" s="21" t="inlineStr">
        <is>
          <t>28/01/2026</t>
        </is>
      </c>
      <c r="AE10656" s="21" t="inlineStr">
        <is>
          <t>r01epd0140062f66be160f45960c1c9c28feabfdc</t>
        </is>
      </c>
      <c r="AF10656" s="21" t="inlineStr">
        <is>
          <t>Ayuntamiento de Azpeitia</t>
        </is>
      </c>
      <c r="AG10656" s="21" t="inlineStr">
        <is>
          <t>r01etpd1616b1c753b1e9f4c30ff92b5ecf0bc6685</t>
        </is>
      </c>
      <c r="AH10656" s="21" t="inlineStr">
        <is>
          <t>Ayuntamiento de Azpeitia</t>
        </is>
      </c>
      <c r="AI10656" s="21" t="inlineStr">
        <is>
          <t/>
        </is>
      </c>
      <c r="AJ10656" s="21" t="inlineStr">
        <is>
          <t/>
        </is>
      </c>
    </row>
    <row r="10657" customHeight="true" ht="15.0">
      <c r="A10657" s="21" t="inlineStr">
        <is>
          <t>sopladora para limpieza viaria</t>
        </is>
      </c>
      <c r="B10657" s="21" t="inlineStr">
        <is>
          <t/>
        </is>
      </c>
      <c r="C10657" s="21" t="inlineStr">
        <is>
          <t>Gobierno Vasco</t>
        </is>
      </c>
      <c r="D10657" s="21" t="inlineStr">
        <is>
          <t/>
        </is>
      </c>
      <c r="E10657" s="21" t="inlineStr">
        <is>
          <t/>
        </is>
      </c>
      <c r="F10657" s="21" t="inlineStr">
        <is>
          <t/>
        </is>
      </c>
      <c r="G10657" s="21" t="inlineStr">
        <is>
          <t>sopladora para limpieza viaria</t>
        </is>
      </c>
      <c r="H10657" s="21" t="inlineStr">
        <is>
          <t>sopladora para limpieza viaria</t>
        </is>
      </c>
      <c r="I10657" s="21" t="inlineStr">
        <is>
          <t/>
        </is>
      </c>
      <c r="J10657" s="21" t="inlineStr">
        <is>
          <t>28/01/2026</t>
        </is>
      </c>
      <c r="K10657" s="21" t="inlineStr">
        <is>
          <t>2025-ESKA-000047-00</t>
        </is>
      </c>
      <c r="L10657" s="21" t="inlineStr">
        <is>
          <t>Adjudicación provisional / definitiva</t>
        </is>
      </c>
      <c r="M10657" s="21" t="inlineStr">
        <is>
          <t>true</t>
        </is>
      </c>
      <c r="N10657" s="21" t="inlineStr">
        <is>
          <t/>
        </is>
      </c>
      <c r="O10657" s="21" t="inlineStr">
        <is>
          <t/>
        </is>
      </c>
      <c r="P10657" s="21" t="inlineStr">
        <is>
          <t/>
        </is>
      </c>
      <c r="Q10657" s="21" t="inlineStr">
        <is>
          <t/>
        </is>
      </c>
      <c r="R10657" s="21" t="inlineStr">
        <is>
          <t/>
        </is>
      </c>
      <c r="S10657" s="21" t="inlineStr">
        <is>
          <t>https://www.contratacion.euskadi.eus/webkpe00-kpeperfi/es/contenidos/anuncio_contratacion/expcm480900/es_doc/images/logo_azpeitia.jpg</t>
        </is>
      </c>
      <c r="T10657" s="21" t="inlineStr">
        <is>
          <t>Ayuntamiento de Azpeitia</t>
        </is>
      </c>
      <c r="U10657" s="21" t="inlineStr">
        <is>
          <t>P2001900F - Ayuntamiento de Azpeitia</t>
        </is>
      </c>
      <c r="V10657" s="21" t="inlineStr">
        <is>
          <t>Alcaldía</t>
        </is>
      </c>
      <c r="W10657" s="21" t="inlineStr">
        <is>
          <t/>
        </is>
      </c>
      <c r="X10657" s="21" t="inlineStr">
        <is>
          <t/>
        </is>
      </c>
      <c r="Y10657" s="21" t="inlineStr">
        <is>
          <t/>
        </is>
      </c>
      <c r="Z10657" s="21" t="inlineStr">
        <is>
          <t>https://www.contratacion.euskadi.eus/anuncio_contratacion/sopladora-limpieza-viaria/webkpe00-kpesimpc/es/</t>
        </is>
      </c>
      <c r="AA10657" s="21" t="inlineStr">
        <is>
          <t>https://www.contratacion.euskadi.eus/webkpe00-kpesimpc/es/contenidos/anuncio_contratacion/expcm480900/es_doc/index.html</t>
        </is>
      </c>
      <c r="AB10657" s="21" t="inlineStr">
        <is>
          <t>https://www.contratacion.euskadi.eus/contenidos/anuncio_contratacion/expcm480900/es_doc/data/es_r01dtpd019c04c603c1b39327754f7c5dc348662a1</t>
        </is>
      </c>
      <c r="AC10657" s="21" t="inlineStr">
        <is>
          <t>https://www.contratacion.euskadi.eus/contenidos/anuncio_contratacion/expcm480900/r01Index/expcm480900-idxContent.xml</t>
        </is>
      </c>
      <c r="AD10657" s="21" t="inlineStr">
        <is>
          <t>28/01/2026</t>
        </is>
      </c>
      <c r="AE10657" s="21" t="inlineStr">
        <is>
          <t>r01epd0140062f66be160f45960c1c9c28feabfdc</t>
        </is>
      </c>
      <c r="AF10657" s="21" t="inlineStr">
        <is>
          <t>Ayuntamiento de Azpeitia</t>
        </is>
      </c>
      <c r="AG10657" s="21" t="inlineStr">
        <is>
          <t>r01etpd1616b1c753b1e9f4c30ff92b5ecf0bc6685</t>
        </is>
      </c>
      <c r="AH10657" s="21" t="inlineStr">
        <is>
          <t>Ayuntamiento de Azpeitia</t>
        </is>
      </c>
      <c r="AI10657" s="21" t="inlineStr">
        <is>
          <t/>
        </is>
      </c>
      <c r="AJ10657" s="21" t="inlineStr">
        <is>
          <t/>
        </is>
      </c>
    </row>
    <row r="10658" customHeight="true" ht="15.0">
      <c r="A10658" s="21" t="inlineStr">
        <is>
          <t>desmontaje de techos, tabiqueria, puertas y ventanas de Perdillegi 1</t>
        </is>
      </c>
      <c r="B10658" s="21" t="inlineStr">
        <is>
          <t/>
        </is>
      </c>
      <c r="C10658" s="21" t="inlineStr">
        <is>
          <t>Gobierno Vasco</t>
        </is>
      </c>
      <c r="D10658" s="21" t="inlineStr">
        <is>
          <t/>
        </is>
      </c>
      <c r="E10658" s="21" t="inlineStr">
        <is>
          <t/>
        </is>
      </c>
      <c r="F10658" s="21" t="inlineStr">
        <is>
          <t/>
        </is>
      </c>
      <c r="G10658" s="21" t="inlineStr">
        <is>
          <t>desmontaje de techos, tabiqueria, puertas y ventanas de Perdillegi 1</t>
        </is>
      </c>
      <c r="H10658" s="21" t="inlineStr">
        <is>
          <t>desmontaje de techos, tabiqueria, puertas y ventanas de Perdillegi 1</t>
        </is>
      </c>
      <c r="I10658" s="21" t="inlineStr">
        <is>
          <t/>
        </is>
      </c>
      <c r="J10658" s="21" t="inlineStr">
        <is>
          <t>28/01/2026</t>
        </is>
      </c>
      <c r="K10658" s="21" t="inlineStr">
        <is>
          <t>2025-ESKA-000048-00</t>
        </is>
      </c>
      <c r="L10658" s="21" t="inlineStr">
        <is>
          <t>Adjudicación provisional / definitiva</t>
        </is>
      </c>
      <c r="M10658" s="21" t="inlineStr">
        <is>
          <t>true</t>
        </is>
      </c>
      <c r="N10658" s="21" t="inlineStr">
        <is>
          <t/>
        </is>
      </c>
      <c r="O10658" s="21" t="inlineStr">
        <is>
          <t/>
        </is>
      </c>
      <c r="P10658" s="21" t="inlineStr">
        <is>
          <t/>
        </is>
      </c>
      <c r="Q10658" s="21" t="inlineStr">
        <is>
          <t/>
        </is>
      </c>
      <c r="R10658" s="21" t="inlineStr">
        <is>
          <t/>
        </is>
      </c>
      <c r="S10658" s="21" t="inlineStr">
        <is>
          <t>https://www.contratacion.euskadi.eus/webkpe00-kpeperfi/es/contenidos/anuncio_contratacion/expcm480901/es_doc/images/logo_azpeitia.jpg</t>
        </is>
      </c>
      <c r="T10658" s="21" t="inlineStr">
        <is>
          <t>Ayuntamiento de Azpeitia</t>
        </is>
      </c>
      <c r="U10658" s="21" t="inlineStr">
        <is>
          <t>P2001900F - Ayuntamiento de Azpeitia</t>
        </is>
      </c>
      <c r="V10658" s="21" t="inlineStr">
        <is>
          <t>Alcaldía</t>
        </is>
      </c>
      <c r="W10658" s="21" t="inlineStr">
        <is>
          <t/>
        </is>
      </c>
      <c r="X10658" s="21" t="inlineStr">
        <is>
          <t/>
        </is>
      </c>
      <c r="Y10658" s="21" t="inlineStr">
        <is>
          <t/>
        </is>
      </c>
      <c r="Z10658" s="21" t="inlineStr">
        <is>
          <t>https://www.contratacion.euskadi.eus/anuncio_contratacion/desmontaje-techos-tabiqueria-puertas-y-ventanas-perdillegi-1/webkpe00-kpesimpc/es/</t>
        </is>
      </c>
      <c r="AA10658" s="21" t="inlineStr">
        <is>
          <t>https://www.contratacion.euskadi.eus/webkpe00-kpesimpc/es/contenidos/anuncio_contratacion/expcm480901/es_doc/index.html</t>
        </is>
      </c>
      <c r="AB10658" s="21" t="inlineStr">
        <is>
          <t>https://www.contratacion.euskadi.eus/contenidos/anuncio_contratacion/expcm480901/es_doc/data/es_r01dtpd019c04c62b98b3932774e53757456f8b869</t>
        </is>
      </c>
      <c r="AC10658" s="21" t="inlineStr">
        <is>
          <t>https://www.contratacion.euskadi.eus/contenidos/anuncio_contratacion/expcm480901/r01Index/expcm480901-idxContent.xml</t>
        </is>
      </c>
      <c r="AD10658" s="21" t="inlineStr">
        <is>
          <t>28/01/2026</t>
        </is>
      </c>
      <c r="AE10658" s="21" t="inlineStr">
        <is>
          <t>r01epd0140062f66be160f45960c1c9c28feabfdc</t>
        </is>
      </c>
      <c r="AF10658" s="21" t="inlineStr">
        <is>
          <t>Ayuntamiento de Azpeitia</t>
        </is>
      </c>
      <c r="AG10658" s="21" t="inlineStr">
        <is>
          <t>r01etpd1616b1c753b1e9f4c30ff92b5ecf0bc6685</t>
        </is>
      </c>
      <c r="AH10658" s="21" t="inlineStr">
        <is>
          <t>Ayuntamiento de Azpeitia</t>
        </is>
      </c>
      <c r="AI10658" s="21" t="inlineStr">
        <is>
          <t/>
        </is>
      </c>
      <c r="AJ10658" s="21" t="inlineStr">
        <is>
          <t/>
        </is>
      </c>
    </row>
    <row r="10659" customHeight="true" ht="15.0">
      <c r="A10659" s="21" t="inlineStr">
        <is>
          <t>forrado de vigas con placas de fibra en el Gazeleku</t>
        </is>
      </c>
      <c r="B10659" s="21" t="inlineStr">
        <is>
          <t/>
        </is>
      </c>
      <c r="C10659" s="21" t="inlineStr">
        <is>
          <t>Gobierno Vasco</t>
        </is>
      </c>
      <c r="D10659" s="21" t="inlineStr">
        <is>
          <t/>
        </is>
      </c>
      <c r="E10659" s="21" t="inlineStr">
        <is>
          <t/>
        </is>
      </c>
      <c r="F10659" s="21" t="inlineStr">
        <is>
          <t/>
        </is>
      </c>
      <c r="G10659" s="21" t="inlineStr">
        <is>
          <t>forrado de vigas con placas de fibra en el Gazeleku</t>
        </is>
      </c>
      <c r="H10659" s="21" t="inlineStr">
        <is>
          <t>forrado de vigas con placas de fibra en el Gazeleku</t>
        </is>
      </c>
      <c r="I10659" s="21" t="inlineStr">
        <is>
          <t/>
        </is>
      </c>
      <c r="J10659" s="21" t="inlineStr">
        <is>
          <t>28/01/2026</t>
        </is>
      </c>
      <c r="K10659" s="21" t="inlineStr">
        <is>
          <t>2025-ESKA-000049-00</t>
        </is>
      </c>
      <c r="L10659" s="21" t="inlineStr">
        <is>
          <t>Adjudicación provisional / definitiva</t>
        </is>
      </c>
      <c r="M10659" s="21" t="inlineStr">
        <is>
          <t>true</t>
        </is>
      </c>
      <c r="N10659" s="21" t="inlineStr">
        <is>
          <t/>
        </is>
      </c>
      <c r="O10659" s="21" t="inlineStr">
        <is>
          <t/>
        </is>
      </c>
      <c r="P10659" s="21" t="inlineStr">
        <is>
          <t/>
        </is>
      </c>
      <c r="Q10659" s="21" t="inlineStr">
        <is>
          <t/>
        </is>
      </c>
      <c r="R10659" s="21" t="inlineStr">
        <is>
          <t/>
        </is>
      </c>
      <c r="S10659" s="21" t="inlineStr">
        <is>
          <t>https://www.contratacion.euskadi.eus/webkpe00-kpeperfi/es/contenidos/anuncio_contratacion/expcm480902/es_doc/images/logo_azpeitia.jpg</t>
        </is>
      </c>
      <c r="T10659" s="21" t="inlineStr">
        <is>
          <t>Ayuntamiento de Azpeitia</t>
        </is>
      </c>
      <c r="U10659" s="21" t="inlineStr">
        <is>
          <t>P2001900F - Ayuntamiento de Azpeitia</t>
        </is>
      </c>
      <c r="V10659" s="21" t="inlineStr">
        <is>
          <t>Alcaldía</t>
        </is>
      </c>
      <c r="W10659" s="21" t="inlineStr">
        <is>
          <t/>
        </is>
      </c>
      <c r="X10659" s="21" t="inlineStr">
        <is>
          <t/>
        </is>
      </c>
      <c r="Y10659" s="21" t="inlineStr">
        <is>
          <t/>
        </is>
      </c>
      <c r="Z10659" s="21" t="inlineStr">
        <is>
          <t>https://www.contratacion.euskadi.eus/anuncio_contratacion/forrado-vigas-placas-fibra-gazeleku/webkpe00-kpesimpc/es/</t>
        </is>
      </c>
      <c r="AA10659" s="21" t="inlineStr">
        <is>
          <t>https://www.contratacion.euskadi.eus/webkpe00-kpesimpc/es/contenidos/anuncio_contratacion/expcm480902/es_doc/index.html</t>
        </is>
      </c>
      <c r="AB10659" s="21" t="inlineStr">
        <is>
          <t>https://www.contratacion.euskadi.eus/contenidos/anuncio_contratacion/expcm480902/es_doc/data/es_r01dtpd19c04ca1ece69dbe8f4197733b0e808d7f7</t>
        </is>
      </c>
      <c r="AC10659" s="21" t="inlineStr">
        <is>
          <t>https://www.contratacion.euskadi.eus/contenidos/anuncio_contratacion/expcm480902/r01Index/expcm480902-idxContent.xml</t>
        </is>
      </c>
      <c r="AD10659" s="21" t="inlineStr">
        <is>
          <t>28/01/2026</t>
        </is>
      </c>
      <c r="AE10659" s="21" t="inlineStr">
        <is>
          <t>r01epd0140062f66be160f45960c1c9c28feabfdc</t>
        </is>
      </c>
      <c r="AF10659" s="21" t="inlineStr">
        <is>
          <t>Ayuntamiento de Azpeitia</t>
        </is>
      </c>
      <c r="AG10659" s="21" t="inlineStr">
        <is>
          <t>r01etpd1616b1c753b1e9f4c30ff92b5ecf0bc6685</t>
        </is>
      </c>
      <c r="AH10659" s="21" t="inlineStr">
        <is>
          <t>Ayuntamiento de Azpeitia</t>
        </is>
      </c>
      <c r="AI10659" s="21" t="inlineStr">
        <is>
          <t/>
        </is>
      </c>
      <c r="AJ10659" s="21" t="inlineStr">
        <is>
          <t/>
        </is>
      </c>
    </row>
    <row r="10660" customHeight="true" ht="15.0">
      <c r="A10660" s="21" t="inlineStr">
        <is>
          <t>bonba para fosa</t>
        </is>
      </c>
      <c r="B10660" s="21" t="inlineStr">
        <is>
          <t/>
        </is>
      </c>
      <c r="C10660" s="21" t="inlineStr">
        <is>
          <t>Gobierno Vasco</t>
        </is>
      </c>
      <c r="D10660" s="21" t="inlineStr">
        <is>
          <t/>
        </is>
      </c>
      <c r="E10660" s="21" t="inlineStr">
        <is>
          <t/>
        </is>
      </c>
      <c r="F10660" s="21" t="inlineStr">
        <is>
          <t/>
        </is>
      </c>
      <c r="G10660" s="21" t="inlineStr">
        <is>
          <t>bonba para fosa</t>
        </is>
      </c>
      <c r="H10660" s="21" t="inlineStr">
        <is>
          <t>bonba para fosa</t>
        </is>
      </c>
      <c r="I10660" s="21" t="inlineStr">
        <is>
          <t/>
        </is>
      </c>
      <c r="J10660" s="21" t="inlineStr">
        <is>
          <t>28/01/2026</t>
        </is>
      </c>
      <c r="K10660" s="21" t="inlineStr">
        <is>
          <t>2025-ESKA-000050-00</t>
        </is>
      </c>
      <c r="L10660" s="21" t="inlineStr">
        <is>
          <t>Adjudicación provisional / definitiva</t>
        </is>
      </c>
      <c r="M10660" s="21" t="inlineStr">
        <is>
          <t>true</t>
        </is>
      </c>
      <c r="N10660" s="21" t="inlineStr">
        <is>
          <t/>
        </is>
      </c>
      <c r="O10660" s="21" t="inlineStr">
        <is>
          <t/>
        </is>
      </c>
      <c r="P10660" s="21" t="inlineStr">
        <is>
          <t/>
        </is>
      </c>
      <c r="Q10660" s="21" t="inlineStr">
        <is>
          <t/>
        </is>
      </c>
      <c r="R10660" s="21" t="inlineStr">
        <is>
          <t/>
        </is>
      </c>
      <c r="S10660" s="21" t="inlineStr">
        <is>
          <t>https://www.contratacion.euskadi.eus/webkpe00-kpeperfi/es/contenidos/anuncio_contratacion/expcm480903/es_doc/images/logo_azpeitia.jpg</t>
        </is>
      </c>
      <c r="T10660" s="21" t="inlineStr">
        <is>
          <t>Ayuntamiento de Azpeitia</t>
        </is>
      </c>
      <c r="U10660" s="21" t="inlineStr">
        <is>
          <t>P2001900F - Ayuntamiento de Azpeitia</t>
        </is>
      </c>
      <c r="V10660" s="21" t="inlineStr">
        <is>
          <t>Alcaldía</t>
        </is>
      </c>
      <c r="W10660" s="21" t="inlineStr">
        <is>
          <t/>
        </is>
      </c>
      <c r="X10660" s="21" t="inlineStr">
        <is>
          <t/>
        </is>
      </c>
      <c r="Y10660" s="21" t="inlineStr">
        <is>
          <t/>
        </is>
      </c>
      <c r="Z10660" s="21" t="inlineStr">
        <is>
          <t>https://www.contratacion.euskadi.eus/anuncio_contratacion/bonba-fosa/webkpe00-kpesimpc/es/</t>
        </is>
      </c>
      <c r="AA10660" s="21" t="inlineStr">
        <is>
          <t>https://www.contratacion.euskadi.eus/webkpe00-kpesimpc/es/contenidos/anuncio_contratacion/expcm480903/es_doc/index.html</t>
        </is>
      </c>
      <c r="AB10660" s="21" t="inlineStr">
        <is>
          <t>https://www.contratacion.euskadi.eus/contenidos/anuncio_contratacion/expcm480903/es_doc/data/es_r01dtpd19c04ca46ae69dbe8f4afe6e4be39ede3fb</t>
        </is>
      </c>
      <c r="AC10660" s="21" t="inlineStr">
        <is>
          <t>https://www.contratacion.euskadi.eus/contenidos/anuncio_contratacion/expcm480903/r01Index/expcm480903-idxContent.xml</t>
        </is>
      </c>
      <c r="AD10660" s="21" t="inlineStr">
        <is>
          <t>28/01/2026</t>
        </is>
      </c>
      <c r="AE10660" s="21" t="inlineStr">
        <is>
          <t>r01epd0140062f66be160f45960c1c9c28feabfdc</t>
        </is>
      </c>
      <c r="AF10660" s="21" t="inlineStr">
        <is>
          <t>Ayuntamiento de Azpeitia</t>
        </is>
      </c>
      <c r="AG10660" s="21" t="inlineStr">
        <is>
          <t>r01etpd1616b1c753b1e9f4c30ff92b5ecf0bc6685</t>
        </is>
      </c>
      <c r="AH10660" s="21" t="inlineStr">
        <is>
          <t>Ayuntamiento de Azpeitia</t>
        </is>
      </c>
      <c r="AI10660" s="21" t="inlineStr">
        <is>
          <t/>
        </is>
      </c>
      <c r="AJ10660" s="21" t="inlineStr">
        <is>
          <t/>
        </is>
      </c>
    </row>
    <row r="10661" customHeight="true" ht="15.0">
      <c r="A10661" s="21" t="inlineStr">
        <is>
          <t>montaje de megagofia en las calles para la tamborrada.</t>
        </is>
      </c>
      <c r="B10661" s="21" t="inlineStr">
        <is>
          <t/>
        </is>
      </c>
      <c r="C10661" s="21" t="inlineStr">
        <is>
          <t>Gobierno Vasco</t>
        </is>
      </c>
      <c r="D10661" s="21" t="inlineStr">
        <is>
          <t/>
        </is>
      </c>
      <c r="E10661" s="21" t="inlineStr">
        <is>
          <t/>
        </is>
      </c>
      <c r="F10661" s="21" t="inlineStr">
        <is>
          <t/>
        </is>
      </c>
      <c r="G10661" s="21" t="inlineStr">
        <is>
          <t>montaje de megagofia en las calles para la tamborrada.</t>
        </is>
      </c>
      <c r="H10661" s="21" t="inlineStr">
        <is>
          <t>montaje de megagofia en las calles para la tamborrada.</t>
        </is>
      </c>
      <c r="I10661" s="21" t="inlineStr">
        <is>
          <t/>
        </is>
      </c>
      <c r="J10661" s="21" t="inlineStr">
        <is>
          <t>28/01/2026</t>
        </is>
      </c>
      <c r="K10661" s="21" t="inlineStr">
        <is>
          <t>2025-ESKA-000051-00</t>
        </is>
      </c>
      <c r="L10661" s="21" t="inlineStr">
        <is>
          <t>Adjudicación provisional / definitiva</t>
        </is>
      </c>
      <c r="M10661" s="21" t="inlineStr">
        <is>
          <t>true</t>
        </is>
      </c>
      <c r="N10661" s="21" t="inlineStr">
        <is>
          <t/>
        </is>
      </c>
      <c r="O10661" s="21" t="inlineStr">
        <is>
          <t/>
        </is>
      </c>
      <c r="P10661" s="21" t="inlineStr">
        <is>
          <t/>
        </is>
      </c>
      <c r="Q10661" s="21" t="inlineStr">
        <is>
          <t/>
        </is>
      </c>
      <c r="R10661" s="21" t="inlineStr">
        <is>
          <t/>
        </is>
      </c>
      <c r="S10661" s="21" t="inlineStr">
        <is>
          <t>https://www.contratacion.euskadi.eus/webkpe00-kpeperfi/es/contenidos/anuncio_contratacion/expcm480904/es_doc/images/logo_azpeitia.jpg</t>
        </is>
      </c>
      <c r="T10661" s="21" t="inlineStr">
        <is>
          <t>Ayuntamiento de Azpeitia</t>
        </is>
      </c>
      <c r="U10661" s="21" t="inlineStr">
        <is>
          <t>P2001900F - Ayuntamiento de Azpeitia</t>
        </is>
      </c>
      <c r="V10661" s="21" t="inlineStr">
        <is>
          <t>Alcaldía</t>
        </is>
      </c>
      <c r="W10661" s="21" t="inlineStr">
        <is>
          <t/>
        </is>
      </c>
      <c r="X10661" s="21" t="inlineStr">
        <is>
          <t/>
        </is>
      </c>
      <c r="Y10661" s="21" t="inlineStr">
        <is>
          <t/>
        </is>
      </c>
      <c r="Z10661" s="21" t="inlineStr">
        <is>
          <t>https://www.contratacion.euskadi.eus/anuncio_contratacion/montaje-megagofia-calles-tamborrada/webkpe00-kpesimpc/es/</t>
        </is>
      </c>
      <c r="AA10661" s="21" t="inlineStr">
        <is>
          <t>https://www.contratacion.euskadi.eus/webkpe00-kpesimpc/es/contenidos/anuncio_contratacion/expcm480904/es_doc/index.html</t>
        </is>
      </c>
      <c r="AB10661" s="21" t="inlineStr">
        <is>
          <t>https://www.contratacion.euskadi.eus/contenidos/anuncio_contratacion/expcm480904/es_doc/data/es_r01dtpd19c04ca6ea669dbe8f481c3b050f87578fe</t>
        </is>
      </c>
      <c r="AC10661" s="21" t="inlineStr">
        <is>
          <t>https://www.contratacion.euskadi.eus/contenidos/anuncio_contratacion/expcm480904/r01Index/expcm480904-idxContent.xml</t>
        </is>
      </c>
      <c r="AD10661" s="21" t="inlineStr">
        <is>
          <t>28/01/2026</t>
        </is>
      </c>
      <c r="AE10661" s="21" t="inlineStr">
        <is>
          <t>r01epd0140062f66be160f45960c1c9c28feabfdc</t>
        </is>
      </c>
      <c r="AF10661" s="21" t="inlineStr">
        <is>
          <t>Ayuntamiento de Azpeitia</t>
        </is>
      </c>
      <c r="AG10661" s="21" t="inlineStr">
        <is>
          <t>r01etpd1616b1c753b1e9f4c30ff92b5ecf0bc6685</t>
        </is>
      </c>
      <c r="AH10661" s="21" t="inlineStr">
        <is>
          <t>Ayuntamiento de Azpeitia</t>
        </is>
      </c>
      <c r="AI10661" s="21" t="inlineStr">
        <is>
          <t/>
        </is>
      </c>
      <c r="AJ10661" s="21" t="inlineStr">
        <is>
          <t/>
        </is>
      </c>
    </row>
    <row r="10662" customHeight="true" ht="15.0">
      <c r="A10662" s="21" t="inlineStr">
        <is>
          <t>red de cuidados para las mujeres que enfrentan violencia machista</t>
        </is>
      </c>
      <c r="B10662" s="21" t="inlineStr">
        <is>
          <t/>
        </is>
      </c>
      <c r="C10662" s="21" t="inlineStr">
        <is>
          <t>Gobierno Vasco</t>
        </is>
      </c>
      <c r="D10662" s="21" t="inlineStr">
        <is>
          <t/>
        </is>
      </c>
      <c r="E10662" s="21" t="inlineStr">
        <is>
          <t/>
        </is>
      </c>
      <c r="F10662" s="21" t="inlineStr">
        <is>
          <t/>
        </is>
      </c>
      <c r="G10662" s="21" t="inlineStr">
        <is>
          <t>red de cuidados para las mujeres que enfrentan violencia machista</t>
        </is>
      </c>
      <c r="H10662" s="21" t="inlineStr">
        <is>
          <t>red de cuidados para las mujeres que enfrentan violencia machista</t>
        </is>
      </c>
      <c r="I10662" s="21" t="inlineStr">
        <is>
          <t/>
        </is>
      </c>
      <c r="J10662" s="21" t="inlineStr">
        <is>
          <t>28/01/2026</t>
        </is>
      </c>
      <c r="K10662" s="21" t="inlineStr">
        <is>
          <t>2025-ESKA-000053-00</t>
        </is>
      </c>
      <c r="L10662" s="21" t="inlineStr">
        <is>
          <t>Adjudicación provisional / definitiva</t>
        </is>
      </c>
      <c r="M10662" s="21" t="inlineStr">
        <is>
          <t>true</t>
        </is>
      </c>
      <c r="N10662" s="21" t="inlineStr">
        <is>
          <t/>
        </is>
      </c>
      <c r="O10662" s="21" t="inlineStr">
        <is>
          <t/>
        </is>
      </c>
      <c r="P10662" s="21" t="inlineStr">
        <is>
          <t/>
        </is>
      </c>
      <c r="Q10662" s="21" t="inlineStr">
        <is>
          <t/>
        </is>
      </c>
      <c r="R10662" s="21" t="inlineStr">
        <is>
          <t/>
        </is>
      </c>
      <c r="S10662" s="21" t="inlineStr">
        <is>
          <t>https://www.contratacion.euskadi.eus/webkpe00-kpeperfi/es/contenidos/anuncio_contratacion/expcm480905/es_doc/images/logo_azpeitia.jpg</t>
        </is>
      </c>
      <c r="T10662" s="21" t="inlineStr">
        <is>
          <t>Ayuntamiento de Azpeitia</t>
        </is>
      </c>
      <c r="U10662" s="21" t="inlineStr">
        <is>
          <t>P2001900F - Ayuntamiento de Azpeitia</t>
        </is>
      </c>
      <c r="V10662" s="21" t="inlineStr">
        <is>
          <t>Alcaldía</t>
        </is>
      </c>
      <c r="W10662" s="21" t="inlineStr">
        <is>
          <t/>
        </is>
      </c>
      <c r="X10662" s="21" t="inlineStr">
        <is>
          <t/>
        </is>
      </c>
      <c r="Y10662" s="21" t="inlineStr">
        <is>
          <t/>
        </is>
      </c>
      <c r="Z10662" s="21" t="inlineStr">
        <is>
          <t>https://www.contratacion.euskadi.eus/anuncio_contratacion/red-cuidados-mujeres-que-enfrentan-violencia-machista/webkpe00-kpesimpc/es/</t>
        </is>
      </c>
      <c r="AA10662" s="21" t="inlineStr">
        <is>
          <t>https://www.contratacion.euskadi.eus/webkpe00-kpesimpc/es/contenidos/anuncio_contratacion/expcm480905/es_doc/index.html</t>
        </is>
      </c>
      <c r="AB10662" s="21" t="inlineStr">
        <is>
          <t>https://www.contratacion.euskadi.eus/contenidos/anuncio_contratacion/expcm480905/es_doc/data/es_r01dtpd19c04ca968f69dbe8f41693a4d2a542fbf5</t>
        </is>
      </c>
      <c r="AC10662" s="21" t="inlineStr">
        <is>
          <t>https://www.contratacion.euskadi.eus/contenidos/anuncio_contratacion/expcm480905/r01Index/expcm480905-idxContent.xml</t>
        </is>
      </c>
      <c r="AD10662" s="21" t="inlineStr">
        <is>
          <t>28/01/2026</t>
        </is>
      </c>
      <c r="AE10662" s="21" t="inlineStr">
        <is>
          <t>r01epd0140062f66be160f45960c1c9c28feabfdc</t>
        </is>
      </c>
      <c r="AF10662" s="21" t="inlineStr">
        <is>
          <t>Ayuntamiento de Azpeitia</t>
        </is>
      </c>
      <c r="AG10662" s="21" t="inlineStr">
        <is>
          <t>r01etpd1616b1c753b1e9f4c30ff92b5ecf0bc6685</t>
        </is>
      </c>
      <c r="AH10662" s="21" t="inlineStr">
        <is>
          <t>Ayuntamiento de Azpeitia</t>
        </is>
      </c>
      <c r="AI10662" s="21" t="inlineStr">
        <is>
          <t/>
        </is>
      </c>
      <c r="AJ10662" s="21" t="inlineStr">
        <is>
          <t/>
        </is>
      </c>
    </row>
    <row r="10663" customHeight="true" ht="15.0">
      <c r="A10663" s="21" t="inlineStr">
        <is>
          <t>servicio de grabación en sistema daw del mensaje del 19 de enero</t>
        </is>
      </c>
      <c r="B10663" s="21" t="inlineStr">
        <is>
          <t/>
        </is>
      </c>
      <c r="C10663" s="21" t="inlineStr">
        <is>
          <t>Gobierno Vasco</t>
        </is>
      </c>
      <c r="D10663" s="21" t="inlineStr">
        <is>
          <t/>
        </is>
      </c>
      <c r="E10663" s="21" t="inlineStr">
        <is>
          <t/>
        </is>
      </c>
      <c r="F10663" s="21" t="inlineStr">
        <is>
          <t/>
        </is>
      </c>
      <c r="G10663" s="21" t="inlineStr">
        <is>
          <t>servicio de grabación en sistema daw del mensaje del 19 de enero</t>
        </is>
      </c>
      <c r="H10663" s="21" t="inlineStr">
        <is>
          <t>servicio de grabación en sistema daw del mensaje del 19 de enero</t>
        </is>
      </c>
      <c r="I10663" s="21" t="inlineStr">
        <is>
          <t/>
        </is>
      </c>
      <c r="J10663" s="21" t="inlineStr">
        <is>
          <t>28/01/2026</t>
        </is>
      </c>
      <c r="K10663" s="21" t="inlineStr">
        <is>
          <t>2025-ESKA-000054-00</t>
        </is>
      </c>
      <c r="L10663" s="21" t="inlineStr">
        <is>
          <t>Adjudicación provisional / definitiva</t>
        </is>
      </c>
      <c r="M10663" s="21" t="inlineStr">
        <is>
          <t>true</t>
        </is>
      </c>
      <c r="N10663" s="21" t="inlineStr">
        <is>
          <t/>
        </is>
      </c>
      <c r="O10663" s="21" t="inlineStr">
        <is>
          <t/>
        </is>
      </c>
      <c r="P10663" s="21" t="inlineStr">
        <is>
          <t/>
        </is>
      </c>
      <c r="Q10663" s="21" t="inlineStr">
        <is>
          <t/>
        </is>
      </c>
      <c r="R10663" s="21" t="inlineStr">
        <is>
          <t/>
        </is>
      </c>
      <c r="S10663" s="21" t="inlineStr">
        <is>
          <t>https://www.contratacion.euskadi.eus/webkpe00-kpeperfi/es/contenidos/anuncio_contratacion/expcm480906/es_doc/images/logo_azpeitia.jpg</t>
        </is>
      </c>
      <c r="T10663" s="21" t="inlineStr">
        <is>
          <t>Ayuntamiento de Azpeitia</t>
        </is>
      </c>
      <c r="U10663" s="21" t="inlineStr">
        <is>
          <t>P2001900F - Ayuntamiento de Azpeitia</t>
        </is>
      </c>
      <c r="V10663" s="21" t="inlineStr">
        <is>
          <t>Alcaldía</t>
        </is>
      </c>
      <c r="W10663" s="21" t="inlineStr">
        <is>
          <t/>
        </is>
      </c>
      <c r="X10663" s="21" t="inlineStr">
        <is>
          <t/>
        </is>
      </c>
      <c r="Y10663" s="21" t="inlineStr">
        <is>
          <t/>
        </is>
      </c>
      <c r="Z10663" s="21" t="inlineStr">
        <is>
          <t>https://www.contratacion.euskadi.eus/anuncio_contratacion/servicio-grabacion-sistema-daw-del-mensaje-del-19-enero/webkpe00-kpesimpc/es/</t>
        </is>
      </c>
      <c r="AA10663" s="21" t="inlineStr">
        <is>
          <t>https://www.contratacion.euskadi.eus/webkpe00-kpesimpc/es/contenidos/anuncio_contratacion/expcm480906/es_doc/index.html</t>
        </is>
      </c>
      <c r="AB10663" s="21" t="inlineStr">
        <is>
          <t>https://www.contratacion.euskadi.eus/contenidos/anuncio_contratacion/expcm480906/es_doc/data/es_r01dtpd19c04cabec569dbe8f4785debb698904f3b</t>
        </is>
      </c>
      <c r="AC10663" s="21" t="inlineStr">
        <is>
          <t>https://www.contratacion.euskadi.eus/contenidos/anuncio_contratacion/expcm480906/r01Index/expcm480906-idxContent.xml</t>
        </is>
      </c>
      <c r="AD10663" s="21" t="inlineStr">
        <is>
          <t>28/01/2026</t>
        </is>
      </c>
      <c r="AE10663" s="21" t="inlineStr">
        <is>
          <t>r01epd0140062f66be160f45960c1c9c28feabfdc</t>
        </is>
      </c>
      <c r="AF10663" s="21" t="inlineStr">
        <is>
          <t>Ayuntamiento de Azpeitia</t>
        </is>
      </c>
      <c r="AG10663" s="21" t="inlineStr">
        <is>
          <t>r01etpd1616b1c753b1e9f4c30ff92b5ecf0bc6685</t>
        </is>
      </c>
      <c r="AH10663" s="21" t="inlineStr">
        <is>
          <t>Ayuntamiento de Azpeitia</t>
        </is>
      </c>
      <c r="AI10663" s="21" t="inlineStr">
        <is>
          <t/>
        </is>
      </c>
      <c r="AJ10663" s="21" t="inlineStr">
        <is>
          <t/>
        </is>
      </c>
    </row>
    <row r="10664" customHeight="true" ht="15.0">
      <c r="A10664" s="21" t="inlineStr">
        <is>
          <t>servicio de sonorización para los ensayos de la tamborrada.</t>
        </is>
      </c>
      <c r="B10664" s="21" t="inlineStr">
        <is>
          <t/>
        </is>
      </c>
      <c r="C10664" s="21" t="inlineStr">
        <is>
          <t>Gobierno Vasco</t>
        </is>
      </c>
      <c r="D10664" s="21" t="inlineStr">
        <is>
          <t/>
        </is>
      </c>
      <c r="E10664" s="21" t="inlineStr">
        <is>
          <t/>
        </is>
      </c>
      <c r="F10664" s="21" t="inlineStr">
        <is>
          <t/>
        </is>
      </c>
      <c r="G10664" s="21" t="inlineStr">
        <is>
          <t>servicio de sonorización para los ensayos de la tamborrada.</t>
        </is>
      </c>
      <c r="H10664" s="21" t="inlineStr">
        <is>
          <t>servicio de sonorización para los ensayos de la tamborrada.</t>
        </is>
      </c>
      <c r="I10664" s="21" t="inlineStr">
        <is>
          <t/>
        </is>
      </c>
      <c r="J10664" s="21" t="inlineStr">
        <is>
          <t>28/01/2026</t>
        </is>
      </c>
      <c r="K10664" s="21" t="inlineStr">
        <is>
          <t>2025-ESKA-000055-00</t>
        </is>
      </c>
      <c r="L10664" s="21" t="inlineStr">
        <is>
          <t>Adjudicación provisional / definitiva</t>
        </is>
      </c>
      <c r="M10664" s="21" t="inlineStr">
        <is>
          <t>true</t>
        </is>
      </c>
      <c r="N10664" s="21" t="inlineStr">
        <is>
          <t/>
        </is>
      </c>
      <c r="O10664" s="21" t="inlineStr">
        <is>
          <t/>
        </is>
      </c>
      <c r="P10664" s="21" t="inlineStr">
        <is>
          <t/>
        </is>
      </c>
      <c r="Q10664" s="21" t="inlineStr">
        <is>
          <t/>
        </is>
      </c>
      <c r="R10664" s="21" t="inlineStr">
        <is>
          <t/>
        </is>
      </c>
      <c r="S10664" s="21" t="inlineStr">
        <is>
          <t>https://www.contratacion.euskadi.eus/webkpe00-kpeperfi/es/contenidos/anuncio_contratacion/expcm480907/es_doc/images/logo_azpeitia.jpg</t>
        </is>
      </c>
      <c r="T10664" s="21" t="inlineStr">
        <is>
          <t>Ayuntamiento de Azpeitia</t>
        </is>
      </c>
      <c r="U10664" s="21" t="inlineStr">
        <is>
          <t>P2001900F - Ayuntamiento de Azpeitia</t>
        </is>
      </c>
      <c r="V10664" s="21" t="inlineStr">
        <is>
          <t>Alcaldía</t>
        </is>
      </c>
      <c r="W10664" s="21" t="inlineStr">
        <is>
          <t/>
        </is>
      </c>
      <c r="X10664" s="21" t="inlineStr">
        <is>
          <t/>
        </is>
      </c>
      <c r="Y10664" s="21" t="inlineStr">
        <is>
          <t/>
        </is>
      </c>
      <c r="Z10664" s="21" t="inlineStr">
        <is>
          <t>https://www.contratacion.euskadi.eus/anuncio_contratacion/servicio-sonorizacion-ensayos-tamborrada/webkpe00-kpesimpc/es/</t>
        </is>
      </c>
      <c r="AA10664" s="21" t="inlineStr">
        <is>
          <t>https://www.contratacion.euskadi.eus/webkpe00-kpesimpc/es/contenidos/anuncio_contratacion/expcm480907/es_doc/index.html</t>
        </is>
      </c>
      <c r="AB10664" s="21" t="inlineStr">
        <is>
          <t>https://www.contratacion.euskadi.eus/contenidos/anuncio_contratacion/expcm480907/es_doc/data/es_r01dtpd19c04ceb36b2b689bace73b5091e5faf89c</t>
        </is>
      </c>
      <c r="AC10664" s="21" t="inlineStr">
        <is>
          <t>https://www.contratacion.euskadi.eus/contenidos/anuncio_contratacion/expcm480907/r01Index/expcm480907-idxContent.xml</t>
        </is>
      </c>
      <c r="AD10664" s="21" t="inlineStr">
        <is>
          <t>28/01/2026</t>
        </is>
      </c>
      <c r="AE10664" s="21" t="inlineStr">
        <is>
          <t>r01epd0140062f66be160f45960c1c9c28feabfdc</t>
        </is>
      </c>
      <c r="AF10664" s="21" t="inlineStr">
        <is>
          <t>Ayuntamiento de Azpeitia</t>
        </is>
      </c>
      <c r="AG10664" s="21" t="inlineStr">
        <is>
          <t>r01etpd1616b1c753b1e9f4c30ff92b5ecf0bc6685</t>
        </is>
      </c>
      <c r="AH10664" s="21" t="inlineStr">
        <is>
          <t>Ayuntamiento de Azpeitia</t>
        </is>
      </c>
      <c r="AI10664" s="21" t="inlineStr">
        <is>
          <t/>
        </is>
      </c>
      <c r="AJ10664" s="21" t="inlineStr">
        <is>
          <t/>
        </is>
      </c>
    </row>
    <row r="10665" customHeight="true" ht="15.0">
      <c r="A10665" s="21" t="inlineStr">
        <is>
          <t>servicio de sonorización en perez arregi para la tamborrada.</t>
        </is>
      </c>
      <c r="B10665" s="21" t="inlineStr">
        <is>
          <t/>
        </is>
      </c>
      <c r="C10665" s="21" t="inlineStr">
        <is>
          <t>Gobierno Vasco</t>
        </is>
      </c>
      <c r="D10665" s="21" t="inlineStr">
        <is>
          <t/>
        </is>
      </c>
      <c r="E10665" s="21" t="inlineStr">
        <is>
          <t/>
        </is>
      </c>
      <c r="F10665" s="21" t="inlineStr">
        <is>
          <t/>
        </is>
      </c>
      <c r="G10665" s="21" t="inlineStr">
        <is>
          <t>servicio de sonorización en perez arregi para la tamborrada.</t>
        </is>
      </c>
      <c r="H10665" s="21" t="inlineStr">
        <is>
          <t>servicio de sonorización en perez arregi para la tamborrada.</t>
        </is>
      </c>
      <c r="I10665" s="21" t="inlineStr">
        <is>
          <t/>
        </is>
      </c>
      <c r="J10665" s="21" t="inlineStr">
        <is>
          <t>28/01/2026</t>
        </is>
      </c>
      <c r="K10665" s="21" t="inlineStr">
        <is>
          <t>2025-ESKA-000056-00</t>
        </is>
      </c>
      <c r="L10665" s="21" t="inlineStr">
        <is>
          <t>Adjudicación provisional / definitiva</t>
        </is>
      </c>
      <c r="M10665" s="21" t="inlineStr">
        <is>
          <t>true</t>
        </is>
      </c>
      <c r="N10665" s="21" t="inlineStr">
        <is>
          <t/>
        </is>
      </c>
      <c r="O10665" s="21" t="inlineStr">
        <is>
          <t/>
        </is>
      </c>
      <c r="P10665" s="21" t="inlineStr">
        <is>
          <t/>
        </is>
      </c>
      <c r="Q10665" s="21" t="inlineStr">
        <is>
          <t/>
        </is>
      </c>
      <c r="R10665" s="21" t="inlineStr">
        <is>
          <t/>
        </is>
      </c>
      <c r="S10665" s="21" t="inlineStr">
        <is>
          <t>https://www.contratacion.euskadi.eus/webkpe00-kpeperfi/es/contenidos/anuncio_contratacion/expcm480908/es_doc/images/logo_azpeitia.jpg</t>
        </is>
      </c>
      <c r="T10665" s="21" t="inlineStr">
        <is>
          <t>Ayuntamiento de Azpeitia</t>
        </is>
      </c>
      <c r="U10665" s="21" t="inlineStr">
        <is>
          <t>P2001900F - Ayuntamiento de Azpeitia</t>
        </is>
      </c>
      <c r="V10665" s="21" t="inlineStr">
        <is>
          <t>Alcaldía</t>
        </is>
      </c>
      <c r="W10665" s="21" t="inlineStr">
        <is>
          <t/>
        </is>
      </c>
      <c r="X10665" s="21" t="inlineStr">
        <is>
          <t/>
        </is>
      </c>
      <c r="Y10665" s="21" t="inlineStr">
        <is>
          <t/>
        </is>
      </c>
      <c r="Z10665" s="21" t="inlineStr">
        <is>
          <t>https://www.contratacion.euskadi.eus/anuncio_contratacion/servicio-sonorizacion-perez-arregi-tamborrada/webkpe00-kpesimpc/es/</t>
        </is>
      </c>
      <c r="AA10665" s="21" t="inlineStr">
        <is>
          <t>https://www.contratacion.euskadi.eus/webkpe00-kpesimpc/es/contenidos/anuncio_contratacion/expcm480908/es_doc/index.html</t>
        </is>
      </c>
      <c r="AB10665" s="21" t="inlineStr">
        <is>
          <t>https://www.contratacion.euskadi.eus/contenidos/anuncio_contratacion/expcm480908/es_doc/data/es_r01dtpd19c04cedb772b689bac67e5399be1bfa80a</t>
        </is>
      </c>
      <c r="AC10665" s="21" t="inlineStr">
        <is>
          <t>https://www.contratacion.euskadi.eus/contenidos/anuncio_contratacion/expcm480908/r01Index/expcm480908-idxContent.xml</t>
        </is>
      </c>
      <c r="AD10665" s="21" t="inlineStr">
        <is>
          <t>28/01/2026</t>
        </is>
      </c>
      <c r="AE10665" s="21" t="inlineStr">
        <is>
          <t>r01epd0140062f66be160f45960c1c9c28feabfdc</t>
        </is>
      </c>
      <c r="AF10665" s="21" t="inlineStr">
        <is>
          <t>Ayuntamiento de Azpeitia</t>
        </is>
      </c>
      <c r="AG10665" s="21" t="inlineStr">
        <is>
          <t>r01etpd1616b1c753b1e9f4c30ff92b5ecf0bc6685</t>
        </is>
      </c>
      <c r="AH10665" s="21" t="inlineStr">
        <is>
          <t>Ayuntamiento de Azpeitia</t>
        </is>
      </c>
      <c r="AI10665" s="21" t="inlineStr">
        <is>
          <t/>
        </is>
      </c>
      <c r="AJ10665" s="21" t="inlineStr">
        <is>
          <t/>
        </is>
      </c>
    </row>
    <row r="10666" customHeight="true" ht="15.0">
      <c r="A10666" s="21" t="inlineStr">
        <is>
          <t>servicio técnico el 19 de enero para la tamborrada en la plaza mayor.</t>
        </is>
      </c>
      <c r="B10666" s="21" t="inlineStr">
        <is>
          <t/>
        </is>
      </c>
      <c r="C10666" s="21" t="inlineStr">
        <is>
          <t>Gobierno Vasco</t>
        </is>
      </c>
      <c r="D10666" s="21" t="inlineStr">
        <is>
          <t/>
        </is>
      </c>
      <c r="E10666" s="21" t="inlineStr">
        <is>
          <t/>
        </is>
      </c>
      <c r="F10666" s="21" t="inlineStr">
        <is>
          <t/>
        </is>
      </c>
      <c r="G10666" s="21" t="inlineStr">
        <is>
          <t>servicio técnico el 19 de enero para la tamborrada en la plaza mayor.</t>
        </is>
      </c>
      <c r="H10666" s="21" t="inlineStr">
        <is>
          <t>servicio técnico el 19 de enero para la tamborrada en la plaza mayor.</t>
        </is>
      </c>
      <c r="I10666" s="21" t="inlineStr">
        <is>
          <t/>
        </is>
      </c>
      <c r="J10666" s="21" t="inlineStr">
        <is>
          <t>28/01/2026</t>
        </is>
      </c>
      <c r="K10666" s="21" t="inlineStr">
        <is>
          <t>2025-ESKA-000057-00</t>
        </is>
      </c>
      <c r="L10666" s="21" t="inlineStr">
        <is>
          <t>Adjudicación provisional / definitiva</t>
        </is>
      </c>
      <c r="M10666" s="21" t="inlineStr">
        <is>
          <t>true</t>
        </is>
      </c>
      <c r="N10666" s="21" t="inlineStr">
        <is>
          <t/>
        </is>
      </c>
      <c r="O10666" s="21" t="inlineStr">
        <is>
          <t/>
        </is>
      </c>
      <c r="P10666" s="21" t="inlineStr">
        <is>
          <t/>
        </is>
      </c>
      <c r="Q10666" s="21" t="inlineStr">
        <is>
          <t/>
        </is>
      </c>
      <c r="R10666" s="21" t="inlineStr">
        <is>
          <t/>
        </is>
      </c>
      <c r="S10666" s="21" t="inlineStr">
        <is>
          <t>https://www.contratacion.euskadi.eus/webkpe00-kpeperfi/es/contenidos/anuncio_contratacion/expcm480909/es_doc/images/logo_azpeitia.jpg</t>
        </is>
      </c>
      <c r="T10666" s="21" t="inlineStr">
        <is>
          <t>Ayuntamiento de Azpeitia</t>
        </is>
      </c>
      <c r="U10666" s="21" t="inlineStr">
        <is>
          <t>P2001900F - Ayuntamiento de Azpeitia</t>
        </is>
      </c>
      <c r="V10666" s="21" t="inlineStr">
        <is>
          <t>Alcaldía</t>
        </is>
      </c>
      <c r="W10666" s="21" t="inlineStr">
        <is>
          <t/>
        </is>
      </c>
      <c r="X10666" s="21" t="inlineStr">
        <is>
          <t/>
        </is>
      </c>
      <c r="Y10666" s="21" t="inlineStr">
        <is>
          <t/>
        </is>
      </c>
      <c r="Z10666" s="21" t="inlineStr">
        <is>
          <t>https://www.contratacion.euskadi.eus/anuncio_contratacion/servicio-tecnico-19-enero-tamborrada-plaza-mayor/webkpe00-kpesimpc/es/</t>
        </is>
      </c>
      <c r="AA10666" s="21" t="inlineStr">
        <is>
          <t>https://www.contratacion.euskadi.eus/webkpe00-kpesimpc/es/contenidos/anuncio_contratacion/expcm480909/es_doc/index.html</t>
        </is>
      </c>
      <c r="AB10666" s="21" t="inlineStr">
        <is>
          <t>https://www.contratacion.euskadi.eus/contenidos/anuncio_contratacion/expcm480909/es_doc/data/es_r01dtpd19c04cf035d2b689bac6ecc7f8067b39560</t>
        </is>
      </c>
      <c r="AC10666" s="21" t="inlineStr">
        <is>
          <t>https://www.contratacion.euskadi.eus/contenidos/anuncio_contratacion/expcm480909/r01Index/expcm480909-idxContent.xml</t>
        </is>
      </c>
      <c r="AD10666" s="21" t="inlineStr">
        <is>
          <t>28/01/2026</t>
        </is>
      </c>
      <c r="AE10666" s="21" t="inlineStr">
        <is>
          <t>r01epd0140062f66be160f45960c1c9c28feabfdc</t>
        </is>
      </c>
      <c r="AF10666" s="21" t="inlineStr">
        <is>
          <t>Ayuntamiento de Azpeitia</t>
        </is>
      </c>
      <c r="AG10666" s="21" t="inlineStr">
        <is>
          <t>r01etpd1616b1c753b1e9f4c30ff92b5ecf0bc6685</t>
        </is>
      </c>
      <c r="AH10666" s="21" t="inlineStr">
        <is>
          <t>Ayuntamiento de Azpeitia</t>
        </is>
      </c>
      <c r="AI10666" s="21" t="inlineStr">
        <is>
          <t/>
        </is>
      </c>
      <c r="AJ10666" s="21" t="inlineStr">
        <is>
          <t/>
        </is>
      </c>
    </row>
    <row r="10667" customHeight="true" ht="15.0">
      <c r="A10667" s="21" t="inlineStr">
        <is>
          <t>pantalla led y servicio de video para la tamborrada en perez arregi.</t>
        </is>
      </c>
      <c r="B10667" s="21" t="inlineStr">
        <is>
          <t/>
        </is>
      </c>
      <c r="C10667" s="21" t="inlineStr">
        <is>
          <t>Gobierno Vasco</t>
        </is>
      </c>
      <c r="D10667" s="21" t="inlineStr">
        <is>
          <t/>
        </is>
      </c>
      <c r="E10667" s="21" t="inlineStr">
        <is>
          <t/>
        </is>
      </c>
      <c r="F10667" s="21" t="inlineStr">
        <is>
          <t/>
        </is>
      </c>
      <c r="G10667" s="21" t="inlineStr">
        <is>
          <t>pantalla led y servicio de video para la tamborrada en perez arregi.</t>
        </is>
      </c>
      <c r="H10667" s="21" t="inlineStr">
        <is>
          <t>pantalla led y servicio de video para la tamborrada en perez arregi.</t>
        </is>
      </c>
      <c r="I10667" s="21" t="inlineStr">
        <is>
          <t/>
        </is>
      </c>
      <c r="J10667" s="21" t="inlineStr">
        <is>
          <t>28/01/2026</t>
        </is>
      </c>
      <c r="K10667" s="21" t="inlineStr">
        <is>
          <t>2025-ESKA-000058-00</t>
        </is>
      </c>
      <c r="L10667" s="21" t="inlineStr">
        <is>
          <t>Adjudicación provisional / definitiva</t>
        </is>
      </c>
      <c r="M10667" s="21" t="inlineStr">
        <is>
          <t>true</t>
        </is>
      </c>
      <c r="N10667" s="21" t="inlineStr">
        <is>
          <t/>
        </is>
      </c>
      <c r="O10667" s="21" t="inlineStr">
        <is>
          <t/>
        </is>
      </c>
      <c r="P10667" s="21" t="inlineStr">
        <is>
          <t/>
        </is>
      </c>
      <c r="Q10667" s="21" t="inlineStr">
        <is>
          <t/>
        </is>
      </c>
      <c r="R10667" s="21" t="inlineStr">
        <is>
          <t/>
        </is>
      </c>
      <c r="S10667" s="21" t="inlineStr">
        <is>
          <t>https://www.contratacion.euskadi.eus/webkpe00-kpeperfi/es/contenidos/anuncio_contratacion/expcm480910/es_doc/images/logo_azpeitia.jpg</t>
        </is>
      </c>
      <c r="T10667" s="21" t="inlineStr">
        <is>
          <t>Ayuntamiento de Azpeitia</t>
        </is>
      </c>
      <c r="U10667" s="21" t="inlineStr">
        <is>
          <t>P2001900F - Ayuntamiento de Azpeitia</t>
        </is>
      </c>
      <c r="V10667" s="21" t="inlineStr">
        <is>
          <t>Alcaldía</t>
        </is>
      </c>
      <c r="W10667" s="21" t="inlineStr">
        <is>
          <t/>
        </is>
      </c>
      <c r="X10667" s="21" t="inlineStr">
        <is>
          <t/>
        </is>
      </c>
      <c r="Y10667" s="21" t="inlineStr">
        <is>
          <t/>
        </is>
      </c>
      <c r="Z10667" s="21" t="inlineStr">
        <is>
          <t>https://www.contratacion.euskadi.eus/anuncio_contratacion/pantalla-led-y-servicio-video-tamborrada-perez-arregi/webkpe00-kpesimpc/es/</t>
        </is>
      </c>
      <c r="AA10667" s="21" t="inlineStr">
        <is>
          <t>https://www.contratacion.euskadi.eus/webkpe00-kpesimpc/es/contenidos/anuncio_contratacion/expcm480910/es_doc/index.html</t>
        </is>
      </c>
      <c r="AB10667" s="21" t="inlineStr">
        <is>
          <t>https://www.contratacion.euskadi.eus/contenidos/anuncio_contratacion/expcm480910/es_doc/data/es_r01dtpd19c04cf2bb32b689bac5f2731e6aee9ede1</t>
        </is>
      </c>
      <c r="AC10667" s="21" t="inlineStr">
        <is>
          <t>https://www.contratacion.euskadi.eus/contenidos/anuncio_contratacion/expcm480910/r01Index/expcm480910-idxContent.xml</t>
        </is>
      </c>
      <c r="AD10667" s="21" t="inlineStr">
        <is>
          <t>28/01/2026</t>
        </is>
      </c>
      <c r="AE10667" s="21" t="inlineStr">
        <is>
          <t>r01epd0140062f66be160f45960c1c9c28feabfdc</t>
        </is>
      </c>
      <c r="AF10667" s="21" t="inlineStr">
        <is>
          <t>Ayuntamiento de Azpeitia</t>
        </is>
      </c>
      <c r="AG10667" s="21" t="inlineStr">
        <is>
          <t>r01etpd1616b1c753b1e9f4c30ff92b5ecf0bc6685</t>
        </is>
      </c>
      <c r="AH10667" s="21" t="inlineStr">
        <is>
          <t>Ayuntamiento de Azpeitia</t>
        </is>
      </c>
      <c r="AI10667" s="21" t="inlineStr">
        <is>
          <t/>
        </is>
      </c>
      <c r="AJ10667" s="21" t="inlineStr">
        <is>
          <t/>
        </is>
      </c>
    </row>
    <row r="10668" customHeight="true" ht="15.0">
      <c r="A10668" s="21" t="inlineStr">
        <is>
          <t>sevicio de sonorización en soreasu y sanjuandegi durante la tamborrada</t>
        </is>
      </c>
      <c r="B10668" s="21" t="inlineStr">
        <is>
          <t/>
        </is>
      </c>
      <c r="C10668" s="21" t="inlineStr">
        <is>
          <t>Gobierno Vasco</t>
        </is>
      </c>
      <c r="D10668" s="21" t="inlineStr">
        <is>
          <t/>
        </is>
      </c>
      <c r="E10668" s="21" t="inlineStr">
        <is>
          <t/>
        </is>
      </c>
      <c r="F10668" s="21" t="inlineStr">
        <is>
          <t/>
        </is>
      </c>
      <c r="G10668" s="21" t="inlineStr">
        <is>
          <t>sevicio de sonorización en soreasu y sanjuandegi durante la tamborrada</t>
        </is>
      </c>
      <c r="H10668" s="21" t="inlineStr">
        <is>
          <t>sevicio de sonorización en soreasu y sanjuandegi durante la tamborrada</t>
        </is>
      </c>
      <c r="I10668" s="21" t="inlineStr">
        <is>
          <t/>
        </is>
      </c>
      <c r="J10668" s="21" t="inlineStr">
        <is>
          <t>28/01/2026</t>
        </is>
      </c>
      <c r="K10668" s="21" t="inlineStr">
        <is>
          <t>2025-ESKA-000059-00</t>
        </is>
      </c>
      <c r="L10668" s="21" t="inlineStr">
        <is>
          <t>Adjudicación provisional / definitiva</t>
        </is>
      </c>
      <c r="M10668" s="21" t="inlineStr">
        <is>
          <t>true</t>
        </is>
      </c>
      <c r="N10668" s="21" t="inlineStr">
        <is>
          <t/>
        </is>
      </c>
      <c r="O10668" s="21" t="inlineStr">
        <is>
          <t/>
        </is>
      </c>
      <c r="P10668" s="21" t="inlineStr">
        <is>
          <t/>
        </is>
      </c>
      <c r="Q10668" s="21" t="inlineStr">
        <is>
          <t/>
        </is>
      </c>
      <c r="R10668" s="21" t="inlineStr">
        <is>
          <t/>
        </is>
      </c>
      <c r="S10668" s="21" t="inlineStr">
        <is>
          <t>https://www.contratacion.euskadi.eus/webkpe00-kpeperfi/es/contenidos/anuncio_contratacion/expcm480911/es_doc/images/logo_azpeitia.jpg</t>
        </is>
      </c>
      <c r="T10668" s="21" t="inlineStr">
        <is>
          <t>Ayuntamiento de Azpeitia</t>
        </is>
      </c>
      <c r="U10668" s="21" t="inlineStr">
        <is>
          <t>P2001900F - Ayuntamiento de Azpeitia</t>
        </is>
      </c>
      <c r="V10668" s="21" t="inlineStr">
        <is>
          <t>Alcaldía</t>
        </is>
      </c>
      <c r="W10668" s="21" t="inlineStr">
        <is>
          <t/>
        </is>
      </c>
      <c r="X10668" s="21" t="inlineStr">
        <is>
          <t/>
        </is>
      </c>
      <c r="Y10668" s="21" t="inlineStr">
        <is>
          <t/>
        </is>
      </c>
      <c r="Z10668" s="21" t="inlineStr">
        <is>
          <t>https://www.contratacion.euskadi.eus/anuncio_contratacion/sevicio-sonorizacion-soreasu-y-sanjuandegi-durante-tamborrada/webkpe00-kpesimpc/es/</t>
        </is>
      </c>
      <c r="AA10668" s="21" t="inlineStr">
        <is>
          <t>https://www.contratacion.euskadi.eus/webkpe00-kpesimpc/es/contenidos/anuncio_contratacion/expcm480911/es_doc/index.html</t>
        </is>
      </c>
      <c r="AB10668" s="21" t="inlineStr">
        <is>
          <t>https://www.contratacion.euskadi.eus/contenidos/anuncio_contratacion/expcm480911/es_doc/data/es_r01dtpd19c04cf53652b689bacc41b96948e0fc3fc</t>
        </is>
      </c>
      <c r="AC10668" s="21" t="inlineStr">
        <is>
          <t>https://www.contratacion.euskadi.eus/contenidos/anuncio_contratacion/expcm480911/r01Index/expcm480911-idxContent.xml</t>
        </is>
      </c>
      <c r="AD10668" s="21" t="inlineStr">
        <is>
          <t>28/01/2026</t>
        </is>
      </c>
      <c r="AE10668" s="21" t="inlineStr">
        <is>
          <t>r01epd0140062f66be160f45960c1c9c28feabfdc</t>
        </is>
      </c>
      <c r="AF10668" s="21" t="inlineStr">
        <is>
          <t>Ayuntamiento de Azpeitia</t>
        </is>
      </c>
      <c r="AG10668" s="21" t="inlineStr">
        <is>
          <t>r01etpd1616b1c753b1e9f4c30ff92b5ecf0bc6685</t>
        </is>
      </c>
      <c r="AH10668" s="21" t="inlineStr">
        <is>
          <t>Ayuntamiento de Azpeitia</t>
        </is>
      </c>
      <c r="AI10668" s="21" t="inlineStr">
        <is>
          <t/>
        </is>
      </c>
      <c r="AJ10668" s="21" t="inlineStr">
        <is>
          <t/>
        </is>
      </c>
    </row>
    <row r="10669" customHeight="true" ht="15.0">
      <c r="A10669" s="21" t="inlineStr">
        <is>
          <t>suministro y colocacion de señaletica interior en el euskaltegi.</t>
        </is>
      </c>
      <c r="B10669" s="21" t="inlineStr">
        <is>
          <t/>
        </is>
      </c>
      <c r="C10669" s="21" t="inlineStr">
        <is>
          <t>Gobierno Vasco</t>
        </is>
      </c>
      <c r="D10669" s="21" t="inlineStr">
        <is>
          <t/>
        </is>
      </c>
      <c r="E10669" s="21" t="inlineStr">
        <is>
          <t/>
        </is>
      </c>
      <c r="F10669" s="21" t="inlineStr">
        <is>
          <t/>
        </is>
      </c>
      <c r="G10669" s="21" t="inlineStr">
        <is>
          <t>suministro y colocacion de señaletica interior en el euskaltegi.</t>
        </is>
      </c>
      <c r="H10669" s="21" t="inlineStr">
        <is>
          <t>suministro y colocacion de señaletica interior en el euskaltegi.</t>
        </is>
      </c>
      <c r="I10669" s="21" t="inlineStr">
        <is>
          <t/>
        </is>
      </c>
      <c r="J10669" s="21" t="inlineStr">
        <is>
          <t>28/01/2026</t>
        </is>
      </c>
      <c r="K10669" s="21" t="inlineStr">
        <is>
          <t>2025-ESKA-000060-00</t>
        </is>
      </c>
      <c r="L10669" s="21" t="inlineStr">
        <is>
          <t>Adjudicación provisional / definitiva</t>
        </is>
      </c>
      <c r="M10669" s="21" t="inlineStr">
        <is>
          <t>true</t>
        </is>
      </c>
      <c r="N10669" s="21" t="inlineStr">
        <is>
          <t/>
        </is>
      </c>
      <c r="O10669" s="21" t="inlineStr">
        <is>
          <t/>
        </is>
      </c>
      <c r="P10669" s="21" t="inlineStr">
        <is>
          <t/>
        </is>
      </c>
      <c r="Q10669" s="21" t="inlineStr">
        <is>
          <t/>
        </is>
      </c>
      <c r="R10669" s="21" t="inlineStr">
        <is>
          <t/>
        </is>
      </c>
      <c r="S10669" s="21" t="inlineStr">
        <is>
          <t>https://www.contratacion.euskadi.eus/webkpe00-kpeperfi/es/contenidos/anuncio_contratacion/expcm480912/es_doc/images/logo_azpeitia.jpg</t>
        </is>
      </c>
      <c r="T10669" s="21" t="inlineStr">
        <is>
          <t>Ayuntamiento de Azpeitia</t>
        </is>
      </c>
      <c r="U10669" s="21" t="inlineStr">
        <is>
          <t>P2001900F - Ayuntamiento de Azpeitia</t>
        </is>
      </c>
      <c r="V10669" s="21" t="inlineStr">
        <is>
          <t>Alcaldía</t>
        </is>
      </c>
      <c r="W10669" s="21" t="inlineStr">
        <is>
          <t/>
        </is>
      </c>
      <c r="X10669" s="21" t="inlineStr">
        <is>
          <t/>
        </is>
      </c>
      <c r="Y10669" s="21" t="inlineStr">
        <is>
          <t/>
        </is>
      </c>
      <c r="Z10669" s="21" t="inlineStr">
        <is>
          <t>https://www.contratacion.euskadi.eus/anuncio_contratacion/suministro-y-colocacion-senaletica-interior-euskaltegi/webkpe00-kpesimpc/es/</t>
        </is>
      </c>
      <c r="AA10669" s="21" t="inlineStr">
        <is>
          <t>https://www.contratacion.euskadi.eus/webkpe00-kpesimpc/es/contenidos/anuncio_contratacion/expcm480912/es_doc/index.html</t>
        </is>
      </c>
      <c r="AB10669" s="21" t="inlineStr">
        <is>
          <t>https://www.contratacion.euskadi.eus/contenidos/anuncio_contratacion/expcm480912/es_doc/data/es_r01dtpd19c04d346fa69dbe8f4ab0c2589b8e03a6c</t>
        </is>
      </c>
      <c r="AC10669" s="21" t="inlineStr">
        <is>
          <t>https://www.contratacion.euskadi.eus/contenidos/anuncio_contratacion/expcm480912/r01Index/expcm480912-idxContent.xml</t>
        </is>
      </c>
      <c r="AD10669" s="21" t="inlineStr">
        <is>
          <t>28/01/2026</t>
        </is>
      </c>
      <c r="AE10669" s="21" t="inlineStr">
        <is>
          <t>r01epd0140062f66be160f45960c1c9c28feabfdc</t>
        </is>
      </c>
      <c r="AF10669" s="21" t="inlineStr">
        <is>
          <t>Ayuntamiento de Azpeitia</t>
        </is>
      </c>
      <c r="AG10669" s="21" t="inlineStr">
        <is>
          <t>r01etpd1616b1c753b1e9f4c30ff92b5ecf0bc6685</t>
        </is>
      </c>
      <c r="AH10669" s="21" t="inlineStr">
        <is>
          <t>Ayuntamiento de Azpeitia</t>
        </is>
      </c>
      <c r="AI10669" s="21" t="inlineStr">
        <is>
          <t/>
        </is>
      </c>
      <c r="AJ10669" s="21" t="inlineStr">
        <is>
          <t/>
        </is>
      </c>
    </row>
    <row r="10670" customHeight="true" ht="15.0">
      <c r="A10670" s="21" t="inlineStr">
        <is>
          <t>trabajos de fontanería en basazabal</t>
        </is>
      </c>
      <c r="B10670" s="21" t="inlineStr">
        <is>
          <t/>
        </is>
      </c>
      <c r="C10670" s="21" t="inlineStr">
        <is>
          <t>Gobierno Vasco</t>
        </is>
      </c>
      <c r="D10670" s="21" t="inlineStr">
        <is>
          <t/>
        </is>
      </c>
      <c r="E10670" s="21" t="inlineStr">
        <is>
          <t/>
        </is>
      </c>
      <c r="F10670" s="21" t="inlineStr">
        <is>
          <t/>
        </is>
      </c>
      <c r="G10670" s="21" t="inlineStr">
        <is>
          <t>trabajos de fontanería en basazabal</t>
        </is>
      </c>
      <c r="H10670" s="21" t="inlineStr">
        <is>
          <t>trabajos de fontanería en basazabal</t>
        </is>
      </c>
      <c r="I10670" s="21" t="inlineStr">
        <is>
          <t/>
        </is>
      </c>
      <c r="J10670" s="21" t="inlineStr">
        <is>
          <t>28/01/2026</t>
        </is>
      </c>
      <c r="K10670" s="21" t="inlineStr">
        <is>
          <t>2025-FAKT-001090-00</t>
        </is>
      </c>
      <c r="L10670" s="21" t="inlineStr">
        <is>
          <t>Adjudicación provisional / definitiva</t>
        </is>
      </c>
      <c r="M10670" s="21" t="inlineStr">
        <is>
          <t>true</t>
        </is>
      </c>
      <c r="N10670" s="21" t="inlineStr">
        <is>
          <t/>
        </is>
      </c>
      <c r="O10670" s="21" t="inlineStr">
        <is>
          <t/>
        </is>
      </c>
      <c r="P10670" s="21" t="inlineStr">
        <is>
          <t/>
        </is>
      </c>
      <c r="Q10670" s="21" t="inlineStr">
        <is>
          <t/>
        </is>
      </c>
      <c r="R10670" s="21" t="inlineStr">
        <is>
          <t/>
        </is>
      </c>
      <c r="S10670" s="21" t="inlineStr">
        <is>
          <t>https://www.contratacion.euskadi.eus/webkpe00-kpeperfi/es/contenidos/anuncio_contratacion/expcm480913/es_doc/images/logo_azpeitia.jpg</t>
        </is>
      </c>
      <c r="T10670" s="21" t="inlineStr">
        <is>
          <t>Ayuntamiento de Azpeitia</t>
        </is>
      </c>
      <c r="U10670" s="21" t="inlineStr">
        <is>
          <t>P2001900F - Ayuntamiento de Azpeitia</t>
        </is>
      </c>
      <c r="V10670" s="21" t="inlineStr">
        <is>
          <t>Alcaldía</t>
        </is>
      </c>
      <c r="W10670" s="21" t="inlineStr">
        <is>
          <t/>
        </is>
      </c>
      <c r="X10670" s="21" t="inlineStr">
        <is>
          <t/>
        </is>
      </c>
      <c r="Y10670" s="21" t="inlineStr">
        <is>
          <t/>
        </is>
      </c>
      <c r="Z10670" s="21" t="inlineStr">
        <is>
          <t>https://www.contratacion.euskadi.eus/anuncio_contratacion/trabajos-fontaneria-basazabal/expcm480913/webkpe00-kpesimpc/es/</t>
        </is>
      </c>
      <c r="AA10670" s="21" t="inlineStr">
        <is>
          <t>https://www.contratacion.euskadi.eus/webkpe00-kpesimpc/es/contenidos/anuncio_contratacion/expcm480913/es_doc/index.html</t>
        </is>
      </c>
      <c r="AB10670" s="21" t="inlineStr">
        <is>
          <t>https://www.contratacion.euskadi.eus/contenidos/anuncio_contratacion/expcm480913/es_doc/data/es_r01dtpd19c04d36f6669dbe8f4d996d9767558a00b</t>
        </is>
      </c>
      <c r="AC10670" s="21" t="inlineStr">
        <is>
          <t>https://www.contratacion.euskadi.eus/contenidos/anuncio_contratacion/expcm480913/r01Index/expcm480913-idxContent.xml</t>
        </is>
      </c>
      <c r="AD10670" s="21" t="inlineStr">
        <is>
          <t>28/01/2026</t>
        </is>
      </c>
      <c r="AE10670" s="21" t="inlineStr">
        <is>
          <t>r01epd0140062f66be160f45960c1c9c28feabfdc</t>
        </is>
      </c>
      <c r="AF10670" s="21" t="inlineStr">
        <is>
          <t>Ayuntamiento de Azpeitia</t>
        </is>
      </c>
      <c r="AG10670" s="21" t="inlineStr">
        <is>
          <t>r01etpd1616b1c753b1e9f4c30ff92b5ecf0bc6685</t>
        </is>
      </c>
      <c r="AH10670" s="21" t="inlineStr">
        <is>
          <t>Ayuntamiento de Azpeitia</t>
        </is>
      </c>
      <c r="AI10670" s="21" t="inlineStr">
        <is>
          <t/>
        </is>
      </c>
      <c r="AJ10670" s="21" t="inlineStr">
        <is>
          <t/>
        </is>
      </c>
    </row>
    <row r="10671" customHeight="true" ht="15.0">
      <c r="A10671" s="21" t="inlineStr">
        <is>
          <t>periódicos para el ayuntamiento, febrero</t>
        </is>
      </c>
      <c r="B10671" s="21" t="inlineStr">
        <is>
          <t/>
        </is>
      </c>
      <c r="C10671" s="21" t="inlineStr">
        <is>
          <t>Gobierno Vasco</t>
        </is>
      </c>
      <c r="D10671" s="21" t="inlineStr">
        <is>
          <t/>
        </is>
      </c>
      <c r="E10671" s="21" t="inlineStr">
        <is>
          <t/>
        </is>
      </c>
      <c r="F10671" s="21" t="inlineStr">
        <is>
          <t/>
        </is>
      </c>
      <c r="G10671" s="21" t="inlineStr">
        <is>
          <t>periódicos para el ayuntamiento, febrero</t>
        </is>
      </c>
      <c r="H10671" s="21" t="inlineStr">
        <is>
          <t>periódicos para el ayuntamiento, febrero</t>
        </is>
      </c>
      <c r="I10671" s="21" t="inlineStr">
        <is>
          <t/>
        </is>
      </c>
      <c r="J10671" s="21" t="inlineStr">
        <is>
          <t>28/01/2026</t>
        </is>
      </c>
      <c r="K10671" s="21" t="inlineStr">
        <is>
          <t>2025-FAKT-000977-00</t>
        </is>
      </c>
      <c r="L10671" s="21" t="inlineStr">
        <is>
          <t>Adjudicación provisional / definitiva</t>
        </is>
      </c>
      <c r="M10671" s="21" t="inlineStr">
        <is>
          <t>true</t>
        </is>
      </c>
      <c r="N10671" s="21" t="inlineStr">
        <is>
          <t/>
        </is>
      </c>
      <c r="O10671" s="21" t="inlineStr">
        <is>
          <t/>
        </is>
      </c>
      <c r="P10671" s="21" t="inlineStr">
        <is>
          <t/>
        </is>
      </c>
      <c r="Q10671" s="21" t="inlineStr">
        <is>
          <t/>
        </is>
      </c>
      <c r="R10671" s="21" t="inlineStr">
        <is>
          <t/>
        </is>
      </c>
      <c r="S10671" s="21" t="inlineStr">
        <is>
          <t>https://www.contratacion.euskadi.eus/webkpe00-kpeperfi/es/contenidos/anuncio_contratacion/expcm480914/es_doc/images/logo_azpeitia.jpg</t>
        </is>
      </c>
      <c r="T10671" s="21" t="inlineStr">
        <is>
          <t>Ayuntamiento de Azpeitia</t>
        </is>
      </c>
      <c r="U10671" s="21" t="inlineStr">
        <is>
          <t>P2001900F - Ayuntamiento de Azpeitia</t>
        </is>
      </c>
      <c r="V10671" s="21" t="inlineStr">
        <is>
          <t>Alcaldía</t>
        </is>
      </c>
      <c r="W10671" s="21" t="inlineStr">
        <is>
          <t/>
        </is>
      </c>
      <c r="X10671" s="21" t="inlineStr">
        <is>
          <t/>
        </is>
      </c>
      <c r="Y10671" s="21" t="inlineStr">
        <is>
          <t/>
        </is>
      </c>
      <c r="Z10671" s="21" t="inlineStr">
        <is>
          <t>https://www.contratacion.euskadi.eus/anuncio_contratacion/periodicos-ayuntamiento-febrero/expcm480914/webkpe00-kpesimpc/es/</t>
        </is>
      </c>
      <c r="AA10671" s="21" t="inlineStr">
        <is>
          <t>https://www.contratacion.euskadi.eus/webkpe00-kpesimpc/es/contenidos/anuncio_contratacion/expcm480914/es_doc/index.html</t>
        </is>
      </c>
      <c r="AB10671" s="21" t="inlineStr">
        <is>
          <t>https://www.contratacion.euskadi.eus/contenidos/anuncio_contratacion/expcm480914/es_doc/data/es_r01dtpd19c04d396d669dbe8f484015b7c17e22c1f</t>
        </is>
      </c>
      <c r="AC10671" s="21" t="inlineStr">
        <is>
          <t>https://www.contratacion.euskadi.eus/contenidos/anuncio_contratacion/expcm480914/r01Index/expcm480914-idxContent.xml</t>
        </is>
      </c>
      <c r="AD10671" s="21" t="inlineStr">
        <is>
          <t>28/01/2026</t>
        </is>
      </c>
      <c r="AE10671" s="21" t="inlineStr">
        <is>
          <t>r01epd0140062f66be160f45960c1c9c28feabfdc</t>
        </is>
      </c>
      <c r="AF10671" s="21" t="inlineStr">
        <is>
          <t>Ayuntamiento de Azpeitia</t>
        </is>
      </c>
      <c r="AG10671" s="21" t="inlineStr">
        <is>
          <t>r01etpd1616b1c753b1e9f4c30ff92b5ecf0bc6685</t>
        </is>
      </c>
      <c r="AH10671" s="21" t="inlineStr">
        <is>
          <t>Ayuntamiento de Azpeitia</t>
        </is>
      </c>
      <c r="AI10671" s="21" t="inlineStr">
        <is>
          <t/>
        </is>
      </c>
      <c r="AJ10671" s="21" t="inlineStr">
        <is>
          <t/>
        </is>
      </c>
    </row>
    <row r="10672" customHeight="true" ht="15.0">
      <c r="A10672" s="21" t="inlineStr">
        <is>
          <t>alquiler de camion grua para la retirada de luces de navidad</t>
        </is>
      </c>
      <c r="B10672" s="21" t="inlineStr">
        <is>
          <t/>
        </is>
      </c>
      <c r="C10672" s="21" t="inlineStr">
        <is>
          <t>Gobierno Vasco</t>
        </is>
      </c>
      <c r="D10672" s="21" t="inlineStr">
        <is>
          <t/>
        </is>
      </c>
      <c r="E10672" s="21" t="inlineStr">
        <is>
          <t/>
        </is>
      </c>
      <c r="F10672" s="21" t="inlineStr">
        <is>
          <t/>
        </is>
      </c>
      <c r="G10672" s="21" t="inlineStr">
        <is>
          <t>alquiler de camion grua para la retirada de luces de navidad</t>
        </is>
      </c>
      <c r="H10672" s="21" t="inlineStr">
        <is>
          <t>alquiler de camion grua para la retirada de luces de navidad</t>
        </is>
      </c>
      <c r="I10672" s="21" t="inlineStr">
        <is>
          <t/>
        </is>
      </c>
      <c r="J10672" s="21" t="inlineStr">
        <is>
          <t>28/01/2026</t>
        </is>
      </c>
      <c r="K10672" s="21" t="inlineStr">
        <is>
          <t>2025-FAKT-000978-00</t>
        </is>
      </c>
      <c r="L10672" s="21" t="inlineStr">
        <is>
          <t>Adjudicación provisional / definitiva</t>
        </is>
      </c>
      <c r="M10672" s="21" t="inlineStr">
        <is>
          <t>true</t>
        </is>
      </c>
      <c r="N10672" s="21" t="inlineStr">
        <is>
          <t/>
        </is>
      </c>
      <c r="O10672" s="21" t="inlineStr">
        <is>
          <t/>
        </is>
      </c>
      <c r="P10672" s="21" t="inlineStr">
        <is>
          <t/>
        </is>
      </c>
      <c r="Q10672" s="21" t="inlineStr">
        <is>
          <t/>
        </is>
      </c>
      <c r="R10672" s="21" t="inlineStr">
        <is>
          <t/>
        </is>
      </c>
      <c r="S10672" s="21" t="inlineStr">
        <is>
          <t>https://www.contratacion.euskadi.eus/webkpe00-kpeperfi/es/contenidos/anuncio_contratacion/expcm480915/es_doc/images/logo_azpeitia.jpg</t>
        </is>
      </c>
      <c r="T10672" s="21" t="inlineStr">
        <is>
          <t>Ayuntamiento de Azpeitia</t>
        </is>
      </c>
      <c r="U10672" s="21" t="inlineStr">
        <is>
          <t>P2001900F - Ayuntamiento de Azpeitia</t>
        </is>
      </c>
      <c r="V10672" s="21" t="inlineStr">
        <is>
          <t>Alcaldía</t>
        </is>
      </c>
      <c r="W10672" s="21" t="inlineStr">
        <is>
          <t/>
        </is>
      </c>
      <c r="X10672" s="21" t="inlineStr">
        <is>
          <t/>
        </is>
      </c>
      <c r="Y10672" s="21" t="inlineStr">
        <is>
          <t/>
        </is>
      </c>
      <c r="Z10672" s="21" t="inlineStr">
        <is>
          <t>https://www.contratacion.euskadi.eus/anuncio_contratacion/alquiler-camion-grua-retirada-luces-navidad/webkpe00-kpesimpc/es/</t>
        </is>
      </c>
      <c r="AA10672" s="21" t="inlineStr">
        <is>
          <t>https://www.contratacion.euskadi.eus/webkpe00-kpesimpc/es/contenidos/anuncio_contratacion/expcm480915/es_doc/index.html</t>
        </is>
      </c>
      <c r="AB10672" s="21" t="inlineStr">
        <is>
          <t>https://www.contratacion.euskadi.eus/contenidos/anuncio_contratacion/expcm480915/es_doc/data/es_r01dtpd19c04d3bf6069dbe8f4113ce6b5706ad5d6</t>
        </is>
      </c>
      <c r="AC10672" s="21" t="inlineStr">
        <is>
          <t>https://www.contratacion.euskadi.eus/contenidos/anuncio_contratacion/expcm480915/r01Index/expcm480915-idxContent.xml</t>
        </is>
      </c>
      <c r="AD10672" s="21" t="inlineStr">
        <is>
          <t>28/01/2026</t>
        </is>
      </c>
      <c r="AE10672" s="21" t="inlineStr">
        <is>
          <t>r01epd0140062f66be160f45960c1c9c28feabfdc</t>
        </is>
      </c>
      <c r="AF10672" s="21" t="inlineStr">
        <is>
          <t>Ayuntamiento de Azpeitia</t>
        </is>
      </c>
      <c r="AG10672" s="21" t="inlineStr">
        <is>
          <t>r01etpd1616b1c753b1e9f4c30ff92b5ecf0bc6685</t>
        </is>
      </c>
      <c r="AH10672" s="21" t="inlineStr">
        <is>
          <t>Ayuntamiento de Azpeitia</t>
        </is>
      </c>
      <c r="AI10672" s="21" t="inlineStr">
        <is>
          <t/>
        </is>
      </c>
      <c r="AJ10672" s="21" t="inlineStr">
        <is>
          <t/>
        </is>
      </c>
    </row>
    <row r="10673" customHeight="true" ht="15.0">
      <c r="A10673" s="21" t="inlineStr">
        <is>
          <t>material de construcción para calles y vias publicas</t>
        </is>
      </c>
      <c r="B10673" s="21" t="inlineStr">
        <is>
          <t/>
        </is>
      </c>
      <c r="C10673" s="21" t="inlineStr">
        <is>
          <t>Gobierno Vasco</t>
        </is>
      </c>
      <c r="D10673" s="21" t="inlineStr">
        <is>
          <t/>
        </is>
      </c>
      <c r="E10673" s="21" t="inlineStr">
        <is>
          <t/>
        </is>
      </c>
      <c r="F10673" s="21" t="inlineStr">
        <is>
          <t/>
        </is>
      </c>
      <c r="G10673" s="21" t="inlineStr">
        <is>
          <t>material de construcción para calles y vias publicas</t>
        </is>
      </c>
      <c r="H10673" s="21" t="inlineStr">
        <is>
          <t>material de construcción para calles y vias publicas</t>
        </is>
      </c>
      <c r="I10673" s="21" t="inlineStr">
        <is>
          <t/>
        </is>
      </c>
      <c r="J10673" s="21" t="inlineStr">
        <is>
          <t>28/01/2026</t>
        </is>
      </c>
      <c r="K10673" s="21" t="inlineStr">
        <is>
          <t>2025-FAKT-000979-00</t>
        </is>
      </c>
      <c r="L10673" s="21" t="inlineStr">
        <is>
          <t>Adjudicación provisional / definitiva</t>
        </is>
      </c>
      <c r="M10673" s="21" t="inlineStr">
        <is>
          <t>true</t>
        </is>
      </c>
      <c r="N10673" s="21" t="inlineStr">
        <is>
          <t/>
        </is>
      </c>
      <c r="O10673" s="21" t="inlineStr">
        <is>
          <t/>
        </is>
      </c>
      <c r="P10673" s="21" t="inlineStr">
        <is>
          <t/>
        </is>
      </c>
      <c r="Q10673" s="21" t="inlineStr">
        <is>
          <t/>
        </is>
      </c>
      <c r="R10673" s="21" t="inlineStr">
        <is>
          <t/>
        </is>
      </c>
      <c r="S10673" s="21" t="inlineStr">
        <is>
          <t>https://www.contratacion.euskadi.eus/webkpe00-kpeperfi/es/contenidos/anuncio_contratacion/expcm480916/es_doc/images/logo_azpeitia.jpg</t>
        </is>
      </c>
      <c r="T10673" s="21" t="inlineStr">
        <is>
          <t>Ayuntamiento de Azpeitia</t>
        </is>
      </c>
      <c r="U10673" s="21" t="inlineStr">
        <is>
          <t>P2001900F - Ayuntamiento de Azpeitia</t>
        </is>
      </c>
      <c r="V10673" s="21" t="inlineStr">
        <is>
          <t>Alcaldía</t>
        </is>
      </c>
      <c r="W10673" s="21" t="inlineStr">
        <is>
          <t/>
        </is>
      </c>
      <c r="X10673" s="21" t="inlineStr">
        <is>
          <t/>
        </is>
      </c>
      <c r="Y10673" s="21" t="inlineStr">
        <is>
          <t/>
        </is>
      </c>
      <c r="Z10673" s="21" t="inlineStr">
        <is>
          <t>https://www.contratacion.euskadi.eus/anuncio_contratacion/material-construccion-calles-y-vias-publicas/expcm480916/webkpe00-kpesimpc/es/</t>
        </is>
      </c>
      <c r="AA10673" s="21" t="inlineStr">
        <is>
          <t>https://www.contratacion.euskadi.eus/webkpe00-kpesimpc/es/contenidos/anuncio_contratacion/expcm480916/es_doc/index.html</t>
        </is>
      </c>
      <c r="AB10673" s="21" t="inlineStr">
        <is>
          <t>https://www.contratacion.euskadi.eus/contenidos/anuncio_contratacion/expcm480916/es_doc/data/es_r01dtpd19c04d3e7b269dbe8f45bb1b548186a3a05</t>
        </is>
      </c>
      <c r="AC10673" s="21" t="inlineStr">
        <is>
          <t>https://www.contratacion.euskadi.eus/contenidos/anuncio_contratacion/expcm480916/r01Index/expcm480916-idxContent.xml</t>
        </is>
      </c>
      <c r="AD10673" s="21" t="inlineStr">
        <is>
          <t>28/01/2026</t>
        </is>
      </c>
      <c r="AE10673" s="21" t="inlineStr">
        <is>
          <t>r01epd0140062f66be160f45960c1c9c28feabfdc</t>
        </is>
      </c>
      <c r="AF10673" s="21" t="inlineStr">
        <is>
          <t>Ayuntamiento de Azpeitia</t>
        </is>
      </c>
      <c r="AG10673" s="21" t="inlineStr">
        <is>
          <t>r01etpd1616b1c753b1e9f4c30ff92b5ecf0bc6685</t>
        </is>
      </c>
      <c r="AH10673" s="21" t="inlineStr">
        <is>
          <t>Ayuntamiento de Azpeitia</t>
        </is>
      </c>
      <c r="AI10673" s="21" t="inlineStr">
        <is>
          <t/>
        </is>
      </c>
      <c r="AJ10673" s="21" t="inlineStr">
        <is>
          <t/>
        </is>
      </c>
    </row>
    <row r="10674" customHeight="true" ht="15.0">
      <c r="A10674" s="21" t="inlineStr">
        <is>
          <t>material de construcción para calles y vias publicas</t>
        </is>
      </c>
      <c r="B10674" s="21" t="inlineStr">
        <is>
          <t/>
        </is>
      </c>
      <c r="C10674" s="21" t="inlineStr">
        <is>
          <t>Gobierno Vasco</t>
        </is>
      </c>
      <c r="D10674" s="21" t="inlineStr">
        <is>
          <t/>
        </is>
      </c>
      <c r="E10674" s="21" t="inlineStr">
        <is>
          <t/>
        </is>
      </c>
      <c r="F10674" s="21" t="inlineStr">
        <is>
          <t/>
        </is>
      </c>
      <c r="G10674" s="21" t="inlineStr">
        <is>
          <t>material de construcción para calles y vias publicas</t>
        </is>
      </c>
      <c r="H10674" s="21" t="inlineStr">
        <is>
          <t>material de construcción para calles y vias publicas</t>
        </is>
      </c>
      <c r="I10674" s="21" t="inlineStr">
        <is>
          <t/>
        </is>
      </c>
      <c r="J10674" s="21" t="inlineStr">
        <is>
          <t>28/01/2026</t>
        </is>
      </c>
      <c r="K10674" s="21" t="inlineStr">
        <is>
          <t>2025-FAKT-000980-00</t>
        </is>
      </c>
      <c r="L10674" s="21" t="inlineStr">
        <is>
          <t>Adjudicación provisional / definitiva</t>
        </is>
      </c>
      <c r="M10674" s="21" t="inlineStr">
        <is>
          <t>true</t>
        </is>
      </c>
      <c r="N10674" s="21" t="inlineStr">
        <is>
          <t/>
        </is>
      </c>
      <c r="O10674" s="21" t="inlineStr">
        <is>
          <t/>
        </is>
      </c>
      <c r="P10674" s="21" t="inlineStr">
        <is>
          <t/>
        </is>
      </c>
      <c r="Q10674" s="21" t="inlineStr">
        <is>
          <t/>
        </is>
      </c>
      <c r="R10674" s="21" t="inlineStr">
        <is>
          <t/>
        </is>
      </c>
      <c r="S10674" s="21" t="inlineStr">
        <is>
          <t>https://www.contratacion.euskadi.eus/webkpe00-kpeperfi/es/contenidos/anuncio_contratacion/expcm480917/es_doc/images/logo_azpeitia.jpg</t>
        </is>
      </c>
      <c r="T10674" s="21" t="inlineStr">
        <is>
          <t>Ayuntamiento de Azpeitia</t>
        </is>
      </c>
      <c r="U10674" s="21" t="inlineStr">
        <is>
          <t>P2001900F - Ayuntamiento de Azpeitia</t>
        </is>
      </c>
      <c r="V10674" s="21" t="inlineStr">
        <is>
          <t>Alcaldía</t>
        </is>
      </c>
      <c r="W10674" s="21" t="inlineStr">
        <is>
          <t/>
        </is>
      </c>
      <c r="X10674" s="21" t="inlineStr">
        <is>
          <t/>
        </is>
      </c>
      <c r="Y10674" s="21" t="inlineStr">
        <is>
          <t/>
        </is>
      </c>
      <c r="Z10674" s="21" t="inlineStr">
        <is>
          <t>https://www.contratacion.euskadi.eus/anuncio_contratacion/material-construccion-calles-y-vias-publicas/expcm480917/webkpe00-kpesimpc/es/</t>
        </is>
      </c>
      <c r="AA10674" s="21" t="inlineStr">
        <is>
          <t>https://www.contratacion.euskadi.eus/webkpe00-kpesimpc/es/contenidos/anuncio_contratacion/expcm480917/es_doc/index.html</t>
        </is>
      </c>
      <c r="AB10674" s="21" t="inlineStr">
        <is>
          <t>https://www.contratacion.euskadi.eus/contenidos/anuncio_contratacion/expcm480917/es_doc/data/es_r01dtpd019c04d7dc69b393277d4785534cef5f76b</t>
        </is>
      </c>
      <c r="AC10674" s="21" t="inlineStr">
        <is>
          <t>https://www.contratacion.euskadi.eus/contenidos/anuncio_contratacion/expcm480917/r01Index/expcm480917-idxContent.xml</t>
        </is>
      </c>
      <c r="AD10674" s="21" t="inlineStr">
        <is>
          <t>28/01/2026</t>
        </is>
      </c>
      <c r="AE10674" s="21" t="inlineStr">
        <is>
          <t>r01epd0140062f66be160f45960c1c9c28feabfdc</t>
        </is>
      </c>
      <c r="AF10674" s="21" t="inlineStr">
        <is>
          <t>Ayuntamiento de Azpeitia</t>
        </is>
      </c>
      <c r="AG10674" s="21" t="inlineStr">
        <is>
          <t>r01etpd1616b1c753b1e9f4c30ff92b5ecf0bc6685</t>
        </is>
      </c>
      <c r="AH10674" s="21" t="inlineStr">
        <is>
          <t>Ayuntamiento de Azpeitia</t>
        </is>
      </c>
      <c r="AI10674" s="21" t="inlineStr">
        <is>
          <t/>
        </is>
      </c>
      <c r="AJ10674" s="21" t="inlineStr">
        <is>
          <t/>
        </is>
      </c>
    </row>
    <row r="10675" customHeight="true" ht="15.0">
      <c r="A10675" s="21" t="inlineStr">
        <is>
          <t>material de construcción para calles y vias publicas</t>
        </is>
      </c>
      <c r="B10675" s="21" t="inlineStr">
        <is>
          <t/>
        </is>
      </c>
      <c r="C10675" s="21" t="inlineStr">
        <is>
          <t>Gobierno Vasco</t>
        </is>
      </c>
      <c r="D10675" s="21" t="inlineStr">
        <is>
          <t/>
        </is>
      </c>
      <c r="E10675" s="21" t="inlineStr">
        <is>
          <t/>
        </is>
      </c>
      <c r="F10675" s="21" t="inlineStr">
        <is>
          <t/>
        </is>
      </c>
      <c r="G10675" s="21" t="inlineStr">
        <is>
          <t>material de construcción para calles y vias publicas</t>
        </is>
      </c>
      <c r="H10675" s="21" t="inlineStr">
        <is>
          <t>material de construcción para calles y vias publicas</t>
        </is>
      </c>
      <c r="I10675" s="21" t="inlineStr">
        <is>
          <t/>
        </is>
      </c>
      <c r="J10675" s="21" t="inlineStr">
        <is>
          <t>28/01/2026</t>
        </is>
      </c>
      <c r="K10675" s="21" t="inlineStr">
        <is>
          <t>2025-FAKT-000981-00</t>
        </is>
      </c>
      <c r="L10675" s="21" t="inlineStr">
        <is>
          <t>Adjudicación provisional / definitiva</t>
        </is>
      </c>
      <c r="M10675" s="21" t="inlineStr">
        <is>
          <t>true</t>
        </is>
      </c>
      <c r="N10675" s="21" t="inlineStr">
        <is>
          <t/>
        </is>
      </c>
      <c r="O10675" s="21" t="inlineStr">
        <is>
          <t/>
        </is>
      </c>
      <c r="P10675" s="21" t="inlineStr">
        <is>
          <t/>
        </is>
      </c>
      <c r="Q10675" s="21" t="inlineStr">
        <is>
          <t/>
        </is>
      </c>
      <c r="R10675" s="21" t="inlineStr">
        <is>
          <t/>
        </is>
      </c>
      <c r="S10675" s="21" t="inlineStr">
        <is>
          <t>https://www.contratacion.euskadi.eus/webkpe00-kpeperfi/es/contenidos/anuncio_contratacion/expcm480918/es_doc/images/logo_azpeitia.jpg</t>
        </is>
      </c>
      <c r="T10675" s="21" t="inlineStr">
        <is>
          <t>Ayuntamiento de Azpeitia</t>
        </is>
      </c>
      <c r="U10675" s="21" t="inlineStr">
        <is>
          <t>P2001900F - Ayuntamiento de Azpeitia</t>
        </is>
      </c>
      <c r="V10675" s="21" t="inlineStr">
        <is>
          <t>Alcaldía</t>
        </is>
      </c>
      <c r="W10675" s="21" t="inlineStr">
        <is>
          <t/>
        </is>
      </c>
      <c r="X10675" s="21" t="inlineStr">
        <is>
          <t/>
        </is>
      </c>
      <c r="Y10675" s="21" t="inlineStr">
        <is>
          <t/>
        </is>
      </c>
      <c r="Z10675" s="21" t="inlineStr">
        <is>
          <t>https://www.contratacion.euskadi.eus/anuncio_contratacion/material-construccion-calles-y-vias-publicas/expcm480918/webkpe00-kpesimpc/es/</t>
        </is>
      </c>
      <c r="AA10675" s="21" t="inlineStr">
        <is>
          <t>https://www.contratacion.euskadi.eus/webkpe00-kpesimpc/es/contenidos/anuncio_contratacion/expcm480918/es_doc/index.html</t>
        </is>
      </c>
      <c r="AB10675" s="21" t="inlineStr">
        <is>
          <t>https://www.contratacion.euskadi.eus/contenidos/anuncio_contratacion/expcm480918/es_doc/data/es_r01dtpd019c04d80406b393277ace43e9b1c8ac217</t>
        </is>
      </c>
      <c r="AC10675" s="21" t="inlineStr">
        <is>
          <t>https://www.contratacion.euskadi.eus/contenidos/anuncio_contratacion/expcm480918/r01Index/expcm480918-idxContent.xml</t>
        </is>
      </c>
      <c r="AD10675" s="21" t="inlineStr">
        <is>
          <t>28/01/2026</t>
        </is>
      </c>
      <c r="AE10675" s="21" t="inlineStr">
        <is>
          <t>r01epd0140062f66be160f45960c1c9c28feabfdc</t>
        </is>
      </c>
      <c r="AF10675" s="21" t="inlineStr">
        <is>
          <t>Ayuntamiento de Azpeitia</t>
        </is>
      </c>
      <c r="AG10675" s="21" t="inlineStr">
        <is>
          <t>r01etpd1616b1c753b1e9f4c30ff92b5ecf0bc6685</t>
        </is>
      </c>
      <c r="AH10675" s="21" t="inlineStr">
        <is>
          <t>Ayuntamiento de Azpeitia</t>
        </is>
      </c>
      <c r="AI10675" s="21" t="inlineStr">
        <is>
          <t/>
        </is>
      </c>
      <c r="AJ10675" s="21" t="inlineStr">
        <is>
          <t/>
        </is>
      </c>
    </row>
    <row r="10676" customHeight="true" ht="15.0">
      <c r="A10676" s="21" t="inlineStr">
        <is>
          <t>lunch para el acto de bienvenida de nuevos vecinos y para el encuentro "levanta la cabeza"</t>
        </is>
      </c>
      <c r="B10676" s="21" t="inlineStr">
        <is>
          <t/>
        </is>
      </c>
      <c r="C10676" s="21" t="inlineStr">
        <is>
          <t>Gobierno Vasco</t>
        </is>
      </c>
      <c r="D10676" s="21" t="inlineStr">
        <is>
          <t/>
        </is>
      </c>
      <c r="E10676" s="21" t="inlineStr">
        <is>
          <t/>
        </is>
      </c>
      <c r="F10676" s="21" t="inlineStr">
        <is>
          <t/>
        </is>
      </c>
      <c r="G10676" s="21" t="inlineStr">
        <is>
          <t>lunch para el acto de bienvenida de nuevos vecinos y para el encuentro "levanta la cabeza"</t>
        </is>
      </c>
      <c r="H10676" s="21" t="inlineStr">
        <is>
          <t>lunch para el acto de bienvenida de nuevos vecinos y para el encuentro "levanta la cabeza"</t>
        </is>
      </c>
      <c r="I10676" s="21" t="inlineStr">
        <is>
          <t/>
        </is>
      </c>
      <c r="J10676" s="21" t="inlineStr">
        <is>
          <t>28/01/2026</t>
        </is>
      </c>
      <c r="K10676" s="21" t="inlineStr">
        <is>
          <t>2025-FAKT-000995-00</t>
        </is>
      </c>
      <c r="L10676" s="21" t="inlineStr">
        <is>
          <t>Adjudicación provisional / definitiva</t>
        </is>
      </c>
      <c r="M10676" s="21" t="inlineStr">
        <is>
          <t>true</t>
        </is>
      </c>
      <c r="N10676" s="21" t="inlineStr">
        <is>
          <t/>
        </is>
      </c>
      <c r="O10676" s="21" t="inlineStr">
        <is>
          <t/>
        </is>
      </c>
      <c r="P10676" s="21" t="inlineStr">
        <is>
          <t/>
        </is>
      </c>
      <c r="Q10676" s="21" t="inlineStr">
        <is>
          <t/>
        </is>
      </c>
      <c r="R10676" s="21" t="inlineStr">
        <is>
          <t/>
        </is>
      </c>
      <c r="S10676" s="21" t="inlineStr">
        <is>
          <t>https://www.contratacion.euskadi.eus/webkpe00-kpeperfi/es/contenidos/anuncio_contratacion/expcm480919/es_doc/images/logo_azpeitia.jpg</t>
        </is>
      </c>
      <c r="T10676" s="21" t="inlineStr">
        <is>
          <t>Ayuntamiento de Azpeitia</t>
        </is>
      </c>
      <c r="U10676" s="21" t="inlineStr">
        <is>
          <t>P2001900F - Ayuntamiento de Azpeitia</t>
        </is>
      </c>
      <c r="V10676" s="21" t="inlineStr">
        <is>
          <t>Alcaldía</t>
        </is>
      </c>
      <c r="W10676" s="21" t="inlineStr">
        <is>
          <t/>
        </is>
      </c>
      <c r="X10676" s="21" t="inlineStr">
        <is>
          <t/>
        </is>
      </c>
      <c r="Y10676" s="21" t="inlineStr">
        <is>
          <t/>
        </is>
      </c>
      <c r="Z10676" s="21" t="inlineStr">
        <is>
          <t>https://www.contratacion.euskadi.eus/anuncio_contratacion/lunch-acto-bienvenida-nuevos-vecinos-y-encuentro-levanta-cabeza/webkpe00-kpesimpc/es/</t>
        </is>
      </c>
      <c r="AA10676" s="21" t="inlineStr">
        <is>
          <t>https://www.contratacion.euskadi.eus/webkpe00-kpesimpc/es/contenidos/anuncio_contratacion/expcm480919/es_doc/index.html</t>
        </is>
      </c>
      <c r="AB10676" s="21" t="inlineStr">
        <is>
          <t>https://www.contratacion.euskadi.eus/contenidos/anuncio_contratacion/expcm480919/es_doc/data/es_r01dtpd019c04d82c6db393277d752196c58b69fbf</t>
        </is>
      </c>
      <c r="AC10676" s="21" t="inlineStr">
        <is>
          <t>https://www.contratacion.euskadi.eus/contenidos/anuncio_contratacion/expcm480919/r01Index/expcm480919-idxContent.xml</t>
        </is>
      </c>
      <c r="AD10676" s="21" t="inlineStr">
        <is>
          <t>28/01/2026</t>
        </is>
      </c>
      <c r="AE10676" s="21" t="inlineStr">
        <is>
          <t>r01epd0140062f66be160f45960c1c9c28feabfdc</t>
        </is>
      </c>
      <c r="AF10676" s="21" t="inlineStr">
        <is>
          <t>Ayuntamiento de Azpeitia</t>
        </is>
      </c>
      <c r="AG10676" s="21" t="inlineStr">
        <is>
          <t>r01etpd1616b1c753b1e9f4c30ff92b5ecf0bc6685</t>
        </is>
      </c>
      <c r="AH10676" s="21" t="inlineStr">
        <is>
          <t>Ayuntamiento de Azpeitia</t>
        </is>
      </c>
      <c r="AI10676" s="21" t="inlineStr">
        <is>
          <t/>
        </is>
      </c>
      <c r="AJ10676" s="21" t="inlineStr">
        <is>
          <t/>
        </is>
      </c>
    </row>
    <row r="10677" customHeight="true" ht="15.0">
      <c r="A10677" s="21" t="inlineStr">
        <is>
          <t>musica de las piscinas. derechos de autor,  1 trimestre</t>
        </is>
      </c>
      <c r="B10677" s="21" t="inlineStr">
        <is>
          <t/>
        </is>
      </c>
      <c r="C10677" s="21" t="inlineStr">
        <is>
          <t>Gobierno Vasco</t>
        </is>
      </c>
      <c r="D10677" s="21" t="inlineStr">
        <is>
          <t/>
        </is>
      </c>
      <c r="E10677" s="21" t="inlineStr">
        <is>
          <t/>
        </is>
      </c>
      <c r="F10677" s="21" t="inlineStr">
        <is>
          <t/>
        </is>
      </c>
      <c r="G10677" s="21" t="inlineStr">
        <is>
          <t>musica de las piscinas. derechos de autor,  1 trimestre</t>
        </is>
      </c>
      <c r="H10677" s="21" t="inlineStr">
        <is>
          <t>musica de las piscinas. derechos de autor,  1 trimestre</t>
        </is>
      </c>
      <c r="I10677" s="21" t="inlineStr">
        <is>
          <t/>
        </is>
      </c>
      <c r="J10677" s="21" t="inlineStr">
        <is>
          <t>28/01/2026</t>
        </is>
      </c>
      <c r="K10677" s="21" t="inlineStr">
        <is>
          <t>2025-FAKT-000996-00</t>
        </is>
      </c>
      <c r="L10677" s="21" t="inlineStr">
        <is>
          <t>Adjudicación provisional / definitiva</t>
        </is>
      </c>
      <c r="M10677" s="21" t="inlineStr">
        <is>
          <t>true</t>
        </is>
      </c>
      <c r="N10677" s="21" t="inlineStr">
        <is>
          <t/>
        </is>
      </c>
      <c r="O10677" s="21" t="inlineStr">
        <is>
          <t/>
        </is>
      </c>
      <c r="P10677" s="21" t="inlineStr">
        <is>
          <t/>
        </is>
      </c>
      <c r="Q10677" s="21" t="inlineStr">
        <is>
          <t/>
        </is>
      </c>
      <c r="R10677" s="21" t="inlineStr">
        <is>
          <t/>
        </is>
      </c>
      <c r="S10677" s="21" t="inlineStr">
        <is>
          <t>https://www.contratacion.euskadi.eus/webkpe00-kpeperfi/es/contenidos/anuncio_contratacion/expcm480920/es_doc/images/logo_azpeitia.jpg</t>
        </is>
      </c>
      <c r="T10677" s="21" t="inlineStr">
        <is>
          <t>Ayuntamiento de Azpeitia</t>
        </is>
      </c>
      <c r="U10677" s="21" t="inlineStr">
        <is>
          <t>P2001900F - Ayuntamiento de Azpeitia</t>
        </is>
      </c>
      <c r="V10677" s="21" t="inlineStr">
        <is>
          <t>Alcaldía</t>
        </is>
      </c>
      <c r="W10677" s="21" t="inlineStr">
        <is>
          <t/>
        </is>
      </c>
      <c r="X10677" s="21" t="inlineStr">
        <is>
          <t/>
        </is>
      </c>
      <c r="Y10677" s="21" t="inlineStr">
        <is>
          <t/>
        </is>
      </c>
      <c r="Z10677" s="21" t="inlineStr">
        <is>
          <t>https://www.contratacion.euskadi.eus/anuncio_contratacion/musica-piscinas-derechos-autor-1-trimestre/webkpe00-kpesimpc/es/</t>
        </is>
      </c>
      <c r="AA10677" s="21" t="inlineStr">
        <is>
          <t>https://www.contratacion.euskadi.eus/webkpe00-kpesimpc/es/contenidos/anuncio_contratacion/expcm480920/es_doc/index.html</t>
        </is>
      </c>
      <c r="AB10677" s="21" t="inlineStr">
        <is>
          <t>https://www.contratacion.euskadi.eus/contenidos/anuncio_contratacion/expcm480920/es_doc/data/es_r01dtpd019c04d853e0b39327728b1f17fae52b587</t>
        </is>
      </c>
      <c r="AC10677" s="21" t="inlineStr">
        <is>
          <t>https://www.contratacion.euskadi.eus/contenidos/anuncio_contratacion/expcm480920/r01Index/expcm480920-idxContent.xml</t>
        </is>
      </c>
      <c r="AD10677" s="21" t="inlineStr">
        <is>
          <t>28/01/2026</t>
        </is>
      </c>
      <c r="AE10677" s="21" t="inlineStr">
        <is>
          <t>r01epd0140062f66be160f45960c1c9c28feabfdc</t>
        </is>
      </c>
      <c r="AF10677" s="21" t="inlineStr">
        <is>
          <t>Ayuntamiento de Azpeitia</t>
        </is>
      </c>
      <c r="AG10677" s="21" t="inlineStr">
        <is>
          <t>r01etpd1616b1c753b1e9f4c30ff92b5ecf0bc6685</t>
        </is>
      </c>
      <c r="AH10677" s="21" t="inlineStr">
        <is>
          <t>Ayuntamiento de Azpeitia</t>
        </is>
      </c>
      <c r="AI10677" s="21" t="inlineStr">
        <is>
          <t/>
        </is>
      </c>
      <c r="AJ10677" s="21" t="inlineStr">
        <is>
          <t/>
        </is>
      </c>
    </row>
    <row r="10678" customHeight="true" ht="15.0">
      <c r="A10678" s="21" t="inlineStr">
        <is>
          <t>musica de las piscinas. derechos de autor,  1 trimestre</t>
        </is>
      </c>
      <c r="B10678" s="21" t="inlineStr">
        <is>
          <t/>
        </is>
      </c>
      <c r="C10678" s="21" t="inlineStr">
        <is>
          <t>Gobierno Vasco</t>
        </is>
      </c>
      <c r="D10678" s="21" t="inlineStr">
        <is>
          <t/>
        </is>
      </c>
      <c r="E10678" s="21" t="inlineStr">
        <is>
          <t/>
        </is>
      </c>
      <c r="F10678" s="21" t="inlineStr">
        <is>
          <t/>
        </is>
      </c>
      <c r="G10678" s="21" t="inlineStr">
        <is>
          <t>musica de las piscinas. derechos de autor,  1 trimestre</t>
        </is>
      </c>
      <c r="H10678" s="21" t="inlineStr">
        <is>
          <t>musica de las piscinas. derechos de autor,  1 trimestre</t>
        </is>
      </c>
      <c r="I10678" s="21" t="inlineStr">
        <is>
          <t/>
        </is>
      </c>
      <c r="J10678" s="21" t="inlineStr">
        <is>
          <t>28/01/2026</t>
        </is>
      </c>
      <c r="K10678" s="21" t="inlineStr">
        <is>
          <t>2025-FAKT-000997-00</t>
        </is>
      </c>
      <c r="L10678" s="21" t="inlineStr">
        <is>
          <t>Adjudicación provisional / definitiva</t>
        </is>
      </c>
      <c r="M10678" s="21" t="inlineStr">
        <is>
          <t>true</t>
        </is>
      </c>
      <c r="N10678" s="21" t="inlineStr">
        <is>
          <t/>
        </is>
      </c>
      <c r="O10678" s="21" t="inlineStr">
        <is>
          <t/>
        </is>
      </c>
      <c r="P10678" s="21" t="inlineStr">
        <is>
          <t/>
        </is>
      </c>
      <c r="Q10678" s="21" t="inlineStr">
        <is>
          <t/>
        </is>
      </c>
      <c r="R10678" s="21" t="inlineStr">
        <is>
          <t/>
        </is>
      </c>
      <c r="S10678" s="21" t="inlineStr">
        <is>
          <t>https://www.contratacion.euskadi.eus/webkpe00-kpeperfi/es/contenidos/anuncio_contratacion/expcm480921/es_doc/images/logo_azpeitia.jpg</t>
        </is>
      </c>
      <c r="T10678" s="21" t="inlineStr">
        <is>
          <t>Ayuntamiento de Azpeitia</t>
        </is>
      </c>
      <c r="U10678" s="21" t="inlineStr">
        <is>
          <t>P2001900F - Ayuntamiento de Azpeitia</t>
        </is>
      </c>
      <c r="V10678" s="21" t="inlineStr">
        <is>
          <t>Alcaldía</t>
        </is>
      </c>
      <c r="W10678" s="21" t="inlineStr">
        <is>
          <t/>
        </is>
      </c>
      <c r="X10678" s="21" t="inlineStr">
        <is>
          <t/>
        </is>
      </c>
      <c r="Y10678" s="21" t="inlineStr">
        <is>
          <t/>
        </is>
      </c>
      <c r="Z10678" s="21" t="inlineStr">
        <is>
          <t>https://www.contratacion.euskadi.eus/anuncio_contratacion/musica-piscinas-derechos-autor-1-trimestre/expcm480921/webkpe00-kpesimpc/es/</t>
        </is>
      </c>
      <c r="AA10678" s="21" t="inlineStr">
        <is>
          <t>https://www.contratacion.euskadi.eus/webkpe00-kpesimpc/es/contenidos/anuncio_contratacion/expcm480921/es_doc/index.html</t>
        </is>
      </c>
      <c r="AB10678" s="21" t="inlineStr">
        <is>
          <t>https://www.contratacion.euskadi.eus/contenidos/anuncio_contratacion/expcm480921/es_doc/data/es_r01dtpd019c04d87bc8b3932774e07ff416f903fbc</t>
        </is>
      </c>
      <c r="AC10678" s="21" t="inlineStr">
        <is>
          <t>https://www.contratacion.euskadi.eus/contenidos/anuncio_contratacion/expcm480921/r01Index/expcm480921-idxContent.xml</t>
        </is>
      </c>
      <c r="AD10678" s="21" t="inlineStr">
        <is>
          <t>28/01/2026</t>
        </is>
      </c>
      <c r="AE10678" s="21" t="inlineStr">
        <is>
          <t>r01epd0140062f66be160f45960c1c9c28feabfdc</t>
        </is>
      </c>
      <c r="AF10678" s="21" t="inlineStr">
        <is>
          <t>Ayuntamiento de Azpeitia</t>
        </is>
      </c>
      <c r="AG10678" s="21" t="inlineStr">
        <is>
          <t>r01etpd1616b1c753b1e9f4c30ff92b5ecf0bc6685</t>
        </is>
      </c>
      <c r="AH10678" s="21" t="inlineStr">
        <is>
          <t>Ayuntamiento de Azpeitia</t>
        </is>
      </c>
      <c r="AI10678" s="21" t="inlineStr">
        <is>
          <t/>
        </is>
      </c>
      <c r="AJ10678" s="21" t="inlineStr">
        <is>
          <t/>
        </is>
      </c>
    </row>
    <row r="10679" customHeight="true" ht="15.0">
      <c r="A10679" s="21" t="inlineStr">
        <is>
          <t>reparación de un saxofon de la banda de musica</t>
        </is>
      </c>
      <c r="B10679" s="21" t="inlineStr">
        <is>
          <t/>
        </is>
      </c>
      <c r="C10679" s="21" t="inlineStr">
        <is>
          <t>Gobierno Vasco</t>
        </is>
      </c>
      <c r="D10679" s="21" t="inlineStr">
        <is>
          <t/>
        </is>
      </c>
      <c r="E10679" s="21" t="inlineStr">
        <is>
          <t/>
        </is>
      </c>
      <c r="F10679" s="21" t="inlineStr">
        <is>
          <t/>
        </is>
      </c>
      <c r="G10679" s="21" t="inlineStr">
        <is>
          <t>reparación de un saxofon de la banda de musica</t>
        </is>
      </c>
      <c r="H10679" s="21" t="inlineStr">
        <is>
          <t>reparación de un saxofon de la banda de musica</t>
        </is>
      </c>
      <c r="I10679" s="21" t="inlineStr">
        <is>
          <t/>
        </is>
      </c>
      <c r="J10679" s="21" t="inlineStr">
        <is>
          <t>28/01/2026</t>
        </is>
      </c>
      <c r="K10679" s="21" t="inlineStr">
        <is>
          <t>2025-FAKT-000998-00</t>
        </is>
      </c>
      <c r="L10679" s="21" t="inlineStr">
        <is>
          <t>Adjudicación provisional / definitiva</t>
        </is>
      </c>
      <c r="M10679" s="21" t="inlineStr">
        <is>
          <t>true</t>
        </is>
      </c>
      <c r="N10679" s="21" t="inlineStr">
        <is>
          <t/>
        </is>
      </c>
      <c r="O10679" s="21" t="inlineStr">
        <is>
          <t/>
        </is>
      </c>
      <c r="P10679" s="21" t="inlineStr">
        <is>
          <t/>
        </is>
      </c>
      <c r="Q10679" s="21" t="inlineStr">
        <is>
          <t/>
        </is>
      </c>
      <c r="R10679" s="21" t="inlineStr">
        <is>
          <t/>
        </is>
      </c>
      <c r="S10679" s="21" t="inlineStr">
        <is>
          <t>https://www.contratacion.euskadi.eus/webkpe00-kpeperfi/es/contenidos/anuncio_contratacion/expcm480922/es_doc/images/logo_azpeitia.jpg</t>
        </is>
      </c>
      <c r="T10679" s="21" t="inlineStr">
        <is>
          <t>Ayuntamiento de Azpeitia</t>
        </is>
      </c>
      <c r="U10679" s="21" t="inlineStr">
        <is>
          <t>P2001900F - Ayuntamiento de Azpeitia</t>
        </is>
      </c>
      <c r="V10679" s="21" t="inlineStr">
        <is>
          <t>Alcaldía</t>
        </is>
      </c>
      <c r="W10679" s="21" t="inlineStr">
        <is>
          <t/>
        </is>
      </c>
      <c r="X10679" s="21" t="inlineStr">
        <is>
          <t/>
        </is>
      </c>
      <c r="Y10679" s="21" t="inlineStr">
        <is>
          <t/>
        </is>
      </c>
      <c r="Z10679" s="21" t="inlineStr">
        <is>
          <t>https://www.contratacion.euskadi.eus/anuncio_contratacion/reparacion-saxofon-banda-musica/webkpe00-kpesimpc/es/</t>
        </is>
      </c>
      <c r="AA10679" s="21" t="inlineStr">
        <is>
          <t>https://www.contratacion.euskadi.eus/webkpe00-kpesimpc/es/contenidos/anuncio_contratacion/expcm480922/es_doc/index.html</t>
        </is>
      </c>
      <c r="AB10679" s="21" t="inlineStr">
        <is>
          <t>https://www.contratacion.euskadi.eus/contenidos/anuncio_contratacion/expcm480922/es_doc/data/es_r01dtpd19c04dc6f6269dbe8f43c827ecdbf9eb831</t>
        </is>
      </c>
      <c r="AC10679" s="21" t="inlineStr">
        <is>
          <t>https://www.contratacion.euskadi.eus/contenidos/anuncio_contratacion/expcm480922/r01Index/expcm480922-idxContent.xml</t>
        </is>
      </c>
      <c r="AD10679" s="21" t="inlineStr">
        <is>
          <t>28/01/2026</t>
        </is>
      </c>
      <c r="AE10679" s="21" t="inlineStr">
        <is>
          <t>r01epd0140062f66be160f45960c1c9c28feabfdc</t>
        </is>
      </c>
      <c r="AF10679" s="21" t="inlineStr">
        <is>
          <t>Ayuntamiento de Azpeitia</t>
        </is>
      </c>
      <c r="AG10679" s="21" t="inlineStr">
        <is>
          <t>r01etpd1616b1c753b1e9f4c30ff92b5ecf0bc6685</t>
        </is>
      </c>
      <c r="AH10679" s="21" t="inlineStr">
        <is>
          <t>Ayuntamiento de Azpeitia</t>
        </is>
      </c>
      <c r="AI10679" s="21" t="inlineStr">
        <is>
          <t/>
        </is>
      </c>
      <c r="AJ10679" s="21" t="inlineStr">
        <is>
          <t/>
        </is>
      </c>
    </row>
    <row r="10680" customHeight="true" ht="15.0">
      <c r="A10680" s="21" t="inlineStr">
        <is>
          <t>botas para el personal de servicios generales</t>
        </is>
      </c>
      <c r="B10680" s="21" t="inlineStr">
        <is>
          <t/>
        </is>
      </c>
      <c r="C10680" s="21" t="inlineStr">
        <is>
          <t>Gobierno Vasco</t>
        </is>
      </c>
      <c r="D10680" s="21" t="inlineStr">
        <is>
          <t/>
        </is>
      </c>
      <c r="E10680" s="21" t="inlineStr">
        <is>
          <t/>
        </is>
      </c>
      <c r="F10680" s="21" t="inlineStr">
        <is>
          <t/>
        </is>
      </c>
      <c r="G10680" s="21" t="inlineStr">
        <is>
          <t>botas para el personal de servicios generales</t>
        </is>
      </c>
      <c r="H10680" s="21" t="inlineStr">
        <is>
          <t>botas para el personal de servicios generales</t>
        </is>
      </c>
      <c r="I10680" s="21" t="inlineStr">
        <is>
          <t/>
        </is>
      </c>
      <c r="J10680" s="21" t="inlineStr">
        <is>
          <t>28/01/2026</t>
        </is>
      </c>
      <c r="K10680" s="21" t="inlineStr">
        <is>
          <t>2025-FAKT-001004-00</t>
        </is>
      </c>
      <c r="L10680" s="21" t="inlineStr">
        <is>
          <t>Adjudicación provisional / definitiva</t>
        </is>
      </c>
      <c r="M10680" s="21" t="inlineStr">
        <is>
          <t>true</t>
        </is>
      </c>
      <c r="N10680" s="21" t="inlineStr">
        <is>
          <t/>
        </is>
      </c>
      <c r="O10680" s="21" t="inlineStr">
        <is>
          <t/>
        </is>
      </c>
      <c r="P10680" s="21" t="inlineStr">
        <is>
          <t/>
        </is>
      </c>
      <c r="Q10680" s="21" t="inlineStr">
        <is>
          <t/>
        </is>
      </c>
      <c r="R10680" s="21" t="inlineStr">
        <is>
          <t/>
        </is>
      </c>
      <c r="S10680" s="21" t="inlineStr">
        <is>
          <t>https://www.contratacion.euskadi.eus/webkpe00-kpeperfi/es/contenidos/anuncio_contratacion/expcm480923/es_doc/images/logo_azpeitia.jpg</t>
        </is>
      </c>
      <c r="T10680" s="21" t="inlineStr">
        <is>
          <t>Ayuntamiento de Azpeitia</t>
        </is>
      </c>
      <c r="U10680" s="21" t="inlineStr">
        <is>
          <t>P2001900F - Ayuntamiento de Azpeitia</t>
        </is>
      </c>
      <c r="V10680" s="21" t="inlineStr">
        <is>
          <t>Alcaldía</t>
        </is>
      </c>
      <c r="W10680" s="21" t="inlineStr">
        <is>
          <t/>
        </is>
      </c>
      <c r="X10680" s="21" t="inlineStr">
        <is>
          <t/>
        </is>
      </c>
      <c r="Y10680" s="21" t="inlineStr">
        <is>
          <t/>
        </is>
      </c>
      <c r="Z10680" s="21" t="inlineStr">
        <is>
          <t>https://www.contratacion.euskadi.eus/anuncio_contratacion/botas-personal-servicios-generales/webkpe00-kpesimpc/es/</t>
        </is>
      </c>
      <c r="AA10680" s="21" t="inlineStr">
        <is>
          <t>https://www.contratacion.euskadi.eus/webkpe00-kpesimpc/es/contenidos/anuncio_contratacion/expcm480923/es_doc/index.html</t>
        </is>
      </c>
      <c r="AB10680" s="21" t="inlineStr">
        <is>
          <t>https://www.contratacion.euskadi.eus/contenidos/anuncio_contratacion/expcm480923/es_doc/data/es_r01dtpd19c04dc971869dbe8f4cbd56da52d48feff</t>
        </is>
      </c>
      <c r="AC10680" s="21" t="inlineStr">
        <is>
          <t>https://www.contratacion.euskadi.eus/contenidos/anuncio_contratacion/expcm480923/r01Index/expcm480923-idxContent.xml</t>
        </is>
      </c>
      <c r="AD10680" s="21" t="inlineStr">
        <is>
          <t>28/01/2026</t>
        </is>
      </c>
      <c r="AE10680" s="21" t="inlineStr">
        <is>
          <t>r01epd0140062f66be160f45960c1c9c28feabfdc</t>
        </is>
      </c>
      <c r="AF10680" s="21" t="inlineStr">
        <is>
          <t>Ayuntamiento de Azpeitia</t>
        </is>
      </c>
      <c r="AG10680" s="21" t="inlineStr">
        <is>
          <t>r01etpd1616b1c753b1e9f4c30ff92b5ecf0bc6685</t>
        </is>
      </c>
      <c r="AH10680" s="21" t="inlineStr">
        <is>
          <t>Ayuntamiento de Azpeitia</t>
        </is>
      </c>
      <c r="AI10680" s="21" t="inlineStr">
        <is>
          <t/>
        </is>
      </c>
      <c r="AJ10680" s="21" t="inlineStr">
        <is>
          <t/>
        </is>
      </c>
    </row>
    <row r="10681" customHeight="true" ht="15.0">
      <c r="A10681" s="21" t="inlineStr">
        <is>
          <t>suscripción de las revistas "hik hasi" y "hazi hezi" para la biblioteca</t>
        </is>
      </c>
      <c r="B10681" s="21" t="inlineStr">
        <is>
          <t/>
        </is>
      </c>
      <c r="C10681" s="21" t="inlineStr">
        <is>
          <t>Gobierno Vasco</t>
        </is>
      </c>
      <c r="D10681" s="21" t="inlineStr">
        <is>
          <t/>
        </is>
      </c>
      <c r="E10681" s="21" t="inlineStr">
        <is>
          <t/>
        </is>
      </c>
      <c r="F10681" s="21" t="inlineStr">
        <is>
          <t/>
        </is>
      </c>
      <c r="G10681" s="21" t="inlineStr">
        <is>
          <t>suscripción de las revistas "hik hasi" y "hazi hezi" para la biblioteca</t>
        </is>
      </c>
      <c r="H10681" s="21" t="inlineStr">
        <is>
          <t>suscripción de las revistas "hik hasi" y "hazi hezi" para la biblioteca</t>
        </is>
      </c>
      <c r="I10681" s="21" t="inlineStr">
        <is>
          <t/>
        </is>
      </c>
      <c r="J10681" s="21" t="inlineStr">
        <is>
          <t>28/01/2026</t>
        </is>
      </c>
      <c r="K10681" s="21" t="inlineStr">
        <is>
          <t>2025-FAKT-001008-00</t>
        </is>
      </c>
      <c r="L10681" s="21" t="inlineStr">
        <is>
          <t>Adjudicación provisional / definitiva</t>
        </is>
      </c>
      <c r="M10681" s="21" t="inlineStr">
        <is>
          <t>true</t>
        </is>
      </c>
      <c r="N10681" s="21" t="inlineStr">
        <is>
          <t/>
        </is>
      </c>
      <c r="O10681" s="21" t="inlineStr">
        <is>
          <t/>
        </is>
      </c>
      <c r="P10681" s="21" t="inlineStr">
        <is>
          <t/>
        </is>
      </c>
      <c r="Q10681" s="21" t="inlineStr">
        <is>
          <t/>
        </is>
      </c>
      <c r="R10681" s="21" t="inlineStr">
        <is>
          <t/>
        </is>
      </c>
      <c r="S10681" s="21" t="inlineStr">
        <is>
          <t>https://www.contratacion.euskadi.eus/webkpe00-kpeperfi/es/contenidos/anuncio_contratacion/expcm480924/es_doc/images/logo_azpeitia.jpg</t>
        </is>
      </c>
      <c r="T10681" s="21" t="inlineStr">
        <is>
          <t>Ayuntamiento de Azpeitia</t>
        </is>
      </c>
      <c r="U10681" s="21" t="inlineStr">
        <is>
          <t>P2001900F - Ayuntamiento de Azpeitia</t>
        </is>
      </c>
      <c r="V10681" s="21" t="inlineStr">
        <is>
          <t>Alcaldía</t>
        </is>
      </c>
      <c r="W10681" s="21" t="inlineStr">
        <is>
          <t/>
        </is>
      </c>
      <c r="X10681" s="21" t="inlineStr">
        <is>
          <t/>
        </is>
      </c>
      <c r="Y10681" s="21" t="inlineStr">
        <is>
          <t/>
        </is>
      </c>
      <c r="Z10681" s="21" t="inlineStr">
        <is>
          <t>https://www.contratacion.euskadi.eus/anuncio_contratacion/suscripcion-revistas-hik-hasi-y-hazi-hezi-biblioteca/webkpe00-kpesimpc/es/</t>
        </is>
      </c>
      <c r="AA10681" s="21" t="inlineStr">
        <is>
          <t>https://www.contratacion.euskadi.eus/webkpe00-kpesimpc/es/contenidos/anuncio_contratacion/expcm480924/es_doc/index.html</t>
        </is>
      </c>
      <c r="AB10681" s="21" t="inlineStr">
        <is>
          <t>https://www.contratacion.euskadi.eus/contenidos/anuncio_contratacion/expcm480924/es_doc/data/es_r01dtpd19c04dcbf5a69dbe8f4dc20ded4ac2cca01</t>
        </is>
      </c>
      <c r="AC10681" s="21" t="inlineStr">
        <is>
          <t>https://www.contratacion.euskadi.eus/contenidos/anuncio_contratacion/expcm480924/r01Index/expcm480924-idxContent.xml</t>
        </is>
      </c>
      <c r="AD10681" s="21" t="inlineStr">
        <is>
          <t>28/01/2026</t>
        </is>
      </c>
      <c r="AE10681" s="21" t="inlineStr">
        <is>
          <t>r01epd0140062f66be160f45960c1c9c28feabfdc</t>
        </is>
      </c>
      <c r="AF10681" s="21" t="inlineStr">
        <is>
          <t>Ayuntamiento de Azpeitia</t>
        </is>
      </c>
      <c r="AG10681" s="21" t="inlineStr">
        <is>
          <t>r01etpd1616b1c753b1e9f4c30ff92b5ecf0bc6685</t>
        </is>
      </c>
      <c r="AH10681" s="21" t="inlineStr">
        <is>
          <t>Ayuntamiento de Azpeitia</t>
        </is>
      </c>
      <c r="AI10681" s="21" t="inlineStr">
        <is>
          <t/>
        </is>
      </c>
      <c r="AJ10681" s="21" t="inlineStr">
        <is>
          <t/>
        </is>
      </c>
    </row>
    <row r="10682" customHeight="true" ht="15.0">
      <c r="A10682" s="21" t="inlineStr">
        <is>
          <t>ropa para los tanborreros del desfile de los pastores del domingo carnabal</t>
        </is>
      </c>
      <c r="B10682" s="21" t="inlineStr">
        <is>
          <t/>
        </is>
      </c>
      <c r="C10682" s="21" t="inlineStr">
        <is>
          <t>Gobierno Vasco</t>
        </is>
      </c>
      <c r="D10682" s="21" t="inlineStr">
        <is>
          <t/>
        </is>
      </c>
      <c r="E10682" s="21" t="inlineStr">
        <is>
          <t/>
        </is>
      </c>
      <c r="F10682" s="21" t="inlineStr">
        <is>
          <t/>
        </is>
      </c>
      <c r="G10682" s="21" t="inlineStr">
        <is>
          <t>ropa para los tanborreros del desfile de los pastores del domingo carnabal</t>
        </is>
      </c>
      <c r="H10682" s="21" t="inlineStr">
        <is>
          <t>ropa para los tanborreros del desfile de los pastores del domingo carnabal</t>
        </is>
      </c>
      <c r="I10682" s="21" t="inlineStr">
        <is>
          <t/>
        </is>
      </c>
      <c r="J10682" s="21" t="inlineStr">
        <is>
          <t>28/01/2026</t>
        </is>
      </c>
      <c r="K10682" s="21" t="inlineStr">
        <is>
          <t>2025-FAKT-001009-00</t>
        </is>
      </c>
      <c r="L10682" s="21" t="inlineStr">
        <is>
          <t>Adjudicación provisional / definitiva</t>
        </is>
      </c>
      <c r="M10682" s="21" t="inlineStr">
        <is>
          <t>true</t>
        </is>
      </c>
      <c r="N10682" s="21" t="inlineStr">
        <is>
          <t/>
        </is>
      </c>
      <c r="O10682" s="21" t="inlineStr">
        <is>
          <t/>
        </is>
      </c>
      <c r="P10682" s="21" t="inlineStr">
        <is>
          <t/>
        </is>
      </c>
      <c r="Q10682" s="21" t="inlineStr">
        <is>
          <t/>
        </is>
      </c>
      <c r="R10682" s="21" t="inlineStr">
        <is>
          <t/>
        </is>
      </c>
      <c r="S10682" s="21" t="inlineStr">
        <is>
          <t>https://www.contratacion.euskadi.eus/webkpe00-kpeperfi/es/contenidos/anuncio_contratacion/expcm480925/es_doc/images/logo_azpeitia.jpg</t>
        </is>
      </c>
      <c r="T10682" s="21" t="inlineStr">
        <is>
          <t>Ayuntamiento de Azpeitia</t>
        </is>
      </c>
      <c r="U10682" s="21" t="inlineStr">
        <is>
          <t>P2001900F - Ayuntamiento de Azpeitia</t>
        </is>
      </c>
      <c r="V10682" s="21" t="inlineStr">
        <is>
          <t>Alcaldía</t>
        </is>
      </c>
      <c r="W10682" s="21" t="inlineStr">
        <is>
          <t/>
        </is>
      </c>
      <c r="X10682" s="21" t="inlineStr">
        <is>
          <t/>
        </is>
      </c>
      <c r="Y10682" s="21" t="inlineStr">
        <is>
          <t/>
        </is>
      </c>
      <c r="Z10682" s="21" t="inlineStr">
        <is>
          <t>https://www.contratacion.euskadi.eus/anuncio_contratacion/ropa-tanborreros-del-desfile-pastores-del-domingo-carnabal/webkpe00-kpesimpc/es/</t>
        </is>
      </c>
      <c r="AA10682" s="21" t="inlineStr">
        <is>
          <t>https://www.contratacion.euskadi.eus/webkpe00-kpesimpc/es/contenidos/anuncio_contratacion/expcm480925/es_doc/index.html</t>
        </is>
      </c>
      <c r="AB10682" s="21" t="inlineStr">
        <is>
          <t>https://www.contratacion.euskadi.eus/contenidos/anuncio_contratacion/expcm480925/es_doc/data/es_r01dtpd19c04dce72869dbe8f42c95a8f9fc9ec476</t>
        </is>
      </c>
      <c r="AC10682" s="21" t="inlineStr">
        <is>
          <t>https://www.contratacion.euskadi.eus/contenidos/anuncio_contratacion/expcm480925/r01Index/expcm480925-idxContent.xml</t>
        </is>
      </c>
      <c r="AD10682" s="21" t="inlineStr">
        <is>
          <t>28/01/2026</t>
        </is>
      </c>
      <c r="AE10682" s="21" t="inlineStr">
        <is>
          <t>r01epd0140062f66be160f45960c1c9c28feabfdc</t>
        </is>
      </c>
      <c r="AF10682" s="21" t="inlineStr">
        <is>
          <t>Ayuntamiento de Azpeitia</t>
        </is>
      </c>
      <c r="AG10682" s="21" t="inlineStr">
        <is>
          <t>r01etpd1616b1c753b1e9f4c30ff92b5ecf0bc6685</t>
        </is>
      </c>
      <c r="AH10682" s="21" t="inlineStr">
        <is>
          <t>Ayuntamiento de Azpeitia</t>
        </is>
      </c>
      <c r="AI10682" s="21" t="inlineStr">
        <is>
          <t/>
        </is>
      </c>
      <c r="AJ10682" s="21" t="inlineStr">
        <is>
          <t/>
        </is>
      </c>
    </row>
    <row r="10683" customHeight="true" ht="15.0">
      <c r="A10683" s="21" t="inlineStr">
        <is>
          <t>tarjetas para dinamo</t>
        </is>
      </c>
      <c r="B10683" s="21" t="inlineStr">
        <is>
          <t/>
        </is>
      </c>
      <c r="C10683" s="21" t="inlineStr">
        <is>
          <t>Gobierno Vasco</t>
        </is>
      </c>
      <c r="D10683" s="21" t="inlineStr">
        <is>
          <t/>
        </is>
      </c>
      <c r="E10683" s="21" t="inlineStr">
        <is>
          <t/>
        </is>
      </c>
      <c r="F10683" s="21" t="inlineStr">
        <is>
          <t/>
        </is>
      </c>
      <c r="G10683" s="21" t="inlineStr">
        <is>
          <t>tarjetas para dinamo</t>
        </is>
      </c>
      <c r="H10683" s="21" t="inlineStr">
        <is>
          <t>tarjetas para dinamo</t>
        </is>
      </c>
      <c r="I10683" s="21" t="inlineStr">
        <is>
          <t/>
        </is>
      </c>
      <c r="J10683" s="21" t="inlineStr">
        <is>
          <t>28/01/2026</t>
        </is>
      </c>
      <c r="K10683" s="21" t="inlineStr">
        <is>
          <t>2025-FAKT-001010-00</t>
        </is>
      </c>
      <c r="L10683" s="21" t="inlineStr">
        <is>
          <t>Adjudicación provisional / definitiva</t>
        </is>
      </c>
      <c r="M10683" s="21" t="inlineStr">
        <is>
          <t>true</t>
        </is>
      </c>
      <c r="N10683" s="21" t="inlineStr">
        <is>
          <t/>
        </is>
      </c>
      <c r="O10683" s="21" t="inlineStr">
        <is>
          <t/>
        </is>
      </c>
      <c r="P10683" s="21" t="inlineStr">
        <is>
          <t/>
        </is>
      </c>
      <c r="Q10683" s="21" t="inlineStr">
        <is>
          <t/>
        </is>
      </c>
      <c r="R10683" s="21" t="inlineStr">
        <is>
          <t/>
        </is>
      </c>
      <c r="S10683" s="21" t="inlineStr">
        <is>
          <t>https://www.contratacion.euskadi.eus/webkpe00-kpeperfi/es/contenidos/anuncio_contratacion/expcm480926/es_doc/images/logo_azpeitia.jpg</t>
        </is>
      </c>
      <c r="T10683" s="21" t="inlineStr">
        <is>
          <t>Ayuntamiento de Azpeitia</t>
        </is>
      </c>
      <c r="U10683" s="21" t="inlineStr">
        <is>
          <t>P2001900F - Ayuntamiento de Azpeitia</t>
        </is>
      </c>
      <c r="V10683" s="21" t="inlineStr">
        <is>
          <t>Alcaldía</t>
        </is>
      </c>
      <c r="W10683" s="21" t="inlineStr">
        <is>
          <t/>
        </is>
      </c>
      <c r="X10683" s="21" t="inlineStr">
        <is>
          <t/>
        </is>
      </c>
      <c r="Y10683" s="21" t="inlineStr">
        <is>
          <t/>
        </is>
      </c>
      <c r="Z10683" s="21" t="inlineStr">
        <is>
          <t>https://www.contratacion.euskadi.eus/anuncio_contratacion/tarjetas-dinamo/webkpe00-kpesimpc/es/</t>
        </is>
      </c>
      <c r="AA10683" s="21" t="inlineStr">
        <is>
          <t>https://www.contratacion.euskadi.eus/webkpe00-kpesimpc/es/contenidos/anuncio_contratacion/expcm480926/es_doc/index.html</t>
        </is>
      </c>
      <c r="AB10683" s="21" t="inlineStr">
        <is>
          <t>https://www.contratacion.euskadi.eus/contenidos/anuncio_contratacion/expcm480926/es_doc/data/es_r01dtpd19c04dd0f1969dbe8f465ed1c1c5d041ae5</t>
        </is>
      </c>
      <c r="AC10683" s="21" t="inlineStr">
        <is>
          <t>https://www.contratacion.euskadi.eus/contenidos/anuncio_contratacion/expcm480926/r01Index/expcm480926-idxContent.xml</t>
        </is>
      </c>
      <c r="AD10683" s="21" t="inlineStr">
        <is>
          <t>28/01/2026</t>
        </is>
      </c>
      <c r="AE10683" s="21" t="inlineStr">
        <is>
          <t>r01epd0140062f66be160f45960c1c9c28feabfdc</t>
        </is>
      </c>
      <c r="AF10683" s="21" t="inlineStr">
        <is>
          <t>Ayuntamiento de Azpeitia</t>
        </is>
      </c>
      <c r="AG10683" s="21" t="inlineStr">
        <is>
          <t>r01etpd1616b1c753b1e9f4c30ff92b5ecf0bc6685</t>
        </is>
      </c>
      <c r="AH10683" s="21" t="inlineStr">
        <is>
          <t>Ayuntamiento de Azpeitia</t>
        </is>
      </c>
      <c r="AI10683" s="21" t="inlineStr">
        <is>
          <t/>
        </is>
      </c>
      <c r="AJ10683" s="21" t="inlineStr">
        <is>
          <t/>
        </is>
      </c>
    </row>
    <row r="10684" customHeight="true" ht="15.0">
      <c r="A10684" s="21" t="inlineStr">
        <is>
          <t>material de electricidad para baigera y alumbrado público</t>
        </is>
      </c>
      <c r="B10684" s="21" t="inlineStr">
        <is>
          <t/>
        </is>
      </c>
      <c r="C10684" s="21" t="inlineStr">
        <is>
          <t>Gobierno Vasco</t>
        </is>
      </c>
      <c r="D10684" s="21" t="inlineStr">
        <is>
          <t/>
        </is>
      </c>
      <c r="E10684" s="21" t="inlineStr">
        <is>
          <t/>
        </is>
      </c>
      <c r="F10684" s="21" t="inlineStr">
        <is>
          <t/>
        </is>
      </c>
      <c r="G10684" s="21" t="inlineStr">
        <is>
          <t>material de electricidad para baigera y alumbrado público</t>
        </is>
      </c>
      <c r="H10684" s="21" t="inlineStr">
        <is>
          <t>material de electricidad para baigera y alumbrado público</t>
        </is>
      </c>
      <c r="I10684" s="21" t="inlineStr">
        <is>
          <t/>
        </is>
      </c>
      <c r="J10684" s="21" t="inlineStr">
        <is>
          <t>28/01/2026</t>
        </is>
      </c>
      <c r="K10684" s="21" t="inlineStr">
        <is>
          <t>2025-FAKT-001015-00</t>
        </is>
      </c>
      <c r="L10684" s="21" t="inlineStr">
        <is>
          <t>Adjudicación provisional / definitiva</t>
        </is>
      </c>
      <c r="M10684" s="21" t="inlineStr">
        <is>
          <t>true</t>
        </is>
      </c>
      <c r="N10684" s="21" t="inlineStr">
        <is>
          <t/>
        </is>
      </c>
      <c r="O10684" s="21" t="inlineStr">
        <is>
          <t/>
        </is>
      </c>
      <c r="P10684" s="21" t="inlineStr">
        <is>
          <t/>
        </is>
      </c>
      <c r="Q10684" s="21" t="inlineStr">
        <is>
          <t/>
        </is>
      </c>
      <c r="R10684" s="21" t="inlineStr">
        <is>
          <t/>
        </is>
      </c>
      <c r="S10684" s="21" t="inlineStr">
        <is>
          <t>https://www.contratacion.euskadi.eus/webkpe00-kpeperfi/es/contenidos/anuncio_contratacion/expcm480927/es_doc/images/logo_azpeitia.jpg</t>
        </is>
      </c>
      <c r="T10684" s="21" t="inlineStr">
        <is>
          <t>Ayuntamiento de Azpeitia</t>
        </is>
      </c>
      <c r="U10684" s="21" t="inlineStr">
        <is>
          <t>P2001900F - Ayuntamiento de Azpeitia</t>
        </is>
      </c>
      <c r="V10684" s="21" t="inlineStr">
        <is>
          <t>Alcaldía</t>
        </is>
      </c>
      <c r="W10684" s="21" t="inlineStr">
        <is>
          <t/>
        </is>
      </c>
      <c r="X10684" s="21" t="inlineStr">
        <is>
          <t/>
        </is>
      </c>
      <c r="Y10684" s="21" t="inlineStr">
        <is>
          <t/>
        </is>
      </c>
      <c r="Z10684" s="21" t="inlineStr">
        <is>
          <t>https://www.contratacion.euskadi.eus/anuncio_contratacion/material-electricidad-baigera-y-alumbrado-publico/webkpe00-kpesimpc/es/</t>
        </is>
      </c>
      <c r="AA10684" s="21" t="inlineStr">
        <is>
          <t>https://www.contratacion.euskadi.eus/webkpe00-kpesimpc/es/contenidos/anuncio_contratacion/expcm480927/es_doc/index.html</t>
        </is>
      </c>
      <c r="AB10684" s="21" t="inlineStr">
        <is>
          <t>https://www.contratacion.euskadi.eus/contenidos/anuncio_contratacion/expcm480927/es_doc/data/es_r01dtpd19c04e103652559b75899b60645528bb7ea</t>
        </is>
      </c>
      <c r="AC10684" s="21" t="inlineStr">
        <is>
          <t>https://www.contratacion.euskadi.eus/contenidos/anuncio_contratacion/expcm480927/r01Index/expcm480927-idxContent.xml</t>
        </is>
      </c>
      <c r="AD10684" s="21" t="inlineStr">
        <is>
          <t>28/01/2026</t>
        </is>
      </c>
      <c r="AE10684" s="21" t="inlineStr">
        <is>
          <t>r01epd0140062f66be160f45960c1c9c28feabfdc</t>
        </is>
      </c>
      <c r="AF10684" s="21" t="inlineStr">
        <is>
          <t>Ayuntamiento de Azpeitia</t>
        </is>
      </c>
      <c r="AG10684" s="21" t="inlineStr">
        <is>
          <t>r01etpd1616b1c753b1e9f4c30ff92b5ecf0bc6685</t>
        </is>
      </c>
      <c r="AH10684" s="21" t="inlineStr">
        <is>
          <t>Ayuntamiento de Azpeitia</t>
        </is>
      </c>
      <c r="AI10684" s="21" t="inlineStr">
        <is>
          <t/>
        </is>
      </c>
      <c r="AJ10684" s="21" t="inlineStr">
        <is>
          <t/>
        </is>
      </c>
    </row>
    <row r="10685" customHeight="true" ht="15.0">
      <c r="A10685" s="21" t="inlineStr">
        <is>
          <t>material para arreglar la fachada de la iglesia de matxinbenta</t>
        </is>
      </c>
      <c r="B10685" s="21" t="inlineStr">
        <is>
          <t/>
        </is>
      </c>
      <c r="C10685" s="21" t="inlineStr">
        <is>
          <t>Gobierno Vasco</t>
        </is>
      </c>
      <c r="D10685" s="21" t="inlineStr">
        <is>
          <t/>
        </is>
      </c>
      <c r="E10685" s="21" t="inlineStr">
        <is>
          <t/>
        </is>
      </c>
      <c r="F10685" s="21" t="inlineStr">
        <is>
          <t/>
        </is>
      </c>
      <c r="G10685" s="21" t="inlineStr">
        <is>
          <t>material para arreglar la fachada de la iglesia de matxinbenta</t>
        </is>
      </c>
      <c r="H10685" s="21" t="inlineStr">
        <is>
          <t>material para arreglar la fachada de la iglesia de matxinbenta</t>
        </is>
      </c>
      <c r="I10685" s="21" t="inlineStr">
        <is>
          <t/>
        </is>
      </c>
      <c r="J10685" s="21" t="inlineStr">
        <is>
          <t>28/01/2026</t>
        </is>
      </c>
      <c r="K10685" s="21" t="inlineStr">
        <is>
          <t>2025-FAKT-001028-00</t>
        </is>
      </c>
      <c r="L10685" s="21" t="inlineStr">
        <is>
          <t>Adjudicación provisional / definitiva</t>
        </is>
      </c>
      <c r="M10685" s="21" t="inlineStr">
        <is>
          <t>true</t>
        </is>
      </c>
      <c r="N10685" s="21" t="inlineStr">
        <is>
          <t/>
        </is>
      </c>
      <c r="O10685" s="21" t="inlineStr">
        <is>
          <t/>
        </is>
      </c>
      <c r="P10685" s="21" t="inlineStr">
        <is>
          <t/>
        </is>
      </c>
      <c r="Q10685" s="21" t="inlineStr">
        <is>
          <t/>
        </is>
      </c>
      <c r="R10685" s="21" t="inlineStr">
        <is>
          <t/>
        </is>
      </c>
      <c r="S10685" s="21" t="inlineStr">
        <is>
          <t>https://www.contratacion.euskadi.eus/webkpe00-kpeperfi/es/contenidos/anuncio_contratacion/expcm480928/es_doc/images/logo_azpeitia.jpg</t>
        </is>
      </c>
      <c r="T10685" s="21" t="inlineStr">
        <is>
          <t>Ayuntamiento de Azpeitia</t>
        </is>
      </c>
      <c r="U10685" s="21" t="inlineStr">
        <is>
          <t>P2001900F - Ayuntamiento de Azpeitia</t>
        </is>
      </c>
      <c r="V10685" s="21" t="inlineStr">
        <is>
          <t>Alcaldía</t>
        </is>
      </c>
      <c r="W10685" s="21" t="inlineStr">
        <is>
          <t/>
        </is>
      </c>
      <c r="X10685" s="21" t="inlineStr">
        <is>
          <t/>
        </is>
      </c>
      <c r="Y10685" s="21" t="inlineStr">
        <is>
          <t/>
        </is>
      </c>
      <c r="Z10685" s="21" t="inlineStr">
        <is>
          <t>https://www.contratacion.euskadi.eus/anuncio_contratacion/material-arreglar-fachada-iglesia-matxinbenta/webkpe00-kpesimpc/es/</t>
        </is>
      </c>
      <c r="AA10685" s="21" t="inlineStr">
        <is>
          <t>https://www.contratacion.euskadi.eus/webkpe00-kpesimpc/es/contenidos/anuncio_contratacion/expcm480928/es_doc/index.html</t>
        </is>
      </c>
      <c r="AB10685" s="21" t="inlineStr">
        <is>
          <t>https://www.contratacion.euskadi.eus/contenidos/anuncio_contratacion/expcm480928/es_doc/data/es_r01dtpd19c04e12b7c2559b758d38e91ce56f3f777</t>
        </is>
      </c>
      <c r="AC10685" s="21" t="inlineStr">
        <is>
          <t>https://www.contratacion.euskadi.eus/contenidos/anuncio_contratacion/expcm480928/r01Index/expcm480928-idxContent.xml</t>
        </is>
      </c>
      <c r="AD10685" s="21" t="inlineStr">
        <is>
          <t>28/01/2026</t>
        </is>
      </c>
      <c r="AE10685" s="21" t="inlineStr">
        <is>
          <t>r01epd0140062f66be160f45960c1c9c28feabfdc</t>
        </is>
      </c>
      <c r="AF10685" s="21" t="inlineStr">
        <is>
          <t>Ayuntamiento de Azpeitia</t>
        </is>
      </c>
      <c r="AG10685" s="21" t="inlineStr">
        <is>
          <t>r01etpd1616b1c753b1e9f4c30ff92b5ecf0bc6685</t>
        </is>
      </c>
      <c r="AH10685" s="21" t="inlineStr">
        <is>
          <t>Ayuntamiento de Azpeitia</t>
        </is>
      </c>
      <c r="AI10685" s="21" t="inlineStr">
        <is>
          <t/>
        </is>
      </c>
      <c r="AJ10685" s="21" t="inlineStr">
        <is>
          <t/>
        </is>
      </c>
    </row>
    <row r="10686" customHeight="true" ht="15.0">
      <c r="A10686" s="21" t="inlineStr">
        <is>
          <t>material de construcción para calles y vías públicas</t>
        </is>
      </c>
      <c r="B10686" s="21" t="inlineStr">
        <is>
          <t/>
        </is>
      </c>
      <c r="C10686" s="21" t="inlineStr">
        <is>
          <t>Gobierno Vasco</t>
        </is>
      </c>
      <c r="D10686" s="21" t="inlineStr">
        <is>
          <t/>
        </is>
      </c>
      <c r="E10686" s="21" t="inlineStr">
        <is>
          <t/>
        </is>
      </c>
      <c r="F10686" s="21" t="inlineStr">
        <is>
          <t/>
        </is>
      </c>
      <c r="G10686" s="21" t="inlineStr">
        <is>
          <t>material de construcción para calles y vías públicas</t>
        </is>
      </c>
      <c r="H10686" s="21" t="inlineStr">
        <is>
          <t>material de construcción para calles y vías públicas</t>
        </is>
      </c>
      <c r="I10686" s="21" t="inlineStr">
        <is>
          <t/>
        </is>
      </c>
      <c r="J10686" s="21" t="inlineStr">
        <is>
          <t>28/01/2026</t>
        </is>
      </c>
      <c r="K10686" s="21" t="inlineStr">
        <is>
          <t>2025-FAKT-001029-00</t>
        </is>
      </c>
      <c r="L10686" s="21" t="inlineStr">
        <is>
          <t>Adjudicación provisional / definitiva</t>
        </is>
      </c>
      <c r="M10686" s="21" t="inlineStr">
        <is>
          <t>true</t>
        </is>
      </c>
      <c r="N10686" s="21" t="inlineStr">
        <is>
          <t/>
        </is>
      </c>
      <c r="O10686" s="21" t="inlineStr">
        <is>
          <t/>
        </is>
      </c>
      <c r="P10686" s="21" t="inlineStr">
        <is>
          <t/>
        </is>
      </c>
      <c r="Q10686" s="21" t="inlineStr">
        <is>
          <t/>
        </is>
      </c>
      <c r="R10686" s="21" t="inlineStr">
        <is>
          <t/>
        </is>
      </c>
      <c r="S10686" s="21" t="inlineStr">
        <is>
          <t>https://www.contratacion.euskadi.eus/webkpe00-kpeperfi/es/contenidos/anuncio_contratacion/expcm480929/es_doc/images/logo_azpeitia.jpg</t>
        </is>
      </c>
      <c r="T10686" s="21" t="inlineStr">
        <is>
          <t>Ayuntamiento de Azpeitia</t>
        </is>
      </c>
      <c r="U10686" s="21" t="inlineStr">
        <is>
          <t>P2001900F - Ayuntamiento de Azpeitia</t>
        </is>
      </c>
      <c r="V10686" s="21" t="inlineStr">
        <is>
          <t>Alcaldía</t>
        </is>
      </c>
      <c r="W10686" s="21" t="inlineStr">
        <is>
          <t/>
        </is>
      </c>
      <c r="X10686" s="21" t="inlineStr">
        <is>
          <t/>
        </is>
      </c>
      <c r="Y10686" s="21" t="inlineStr">
        <is>
          <t/>
        </is>
      </c>
      <c r="Z10686" s="21" t="inlineStr">
        <is>
          <t>https://www.contratacion.euskadi.eus/anuncio_contratacion/material-construccion-calles-y-vias-publicas/expcm480929/webkpe00-kpesimpc/es/</t>
        </is>
      </c>
      <c r="AA10686" s="21" t="inlineStr">
        <is>
          <t>https://www.contratacion.euskadi.eus/webkpe00-kpesimpc/es/contenidos/anuncio_contratacion/expcm480929/es_doc/index.html</t>
        </is>
      </c>
      <c r="AB10686" s="21" t="inlineStr">
        <is>
          <t>https://www.contratacion.euskadi.eus/contenidos/anuncio_contratacion/expcm480929/es_doc/data/es_r01dtpd19c04e153432559b7588fc6fd6c329334d1</t>
        </is>
      </c>
      <c r="AC10686" s="21" t="inlineStr">
        <is>
          <t>https://www.contratacion.euskadi.eus/contenidos/anuncio_contratacion/expcm480929/r01Index/expcm480929-idxContent.xml</t>
        </is>
      </c>
      <c r="AD10686" s="21" t="inlineStr">
        <is>
          <t>28/01/2026</t>
        </is>
      </c>
      <c r="AE10686" s="21" t="inlineStr">
        <is>
          <t>r01epd0140062f66be160f45960c1c9c28feabfdc</t>
        </is>
      </c>
      <c r="AF10686" s="21" t="inlineStr">
        <is>
          <t>Ayuntamiento de Azpeitia</t>
        </is>
      </c>
      <c r="AG10686" s="21" t="inlineStr">
        <is>
          <t>r01etpd1616b1c753b1e9f4c30ff92b5ecf0bc6685</t>
        </is>
      </c>
      <c r="AH10686" s="21" t="inlineStr">
        <is>
          <t>Ayuntamiento de Azpeitia</t>
        </is>
      </c>
      <c r="AI10686" s="21" t="inlineStr">
        <is>
          <t/>
        </is>
      </c>
      <c r="AJ10686" s="21" t="inlineStr">
        <is>
          <t/>
        </is>
      </c>
    </row>
    <row r="10687" customHeight="true" ht="15.0">
      <c r="A10687" s="21" t="inlineStr">
        <is>
          <t>material para arreglar la fachada de la iglesia de matxinbenta</t>
        </is>
      </c>
      <c r="B10687" s="21" t="inlineStr">
        <is>
          <t/>
        </is>
      </c>
      <c r="C10687" s="21" t="inlineStr">
        <is>
          <t>Gobierno Vasco</t>
        </is>
      </c>
      <c r="D10687" s="21" t="inlineStr">
        <is>
          <t/>
        </is>
      </c>
      <c r="E10687" s="21" t="inlineStr">
        <is>
          <t/>
        </is>
      </c>
      <c r="F10687" s="21" t="inlineStr">
        <is>
          <t/>
        </is>
      </c>
      <c r="G10687" s="21" t="inlineStr">
        <is>
          <t>material para arreglar la fachada de la iglesia de matxinbenta</t>
        </is>
      </c>
      <c r="H10687" s="21" t="inlineStr">
        <is>
          <t>material para arreglar la fachada de la iglesia de matxinbenta</t>
        </is>
      </c>
      <c r="I10687" s="21" t="inlineStr">
        <is>
          <t/>
        </is>
      </c>
      <c r="J10687" s="21" t="inlineStr">
        <is>
          <t>28/01/2026</t>
        </is>
      </c>
      <c r="K10687" s="21" t="inlineStr">
        <is>
          <t>2025-FAKT-001030-00</t>
        </is>
      </c>
      <c r="L10687" s="21" t="inlineStr">
        <is>
          <t>Adjudicación provisional / definitiva</t>
        </is>
      </c>
      <c r="M10687" s="21" t="inlineStr">
        <is>
          <t>true</t>
        </is>
      </c>
      <c r="N10687" s="21" t="inlineStr">
        <is>
          <t/>
        </is>
      </c>
      <c r="O10687" s="21" t="inlineStr">
        <is>
          <t/>
        </is>
      </c>
      <c r="P10687" s="21" t="inlineStr">
        <is>
          <t/>
        </is>
      </c>
      <c r="Q10687" s="21" t="inlineStr">
        <is>
          <t/>
        </is>
      </c>
      <c r="R10687" s="21" t="inlineStr">
        <is>
          <t/>
        </is>
      </c>
      <c r="S10687" s="21" t="inlineStr">
        <is>
          <t>https://www.contratacion.euskadi.eus/webkpe00-kpeperfi/es/contenidos/anuncio_contratacion/expcm480930/es_doc/images/logo_azpeitia.jpg</t>
        </is>
      </c>
      <c r="T10687" s="21" t="inlineStr">
        <is>
          <t>Ayuntamiento de Azpeitia</t>
        </is>
      </c>
      <c r="U10687" s="21" t="inlineStr">
        <is>
          <t>P2001900F - Ayuntamiento de Azpeitia</t>
        </is>
      </c>
      <c r="V10687" s="21" t="inlineStr">
        <is>
          <t>Alcaldía</t>
        </is>
      </c>
      <c r="W10687" s="21" t="inlineStr">
        <is>
          <t/>
        </is>
      </c>
      <c r="X10687" s="21" t="inlineStr">
        <is>
          <t/>
        </is>
      </c>
      <c r="Y10687" s="21" t="inlineStr">
        <is>
          <t/>
        </is>
      </c>
      <c r="Z10687" s="21" t="inlineStr">
        <is>
          <t>https://www.contratacion.euskadi.eus/anuncio_contratacion/material-arreglar-fachada-iglesia-matxinbenta/expcm480930/webkpe00-kpesimpc/es/</t>
        </is>
      </c>
      <c r="AA10687" s="21" t="inlineStr">
        <is>
          <t>https://www.contratacion.euskadi.eus/webkpe00-kpesimpc/es/contenidos/anuncio_contratacion/expcm480930/es_doc/index.html</t>
        </is>
      </c>
      <c r="AB10687" s="21" t="inlineStr">
        <is>
          <t>https://www.contratacion.euskadi.eus/contenidos/anuncio_contratacion/expcm480930/es_doc/data/es_r01dtpd19c04e17b722559b758e0423fe09d2afb97</t>
        </is>
      </c>
      <c r="AC10687" s="21" t="inlineStr">
        <is>
          <t>https://www.contratacion.euskadi.eus/contenidos/anuncio_contratacion/expcm480930/r01Index/expcm480930-idxContent.xml</t>
        </is>
      </c>
      <c r="AD10687" s="21" t="inlineStr">
        <is>
          <t>28/01/2026</t>
        </is>
      </c>
      <c r="AE10687" s="21" t="inlineStr">
        <is>
          <t>r01epd0140062f66be160f45960c1c9c28feabfdc</t>
        </is>
      </c>
      <c r="AF10687" s="21" t="inlineStr">
        <is>
          <t>Ayuntamiento de Azpeitia</t>
        </is>
      </c>
      <c r="AG10687" s="21" t="inlineStr">
        <is>
          <t>r01etpd1616b1c753b1e9f4c30ff92b5ecf0bc6685</t>
        </is>
      </c>
      <c r="AH10687" s="21" t="inlineStr">
        <is>
          <t>Ayuntamiento de Azpeitia</t>
        </is>
      </c>
      <c r="AI10687" s="21" t="inlineStr">
        <is>
          <t/>
        </is>
      </c>
      <c r="AJ10687" s="21" t="inlineStr">
        <is>
          <t/>
        </is>
      </c>
    </row>
    <row r="10688" customHeight="true" ht="15.0">
      <c r="A10688" s="21" t="inlineStr">
        <is>
          <t>material para natación</t>
        </is>
      </c>
      <c r="B10688" s="21" t="inlineStr">
        <is>
          <t/>
        </is>
      </c>
      <c r="C10688" s="21" t="inlineStr">
        <is>
          <t>Gobierno Vasco</t>
        </is>
      </c>
      <c r="D10688" s="21" t="inlineStr">
        <is>
          <t/>
        </is>
      </c>
      <c r="E10688" s="21" t="inlineStr">
        <is>
          <t/>
        </is>
      </c>
      <c r="F10688" s="21" t="inlineStr">
        <is>
          <t/>
        </is>
      </c>
      <c r="G10688" s="21" t="inlineStr">
        <is>
          <t>material para natación</t>
        </is>
      </c>
      <c r="H10688" s="21" t="inlineStr">
        <is>
          <t>material para natación</t>
        </is>
      </c>
      <c r="I10688" s="21" t="inlineStr">
        <is>
          <t/>
        </is>
      </c>
      <c r="J10688" s="21" t="inlineStr">
        <is>
          <t>28/01/2026</t>
        </is>
      </c>
      <c r="K10688" s="21" t="inlineStr">
        <is>
          <t>2025-FAKT-001037-00</t>
        </is>
      </c>
      <c r="L10688" s="21" t="inlineStr">
        <is>
          <t>Adjudicación provisional / definitiva</t>
        </is>
      </c>
      <c r="M10688" s="21" t="inlineStr">
        <is>
          <t>true</t>
        </is>
      </c>
      <c r="N10688" s="21" t="inlineStr">
        <is>
          <t/>
        </is>
      </c>
      <c r="O10688" s="21" t="inlineStr">
        <is>
          <t/>
        </is>
      </c>
      <c r="P10688" s="21" t="inlineStr">
        <is>
          <t/>
        </is>
      </c>
      <c r="Q10688" s="21" t="inlineStr">
        <is>
          <t/>
        </is>
      </c>
      <c r="R10688" s="21" t="inlineStr">
        <is>
          <t/>
        </is>
      </c>
      <c r="S10688" s="21" t="inlineStr">
        <is>
          <t>https://www.contratacion.euskadi.eus/webkpe00-kpeperfi/es/contenidos/anuncio_contratacion/expcm480931/es_doc/images/logo_azpeitia.jpg</t>
        </is>
      </c>
      <c r="T10688" s="21" t="inlineStr">
        <is>
          <t>Ayuntamiento de Azpeitia</t>
        </is>
      </c>
      <c r="U10688" s="21" t="inlineStr">
        <is>
          <t>P2001900F - Ayuntamiento de Azpeitia</t>
        </is>
      </c>
      <c r="V10688" s="21" t="inlineStr">
        <is>
          <t>Alcaldía</t>
        </is>
      </c>
      <c r="W10688" s="21" t="inlineStr">
        <is>
          <t/>
        </is>
      </c>
      <c r="X10688" s="21" t="inlineStr">
        <is>
          <t/>
        </is>
      </c>
      <c r="Y10688" s="21" t="inlineStr">
        <is>
          <t/>
        </is>
      </c>
      <c r="Z10688" s="21" t="inlineStr">
        <is>
          <t>https://www.contratacion.euskadi.eus/anuncio_contratacion/material-natacion/webkpe00-kpesimpc/es/</t>
        </is>
      </c>
      <c r="AA10688" s="21" t="inlineStr">
        <is>
          <t>https://www.contratacion.euskadi.eus/webkpe00-kpesimpc/es/contenidos/anuncio_contratacion/expcm480931/es_doc/index.html</t>
        </is>
      </c>
      <c r="AB10688" s="21" t="inlineStr">
        <is>
          <t>https://www.contratacion.euskadi.eus/contenidos/anuncio_contratacion/expcm480931/es_doc/data/es_r01dtpd19c04e1a31c2559b758d6bf1b65d087f15b</t>
        </is>
      </c>
      <c r="AC10688" s="21" t="inlineStr">
        <is>
          <t>https://www.contratacion.euskadi.eus/contenidos/anuncio_contratacion/expcm480931/r01Index/expcm480931-idxContent.xml</t>
        </is>
      </c>
      <c r="AD10688" s="21" t="inlineStr">
        <is>
          <t>28/01/2026</t>
        </is>
      </c>
      <c r="AE10688" s="21" t="inlineStr">
        <is>
          <t>r01epd0140062f66be160f45960c1c9c28feabfdc</t>
        </is>
      </c>
      <c r="AF10688" s="21" t="inlineStr">
        <is>
          <t>Ayuntamiento de Azpeitia</t>
        </is>
      </c>
      <c r="AG10688" s="21" t="inlineStr">
        <is>
          <t>r01etpd1616b1c753b1e9f4c30ff92b5ecf0bc6685</t>
        </is>
      </c>
      <c r="AH10688" s="21" t="inlineStr">
        <is>
          <t>Ayuntamiento de Azpeitia</t>
        </is>
      </c>
      <c r="AI10688" s="21" t="inlineStr">
        <is>
          <t/>
        </is>
      </c>
      <c r="AJ10688" s="21" t="inlineStr">
        <is>
          <t/>
        </is>
      </c>
    </row>
    <row r="10689" customHeight="true" ht="15.0">
      <c r="A10689" s="21" t="inlineStr">
        <is>
          <t>servicio veterinario en la sokamuturra del día 4 de marzo</t>
        </is>
      </c>
      <c r="B10689" s="21" t="inlineStr">
        <is>
          <t/>
        </is>
      </c>
      <c r="C10689" s="21" t="inlineStr">
        <is>
          <t>Gobierno Vasco</t>
        </is>
      </c>
      <c r="D10689" s="21" t="inlineStr">
        <is>
          <t/>
        </is>
      </c>
      <c r="E10689" s="21" t="inlineStr">
        <is>
          <t/>
        </is>
      </c>
      <c r="F10689" s="21" t="inlineStr">
        <is>
          <t/>
        </is>
      </c>
      <c r="G10689" s="21" t="inlineStr">
        <is>
          <t>servicio veterinario en la sokamuturra del día 4 de marzo</t>
        </is>
      </c>
      <c r="H10689" s="21" t="inlineStr">
        <is>
          <t>servicio veterinario en la sokamuturra del día 4 de marzo</t>
        </is>
      </c>
      <c r="I10689" s="21" t="inlineStr">
        <is>
          <t/>
        </is>
      </c>
      <c r="J10689" s="21" t="inlineStr">
        <is>
          <t>28/01/2026</t>
        </is>
      </c>
      <c r="K10689" s="21" t="inlineStr">
        <is>
          <t>2025-FAKT-001038-00</t>
        </is>
      </c>
      <c r="L10689" s="21" t="inlineStr">
        <is>
          <t>Adjudicación provisional / definitiva</t>
        </is>
      </c>
      <c r="M10689" s="21" t="inlineStr">
        <is>
          <t>true</t>
        </is>
      </c>
      <c r="N10689" s="21" t="inlineStr">
        <is>
          <t/>
        </is>
      </c>
      <c r="O10689" s="21" t="inlineStr">
        <is>
          <t/>
        </is>
      </c>
      <c r="P10689" s="21" t="inlineStr">
        <is>
          <t/>
        </is>
      </c>
      <c r="Q10689" s="21" t="inlineStr">
        <is>
          <t/>
        </is>
      </c>
      <c r="R10689" s="21" t="inlineStr">
        <is>
          <t/>
        </is>
      </c>
      <c r="S10689" s="21" t="inlineStr">
        <is>
          <t>https://www.contratacion.euskadi.eus/webkpe00-kpeperfi/es/contenidos/anuncio_contratacion/expcm480932/es_doc/images/logo_azpeitia.jpg</t>
        </is>
      </c>
      <c r="T10689" s="21" t="inlineStr">
        <is>
          <t>Ayuntamiento de Azpeitia</t>
        </is>
      </c>
      <c r="U10689" s="21" t="inlineStr">
        <is>
          <t>P2001900F - Ayuntamiento de Azpeitia</t>
        </is>
      </c>
      <c r="V10689" s="21" t="inlineStr">
        <is>
          <t>Alcaldía</t>
        </is>
      </c>
      <c r="W10689" s="21" t="inlineStr">
        <is>
          <t/>
        </is>
      </c>
      <c r="X10689" s="21" t="inlineStr">
        <is>
          <t/>
        </is>
      </c>
      <c r="Y10689" s="21" t="inlineStr">
        <is>
          <t/>
        </is>
      </c>
      <c r="Z10689" s="21" t="inlineStr">
        <is>
          <t>https://www.contratacion.euskadi.eus/anuncio_contratacion/servicio-veterinario-sokamuturra-del-dia-4-marzo/webkpe00-kpesimpc/es/</t>
        </is>
      </c>
      <c r="AA10689" s="21" t="inlineStr">
        <is>
          <t>https://www.contratacion.euskadi.eus/webkpe00-kpesimpc/es/contenidos/anuncio_contratacion/expcm480932/es_doc/index.html</t>
        </is>
      </c>
      <c r="AB10689" s="21" t="inlineStr">
        <is>
          <t>https://www.contratacion.euskadi.eus/contenidos/anuncio_contratacion/expcm480932/es_doc/data/es_r01dtpd19c04e59b9b2b689bac77aebddface146b1</t>
        </is>
      </c>
      <c r="AC10689" s="21" t="inlineStr">
        <is>
          <t>https://www.contratacion.euskadi.eus/contenidos/anuncio_contratacion/expcm480932/r01Index/expcm480932-idxContent.xml</t>
        </is>
      </c>
      <c r="AD10689" s="21" t="inlineStr">
        <is>
          <t>28/01/2026</t>
        </is>
      </c>
      <c r="AE10689" s="21" t="inlineStr">
        <is>
          <t>r01epd0140062f66be160f45960c1c9c28feabfdc</t>
        </is>
      </c>
      <c r="AF10689" s="21" t="inlineStr">
        <is>
          <t>Ayuntamiento de Azpeitia</t>
        </is>
      </c>
      <c r="AG10689" s="21" t="inlineStr">
        <is>
          <t>r01etpd1616b1c753b1e9f4c30ff92b5ecf0bc6685</t>
        </is>
      </c>
      <c r="AH10689" s="21" t="inlineStr">
        <is>
          <t>Ayuntamiento de Azpeitia</t>
        </is>
      </c>
      <c r="AI10689" s="21" t="inlineStr">
        <is>
          <t/>
        </is>
      </c>
      <c r="AJ10689" s="21" t="inlineStr">
        <is>
          <t/>
        </is>
      </c>
    </row>
    <row r="10690" customHeight="true" ht="15.0">
      <c r="A10690" s="21" t="inlineStr">
        <is>
          <t>material de carnaval para la ludoteca</t>
        </is>
      </c>
      <c r="B10690" s="21" t="inlineStr">
        <is>
          <t/>
        </is>
      </c>
      <c r="C10690" s="21" t="inlineStr">
        <is>
          <t>Gobierno Vasco</t>
        </is>
      </c>
      <c r="D10690" s="21" t="inlineStr">
        <is>
          <t/>
        </is>
      </c>
      <c r="E10690" s="21" t="inlineStr">
        <is>
          <t/>
        </is>
      </c>
      <c r="F10690" s="21" t="inlineStr">
        <is>
          <t/>
        </is>
      </c>
      <c r="G10690" s="21" t="inlineStr">
        <is>
          <t>material de carnaval para la ludoteca</t>
        </is>
      </c>
      <c r="H10690" s="21" t="inlineStr">
        <is>
          <t>material de carnaval para la ludoteca</t>
        </is>
      </c>
      <c r="I10690" s="21" t="inlineStr">
        <is>
          <t/>
        </is>
      </c>
      <c r="J10690" s="21" t="inlineStr">
        <is>
          <t>28/01/2026</t>
        </is>
      </c>
      <c r="K10690" s="21" t="inlineStr">
        <is>
          <t>2025-FAKT-001040-00</t>
        </is>
      </c>
      <c r="L10690" s="21" t="inlineStr">
        <is>
          <t>Adjudicación provisional / definitiva</t>
        </is>
      </c>
      <c r="M10690" s="21" t="inlineStr">
        <is>
          <t>true</t>
        </is>
      </c>
      <c r="N10690" s="21" t="inlineStr">
        <is>
          <t/>
        </is>
      </c>
      <c r="O10690" s="21" t="inlineStr">
        <is>
          <t/>
        </is>
      </c>
      <c r="P10690" s="21" t="inlineStr">
        <is>
          <t/>
        </is>
      </c>
      <c r="Q10690" s="21" t="inlineStr">
        <is>
          <t/>
        </is>
      </c>
      <c r="R10690" s="21" t="inlineStr">
        <is>
          <t/>
        </is>
      </c>
      <c r="S10690" s="21" t="inlineStr">
        <is>
          <t>https://www.contratacion.euskadi.eus/webkpe00-kpeperfi/es/contenidos/anuncio_contratacion/expcm480933/es_doc/images/logo_azpeitia.jpg</t>
        </is>
      </c>
      <c r="T10690" s="21" t="inlineStr">
        <is>
          <t>Ayuntamiento de Azpeitia</t>
        </is>
      </c>
      <c r="U10690" s="21" t="inlineStr">
        <is>
          <t>P2001900F - Ayuntamiento de Azpeitia</t>
        </is>
      </c>
      <c r="V10690" s="21" t="inlineStr">
        <is>
          <t>Alcaldía</t>
        </is>
      </c>
      <c r="W10690" s="21" t="inlineStr">
        <is>
          <t/>
        </is>
      </c>
      <c r="X10690" s="21" t="inlineStr">
        <is>
          <t/>
        </is>
      </c>
      <c r="Y10690" s="21" t="inlineStr">
        <is>
          <t/>
        </is>
      </c>
      <c r="Z10690" s="21" t="inlineStr">
        <is>
          <t>https://www.contratacion.euskadi.eus/anuncio_contratacion/material-carnaval-ludoteca/webkpe00-kpesimpc/es/</t>
        </is>
      </c>
      <c r="AA10690" s="21" t="inlineStr">
        <is>
          <t>https://www.contratacion.euskadi.eus/webkpe00-kpesimpc/es/contenidos/anuncio_contratacion/expcm480933/es_doc/index.html</t>
        </is>
      </c>
      <c r="AB10690" s="21" t="inlineStr">
        <is>
          <t>https://www.contratacion.euskadi.eus/contenidos/anuncio_contratacion/expcm480933/es_doc/data/es_r01dtpd19c04e5c33a2b689bac2fb925bc5a6cfb87</t>
        </is>
      </c>
      <c r="AC10690" s="21" t="inlineStr">
        <is>
          <t>https://www.contratacion.euskadi.eus/contenidos/anuncio_contratacion/expcm480933/r01Index/expcm480933-idxContent.xml</t>
        </is>
      </c>
      <c r="AD10690" s="21" t="inlineStr">
        <is>
          <t>28/01/2026</t>
        </is>
      </c>
      <c r="AE10690" s="21" t="inlineStr">
        <is>
          <t>r01epd0140062f66be160f45960c1c9c28feabfdc</t>
        </is>
      </c>
      <c r="AF10690" s="21" t="inlineStr">
        <is>
          <t>Ayuntamiento de Azpeitia</t>
        </is>
      </c>
      <c r="AG10690" s="21" t="inlineStr">
        <is>
          <t>r01etpd1616b1c753b1e9f4c30ff92b5ecf0bc6685</t>
        </is>
      </c>
      <c r="AH10690" s="21" t="inlineStr">
        <is>
          <t>Ayuntamiento de Azpeitia</t>
        </is>
      </c>
      <c r="AI10690" s="21" t="inlineStr">
        <is>
          <t/>
        </is>
      </c>
      <c r="AJ10690" s="21" t="inlineStr">
        <is>
          <t/>
        </is>
      </c>
    </row>
    <row r="10691" customHeight="true" ht="15.0">
      <c r="A10691" s="21" t="inlineStr">
        <is>
          <t>material de ferretería</t>
        </is>
      </c>
      <c r="B10691" s="21" t="inlineStr">
        <is>
          <t/>
        </is>
      </c>
      <c r="C10691" s="21" t="inlineStr">
        <is>
          <t>Gobierno Vasco</t>
        </is>
      </c>
      <c r="D10691" s="21" t="inlineStr">
        <is>
          <t/>
        </is>
      </c>
      <c r="E10691" s="21" t="inlineStr">
        <is>
          <t/>
        </is>
      </c>
      <c r="F10691" s="21" t="inlineStr">
        <is>
          <t/>
        </is>
      </c>
      <c r="G10691" s="21" t="inlineStr">
        <is>
          <t>material de ferretería</t>
        </is>
      </c>
      <c r="H10691" s="21" t="inlineStr">
        <is>
          <t>material de ferretería</t>
        </is>
      </c>
      <c r="I10691" s="21" t="inlineStr">
        <is>
          <t/>
        </is>
      </c>
      <c r="J10691" s="21" t="inlineStr">
        <is>
          <t>28/01/2026</t>
        </is>
      </c>
      <c r="K10691" s="21" t="inlineStr">
        <is>
          <t>2025-FAKT-001041-00</t>
        </is>
      </c>
      <c r="L10691" s="21" t="inlineStr">
        <is>
          <t>Adjudicación provisional / definitiva</t>
        </is>
      </c>
      <c r="M10691" s="21" t="inlineStr">
        <is>
          <t>true</t>
        </is>
      </c>
      <c r="N10691" s="21" t="inlineStr">
        <is>
          <t/>
        </is>
      </c>
      <c r="O10691" s="21" t="inlineStr">
        <is>
          <t/>
        </is>
      </c>
      <c r="P10691" s="21" t="inlineStr">
        <is>
          <t/>
        </is>
      </c>
      <c r="Q10691" s="21" t="inlineStr">
        <is>
          <t/>
        </is>
      </c>
      <c r="R10691" s="21" t="inlineStr">
        <is>
          <t/>
        </is>
      </c>
      <c r="S10691" s="21" t="inlineStr">
        <is>
          <t>https://www.contratacion.euskadi.eus/webkpe00-kpeperfi/es/contenidos/anuncio_contratacion/expcm480934/es_doc/images/logo_azpeitia.jpg</t>
        </is>
      </c>
      <c r="T10691" s="21" t="inlineStr">
        <is>
          <t>Ayuntamiento de Azpeitia</t>
        </is>
      </c>
      <c r="U10691" s="21" t="inlineStr">
        <is>
          <t>P2001900F - Ayuntamiento de Azpeitia</t>
        </is>
      </c>
      <c r="V10691" s="21" t="inlineStr">
        <is>
          <t>Alcaldía</t>
        </is>
      </c>
      <c r="W10691" s="21" t="inlineStr">
        <is>
          <t/>
        </is>
      </c>
      <c r="X10691" s="21" t="inlineStr">
        <is>
          <t/>
        </is>
      </c>
      <c r="Y10691" s="21" t="inlineStr">
        <is>
          <t/>
        </is>
      </c>
      <c r="Z10691" s="21" t="inlineStr">
        <is>
          <t>https://www.contratacion.euskadi.eus/anuncio_contratacion/material-ferreteria/expcm480934/webkpe00-kpesimpc/es/</t>
        </is>
      </c>
      <c r="AA10691" s="21" t="inlineStr">
        <is>
          <t>https://www.contratacion.euskadi.eus/webkpe00-kpesimpc/es/contenidos/anuncio_contratacion/expcm480934/es_doc/index.html</t>
        </is>
      </c>
      <c r="AB10691" s="21" t="inlineStr">
        <is>
          <t>https://www.contratacion.euskadi.eus/contenidos/anuncio_contratacion/expcm480934/es_doc/data/es_r01dtpd19c04e5ed132b689baca1dfe91ca2d7112b</t>
        </is>
      </c>
      <c r="AC10691" s="21" t="inlineStr">
        <is>
          <t>https://www.contratacion.euskadi.eus/contenidos/anuncio_contratacion/expcm480934/r01Index/expcm480934-idxContent.xml</t>
        </is>
      </c>
      <c r="AD10691" s="21" t="inlineStr">
        <is>
          <t>28/01/2026</t>
        </is>
      </c>
      <c r="AE10691" s="21" t="inlineStr">
        <is>
          <t>r01epd0140062f66be160f45960c1c9c28feabfdc</t>
        </is>
      </c>
      <c r="AF10691" s="21" t="inlineStr">
        <is>
          <t>Ayuntamiento de Azpeitia</t>
        </is>
      </c>
      <c r="AG10691" s="21" t="inlineStr">
        <is>
          <t>r01etpd1616b1c753b1e9f4c30ff92b5ecf0bc6685</t>
        </is>
      </c>
      <c r="AH10691" s="21" t="inlineStr">
        <is>
          <t>Ayuntamiento de Azpeitia</t>
        </is>
      </c>
      <c r="AI10691" s="21" t="inlineStr">
        <is>
          <t/>
        </is>
      </c>
      <c r="AJ10691" s="21" t="inlineStr">
        <is>
          <t/>
        </is>
      </c>
    </row>
    <row r="10692" customHeight="true" ht="15.0">
      <c r="A10692" s="21" t="inlineStr">
        <is>
          <t>material de limpieza para las piscinas</t>
        </is>
      </c>
      <c r="B10692" s="21" t="inlineStr">
        <is>
          <t/>
        </is>
      </c>
      <c r="C10692" s="21" t="inlineStr">
        <is>
          <t>Gobierno Vasco</t>
        </is>
      </c>
      <c r="D10692" s="21" t="inlineStr">
        <is>
          <t/>
        </is>
      </c>
      <c r="E10692" s="21" t="inlineStr">
        <is>
          <t/>
        </is>
      </c>
      <c r="F10692" s="21" t="inlineStr">
        <is>
          <t/>
        </is>
      </c>
      <c r="G10692" s="21" t="inlineStr">
        <is>
          <t>material de limpieza para las piscinas</t>
        </is>
      </c>
      <c r="H10692" s="21" t="inlineStr">
        <is>
          <t>material de limpieza para las piscinas</t>
        </is>
      </c>
      <c r="I10692" s="21" t="inlineStr">
        <is>
          <t/>
        </is>
      </c>
      <c r="J10692" s="21" t="inlineStr">
        <is>
          <t>28/01/2026</t>
        </is>
      </c>
      <c r="K10692" s="21" t="inlineStr">
        <is>
          <t>2025-FAKT-001043-00</t>
        </is>
      </c>
      <c r="L10692" s="21" t="inlineStr">
        <is>
          <t>Adjudicación provisional / definitiva</t>
        </is>
      </c>
      <c r="M10692" s="21" t="inlineStr">
        <is>
          <t>true</t>
        </is>
      </c>
      <c r="N10692" s="21" t="inlineStr">
        <is>
          <t/>
        </is>
      </c>
      <c r="O10692" s="21" t="inlineStr">
        <is>
          <t/>
        </is>
      </c>
      <c r="P10692" s="21" t="inlineStr">
        <is>
          <t/>
        </is>
      </c>
      <c r="Q10692" s="21" t="inlineStr">
        <is>
          <t/>
        </is>
      </c>
      <c r="R10692" s="21" t="inlineStr">
        <is>
          <t/>
        </is>
      </c>
      <c r="S10692" s="21" t="inlineStr">
        <is>
          <t>https://www.contratacion.euskadi.eus/webkpe00-kpeperfi/es/contenidos/anuncio_contratacion/expcm480935/es_doc/images/logo_azpeitia.jpg</t>
        </is>
      </c>
      <c r="T10692" s="21" t="inlineStr">
        <is>
          <t>Ayuntamiento de Azpeitia</t>
        </is>
      </c>
      <c r="U10692" s="21" t="inlineStr">
        <is>
          <t>P2001900F - Ayuntamiento de Azpeitia</t>
        </is>
      </c>
      <c r="V10692" s="21" t="inlineStr">
        <is>
          <t>Alcaldía</t>
        </is>
      </c>
      <c r="W10692" s="21" t="inlineStr">
        <is>
          <t/>
        </is>
      </c>
      <c r="X10692" s="21" t="inlineStr">
        <is>
          <t/>
        </is>
      </c>
      <c r="Y10692" s="21" t="inlineStr">
        <is>
          <t/>
        </is>
      </c>
      <c r="Z10692" s="21" t="inlineStr">
        <is>
          <t>https://www.contratacion.euskadi.eus/anuncio_contratacion/material-limpieza-piscinas/webkpe00-kpesimpc/es/</t>
        </is>
      </c>
      <c r="AA10692" s="21" t="inlineStr">
        <is>
          <t>https://www.contratacion.euskadi.eus/webkpe00-kpesimpc/es/contenidos/anuncio_contratacion/expcm480935/es_doc/index.html</t>
        </is>
      </c>
      <c r="AB10692" s="21" t="inlineStr">
        <is>
          <t>https://www.contratacion.euskadi.eus/contenidos/anuncio_contratacion/expcm480935/es_doc/data/es_r01dtpd19c04e616902b689bac1bb60559433bc850</t>
        </is>
      </c>
      <c r="AC10692" s="21" t="inlineStr">
        <is>
          <t>https://www.contratacion.euskadi.eus/contenidos/anuncio_contratacion/expcm480935/r01Index/expcm480935-idxContent.xml</t>
        </is>
      </c>
      <c r="AD10692" s="21" t="inlineStr">
        <is>
          <t>28/01/2026</t>
        </is>
      </c>
      <c r="AE10692" s="21" t="inlineStr">
        <is>
          <t>r01epd0140062f66be160f45960c1c9c28feabfdc</t>
        </is>
      </c>
      <c r="AF10692" s="21" t="inlineStr">
        <is>
          <t>Ayuntamiento de Azpeitia</t>
        </is>
      </c>
      <c r="AG10692" s="21" t="inlineStr">
        <is>
          <t>r01etpd1616b1c753b1e9f4c30ff92b5ecf0bc6685</t>
        </is>
      </c>
      <c r="AH10692" s="21" t="inlineStr">
        <is>
          <t>Ayuntamiento de Azpeitia</t>
        </is>
      </c>
      <c r="AI10692" s="21" t="inlineStr">
        <is>
          <t/>
        </is>
      </c>
      <c r="AJ10692" s="21" t="inlineStr">
        <is>
          <t/>
        </is>
      </c>
    </row>
    <row r="10693" customHeight="true" ht="15.0">
      <c r="A10693" s="21" t="inlineStr">
        <is>
          <t>gasto de abogados. recurso de urbistondo contra el ayuntamiento y ekindar</t>
        </is>
      </c>
      <c r="B10693" s="21" t="inlineStr">
        <is>
          <t/>
        </is>
      </c>
      <c r="C10693" s="21" t="inlineStr">
        <is>
          <t>Gobierno Vasco</t>
        </is>
      </c>
      <c r="D10693" s="21" t="inlineStr">
        <is>
          <t/>
        </is>
      </c>
      <c r="E10693" s="21" t="inlineStr">
        <is>
          <t/>
        </is>
      </c>
      <c r="F10693" s="21" t="inlineStr">
        <is>
          <t/>
        </is>
      </c>
      <c r="G10693" s="21" t="inlineStr">
        <is>
          <t>gasto de abogados. recurso de urbistondo contra el ayuntamiento y ekindar</t>
        </is>
      </c>
      <c r="H10693" s="21" t="inlineStr">
        <is>
          <t>gasto de abogados. recurso de urbistondo contra el ayuntamiento y ekindar</t>
        </is>
      </c>
      <c r="I10693" s="21" t="inlineStr">
        <is>
          <t/>
        </is>
      </c>
      <c r="J10693" s="21" t="inlineStr">
        <is>
          <t>28/01/2026</t>
        </is>
      </c>
      <c r="K10693" s="21" t="inlineStr">
        <is>
          <t>2025-FAKT-001047-00</t>
        </is>
      </c>
      <c r="L10693" s="21" t="inlineStr">
        <is>
          <t>Adjudicación provisional / definitiva</t>
        </is>
      </c>
      <c r="M10693" s="21" t="inlineStr">
        <is>
          <t>true</t>
        </is>
      </c>
      <c r="N10693" s="21" t="inlineStr">
        <is>
          <t/>
        </is>
      </c>
      <c r="O10693" s="21" t="inlineStr">
        <is>
          <t/>
        </is>
      </c>
      <c r="P10693" s="21" t="inlineStr">
        <is>
          <t/>
        </is>
      </c>
      <c r="Q10693" s="21" t="inlineStr">
        <is>
          <t/>
        </is>
      </c>
      <c r="R10693" s="21" t="inlineStr">
        <is>
          <t/>
        </is>
      </c>
      <c r="S10693" s="21" t="inlineStr">
        <is>
          <t>https://www.contratacion.euskadi.eus/webkpe00-kpeperfi/es/contenidos/anuncio_contratacion/expcm480936/es_doc/images/logo_azpeitia.jpg</t>
        </is>
      </c>
      <c r="T10693" s="21" t="inlineStr">
        <is>
          <t>Ayuntamiento de Azpeitia</t>
        </is>
      </c>
      <c r="U10693" s="21" t="inlineStr">
        <is>
          <t>P2001900F - Ayuntamiento de Azpeitia</t>
        </is>
      </c>
      <c r="V10693" s="21" t="inlineStr">
        <is>
          <t>Alcaldía</t>
        </is>
      </c>
      <c r="W10693" s="21" t="inlineStr">
        <is>
          <t/>
        </is>
      </c>
      <c r="X10693" s="21" t="inlineStr">
        <is>
          <t/>
        </is>
      </c>
      <c r="Y10693" s="21" t="inlineStr">
        <is>
          <t/>
        </is>
      </c>
      <c r="Z10693" s="21" t="inlineStr">
        <is>
          <t>https://www.contratacion.euskadi.eus/anuncio_contratacion/gasto-abogados-recurso-urbistondo-ayuntamiento-y-ekindar/webkpe00-kpesimpc/es/</t>
        </is>
      </c>
      <c r="AA10693" s="21" t="inlineStr">
        <is>
          <t>https://www.contratacion.euskadi.eus/webkpe00-kpesimpc/es/contenidos/anuncio_contratacion/expcm480936/es_doc/index.html</t>
        </is>
      </c>
      <c r="AB10693" s="21" t="inlineStr">
        <is>
          <t>https://www.contratacion.euskadi.eus/contenidos/anuncio_contratacion/expcm480936/es_doc/data/es_r01dtpd19c04e63df72b689bac2d8d83a5017ec29d</t>
        </is>
      </c>
      <c r="AC10693" s="21" t="inlineStr">
        <is>
          <t>https://www.contratacion.euskadi.eus/contenidos/anuncio_contratacion/expcm480936/r01Index/expcm480936-idxContent.xml</t>
        </is>
      </c>
      <c r="AD10693" s="21" t="inlineStr">
        <is>
          <t>28/01/2026</t>
        </is>
      </c>
      <c r="AE10693" s="21" t="inlineStr">
        <is>
          <t>r01epd0140062f66be160f45960c1c9c28feabfdc</t>
        </is>
      </c>
      <c r="AF10693" s="21" t="inlineStr">
        <is>
          <t>Ayuntamiento de Azpeitia</t>
        </is>
      </c>
      <c r="AG10693" s="21" t="inlineStr">
        <is>
          <t>r01etpd1616b1c753b1e9f4c30ff92b5ecf0bc6685</t>
        </is>
      </c>
      <c r="AH10693" s="21" t="inlineStr">
        <is>
          <t>Ayuntamiento de Azpeitia</t>
        </is>
      </c>
      <c r="AI10693" s="21" t="inlineStr">
        <is>
          <t/>
        </is>
      </c>
      <c r="AJ10693" s="21" t="inlineStr">
        <is>
          <t/>
        </is>
      </c>
    </row>
    <row r="10694" customHeight="true" ht="15.0">
      <c r="A10694" s="21" t="inlineStr">
        <is>
          <t>material para cubrir la cancha del frontón izarraitz</t>
        </is>
      </c>
      <c r="B10694" s="21" t="inlineStr">
        <is>
          <t/>
        </is>
      </c>
      <c r="C10694" s="21" t="inlineStr">
        <is>
          <t>Gobierno Vasco</t>
        </is>
      </c>
      <c r="D10694" s="21" t="inlineStr">
        <is>
          <t/>
        </is>
      </c>
      <c r="E10694" s="21" t="inlineStr">
        <is>
          <t/>
        </is>
      </c>
      <c r="F10694" s="21" t="inlineStr">
        <is>
          <t/>
        </is>
      </c>
      <c r="G10694" s="21" t="inlineStr">
        <is>
          <t>material para cubrir la cancha del frontón izarraitz</t>
        </is>
      </c>
      <c r="H10694" s="21" t="inlineStr">
        <is>
          <t>material para cubrir la cancha del frontón izarraitz</t>
        </is>
      </c>
      <c r="I10694" s="21" t="inlineStr">
        <is>
          <t/>
        </is>
      </c>
      <c r="J10694" s="21" t="inlineStr">
        <is>
          <t>28/01/2026</t>
        </is>
      </c>
      <c r="K10694" s="21" t="inlineStr">
        <is>
          <t>2025-FAKT-001049-00</t>
        </is>
      </c>
      <c r="L10694" s="21" t="inlineStr">
        <is>
          <t>Adjudicación provisional / definitiva</t>
        </is>
      </c>
      <c r="M10694" s="21" t="inlineStr">
        <is>
          <t>true</t>
        </is>
      </c>
      <c r="N10694" s="21" t="inlineStr">
        <is>
          <t/>
        </is>
      </c>
      <c r="O10694" s="21" t="inlineStr">
        <is>
          <t/>
        </is>
      </c>
      <c r="P10694" s="21" t="inlineStr">
        <is>
          <t/>
        </is>
      </c>
      <c r="Q10694" s="21" t="inlineStr">
        <is>
          <t/>
        </is>
      </c>
      <c r="R10694" s="21" t="inlineStr">
        <is>
          <t/>
        </is>
      </c>
      <c r="S10694" s="21" t="inlineStr">
        <is>
          <t>https://www.contratacion.euskadi.eus/webkpe00-kpeperfi/es/contenidos/anuncio_contratacion/expcm480937/es_doc/images/logo_azpeitia.jpg</t>
        </is>
      </c>
      <c r="T10694" s="21" t="inlineStr">
        <is>
          <t>Ayuntamiento de Azpeitia</t>
        </is>
      </c>
      <c r="U10694" s="21" t="inlineStr">
        <is>
          <t>P2001900F - Ayuntamiento de Azpeitia</t>
        </is>
      </c>
      <c r="V10694" s="21" t="inlineStr">
        <is>
          <t>Alcaldía</t>
        </is>
      </c>
      <c r="W10694" s="21" t="inlineStr">
        <is>
          <t/>
        </is>
      </c>
      <c r="X10694" s="21" t="inlineStr">
        <is>
          <t/>
        </is>
      </c>
      <c r="Y10694" s="21" t="inlineStr">
        <is>
          <t/>
        </is>
      </c>
      <c r="Z10694" s="21" t="inlineStr">
        <is>
          <t>https://www.contratacion.euskadi.eus/anuncio_contratacion/material-cubrir-cancha-del-fronton-izarraitz/webkpe00-kpesimpc/es/</t>
        </is>
      </c>
      <c r="AA10694" s="21" t="inlineStr">
        <is>
          <t>https://www.contratacion.euskadi.eus/webkpe00-kpesimpc/es/contenidos/anuncio_contratacion/expcm480937/es_doc/index.html</t>
        </is>
      </c>
      <c r="AB10694" s="21" t="inlineStr">
        <is>
          <t>https://www.contratacion.euskadi.eus/contenidos/anuncio_contratacion/expcm480937/es_doc/data/es_r01dtpd19c04ea2a8e2559b758219f780314ab6274</t>
        </is>
      </c>
      <c r="AC10694" s="21" t="inlineStr">
        <is>
          <t>https://www.contratacion.euskadi.eus/contenidos/anuncio_contratacion/expcm480937/r01Index/expcm480937-idxContent.xml</t>
        </is>
      </c>
      <c r="AD10694" s="21" t="inlineStr">
        <is>
          <t>28/01/2026</t>
        </is>
      </c>
      <c r="AE10694" s="21" t="inlineStr">
        <is>
          <t>r01epd0140062f66be160f45960c1c9c28feabfdc</t>
        </is>
      </c>
      <c r="AF10694" s="21" t="inlineStr">
        <is>
          <t>Ayuntamiento de Azpeitia</t>
        </is>
      </c>
      <c r="AG10694" s="21" t="inlineStr">
        <is>
          <t>r01etpd1616b1c753b1e9f4c30ff92b5ecf0bc6685</t>
        </is>
      </c>
      <c r="AH10694" s="21" t="inlineStr">
        <is>
          <t>Ayuntamiento de Azpeitia</t>
        </is>
      </c>
      <c r="AI10694" s="21" t="inlineStr">
        <is>
          <t/>
        </is>
      </c>
      <c r="AJ10694" s="21" t="inlineStr">
        <is>
          <t/>
        </is>
      </c>
    </row>
    <row r="10695" customHeight="true" ht="15.0">
      <c r="A10695" s="21" t="inlineStr">
        <is>
          <t>grifo para las piscinas</t>
        </is>
      </c>
      <c r="B10695" s="21" t="inlineStr">
        <is>
          <t/>
        </is>
      </c>
      <c r="C10695" s="21" t="inlineStr">
        <is>
          <t>Gobierno Vasco</t>
        </is>
      </c>
      <c r="D10695" s="21" t="inlineStr">
        <is>
          <t/>
        </is>
      </c>
      <c r="E10695" s="21" t="inlineStr">
        <is>
          <t/>
        </is>
      </c>
      <c r="F10695" s="21" t="inlineStr">
        <is>
          <t/>
        </is>
      </c>
      <c r="G10695" s="21" t="inlineStr">
        <is>
          <t>grifo para las piscinas</t>
        </is>
      </c>
      <c r="H10695" s="21" t="inlineStr">
        <is>
          <t>grifo para las piscinas</t>
        </is>
      </c>
      <c r="I10695" s="21" t="inlineStr">
        <is>
          <t/>
        </is>
      </c>
      <c r="J10695" s="21" t="inlineStr">
        <is>
          <t>28/01/2026</t>
        </is>
      </c>
      <c r="K10695" s="21" t="inlineStr">
        <is>
          <t>2025-FAKT-001050-00</t>
        </is>
      </c>
      <c r="L10695" s="21" t="inlineStr">
        <is>
          <t>Adjudicación provisional / definitiva</t>
        </is>
      </c>
      <c r="M10695" s="21" t="inlineStr">
        <is>
          <t>true</t>
        </is>
      </c>
      <c r="N10695" s="21" t="inlineStr">
        <is>
          <t/>
        </is>
      </c>
      <c r="O10695" s="21" t="inlineStr">
        <is>
          <t/>
        </is>
      </c>
      <c r="P10695" s="21" t="inlineStr">
        <is>
          <t/>
        </is>
      </c>
      <c r="Q10695" s="21" t="inlineStr">
        <is>
          <t/>
        </is>
      </c>
      <c r="R10695" s="21" t="inlineStr">
        <is>
          <t/>
        </is>
      </c>
      <c r="S10695" s="21" t="inlineStr">
        <is>
          <t>https://www.contratacion.euskadi.eus/webkpe00-kpeperfi/es/contenidos/anuncio_contratacion/expcm480938/es_doc/images/logo_azpeitia.jpg</t>
        </is>
      </c>
      <c r="T10695" s="21" t="inlineStr">
        <is>
          <t>Ayuntamiento de Azpeitia</t>
        </is>
      </c>
      <c r="U10695" s="21" t="inlineStr">
        <is>
          <t>P2001900F - Ayuntamiento de Azpeitia</t>
        </is>
      </c>
      <c r="V10695" s="21" t="inlineStr">
        <is>
          <t>Alcaldía</t>
        </is>
      </c>
      <c r="W10695" s="21" t="inlineStr">
        <is>
          <t/>
        </is>
      </c>
      <c r="X10695" s="21" t="inlineStr">
        <is>
          <t/>
        </is>
      </c>
      <c r="Y10695" s="21" t="inlineStr">
        <is>
          <t/>
        </is>
      </c>
      <c r="Z10695" s="21" t="inlineStr">
        <is>
          <t>https://www.contratacion.euskadi.eus/anuncio_contratacion/grifo-piscinas/webkpe00-kpesimpc/es/</t>
        </is>
      </c>
      <c r="AA10695" s="21" t="inlineStr">
        <is>
          <t>https://www.contratacion.euskadi.eus/webkpe00-kpesimpc/es/contenidos/anuncio_contratacion/expcm480938/es_doc/index.html</t>
        </is>
      </c>
      <c r="AB10695" s="21" t="inlineStr">
        <is>
          <t>https://www.contratacion.euskadi.eus/contenidos/anuncio_contratacion/expcm480938/es_doc/data/es_r01dtpd19c04ea52d42559b758daff74b9320956db</t>
        </is>
      </c>
      <c r="AC10695" s="21" t="inlineStr">
        <is>
          <t>https://www.contratacion.euskadi.eus/contenidos/anuncio_contratacion/expcm480938/r01Index/expcm480938-idxContent.xml</t>
        </is>
      </c>
      <c r="AD10695" s="21" t="inlineStr">
        <is>
          <t>28/01/2026</t>
        </is>
      </c>
      <c r="AE10695" s="21" t="inlineStr">
        <is>
          <t>r01epd0140062f66be160f45960c1c9c28feabfdc</t>
        </is>
      </c>
      <c r="AF10695" s="21" t="inlineStr">
        <is>
          <t>Ayuntamiento de Azpeitia</t>
        </is>
      </c>
      <c r="AG10695" s="21" t="inlineStr">
        <is>
          <t>r01etpd1616b1c753b1e9f4c30ff92b5ecf0bc6685</t>
        </is>
      </c>
      <c r="AH10695" s="21" t="inlineStr">
        <is>
          <t>Ayuntamiento de Azpeitia</t>
        </is>
      </c>
      <c r="AI10695" s="21" t="inlineStr">
        <is>
          <t/>
        </is>
      </c>
      <c r="AJ10695" s="21" t="inlineStr">
        <is>
          <t/>
        </is>
      </c>
    </row>
    <row r="10696" customHeight="true" ht="15.0">
      <c r="A10696" s="21" t="inlineStr">
        <is>
          <t>rep. de herramientas de limpieza viaria y jardinería y suministro de material</t>
        </is>
      </c>
      <c r="B10696" s="21" t="inlineStr">
        <is>
          <t/>
        </is>
      </c>
      <c r="C10696" s="21" t="inlineStr">
        <is>
          <t>Gobierno Vasco</t>
        </is>
      </c>
      <c r="D10696" s="21" t="inlineStr">
        <is>
          <t/>
        </is>
      </c>
      <c r="E10696" s="21" t="inlineStr">
        <is>
          <t/>
        </is>
      </c>
      <c r="F10696" s="21" t="inlineStr">
        <is>
          <t/>
        </is>
      </c>
      <c r="G10696" s="21" t="inlineStr">
        <is>
          <t>rep. de herramientas de limpieza viaria y jardinería y suministro de material</t>
        </is>
      </c>
      <c r="H10696" s="21" t="inlineStr">
        <is>
          <t>rep. de herramientas de limpieza viaria y jardinería y suministro de material</t>
        </is>
      </c>
      <c r="I10696" s="21" t="inlineStr">
        <is>
          <t/>
        </is>
      </c>
      <c r="J10696" s="21" t="inlineStr">
        <is>
          <t>28/01/2026</t>
        </is>
      </c>
      <c r="K10696" s="21" t="inlineStr">
        <is>
          <t>2025-FAKT-001054-00</t>
        </is>
      </c>
      <c r="L10696" s="21" t="inlineStr">
        <is>
          <t>Adjudicación provisional / definitiva</t>
        </is>
      </c>
      <c r="M10696" s="21" t="inlineStr">
        <is>
          <t>true</t>
        </is>
      </c>
      <c r="N10696" s="21" t="inlineStr">
        <is>
          <t/>
        </is>
      </c>
      <c r="O10696" s="21" t="inlineStr">
        <is>
          <t/>
        </is>
      </c>
      <c r="P10696" s="21" t="inlineStr">
        <is>
          <t/>
        </is>
      </c>
      <c r="Q10696" s="21" t="inlineStr">
        <is>
          <t/>
        </is>
      </c>
      <c r="R10696" s="21" t="inlineStr">
        <is>
          <t/>
        </is>
      </c>
      <c r="S10696" s="21" t="inlineStr">
        <is>
          <t>https://www.contratacion.euskadi.eus/webkpe00-kpeperfi/es/contenidos/anuncio_contratacion/expcm480939/es_doc/images/logo_azpeitia.jpg</t>
        </is>
      </c>
      <c r="T10696" s="21" t="inlineStr">
        <is>
          <t>Ayuntamiento de Azpeitia</t>
        </is>
      </c>
      <c r="U10696" s="21" t="inlineStr">
        <is>
          <t>P2001900F - Ayuntamiento de Azpeitia</t>
        </is>
      </c>
      <c r="V10696" s="21" t="inlineStr">
        <is>
          <t>Alcaldía</t>
        </is>
      </c>
      <c r="W10696" s="21" t="inlineStr">
        <is>
          <t/>
        </is>
      </c>
      <c r="X10696" s="21" t="inlineStr">
        <is>
          <t/>
        </is>
      </c>
      <c r="Y10696" s="21" t="inlineStr">
        <is>
          <t/>
        </is>
      </c>
      <c r="Z10696" s="21" t="inlineStr">
        <is>
          <t>https://www.contratacion.euskadi.eus/anuncio_contratacion/rep-herramientas-limpieza-viaria-y-jardineria-y-suministro-material/webkpe00-kpesimpc/es/</t>
        </is>
      </c>
      <c r="AA10696" s="21" t="inlineStr">
        <is>
          <t>https://www.contratacion.euskadi.eus/webkpe00-kpesimpc/es/contenidos/anuncio_contratacion/expcm480939/es_doc/index.html</t>
        </is>
      </c>
      <c r="AB10696" s="21" t="inlineStr">
        <is>
          <t>https://www.contratacion.euskadi.eus/contenidos/anuncio_contratacion/expcm480939/es_doc/data/es_r01dtpd19c04ea7ad12559b7586c098ad43b2c0758</t>
        </is>
      </c>
      <c r="AC10696" s="21" t="inlineStr">
        <is>
          <t>https://www.contratacion.euskadi.eus/contenidos/anuncio_contratacion/expcm480939/r01Index/expcm480939-idxContent.xml</t>
        </is>
      </c>
      <c r="AD10696" s="21" t="inlineStr">
        <is>
          <t>28/01/2026</t>
        </is>
      </c>
      <c r="AE10696" s="21" t="inlineStr">
        <is>
          <t>r01epd0140062f66be160f45960c1c9c28feabfdc</t>
        </is>
      </c>
      <c r="AF10696" s="21" t="inlineStr">
        <is>
          <t>Ayuntamiento de Azpeitia</t>
        </is>
      </c>
      <c r="AG10696" s="21" t="inlineStr">
        <is>
          <t>r01etpd1616b1c753b1e9f4c30ff92b5ecf0bc6685</t>
        </is>
      </c>
      <c r="AH10696" s="21" t="inlineStr">
        <is>
          <t>Ayuntamiento de Azpeitia</t>
        </is>
      </c>
      <c r="AI10696" s="21" t="inlineStr">
        <is>
          <t/>
        </is>
      </c>
      <c r="AJ10696" s="21" t="inlineStr">
        <is>
          <t/>
        </is>
      </c>
    </row>
    <row r="10697" customHeight="true" ht="15.0">
      <c r="A10697" s="21" t="inlineStr">
        <is>
          <t>suscripción anual de la revista el huyar para la biblioteca</t>
        </is>
      </c>
      <c r="B10697" s="21" t="inlineStr">
        <is>
          <t/>
        </is>
      </c>
      <c r="C10697" s="21" t="inlineStr">
        <is>
          <t>Gobierno Vasco</t>
        </is>
      </c>
      <c r="D10697" s="21" t="inlineStr">
        <is>
          <t/>
        </is>
      </c>
      <c r="E10697" s="21" t="inlineStr">
        <is>
          <t/>
        </is>
      </c>
      <c r="F10697" s="21" t="inlineStr">
        <is>
          <t/>
        </is>
      </c>
      <c r="G10697" s="21" t="inlineStr">
        <is>
          <t>suscripción anual de la revista el huyar para la biblioteca</t>
        </is>
      </c>
      <c r="H10697" s="21" t="inlineStr">
        <is>
          <t>suscripción anual de la revista el huyar para la biblioteca</t>
        </is>
      </c>
      <c r="I10697" s="21" t="inlineStr">
        <is>
          <t/>
        </is>
      </c>
      <c r="J10697" s="21" t="inlineStr">
        <is>
          <t>28/01/2026</t>
        </is>
      </c>
      <c r="K10697" s="21" t="inlineStr">
        <is>
          <t>2025-FAKT-001058-00</t>
        </is>
      </c>
      <c r="L10697" s="21" t="inlineStr">
        <is>
          <t>Adjudicación provisional / definitiva</t>
        </is>
      </c>
      <c r="M10697" s="21" t="inlineStr">
        <is>
          <t>true</t>
        </is>
      </c>
      <c r="N10697" s="21" t="inlineStr">
        <is>
          <t/>
        </is>
      </c>
      <c r="O10697" s="21" t="inlineStr">
        <is>
          <t/>
        </is>
      </c>
      <c r="P10697" s="21" t="inlineStr">
        <is>
          <t/>
        </is>
      </c>
      <c r="Q10697" s="21" t="inlineStr">
        <is>
          <t/>
        </is>
      </c>
      <c r="R10697" s="21" t="inlineStr">
        <is>
          <t/>
        </is>
      </c>
      <c r="S10697" s="21" t="inlineStr">
        <is>
          <t>https://www.contratacion.euskadi.eus/webkpe00-kpeperfi/es/contenidos/anuncio_contratacion/expcm480940/es_doc/images/logo_azpeitia.jpg</t>
        </is>
      </c>
      <c r="T10697" s="21" t="inlineStr">
        <is>
          <t>Ayuntamiento de Azpeitia</t>
        </is>
      </c>
      <c r="U10697" s="21" t="inlineStr">
        <is>
          <t>P2001900F - Ayuntamiento de Azpeitia</t>
        </is>
      </c>
      <c r="V10697" s="21" t="inlineStr">
        <is>
          <t>Alcaldía</t>
        </is>
      </c>
      <c r="W10697" s="21" t="inlineStr">
        <is>
          <t/>
        </is>
      </c>
      <c r="X10697" s="21" t="inlineStr">
        <is>
          <t/>
        </is>
      </c>
      <c r="Y10697" s="21" t="inlineStr">
        <is>
          <t/>
        </is>
      </c>
      <c r="Z10697" s="21" t="inlineStr">
        <is>
          <t>https://www.contratacion.euskadi.eus/anuncio_contratacion/suscripcion-anual-revista-huyar-biblioteca/webkpe00-kpesimpc/es/</t>
        </is>
      </c>
      <c r="AA10697" s="21" t="inlineStr">
        <is>
          <t>https://www.contratacion.euskadi.eus/webkpe00-kpesimpc/es/contenidos/anuncio_contratacion/expcm480940/es_doc/index.html</t>
        </is>
      </c>
      <c r="AB10697" s="21" t="inlineStr">
        <is>
          <t>https://www.contratacion.euskadi.eus/contenidos/anuncio_contratacion/expcm480940/es_doc/data/es_r01dtpd19c04eaa2a02559b75841a4d6723e49e750</t>
        </is>
      </c>
      <c r="AC10697" s="21" t="inlineStr">
        <is>
          <t>https://www.contratacion.euskadi.eus/contenidos/anuncio_contratacion/expcm480940/r01Index/expcm480940-idxContent.xml</t>
        </is>
      </c>
      <c r="AD10697" s="21" t="inlineStr">
        <is>
          <t>28/01/2026</t>
        </is>
      </c>
      <c r="AE10697" s="21" t="inlineStr">
        <is>
          <t>r01epd0140062f66be160f45960c1c9c28feabfdc</t>
        </is>
      </c>
      <c r="AF10697" s="21" t="inlineStr">
        <is>
          <t>Ayuntamiento de Azpeitia</t>
        </is>
      </c>
      <c r="AG10697" s="21" t="inlineStr">
        <is>
          <t>r01etpd1616b1c753b1e9f4c30ff92b5ecf0bc6685</t>
        </is>
      </c>
      <c r="AH10697" s="21" t="inlineStr">
        <is>
          <t>Ayuntamiento de Azpeitia</t>
        </is>
      </c>
      <c r="AI10697" s="21" t="inlineStr">
        <is>
          <t/>
        </is>
      </c>
      <c r="AJ10697" s="21" t="inlineStr">
        <is>
          <t/>
        </is>
      </c>
    </row>
    <row r="10698" customHeight="true" ht="15.0">
      <c r="A10698" s="21" t="inlineStr">
        <is>
          <t>suscripción de la revista elhuyar para euskaltegi</t>
        </is>
      </c>
      <c r="B10698" s="21" t="inlineStr">
        <is>
          <t/>
        </is>
      </c>
      <c r="C10698" s="21" t="inlineStr">
        <is>
          <t>Gobierno Vasco</t>
        </is>
      </c>
      <c r="D10698" s="21" t="inlineStr">
        <is>
          <t/>
        </is>
      </c>
      <c r="E10698" s="21" t="inlineStr">
        <is>
          <t/>
        </is>
      </c>
      <c r="F10698" s="21" t="inlineStr">
        <is>
          <t/>
        </is>
      </c>
      <c r="G10698" s="21" t="inlineStr">
        <is>
          <t>suscripción de la revista elhuyar para euskaltegi</t>
        </is>
      </c>
      <c r="H10698" s="21" t="inlineStr">
        <is>
          <t>suscripción de la revista elhuyar para euskaltegi</t>
        </is>
      </c>
      <c r="I10698" s="21" t="inlineStr">
        <is>
          <t/>
        </is>
      </c>
      <c r="J10698" s="21" t="inlineStr">
        <is>
          <t>28/01/2026</t>
        </is>
      </c>
      <c r="K10698" s="21" t="inlineStr">
        <is>
          <t>2025-FAKT-001059-00</t>
        </is>
      </c>
      <c r="L10698" s="21" t="inlineStr">
        <is>
          <t>Adjudicación provisional / definitiva</t>
        </is>
      </c>
      <c r="M10698" s="21" t="inlineStr">
        <is>
          <t>true</t>
        </is>
      </c>
      <c r="N10698" s="21" t="inlineStr">
        <is>
          <t/>
        </is>
      </c>
      <c r="O10698" s="21" t="inlineStr">
        <is>
          <t/>
        </is>
      </c>
      <c r="P10698" s="21" t="inlineStr">
        <is>
          <t/>
        </is>
      </c>
      <c r="Q10698" s="21" t="inlineStr">
        <is>
          <t/>
        </is>
      </c>
      <c r="R10698" s="21" t="inlineStr">
        <is>
          <t/>
        </is>
      </c>
      <c r="S10698" s="21" t="inlineStr">
        <is>
          <t>https://www.contratacion.euskadi.eus/webkpe00-kpeperfi/es/contenidos/anuncio_contratacion/expcm480941/es_doc/images/logo_azpeitia.jpg</t>
        </is>
      </c>
      <c r="T10698" s="21" t="inlineStr">
        <is>
          <t>Ayuntamiento de Azpeitia</t>
        </is>
      </c>
      <c r="U10698" s="21" t="inlineStr">
        <is>
          <t>P2001900F - Ayuntamiento de Azpeitia</t>
        </is>
      </c>
      <c r="V10698" s="21" t="inlineStr">
        <is>
          <t>Alcaldía</t>
        </is>
      </c>
      <c r="W10698" s="21" t="inlineStr">
        <is>
          <t/>
        </is>
      </c>
      <c r="X10698" s="21" t="inlineStr">
        <is>
          <t/>
        </is>
      </c>
      <c r="Y10698" s="21" t="inlineStr">
        <is>
          <t/>
        </is>
      </c>
      <c r="Z10698" s="21" t="inlineStr">
        <is>
          <t>https://www.contratacion.euskadi.eus/anuncio_contratacion/suscripcion-revista-elhuyar-euskaltegi/webkpe00-kpesimpc/es/</t>
        </is>
      </c>
      <c r="AA10698" s="21" t="inlineStr">
        <is>
          <t>https://www.contratacion.euskadi.eus/webkpe00-kpesimpc/es/contenidos/anuncio_contratacion/expcm480941/es_doc/index.html</t>
        </is>
      </c>
      <c r="AB10698" s="21" t="inlineStr">
        <is>
          <t>https://www.contratacion.euskadi.eus/contenidos/anuncio_contratacion/expcm480941/es_doc/data/es_r01dtpd19c04eaca812559b758323fd36dc5a22878</t>
        </is>
      </c>
      <c r="AC10698" s="21" t="inlineStr">
        <is>
          <t>https://www.contratacion.euskadi.eus/contenidos/anuncio_contratacion/expcm480941/r01Index/expcm480941-idxContent.xml</t>
        </is>
      </c>
      <c r="AD10698" s="21" t="inlineStr">
        <is>
          <t>28/01/2026</t>
        </is>
      </c>
      <c r="AE10698" s="21" t="inlineStr">
        <is>
          <t>r01epd0140062f66be160f45960c1c9c28feabfdc</t>
        </is>
      </c>
      <c r="AF10698" s="21" t="inlineStr">
        <is>
          <t>Ayuntamiento de Azpeitia</t>
        </is>
      </c>
      <c r="AG10698" s="21" t="inlineStr">
        <is>
          <t>r01etpd1616b1c753b1e9f4c30ff92b5ecf0bc6685</t>
        </is>
      </c>
      <c r="AH10698" s="21" t="inlineStr">
        <is>
          <t>Ayuntamiento de Azpeitia</t>
        </is>
      </c>
      <c r="AI10698" s="21" t="inlineStr">
        <is>
          <t/>
        </is>
      </c>
      <c r="AJ10698" s="21" t="inlineStr">
        <is>
          <t/>
        </is>
      </c>
    </row>
    <row r="10699" customHeight="true" ht="15.0">
      <c r="A10699" s="21" t="inlineStr">
        <is>
          <t>botas para el personal de servicios generales</t>
        </is>
      </c>
      <c r="B10699" s="21" t="inlineStr">
        <is>
          <t/>
        </is>
      </c>
      <c r="C10699" s="21" t="inlineStr">
        <is>
          <t>Gobierno Vasco</t>
        </is>
      </c>
      <c r="D10699" s="21" t="inlineStr">
        <is>
          <t/>
        </is>
      </c>
      <c r="E10699" s="21" t="inlineStr">
        <is>
          <t/>
        </is>
      </c>
      <c r="F10699" s="21" t="inlineStr">
        <is>
          <t/>
        </is>
      </c>
      <c r="G10699" s="21" t="inlineStr">
        <is>
          <t>botas para el personal de servicios generales</t>
        </is>
      </c>
      <c r="H10699" s="21" t="inlineStr">
        <is>
          <t>botas para el personal de servicios generales</t>
        </is>
      </c>
      <c r="I10699" s="21" t="inlineStr">
        <is>
          <t/>
        </is>
      </c>
      <c r="J10699" s="21" t="inlineStr">
        <is>
          <t>28/01/2026</t>
        </is>
      </c>
      <c r="K10699" s="21" t="inlineStr">
        <is>
          <t>2025-FAKT-001172-00</t>
        </is>
      </c>
      <c r="L10699" s="21" t="inlineStr">
        <is>
          <t>Adjudicación provisional / definitiva</t>
        </is>
      </c>
      <c r="M10699" s="21" t="inlineStr">
        <is>
          <t>true</t>
        </is>
      </c>
      <c r="N10699" s="21" t="inlineStr">
        <is>
          <t/>
        </is>
      </c>
      <c r="O10699" s="21" t="inlineStr">
        <is>
          <t/>
        </is>
      </c>
      <c r="P10699" s="21" t="inlineStr">
        <is>
          <t/>
        </is>
      </c>
      <c r="Q10699" s="21" t="inlineStr">
        <is>
          <t/>
        </is>
      </c>
      <c r="R10699" s="21" t="inlineStr">
        <is>
          <t/>
        </is>
      </c>
      <c r="S10699" s="21" t="inlineStr">
        <is>
          <t>https://www.contratacion.euskadi.eus/webkpe00-kpeperfi/es/contenidos/anuncio_contratacion/expcm480942/es_doc/images/logo_azpeitia.jpg</t>
        </is>
      </c>
      <c r="T10699" s="21" t="inlineStr">
        <is>
          <t>Ayuntamiento de Azpeitia</t>
        </is>
      </c>
      <c r="U10699" s="21" t="inlineStr">
        <is>
          <t>P2001900F - Ayuntamiento de Azpeitia</t>
        </is>
      </c>
      <c r="V10699" s="21" t="inlineStr">
        <is>
          <t>Alcaldía</t>
        </is>
      </c>
      <c r="W10699" s="21" t="inlineStr">
        <is>
          <t/>
        </is>
      </c>
      <c r="X10699" s="21" t="inlineStr">
        <is>
          <t/>
        </is>
      </c>
      <c r="Y10699" s="21" t="inlineStr">
        <is>
          <t/>
        </is>
      </c>
      <c r="Z10699" s="21" t="inlineStr">
        <is>
          <t>https://www.contratacion.euskadi.eus/anuncio_contratacion/botas-personal-servicios-generales/expcm480942/webkpe00-kpesimpc/es/</t>
        </is>
      </c>
      <c r="AA10699" s="21" t="inlineStr">
        <is>
          <t>https://www.contratacion.euskadi.eus/webkpe00-kpesimpc/es/contenidos/anuncio_contratacion/expcm480942/es_doc/index.html</t>
        </is>
      </c>
      <c r="AB10699" s="21" t="inlineStr">
        <is>
          <t>https://www.contratacion.euskadi.eus/contenidos/anuncio_contratacion/expcm480942/es_doc/data/es_r01dtpd019c04eebf27b393277c2e824fc257cea42</t>
        </is>
      </c>
      <c r="AC10699" s="21" t="inlineStr">
        <is>
          <t>https://www.contratacion.euskadi.eus/contenidos/anuncio_contratacion/expcm480942/r01Index/expcm480942-idxContent.xml</t>
        </is>
      </c>
      <c r="AD10699" s="21" t="inlineStr">
        <is>
          <t>28/01/2026</t>
        </is>
      </c>
      <c r="AE10699" s="21" t="inlineStr">
        <is>
          <t>r01epd0140062f66be160f45960c1c9c28feabfdc</t>
        </is>
      </c>
      <c r="AF10699" s="21" t="inlineStr">
        <is>
          <t>Ayuntamiento de Azpeitia</t>
        </is>
      </c>
      <c r="AG10699" s="21" t="inlineStr">
        <is>
          <t>r01etpd1616b1c753b1e9f4c30ff92b5ecf0bc6685</t>
        </is>
      </c>
      <c r="AH10699" s="21" t="inlineStr">
        <is>
          <t>Ayuntamiento de Azpeitia</t>
        </is>
      </c>
      <c r="AI10699" s="21" t="inlineStr">
        <is>
          <t/>
        </is>
      </c>
      <c r="AJ10699" s="21" t="inlineStr">
        <is>
          <t/>
        </is>
      </c>
    </row>
    <row r="10700" customHeight="true" ht="15.0">
      <c r="A10700" s="21" t="inlineStr">
        <is>
          <t>Mant. de la instalacion fotovoltaica de azoka plaza, ene-jun</t>
        </is>
      </c>
      <c r="B10700" s="21" t="inlineStr">
        <is>
          <t/>
        </is>
      </c>
      <c r="C10700" s="21" t="inlineStr">
        <is>
          <t>Gobierno Vasco</t>
        </is>
      </c>
      <c r="D10700" s="21" t="inlineStr">
        <is>
          <t/>
        </is>
      </c>
      <c r="E10700" s="21" t="inlineStr">
        <is>
          <t/>
        </is>
      </c>
      <c r="F10700" s="21" t="inlineStr">
        <is>
          <t/>
        </is>
      </c>
      <c r="G10700" s="21" t="inlineStr">
        <is>
          <t>Mant. de la instalacion fotovoltaica de azoka plaza, ene-jun</t>
        </is>
      </c>
      <c r="H10700" s="21" t="inlineStr">
        <is>
          <t>Mant. de la instalacion fotovoltaica de azoka plaza, ene-jun</t>
        </is>
      </c>
      <c r="I10700" s="21" t="inlineStr">
        <is>
          <t/>
        </is>
      </c>
      <c r="J10700" s="21" t="inlineStr">
        <is>
          <t>28/01/2026</t>
        </is>
      </c>
      <c r="K10700" s="21" t="inlineStr">
        <is>
          <t>2025-ESKA-000061-00</t>
        </is>
      </c>
      <c r="L10700" s="21" t="inlineStr">
        <is>
          <t>Adjudicación provisional / definitiva</t>
        </is>
      </c>
      <c r="M10700" s="21" t="inlineStr">
        <is>
          <t>true</t>
        </is>
      </c>
      <c r="N10700" s="21" t="inlineStr">
        <is>
          <t/>
        </is>
      </c>
      <c r="O10700" s="21" t="inlineStr">
        <is>
          <t/>
        </is>
      </c>
      <c r="P10700" s="21" t="inlineStr">
        <is>
          <t/>
        </is>
      </c>
      <c r="Q10700" s="21" t="inlineStr">
        <is>
          <t/>
        </is>
      </c>
      <c r="R10700" s="21" t="inlineStr">
        <is>
          <t/>
        </is>
      </c>
      <c r="S10700" s="21" t="inlineStr">
        <is>
          <t>https://www.contratacion.euskadi.eus/webkpe00-kpeperfi/es/contenidos/anuncio_contratacion/expcm480943/es_doc/images/logo_azpeitia.jpg</t>
        </is>
      </c>
      <c r="T10700" s="21" t="inlineStr">
        <is>
          <t>Ayuntamiento de Azpeitia</t>
        </is>
      </c>
      <c r="U10700" s="21" t="inlineStr">
        <is>
          <t>P2001900F - Ayuntamiento de Azpeitia</t>
        </is>
      </c>
      <c r="V10700" s="21" t="inlineStr">
        <is>
          <t>Alcaldía</t>
        </is>
      </c>
      <c r="W10700" s="21" t="inlineStr">
        <is>
          <t/>
        </is>
      </c>
      <c r="X10700" s="21" t="inlineStr">
        <is>
          <t/>
        </is>
      </c>
      <c r="Y10700" s="21" t="inlineStr">
        <is>
          <t/>
        </is>
      </c>
      <c r="Z10700" s="21" t="inlineStr">
        <is>
          <t>https://www.contratacion.euskadi.eus/anuncio_contratacion/mant-instalacion-fotovoltaica-azoka-plaza-ene-jun/webkpe00-kpesimpc/es/</t>
        </is>
      </c>
      <c r="AA10700" s="21" t="inlineStr">
        <is>
          <t>https://www.contratacion.euskadi.eus/webkpe00-kpesimpc/es/contenidos/anuncio_contratacion/expcm480943/es_doc/index.html</t>
        </is>
      </c>
      <c r="AB10700" s="21" t="inlineStr">
        <is>
          <t>https://www.contratacion.euskadi.eus/contenidos/anuncio_contratacion/expcm480943/es_doc/data/es_r01dtpd019c04eee857b393277724f629f502623f0</t>
        </is>
      </c>
      <c r="AC10700" s="21" t="inlineStr">
        <is>
          <t>https://www.contratacion.euskadi.eus/contenidos/anuncio_contratacion/expcm480943/r01Index/expcm480943-idxContent.xml</t>
        </is>
      </c>
      <c r="AD10700" s="21" t="inlineStr">
        <is>
          <t>28/01/2026</t>
        </is>
      </c>
      <c r="AE10700" s="21" t="inlineStr">
        <is>
          <t>r01epd0140062f66be160f45960c1c9c28feabfdc</t>
        </is>
      </c>
      <c r="AF10700" s="21" t="inlineStr">
        <is>
          <t>Ayuntamiento de Azpeitia</t>
        </is>
      </c>
      <c r="AG10700" s="21" t="inlineStr">
        <is>
          <t>r01etpd1616b1c753b1e9f4c30ff92b5ecf0bc6685</t>
        </is>
      </c>
      <c r="AH10700" s="21" t="inlineStr">
        <is>
          <t>Ayuntamiento de Azpeitia</t>
        </is>
      </c>
      <c r="AI10700" s="21" t="inlineStr">
        <is>
          <t/>
        </is>
      </c>
      <c r="AJ10700" s="21" t="inlineStr">
        <is>
          <t/>
        </is>
      </c>
    </row>
    <row r="10701" customHeight="true" ht="15.0">
      <c r="A10701" s="21" t="inlineStr">
        <is>
          <t>mantenimiento de la instalacion fotovoltaica de soreasu, ene-jun</t>
        </is>
      </c>
      <c r="B10701" s="21" t="inlineStr">
        <is>
          <t/>
        </is>
      </c>
      <c r="C10701" s="21" t="inlineStr">
        <is>
          <t>Gobierno Vasco</t>
        </is>
      </c>
      <c r="D10701" s="21" t="inlineStr">
        <is>
          <t/>
        </is>
      </c>
      <c r="E10701" s="21" t="inlineStr">
        <is>
          <t/>
        </is>
      </c>
      <c r="F10701" s="21" t="inlineStr">
        <is>
          <t/>
        </is>
      </c>
      <c r="G10701" s="21" t="inlineStr">
        <is>
          <t>mantenimiento de la instalacion fotovoltaica de soreasu, ene-jun</t>
        </is>
      </c>
      <c r="H10701" s="21" t="inlineStr">
        <is>
          <t>mantenimiento de la instalacion fotovoltaica de soreasu, ene-jun</t>
        </is>
      </c>
      <c r="I10701" s="21" t="inlineStr">
        <is>
          <t/>
        </is>
      </c>
      <c r="J10701" s="21" t="inlineStr">
        <is>
          <t>28/01/2026</t>
        </is>
      </c>
      <c r="K10701" s="21" t="inlineStr">
        <is>
          <t>2025-ESKA-000062-00</t>
        </is>
      </c>
      <c r="L10701" s="21" t="inlineStr">
        <is>
          <t>Adjudicación provisional / definitiva</t>
        </is>
      </c>
      <c r="M10701" s="21" t="inlineStr">
        <is>
          <t>true</t>
        </is>
      </c>
      <c r="N10701" s="21" t="inlineStr">
        <is>
          <t/>
        </is>
      </c>
      <c r="O10701" s="21" t="inlineStr">
        <is>
          <t/>
        </is>
      </c>
      <c r="P10701" s="21" t="inlineStr">
        <is>
          <t/>
        </is>
      </c>
      <c r="Q10701" s="21" t="inlineStr">
        <is>
          <t/>
        </is>
      </c>
      <c r="R10701" s="21" t="inlineStr">
        <is>
          <t/>
        </is>
      </c>
      <c r="S10701" s="21" t="inlineStr">
        <is>
          <t>https://www.contratacion.euskadi.eus/webkpe00-kpeperfi/es/contenidos/anuncio_contratacion/expcm480944/es_doc/images/logo_azpeitia.jpg</t>
        </is>
      </c>
      <c r="T10701" s="21" t="inlineStr">
        <is>
          <t>Ayuntamiento de Azpeitia</t>
        </is>
      </c>
      <c r="U10701" s="21" t="inlineStr">
        <is>
          <t>P2001900F - Ayuntamiento de Azpeitia</t>
        </is>
      </c>
      <c r="V10701" s="21" t="inlineStr">
        <is>
          <t>Alcaldía</t>
        </is>
      </c>
      <c r="W10701" s="21" t="inlineStr">
        <is>
          <t/>
        </is>
      </c>
      <c r="X10701" s="21" t="inlineStr">
        <is>
          <t/>
        </is>
      </c>
      <c r="Y10701" s="21" t="inlineStr">
        <is>
          <t/>
        </is>
      </c>
      <c r="Z10701" s="21" t="inlineStr">
        <is>
          <t>https://www.contratacion.euskadi.eus/anuncio_contratacion/mantenimiento-instalacion-fotovoltaica-soreasu-ene-jun/webkpe00-kpesimpc/es/</t>
        </is>
      </c>
      <c r="AA10701" s="21" t="inlineStr">
        <is>
          <t>https://www.contratacion.euskadi.eus/webkpe00-kpesimpc/es/contenidos/anuncio_contratacion/expcm480944/es_doc/index.html</t>
        </is>
      </c>
      <c r="AB10701" s="21" t="inlineStr">
        <is>
          <t>https://www.contratacion.euskadi.eus/contenidos/anuncio_contratacion/expcm480944/es_doc/data/es_r01dtpd019c04ef10adb3932771f65777f89c2d676</t>
        </is>
      </c>
      <c r="AC10701" s="21" t="inlineStr">
        <is>
          <t>https://www.contratacion.euskadi.eus/contenidos/anuncio_contratacion/expcm480944/r01Index/expcm480944-idxContent.xml</t>
        </is>
      </c>
      <c r="AD10701" s="21" t="inlineStr">
        <is>
          <t>28/01/2026</t>
        </is>
      </c>
      <c r="AE10701" s="21" t="inlineStr">
        <is>
          <t>r01epd0140062f66be160f45960c1c9c28feabfdc</t>
        </is>
      </c>
      <c r="AF10701" s="21" t="inlineStr">
        <is>
          <t>Ayuntamiento de Azpeitia</t>
        </is>
      </c>
      <c r="AG10701" s="21" t="inlineStr">
        <is>
          <t>r01etpd1616b1c753b1e9f4c30ff92b5ecf0bc6685</t>
        </is>
      </c>
      <c r="AH10701" s="21" t="inlineStr">
        <is>
          <t>Ayuntamiento de Azpeitia</t>
        </is>
      </c>
      <c r="AI10701" s="21" t="inlineStr">
        <is>
          <t/>
        </is>
      </c>
      <c r="AJ10701" s="21" t="inlineStr">
        <is>
          <t/>
        </is>
      </c>
    </row>
    <row r="10702" customHeight="true" ht="15.0">
      <c r="A10702" s="21" t="inlineStr">
        <is>
          <t>bolsas biocompostables para la plaza de mercado</t>
        </is>
      </c>
      <c r="B10702" s="21" t="inlineStr">
        <is>
          <t/>
        </is>
      </c>
      <c r="C10702" s="21" t="inlineStr">
        <is>
          <t>Gobierno Vasco</t>
        </is>
      </c>
      <c r="D10702" s="21" t="inlineStr">
        <is>
          <t/>
        </is>
      </c>
      <c r="E10702" s="21" t="inlineStr">
        <is>
          <t/>
        </is>
      </c>
      <c r="F10702" s="21" t="inlineStr">
        <is>
          <t/>
        </is>
      </c>
      <c r="G10702" s="21" t="inlineStr">
        <is>
          <t>bolsas biocompostables para la plaza de mercado</t>
        </is>
      </c>
      <c r="H10702" s="21" t="inlineStr">
        <is>
          <t>bolsas biocompostables para la plaza de mercado</t>
        </is>
      </c>
      <c r="I10702" s="21" t="inlineStr">
        <is>
          <t/>
        </is>
      </c>
      <c r="J10702" s="21" t="inlineStr">
        <is>
          <t>28/01/2026</t>
        </is>
      </c>
      <c r="K10702" s="21" t="inlineStr">
        <is>
          <t>2025-ESKA-000063-00</t>
        </is>
      </c>
      <c r="L10702" s="21" t="inlineStr">
        <is>
          <t>Adjudicación provisional / definitiva</t>
        </is>
      </c>
      <c r="M10702" s="21" t="inlineStr">
        <is>
          <t>true</t>
        </is>
      </c>
      <c r="N10702" s="21" t="inlineStr">
        <is>
          <t/>
        </is>
      </c>
      <c r="O10702" s="21" t="inlineStr">
        <is>
          <t/>
        </is>
      </c>
      <c r="P10702" s="21" t="inlineStr">
        <is>
          <t/>
        </is>
      </c>
      <c r="Q10702" s="21" t="inlineStr">
        <is>
          <t/>
        </is>
      </c>
      <c r="R10702" s="21" t="inlineStr">
        <is>
          <t/>
        </is>
      </c>
      <c r="S10702" s="21" t="inlineStr">
        <is>
          <t>https://www.contratacion.euskadi.eus/webkpe00-kpeperfi/es/contenidos/anuncio_contratacion/expcm480945/es_doc/images/logo_azpeitia.jpg</t>
        </is>
      </c>
      <c r="T10702" s="21" t="inlineStr">
        <is>
          <t>Ayuntamiento de Azpeitia</t>
        </is>
      </c>
      <c r="U10702" s="21" t="inlineStr">
        <is>
          <t>P2001900F - Ayuntamiento de Azpeitia</t>
        </is>
      </c>
      <c r="V10702" s="21" t="inlineStr">
        <is>
          <t>Alcaldía</t>
        </is>
      </c>
      <c r="W10702" s="21" t="inlineStr">
        <is>
          <t/>
        </is>
      </c>
      <c r="X10702" s="21" t="inlineStr">
        <is>
          <t/>
        </is>
      </c>
      <c r="Y10702" s="21" t="inlineStr">
        <is>
          <t/>
        </is>
      </c>
      <c r="Z10702" s="21" t="inlineStr">
        <is>
          <t>https://www.contratacion.euskadi.eus/anuncio_contratacion/bolsas-biocompostables-plaza-mercado/webkpe00-kpesimpc/es/</t>
        </is>
      </c>
      <c r="AA10702" s="21" t="inlineStr">
        <is>
          <t>https://www.contratacion.euskadi.eus/webkpe00-kpesimpc/es/contenidos/anuncio_contratacion/expcm480945/es_doc/index.html</t>
        </is>
      </c>
      <c r="AB10702" s="21" t="inlineStr">
        <is>
          <t>https://www.contratacion.euskadi.eus/contenidos/anuncio_contratacion/expcm480945/es_doc/data/es_r01dtpd019c04ef3901b393277e3d98fb3bcb36118</t>
        </is>
      </c>
      <c r="AC10702" s="21" t="inlineStr">
        <is>
          <t>https://www.contratacion.euskadi.eus/contenidos/anuncio_contratacion/expcm480945/r01Index/expcm480945-idxContent.xml</t>
        </is>
      </c>
      <c r="AD10702" s="21" t="inlineStr">
        <is>
          <t>28/01/2026</t>
        </is>
      </c>
      <c r="AE10702" s="21" t="inlineStr">
        <is>
          <t>r01epd0140062f66be160f45960c1c9c28feabfdc</t>
        </is>
      </c>
      <c r="AF10702" s="21" t="inlineStr">
        <is>
          <t>Ayuntamiento de Azpeitia</t>
        </is>
      </c>
      <c r="AG10702" s="21" t="inlineStr">
        <is>
          <t>r01etpd1616b1c753b1e9f4c30ff92b5ecf0bc6685</t>
        </is>
      </c>
      <c r="AH10702" s="21" t="inlineStr">
        <is>
          <t>Ayuntamiento de Azpeitia</t>
        </is>
      </c>
      <c r="AI10702" s="21" t="inlineStr">
        <is>
          <t/>
        </is>
      </c>
      <c r="AJ10702" s="21" t="inlineStr">
        <is>
          <t/>
        </is>
      </c>
    </row>
    <row r="10703" customHeight="true" ht="15.0">
      <c r="A10703" s="21" t="inlineStr">
        <is>
          <t>diseño del cartel de la campaña de san sebastian</t>
        </is>
      </c>
      <c r="B10703" s="21" t="inlineStr">
        <is>
          <t/>
        </is>
      </c>
      <c r="C10703" s="21" t="inlineStr">
        <is>
          <t>Gobierno Vasco</t>
        </is>
      </c>
      <c r="D10703" s="21" t="inlineStr">
        <is>
          <t/>
        </is>
      </c>
      <c r="E10703" s="21" t="inlineStr">
        <is>
          <t/>
        </is>
      </c>
      <c r="F10703" s="21" t="inlineStr">
        <is>
          <t/>
        </is>
      </c>
      <c r="G10703" s="21" t="inlineStr">
        <is>
          <t>diseño del cartel de la campaña de san sebastian</t>
        </is>
      </c>
      <c r="H10703" s="21" t="inlineStr">
        <is>
          <t>diseño del cartel de la campaña de san sebastian</t>
        </is>
      </c>
      <c r="I10703" s="21" t="inlineStr">
        <is>
          <t/>
        </is>
      </c>
      <c r="J10703" s="21" t="inlineStr">
        <is>
          <t>28/01/2026</t>
        </is>
      </c>
      <c r="K10703" s="21" t="inlineStr">
        <is>
          <t>2025-ESKA-000064-00</t>
        </is>
      </c>
      <c r="L10703" s="21" t="inlineStr">
        <is>
          <t>Adjudicación provisional / definitiva</t>
        </is>
      </c>
      <c r="M10703" s="21" t="inlineStr">
        <is>
          <t>true</t>
        </is>
      </c>
      <c r="N10703" s="21" t="inlineStr">
        <is>
          <t/>
        </is>
      </c>
      <c r="O10703" s="21" t="inlineStr">
        <is>
          <t/>
        </is>
      </c>
      <c r="P10703" s="21" t="inlineStr">
        <is>
          <t/>
        </is>
      </c>
      <c r="Q10703" s="21" t="inlineStr">
        <is>
          <t/>
        </is>
      </c>
      <c r="R10703" s="21" t="inlineStr">
        <is>
          <t/>
        </is>
      </c>
      <c r="S10703" s="21" t="inlineStr">
        <is>
          <t>https://www.contratacion.euskadi.eus/webkpe00-kpeperfi/es/contenidos/anuncio_contratacion/expcm480946/es_doc/images/logo_azpeitia.jpg</t>
        </is>
      </c>
      <c r="T10703" s="21" t="inlineStr">
        <is>
          <t>Ayuntamiento de Azpeitia</t>
        </is>
      </c>
      <c r="U10703" s="21" t="inlineStr">
        <is>
          <t>P2001900F - Ayuntamiento de Azpeitia</t>
        </is>
      </c>
      <c r="V10703" s="21" t="inlineStr">
        <is>
          <t>Alcaldía</t>
        </is>
      </c>
      <c r="W10703" s="21" t="inlineStr">
        <is>
          <t/>
        </is>
      </c>
      <c r="X10703" s="21" t="inlineStr">
        <is>
          <t/>
        </is>
      </c>
      <c r="Y10703" s="21" t="inlineStr">
        <is>
          <t/>
        </is>
      </c>
      <c r="Z10703" s="21" t="inlineStr">
        <is>
          <t>https://www.contratacion.euskadi.eus/anuncio_contratacion/diseno-del-cartel-campana-san-sebastian/webkpe00-kpesimpc/es/</t>
        </is>
      </c>
      <c r="AA10703" s="21" t="inlineStr">
        <is>
          <t>https://www.contratacion.euskadi.eus/webkpe00-kpesimpc/es/contenidos/anuncio_contratacion/expcm480946/es_doc/index.html</t>
        </is>
      </c>
      <c r="AB10703" s="21" t="inlineStr">
        <is>
          <t>https://www.contratacion.euskadi.eus/contenidos/anuncio_contratacion/expcm480946/es_doc/data/es_r01dtpd019c04ef6195b3932773fcad7507de0e207</t>
        </is>
      </c>
      <c r="AC10703" s="21" t="inlineStr">
        <is>
          <t>https://www.contratacion.euskadi.eus/contenidos/anuncio_contratacion/expcm480946/r01Index/expcm480946-idxContent.xml</t>
        </is>
      </c>
      <c r="AD10703" s="21" t="inlineStr">
        <is>
          <t>28/01/2026</t>
        </is>
      </c>
      <c r="AE10703" s="21" t="inlineStr">
        <is>
          <t>r01epd0140062f66be160f45960c1c9c28feabfdc</t>
        </is>
      </c>
      <c r="AF10703" s="21" t="inlineStr">
        <is>
          <t>Ayuntamiento de Azpeitia</t>
        </is>
      </c>
      <c r="AG10703" s="21" t="inlineStr">
        <is>
          <t>r01etpd1616b1c753b1e9f4c30ff92b5ecf0bc6685</t>
        </is>
      </c>
      <c r="AH10703" s="21" t="inlineStr">
        <is>
          <t>Ayuntamiento de Azpeitia</t>
        </is>
      </c>
      <c r="AI10703" s="21" t="inlineStr">
        <is>
          <t/>
        </is>
      </c>
      <c r="AJ10703" s="21" t="inlineStr">
        <is>
          <t/>
        </is>
      </c>
    </row>
    <row r="10704" customHeight="true" ht="15.0">
      <c r="A10704" s="21" t="inlineStr">
        <is>
          <t>suministro y colocacion de videoportero en dinamo</t>
        </is>
      </c>
      <c r="B10704" s="21" t="inlineStr">
        <is>
          <t/>
        </is>
      </c>
      <c r="C10704" s="21" t="inlineStr">
        <is>
          <t>Gobierno Vasco</t>
        </is>
      </c>
      <c r="D10704" s="21" t="inlineStr">
        <is>
          <t/>
        </is>
      </c>
      <c r="E10704" s="21" t="inlineStr">
        <is>
          <t/>
        </is>
      </c>
      <c r="F10704" s="21" t="inlineStr">
        <is>
          <t/>
        </is>
      </c>
      <c r="G10704" s="21" t="inlineStr">
        <is>
          <t>suministro y colocacion de videoportero en dinamo</t>
        </is>
      </c>
      <c r="H10704" s="21" t="inlineStr">
        <is>
          <t>suministro y colocacion de videoportero en dinamo</t>
        </is>
      </c>
      <c r="I10704" s="21" t="inlineStr">
        <is>
          <t/>
        </is>
      </c>
      <c r="J10704" s="21" t="inlineStr">
        <is>
          <t>28/01/2026</t>
        </is>
      </c>
      <c r="K10704" s="21" t="inlineStr">
        <is>
          <t>2025-ESKA-000065-00</t>
        </is>
      </c>
      <c r="L10704" s="21" t="inlineStr">
        <is>
          <t>Adjudicación provisional / definitiva</t>
        </is>
      </c>
      <c r="M10704" s="21" t="inlineStr">
        <is>
          <t>true</t>
        </is>
      </c>
      <c r="N10704" s="21" t="inlineStr">
        <is>
          <t/>
        </is>
      </c>
      <c r="O10704" s="21" t="inlineStr">
        <is>
          <t/>
        </is>
      </c>
      <c r="P10704" s="21" t="inlineStr">
        <is>
          <t/>
        </is>
      </c>
      <c r="Q10704" s="21" t="inlineStr">
        <is>
          <t/>
        </is>
      </c>
      <c r="R10704" s="21" t="inlineStr">
        <is>
          <t/>
        </is>
      </c>
      <c r="S10704" s="21" t="inlineStr">
        <is>
          <t>https://www.contratacion.euskadi.eus/webkpe00-kpeperfi/es/contenidos/anuncio_contratacion/expcm480947/es_doc/images/logo_azpeitia.jpg</t>
        </is>
      </c>
      <c r="T10704" s="21" t="inlineStr">
        <is>
          <t>Ayuntamiento de Azpeitia</t>
        </is>
      </c>
      <c r="U10704" s="21" t="inlineStr">
        <is>
          <t>P2001900F - Ayuntamiento de Azpeitia</t>
        </is>
      </c>
      <c r="V10704" s="21" t="inlineStr">
        <is>
          <t>Alcaldía</t>
        </is>
      </c>
      <c r="W10704" s="21" t="inlineStr">
        <is>
          <t/>
        </is>
      </c>
      <c r="X10704" s="21" t="inlineStr">
        <is>
          <t/>
        </is>
      </c>
      <c r="Y10704" s="21" t="inlineStr">
        <is>
          <t/>
        </is>
      </c>
      <c r="Z10704" s="21" t="inlineStr">
        <is>
          <t>https://www.contratacion.euskadi.eus/anuncio_contratacion/suministro-y-colocacion-videoportero-dinamo/webkpe00-kpesimpc/es/</t>
        </is>
      </c>
      <c r="AA10704" s="21" t="inlineStr">
        <is>
          <t>https://www.contratacion.euskadi.eus/webkpe00-kpesimpc/es/contenidos/anuncio_contratacion/expcm480947/es_doc/index.html</t>
        </is>
      </c>
      <c r="AB10704" s="21" t="inlineStr">
        <is>
          <t>https://www.contratacion.euskadi.eus/contenidos/anuncio_contratacion/expcm480947/es_doc/data/es_r01dtpd19c04f3540f2b689bac48a0ff8e000c00db</t>
        </is>
      </c>
      <c r="AC10704" s="21" t="inlineStr">
        <is>
          <t>https://www.contratacion.euskadi.eus/contenidos/anuncio_contratacion/expcm480947/r01Index/expcm480947-idxContent.xml</t>
        </is>
      </c>
      <c r="AD10704" s="21" t="inlineStr">
        <is>
          <t>28/01/2026</t>
        </is>
      </c>
      <c r="AE10704" s="21" t="inlineStr">
        <is>
          <t>r01epd0140062f66be160f45960c1c9c28feabfdc</t>
        </is>
      </c>
      <c r="AF10704" s="21" t="inlineStr">
        <is>
          <t>Ayuntamiento de Azpeitia</t>
        </is>
      </c>
      <c r="AG10704" s="21" t="inlineStr">
        <is>
          <t>r01etpd1616b1c753b1e9f4c30ff92b5ecf0bc6685</t>
        </is>
      </c>
      <c r="AH10704" s="21" t="inlineStr">
        <is>
          <t>Ayuntamiento de Azpeitia</t>
        </is>
      </c>
      <c r="AI10704" s="21" t="inlineStr">
        <is>
          <t/>
        </is>
      </c>
      <c r="AJ10704" s="21" t="inlineStr">
        <is>
          <t/>
        </is>
      </c>
    </row>
    <row r="10705" customHeight="true" ht="15.0">
      <c r="A10705" s="21" t="inlineStr">
        <is>
          <t>energia kontsumoen eta ekoizpenaren kudeaketarako softwarea</t>
        </is>
      </c>
      <c r="B10705" s="21" t="inlineStr">
        <is>
          <t/>
        </is>
      </c>
      <c r="C10705" s="21" t="inlineStr">
        <is>
          <t>Gobierno Vasco</t>
        </is>
      </c>
      <c r="D10705" s="21" t="inlineStr">
        <is>
          <t/>
        </is>
      </c>
      <c r="E10705" s="21" t="inlineStr">
        <is>
          <t/>
        </is>
      </c>
      <c r="F10705" s="21" t="inlineStr">
        <is>
          <t/>
        </is>
      </c>
      <c r="G10705" s="21" t="inlineStr">
        <is>
          <t>energia kontsumoen eta ekoizpenaren kudeaketarako softwarea</t>
        </is>
      </c>
      <c r="H10705" s="21" t="inlineStr">
        <is>
          <t>energia kontsumoen eta ekoizpenaren kudeaketarako softwarea</t>
        </is>
      </c>
      <c r="I10705" s="21" t="inlineStr">
        <is>
          <t/>
        </is>
      </c>
      <c r="J10705" s="21" t="inlineStr">
        <is>
          <t>28/01/2026</t>
        </is>
      </c>
      <c r="K10705" s="21" t="inlineStr">
        <is>
          <t>2025-ESKA-000067-00</t>
        </is>
      </c>
      <c r="L10705" s="21" t="inlineStr">
        <is>
          <t>Adjudicación provisional / definitiva</t>
        </is>
      </c>
      <c r="M10705" s="21" t="inlineStr">
        <is>
          <t>true</t>
        </is>
      </c>
      <c r="N10705" s="21" t="inlineStr">
        <is>
          <t/>
        </is>
      </c>
      <c r="O10705" s="21" t="inlineStr">
        <is>
          <t/>
        </is>
      </c>
      <c r="P10705" s="21" t="inlineStr">
        <is>
          <t/>
        </is>
      </c>
      <c r="Q10705" s="21" t="inlineStr">
        <is>
          <t/>
        </is>
      </c>
      <c r="R10705" s="21" t="inlineStr">
        <is>
          <t/>
        </is>
      </c>
      <c r="S10705" s="21" t="inlineStr">
        <is>
          <t>https://www.contratacion.euskadi.eus/webkpe00-kpeperfi/es/contenidos/anuncio_contratacion/expcm480948/es_doc/images/logo_azpeitia.jpg</t>
        </is>
      </c>
      <c r="T10705" s="21" t="inlineStr">
        <is>
          <t>Ayuntamiento de Azpeitia</t>
        </is>
      </c>
      <c r="U10705" s="21" t="inlineStr">
        <is>
          <t>P2001900F - Ayuntamiento de Azpeitia</t>
        </is>
      </c>
      <c r="V10705" s="21" t="inlineStr">
        <is>
          <t>Alcaldía</t>
        </is>
      </c>
      <c r="W10705" s="21" t="inlineStr">
        <is>
          <t/>
        </is>
      </c>
      <c r="X10705" s="21" t="inlineStr">
        <is>
          <t/>
        </is>
      </c>
      <c r="Y10705" s="21" t="inlineStr">
        <is>
          <t/>
        </is>
      </c>
      <c r="Z10705" s="21" t="inlineStr">
        <is>
          <t>https://www.contratacion.euskadi.eus/anuncio_contratacion/energia-kontsumoen-eta-ekoizpenaren-kudeaketarako-softwarea/webkpe00-kpesimpc/es/</t>
        </is>
      </c>
      <c r="AA10705" s="21" t="inlineStr">
        <is>
          <t>https://www.contratacion.euskadi.eus/webkpe00-kpesimpc/es/contenidos/anuncio_contratacion/expcm480948/es_doc/index.html</t>
        </is>
      </c>
      <c r="AB10705" s="21" t="inlineStr">
        <is>
          <t>https://www.contratacion.euskadi.eus/contenidos/anuncio_contratacion/expcm480948/es_doc/data/es_r01dtpd19c04f37bd82b689bacebf06b8c9f37e30b</t>
        </is>
      </c>
      <c r="AC10705" s="21" t="inlineStr">
        <is>
          <t>https://www.contratacion.euskadi.eus/contenidos/anuncio_contratacion/expcm480948/r01Index/expcm480948-idxContent.xml</t>
        </is>
      </c>
      <c r="AD10705" s="21" t="inlineStr">
        <is>
          <t>28/01/2026</t>
        </is>
      </c>
      <c r="AE10705" s="21" t="inlineStr">
        <is>
          <t>r01epd0140062f66be160f45960c1c9c28feabfdc</t>
        </is>
      </c>
      <c r="AF10705" s="21" t="inlineStr">
        <is>
          <t>Ayuntamiento de Azpeitia</t>
        </is>
      </c>
      <c r="AG10705" s="21" t="inlineStr">
        <is>
          <t>r01etpd1616b1c753b1e9f4c30ff92b5ecf0bc6685</t>
        </is>
      </c>
      <c r="AH10705" s="21" t="inlineStr">
        <is>
          <t>Ayuntamiento de Azpeitia</t>
        </is>
      </c>
      <c r="AI10705" s="21" t="inlineStr">
        <is>
          <t/>
        </is>
      </c>
      <c r="AJ10705" s="21" t="inlineStr">
        <is>
          <t/>
        </is>
      </c>
    </row>
    <row r="10706" customHeight="true" ht="15.0">
      <c r="A10706" s="21" t="inlineStr">
        <is>
          <t>lote de cohetes para distintos eventos a lo largo del año.</t>
        </is>
      </c>
      <c r="B10706" s="21" t="inlineStr">
        <is>
          <t/>
        </is>
      </c>
      <c r="C10706" s="21" t="inlineStr">
        <is>
          <t>Gobierno Vasco</t>
        </is>
      </c>
      <c r="D10706" s="21" t="inlineStr">
        <is>
          <t/>
        </is>
      </c>
      <c r="E10706" s="21" t="inlineStr">
        <is>
          <t/>
        </is>
      </c>
      <c r="F10706" s="21" t="inlineStr">
        <is>
          <t/>
        </is>
      </c>
      <c r="G10706" s="21" t="inlineStr">
        <is>
          <t>lote de cohetes para distintos eventos a lo largo del año.</t>
        </is>
      </c>
      <c r="H10706" s="21" t="inlineStr">
        <is>
          <t>lote de cohetes para distintos eventos a lo largo del año.</t>
        </is>
      </c>
      <c r="I10706" s="21" t="inlineStr">
        <is>
          <t/>
        </is>
      </c>
      <c r="J10706" s="21" t="inlineStr">
        <is>
          <t>28/01/2026</t>
        </is>
      </c>
      <c r="K10706" s="21" t="inlineStr">
        <is>
          <t>2025-ESKA-000068-00</t>
        </is>
      </c>
      <c r="L10706" s="21" t="inlineStr">
        <is>
          <t>Adjudicación provisional / definitiva</t>
        </is>
      </c>
      <c r="M10706" s="21" t="inlineStr">
        <is>
          <t>true</t>
        </is>
      </c>
      <c r="N10706" s="21" t="inlineStr">
        <is>
          <t/>
        </is>
      </c>
      <c r="O10706" s="21" t="inlineStr">
        <is>
          <t/>
        </is>
      </c>
      <c r="P10706" s="21" t="inlineStr">
        <is>
          <t/>
        </is>
      </c>
      <c r="Q10706" s="21" t="inlineStr">
        <is>
          <t/>
        </is>
      </c>
      <c r="R10706" s="21" t="inlineStr">
        <is>
          <t/>
        </is>
      </c>
      <c r="S10706" s="21" t="inlineStr">
        <is>
          <t>https://www.contratacion.euskadi.eus/webkpe00-kpeperfi/es/contenidos/anuncio_contratacion/expcm480949/es_doc/images/logo_azpeitia.jpg</t>
        </is>
      </c>
      <c r="T10706" s="21" t="inlineStr">
        <is>
          <t>Ayuntamiento de Azpeitia</t>
        </is>
      </c>
      <c r="U10706" s="21" t="inlineStr">
        <is>
          <t>P2001900F - Ayuntamiento de Azpeitia</t>
        </is>
      </c>
      <c r="V10706" s="21" t="inlineStr">
        <is>
          <t>Alcaldía</t>
        </is>
      </c>
      <c r="W10706" s="21" t="inlineStr">
        <is>
          <t/>
        </is>
      </c>
      <c r="X10706" s="21" t="inlineStr">
        <is>
          <t/>
        </is>
      </c>
      <c r="Y10706" s="21" t="inlineStr">
        <is>
          <t/>
        </is>
      </c>
      <c r="Z10706" s="21" t="inlineStr">
        <is>
          <t>https://www.contratacion.euskadi.eus/anuncio_contratacion/lote-cohetes-distintos-eventos-largo-del-ano/webkpe00-kpesimpc/es/</t>
        </is>
      </c>
      <c r="AA10706" s="21" t="inlineStr">
        <is>
          <t>https://www.contratacion.euskadi.eus/webkpe00-kpesimpc/es/contenidos/anuncio_contratacion/expcm480949/es_doc/index.html</t>
        </is>
      </c>
      <c r="AB10706" s="21" t="inlineStr">
        <is>
          <t>https://www.contratacion.euskadi.eus/contenidos/anuncio_contratacion/expcm480949/es_doc/data/es_r01dtpd19c04f3a3b52b689bac1f037f8734658a53</t>
        </is>
      </c>
      <c r="AC10706" s="21" t="inlineStr">
        <is>
          <t>https://www.contratacion.euskadi.eus/contenidos/anuncio_contratacion/expcm480949/r01Index/expcm480949-idxContent.xml</t>
        </is>
      </c>
      <c r="AD10706" s="21" t="inlineStr">
        <is>
          <t>28/01/2026</t>
        </is>
      </c>
      <c r="AE10706" s="21" t="inlineStr">
        <is>
          <t>r01epd0140062f66be160f45960c1c9c28feabfdc</t>
        </is>
      </c>
      <c r="AF10706" s="21" t="inlineStr">
        <is>
          <t>Ayuntamiento de Azpeitia</t>
        </is>
      </c>
      <c r="AG10706" s="21" t="inlineStr">
        <is>
          <t>r01etpd1616b1c753b1e9f4c30ff92b5ecf0bc6685</t>
        </is>
      </c>
      <c r="AH10706" s="21" t="inlineStr">
        <is>
          <t>Ayuntamiento de Azpeitia</t>
        </is>
      </c>
      <c r="AI10706" s="21" t="inlineStr">
        <is>
          <t/>
        </is>
      </c>
      <c r="AJ10706" s="21" t="inlineStr">
        <is>
          <t/>
        </is>
      </c>
    </row>
    <row r="10707" customHeight="true" ht="15.0">
      <c r="A10707" s="21" t="inlineStr">
        <is>
          <t>toro de fuego para carnavales.</t>
        </is>
      </c>
      <c r="B10707" s="21" t="inlineStr">
        <is>
          <t/>
        </is>
      </c>
      <c r="C10707" s="21" t="inlineStr">
        <is>
          <t>Gobierno Vasco</t>
        </is>
      </c>
      <c r="D10707" s="21" t="inlineStr">
        <is>
          <t/>
        </is>
      </c>
      <c r="E10707" s="21" t="inlineStr">
        <is>
          <t/>
        </is>
      </c>
      <c r="F10707" s="21" t="inlineStr">
        <is>
          <t/>
        </is>
      </c>
      <c r="G10707" s="21" t="inlineStr">
        <is>
          <t>toro de fuego para carnavales.</t>
        </is>
      </c>
      <c r="H10707" s="21" t="inlineStr">
        <is>
          <t>toro de fuego para carnavales.</t>
        </is>
      </c>
      <c r="I10707" s="21" t="inlineStr">
        <is>
          <t/>
        </is>
      </c>
      <c r="J10707" s="21" t="inlineStr">
        <is>
          <t>28/01/2026</t>
        </is>
      </c>
      <c r="K10707" s="21" t="inlineStr">
        <is>
          <t>2025-ESKA-000069-00</t>
        </is>
      </c>
      <c r="L10707" s="21" t="inlineStr">
        <is>
          <t>Adjudicación provisional / definitiva</t>
        </is>
      </c>
      <c r="M10707" s="21" t="inlineStr">
        <is>
          <t>true</t>
        </is>
      </c>
      <c r="N10707" s="21" t="inlineStr">
        <is>
          <t/>
        </is>
      </c>
      <c r="O10707" s="21" t="inlineStr">
        <is>
          <t/>
        </is>
      </c>
      <c r="P10707" s="21" t="inlineStr">
        <is>
          <t/>
        </is>
      </c>
      <c r="Q10707" s="21" t="inlineStr">
        <is>
          <t/>
        </is>
      </c>
      <c r="R10707" s="21" t="inlineStr">
        <is>
          <t/>
        </is>
      </c>
      <c r="S10707" s="21" t="inlineStr">
        <is>
          <t>https://www.contratacion.euskadi.eus/webkpe00-kpeperfi/es/contenidos/anuncio_contratacion/expcm480950/es_doc/images/logo_azpeitia.jpg</t>
        </is>
      </c>
      <c r="T10707" s="21" t="inlineStr">
        <is>
          <t>Ayuntamiento de Azpeitia</t>
        </is>
      </c>
      <c r="U10707" s="21" t="inlineStr">
        <is>
          <t>P2001900F - Ayuntamiento de Azpeitia</t>
        </is>
      </c>
      <c r="V10707" s="21" t="inlineStr">
        <is>
          <t>Alcaldía</t>
        </is>
      </c>
      <c r="W10707" s="21" t="inlineStr">
        <is>
          <t/>
        </is>
      </c>
      <c r="X10707" s="21" t="inlineStr">
        <is>
          <t/>
        </is>
      </c>
      <c r="Y10707" s="21" t="inlineStr">
        <is>
          <t/>
        </is>
      </c>
      <c r="Z10707" s="21" t="inlineStr">
        <is>
          <t>https://www.contratacion.euskadi.eus/anuncio_contratacion/toro-fuego-carnavales/webkpe00-kpesimpc/es/</t>
        </is>
      </c>
      <c r="AA10707" s="21" t="inlineStr">
        <is>
          <t>https://www.contratacion.euskadi.eus/webkpe00-kpesimpc/es/contenidos/anuncio_contratacion/expcm480950/es_doc/index.html</t>
        </is>
      </c>
      <c r="AB10707" s="21" t="inlineStr">
        <is>
          <t>https://www.contratacion.euskadi.eus/contenidos/anuncio_contratacion/expcm480950/es_doc/data/es_r01dtpd19c04f3cbab2b689bac56fe12f0598228d1</t>
        </is>
      </c>
      <c r="AC10707" s="21" t="inlineStr">
        <is>
          <t>https://www.contratacion.euskadi.eus/contenidos/anuncio_contratacion/expcm480950/r01Index/expcm480950-idxContent.xml</t>
        </is>
      </c>
      <c r="AD10707" s="21" t="inlineStr">
        <is>
          <t>28/01/2026</t>
        </is>
      </c>
      <c r="AE10707" s="21" t="inlineStr">
        <is>
          <t>r01epd0140062f66be160f45960c1c9c28feabfdc</t>
        </is>
      </c>
      <c r="AF10707" s="21" t="inlineStr">
        <is>
          <t>Ayuntamiento de Azpeitia</t>
        </is>
      </c>
      <c r="AG10707" s="21" t="inlineStr">
        <is>
          <t>r01etpd1616b1c753b1e9f4c30ff92b5ecf0bc6685</t>
        </is>
      </c>
      <c r="AH10707" s="21" t="inlineStr">
        <is>
          <t>Ayuntamiento de Azpeitia</t>
        </is>
      </c>
      <c r="AI10707" s="21" t="inlineStr">
        <is>
          <t/>
        </is>
      </c>
      <c r="AJ10707" s="21" t="inlineStr">
        <is>
          <t/>
        </is>
      </c>
    </row>
    <row r="10708" customHeight="true" ht="15.0">
      <c r="A10708" s="21" t="inlineStr">
        <is>
          <t>diseño de carteles para anunciar eventos organizados por el ayuntamiento</t>
        </is>
      </c>
      <c r="B10708" s="21" t="inlineStr">
        <is>
          <t/>
        </is>
      </c>
      <c r="C10708" s="21" t="inlineStr">
        <is>
          <t>Gobierno Vasco</t>
        </is>
      </c>
      <c r="D10708" s="21" t="inlineStr">
        <is>
          <t/>
        </is>
      </c>
      <c r="E10708" s="21" t="inlineStr">
        <is>
          <t/>
        </is>
      </c>
      <c r="F10708" s="21" t="inlineStr">
        <is>
          <t/>
        </is>
      </c>
      <c r="G10708" s="21" t="inlineStr">
        <is>
          <t>diseño de carteles para anunciar eventos organizados por el ayuntamiento</t>
        </is>
      </c>
      <c r="H10708" s="21" t="inlineStr">
        <is>
          <t>diseño de carteles para anunciar eventos organizados por el ayuntamiento</t>
        </is>
      </c>
      <c r="I10708" s="21" t="inlineStr">
        <is>
          <t/>
        </is>
      </c>
      <c r="J10708" s="21" t="inlineStr">
        <is>
          <t>28/01/2026</t>
        </is>
      </c>
      <c r="K10708" s="21" t="inlineStr">
        <is>
          <t>2025-ESKA-000070-00</t>
        </is>
      </c>
      <c r="L10708" s="21" t="inlineStr">
        <is>
          <t>Adjudicación provisional / definitiva</t>
        </is>
      </c>
      <c r="M10708" s="21" t="inlineStr">
        <is>
          <t>true</t>
        </is>
      </c>
      <c r="N10708" s="21" t="inlineStr">
        <is>
          <t/>
        </is>
      </c>
      <c r="O10708" s="21" t="inlineStr">
        <is>
          <t/>
        </is>
      </c>
      <c r="P10708" s="21" t="inlineStr">
        <is>
          <t/>
        </is>
      </c>
      <c r="Q10708" s="21" t="inlineStr">
        <is>
          <t/>
        </is>
      </c>
      <c r="R10708" s="21" t="inlineStr">
        <is>
          <t/>
        </is>
      </c>
      <c r="S10708" s="21" t="inlineStr">
        <is>
          <t>https://www.contratacion.euskadi.eus/webkpe00-kpeperfi/es/contenidos/anuncio_contratacion/expcm480951/es_doc/images/logo_azpeitia.jpg</t>
        </is>
      </c>
      <c r="T10708" s="21" t="inlineStr">
        <is>
          <t>Ayuntamiento de Azpeitia</t>
        </is>
      </c>
      <c r="U10708" s="21" t="inlineStr">
        <is>
          <t>P2001900F - Ayuntamiento de Azpeitia</t>
        </is>
      </c>
      <c r="V10708" s="21" t="inlineStr">
        <is>
          <t>Alcaldía</t>
        </is>
      </c>
      <c r="W10708" s="21" t="inlineStr">
        <is>
          <t/>
        </is>
      </c>
      <c r="X10708" s="21" t="inlineStr">
        <is>
          <t/>
        </is>
      </c>
      <c r="Y10708" s="21" t="inlineStr">
        <is>
          <t/>
        </is>
      </c>
      <c r="Z10708" s="21" t="inlineStr">
        <is>
          <t>https://www.contratacion.euskadi.eus/anuncio_contratacion/diseno-carteles-anunciar-eventos-organizados-ayuntamiento/webkpe00-kpesimpc/es/</t>
        </is>
      </c>
      <c r="AA10708" s="21" t="inlineStr">
        <is>
          <t>https://www.contratacion.euskadi.eus/webkpe00-kpesimpc/es/contenidos/anuncio_contratacion/expcm480951/es_doc/index.html</t>
        </is>
      </c>
      <c r="AB10708" s="21" t="inlineStr">
        <is>
          <t>https://www.contratacion.euskadi.eus/contenidos/anuncio_contratacion/expcm480951/es_doc/data/es_r01dtpd19c04f3f38b2b689bac8fb1cac8dc8e0fed</t>
        </is>
      </c>
      <c r="AC10708" s="21" t="inlineStr">
        <is>
          <t>https://www.contratacion.euskadi.eus/contenidos/anuncio_contratacion/expcm480951/r01Index/expcm480951-idxContent.xml</t>
        </is>
      </c>
      <c r="AD10708" s="21" t="inlineStr">
        <is>
          <t>28/01/2026</t>
        </is>
      </c>
      <c r="AE10708" s="21" t="inlineStr">
        <is>
          <t>r01epd0140062f66be160f45960c1c9c28feabfdc</t>
        </is>
      </c>
      <c r="AF10708" s="21" t="inlineStr">
        <is>
          <t>Ayuntamiento de Azpeitia</t>
        </is>
      </c>
      <c r="AG10708" s="21" t="inlineStr">
        <is>
          <t>r01etpd1616b1c753b1e9f4c30ff92b5ecf0bc6685</t>
        </is>
      </c>
      <c r="AH10708" s="21" t="inlineStr">
        <is>
          <t>Ayuntamiento de Azpeitia</t>
        </is>
      </c>
      <c r="AI10708" s="21" t="inlineStr">
        <is>
          <t/>
        </is>
      </c>
      <c r="AJ10708" s="21" t="inlineStr">
        <is>
          <t/>
        </is>
      </c>
    </row>
    <row r="10709" customHeight="true" ht="15.0">
      <c r="A10709" s="21" t="inlineStr">
        <is>
          <t>diseño y maquetación de la revista azpeitian zer (225)</t>
        </is>
      </c>
      <c r="B10709" s="21" t="inlineStr">
        <is>
          <t/>
        </is>
      </c>
      <c r="C10709" s="21" t="inlineStr">
        <is>
          <t>Gobierno Vasco</t>
        </is>
      </c>
      <c r="D10709" s="21" t="inlineStr">
        <is>
          <t/>
        </is>
      </c>
      <c r="E10709" s="21" t="inlineStr">
        <is>
          <t/>
        </is>
      </c>
      <c r="F10709" s="21" t="inlineStr">
        <is>
          <t/>
        </is>
      </c>
      <c r="G10709" s="21" t="inlineStr">
        <is>
          <t>diseño y maquetación de la revista azpeitian zer (225)</t>
        </is>
      </c>
      <c r="H10709" s="21" t="inlineStr">
        <is>
          <t>diseño y maquetación de la revista azpeitian zer (225)</t>
        </is>
      </c>
      <c r="I10709" s="21" t="inlineStr">
        <is>
          <t/>
        </is>
      </c>
      <c r="J10709" s="21" t="inlineStr">
        <is>
          <t>28/01/2026</t>
        </is>
      </c>
      <c r="K10709" s="21" t="inlineStr">
        <is>
          <t>2025-ESKA-000071-00</t>
        </is>
      </c>
      <c r="L10709" s="21" t="inlineStr">
        <is>
          <t>Adjudicación provisional / definitiva</t>
        </is>
      </c>
      <c r="M10709" s="21" t="inlineStr">
        <is>
          <t>true</t>
        </is>
      </c>
      <c r="N10709" s="21" t="inlineStr">
        <is>
          <t/>
        </is>
      </c>
      <c r="O10709" s="21" t="inlineStr">
        <is>
          <t/>
        </is>
      </c>
      <c r="P10709" s="21" t="inlineStr">
        <is>
          <t/>
        </is>
      </c>
      <c r="Q10709" s="21" t="inlineStr">
        <is>
          <t/>
        </is>
      </c>
      <c r="R10709" s="21" t="inlineStr">
        <is>
          <t/>
        </is>
      </c>
      <c r="S10709" s="21" t="inlineStr">
        <is>
          <t>https://www.contratacion.euskadi.eus/webkpe00-kpeperfi/es/contenidos/anuncio_contratacion/expcm480952/es_doc/images/logo_azpeitia.jpg</t>
        </is>
      </c>
      <c r="T10709" s="21" t="inlineStr">
        <is>
          <t>Ayuntamiento de Azpeitia</t>
        </is>
      </c>
      <c r="U10709" s="21" t="inlineStr">
        <is>
          <t>P2001900F - Ayuntamiento de Azpeitia</t>
        </is>
      </c>
      <c r="V10709" s="21" t="inlineStr">
        <is>
          <t>Alcaldía</t>
        </is>
      </c>
      <c r="W10709" s="21" t="inlineStr">
        <is>
          <t/>
        </is>
      </c>
      <c r="X10709" s="21" t="inlineStr">
        <is>
          <t/>
        </is>
      </c>
      <c r="Y10709" s="21" t="inlineStr">
        <is>
          <t/>
        </is>
      </c>
      <c r="Z10709" s="21" t="inlineStr">
        <is>
          <t>https://www.contratacion.euskadi.eus/anuncio_contratacion/diseno-y-maquetacion-revista-azpeitian-zer-225/webkpe00-kpesimpc/es/</t>
        </is>
      </c>
      <c r="AA10709" s="21" t="inlineStr">
        <is>
          <t>https://www.contratacion.euskadi.eus/webkpe00-kpesimpc/es/contenidos/anuncio_contratacion/expcm480952/es_doc/index.html</t>
        </is>
      </c>
      <c r="AB10709" s="21" t="inlineStr">
        <is>
          <t>https://www.contratacion.euskadi.eus/contenidos/anuncio_contratacion/expcm480952/es_doc/data/es_r01dtpd19c04f7e6a869dbe8f483edb69008f6be5a</t>
        </is>
      </c>
      <c r="AC10709" s="21" t="inlineStr">
        <is>
          <t>https://www.contratacion.euskadi.eus/contenidos/anuncio_contratacion/expcm480952/r01Index/expcm480952-idxContent.xml</t>
        </is>
      </c>
      <c r="AD10709" s="21" t="inlineStr">
        <is>
          <t>28/01/2026</t>
        </is>
      </c>
      <c r="AE10709" s="21" t="inlineStr">
        <is>
          <t>r01epd0140062f66be160f45960c1c9c28feabfdc</t>
        </is>
      </c>
      <c r="AF10709" s="21" t="inlineStr">
        <is>
          <t>Ayuntamiento de Azpeitia</t>
        </is>
      </c>
      <c r="AG10709" s="21" t="inlineStr">
        <is>
          <t>r01etpd1616b1c753b1e9f4c30ff92b5ecf0bc6685</t>
        </is>
      </c>
      <c r="AH10709" s="21" t="inlineStr">
        <is>
          <t>Ayuntamiento de Azpeitia</t>
        </is>
      </c>
      <c r="AI10709" s="21" t="inlineStr">
        <is>
          <t/>
        </is>
      </c>
      <c r="AJ10709" s="21" t="inlineStr">
        <is>
          <t/>
        </is>
      </c>
    </row>
    <row r="10710" customHeight="true" ht="15.0">
      <c r="A10710" s="21" t="inlineStr">
        <is>
          <t>impresión de la revista azpeitian zer (225)</t>
        </is>
      </c>
      <c r="B10710" s="21" t="inlineStr">
        <is>
          <t/>
        </is>
      </c>
      <c r="C10710" s="21" t="inlineStr">
        <is>
          <t>Gobierno Vasco</t>
        </is>
      </c>
      <c r="D10710" s="21" t="inlineStr">
        <is>
          <t/>
        </is>
      </c>
      <c r="E10710" s="21" t="inlineStr">
        <is>
          <t/>
        </is>
      </c>
      <c r="F10710" s="21" t="inlineStr">
        <is>
          <t/>
        </is>
      </c>
      <c r="G10710" s="21" t="inlineStr">
        <is>
          <t>impresión de la revista azpeitian zer (225)</t>
        </is>
      </c>
      <c r="H10710" s="21" t="inlineStr">
        <is>
          <t>impresión de la revista azpeitian zer (225)</t>
        </is>
      </c>
      <c r="I10710" s="21" t="inlineStr">
        <is>
          <t/>
        </is>
      </c>
      <c r="J10710" s="21" t="inlineStr">
        <is>
          <t>28/01/2026</t>
        </is>
      </c>
      <c r="K10710" s="21" t="inlineStr">
        <is>
          <t>2025-ESKA-000072-00</t>
        </is>
      </c>
      <c r="L10710" s="21" t="inlineStr">
        <is>
          <t>Adjudicación provisional / definitiva</t>
        </is>
      </c>
      <c r="M10710" s="21" t="inlineStr">
        <is>
          <t>true</t>
        </is>
      </c>
      <c r="N10710" s="21" t="inlineStr">
        <is>
          <t/>
        </is>
      </c>
      <c r="O10710" s="21" t="inlineStr">
        <is>
          <t/>
        </is>
      </c>
      <c r="P10710" s="21" t="inlineStr">
        <is>
          <t/>
        </is>
      </c>
      <c r="Q10710" s="21" t="inlineStr">
        <is>
          <t/>
        </is>
      </c>
      <c r="R10710" s="21" t="inlineStr">
        <is>
          <t/>
        </is>
      </c>
      <c r="S10710" s="21" t="inlineStr">
        <is>
          <t>https://www.contratacion.euskadi.eus/webkpe00-kpeperfi/es/contenidos/anuncio_contratacion/expcm480953/es_doc/images/logo_azpeitia.jpg</t>
        </is>
      </c>
      <c r="T10710" s="21" t="inlineStr">
        <is>
          <t>Ayuntamiento de Azpeitia</t>
        </is>
      </c>
      <c r="U10710" s="21" t="inlineStr">
        <is>
          <t>P2001900F - Ayuntamiento de Azpeitia</t>
        </is>
      </c>
      <c r="V10710" s="21" t="inlineStr">
        <is>
          <t>Alcaldía</t>
        </is>
      </c>
      <c r="W10710" s="21" t="inlineStr">
        <is>
          <t/>
        </is>
      </c>
      <c r="X10710" s="21" t="inlineStr">
        <is>
          <t/>
        </is>
      </c>
      <c r="Y10710" s="21" t="inlineStr">
        <is>
          <t/>
        </is>
      </c>
      <c r="Z10710" s="21" t="inlineStr">
        <is>
          <t>https://www.contratacion.euskadi.eus/anuncio_contratacion/impresion-revista-azpeitian-zer-225/webkpe00-kpesimpc/es/</t>
        </is>
      </c>
      <c r="AA10710" s="21" t="inlineStr">
        <is>
          <t>https://www.contratacion.euskadi.eus/webkpe00-kpesimpc/es/contenidos/anuncio_contratacion/expcm480953/es_doc/index.html</t>
        </is>
      </c>
      <c r="AB10710" s="21" t="inlineStr">
        <is>
          <t>https://www.contratacion.euskadi.eus/contenidos/anuncio_contratacion/expcm480953/es_doc/data/es_r01dtpd19c04f80ee669dbe8f47fe98f74198f485e</t>
        </is>
      </c>
      <c r="AC10710" s="21" t="inlineStr">
        <is>
          <t>https://www.contratacion.euskadi.eus/contenidos/anuncio_contratacion/expcm480953/r01Index/expcm480953-idxContent.xml</t>
        </is>
      </c>
      <c r="AD10710" s="21" t="inlineStr">
        <is>
          <t>28/01/2026</t>
        </is>
      </c>
      <c r="AE10710" s="21" t="inlineStr">
        <is>
          <t>r01epd0140062f66be160f45960c1c9c28feabfdc</t>
        </is>
      </c>
      <c r="AF10710" s="21" t="inlineStr">
        <is>
          <t>Ayuntamiento de Azpeitia</t>
        </is>
      </c>
      <c r="AG10710" s="21" t="inlineStr">
        <is>
          <t>r01etpd1616b1c753b1e9f4c30ff92b5ecf0bc6685</t>
        </is>
      </c>
      <c r="AH10710" s="21" t="inlineStr">
        <is>
          <t>Ayuntamiento de Azpeitia</t>
        </is>
      </c>
      <c r="AI10710" s="21" t="inlineStr">
        <is>
          <t/>
        </is>
      </c>
      <c r="AJ10710" s="21" t="inlineStr">
        <is>
          <t/>
        </is>
      </c>
    </row>
    <row r="10711" customHeight="true" ht="15.0">
      <c r="A10711" s="21" t="inlineStr">
        <is>
          <t>video sobre las viviendas vacias</t>
        </is>
      </c>
      <c r="B10711" s="21" t="inlineStr">
        <is>
          <t/>
        </is>
      </c>
      <c r="C10711" s="21" t="inlineStr">
        <is>
          <t>Gobierno Vasco</t>
        </is>
      </c>
      <c r="D10711" s="21" t="inlineStr">
        <is>
          <t/>
        </is>
      </c>
      <c r="E10711" s="21" t="inlineStr">
        <is>
          <t/>
        </is>
      </c>
      <c r="F10711" s="21" t="inlineStr">
        <is>
          <t/>
        </is>
      </c>
      <c r="G10711" s="21" t="inlineStr">
        <is>
          <t>video sobre las viviendas vacias</t>
        </is>
      </c>
      <c r="H10711" s="21" t="inlineStr">
        <is>
          <t>video sobre las viviendas vacias</t>
        </is>
      </c>
      <c r="I10711" s="21" t="inlineStr">
        <is>
          <t/>
        </is>
      </c>
      <c r="J10711" s="21" t="inlineStr">
        <is>
          <t>28/01/2026</t>
        </is>
      </c>
      <c r="K10711" s="21" t="inlineStr">
        <is>
          <t>2025-ESKA-000073-00</t>
        </is>
      </c>
      <c r="L10711" s="21" t="inlineStr">
        <is>
          <t>Adjudicación provisional / definitiva</t>
        </is>
      </c>
      <c r="M10711" s="21" t="inlineStr">
        <is>
          <t>true</t>
        </is>
      </c>
      <c r="N10711" s="21" t="inlineStr">
        <is>
          <t/>
        </is>
      </c>
      <c r="O10711" s="21" t="inlineStr">
        <is>
          <t/>
        </is>
      </c>
      <c r="P10711" s="21" t="inlineStr">
        <is>
          <t/>
        </is>
      </c>
      <c r="Q10711" s="21" t="inlineStr">
        <is>
          <t/>
        </is>
      </c>
      <c r="R10711" s="21" t="inlineStr">
        <is>
          <t/>
        </is>
      </c>
      <c r="S10711" s="21" t="inlineStr">
        <is>
          <t>https://www.contratacion.euskadi.eus/webkpe00-kpeperfi/es/contenidos/anuncio_contratacion/expcm480954/es_doc/images/logo_azpeitia.jpg</t>
        </is>
      </c>
      <c r="T10711" s="21" t="inlineStr">
        <is>
          <t>Ayuntamiento de Azpeitia</t>
        </is>
      </c>
      <c r="U10711" s="21" t="inlineStr">
        <is>
          <t>P2001900F - Ayuntamiento de Azpeitia</t>
        </is>
      </c>
      <c r="V10711" s="21" t="inlineStr">
        <is>
          <t>Alcaldía</t>
        </is>
      </c>
      <c r="W10711" s="21" t="inlineStr">
        <is>
          <t/>
        </is>
      </c>
      <c r="X10711" s="21" t="inlineStr">
        <is>
          <t/>
        </is>
      </c>
      <c r="Y10711" s="21" t="inlineStr">
        <is>
          <t/>
        </is>
      </c>
      <c r="Z10711" s="21" t="inlineStr">
        <is>
          <t>https://www.contratacion.euskadi.eus/anuncio_contratacion/video-viviendas-vacias/webkpe00-kpesimpc/es/</t>
        </is>
      </c>
      <c r="AA10711" s="21" t="inlineStr">
        <is>
          <t>https://www.contratacion.euskadi.eus/webkpe00-kpesimpc/es/contenidos/anuncio_contratacion/expcm480954/es_doc/index.html</t>
        </is>
      </c>
      <c r="AB10711" s="21" t="inlineStr">
        <is>
          <t>https://www.contratacion.euskadi.eus/contenidos/anuncio_contratacion/expcm480954/es_doc/data/es_r01dtpd19c04f8367869dbe8f4d930c31ed3ab047e</t>
        </is>
      </c>
      <c r="AC10711" s="21" t="inlineStr">
        <is>
          <t>https://www.contratacion.euskadi.eus/contenidos/anuncio_contratacion/expcm480954/r01Index/expcm480954-idxContent.xml</t>
        </is>
      </c>
      <c r="AD10711" s="21" t="inlineStr">
        <is>
          <t>28/01/2026</t>
        </is>
      </c>
      <c r="AE10711" s="21" t="inlineStr">
        <is>
          <t>r01epd0140062f66be160f45960c1c9c28feabfdc</t>
        </is>
      </c>
      <c r="AF10711" s="21" t="inlineStr">
        <is>
          <t>Ayuntamiento de Azpeitia</t>
        </is>
      </c>
      <c r="AG10711" s="21" t="inlineStr">
        <is>
          <t>r01etpd1616b1c753b1e9f4c30ff92b5ecf0bc6685</t>
        </is>
      </c>
      <c r="AH10711" s="21" t="inlineStr">
        <is>
          <t>Ayuntamiento de Azpeitia</t>
        </is>
      </c>
      <c r="AI10711" s="21" t="inlineStr">
        <is>
          <t/>
        </is>
      </c>
      <c r="AJ10711" s="21" t="inlineStr">
        <is>
          <t/>
        </is>
      </c>
    </row>
    <row r="10712" customHeight="true" ht="15.0">
      <c r="A10712" s="21" t="inlineStr">
        <is>
          <t>festival de pelota profesional (ados)</t>
        </is>
      </c>
      <c r="B10712" s="21" t="inlineStr">
        <is>
          <t/>
        </is>
      </c>
      <c r="C10712" s="21" t="inlineStr">
        <is>
          <t>Gobierno Vasco</t>
        </is>
      </c>
      <c r="D10712" s="21" t="inlineStr">
        <is>
          <t/>
        </is>
      </c>
      <c r="E10712" s="21" t="inlineStr">
        <is>
          <t/>
        </is>
      </c>
      <c r="F10712" s="21" t="inlineStr">
        <is>
          <t/>
        </is>
      </c>
      <c r="G10712" s="21" t="inlineStr">
        <is>
          <t>festival de pelota profesional (ados)</t>
        </is>
      </c>
      <c r="H10712" s="21" t="inlineStr">
        <is>
          <t>festival de pelota profesional (ados)</t>
        </is>
      </c>
      <c r="I10712" s="21" t="inlineStr">
        <is>
          <t/>
        </is>
      </c>
      <c r="J10712" s="21" t="inlineStr">
        <is>
          <t>28/01/2026</t>
        </is>
      </c>
      <c r="K10712" s="21" t="inlineStr">
        <is>
          <t>2025-ESKA-000074-00</t>
        </is>
      </c>
      <c r="L10712" s="21" t="inlineStr">
        <is>
          <t>Adjudicación provisional / definitiva</t>
        </is>
      </c>
      <c r="M10712" s="21" t="inlineStr">
        <is>
          <t>true</t>
        </is>
      </c>
      <c r="N10712" s="21" t="inlineStr">
        <is>
          <t/>
        </is>
      </c>
      <c r="O10712" s="21" t="inlineStr">
        <is>
          <t/>
        </is>
      </c>
      <c r="P10712" s="21" t="inlineStr">
        <is>
          <t/>
        </is>
      </c>
      <c r="Q10712" s="21" t="inlineStr">
        <is>
          <t/>
        </is>
      </c>
      <c r="R10712" s="21" t="inlineStr">
        <is>
          <t/>
        </is>
      </c>
      <c r="S10712" s="21" t="inlineStr">
        <is>
          <t>https://www.contratacion.euskadi.eus/webkpe00-kpeperfi/es/contenidos/anuncio_contratacion/expcm480955/es_doc/images/logo_azpeitia.jpg</t>
        </is>
      </c>
      <c r="T10712" s="21" t="inlineStr">
        <is>
          <t>Ayuntamiento de Azpeitia</t>
        </is>
      </c>
      <c r="U10712" s="21" t="inlineStr">
        <is>
          <t>P2001900F - Ayuntamiento de Azpeitia</t>
        </is>
      </c>
      <c r="V10712" s="21" t="inlineStr">
        <is>
          <t>Alcaldía</t>
        </is>
      </c>
      <c r="W10712" s="21" t="inlineStr">
        <is>
          <t/>
        </is>
      </c>
      <c r="X10712" s="21" t="inlineStr">
        <is>
          <t/>
        </is>
      </c>
      <c r="Y10712" s="21" t="inlineStr">
        <is>
          <t/>
        </is>
      </c>
      <c r="Z10712" s="21" t="inlineStr">
        <is>
          <t>https://www.contratacion.euskadi.eus/anuncio_contratacion/festival-pelota-profesional-ados/webkpe00-kpesimpc/es/</t>
        </is>
      </c>
      <c r="AA10712" s="21" t="inlineStr">
        <is>
          <t>https://www.contratacion.euskadi.eus/webkpe00-kpesimpc/es/contenidos/anuncio_contratacion/expcm480955/es_doc/index.html</t>
        </is>
      </c>
      <c r="AB10712" s="21" t="inlineStr">
        <is>
          <t>https://www.contratacion.euskadi.eus/contenidos/anuncio_contratacion/expcm480955/es_doc/data/es_r01dtpd19c04f8619669dbe8f4d719e454d734b301</t>
        </is>
      </c>
      <c r="AC10712" s="21" t="inlineStr">
        <is>
          <t>https://www.contratacion.euskadi.eus/contenidos/anuncio_contratacion/expcm480955/r01Index/expcm480955-idxContent.xml</t>
        </is>
      </c>
      <c r="AD10712" s="21" t="inlineStr">
        <is>
          <t>28/01/2026</t>
        </is>
      </c>
      <c r="AE10712" s="21" t="inlineStr">
        <is>
          <t>r01epd0140062f66be160f45960c1c9c28feabfdc</t>
        </is>
      </c>
      <c r="AF10712" s="21" t="inlineStr">
        <is>
          <t>Ayuntamiento de Azpeitia</t>
        </is>
      </c>
      <c r="AG10712" s="21" t="inlineStr">
        <is>
          <t>r01etpd1616b1c753b1e9f4c30ff92b5ecf0bc6685</t>
        </is>
      </c>
      <c r="AH10712" s="21" t="inlineStr">
        <is>
          <t>Ayuntamiento de Azpeitia</t>
        </is>
      </c>
      <c r="AI10712" s="21" t="inlineStr">
        <is>
          <t/>
        </is>
      </c>
      <c r="AJ10712" s="21" t="inlineStr">
        <is>
          <t/>
        </is>
      </c>
    </row>
    <row r="10713" customHeight="true" ht="15.0">
      <c r="A10713" s="21" t="inlineStr">
        <is>
          <t>mantenimiento de los cuadros del alumbrado publico</t>
        </is>
      </c>
      <c r="B10713" s="21" t="inlineStr">
        <is>
          <t/>
        </is>
      </c>
      <c r="C10713" s="21" t="inlineStr">
        <is>
          <t>Gobierno Vasco</t>
        </is>
      </c>
      <c r="D10713" s="21" t="inlineStr">
        <is>
          <t/>
        </is>
      </c>
      <c r="E10713" s="21" t="inlineStr">
        <is>
          <t/>
        </is>
      </c>
      <c r="F10713" s="21" t="inlineStr">
        <is>
          <t/>
        </is>
      </c>
      <c r="G10713" s="21" t="inlineStr">
        <is>
          <t>mantenimiento de los cuadros del alumbrado publico</t>
        </is>
      </c>
      <c r="H10713" s="21" t="inlineStr">
        <is>
          <t>mantenimiento de los cuadros del alumbrado publico</t>
        </is>
      </c>
      <c r="I10713" s="21" t="inlineStr">
        <is>
          <t/>
        </is>
      </c>
      <c r="J10713" s="21" t="inlineStr">
        <is>
          <t>28/01/2026</t>
        </is>
      </c>
      <c r="K10713" s="21" t="inlineStr">
        <is>
          <t>2025-ESKA-000075-00</t>
        </is>
      </c>
      <c r="L10713" s="21" t="inlineStr">
        <is>
          <t>Adjudicación provisional / definitiva</t>
        </is>
      </c>
      <c r="M10713" s="21" t="inlineStr">
        <is>
          <t>true</t>
        </is>
      </c>
      <c r="N10713" s="21" t="inlineStr">
        <is>
          <t/>
        </is>
      </c>
      <c r="O10713" s="21" t="inlineStr">
        <is>
          <t/>
        </is>
      </c>
      <c r="P10713" s="21" t="inlineStr">
        <is>
          <t/>
        </is>
      </c>
      <c r="Q10713" s="21" t="inlineStr">
        <is>
          <t/>
        </is>
      </c>
      <c r="R10713" s="21" t="inlineStr">
        <is>
          <t/>
        </is>
      </c>
      <c r="S10713" s="21" t="inlineStr">
        <is>
          <t>https://www.contratacion.euskadi.eus/webkpe00-kpeperfi/es/contenidos/anuncio_contratacion/expcm480956/es_doc/images/logo_azpeitia.jpg</t>
        </is>
      </c>
      <c r="T10713" s="21" t="inlineStr">
        <is>
          <t>Ayuntamiento de Azpeitia</t>
        </is>
      </c>
      <c r="U10713" s="21" t="inlineStr">
        <is>
          <t>P2001900F - Ayuntamiento de Azpeitia</t>
        </is>
      </c>
      <c r="V10713" s="21" t="inlineStr">
        <is>
          <t>Alcaldía</t>
        </is>
      </c>
      <c r="W10713" s="21" t="inlineStr">
        <is>
          <t/>
        </is>
      </c>
      <c r="X10713" s="21" t="inlineStr">
        <is>
          <t/>
        </is>
      </c>
      <c r="Y10713" s="21" t="inlineStr">
        <is>
          <t/>
        </is>
      </c>
      <c r="Z10713" s="21" t="inlineStr">
        <is>
          <t>https://www.contratacion.euskadi.eus/anuncio_contratacion/mantenimiento-cuadros-del-alumbrado-publico/webkpe00-kpesimpc/es/</t>
        </is>
      </c>
      <c r="AA10713" s="21" t="inlineStr">
        <is>
          <t>https://www.contratacion.euskadi.eus/webkpe00-kpesimpc/es/contenidos/anuncio_contratacion/expcm480956/es_doc/index.html</t>
        </is>
      </c>
      <c r="AB10713" s="21" t="inlineStr">
        <is>
          <t>https://www.contratacion.euskadi.eus/contenidos/anuncio_contratacion/expcm480956/es_doc/data/es_r01dtpd19c04f8883b69dbe8f48190b902acc6600b</t>
        </is>
      </c>
      <c r="AC10713" s="21" t="inlineStr">
        <is>
          <t>https://www.contratacion.euskadi.eus/contenidos/anuncio_contratacion/expcm480956/r01Index/expcm480956-idxContent.xml</t>
        </is>
      </c>
      <c r="AD10713" s="21" t="inlineStr">
        <is>
          <t>28/01/2026</t>
        </is>
      </c>
      <c r="AE10713" s="21" t="inlineStr">
        <is>
          <t>r01epd0140062f66be160f45960c1c9c28feabfdc</t>
        </is>
      </c>
      <c r="AF10713" s="21" t="inlineStr">
        <is>
          <t>Ayuntamiento de Azpeitia</t>
        </is>
      </c>
      <c r="AG10713" s="21" t="inlineStr">
        <is>
          <t>r01etpd1616b1c753b1e9f4c30ff92b5ecf0bc6685</t>
        </is>
      </c>
      <c r="AH10713" s="21" t="inlineStr">
        <is>
          <t>Ayuntamiento de Azpeitia</t>
        </is>
      </c>
      <c r="AI10713" s="21" t="inlineStr">
        <is>
          <t/>
        </is>
      </c>
      <c r="AJ10713" s="21" t="inlineStr">
        <is>
          <t/>
        </is>
      </c>
    </row>
    <row r="10714" customHeight="true" ht="15.0">
      <c r="A10714" s="21" t="inlineStr">
        <is>
          <t>tertulias sobre literatura en la biblioteca</t>
        </is>
      </c>
      <c r="B10714" s="21" t="inlineStr">
        <is>
          <t/>
        </is>
      </c>
      <c r="C10714" s="21" t="inlineStr">
        <is>
          <t>Gobierno Vasco</t>
        </is>
      </c>
      <c r="D10714" s="21" t="inlineStr">
        <is>
          <t/>
        </is>
      </c>
      <c r="E10714" s="21" t="inlineStr">
        <is>
          <t/>
        </is>
      </c>
      <c r="F10714" s="21" t="inlineStr">
        <is>
          <t/>
        </is>
      </c>
      <c r="G10714" s="21" t="inlineStr">
        <is>
          <t>tertulias sobre literatura en la biblioteca</t>
        </is>
      </c>
      <c r="H10714" s="21" t="inlineStr">
        <is>
          <t>tertulias sobre literatura en la biblioteca</t>
        </is>
      </c>
      <c r="I10714" s="21" t="inlineStr">
        <is>
          <t/>
        </is>
      </c>
      <c r="J10714" s="21" t="inlineStr">
        <is>
          <t>28/01/2026</t>
        </is>
      </c>
      <c r="K10714" s="21" t="inlineStr">
        <is>
          <t>2025-ESKA-000076-00</t>
        </is>
      </c>
      <c r="L10714" s="21" t="inlineStr">
        <is>
          <t>Adjudicación provisional / definitiva</t>
        </is>
      </c>
      <c r="M10714" s="21" t="inlineStr">
        <is>
          <t>true</t>
        </is>
      </c>
      <c r="N10714" s="21" t="inlineStr">
        <is>
          <t/>
        </is>
      </c>
      <c r="O10714" s="21" t="inlineStr">
        <is>
          <t/>
        </is>
      </c>
      <c r="P10714" s="21" t="inlineStr">
        <is>
          <t/>
        </is>
      </c>
      <c r="Q10714" s="21" t="inlineStr">
        <is>
          <t/>
        </is>
      </c>
      <c r="R10714" s="21" t="inlineStr">
        <is>
          <t/>
        </is>
      </c>
      <c r="S10714" s="21" t="inlineStr">
        <is>
          <t>https://www.contratacion.euskadi.eus/webkpe00-kpeperfi/es/contenidos/anuncio_contratacion/expcm480957/es_doc/images/logo_azpeitia.jpg</t>
        </is>
      </c>
      <c r="T10714" s="21" t="inlineStr">
        <is>
          <t>Ayuntamiento de Azpeitia</t>
        </is>
      </c>
      <c r="U10714" s="21" t="inlineStr">
        <is>
          <t>P2001900F - Ayuntamiento de Azpeitia</t>
        </is>
      </c>
      <c r="V10714" s="21" t="inlineStr">
        <is>
          <t>Alcaldía</t>
        </is>
      </c>
      <c r="W10714" s="21" t="inlineStr">
        <is>
          <t/>
        </is>
      </c>
      <c r="X10714" s="21" t="inlineStr">
        <is>
          <t/>
        </is>
      </c>
      <c r="Y10714" s="21" t="inlineStr">
        <is>
          <t/>
        </is>
      </c>
      <c r="Z10714" s="21" t="inlineStr">
        <is>
          <t>https://www.contratacion.euskadi.eus/anuncio_contratacion/tertulias-literatura-biblioteca/webkpe00-kpesimpc/es/</t>
        </is>
      </c>
      <c r="AA10714" s="21" t="inlineStr">
        <is>
          <t>https://www.contratacion.euskadi.eus/webkpe00-kpesimpc/es/contenidos/anuncio_contratacion/expcm480957/es_doc/index.html</t>
        </is>
      </c>
      <c r="AB10714" s="21" t="inlineStr">
        <is>
          <t>https://www.contratacion.euskadi.eus/contenidos/anuncio_contratacion/expcm480957/es_doc/data/es_r01dtpd019c04fc7b70b3932772ea2e7e589ab1579</t>
        </is>
      </c>
      <c r="AC10714" s="21" t="inlineStr">
        <is>
          <t>https://www.contratacion.euskadi.eus/contenidos/anuncio_contratacion/expcm480957/r01Index/expcm480957-idxContent.xml</t>
        </is>
      </c>
      <c r="AD10714" s="21" t="inlineStr">
        <is>
          <t>28/01/2026</t>
        </is>
      </c>
      <c r="AE10714" s="21" t="inlineStr">
        <is>
          <t>r01epd0140062f66be160f45960c1c9c28feabfdc</t>
        </is>
      </c>
      <c r="AF10714" s="21" t="inlineStr">
        <is>
          <t>Ayuntamiento de Azpeitia</t>
        </is>
      </c>
      <c r="AG10714" s="21" t="inlineStr">
        <is>
          <t>r01etpd1616b1c753b1e9f4c30ff92b5ecf0bc6685</t>
        </is>
      </c>
      <c r="AH10714" s="21" t="inlineStr">
        <is>
          <t>Ayuntamiento de Azpeitia</t>
        </is>
      </c>
      <c r="AI10714" s="21" t="inlineStr">
        <is>
          <t/>
        </is>
      </c>
      <c r="AJ10714" s="21" t="inlineStr">
        <is>
          <t/>
        </is>
      </c>
    </row>
    <row r="10715" customHeight="true" ht="15.0">
      <c r="A10715" s="21" t="inlineStr">
        <is>
          <t>diseño y maquetación de folletos de la oficina de energía</t>
        </is>
      </c>
      <c r="B10715" s="21" t="inlineStr">
        <is>
          <t/>
        </is>
      </c>
      <c r="C10715" s="21" t="inlineStr">
        <is>
          <t>Gobierno Vasco</t>
        </is>
      </c>
      <c r="D10715" s="21" t="inlineStr">
        <is>
          <t/>
        </is>
      </c>
      <c r="E10715" s="21" t="inlineStr">
        <is>
          <t/>
        </is>
      </c>
      <c r="F10715" s="21" t="inlineStr">
        <is>
          <t/>
        </is>
      </c>
      <c r="G10715" s="21" t="inlineStr">
        <is>
          <t>diseño y maquetación de folletos de la oficina de energía</t>
        </is>
      </c>
      <c r="H10715" s="21" t="inlineStr">
        <is>
          <t>diseño y maquetación de folletos de la oficina de energía</t>
        </is>
      </c>
      <c r="I10715" s="21" t="inlineStr">
        <is>
          <t/>
        </is>
      </c>
      <c r="J10715" s="21" t="inlineStr">
        <is>
          <t>28/01/2026</t>
        </is>
      </c>
      <c r="K10715" s="21" t="inlineStr">
        <is>
          <t>2025-ESKA-000078-00</t>
        </is>
      </c>
      <c r="L10715" s="21" t="inlineStr">
        <is>
          <t>Adjudicación provisional / definitiva</t>
        </is>
      </c>
      <c r="M10715" s="21" t="inlineStr">
        <is>
          <t>true</t>
        </is>
      </c>
      <c r="N10715" s="21" t="inlineStr">
        <is>
          <t/>
        </is>
      </c>
      <c r="O10715" s="21" t="inlineStr">
        <is>
          <t/>
        </is>
      </c>
      <c r="P10715" s="21" t="inlineStr">
        <is>
          <t/>
        </is>
      </c>
      <c r="Q10715" s="21" t="inlineStr">
        <is>
          <t/>
        </is>
      </c>
      <c r="R10715" s="21" t="inlineStr">
        <is>
          <t/>
        </is>
      </c>
      <c r="S10715" s="21" t="inlineStr">
        <is>
          <t>https://www.contratacion.euskadi.eus/webkpe00-kpeperfi/es/contenidos/anuncio_contratacion/expcm480958/es_doc/images/logo_azpeitia.jpg</t>
        </is>
      </c>
      <c r="T10715" s="21" t="inlineStr">
        <is>
          <t>Ayuntamiento de Azpeitia</t>
        </is>
      </c>
      <c r="U10715" s="21" t="inlineStr">
        <is>
          <t>P2001900F - Ayuntamiento de Azpeitia</t>
        </is>
      </c>
      <c r="V10715" s="21" t="inlineStr">
        <is>
          <t>Alcaldía</t>
        </is>
      </c>
      <c r="W10715" s="21" t="inlineStr">
        <is>
          <t/>
        </is>
      </c>
      <c r="X10715" s="21" t="inlineStr">
        <is>
          <t/>
        </is>
      </c>
      <c r="Y10715" s="21" t="inlineStr">
        <is>
          <t/>
        </is>
      </c>
      <c r="Z10715" s="21" t="inlineStr">
        <is>
          <t>https://www.contratacion.euskadi.eus/anuncio_contratacion/diseno-y-maquetacion-folletos-oficina-energia/webkpe00-kpesimpc/es/</t>
        </is>
      </c>
      <c r="AA10715" s="21" t="inlineStr">
        <is>
          <t>https://www.contratacion.euskadi.eus/webkpe00-kpesimpc/es/contenidos/anuncio_contratacion/expcm480958/es_doc/index.html</t>
        </is>
      </c>
      <c r="AB10715" s="21" t="inlineStr">
        <is>
          <t>https://www.contratacion.euskadi.eus/contenidos/anuncio_contratacion/expcm480958/es_doc/data/es_r01dtpd019c04fca35eb39327790118227b7b43d6e</t>
        </is>
      </c>
      <c r="AC10715" s="21" t="inlineStr">
        <is>
          <t>https://www.contratacion.euskadi.eus/contenidos/anuncio_contratacion/expcm480958/r01Index/expcm480958-idxContent.xml</t>
        </is>
      </c>
      <c r="AD10715" s="21" t="inlineStr">
        <is>
          <t>28/01/2026</t>
        </is>
      </c>
      <c r="AE10715" s="21" t="inlineStr">
        <is>
          <t>r01epd0140062f66be160f45960c1c9c28feabfdc</t>
        </is>
      </c>
      <c r="AF10715" s="21" t="inlineStr">
        <is>
          <t>Ayuntamiento de Azpeitia</t>
        </is>
      </c>
      <c r="AG10715" s="21" t="inlineStr">
        <is>
          <t>r01etpd1616b1c753b1e9f4c30ff92b5ecf0bc6685</t>
        </is>
      </c>
      <c r="AH10715" s="21" t="inlineStr">
        <is>
          <t>Ayuntamiento de Azpeitia</t>
        </is>
      </c>
      <c r="AI10715" s="21" t="inlineStr">
        <is>
          <t/>
        </is>
      </c>
      <c r="AJ10715" s="21" t="inlineStr">
        <is>
          <t/>
        </is>
      </c>
    </row>
    <row r="10716" customHeight="true" ht="15.0">
      <c r="A10716" s="21" t="inlineStr">
        <is>
          <t>curso de formación para municipales: atención y derechos de las víctimas</t>
        </is>
      </c>
      <c r="B10716" s="21" t="inlineStr">
        <is>
          <t/>
        </is>
      </c>
      <c r="C10716" s="21" t="inlineStr">
        <is>
          <t>Gobierno Vasco</t>
        </is>
      </c>
      <c r="D10716" s="21" t="inlineStr">
        <is>
          <t/>
        </is>
      </c>
      <c r="E10716" s="21" t="inlineStr">
        <is>
          <t/>
        </is>
      </c>
      <c r="F10716" s="21" t="inlineStr">
        <is>
          <t/>
        </is>
      </c>
      <c r="G10716" s="21" t="inlineStr">
        <is>
          <t>curso de formación para municipales: atención y derechos de las víctimas</t>
        </is>
      </c>
      <c r="H10716" s="21" t="inlineStr">
        <is>
          <t>curso de formación para municipales: atención y derechos de las víctimas</t>
        </is>
      </c>
      <c r="I10716" s="21" t="inlineStr">
        <is>
          <t/>
        </is>
      </c>
      <c r="J10716" s="21" t="inlineStr">
        <is>
          <t>28/01/2026</t>
        </is>
      </c>
      <c r="K10716" s="21" t="inlineStr">
        <is>
          <t>2025-ESKA-000079-00</t>
        </is>
      </c>
      <c r="L10716" s="21" t="inlineStr">
        <is>
          <t>Adjudicación provisional / definitiva</t>
        </is>
      </c>
      <c r="M10716" s="21" t="inlineStr">
        <is>
          <t>true</t>
        </is>
      </c>
      <c r="N10716" s="21" t="inlineStr">
        <is>
          <t/>
        </is>
      </c>
      <c r="O10716" s="21" t="inlineStr">
        <is>
          <t/>
        </is>
      </c>
      <c r="P10716" s="21" t="inlineStr">
        <is>
          <t/>
        </is>
      </c>
      <c r="Q10716" s="21" t="inlineStr">
        <is>
          <t/>
        </is>
      </c>
      <c r="R10716" s="21" t="inlineStr">
        <is>
          <t/>
        </is>
      </c>
      <c r="S10716" s="21" t="inlineStr">
        <is>
          <t>https://www.contratacion.euskadi.eus/webkpe00-kpeperfi/es/contenidos/anuncio_contratacion/expcm480959/es_doc/images/logo_azpeitia.jpg</t>
        </is>
      </c>
      <c r="T10716" s="21" t="inlineStr">
        <is>
          <t>Ayuntamiento de Azpeitia</t>
        </is>
      </c>
      <c r="U10716" s="21" t="inlineStr">
        <is>
          <t>P2001900F - Ayuntamiento de Azpeitia</t>
        </is>
      </c>
      <c r="V10716" s="21" t="inlineStr">
        <is>
          <t>Alcaldía</t>
        </is>
      </c>
      <c r="W10716" s="21" t="inlineStr">
        <is>
          <t/>
        </is>
      </c>
      <c r="X10716" s="21" t="inlineStr">
        <is>
          <t/>
        </is>
      </c>
      <c r="Y10716" s="21" t="inlineStr">
        <is>
          <t/>
        </is>
      </c>
      <c r="Z10716" s="21" t="inlineStr">
        <is>
          <t>https://www.contratacion.euskadi.eus/anuncio_contratacion/curso-formacion-municipales-atencion-y-derechos-victimas/webkpe00-kpesimpc/es/</t>
        </is>
      </c>
      <c r="AA10716" s="21" t="inlineStr">
        <is>
          <t>https://www.contratacion.euskadi.eus/webkpe00-kpesimpc/es/contenidos/anuncio_contratacion/expcm480959/es_doc/index.html</t>
        </is>
      </c>
      <c r="AB10716" s="21" t="inlineStr">
        <is>
          <t>https://www.contratacion.euskadi.eus/contenidos/anuncio_contratacion/expcm480959/es_doc/data/es_r01dtpd019c04fccb84b3932778c0cf6075ac76a16</t>
        </is>
      </c>
      <c r="AC10716" s="21" t="inlineStr">
        <is>
          <t>https://www.contratacion.euskadi.eus/contenidos/anuncio_contratacion/expcm480959/r01Index/expcm480959-idxContent.xml</t>
        </is>
      </c>
      <c r="AD10716" s="21" t="inlineStr">
        <is>
          <t>28/01/2026</t>
        </is>
      </c>
      <c r="AE10716" s="21" t="inlineStr">
        <is>
          <t>r01epd0140062f66be160f45960c1c9c28feabfdc</t>
        </is>
      </c>
      <c r="AF10716" s="21" t="inlineStr">
        <is>
          <t>Ayuntamiento de Azpeitia</t>
        </is>
      </c>
      <c r="AG10716" s="21" t="inlineStr">
        <is>
          <t>r01etpd1616b1c753b1e9f4c30ff92b5ecf0bc6685</t>
        </is>
      </c>
      <c r="AH10716" s="21" t="inlineStr">
        <is>
          <t>Ayuntamiento de Azpeitia</t>
        </is>
      </c>
      <c r="AI10716" s="21" t="inlineStr">
        <is>
          <t/>
        </is>
      </c>
      <c r="AJ10716" s="21" t="inlineStr">
        <is>
          <t/>
        </is>
      </c>
    </row>
    <row r="10717" customHeight="true" ht="15.0">
      <c r="A10717" s="21" t="inlineStr">
        <is>
          <t>diseño y proceso de participación de la campaña para  fiestas igualitarias</t>
        </is>
      </c>
      <c r="B10717" s="21" t="inlineStr">
        <is>
          <t/>
        </is>
      </c>
      <c r="C10717" s="21" t="inlineStr">
        <is>
          <t>Gobierno Vasco</t>
        </is>
      </c>
      <c r="D10717" s="21" t="inlineStr">
        <is>
          <t/>
        </is>
      </c>
      <c r="E10717" s="21" t="inlineStr">
        <is>
          <t/>
        </is>
      </c>
      <c r="F10717" s="21" t="inlineStr">
        <is>
          <t/>
        </is>
      </c>
      <c r="G10717" s="21" t="inlineStr">
        <is>
          <t>diseño y proceso de participación de la campaña para  fiestas igualitarias</t>
        </is>
      </c>
      <c r="H10717" s="21" t="inlineStr">
        <is>
          <t>diseño y proceso de participación de la campaña para  fiestas igualitarias</t>
        </is>
      </c>
      <c r="I10717" s="21" t="inlineStr">
        <is>
          <t/>
        </is>
      </c>
      <c r="J10717" s="21" t="inlineStr">
        <is>
          <t>28/01/2026</t>
        </is>
      </c>
      <c r="K10717" s="21" t="inlineStr">
        <is>
          <t>2025-ESKA-000080-00</t>
        </is>
      </c>
      <c r="L10717" s="21" t="inlineStr">
        <is>
          <t>Adjudicación provisional / definitiva</t>
        </is>
      </c>
      <c r="M10717" s="21" t="inlineStr">
        <is>
          <t>true</t>
        </is>
      </c>
      <c r="N10717" s="21" t="inlineStr">
        <is>
          <t/>
        </is>
      </c>
      <c r="O10717" s="21" t="inlineStr">
        <is>
          <t/>
        </is>
      </c>
      <c r="P10717" s="21" t="inlineStr">
        <is>
          <t/>
        </is>
      </c>
      <c r="Q10717" s="21" t="inlineStr">
        <is>
          <t/>
        </is>
      </c>
      <c r="R10717" s="21" t="inlineStr">
        <is>
          <t/>
        </is>
      </c>
      <c r="S10717" s="21" t="inlineStr">
        <is>
          <t>https://www.contratacion.euskadi.eus/webkpe00-kpeperfi/es/contenidos/anuncio_contratacion/expcm480960/es_doc/images/logo_azpeitia.jpg</t>
        </is>
      </c>
      <c r="T10717" s="21" t="inlineStr">
        <is>
          <t>Ayuntamiento de Azpeitia</t>
        </is>
      </c>
      <c r="U10717" s="21" t="inlineStr">
        <is>
          <t>P2001900F - Ayuntamiento de Azpeitia</t>
        </is>
      </c>
      <c r="V10717" s="21" t="inlineStr">
        <is>
          <t>Alcaldía</t>
        </is>
      </c>
      <c r="W10717" s="21" t="inlineStr">
        <is>
          <t/>
        </is>
      </c>
      <c r="X10717" s="21" t="inlineStr">
        <is>
          <t/>
        </is>
      </c>
      <c r="Y10717" s="21" t="inlineStr">
        <is>
          <t/>
        </is>
      </c>
      <c r="Z10717" s="21" t="inlineStr">
        <is>
          <t>https://www.contratacion.euskadi.eus/anuncio_contratacion/diseno-y-proceso-participacion-campana-fiestas-igualitarias/webkpe00-kpesimpc/es/</t>
        </is>
      </c>
      <c r="AA10717" s="21" t="inlineStr">
        <is>
          <t>https://www.contratacion.euskadi.eus/webkpe00-kpesimpc/es/contenidos/anuncio_contratacion/expcm480960/es_doc/index.html</t>
        </is>
      </c>
      <c r="AB10717" s="21" t="inlineStr">
        <is>
          <t>https://www.contratacion.euskadi.eus/contenidos/anuncio_contratacion/expcm480960/es_doc/data/es_r01dtpd019c04fcf3e9b3932772d42ebdbfcc9a853</t>
        </is>
      </c>
      <c r="AC10717" s="21" t="inlineStr">
        <is>
          <t>https://www.contratacion.euskadi.eus/contenidos/anuncio_contratacion/expcm480960/r01Index/expcm480960-idxContent.xml</t>
        </is>
      </c>
      <c r="AD10717" s="21" t="inlineStr">
        <is>
          <t>28/01/2026</t>
        </is>
      </c>
      <c r="AE10717" s="21" t="inlineStr">
        <is>
          <t>r01epd0140062f66be160f45960c1c9c28feabfdc</t>
        </is>
      </c>
      <c r="AF10717" s="21" t="inlineStr">
        <is>
          <t>Ayuntamiento de Azpeitia</t>
        </is>
      </c>
      <c r="AG10717" s="21" t="inlineStr">
        <is>
          <t>r01etpd1616b1c753b1e9f4c30ff92b5ecf0bc6685</t>
        </is>
      </c>
      <c r="AH10717" s="21" t="inlineStr">
        <is>
          <t>Ayuntamiento de Azpeitia</t>
        </is>
      </c>
      <c r="AI10717" s="21" t="inlineStr">
        <is>
          <t/>
        </is>
      </c>
      <c r="AJ10717" s="21" t="inlineStr">
        <is>
          <t/>
        </is>
      </c>
    </row>
    <row r="10718" customHeight="true" ht="15.0">
      <c r="A10718" s="21" t="inlineStr">
        <is>
          <t>trabajos de carpinteria de madera en el local de gazteleku</t>
        </is>
      </c>
      <c r="B10718" s="21" t="inlineStr">
        <is>
          <t/>
        </is>
      </c>
      <c r="C10718" s="21" t="inlineStr">
        <is>
          <t>Gobierno Vasco</t>
        </is>
      </c>
      <c r="D10718" s="21" t="inlineStr">
        <is>
          <t/>
        </is>
      </c>
      <c r="E10718" s="21" t="inlineStr">
        <is>
          <t/>
        </is>
      </c>
      <c r="F10718" s="21" t="inlineStr">
        <is>
          <t/>
        </is>
      </c>
      <c r="G10718" s="21" t="inlineStr">
        <is>
          <t>trabajos de carpinteria de madera en el local de gazteleku</t>
        </is>
      </c>
      <c r="H10718" s="21" t="inlineStr">
        <is>
          <t>trabajos de carpinteria de madera en el local de gazteleku</t>
        </is>
      </c>
      <c r="I10718" s="21" t="inlineStr">
        <is>
          <t/>
        </is>
      </c>
      <c r="J10718" s="21" t="inlineStr">
        <is>
          <t>28/01/2026</t>
        </is>
      </c>
      <c r="K10718" s="21" t="inlineStr">
        <is>
          <t>2025-ESKA-000081-00</t>
        </is>
      </c>
      <c r="L10718" s="21" t="inlineStr">
        <is>
          <t>Adjudicación provisional / definitiva</t>
        </is>
      </c>
      <c r="M10718" s="21" t="inlineStr">
        <is>
          <t>true</t>
        </is>
      </c>
      <c r="N10718" s="21" t="inlineStr">
        <is>
          <t/>
        </is>
      </c>
      <c r="O10718" s="21" t="inlineStr">
        <is>
          <t/>
        </is>
      </c>
      <c r="P10718" s="21" t="inlineStr">
        <is>
          <t/>
        </is>
      </c>
      <c r="Q10718" s="21" t="inlineStr">
        <is>
          <t/>
        </is>
      </c>
      <c r="R10718" s="21" t="inlineStr">
        <is>
          <t/>
        </is>
      </c>
      <c r="S10718" s="21" t="inlineStr">
        <is>
          <t>https://www.contratacion.euskadi.eus/webkpe00-kpeperfi/es/contenidos/anuncio_contratacion/expcm480961/es_doc/images/logo_azpeitia.jpg</t>
        </is>
      </c>
      <c r="T10718" s="21" t="inlineStr">
        <is>
          <t>Ayuntamiento de Azpeitia</t>
        </is>
      </c>
      <c r="U10718" s="21" t="inlineStr">
        <is>
          <t>P2001900F - Ayuntamiento de Azpeitia</t>
        </is>
      </c>
      <c r="V10718" s="21" t="inlineStr">
        <is>
          <t>Alcaldía</t>
        </is>
      </c>
      <c r="W10718" s="21" t="inlineStr">
        <is>
          <t/>
        </is>
      </c>
      <c r="X10718" s="21" t="inlineStr">
        <is>
          <t/>
        </is>
      </c>
      <c r="Y10718" s="21" t="inlineStr">
        <is>
          <t/>
        </is>
      </c>
      <c r="Z10718" s="21" t="inlineStr">
        <is>
          <t>https://www.contratacion.euskadi.eus/anuncio_contratacion/trabajos-carpinteria-madera-local-gazteleku/webkpe00-kpesimpc/es/</t>
        </is>
      </c>
      <c r="AA10718" s="21" t="inlineStr">
        <is>
          <t>https://www.contratacion.euskadi.eus/webkpe00-kpesimpc/es/contenidos/anuncio_contratacion/expcm480961/es_doc/index.html</t>
        </is>
      </c>
      <c r="AB10718" s="21" t="inlineStr">
        <is>
          <t>https://www.contratacion.euskadi.eus/contenidos/anuncio_contratacion/expcm480961/es_doc/data/es_r01dtpd019c04fd1bccb393277f0e78613b4bc6071</t>
        </is>
      </c>
      <c r="AC10718" s="21" t="inlineStr">
        <is>
          <t>https://www.contratacion.euskadi.eus/contenidos/anuncio_contratacion/expcm480961/r01Index/expcm480961-idxContent.xml</t>
        </is>
      </c>
      <c r="AD10718" s="21" t="inlineStr">
        <is>
          <t>28/01/2026</t>
        </is>
      </c>
      <c r="AE10718" s="21" t="inlineStr">
        <is>
          <t>r01epd0140062f66be160f45960c1c9c28feabfdc</t>
        </is>
      </c>
      <c r="AF10718" s="21" t="inlineStr">
        <is>
          <t>Ayuntamiento de Azpeitia</t>
        </is>
      </c>
      <c r="AG10718" s="21" t="inlineStr">
        <is>
          <t>r01etpd1616b1c753b1e9f4c30ff92b5ecf0bc6685</t>
        </is>
      </c>
      <c r="AH10718" s="21" t="inlineStr">
        <is>
          <t>Ayuntamiento de Azpeitia</t>
        </is>
      </c>
      <c r="AI10718" s="21" t="inlineStr">
        <is>
          <t/>
        </is>
      </c>
      <c r="AJ10718" s="21" t="inlineStr">
        <is>
          <t/>
        </is>
      </c>
    </row>
    <row r="10719" customHeight="true" ht="15.0">
      <c r="A10719" s="21" t="inlineStr">
        <is>
          <t>colocacion de puerta en el pasillo de camerinos. soreasu.</t>
        </is>
      </c>
      <c r="B10719" s="21" t="inlineStr">
        <is>
          <t/>
        </is>
      </c>
      <c r="C10719" s="21" t="inlineStr">
        <is>
          <t>Gobierno Vasco</t>
        </is>
      </c>
      <c r="D10719" s="21" t="inlineStr">
        <is>
          <t/>
        </is>
      </c>
      <c r="E10719" s="21" t="inlineStr">
        <is>
          <t/>
        </is>
      </c>
      <c r="F10719" s="21" t="inlineStr">
        <is>
          <t/>
        </is>
      </c>
      <c r="G10719" s="21" t="inlineStr">
        <is>
          <t>colocacion de puerta en el pasillo de camerinos. soreasu.</t>
        </is>
      </c>
      <c r="H10719" s="21" t="inlineStr">
        <is>
          <t>colocacion de puerta en el pasillo de camerinos. soreasu.</t>
        </is>
      </c>
      <c r="I10719" s="21" t="inlineStr">
        <is>
          <t/>
        </is>
      </c>
      <c r="J10719" s="21" t="inlineStr">
        <is>
          <t>28/01/2026</t>
        </is>
      </c>
      <c r="K10719" s="21" t="inlineStr">
        <is>
          <t>2025-ESKA-000082-00</t>
        </is>
      </c>
      <c r="L10719" s="21" t="inlineStr">
        <is>
          <t>Adjudicación provisional / definitiva</t>
        </is>
      </c>
      <c r="M10719" s="21" t="inlineStr">
        <is>
          <t>true</t>
        </is>
      </c>
      <c r="N10719" s="21" t="inlineStr">
        <is>
          <t/>
        </is>
      </c>
      <c r="O10719" s="21" t="inlineStr">
        <is>
          <t/>
        </is>
      </c>
      <c r="P10719" s="21" t="inlineStr">
        <is>
          <t/>
        </is>
      </c>
      <c r="Q10719" s="21" t="inlineStr">
        <is>
          <t/>
        </is>
      </c>
      <c r="R10719" s="21" t="inlineStr">
        <is>
          <t/>
        </is>
      </c>
      <c r="S10719" s="21" t="inlineStr">
        <is>
          <t>https://www.contratacion.euskadi.eus/webkpe00-kpeperfi/es/contenidos/anuncio_contratacion/expcm480962/es_doc/images/logo_azpeitia.jpg</t>
        </is>
      </c>
      <c r="T10719" s="21" t="inlineStr">
        <is>
          <t>Ayuntamiento de Azpeitia</t>
        </is>
      </c>
      <c r="U10719" s="21" t="inlineStr">
        <is>
          <t>P2001900F - Ayuntamiento de Azpeitia</t>
        </is>
      </c>
      <c r="V10719" s="21" t="inlineStr">
        <is>
          <t>Alcaldía</t>
        </is>
      </c>
      <c r="W10719" s="21" t="inlineStr">
        <is>
          <t/>
        </is>
      </c>
      <c r="X10719" s="21" t="inlineStr">
        <is>
          <t/>
        </is>
      </c>
      <c r="Y10719" s="21" t="inlineStr">
        <is>
          <t/>
        </is>
      </c>
      <c r="Z10719" s="21" t="inlineStr">
        <is>
          <t>https://www.contratacion.euskadi.eus/anuncio_contratacion/colocacion-puerta-pasillo-camerinos-soreasu/webkpe00-kpesimpc/es/</t>
        </is>
      </c>
      <c r="AA10719" s="21" t="inlineStr">
        <is>
          <t>https://www.contratacion.euskadi.eus/webkpe00-kpesimpc/es/contenidos/anuncio_contratacion/expcm480962/es_doc/index.html</t>
        </is>
      </c>
      <c r="AB10719" s="21" t="inlineStr">
        <is>
          <t>https://www.contratacion.euskadi.eus/contenidos/anuncio_contratacion/expcm480962/es_doc/data/es_r01dtpd19c05010f9469dbe8f4eae71279f263fed1</t>
        </is>
      </c>
      <c r="AC10719" s="21" t="inlineStr">
        <is>
          <t>https://www.contratacion.euskadi.eus/contenidos/anuncio_contratacion/expcm480962/r01Index/expcm480962-idxContent.xml</t>
        </is>
      </c>
      <c r="AD10719" s="21" t="inlineStr">
        <is>
          <t>28/01/2026</t>
        </is>
      </c>
      <c r="AE10719" s="21" t="inlineStr">
        <is>
          <t>r01epd0140062f66be160f45960c1c9c28feabfdc</t>
        </is>
      </c>
      <c r="AF10719" s="21" t="inlineStr">
        <is>
          <t>Ayuntamiento de Azpeitia</t>
        </is>
      </c>
      <c r="AG10719" s="21" t="inlineStr">
        <is>
          <t>r01etpd1616b1c753b1e9f4c30ff92b5ecf0bc6685</t>
        </is>
      </c>
      <c r="AH10719" s="21" t="inlineStr">
        <is>
          <t>Ayuntamiento de Azpeitia</t>
        </is>
      </c>
      <c r="AI10719" s="21" t="inlineStr">
        <is>
          <t/>
        </is>
      </c>
      <c r="AJ10719" s="21" t="inlineStr">
        <is>
          <t/>
        </is>
      </c>
    </row>
    <row r="10720" customHeight="true" ht="15.0">
      <c r="A10720" s="21" t="inlineStr">
        <is>
          <t>proyecyto  para remodelacion de patio de la Ikastola (perdillegi 2)</t>
        </is>
      </c>
      <c r="B10720" s="21" t="inlineStr">
        <is>
          <t/>
        </is>
      </c>
      <c r="C10720" s="21" t="inlineStr">
        <is>
          <t>Gobierno Vasco</t>
        </is>
      </c>
      <c r="D10720" s="21" t="inlineStr">
        <is>
          <t/>
        </is>
      </c>
      <c r="E10720" s="21" t="inlineStr">
        <is>
          <t/>
        </is>
      </c>
      <c r="F10720" s="21" t="inlineStr">
        <is>
          <t/>
        </is>
      </c>
      <c r="G10720" s="21" t="inlineStr">
        <is>
          <t>proyecyto  para remodelacion de patio de la Ikastola (perdillegi 2)</t>
        </is>
      </c>
      <c r="H10720" s="21" t="inlineStr">
        <is>
          <t>proyecyto  para remodelacion de patio de la Ikastola (perdillegi 2)</t>
        </is>
      </c>
      <c r="I10720" s="21" t="inlineStr">
        <is>
          <t/>
        </is>
      </c>
      <c r="J10720" s="21" t="inlineStr">
        <is>
          <t>28/01/2026</t>
        </is>
      </c>
      <c r="K10720" s="21" t="inlineStr">
        <is>
          <t>2025-ESKA-000083-00</t>
        </is>
      </c>
      <c r="L10720" s="21" t="inlineStr">
        <is>
          <t>Adjudicación provisional / definitiva</t>
        </is>
      </c>
      <c r="M10720" s="21" t="inlineStr">
        <is>
          <t>true</t>
        </is>
      </c>
      <c r="N10720" s="21" t="inlineStr">
        <is>
          <t/>
        </is>
      </c>
      <c r="O10720" s="21" t="inlineStr">
        <is>
          <t/>
        </is>
      </c>
      <c r="P10720" s="21" t="inlineStr">
        <is>
          <t/>
        </is>
      </c>
      <c r="Q10720" s="21" t="inlineStr">
        <is>
          <t/>
        </is>
      </c>
      <c r="R10720" s="21" t="inlineStr">
        <is>
          <t/>
        </is>
      </c>
      <c r="S10720" s="21" t="inlineStr">
        <is>
          <t>https://www.contratacion.euskadi.eus/webkpe00-kpeperfi/es/contenidos/anuncio_contratacion/expcm480963/es_doc/images/logo_azpeitia.jpg</t>
        </is>
      </c>
      <c r="T10720" s="21" t="inlineStr">
        <is>
          <t>Ayuntamiento de Azpeitia</t>
        </is>
      </c>
      <c r="U10720" s="21" t="inlineStr">
        <is>
          <t>P2001900F - Ayuntamiento de Azpeitia</t>
        </is>
      </c>
      <c r="V10720" s="21" t="inlineStr">
        <is>
          <t>Alcaldía</t>
        </is>
      </c>
      <c r="W10720" s="21" t="inlineStr">
        <is>
          <t/>
        </is>
      </c>
      <c r="X10720" s="21" t="inlineStr">
        <is>
          <t/>
        </is>
      </c>
      <c r="Y10720" s="21" t="inlineStr">
        <is>
          <t/>
        </is>
      </c>
      <c r="Z10720" s="21" t="inlineStr">
        <is>
          <t>https://www.contratacion.euskadi.eus/anuncio_contratacion/proyecyto-remodelacion-patio-ikastola-perdillegi-2/webkpe00-kpesimpc/es/</t>
        </is>
      </c>
      <c r="AA10720" s="21" t="inlineStr">
        <is>
          <t>https://www.contratacion.euskadi.eus/webkpe00-kpesimpc/es/contenidos/anuncio_contratacion/expcm480963/es_doc/index.html</t>
        </is>
      </c>
      <c r="AB10720" s="21" t="inlineStr">
        <is>
          <t>https://www.contratacion.euskadi.eus/contenidos/anuncio_contratacion/expcm480963/es_doc/data/es_r01dtpd19c0501375b69dbe8f470d159fda9d64a68</t>
        </is>
      </c>
      <c r="AC10720" s="21" t="inlineStr">
        <is>
          <t>https://www.contratacion.euskadi.eus/contenidos/anuncio_contratacion/expcm480963/r01Index/expcm480963-idxContent.xml</t>
        </is>
      </c>
      <c r="AD10720" s="21" t="inlineStr">
        <is>
          <t>28/01/2026</t>
        </is>
      </c>
      <c r="AE10720" s="21" t="inlineStr">
        <is>
          <t>r01epd0140062f66be160f45960c1c9c28feabfdc</t>
        </is>
      </c>
      <c r="AF10720" s="21" t="inlineStr">
        <is>
          <t>Ayuntamiento de Azpeitia</t>
        </is>
      </c>
      <c r="AG10720" s="21" t="inlineStr">
        <is>
          <t>r01etpd1616b1c753b1e9f4c30ff92b5ecf0bc6685</t>
        </is>
      </c>
      <c r="AH10720" s="21" t="inlineStr">
        <is>
          <t>Ayuntamiento de Azpeitia</t>
        </is>
      </c>
      <c r="AI10720" s="21" t="inlineStr">
        <is>
          <t/>
        </is>
      </c>
      <c r="AJ10720" s="21" t="inlineStr">
        <is>
          <t/>
        </is>
      </c>
    </row>
    <row r="10721" customHeight="true" ht="15.0">
      <c r="A10721" s="21" t="inlineStr">
        <is>
          <t>reparar 2 canastas del polideportivo</t>
        </is>
      </c>
      <c r="B10721" s="21" t="inlineStr">
        <is>
          <t/>
        </is>
      </c>
      <c r="C10721" s="21" t="inlineStr">
        <is>
          <t>Gobierno Vasco</t>
        </is>
      </c>
      <c r="D10721" s="21" t="inlineStr">
        <is>
          <t/>
        </is>
      </c>
      <c r="E10721" s="21" t="inlineStr">
        <is>
          <t/>
        </is>
      </c>
      <c r="F10721" s="21" t="inlineStr">
        <is>
          <t/>
        </is>
      </c>
      <c r="G10721" s="21" t="inlineStr">
        <is>
          <t>reparar 2 canastas del polideportivo</t>
        </is>
      </c>
      <c r="H10721" s="21" t="inlineStr">
        <is>
          <t>reparar 2 canastas del polideportivo</t>
        </is>
      </c>
      <c r="I10721" s="21" t="inlineStr">
        <is>
          <t/>
        </is>
      </c>
      <c r="J10721" s="21" t="inlineStr">
        <is>
          <t>28/01/2026</t>
        </is>
      </c>
      <c r="K10721" s="21" t="inlineStr">
        <is>
          <t>2025-ESKA-000084-00</t>
        </is>
      </c>
      <c r="L10721" s="21" t="inlineStr">
        <is>
          <t>Adjudicación provisional / definitiva</t>
        </is>
      </c>
      <c r="M10721" s="21" t="inlineStr">
        <is>
          <t>true</t>
        </is>
      </c>
      <c r="N10721" s="21" t="inlineStr">
        <is>
          <t/>
        </is>
      </c>
      <c r="O10721" s="21" t="inlineStr">
        <is>
          <t/>
        </is>
      </c>
      <c r="P10721" s="21" t="inlineStr">
        <is>
          <t/>
        </is>
      </c>
      <c r="Q10721" s="21" t="inlineStr">
        <is>
          <t/>
        </is>
      </c>
      <c r="R10721" s="21" t="inlineStr">
        <is>
          <t/>
        </is>
      </c>
      <c r="S10721" s="21" t="inlineStr">
        <is>
          <t>https://www.contratacion.euskadi.eus/webkpe00-kpeperfi/es/contenidos/anuncio_contratacion/expcm480964/es_doc/images/logo_azpeitia.jpg</t>
        </is>
      </c>
      <c r="T10721" s="21" t="inlineStr">
        <is>
          <t>Ayuntamiento de Azpeitia</t>
        </is>
      </c>
      <c r="U10721" s="21" t="inlineStr">
        <is>
          <t>P2001900F - Ayuntamiento de Azpeitia</t>
        </is>
      </c>
      <c r="V10721" s="21" t="inlineStr">
        <is>
          <t>Alcaldía</t>
        </is>
      </c>
      <c r="W10721" s="21" t="inlineStr">
        <is>
          <t/>
        </is>
      </c>
      <c r="X10721" s="21" t="inlineStr">
        <is>
          <t/>
        </is>
      </c>
      <c r="Y10721" s="21" t="inlineStr">
        <is>
          <t/>
        </is>
      </c>
      <c r="Z10721" s="21" t="inlineStr">
        <is>
          <t>https://www.contratacion.euskadi.eus/anuncio_contratacion/reparar-2-canastas-del-polideportivo/webkpe00-kpesimpc/es/</t>
        </is>
      </c>
      <c r="AA10721" s="21" t="inlineStr">
        <is>
          <t>https://www.contratacion.euskadi.eus/webkpe00-kpesimpc/es/contenidos/anuncio_contratacion/expcm480964/es_doc/index.html</t>
        </is>
      </c>
      <c r="AB10721" s="21" t="inlineStr">
        <is>
          <t>https://www.contratacion.euskadi.eus/contenidos/anuncio_contratacion/expcm480964/es_doc/data/es_r01dtpd19c0501611b69dbe8f4452627750dc286b7</t>
        </is>
      </c>
      <c r="AC10721" s="21" t="inlineStr">
        <is>
          <t>https://www.contratacion.euskadi.eus/contenidos/anuncio_contratacion/expcm480964/r01Index/expcm480964-idxContent.xml</t>
        </is>
      </c>
      <c r="AD10721" s="21" t="inlineStr">
        <is>
          <t>28/01/2026</t>
        </is>
      </c>
      <c r="AE10721" s="21" t="inlineStr">
        <is>
          <t>r01epd0140062f66be160f45960c1c9c28feabfdc</t>
        </is>
      </c>
      <c r="AF10721" s="21" t="inlineStr">
        <is>
          <t>Ayuntamiento de Azpeitia</t>
        </is>
      </c>
      <c r="AG10721" s="21" t="inlineStr">
        <is>
          <t>r01etpd1616b1c753b1e9f4c30ff92b5ecf0bc6685</t>
        </is>
      </c>
      <c r="AH10721" s="21" t="inlineStr">
        <is>
          <t>Ayuntamiento de Azpeitia</t>
        </is>
      </c>
      <c r="AI10721" s="21" t="inlineStr">
        <is>
          <t/>
        </is>
      </c>
      <c r="AJ10721" s="21" t="inlineStr">
        <is>
          <t/>
        </is>
      </c>
    </row>
    <row r="10722" customHeight="true" ht="15.0">
      <c r="A10722" s="21" t="inlineStr">
        <is>
          <t>licencias de acrobat pro, adobe premiere pro, indesign y photoshop.</t>
        </is>
      </c>
      <c r="B10722" s="21" t="inlineStr">
        <is>
          <t/>
        </is>
      </c>
      <c r="C10722" s="21" t="inlineStr">
        <is>
          <t>Gobierno Vasco</t>
        </is>
      </c>
      <c r="D10722" s="21" t="inlineStr">
        <is>
          <t/>
        </is>
      </c>
      <c r="E10722" s="21" t="inlineStr">
        <is>
          <t/>
        </is>
      </c>
      <c r="F10722" s="21" t="inlineStr">
        <is>
          <t/>
        </is>
      </c>
      <c r="G10722" s="21" t="inlineStr">
        <is>
          <t>licencias de acrobat pro, adobe premiere pro, indesign y photoshop.</t>
        </is>
      </c>
      <c r="H10722" s="21" t="inlineStr">
        <is>
          <t>licencias de acrobat pro, adobe premiere pro, indesign y photoshop.</t>
        </is>
      </c>
      <c r="I10722" s="21" t="inlineStr">
        <is>
          <t/>
        </is>
      </c>
      <c r="J10722" s="21" t="inlineStr">
        <is>
          <t>28/01/2026</t>
        </is>
      </c>
      <c r="K10722" s="21" t="inlineStr">
        <is>
          <t>2025-ESKA-000085-00</t>
        </is>
      </c>
      <c r="L10722" s="21" t="inlineStr">
        <is>
          <t>Adjudicación provisional / definitiva</t>
        </is>
      </c>
      <c r="M10722" s="21" t="inlineStr">
        <is>
          <t>true</t>
        </is>
      </c>
      <c r="N10722" s="21" t="inlineStr">
        <is>
          <t/>
        </is>
      </c>
      <c r="O10722" s="21" t="inlineStr">
        <is>
          <t/>
        </is>
      </c>
      <c r="P10722" s="21" t="inlineStr">
        <is>
          <t/>
        </is>
      </c>
      <c r="Q10722" s="21" t="inlineStr">
        <is>
          <t/>
        </is>
      </c>
      <c r="R10722" s="21" t="inlineStr">
        <is>
          <t/>
        </is>
      </c>
      <c r="S10722" s="21" t="inlineStr">
        <is>
          <t>https://www.contratacion.euskadi.eus/webkpe00-kpeperfi/es/contenidos/anuncio_contratacion/expcm480965/es_doc/images/logo_azpeitia.jpg</t>
        </is>
      </c>
      <c r="T10722" s="21" t="inlineStr">
        <is>
          <t>Ayuntamiento de Azpeitia</t>
        </is>
      </c>
      <c r="U10722" s="21" t="inlineStr">
        <is>
          <t>P2001900F - Ayuntamiento de Azpeitia</t>
        </is>
      </c>
      <c r="V10722" s="21" t="inlineStr">
        <is>
          <t>Alcaldía</t>
        </is>
      </c>
      <c r="W10722" s="21" t="inlineStr">
        <is>
          <t/>
        </is>
      </c>
      <c r="X10722" s="21" t="inlineStr">
        <is>
          <t/>
        </is>
      </c>
      <c r="Y10722" s="21" t="inlineStr">
        <is>
          <t/>
        </is>
      </c>
      <c r="Z10722" s="21" t="inlineStr">
        <is>
          <t>https://www.contratacion.euskadi.eus/anuncio_contratacion/licencias-acrobat-pro-adobe-premiere-pro-indesign-y-photoshop/webkpe00-kpesimpc/es/</t>
        </is>
      </c>
      <c r="AA10722" s="21" t="inlineStr">
        <is>
          <t>https://www.contratacion.euskadi.eus/webkpe00-kpesimpc/es/contenidos/anuncio_contratacion/expcm480965/es_doc/index.html</t>
        </is>
      </c>
      <c r="AB10722" s="21" t="inlineStr">
        <is>
          <t>https://www.contratacion.euskadi.eus/contenidos/anuncio_contratacion/expcm480965/es_doc/data/es_r01dtpd19c0501891c69dbe8f43d60e3678ea45d41</t>
        </is>
      </c>
      <c r="AC10722" s="21" t="inlineStr">
        <is>
          <t>https://www.contratacion.euskadi.eus/contenidos/anuncio_contratacion/expcm480965/r01Index/expcm480965-idxContent.xml</t>
        </is>
      </c>
      <c r="AD10722" s="21" t="inlineStr">
        <is>
          <t>28/01/2026</t>
        </is>
      </c>
      <c r="AE10722" s="21" t="inlineStr">
        <is>
          <t>r01epd0140062f66be160f45960c1c9c28feabfdc</t>
        </is>
      </c>
      <c r="AF10722" s="21" t="inlineStr">
        <is>
          <t>Ayuntamiento de Azpeitia</t>
        </is>
      </c>
      <c r="AG10722" s="21" t="inlineStr">
        <is>
          <t>r01etpd1616b1c753b1e9f4c30ff92b5ecf0bc6685</t>
        </is>
      </c>
      <c r="AH10722" s="21" t="inlineStr">
        <is>
          <t>Ayuntamiento de Azpeitia</t>
        </is>
      </c>
      <c r="AI10722" s="21" t="inlineStr">
        <is>
          <t/>
        </is>
      </c>
      <c r="AJ10722" s="21" t="inlineStr">
        <is>
          <t/>
        </is>
      </c>
    </row>
    <row r="10723" customHeight="true" ht="15.0">
      <c r="A10723" s="21" t="inlineStr">
        <is>
          <t>compra de tóneres.</t>
        </is>
      </c>
      <c r="B10723" s="21" t="inlineStr">
        <is>
          <t/>
        </is>
      </c>
      <c r="C10723" s="21" t="inlineStr">
        <is>
          <t>Gobierno Vasco</t>
        </is>
      </c>
      <c r="D10723" s="21" t="inlineStr">
        <is>
          <t/>
        </is>
      </c>
      <c r="E10723" s="21" t="inlineStr">
        <is>
          <t/>
        </is>
      </c>
      <c r="F10723" s="21" t="inlineStr">
        <is>
          <t/>
        </is>
      </c>
      <c r="G10723" s="21" t="inlineStr">
        <is>
          <t>compra de tóneres.</t>
        </is>
      </c>
      <c r="H10723" s="21" t="inlineStr">
        <is>
          <t>compra de tóneres.</t>
        </is>
      </c>
      <c r="I10723" s="21" t="inlineStr">
        <is>
          <t/>
        </is>
      </c>
      <c r="J10723" s="21" t="inlineStr">
        <is>
          <t>28/01/2026</t>
        </is>
      </c>
      <c r="K10723" s="21" t="inlineStr">
        <is>
          <t>2025-ESKA-000086-00</t>
        </is>
      </c>
      <c r="L10723" s="21" t="inlineStr">
        <is>
          <t>Adjudicación provisional / definitiva</t>
        </is>
      </c>
      <c r="M10723" s="21" t="inlineStr">
        <is>
          <t>true</t>
        </is>
      </c>
      <c r="N10723" s="21" t="inlineStr">
        <is>
          <t/>
        </is>
      </c>
      <c r="O10723" s="21" t="inlineStr">
        <is>
          <t/>
        </is>
      </c>
      <c r="P10723" s="21" t="inlineStr">
        <is>
          <t/>
        </is>
      </c>
      <c r="Q10723" s="21" t="inlineStr">
        <is>
          <t/>
        </is>
      </c>
      <c r="R10723" s="21" t="inlineStr">
        <is>
          <t/>
        </is>
      </c>
      <c r="S10723" s="21" t="inlineStr">
        <is>
          <t>https://www.contratacion.euskadi.eus/webkpe00-kpeperfi/es/contenidos/anuncio_contratacion/expcm480966/es_doc/images/logo_azpeitia.jpg</t>
        </is>
      </c>
      <c r="T10723" s="21" t="inlineStr">
        <is>
          <t>Ayuntamiento de Azpeitia</t>
        </is>
      </c>
      <c r="U10723" s="21" t="inlineStr">
        <is>
          <t>P2001900F - Ayuntamiento de Azpeitia</t>
        </is>
      </c>
      <c r="V10723" s="21" t="inlineStr">
        <is>
          <t>Alcaldía</t>
        </is>
      </c>
      <c r="W10723" s="21" t="inlineStr">
        <is>
          <t/>
        </is>
      </c>
      <c r="X10723" s="21" t="inlineStr">
        <is>
          <t/>
        </is>
      </c>
      <c r="Y10723" s="21" t="inlineStr">
        <is>
          <t/>
        </is>
      </c>
      <c r="Z10723" s="21" t="inlineStr">
        <is>
          <t>https://www.contratacion.euskadi.eus/anuncio_contratacion/compra-toneres/expcm480966/webkpe00-kpesimpc/es/</t>
        </is>
      </c>
      <c r="AA10723" s="21" t="inlineStr">
        <is>
          <t>https://www.contratacion.euskadi.eus/webkpe00-kpesimpc/es/contenidos/anuncio_contratacion/expcm480966/es_doc/index.html</t>
        </is>
      </c>
      <c r="AB10723" s="21" t="inlineStr">
        <is>
          <t>https://www.contratacion.euskadi.eus/contenidos/anuncio_contratacion/expcm480966/es_doc/data/es_r01dtpd19c0501b0c869dbe8f4a40c72ba3cd16d92</t>
        </is>
      </c>
      <c r="AC10723" s="21" t="inlineStr">
        <is>
          <t>https://www.contratacion.euskadi.eus/contenidos/anuncio_contratacion/expcm480966/r01Index/expcm480966-idxContent.xml</t>
        </is>
      </c>
      <c r="AD10723" s="21" t="inlineStr">
        <is>
          <t>28/01/2026</t>
        </is>
      </c>
      <c r="AE10723" s="21" t="inlineStr">
        <is>
          <t>r01epd0140062f66be160f45960c1c9c28feabfdc</t>
        </is>
      </c>
      <c r="AF10723" s="21" t="inlineStr">
        <is>
          <t>Ayuntamiento de Azpeitia</t>
        </is>
      </c>
      <c r="AG10723" s="21" t="inlineStr">
        <is>
          <t>r01etpd1616b1c753b1e9f4c30ff92b5ecf0bc6685</t>
        </is>
      </c>
      <c r="AH10723" s="21" t="inlineStr">
        <is>
          <t>Ayuntamiento de Azpeitia</t>
        </is>
      </c>
      <c r="AI10723" s="21" t="inlineStr">
        <is>
          <t/>
        </is>
      </c>
      <c r="AJ10723" s="21" t="inlineStr">
        <is>
          <t/>
        </is>
      </c>
    </row>
    <row r="10724" customHeight="true" ht="15.0">
      <c r="A10724" s="21" t="inlineStr">
        <is>
          <t>colocacion de pavimento en el local para la brigada (almacen municipal)</t>
        </is>
      </c>
      <c r="B10724" s="21" t="inlineStr">
        <is>
          <t/>
        </is>
      </c>
      <c r="C10724" s="21" t="inlineStr">
        <is>
          <t>Gobierno Vasco</t>
        </is>
      </c>
      <c r="D10724" s="21" t="inlineStr">
        <is>
          <t/>
        </is>
      </c>
      <c r="E10724" s="21" t="inlineStr">
        <is>
          <t/>
        </is>
      </c>
      <c r="F10724" s="21" t="inlineStr">
        <is>
          <t/>
        </is>
      </c>
      <c r="G10724" s="21" t="inlineStr">
        <is>
          <t>colocacion de pavimento en el local para la brigada (almacen municipal)</t>
        </is>
      </c>
      <c r="H10724" s="21" t="inlineStr">
        <is>
          <t>colocacion de pavimento en el local para la brigada (almacen municipal)</t>
        </is>
      </c>
      <c r="I10724" s="21" t="inlineStr">
        <is>
          <t/>
        </is>
      </c>
      <c r="J10724" s="21" t="inlineStr">
        <is>
          <t>28/01/2026</t>
        </is>
      </c>
      <c r="K10724" s="21" t="inlineStr">
        <is>
          <t>2025-ESKA-000087-00</t>
        </is>
      </c>
      <c r="L10724" s="21" t="inlineStr">
        <is>
          <t>Adjudicación provisional / definitiva</t>
        </is>
      </c>
      <c r="M10724" s="21" t="inlineStr">
        <is>
          <t>true</t>
        </is>
      </c>
      <c r="N10724" s="21" t="inlineStr">
        <is>
          <t/>
        </is>
      </c>
      <c r="O10724" s="21" t="inlineStr">
        <is>
          <t/>
        </is>
      </c>
      <c r="P10724" s="21" t="inlineStr">
        <is>
          <t/>
        </is>
      </c>
      <c r="Q10724" s="21" t="inlineStr">
        <is>
          <t/>
        </is>
      </c>
      <c r="R10724" s="21" t="inlineStr">
        <is>
          <t/>
        </is>
      </c>
      <c r="S10724" s="21" t="inlineStr">
        <is>
          <t>https://www.contratacion.euskadi.eus/webkpe00-kpeperfi/es/contenidos/anuncio_contratacion/expcm480967/es_doc/images/logo_azpeitia.jpg</t>
        </is>
      </c>
      <c r="T10724" s="21" t="inlineStr">
        <is>
          <t>Ayuntamiento de Azpeitia</t>
        </is>
      </c>
      <c r="U10724" s="21" t="inlineStr">
        <is>
          <t>P2001900F - Ayuntamiento de Azpeitia</t>
        </is>
      </c>
      <c r="V10724" s="21" t="inlineStr">
        <is>
          <t>Alcaldía</t>
        </is>
      </c>
      <c r="W10724" s="21" t="inlineStr">
        <is>
          <t/>
        </is>
      </c>
      <c r="X10724" s="21" t="inlineStr">
        <is>
          <t/>
        </is>
      </c>
      <c r="Y10724" s="21" t="inlineStr">
        <is>
          <t/>
        </is>
      </c>
      <c r="Z10724" s="21" t="inlineStr">
        <is>
          <t>https://www.contratacion.euskadi.eus/anuncio_contratacion/colocacion-pavimento-local-brigada-almacen-municipal/webkpe00-kpesimpc/es/</t>
        </is>
      </c>
      <c r="AA10724" s="21" t="inlineStr">
        <is>
          <t>https://www.contratacion.euskadi.eus/webkpe00-kpesimpc/es/contenidos/anuncio_contratacion/expcm480967/es_doc/index.html</t>
        </is>
      </c>
      <c r="AB10724" s="21" t="inlineStr">
        <is>
          <t>https://www.contratacion.euskadi.eus/contenidos/anuncio_contratacion/expcm480967/es_doc/data/es_r01dtpd019c0505a3a52b689bac7e7dc736288b337</t>
        </is>
      </c>
      <c r="AC10724" s="21" t="inlineStr">
        <is>
          <t>https://www.contratacion.euskadi.eus/contenidos/anuncio_contratacion/expcm480967/r01Index/expcm480967-idxContent.xml</t>
        </is>
      </c>
      <c r="AD10724" s="21" t="inlineStr">
        <is>
          <t>28/01/2026</t>
        </is>
      </c>
      <c r="AE10724" s="21" t="inlineStr">
        <is>
          <t>r01epd0140062f66be160f45960c1c9c28feabfdc</t>
        </is>
      </c>
      <c r="AF10724" s="21" t="inlineStr">
        <is>
          <t>Ayuntamiento de Azpeitia</t>
        </is>
      </c>
      <c r="AG10724" s="21" t="inlineStr">
        <is>
          <t>r01etpd1616b1c753b1e9f4c30ff92b5ecf0bc6685</t>
        </is>
      </c>
      <c r="AH10724" s="21" t="inlineStr">
        <is>
          <t>Ayuntamiento de Azpeitia</t>
        </is>
      </c>
      <c r="AI10724" s="21" t="inlineStr">
        <is>
          <t/>
        </is>
      </c>
      <c r="AJ10724" s="21" t="inlineStr">
        <is>
          <t/>
        </is>
      </c>
    </row>
    <row r="10725" customHeight="true" ht="15.0">
      <c r="A10725" s="21" t="inlineStr">
        <is>
          <t>material de oficina</t>
        </is>
      </c>
      <c r="B10725" s="21" t="inlineStr">
        <is>
          <t/>
        </is>
      </c>
      <c r="C10725" s="21" t="inlineStr">
        <is>
          <t>Gobierno Vasco</t>
        </is>
      </c>
      <c r="D10725" s="21" t="inlineStr">
        <is>
          <t/>
        </is>
      </c>
      <c r="E10725" s="21" t="inlineStr">
        <is>
          <t/>
        </is>
      </c>
      <c r="F10725" s="21" t="inlineStr">
        <is>
          <t/>
        </is>
      </c>
      <c r="G10725" s="21" t="inlineStr">
        <is>
          <t>material de oficina</t>
        </is>
      </c>
      <c r="H10725" s="21" t="inlineStr">
        <is>
          <t>material de oficina</t>
        </is>
      </c>
      <c r="I10725" s="21" t="inlineStr">
        <is>
          <t/>
        </is>
      </c>
      <c r="J10725" s="21" t="inlineStr">
        <is>
          <t>28/01/2026</t>
        </is>
      </c>
      <c r="K10725" s="21" t="inlineStr">
        <is>
          <t>2025-ESKA-000088-00</t>
        </is>
      </c>
      <c r="L10725" s="21" t="inlineStr">
        <is>
          <t>Adjudicación provisional / definitiva</t>
        </is>
      </c>
      <c r="M10725" s="21" t="inlineStr">
        <is>
          <t>true</t>
        </is>
      </c>
      <c r="N10725" s="21" t="inlineStr">
        <is>
          <t/>
        </is>
      </c>
      <c r="O10725" s="21" t="inlineStr">
        <is>
          <t/>
        </is>
      </c>
      <c r="P10725" s="21" t="inlineStr">
        <is>
          <t/>
        </is>
      </c>
      <c r="Q10725" s="21" t="inlineStr">
        <is>
          <t/>
        </is>
      </c>
      <c r="R10725" s="21" t="inlineStr">
        <is>
          <t/>
        </is>
      </c>
      <c r="S10725" s="21" t="inlineStr">
        <is>
          <t>https://www.contratacion.euskadi.eus/webkpe00-kpeperfi/es/contenidos/anuncio_contratacion/expcm480968/es_doc/images/logo_azpeitia.jpg</t>
        </is>
      </c>
      <c r="T10725" s="21" t="inlineStr">
        <is>
          <t>Ayuntamiento de Azpeitia</t>
        </is>
      </c>
      <c r="U10725" s="21" t="inlineStr">
        <is>
          <t>P2001900F - Ayuntamiento de Azpeitia</t>
        </is>
      </c>
      <c r="V10725" s="21" t="inlineStr">
        <is>
          <t>Alcaldía</t>
        </is>
      </c>
      <c r="W10725" s="21" t="inlineStr">
        <is>
          <t/>
        </is>
      </c>
      <c r="X10725" s="21" t="inlineStr">
        <is>
          <t/>
        </is>
      </c>
      <c r="Y10725" s="21" t="inlineStr">
        <is>
          <t/>
        </is>
      </c>
      <c r="Z10725" s="21" t="inlineStr">
        <is>
          <t>https://www.contratacion.euskadi.eus/anuncio_contratacion/material-oficina/expcm480968/webkpe00-kpesimpc/es/</t>
        </is>
      </c>
      <c r="AA10725" s="21" t="inlineStr">
        <is>
          <t>https://www.contratacion.euskadi.eus/webkpe00-kpesimpc/es/contenidos/anuncio_contratacion/expcm480968/es_doc/index.html</t>
        </is>
      </c>
      <c r="AB10725" s="21" t="inlineStr">
        <is>
          <t>https://www.contratacion.euskadi.eus/contenidos/anuncio_contratacion/expcm480968/es_doc/data/es_r01dtpd19c0505d2be2b689bac15b252489370f384</t>
        </is>
      </c>
      <c r="AC10725" s="21" t="inlineStr">
        <is>
          <t>https://www.contratacion.euskadi.eus/contenidos/anuncio_contratacion/expcm480968/r01Index/expcm480968-idxContent.xml</t>
        </is>
      </c>
      <c r="AD10725" s="21" t="inlineStr">
        <is>
          <t>28/01/2026</t>
        </is>
      </c>
      <c r="AE10725" s="21" t="inlineStr">
        <is>
          <t>r01epd0140062f66be160f45960c1c9c28feabfdc</t>
        </is>
      </c>
      <c r="AF10725" s="21" t="inlineStr">
        <is>
          <t>Ayuntamiento de Azpeitia</t>
        </is>
      </c>
      <c r="AG10725" s="21" t="inlineStr">
        <is>
          <t>r01etpd1616b1c753b1e9f4c30ff92b5ecf0bc6685</t>
        </is>
      </c>
      <c r="AH10725" s="21" t="inlineStr">
        <is>
          <t>Ayuntamiento de Azpeitia</t>
        </is>
      </c>
      <c r="AI10725" s="21" t="inlineStr">
        <is>
          <t/>
        </is>
      </c>
      <c r="AJ10725" s="21" t="inlineStr">
        <is>
          <t/>
        </is>
      </c>
    </row>
    <row r="10726" customHeight="true" ht="15.0">
      <c r="A10726" s="21" t="inlineStr">
        <is>
          <t>ropa para el personal de limpieza de edificios</t>
        </is>
      </c>
      <c r="B10726" s="21" t="inlineStr">
        <is>
          <t/>
        </is>
      </c>
      <c r="C10726" s="21" t="inlineStr">
        <is>
          <t>Gobierno Vasco</t>
        </is>
      </c>
      <c r="D10726" s="21" t="inlineStr">
        <is>
          <t/>
        </is>
      </c>
      <c r="E10726" s="21" t="inlineStr">
        <is>
          <t/>
        </is>
      </c>
      <c r="F10726" s="21" t="inlineStr">
        <is>
          <t/>
        </is>
      </c>
      <c r="G10726" s="21" t="inlineStr">
        <is>
          <t>ropa para el personal de limpieza de edificios</t>
        </is>
      </c>
      <c r="H10726" s="21" t="inlineStr">
        <is>
          <t>ropa para el personal de limpieza de edificios</t>
        </is>
      </c>
      <c r="I10726" s="21" t="inlineStr">
        <is>
          <t/>
        </is>
      </c>
      <c r="J10726" s="21" t="inlineStr">
        <is>
          <t>28/01/2026</t>
        </is>
      </c>
      <c r="K10726" s="21" t="inlineStr">
        <is>
          <t>2025-ESKA-000089-00</t>
        </is>
      </c>
      <c r="L10726" s="21" t="inlineStr">
        <is>
          <t>Adjudicación provisional / definitiva</t>
        </is>
      </c>
      <c r="M10726" s="21" t="inlineStr">
        <is>
          <t>true</t>
        </is>
      </c>
      <c r="N10726" s="21" t="inlineStr">
        <is>
          <t/>
        </is>
      </c>
      <c r="O10726" s="21" t="inlineStr">
        <is>
          <t/>
        </is>
      </c>
      <c r="P10726" s="21" t="inlineStr">
        <is>
          <t/>
        </is>
      </c>
      <c r="Q10726" s="21" t="inlineStr">
        <is>
          <t/>
        </is>
      </c>
      <c r="R10726" s="21" t="inlineStr">
        <is>
          <t/>
        </is>
      </c>
      <c r="S10726" s="21" t="inlineStr">
        <is>
          <t>https://www.contratacion.euskadi.eus/webkpe00-kpeperfi/es/contenidos/anuncio_contratacion/expcm480969/es_doc/images/logo_azpeitia.jpg</t>
        </is>
      </c>
      <c r="T10726" s="21" t="inlineStr">
        <is>
          <t>Ayuntamiento de Azpeitia</t>
        </is>
      </c>
      <c r="U10726" s="21" t="inlineStr">
        <is>
          <t>P2001900F - Ayuntamiento de Azpeitia</t>
        </is>
      </c>
      <c r="V10726" s="21" t="inlineStr">
        <is>
          <t>Alcaldía</t>
        </is>
      </c>
      <c r="W10726" s="21" t="inlineStr">
        <is>
          <t/>
        </is>
      </c>
      <c r="X10726" s="21" t="inlineStr">
        <is>
          <t/>
        </is>
      </c>
      <c r="Y10726" s="21" t="inlineStr">
        <is>
          <t/>
        </is>
      </c>
      <c r="Z10726" s="21" t="inlineStr">
        <is>
          <t>https://www.contratacion.euskadi.eus/anuncio_contratacion/ropa-personal-limpieza-edificios/webkpe00-kpesimpc/es/</t>
        </is>
      </c>
      <c r="AA10726" s="21" t="inlineStr">
        <is>
          <t>https://www.contratacion.euskadi.eus/webkpe00-kpesimpc/es/contenidos/anuncio_contratacion/expcm480969/es_doc/index.html</t>
        </is>
      </c>
      <c r="AB10726" s="21" t="inlineStr">
        <is>
          <t>https://www.contratacion.euskadi.eus/contenidos/anuncio_contratacion/expcm480969/es_doc/data/es_r01dtpd19c0505f3ae2b689bacb3354ad5a2f5fbab</t>
        </is>
      </c>
      <c r="AC10726" s="21" t="inlineStr">
        <is>
          <t>https://www.contratacion.euskadi.eus/contenidos/anuncio_contratacion/expcm480969/r01Index/expcm480969-idxContent.xml</t>
        </is>
      </c>
      <c r="AD10726" s="21" t="inlineStr">
        <is>
          <t>28/01/2026</t>
        </is>
      </c>
      <c r="AE10726" s="21" t="inlineStr">
        <is>
          <t>r01epd0140062f66be160f45960c1c9c28feabfdc</t>
        </is>
      </c>
      <c r="AF10726" s="21" t="inlineStr">
        <is>
          <t>Ayuntamiento de Azpeitia</t>
        </is>
      </c>
      <c r="AG10726" s="21" t="inlineStr">
        <is>
          <t>r01etpd1616b1c753b1e9f4c30ff92b5ecf0bc6685</t>
        </is>
      </c>
      <c r="AH10726" s="21" t="inlineStr">
        <is>
          <t>Ayuntamiento de Azpeitia</t>
        </is>
      </c>
      <c r="AI10726" s="21" t="inlineStr">
        <is>
          <t/>
        </is>
      </c>
      <c r="AJ10726" s="21" t="inlineStr">
        <is>
          <t/>
        </is>
      </c>
    </row>
    <row r="10727" customHeight="true" ht="15.0">
      <c r="A10727" s="21" t="inlineStr">
        <is>
          <t>sesión cuentacuentos en la biblioteca</t>
        </is>
      </c>
      <c r="B10727" s="21" t="inlineStr">
        <is>
          <t/>
        </is>
      </c>
      <c r="C10727" s="21" t="inlineStr">
        <is>
          <t>Gobierno Vasco</t>
        </is>
      </c>
      <c r="D10727" s="21" t="inlineStr">
        <is>
          <t/>
        </is>
      </c>
      <c r="E10727" s="21" t="inlineStr">
        <is>
          <t/>
        </is>
      </c>
      <c r="F10727" s="21" t="inlineStr">
        <is>
          <t/>
        </is>
      </c>
      <c r="G10727" s="21" t="inlineStr">
        <is>
          <t>sesión cuentacuentos en la biblioteca</t>
        </is>
      </c>
      <c r="H10727" s="21" t="inlineStr">
        <is>
          <t>sesión cuentacuentos en la biblioteca</t>
        </is>
      </c>
      <c r="I10727" s="21" t="inlineStr">
        <is>
          <t/>
        </is>
      </c>
      <c r="J10727" s="21" t="inlineStr">
        <is>
          <t>28/01/2026</t>
        </is>
      </c>
      <c r="K10727" s="21" t="inlineStr">
        <is>
          <t>2025-ESKA-000090-00</t>
        </is>
      </c>
      <c r="L10727" s="21" t="inlineStr">
        <is>
          <t>Adjudicación provisional / definitiva</t>
        </is>
      </c>
      <c r="M10727" s="21" t="inlineStr">
        <is>
          <t>true</t>
        </is>
      </c>
      <c r="N10727" s="21" t="inlineStr">
        <is>
          <t/>
        </is>
      </c>
      <c r="O10727" s="21" t="inlineStr">
        <is>
          <t/>
        </is>
      </c>
      <c r="P10727" s="21" t="inlineStr">
        <is>
          <t/>
        </is>
      </c>
      <c r="Q10727" s="21" t="inlineStr">
        <is>
          <t/>
        </is>
      </c>
      <c r="R10727" s="21" t="inlineStr">
        <is>
          <t/>
        </is>
      </c>
      <c r="S10727" s="21" t="inlineStr">
        <is>
          <t>https://www.contratacion.euskadi.eus/webkpe00-kpeperfi/es/contenidos/anuncio_contratacion/expcm480970/es_doc/images/logo_azpeitia.jpg</t>
        </is>
      </c>
      <c r="T10727" s="21" t="inlineStr">
        <is>
          <t>Ayuntamiento de Azpeitia</t>
        </is>
      </c>
      <c r="U10727" s="21" t="inlineStr">
        <is>
          <t>P2001900F - Ayuntamiento de Azpeitia</t>
        </is>
      </c>
      <c r="V10727" s="21" t="inlineStr">
        <is>
          <t>Alcaldía</t>
        </is>
      </c>
      <c r="W10727" s="21" t="inlineStr">
        <is>
          <t/>
        </is>
      </c>
      <c r="X10727" s="21" t="inlineStr">
        <is>
          <t/>
        </is>
      </c>
      <c r="Y10727" s="21" t="inlineStr">
        <is>
          <t/>
        </is>
      </c>
      <c r="Z10727" s="21" t="inlineStr">
        <is>
          <t>https://www.contratacion.euskadi.eus/anuncio_contratacion/sesion-cuentacuentos-biblioteca/webkpe00-kpesimpc/es/</t>
        </is>
      </c>
      <c r="AA10727" s="21" t="inlineStr">
        <is>
          <t>https://www.contratacion.euskadi.eus/webkpe00-kpesimpc/es/contenidos/anuncio_contratacion/expcm480970/es_doc/index.html</t>
        </is>
      </c>
      <c r="AB10727" s="21" t="inlineStr">
        <is>
          <t>https://www.contratacion.euskadi.eus/contenidos/anuncio_contratacion/expcm480970/es_doc/data/es_r01dtpd19c05061b942b689bac37e28966e9782047</t>
        </is>
      </c>
      <c r="AC10727" s="21" t="inlineStr">
        <is>
          <t>https://www.contratacion.euskadi.eus/contenidos/anuncio_contratacion/expcm480970/r01Index/expcm480970-idxContent.xml</t>
        </is>
      </c>
      <c r="AD10727" s="21" t="inlineStr">
        <is>
          <t>28/01/2026</t>
        </is>
      </c>
      <c r="AE10727" s="21" t="inlineStr">
        <is>
          <t>r01epd0140062f66be160f45960c1c9c28feabfdc</t>
        </is>
      </c>
      <c r="AF10727" s="21" t="inlineStr">
        <is>
          <t>Ayuntamiento de Azpeitia</t>
        </is>
      </c>
      <c r="AG10727" s="21" t="inlineStr">
        <is>
          <t>r01etpd1616b1c753b1e9f4c30ff92b5ecf0bc6685</t>
        </is>
      </c>
      <c r="AH10727" s="21" t="inlineStr">
        <is>
          <t>Ayuntamiento de Azpeitia</t>
        </is>
      </c>
      <c r="AI10727" s="21" t="inlineStr">
        <is>
          <t/>
        </is>
      </c>
      <c r="AJ10727" s="21" t="inlineStr">
        <is>
          <t/>
        </is>
      </c>
    </row>
    <row r="10728" customHeight="true" ht="15.0">
      <c r="A10728" s="21" t="inlineStr">
        <is>
          <t>charla sobre literatura en euskaltegi</t>
        </is>
      </c>
      <c r="B10728" s="21" t="inlineStr">
        <is>
          <t/>
        </is>
      </c>
      <c r="C10728" s="21" t="inlineStr">
        <is>
          <t>Gobierno Vasco</t>
        </is>
      </c>
      <c r="D10728" s="21" t="inlineStr">
        <is>
          <t/>
        </is>
      </c>
      <c r="E10728" s="21" t="inlineStr">
        <is>
          <t/>
        </is>
      </c>
      <c r="F10728" s="21" t="inlineStr">
        <is>
          <t/>
        </is>
      </c>
      <c r="G10728" s="21" t="inlineStr">
        <is>
          <t>charla sobre literatura en euskaltegi</t>
        </is>
      </c>
      <c r="H10728" s="21" t="inlineStr">
        <is>
          <t>charla sobre literatura en euskaltegi</t>
        </is>
      </c>
      <c r="I10728" s="21" t="inlineStr">
        <is>
          <t/>
        </is>
      </c>
      <c r="J10728" s="21" t="inlineStr">
        <is>
          <t>28/01/2026</t>
        </is>
      </c>
      <c r="K10728" s="21" t="inlineStr">
        <is>
          <t>2025-ESKA-000091-00</t>
        </is>
      </c>
      <c r="L10728" s="21" t="inlineStr">
        <is>
          <t>Adjudicación provisional / definitiva</t>
        </is>
      </c>
      <c r="M10728" s="21" t="inlineStr">
        <is>
          <t>true</t>
        </is>
      </c>
      <c r="N10728" s="21" t="inlineStr">
        <is>
          <t/>
        </is>
      </c>
      <c r="O10728" s="21" t="inlineStr">
        <is>
          <t/>
        </is>
      </c>
      <c r="P10728" s="21" t="inlineStr">
        <is>
          <t/>
        </is>
      </c>
      <c r="Q10728" s="21" t="inlineStr">
        <is>
          <t/>
        </is>
      </c>
      <c r="R10728" s="21" t="inlineStr">
        <is>
          <t/>
        </is>
      </c>
      <c r="S10728" s="21" t="inlineStr">
        <is>
          <t>https://www.contratacion.euskadi.eus/webkpe00-kpeperfi/es/contenidos/anuncio_contratacion/expcm480971/es_doc/images/logo_azpeitia.jpg</t>
        </is>
      </c>
      <c r="T10728" s="21" t="inlineStr">
        <is>
          <t>Ayuntamiento de Azpeitia</t>
        </is>
      </c>
      <c r="U10728" s="21" t="inlineStr">
        <is>
          <t>P2001900F - Ayuntamiento de Azpeitia</t>
        </is>
      </c>
      <c r="V10728" s="21" t="inlineStr">
        <is>
          <t>Alcaldía</t>
        </is>
      </c>
      <c r="W10728" s="21" t="inlineStr">
        <is>
          <t/>
        </is>
      </c>
      <c r="X10728" s="21" t="inlineStr">
        <is>
          <t/>
        </is>
      </c>
      <c r="Y10728" s="21" t="inlineStr">
        <is>
          <t/>
        </is>
      </c>
      <c r="Z10728" s="21" t="inlineStr">
        <is>
          <t>https://www.contratacion.euskadi.eus/anuncio_contratacion/charla-literatura-euskaltegi/webkpe00-kpesimpc/es/</t>
        </is>
      </c>
      <c r="AA10728" s="21" t="inlineStr">
        <is>
          <t>https://www.contratacion.euskadi.eus/webkpe00-kpesimpc/es/contenidos/anuncio_contratacion/expcm480971/es_doc/index.html</t>
        </is>
      </c>
      <c r="AB10728" s="21" t="inlineStr">
        <is>
          <t>https://www.contratacion.euskadi.eus/contenidos/anuncio_contratacion/expcm480971/es_doc/data/es_r01dtpd19c050643352b689bac43d9b3363f1e39ea</t>
        </is>
      </c>
      <c r="AC10728" s="21" t="inlineStr">
        <is>
          <t>https://www.contratacion.euskadi.eus/contenidos/anuncio_contratacion/expcm480971/r01Index/expcm480971-idxContent.xml</t>
        </is>
      </c>
      <c r="AD10728" s="21" t="inlineStr">
        <is>
          <t>28/01/2026</t>
        </is>
      </c>
      <c r="AE10728" s="21" t="inlineStr">
        <is>
          <t>r01epd0140062f66be160f45960c1c9c28feabfdc</t>
        </is>
      </c>
      <c r="AF10728" s="21" t="inlineStr">
        <is>
          <t>Ayuntamiento de Azpeitia</t>
        </is>
      </c>
      <c r="AG10728" s="21" t="inlineStr">
        <is>
          <t>r01etpd1616b1c753b1e9f4c30ff92b5ecf0bc6685</t>
        </is>
      </c>
      <c r="AH10728" s="21" t="inlineStr">
        <is>
          <t>Ayuntamiento de Azpeitia</t>
        </is>
      </c>
      <c r="AI10728" s="21" t="inlineStr">
        <is>
          <t/>
        </is>
      </c>
      <c r="AJ10728" s="21" t="inlineStr">
        <is>
          <t/>
        </is>
      </c>
    </row>
    <row r="10729" customHeight="true" ht="15.0">
      <c r="A10729" s="21" t="inlineStr">
        <is>
          <t>auriculares para la policía municipal</t>
        </is>
      </c>
      <c r="B10729" s="21" t="inlineStr">
        <is>
          <t/>
        </is>
      </c>
      <c r="C10729" s="21" t="inlineStr">
        <is>
          <t>Gobierno Vasco</t>
        </is>
      </c>
      <c r="D10729" s="21" t="inlineStr">
        <is>
          <t/>
        </is>
      </c>
      <c r="E10729" s="21" t="inlineStr">
        <is>
          <t/>
        </is>
      </c>
      <c r="F10729" s="21" t="inlineStr">
        <is>
          <t/>
        </is>
      </c>
      <c r="G10729" s="21" t="inlineStr">
        <is>
          <t>auriculares para la policía municipal</t>
        </is>
      </c>
      <c r="H10729" s="21" t="inlineStr">
        <is>
          <t>auriculares para la policía municipal</t>
        </is>
      </c>
      <c r="I10729" s="21" t="inlineStr">
        <is>
          <t/>
        </is>
      </c>
      <c r="J10729" s="21" t="inlineStr">
        <is>
          <t>28/01/2026</t>
        </is>
      </c>
      <c r="K10729" s="21" t="inlineStr">
        <is>
          <t>2025-ESKA-000092-00</t>
        </is>
      </c>
      <c r="L10729" s="21" t="inlineStr">
        <is>
          <t>Adjudicación provisional / definitiva</t>
        </is>
      </c>
      <c r="M10729" s="21" t="inlineStr">
        <is>
          <t>true</t>
        </is>
      </c>
      <c r="N10729" s="21" t="inlineStr">
        <is>
          <t/>
        </is>
      </c>
      <c r="O10729" s="21" t="inlineStr">
        <is>
          <t/>
        </is>
      </c>
      <c r="P10729" s="21" t="inlineStr">
        <is>
          <t/>
        </is>
      </c>
      <c r="Q10729" s="21" t="inlineStr">
        <is>
          <t/>
        </is>
      </c>
      <c r="R10729" s="21" t="inlineStr">
        <is>
          <t/>
        </is>
      </c>
      <c r="S10729" s="21" t="inlineStr">
        <is>
          <t>https://www.contratacion.euskadi.eus/webkpe00-kpeperfi/es/contenidos/anuncio_contratacion/expcm480972/es_doc/images/logo_azpeitia.jpg</t>
        </is>
      </c>
      <c r="T10729" s="21" t="inlineStr">
        <is>
          <t>Ayuntamiento de Azpeitia</t>
        </is>
      </c>
      <c r="U10729" s="21" t="inlineStr">
        <is>
          <t>P2001900F - Ayuntamiento de Azpeitia</t>
        </is>
      </c>
      <c r="V10729" s="21" t="inlineStr">
        <is>
          <t>Alcaldía</t>
        </is>
      </c>
      <c r="W10729" s="21" t="inlineStr">
        <is>
          <t/>
        </is>
      </c>
      <c r="X10729" s="21" t="inlineStr">
        <is>
          <t/>
        </is>
      </c>
      <c r="Y10729" s="21" t="inlineStr">
        <is>
          <t/>
        </is>
      </c>
      <c r="Z10729" s="21" t="inlineStr">
        <is>
          <t>https://www.contratacion.euskadi.eus/anuncio_contratacion/auriculares-policia-municipal/expcm480972/webkpe00-kpesimpc/es/</t>
        </is>
      </c>
      <c r="AA10729" s="21" t="inlineStr">
        <is>
          <t>https://www.contratacion.euskadi.eus/webkpe00-kpesimpc/es/contenidos/anuncio_contratacion/expcm480972/es_doc/index.html</t>
        </is>
      </c>
      <c r="AB10729" s="21" t="inlineStr">
        <is>
          <t>https://www.contratacion.euskadi.eus/contenidos/anuncio_contratacion/expcm480972/es_doc/data/es_r01dtpd19c050a36302b689bacfa1df8f01fca636d</t>
        </is>
      </c>
      <c r="AC10729" s="21" t="inlineStr">
        <is>
          <t>https://www.contratacion.euskadi.eus/contenidos/anuncio_contratacion/expcm480972/r01Index/expcm480972-idxContent.xml</t>
        </is>
      </c>
      <c r="AD10729" s="21" t="inlineStr">
        <is>
          <t>28/01/2026</t>
        </is>
      </c>
      <c r="AE10729" s="21" t="inlineStr">
        <is>
          <t>r01epd0140062f66be160f45960c1c9c28feabfdc</t>
        </is>
      </c>
      <c r="AF10729" s="21" t="inlineStr">
        <is>
          <t>Ayuntamiento de Azpeitia</t>
        </is>
      </c>
      <c r="AG10729" s="21" t="inlineStr">
        <is>
          <t>r01etpd1616b1c753b1e9f4c30ff92b5ecf0bc6685</t>
        </is>
      </c>
      <c r="AH10729" s="21" t="inlineStr">
        <is>
          <t>Ayuntamiento de Azpeitia</t>
        </is>
      </c>
      <c r="AI10729" s="21" t="inlineStr">
        <is>
          <t/>
        </is>
      </c>
      <c r="AJ10729" s="21" t="inlineStr">
        <is>
          <t/>
        </is>
      </c>
    </row>
    <row r="10730" customHeight="true" ht="15.0">
      <c r="A10730" s="21" t="inlineStr">
        <is>
          <t>gasto de los burros que tomarán parte en el desfile de caldereros.</t>
        </is>
      </c>
      <c r="B10730" s="21" t="inlineStr">
        <is>
          <t/>
        </is>
      </c>
      <c r="C10730" s="21" t="inlineStr">
        <is>
          <t>Gobierno Vasco</t>
        </is>
      </c>
      <c r="D10730" s="21" t="inlineStr">
        <is>
          <t/>
        </is>
      </c>
      <c r="E10730" s="21" t="inlineStr">
        <is>
          <t/>
        </is>
      </c>
      <c r="F10730" s="21" t="inlineStr">
        <is>
          <t/>
        </is>
      </c>
      <c r="G10730" s="21" t="inlineStr">
        <is>
          <t>gasto de los burros que tomarán parte en el desfile de caldereros.</t>
        </is>
      </c>
      <c r="H10730" s="21" t="inlineStr">
        <is>
          <t>gasto de los burros que tomarán parte en el desfile de caldereros.</t>
        </is>
      </c>
      <c r="I10730" s="21" t="inlineStr">
        <is>
          <t/>
        </is>
      </c>
      <c r="J10730" s="21" t="inlineStr">
        <is>
          <t>28/01/2026</t>
        </is>
      </c>
      <c r="K10730" s="21" t="inlineStr">
        <is>
          <t>2025-ESKA-000093-00</t>
        </is>
      </c>
      <c r="L10730" s="21" t="inlineStr">
        <is>
          <t>Adjudicación provisional / definitiva</t>
        </is>
      </c>
      <c r="M10730" s="21" t="inlineStr">
        <is>
          <t>true</t>
        </is>
      </c>
      <c r="N10730" s="21" t="inlineStr">
        <is>
          <t/>
        </is>
      </c>
      <c r="O10730" s="21" t="inlineStr">
        <is>
          <t/>
        </is>
      </c>
      <c r="P10730" s="21" t="inlineStr">
        <is>
          <t/>
        </is>
      </c>
      <c r="Q10730" s="21" t="inlineStr">
        <is>
          <t/>
        </is>
      </c>
      <c r="R10730" s="21" t="inlineStr">
        <is>
          <t/>
        </is>
      </c>
      <c r="S10730" s="21" t="inlineStr">
        <is>
          <t>https://www.contratacion.euskadi.eus/webkpe00-kpeperfi/es/contenidos/anuncio_contratacion/expcm480973/es_doc/images/logo_azpeitia.jpg</t>
        </is>
      </c>
      <c r="T10730" s="21" t="inlineStr">
        <is>
          <t>Ayuntamiento de Azpeitia</t>
        </is>
      </c>
      <c r="U10730" s="21" t="inlineStr">
        <is>
          <t>P2001900F - Ayuntamiento de Azpeitia</t>
        </is>
      </c>
      <c r="V10730" s="21" t="inlineStr">
        <is>
          <t>Alcaldía</t>
        </is>
      </c>
      <c r="W10730" s="21" t="inlineStr">
        <is>
          <t/>
        </is>
      </c>
      <c r="X10730" s="21" t="inlineStr">
        <is>
          <t/>
        </is>
      </c>
      <c r="Y10730" s="21" t="inlineStr">
        <is>
          <t/>
        </is>
      </c>
      <c r="Z10730" s="21" t="inlineStr">
        <is>
          <t>https://www.contratacion.euskadi.eus/anuncio_contratacion/gasto-burros-que-tomaran-parte-desfile-caldereros/webkpe00-kpesimpc/es/</t>
        </is>
      </c>
      <c r="AA10730" s="21" t="inlineStr">
        <is>
          <t>https://www.contratacion.euskadi.eus/webkpe00-kpesimpc/es/contenidos/anuncio_contratacion/expcm480973/es_doc/index.html</t>
        </is>
      </c>
      <c r="AB10730" s="21" t="inlineStr">
        <is>
          <t>https://www.contratacion.euskadi.eus/contenidos/anuncio_contratacion/expcm480973/es_doc/data/es_r01dtpd19c050a5e3a2b689bac9f221f50133c09ee</t>
        </is>
      </c>
      <c r="AC10730" s="21" t="inlineStr">
        <is>
          <t>https://www.contratacion.euskadi.eus/contenidos/anuncio_contratacion/expcm480973/r01Index/expcm480973-idxContent.xml</t>
        </is>
      </c>
      <c r="AD10730" s="21" t="inlineStr">
        <is>
          <t>28/01/2026</t>
        </is>
      </c>
      <c r="AE10730" s="21" t="inlineStr">
        <is>
          <t>r01epd0140062f66be160f45960c1c9c28feabfdc</t>
        </is>
      </c>
      <c r="AF10730" s="21" t="inlineStr">
        <is>
          <t>Ayuntamiento de Azpeitia</t>
        </is>
      </c>
      <c r="AG10730" s="21" t="inlineStr">
        <is>
          <t>r01etpd1616b1c753b1e9f4c30ff92b5ecf0bc6685</t>
        </is>
      </c>
      <c r="AH10730" s="21" t="inlineStr">
        <is>
          <t>Ayuntamiento de Azpeitia</t>
        </is>
      </c>
      <c r="AI10730" s="21" t="inlineStr">
        <is>
          <t/>
        </is>
      </c>
      <c r="AJ10730" s="21" t="inlineStr">
        <is>
          <t/>
        </is>
      </c>
    </row>
    <row r="10731" customHeight="true" ht="15.0">
      <c r="A10731" s="21" t="inlineStr">
        <is>
          <t>compra de una fregadora</t>
        </is>
      </c>
      <c r="B10731" s="21" t="inlineStr">
        <is>
          <t/>
        </is>
      </c>
      <c r="C10731" s="21" t="inlineStr">
        <is>
          <t>Gobierno Vasco</t>
        </is>
      </c>
      <c r="D10731" s="21" t="inlineStr">
        <is>
          <t/>
        </is>
      </c>
      <c r="E10731" s="21" t="inlineStr">
        <is>
          <t/>
        </is>
      </c>
      <c r="F10731" s="21" t="inlineStr">
        <is>
          <t/>
        </is>
      </c>
      <c r="G10731" s="21" t="inlineStr">
        <is>
          <t>compra de una fregadora</t>
        </is>
      </c>
      <c r="H10731" s="21" t="inlineStr">
        <is>
          <t>compra de una fregadora</t>
        </is>
      </c>
      <c r="I10731" s="21" t="inlineStr">
        <is>
          <t/>
        </is>
      </c>
      <c r="J10731" s="21" t="inlineStr">
        <is>
          <t>28/01/2026</t>
        </is>
      </c>
      <c r="K10731" s="21" t="inlineStr">
        <is>
          <t>2025-ESKA-000094-00</t>
        </is>
      </c>
      <c r="L10731" s="21" t="inlineStr">
        <is>
          <t>Adjudicación provisional / definitiva</t>
        </is>
      </c>
      <c r="M10731" s="21" t="inlineStr">
        <is>
          <t>true</t>
        </is>
      </c>
      <c r="N10731" s="21" t="inlineStr">
        <is>
          <t/>
        </is>
      </c>
      <c r="O10731" s="21" t="inlineStr">
        <is>
          <t/>
        </is>
      </c>
      <c r="P10731" s="21" t="inlineStr">
        <is>
          <t/>
        </is>
      </c>
      <c r="Q10731" s="21" t="inlineStr">
        <is>
          <t/>
        </is>
      </c>
      <c r="R10731" s="21" t="inlineStr">
        <is>
          <t/>
        </is>
      </c>
      <c r="S10731" s="21" t="inlineStr">
        <is>
          <t>https://www.contratacion.euskadi.eus/webkpe00-kpeperfi/es/contenidos/anuncio_contratacion/expcm480974/es_doc/images/logo_azpeitia.jpg</t>
        </is>
      </c>
      <c r="T10731" s="21" t="inlineStr">
        <is>
          <t>Ayuntamiento de Azpeitia</t>
        </is>
      </c>
      <c r="U10731" s="21" t="inlineStr">
        <is>
          <t>P2001900F - Ayuntamiento de Azpeitia</t>
        </is>
      </c>
      <c r="V10731" s="21" t="inlineStr">
        <is>
          <t>Alcaldía</t>
        </is>
      </c>
      <c r="W10731" s="21" t="inlineStr">
        <is>
          <t/>
        </is>
      </c>
      <c r="X10731" s="21" t="inlineStr">
        <is>
          <t/>
        </is>
      </c>
      <c r="Y10731" s="21" t="inlineStr">
        <is>
          <t/>
        </is>
      </c>
      <c r="Z10731" s="21" t="inlineStr">
        <is>
          <t>https://www.contratacion.euskadi.eus/anuncio_contratacion/compra-fregadora/webkpe00-kpesimpc/es/</t>
        </is>
      </c>
      <c r="AA10731" s="21" t="inlineStr">
        <is>
          <t>https://www.contratacion.euskadi.eus/webkpe00-kpesimpc/es/contenidos/anuncio_contratacion/expcm480974/es_doc/index.html</t>
        </is>
      </c>
      <c r="AB10731" s="21" t="inlineStr">
        <is>
          <t>https://www.contratacion.euskadi.eus/contenidos/anuncio_contratacion/expcm480974/es_doc/data/es_r01dtpd19c050a86162b689bac4094e378f64ca87f</t>
        </is>
      </c>
      <c r="AC10731" s="21" t="inlineStr">
        <is>
          <t>https://www.contratacion.euskadi.eus/contenidos/anuncio_contratacion/expcm480974/r01Index/expcm480974-idxContent.xml</t>
        </is>
      </c>
      <c r="AD10731" s="21" t="inlineStr">
        <is>
          <t>28/01/2026</t>
        </is>
      </c>
      <c r="AE10731" s="21" t="inlineStr">
        <is>
          <t>r01epd0140062f66be160f45960c1c9c28feabfdc</t>
        </is>
      </c>
      <c r="AF10731" s="21" t="inlineStr">
        <is>
          <t>Ayuntamiento de Azpeitia</t>
        </is>
      </c>
      <c r="AG10731" s="21" t="inlineStr">
        <is>
          <t>r01etpd1616b1c753b1e9f4c30ff92b5ecf0bc6685</t>
        </is>
      </c>
      <c r="AH10731" s="21" t="inlineStr">
        <is>
          <t>Ayuntamiento de Azpeitia</t>
        </is>
      </c>
      <c r="AI10731" s="21" t="inlineStr">
        <is>
          <t/>
        </is>
      </c>
      <c r="AJ10731" s="21" t="inlineStr">
        <is>
          <t/>
        </is>
      </c>
    </row>
    <row r="10732" customHeight="true" ht="15.0">
      <c r="A10732" s="21" t="inlineStr">
        <is>
          <t>quitar desprendimiento de tierra de "xaguxatar bidea" y adecuar el camino</t>
        </is>
      </c>
      <c r="B10732" s="21" t="inlineStr">
        <is>
          <t/>
        </is>
      </c>
      <c r="C10732" s="21" t="inlineStr">
        <is>
          <t>Gobierno Vasco</t>
        </is>
      </c>
      <c r="D10732" s="21" t="inlineStr">
        <is>
          <t/>
        </is>
      </c>
      <c r="E10732" s="21" t="inlineStr">
        <is>
          <t/>
        </is>
      </c>
      <c r="F10732" s="21" t="inlineStr">
        <is>
          <t/>
        </is>
      </c>
      <c r="G10732" s="21" t="inlineStr">
        <is>
          <t>quitar desprendimiento de tierra de "xaguxatar bidea" y adecuar el camino</t>
        </is>
      </c>
      <c r="H10732" s="21" t="inlineStr">
        <is>
          <t>quitar desprendimiento de tierra de "xaguxatar bidea" y adecuar el camino</t>
        </is>
      </c>
      <c r="I10732" s="21" t="inlineStr">
        <is>
          <t/>
        </is>
      </c>
      <c r="J10732" s="21" t="inlineStr">
        <is>
          <t>28/01/2026</t>
        </is>
      </c>
      <c r="K10732" s="21" t="inlineStr">
        <is>
          <t>2025-ESKA-000095-00</t>
        </is>
      </c>
      <c r="L10732" s="21" t="inlineStr">
        <is>
          <t>Adjudicación provisional / definitiva</t>
        </is>
      </c>
      <c r="M10732" s="21" t="inlineStr">
        <is>
          <t>true</t>
        </is>
      </c>
      <c r="N10732" s="21" t="inlineStr">
        <is>
          <t/>
        </is>
      </c>
      <c r="O10732" s="21" t="inlineStr">
        <is>
          <t/>
        </is>
      </c>
      <c r="P10732" s="21" t="inlineStr">
        <is>
          <t/>
        </is>
      </c>
      <c r="Q10732" s="21" t="inlineStr">
        <is>
          <t/>
        </is>
      </c>
      <c r="R10732" s="21" t="inlineStr">
        <is>
          <t/>
        </is>
      </c>
      <c r="S10732" s="21" t="inlineStr">
        <is>
          <t>https://www.contratacion.euskadi.eus/webkpe00-kpeperfi/es/contenidos/anuncio_contratacion/expcm480975/es_doc/images/logo_azpeitia.jpg</t>
        </is>
      </c>
      <c r="T10732" s="21" t="inlineStr">
        <is>
          <t>Ayuntamiento de Azpeitia</t>
        </is>
      </c>
      <c r="U10732" s="21" t="inlineStr">
        <is>
          <t>P2001900F - Ayuntamiento de Azpeitia</t>
        </is>
      </c>
      <c r="V10732" s="21" t="inlineStr">
        <is>
          <t>Alcaldía</t>
        </is>
      </c>
      <c r="W10732" s="21" t="inlineStr">
        <is>
          <t/>
        </is>
      </c>
      <c r="X10732" s="21" t="inlineStr">
        <is>
          <t/>
        </is>
      </c>
      <c r="Y10732" s="21" t="inlineStr">
        <is>
          <t/>
        </is>
      </c>
      <c r="Z10732" s="21" t="inlineStr">
        <is>
          <t>https://www.contratacion.euskadi.eus/anuncio_contratacion/quitar-desprendimiento-tierra-xaguxatar-bidea-y-adecuar-camino/webkpe00-kpesimpc/es/</t>
        </is>
      </c>
      <c r="AA10732" s="21" t="inlineStr">
        <is>
          <t>https://www.contratacion.euskadi.eus/webkpe00-kpesimpc/es/contenidos/anuncio_contratacion/expcm480975/es_doc/index.html</t>
        </is>
      </c>
      <c r="AB10732" s="21" t="inlineStr">
        <is>
          <t>https://www.contratacion.euskadi.eus/contenidos/anuncio_contratacion/expcm480975/es_doc/data/es_r01dtpd19c050aadf92b689bace3c02d498774297d</t>
        </is>
      </c>
      <c r="AC10732" s="21" t="inlineStr">
        <is>
          <t>https://www.contratacion.euskadi.eus/contenidos/anuncio_contratacion/expcm480975/r01Index/expcm480975-idxContent.xml</t>
        </is>
      </c>
      <c r="AD10732" s="21" t="inlineStr">
        <is>
          <t>28/01/2026</t>
        </is>
      </c>
      <c r="AE10732" s="21" t="inlineStr">
        <is>
          <t>r01epd0140062f66be160f45960c1c9c28feabfdc</t>
        </is>
      </c>
      <c r="AF10732" s="21" t="inlineStr">
        <is>
          <t>Ayuntamiento de Azpeitia</t>
        </is>
      </c>
      <c r="AG10732" s="21" t="inlineStr">
        <is>
          <t>r01etpd1616b1c753b1e9f4c30ff92b5ecf0bc6685</t>
        </is>
      </c>
      <c r="AH10732" s="21" t="inlineStr">
        <is>
          <t>Ayuntamiento de Azpeitia</t>
        </is>
      </c>
      <c r="AI10732" s="21" t="inlineStr">
        <is>
          <t/>
        </is>
      </c>
      <c r="AJ10732" s="21" t="inlineStr">
        <is>
          <t/>
        </is>
      </c>
    </row>
    <row r="10733" customHeight="true" ht="15.0">
      <c r="A10733" s="21" t="inlineStr">
        <is>
          <t>retirada de arbol caido en urrestilla, en zurrunbilo.</t>
        </is>
      </c>
      <c r="B10733" s="21" t="inlineStr">
        <is>
          <t/>
        </is>
      </c>
      <c r="C10733" s="21" t="inlineStr">
        <is>
          <t>Gobierno Vasco</t>
        </is>
      </c>
      <c r="D10733" s="21" t="inlineStr">
        <is>
          <t/>
        </is>
      </c>
      <c r="E10733" s="21" t="inlineStr">
        <is>
          <t/>
        </is>
      </c>
      <c r="F10733" s="21" t="inlineStr">
        <is>
          <t/>
        </is>
      </c>
      <c r="G10733" s="21" t="inlineStr">
        <is>
          <t>retirada de arbol caido en urrestilla, en zurrunbilo.</t>
        </is>
      </c>
      <c r="H10733" s="21" t="inlineStr">
        <is>
          <t>retirada de arbol caido en urrestilla, en zurrunbilo.</t>
        </is>
      </c>
      <c r="I10733" s="21" t="inlineStr">
        <is>
          <t/>
        </is>
      </c>
      <c r="J10733" s="21" t="inlineStr">
        <is>
          <t>28/01/2026</t>
        </is>
      </c>
      <c r="K10733" s="21" t="inlineStr">
        <is>
          <t>2025-ESKA-000096-00</t>
        </is>
      </c>
      <c r="L10733" s="21" t="inlineStr">
        <is>
          <t>Adjudicación provisional / definitiva</t>
        </is>
      </c>
      <c r="M10733" s="21" t="inlineStr">
        <is>
          <t>true</t>
        </is>
      </c>
      <c r="N10733" s="21" t="inlineStr">
        <is>
          <t/>
        </is>
      </c>
      <c r="O10733" s="21" t="inlineStr">
        <is>
          <t/>
        </is>
      </c>
      <c r="P10733" s="21" t="inlineStr">
        <is>
          <t/>
        </is>
      </c>
      <c r="Q10733" s="21" t="inlineStr">
        <is>
          <t/>
        </is>
      </c>
      <c r="R10733" s="21" t="inlineStr">
        <is>
          <t/>
        </is>
      </c>
      <c r="S10733" s="21" t="inlineStr">
        <is>
          <t>https://www.contratacion.euskadi.eus/webkpe00-kpeperfi/es/contenidos/anuncio_contratacion/expcm480976/es_doc/images/logo_azpeitia.jpg</t>
        </is>
      </c>
      <c r="T10733" s="21" t="inlineStr">
        <is>
          <t>Ayuntamiento de Azpeitia</t>
        </is>
      </c>
      <c r="U10733" s="21" t="inlineStr">
        <is>
          <t>P2001900F - Ayuntamiento de Azpeitia</t>
        </is>
      </c>
      <c r="V10733" s="21" t="inlineStr">
        <is>
          <t>Alcaldía</t>
        </is>
      </c>
      <c r="W10733" s="21" t="inlineStr">
        <is>
          <t/>
        </is>
      </c>
      <c r="X10733" s="21" t="inlineStr">
        <is>
          <t/>
        </is>
      </c>
      <c r="Y10733" s="21" t="inlineStr">
        <is>
          <t/>
        </is>
      </c>
      <c r="Z10733" s="21" t="inlineStr">
        <is>
          <t>https://www.contratacion.euskadi.eus/anuncio_contratacion/retirada-arbol-caido-urrestilla-zurrunbilo/webkpe00-kpesimpc/es/</t>
        </is>
      </c>
      <c r="AA10733" s="21" t="inlineStr">
        <is>
          <t>https://www.contratacion.euskadi.eus/webkpe00-kpesimpc/es/contenidos/anuncio_contratacion/expcm480976/es_doc/index.html</t>
        </is>
      </c>
      <c r="AB10733" s="21" t="inlineStr">
        <is>
          <t>https://www.contratacion.euskadi.eus/contenidos/anuncio_contratacion/expcm480976/es_doc/data/es_r01dtpd19c050ad5bf2b689bac42fb3a2ed23d2e2f</t>
        </is>
      </c>
      <c r="AC10733" s="21" t="inlineStr">
        <is>
          <t>https://www.contratacion.euskadi.eus/contenidos/anuncio_contratacion/expcm480976/r01Index/expcm480976-idxContent.xml</t>
        </is>
      </c>
      <c r="AD10733" s="21" t="inlineStr">
        <is>
          <t>28/01/2026</t>
        </is>
      </c>
      <c r="AE10733" s="21" t="inlineStr">
        <is>
          <t>r01epd0140062f66be160f45960c1c9c28feabfdc</t>
        </is>
      </c>
      <c r="AF10733" s="21" t="inlineStr">
        <is>
          <t>Ayuntamiento de Azpeitia</t>
        </is>
      </c>
      <c r="AG10733" s="21" t="inlineStr">
        <is>
          <t>r01etpd1616b1c753b1e9f4c30ff92b5ecf0bc6685</t>
        </is>
      </c>
      <c r="AH10733" s="21" t="inlineStr">
        <is>
          <t>Ayuntamiento de Azpeitia</t>
        </is>
      </c>
      <c r="AI10733" s="21" t="inlineStr">
        <is>
          <t/>
        </is>
      </c>
      <c r="AJ10733" s="21" t="inlineStr">
        <is>
          <t/>
        </is>
      </c>
    </row>
    <row r="10734" customHeight="true" ht="15.0">
      <c r="A10734" s="21" t="inlineStr">
        <is>
          <t>trabajos de electricidad en las obras de ampliacion del gazteleku.</t>
        </is>
      </c>
      <c r="B10734" s="21" t="inlineStr">
        <is>
          <t/>
        </is>
      </c>
      <c r="C10734" s="21" t="inlineStr">
        <is>
          <t>Gobierno Vasco</t>
        </is>
      </c>
      <c r="D10734" s="21" t="inlineStr">
        <is>
          <t/>
        </is>
      </c>
      <c r="E10734" s="21" t="inlineStr">
        <is>
          <t/>
        </is>
      </c>
      <c r="F10734" s="21" t="inlineStr">
        <is>
          <t/>
        </is>
      </c>
      <c r="G10734" s="21" t="inlineStr">
        <is>
          <t>trabajos de electricidad en las obras de ampliacion del gazteleku.</t>
        </is>
      </c>
      <c r="H10734" s="21" t="inlineStr">
        <is>
          <t>trabajos de electricidad en las obras de ampliacion del gazteleku.</t>
        </is>
      </c>
      <c r="I10734" s="21" t="inlineStr">
        <is>
          <t/>
        </is>
      </c>
      <c r="J10734" s="21" t="inlineStr">
        <is>
          <t>28/01/2026</t>
        </is>
      </c>
      <c r="K10734" s="21" t="inlineStr">
        <is>
          <t>2025-ESKA-000097-00</t>
        </is>
      </c>
      <c r="L10734" s="21" t="inlineStr">
        <is>
          <t>Adjudicación provisional / definitiva</t>
        </is>
      </c>
      <c r="M10734" s="21" t="inlineStr">
        <is>
          <t>true</t>
        </is>
      </c>
      <c r="N10734" s="21" t="inlineStr">
        <is>
          <t/>
        </is>
      </c>
      <c r="O10734" s="21" t="inlineStr">
        <is>
          <t/>
        </is>
      </c>
      <c r="P10734" s="21" t="inlineStr">
        <is>
          <t/>
        </is>
      </c>
      <c r="Q10734" s="21" t="inlineStr">
        <is>
          <t/>
        </is>
      </c>
      <c r="R10734" s="21" t="inlineStr">
        <is>
          <t/>
        </is>
      </c>
      <c r="S10734" s="21" t="inlineStr">
        <is>
          <t>https://www.contratacion.euskadi.eus/webkpe00-kpeperfi/es/contenidos/anuncio_contratacion/expcm480977/es_doc/images/logo_azpeitia.jpg</t>
        </is>
      </c>
      <c r="T10734" s="21" t="inlineStr">
        <is>
          <t>Ayuntamiento de Azpeitia</t>
        </is>
      </c>
      <c r="U10734" s="21" t="inlineStr">
        <is>
          <t>P2001900F - Ayuntamiento de Azpeitia</t>
        </is>
      </c>
      <c r="V10734" s="21" t="inlineStr">
        <is>
          <t>Alcaldía</t>
        </is>
      </c>
      <c r="W10734" s="21" t="inlineStr">
        <is>
          <t/>
        </is>
      </c>
      <c r="X10734" s="21" t="inlineStr">
        <is>
          <t/>
        </is>
      </c>
      <c r="Y10734" s="21" t="inlineStr">
        <is>
          <t/>
        </is>
      </c>
      <c r="Z10734" s="21" t="inlineStr">
        <is>
          <t>https://www.contratacion.euskadi.eus/anuncio_contratacion/trabajos-electricidad-obras-ampliacion-del-gazteleku/webkpe00-kpesimpc/es/</t>
        </is>
      </c>
      <c r="AA10734" s="21" t="inlineStr">
        <is>
          <t>https://www.contratacion.euskadi.eus/webkpe00-kpesimpc/es/contenidos/anuncio_contratacion/expcm480977/es_doc/index.html</t>
        </is>
      </c>
      <c r="AB10734" s="21" t="inlineStr">
        <is>
          <t>https://www.contratacion.euskadi.eus/contenidos/anuncio_contratacion/expcm480977/es_doc/data/es_r01dtpd19c050eca802b689bacd16bcf6924b6faea</t>
        </is>
      </c>
      <c r="AC10734" s="21" t="inlineStr">
        <is>
          <t>https://www.contratacion.euskadi.eus/contenidos/anuncio_contratacion/expcm480977/r01Index/expcm480977-idxContent.xml</t>
        </is>
      </c>
      <c r="AD10734" s="21" t="inlineStr">
        <is>
          <t>28/01/2026</t>
        </is>
      </c>
      <c r="AE10734" s="21" t="inlineStr">
        <is>
          <t>r01epd0140062f66be160f45960c1c9c28feabfdc</t>
        </is>
      </c>
      <c r="AF10734" s="21" t="inlineStr">
        <is>
          <t>Ayuntamiento de Azpeitia</t>
        </is>
      </c>
      <c r="AG10734" s="21" t="inlineStr">
        <is>
          <t>r01etpd1616b1c753b1e9f4c30ff92b5ecf0bc6685</t>
        </is>
      </c>
      <c r="AH10734" s="21" t="inlineStr">
        <is>
          <t>Ayuntamiento de Azpeitia</t>
        </is>
      </c>
      <c r="AI10734" s="21" t="inlineStr">
        <is>
          <t/>
        </is>
      </c>
      <c r="AJ10734" s="21" t="inlineStr">
        <is>
          <t/>
        </is>
      </c>
    </row>
    <row r="10735" customHeight="true" ht="15.0">
      <c r="A10735" s="21" t="inlineStr">
        <is>
          <t>gastos de ganadería para la sokamuturra del lunes y martes carnaval.</t>
        </is>
      </c>
      <c r="B10735" s="21" t="inlineStr">
        <is>
          <t/>
        </is>
      </c>
      <c r="C10735" s="21" t="inlineStr">
        <is>
          <t>Gobierno Vasco</t>
        </is>
      </c>
      <c r="D10735" s="21" t="inlineStr">
        <is>
          <t/>
        </is>
      </c>
      <c r="E10735" s="21" t="inlineStr">
        <is>
          <t/>
        </is>
      </c>
      <c r="F10735" s="21" t="inlineStr">
        <is>
          <t/>
        </is>
      </c>
      <c r="G10735" s="21" t="inlineStr">
        <is>
          <t>gastos de ganadería para la sokamuturra del lunes y martes carnaval.</t>
        </is>
      </c>
      <c r="H10735" s="21" t="inlineStr">
        <is>
          <t>gastos de ganadería para la sokamuturra del lunes y martes carnaval.</t>
        </is>
      </c>
      <c r="I10735" s="21" t="inlineStr">
        <is>
          <t/>
        </is>
      </c>
      <c r="J10735" s="21" t="inlineStr">
        <is>
          <t>28/01/2026</t>
        </is>
      </c>
      <c r="K10735" s="21" t="inlineStr">
        <is>
          <t>2025-ESKA-000099-00</t>
        </is>
      </c>
      <c r="L10735" s="21" t="inlineStr">
        <is>
          <t>Adjudicación provisional / definitiva</t>
        </is>
      </c>
      <c r="M10735" s="21" t="inlineStr">
        <is>
          <t>true</t>
        </is>
      </c>
      <c r="N10735" s="21" t="inlineStr">
        <is>
          <t/>
        </is>
      </c>
      <c r="O10735" s="21" t="inlineStr">
        <is>
          <t/>
        </is>
      </c>
      <c r="P10735" s="21" t="inlineStr">
        <is>
          <t/>
        </is>
      </c>
      <c r="Q10735" s="21" t="inlineStr">
        <is>
          <t/>
        </is>
      </c>
      <c r="R10735" s="21" t="inlineStr">
        <is>
          <t/>
        </is>
      </c>
      <c r="S10735" s="21" t="inlineStr">
        <is>
          <t>https://www.contratacion.euskadi.eus/webkpe00-kpeperfi/es/contenidos/anuncio_contratacion/expcm480978/es_doc/images/logo_azpeitia.jpg</t>
        </is>
      </c>
      <c r="T10735" s="21" t="inlineStr">
        <is>
          <t>Ayuntamiento de Azpeitia</t>
        </is>
      </c>
      <c r="U10735" s="21" t="inlineStr">
        <is>
          <t>P2001900F - Ayuntamiento de Azpeitia</t>
        </is>
      </c>
      <c r="V10735" s="21" t="inlineStr">
        <is>
          <t>Alcaldía</t>
        </is>
      </c>
      <c r="W10735" s="21" t="inlineStr">
        <is>
          <t/>
        </is>
      </c>
      <c r="X10735" s="21" t="inlineStr">
        <is>
          <t/>
        </is>
      </c>
      <c r="Y10735" s="21" t="inlineStr">
        <is>
          <t/>
        </is>
      </c>
      <c r="Z10735" s="21" t="inlineStr">
        <is>
          <t>https://www.contratacion.euskadi.eus/anuncio_contratacion/gastos-ganaderia-sokamuturra-del-lunes-y-martes-carnaval/webkpe00-kpesimpc/es/</t>
        </is>
      </c>
      <c r="AA10735" s="21" t="inlineStr">
        <is>
          <t>https://www.contratacion.euskadi.eus/webkpe00-kpesimpc/es/contenidos/anuncio_contratacion/expcm480978/es_doc/index.html</t>
        </is>
      </c>
      <c r="AB10735" s="21" t="inlineStr">
        <is>
          <t>https://www.contratacion.euskadi.eus/contenidos/anuncio_contratacion/expcm480978/es_doc/data/es_r01dtpd0019c050ef2872b689bac242cf13dc3c3e6</t>
        </is>
      </c>
      <c r="AC10735" s="21" t="inlineStr">
        <is>
          <t>https://www.contratacion.euskadi.eus/contenidos/anuncio_contratacion/expcm480978/r01Index/expcm480978-idxContent.xml</t>
        </is>
      </c>
      <c r="AD10735" s="21" t="inlineStr">
        <is>
          <t>28/01/2026</t>
        </is>
      </c>
      <c r="AE10735" s="21" t="inlineStr">
        <is>
          <t>r01epd0140062f66be160f45960c1c9c28feabfdc</t>
        </is>
      </c>
      <c r="AF10735" s="21" t="inlineStr">
        <is>
          <t>Ayuntamiento de Azpeitia</t>
        </is>
      </c>
      <c r="AG10735" s="21" t="inlineStr">
        <is>
          <t>r01etpd1616b1c753b1e9f4c30ff92b5ecf0bc6685</t>
        </is>
      </c>
      <c r="AH10735" s="21" t="inlineStr">
        <is>
          <t>Ayuntamiento de Azpeitia</t>
        </is>
      </c>
      <c r="AI10735" s="21" t="inlineStr">
        <is>
          <t/>
        </is>
      </c>
      <c r="AJ10735" s="21" t="inlineStr">
        <is>
          <t/>
        </is>
      </c>
    </row>
    <row r="10736" customHeight="true" ht="15.0">
      <c r="A10736" s="21" t="inlineStr">
        <is>
          <t>banner sobre las viviendas vacias en guka azpeitia</t>
        </is>
      </c>
      <c r="B10736" s="21" t="inlineStr">
        <is>
          <t/>
        </is>
      </c>
      <c r="C10736" s="21" t="inlineStr">
        <is>
          <t>Gobierno Vasco</t>
        </is>
      </c>
      <c r="D10736" s="21" t="inlineStr">
        <is>
          <t/>
        </is>
      </c>
      <c r="E10736" s="21" t="inlineStr">
        <is>
          <t/>
        </is>
      </c>
      <c r="F10736" s="21" t="inlineStr">
        <is>
          <t/>
        </is>
      </c>
      <c r="G10736" s="21" t="inlineStr">
        <is>
          <t>banner sobre las viviendas vacias en guka azpeitia</t>
        </is>
      </c>
      <c r="H10736" s="21" t="inlineStr">
        <is>
          <t>banner sobre las viviendas vacias en guka azpeitia</t>
        </is>
      </c>
      <c r="I10736" s="21" t="inlineStr">
        <is>
          <t/>
        </is>
      </c>
      <c r="J10736" s="21" t="inlineStr">
        <is>
          <t>28/01/2026</t>
        </is>
      </c>
      <c r="K10736" s="21" t="inlineStr">
        <is>
          <t>2025-ESKA-000100-00</t>
        </is>
      </c>
      <c r="L10736" s="21" t="inlineStr">
        <is>
          <t>Adjudicación provisional / definitiva</t>
        </is>
      </c>
      <c r="M10736" s="21" t="inlineStr">
        <is>
          <t>true</t>
        </is>
      </c>
      <c r="N10736" s="21" t="inlineStr">
        <is>
          <t/>
        </is>
      </c>
      <c r="O10736" s="21" t="inlineStr">
        <is>
          <t/>
        </is>
      </c>
      <c r="P10736" s="21" t="inlineStr">
        <is>
          <t/>
        </is>
      </c>
      <c r="Q10736" s="21" t="inlineStr">
        <is>
          <t/>
        </is>
      </c>
      <c r="R10736" s="21" t="inlineStr">
        <is>
          <t/>
        </is>
      </c>
      <c r="S10736" s="21" t="inlineStr">
        <is>
          <t>https://www.contratacion.euskadi.eus/webkpe00-kpeperfi/es/contenidos/anuncio_contratacion/expcm480979/es_doc/images/logo_azpeitia.jpg</t>
        </is>
      </c>
      <c r="T10736" s="21" t="inlineStr">
        <is>
          <t>Ayuntamiento de Azpeitia</t>
        </is>
      </c>
      <c r="U10736" s="21" t="inlineStr">
        <is>
          <t>P2001900F - Ayuntamiento de Azpeitia</t>
        </is>
      </c>
      <c r="V10736" s="21" t="inlineStr">
        <is>
          <t>Alcaldía</t>
        </is>
      </c>
      <c r="W10736" s="21" t="inlineStr">
        <is>
          <t/>
        </is>
      </c>
      <c r="X10736" s="21" t="inlineStr">
        <is>
          <t/>
        </is>
      </c>
      <c r="Y10736" s="21" t="inlineStr">
        <is>
          <t/>
        </is>
      </c>
      <c r="Z10736" s="21" t="inlineStr">
        <is>
          <t>https://www.contratacion.euskadi.eus/anuncio_contratacion/banner-viviendas-vacias-guka-azpeitia/webkpe00-kpesimpc/es/</t>
        </is>
      </c>
      <c r="AA10736" s="21" t="inlineStr">
        <is>
          <t>https://www.contratacion.euskadi.eus/webkpe00-kpesimpc/es/contenidos/anuncio_contratacion/expcm480979/es_doc/index.html</t>
        </is>
      </c>
      <c r="AB10736" s="21" t="inlineStr">
        <is>
          <t>https://www.contratacion.euskadi.eus/contenidos/anuncio_contratacion/expcm480979/es_doc/data/es_r01dtpd19c050f1a1d2b689baca1b3565e0f38ef4f</t>
        </is>
      </c>
      <c r="AC10736" s="21" t="inlineStr">
        <is>
          <t>https://www.contratacion.euskadi.eus/contenidos/anuncio_contratacion/expcm480979/r01Index/expcm480979-idxContent.xml</t>
        </is>
      </c>
      <c r="AD10736" s="21" t="inlineStr">
        <is>
          <t>28/01/2026</t>
        </is>
      </c>
      <c r="AE10736" s="21" t="inlineStr">
        <is>
          <t>r01epd0140062f66be160f45960c1c9c28feabfdc</t>
        </is>
      </c>
      <c r="AF10736" s="21" t="inlineStr">
        <is>
          <t>Ayuntamiento de Azpeitia</t>
        </is>
      </c>
      <c r="AG10736" s="21" t="inlineStr">
        <is>
          <t>r01etpd1616b1c753b1e9f4c30ff92b5ecf0bc6685</t>
        </is>
      </c>
      <c r="AH10736" s="21" t="inlineStr">
        <is>
          <t>Ayuntamiento de Azpeitia</t>
        </is>
      </c>
      <c r="AI10736" s="21" t="inlineStr">
        <is>
          <t/>
        </is>
      </c>
      <c r="AJ10736" s="21" t="inlineStr">
        <is>
          <t/>
        </is>
      </c>
    </row>
    <row r="10737" customHeight="true" ht="15.0">
      <c r="A10737" s="21" t="inlineStr">
        <is>
          <t>implementación y dinamización del plan estratégico del euskera de azpeitia.</t>
        </is>
      </c>
      <c r="B10737" s="21" t="inlineStr">
        <is>
          <t/>
        </is>
      </c>
      <c r="C10737" s="21" t="inlineStr">
        <is>
          <t>Gobierno Vasco</t>
        </is>
      </c>
      <c r="D10737" s="21" t="inlineStr">
        <is>
          <t/>
        </is>
      </c>
      <c r="E10737" s="21" t="inlineStr">
        <is>
          <t/>
        </is>
      </c>
      <c r="F10737" s="21" t="inlineStr">
        <is>
          <t/>
        </is>
      </c>
      <c r="G10737" s="21" t="inlineStr">
        <is>
          <t>implementación y dinamización del plan estratégico del euskera de azpeitia.</t>
        </is>
      </c>
      <c r="H10737" s="21" t="inlineStr">
        <is>
          <t>implementación y dinamización del plan estratégico del euskera de azpeitia.</t>
        </is>
      </c>
      <c r="I10737" s="21" t="inlineStr">
        <is>
          <t/>
        </is>
      </c>
      <c r="J10737" s="21" t="inlineStr">
        <is>
          <t>28/01/2026</t>
        </is>
      </c>
      <c r="K10737" s="21" t="inlineStr">
        <is>
          <t>2025-ESKA-000101-00</t>
        </is>
      </c>
      <c r="L10737" s="21" t="inlineStr">
        <is>
          <t>Adjudicación provisional / definitiva</t>
        </is>
      </c>
      <c r="M10737" s="21" t="inlineStr">
        <is>
          <t>true</t>
        </is>
      </c>
      <c r="N10737" s="21" t="inlineStr">
        <is>
          <t/>
        </is>
      </c>
      <c r="O10737" s="21" t="inlineStr">
        <is>
          <t/>
        </is>
      </c>
      <c r="P10737" s="21" t="inlineStr">
        <is>
          <t/>
        </is>
      </c>
      <c r="Q10737" s="21" t="inlineStr">
        <is>
          <t/>
        </is>
      </c>
      <c r="R10737" s="21" t="inlineStr">
        <is>
          <t/>
        </is>
      </c>
      <c r="S10737" s="21" t="inlineStr">
        <is>
          <t>https://www.contratacion.euskadi.eus/webkpe00-kpeperfi/es/contenidos/anuncio_contratacion/expcm480980/es_doc/images/logo_azpeitia.jpg</t>
        </is>
      </c>
      <c r="T10737" s="21" t="inlineStr">
        <is>
          <t>Ayuntamiento de Azpeitia</t>
        </is>
      </c>
      <c r="U10737" s="21" t="inlineStr">
        <is>
          <t>P2001900F - Ayuntamiento de Azpeitia</t>
        </is>
      </c>
      <c r="V10737" s="21" t="inlineStr">
        <is>
          <t>Alcaldía</t>
        </is>
      </c>
      <c r="W10737" s="21" t="inlineStr">
        <is>
          <t/>
        </is>
      </c>
      <c r="X10737" s="21" t="inlineStr">
        <is>
          <t/>
        </is>
      </c>
      <c r="Y10737" s="21" t="inlineStr">
        <is>
          <t/>
        </is>
      </c>
      <c r="Z10737" s="21" t="inlineStr">
        <is>
          <t>https://www.contratacion.euskadi.eus/anuncio_contratacion/implementacion-y-dinamizacion-del-plan-estrategico-del-euskera-azpeitia/webkpe00-kpesimpc/es/</t>
        </is>
      </c>
      <c r="AA10737" s="21" t="inlineStr">
        <is>
          <t>https://www.contratacion.euskadi.eus/webkpe00-kpesimpc/es/contenidos/anuncio_contratacion/expcm480980/es_doc/index.html</t>
        </is>
      </c>
      <c r="AB10737" s="21" t="inlineStr">
        <is>
          <t>https://www.contratacion.euskadi.eus/contenidos/anuncio_contratacion/expcm480980/es_doc/data/es_r01dtpd019c050f41bf2b689bac1a8b2aeedb5a8bc</t>
        </is>
      </c>
      <c r="AC10737" s="21" t="inlineStr">
        <is>
          <t>https://www.contratacion.euskadi.eus/contenidos/anuncio_contratacion/expcm480980/r01Index/expcm480980-idxContent.xml</t>
        </is>
      </c>
      <c r="AD10737" s="21" t="inlineStr">
        <is>
          <t>28/01/2026</t>
        </is>
      </c>
      <c r="AE10737" s="21" t="inlineStr">
        <is>
          <t>r01epd0140062f66be160f45960c1c9c28feabfdc</t>
        </is>
      </c>
      <c r="AF10737" s="21" t="inlineStr">
        <is>
          <t>Ayuntamiento de Azpeitia</t>
        </is>
      </c>
      <c r="AG10737" s="21" t="inlineStr">
        <is>
          <t>r01etpd1616b1c753b1e9f4c30ff92b5ecf0bc6685</t>
        </is>
      </c>
      <c r="AH10737" s="21" t="inlineStr">
        <is>
          <t>Ayuntamiento de Azpeitia</t>
        </is>
      </c>
      <c r="AI10737" s="21" t="inlineStr">
        <is>
          <t/>
        </is>
      </c>
      <c r="AJ10737" s="21" t="inlineStr">
        <is>
          <t/>
        </is>
      </c>
    </row>
    <row r="10738" customHeight="true" ht="15.0">
      <c r="A10738" s="21" t="inlineStr">
        <is>
          <t>reparación de asfalto de la carretera junto a bomberos.</t>
        </is>
      </c>
      <c r="B10738" s="21" t="inlineStr">
        <is>
          <t/>
        </is>
      </c>
      <c r="C10738" s="21" t="inlineStr">
        <is>
          <t>Gobierno Vasco</t>
        </is>
      </c>
      <c r="D10738" s="21" t="inlineStr">
        <is>
          <t/>
        </is>
      </c>
      <c r="E10738" s="21" t="inlineStr">
        <is>
          <t/>
        </is>
      </c>
      <c r="F10738" s="21" t="inlineStr">
        <is>
          <t/>
        </is>
      </c>
      <c r="G10738" s="21" t="inlineStr">
        <is>
          <t>reparación de asfalto de la carretera junto a bomberos.</t>
        </is>
      </c>
      <c r="H10738" s="21" t="inlineStr">
        <is>
          <t>reparación de asfalto de la carretera junto a bomberos.</t>
        </is>
      </c>
      <c r="I10738" s="21" t="inlineStr">
        <is>
          <t/>
        </is>
      </c>
      <c r="J10738" s="21" t="inlineStr">
        <is>
          <t>28/01/2026</t>
        </is>
      </c>
      <c r="K10738" s="21" t="inlineStr">
        <is>
          <t>2025-ESKA-000102-00</t>
        </is>
      </c>
      <c r="L10738" s="21" t="inlineStr">
        <is>
          <t>Adjudicación provisional / definitiva</t>
        </is>
      </c>
      <c r="M10738" s="21" t="inlineStr">
        <is>
          <t>true</t>
        </is>
      </c>
      <c r="N10738" s="21" t="inlineStr">
        <is>
          <t/>
        </is>
      </c>
      <c r="O10738" s="21" t="inlineStr">
        <is>
          <t/>
        </is>
      </c>
      <c r="P10738" s="21" t="inlineStr">
        <is>
          <t/>
        </is>
      </c>
      <c r="Q10738" s="21" t="inlineStr">
        <is>
          <t/>
        </is>
      </c>
      <c r="R10738" s="21" t="inlineStr">
        <is>
          <t/>
        </is>
      </c>
      <c r="S10738" s="21" t="inlineStr">
        <is>
          <t>https://www.contratacion.euskadi.eus/webkpe00-kpeperfi/es/contenidos/anuncio_contratacion/expcm480981/es_doc/images/logo_azpeitia.jpg</t>
        </is>
      </c>
      <c r="T10738" s="21" t="inlineStr">
        <is>
          <t>Ayuntamiento de Azpeitia</t>
        </is>
      </c>
      <c r="U10738" s="21" t="inlineStr">
        <is>
          <t>P2001900F - Ayuntamiento de Azpeitia</t>
        </is>
      </c>
      <c r="V10738" s="21" t="inlineStr">
        <is>
          <t>Alcaldía</t>
        </is>
      </c>
      <c r="W10738" s="21" t="inlineStr">
        <is>
          <t/>
        </is>
      </c>
      <c r="X10738" s="21" t="inlineStr">
        <is>
          <t/>
        </is>
      </c>
      <c r="Y10738" s="21" t="inlineStr">
        <is>
          <t/>
        </is>
      </c>
      <c r="Z10738" s="21" t="inlineStr">
        <is>
          <t>https://www.contratacion.euskadi.eus/anuncio_contratacion/reparacion-asfalto-carretera-junto-bomberos/webkpe00-kpesimpc/es/</t>
        </is>
      </c>
      <c r="AA10738" s="21" t="inlineStr">
        <is>
          <t>https://www.contratacion.euskadi.eus/webkpe00-kpesimpc/es/contenidos/anuncio_contratacion/expcm480981/es_doc/index.html</t>
        </is>
      </c>
      <c r="AB10738" s="21" t="inlineStr">
        <is>
          <t>https://www.contratacion.euskadi.eus/contenidos/anuncio_contratacion/expcm480981/es_doc/data/es_r01dtpd19c050f69aa2b689bace1279d212f86a33d</t>
        </is>
      </c>
      <c r="AC10738" s="21" t="inlineStr">
        <is>
          <t>https://www.contratacion.euskadi.eus/contenidos/anuncio_contratacion/expcm480981/r01Index/expcm480981-idxContent.xml</t>
        </is>
      </c>
      <c r="AD10738" s="21" t="inlineStr">
        <is>
          <t>28/01/2026</t>
        </is>
      </c>
      <c r="AE10738" s="21" t="inlineStr">
        <is>
          <t>r01epd0140062f66be160f45960c1c9c28feabfdc</t>
        </is>
      </c>
      <c r="AF10738" s="21" t="inlineStr">
        <is>
          <t>Ayuntamiento de Azpeitia</t>
        </is>
      </c>
      <c r="AG10738" s="21" t="inlineStr">
        <is>
          <t>r01etpd1616b1c753b1e9f4c30ff92b5ecf0bc6685</t>
        </is>
      </c>
      <c r="AH10738" s="21" t="inlineStr">
        <is>
          <t>Ayuntamiento de Azpeitia</t>
        </is>
      </c>
      <c r="AI10738" s="21" t="inlineStr">
        <is>
          <t/>
        </is>
      </c>
      <c r="AJ10738" s="21" t="inlineStr">
        <is>
          <t/>
        </is>
      </c>
    </row>
    <row r="10739" customHeight="true" ht="15.0">
      <c r="A10739" s="21" t="inlineStr">
        <is>
          <t>arreglar 4 bombas de la piscina</t>
        </is>
      </c>
      <c r="B10739" s="21" t="inlineStr">
        <is>
          <t/>
        </is>
      </c>
      <c r="C10739" s="21" t="inlineStr">
        <is>
          <t>Gobierno Vasco</t>
        </is>
      </c>
      <c r="D10739" s="21" t="inlineStr">
        <is>
          <t/>
        </is>
      </c>
      <c r="E10739" s="21" t="inlineStr">
        <is>
          <t/>
        </is>
      </c>
      <c r="F10739" s="21" t="inlineStr">
        <is>
          <t/>
        </is>
      </c>
      <c r="G10739" s="21" t="inlineStr">
        <is>
          <t>arreglar 4 bombas de la piscina</t>
        </is>
      </c>
      <c r="H10739" s="21" t="inlineStr">
        <is>
          <t>arreglar 4 bombas de la piscina</t>
        </is>
      </c>
      <c r="I10739" s="21" t="inlineStr">
        <is>
          <t/>
        </is>
      </c>
      <c r="J10739" s="21" t="inlineStr">
        <is>
          <t>28/01/2026</t>
        </is>
      </c>
      <c r="K10739" s="21" t="inlineStr">
        <is>
          <t>2025-ESKA-000103-00</t>
        </is>
      </c>
      <c r="L10739" s="21" t="inlineStr">
        <is>
          <t>Adjudicación provisional / definitiva</t>
        </is>
      </c>
      <c r="M10739" s="21" t="inlineStr">
        <is>
          <t>true</t>
        </is>
      </c>
      <c r="N10739" s="21" t="inlineStr">
        <is>
          <t/>
        </is>
      </c>
      <c r="O10739" s="21" t="inlineStr">
        <is>
          <t/>
        </is>
      </c>
      <c r="P10739" s="21" t="inlineStr">
        <is>
          <t/>
        </is>
      </c>
      <c r="Q10739" s="21" t="inlineStr">
        <is>
          <t/>
        </is>
      </c>
      <c r="R10739" s="21" t="inlineStr">
        <is>
          <t/>
        </is>
      </c>
      <c r="S10739" s="21" t="inlineStr">
        <is>
          <t>https://www.contratacion.euskadi.eus/webkpe00-kpeperfi/es/contenidos/anuncio_contratacion/expcm480982/es_doc/images/logo_azpeitia.jpg</t>
        </is>
      </c>
      <c r="T10739" s="21" t="inlineStr">
        <is>
          <t>Ayuntamiento de Azpeitia</t>
        </is>
      </c>
      <c r="U10739" s="21" t="inlineStr">
        <is>
          <t>P2001900F - Ayuntamiento de Azpeitia</t>
        </is>
      </c>
      <c r="V10739" s="21" t="inlineStr">
        <is>
          <t>Alcaldía</t>
        </is>
      </c>
      <c r="W10739" s="21" t="inlineStr">
        <is>
          <t/>
        </is>
      </c>
      <c r="X10739" s="21" t="inlineStr">
        <is>
          <t/>
        </is>
      </c>
      <c r="Y10739" s="21" t="inlineStr">
        <is>
          <t/>
        </is>
      </c>
      <c r="Z10739" s="21" t="inlineStr">
        <is>
          <t>https://www.contratacion.euskadi.eus/anuncio_contratacion/arreglar-4-bombas-piscina/webkpe00-kpesimpc/es/</t>
        </is>
      </c>
      <c r="AA10739" s="21" t="inlineStr">
        <is>
          <t>https://www.contratacion.euskadi.eus/webkpe00-kpesimpc/es/contenidos/anuncio_contratacion/expcm480982/es_doc/index.html</t>
        </is>
      </c>
      <c r="AB10739" s="21" t="inlineStr">
        <is>
          <t>https://www.contratacion.euskadi.eus/contenidos/anuncio_contratacion/expcm480982/es_doc/data/es_r01dtpd19c05135e242b689bace3c3c79e3663e691</t>
        </is>
      </c>
      <c r="AC10739" s="21" t="inlineStr">
        <is>
          <t>https://www.contratacion.euskadi.eus/contenidos/anuncio_contratacion/expcm480982/r01Index/expcm480982-idxContent.xml</t>
        </is>
      </c>
      <c r="AD10739" s="21" t="inlineStr">
        <is>
          <t>28/01/2026</t>
        </is>
      </c>
      <c r="AE10739" s="21" t="inlineStr">
        <is>
          <t>r01epd0140062f66be160f45960c1c9c28feabfdc</t>
        </is>
      </c>
      <c r="AF10739" s="21" t="inlineStr">
        <is>
          <t>Ayuntamiento de Azpeitia</t>
        </is>
      </c>
      <c r="AG10739" s="21" t="inlineStr">
        <is>
          <t>r01etpd1616b1c753b1e9f4c30ff92b5ecf0bc6685</t>
        </is>
      </c>
      <c r="AH10739" s="21" t="inlineStr">
        <is>
          <t>Ayuntamiento de Azpeitia</t>
        </is>
      </c>
      <c r="AI10739" s="21" t="inlineStr">
        <is>
          <t/>
        </is>
      </c>
      <c r="AJ10739" s="21" t="inlineStr">
        <is>
          <t/>
        </is>
      </c>
    </row>
    <row r="10740" customHeight="true" ht="15.0">
      <c r="A10740" s="21" t="inlineStr">
        <is>
          <t>rotulación de marquesinas de las paradas de bus con vinilo de ácido</t>
        </is>
      </c>
      <c r="B10740" s="21" t="inlineStr">
        <is>
          <t/>
        </is>
      </c>
      <c r="C10740" s="21" t="inlineStr">
        <is>
          <t>Gobierno Vasco</t>
        </is>
      </c>
      <c r="D10740" s="21" t="inlineStr">
        <is>
          <t/>
        </is>
      </c>
      <c r="E10740" s="21" t="inlineStr">
        <is>
          <t/>
        </is>
      </c>
      <c r="F10740" s="21" t="inlineStr">
        <is>
          <t/>
        </is>
      </c>
      <c r="G10740" s="21" t="inlineStr">
        <is>
          <t>rotulación de marquesinas de las paradas de bus con vinilo de ácido</t>
        </is>
      </c>
      <c r="H10740" s="21" t="inlineStr">
        <is>
          <t>rotulación de marquesinas de las paradas de bus con vinilo de ácido</t>
        </is>
      </c>
      <c r="I10740" s="21" t="inlineStr">
        <is>
          <t/>
        </is>
      </c>
      <c r="J10740" s="21" t="inlineStr">
        <is>
          <t>28/01/2026</t>
        </is>
      </c>
      <c r="K10740" s="21" t="inlineStr">
        <is>
          <t>2025-ESKA-000104-00</t>
        </is>
      </c>
      <c r="L10740" s="21" t="inlineStr">
        <is>
          <t>Adjudicación provisional / definitiva</t>
        </is>
      </c>
      <c r="M10740" s="21" t="inlineStr">
        <is>
          <t>true</t>
        </is>
      </c>
      <c r="N10740" s="21" t="inlineStr">
        <is>
          <t/>
        </is>
      </c>
      <c r="O10740" s="21" t="inlineStr">
        <is>
          <t/>
        </is>
      </c>
      <c r="P10740" s="21" t="inlineStr">
        <is>
          <t/>
        </is>
      </c>
      <c r="Q10740" s="21" t="inlineStr">
        <is>
          <t/>
        </is>
      </c>
      <c r="R10740" s="21" t="inlineStr">
        <is>
          <t/>
        </is>
      </c>
      <c r="S10740" s="21" t="inlineStr">
        <is>
          <t>https://www.contratacion.euskadi.eus/webkpe00-kpeperfi/es/contenidos/anuncio_contratacion/expcm480983/es_doc/images/logo_azpeitia.jpg</t>
        </is>
      </c>
      <c r="T10740" s="21" t="inlineStr">
        <is>
          <t>Ayuntamiento de Azpeitia</t>
        </is>
      </c>
      <c r="U10740" s="21" t="inlineStr">
        <is>
          <t>P2001900F - Ayuntamiento de Azpeitia</t>
        </is>
      </c>
      <c r="V10740" s="21" t="inlineStr">
        <is>
          <t>Alcaldía</t>
        </is>
      </c>
      <c r="W10740" s="21" t="inlineStr">
        <is>
          <t/>
        </is>
      </c>
      <c r="X10740" s="21" t="inlineStr">
        <is>
          <t/>
        </is>
      </c>
      <c r="Y10740" s="21" t="inlineStr">
        <is>
          <t/>
        </is>
      </c>
      <c r="Z10740" s="21" t="inlineStr">
        <is>
          <t>https://www.contratacion.euskadi.eus/anuncio_contratacion/rotulacion-marquesinas-paradas-bus-vinilo-acido/webkpe00-kpesimpc/es/</t>
        </is>
      </c>
      <c r="AA10740" s="21" t="inlineStr">
        <is>
          <t>https://www.contratacion.euskadi.eus/webkpe00-kpesimpc/es/contenidos/anuncio_contratacion/expcm480983/es_doc/index.html</t>
        </is>
      </c>
      <c r="AB10740" s="21" t="inlineStr">
        <is>
          <t>https://www.contratacion.euskadi.eus/contenidos/anuncio_contratacion/expcm480983/es_doc/data/es_r01dtpd19c051386082b689bac9ed54282fbe89c82</t>
        </is>
      </c>
      <c r="AC10740" s="21" t="inlineStr">
        <is>
          <t>https://www.contratacion.euskadi.eus/contenidos/anuncio_contratacion/expcm480983/r01Index/expcm480983-idxContent.xml</t>
        </is>
      </c>
      <c r="AD10740" s="21" t="inlineStr">
        <is>
          <t>28/01/2026</t>
        </is>
      </c>
      <c r="AE10740" s="21" t="inlineStr">
        <is>
          <t>r01epd0140062f66be160f45960c1c9c28feabfdc</t>
        </is>
      </c>
      <c r="AF10740" s="21" t="inlineStr">
        <is>
          <t>Ayuntamiento de Azpeitia</t>
        </is>
      </c>
      <c r="AG10740" s="21" t="inlineStr">
        <is>
          <t>r01etpd1616b1c753b1e9f4c30ff92b5ecf0bc6685</t>
        </is>
      </c>
      <c r="AH10740" s="21" t="inlineStr">
        <is>
          <t>Ayuntamiento de Azpeitia</t>
        </is>
      </c>
      <c r="AI10740" s="21" t="inlineStr">
        <is>
          <t/>
        </is>
      </c>
      <c r="AJ10740" s="21" t="inlineStr">
        <is>
          <t/>
        </is>
      </c>
    </row>
    <row r="10741" customHeight="true" ht="15.0">
      <c r="A10741" s="21" t="inlineStr">
        <is>
          <t>inspeccion de la instalacion fotovoltaica de la piscina</t>
        </is>
      </c>
      <c r="B10741" s="21" t="inlineStr">
        <is>
          <t/>
        </is>
      </c>
      <c r="C10741" s="21" t="inlineStr">
        <is>
          <t>Gobierno Vasco</t>
        </is>
      </c>
      <c r="D10741" s="21" t="inlineStr">
        <is>
          <t/>
        </is>
      </c>
      <c r="E10741" s="21" t="inlineStr">
        <is>
          <t/>
        </is>
      </c>
      <c r="F10741" s="21" t="inlineStr">
        <is>
          <t/>
        </is>
      </c>
      <c r="G10741" s="21" t="inlineStr">
        <is>
          <t>inspeccion de la instalacion fotovoltaica de la piscina</t>
        </is>
      </c>
      <c r="H10741" s="21" t="inlineStr">
        <is>
          <t>inspeccion de la instalacion fotovoltaica de la piscina</t>
        </is>
      </c>
      <c r="I10741" s="21" t="inlineStr">
        <is>
          <t/>
        </is>
      </c>
      <c r="J10741" s="21" t="inlineStr">
        <is>
          <t>28/01/2026</t>
        </is>
      </c>
      <c r="K10741" s="21" t="inlineStr">
        <is>
          <t>2025-ESKA-000106-00</t>
        </is>
      </c>
      <c r="L10741" s="21" t="inlineStr">
        <is>
          <t>Adjudicación provisional / definitiva</t>
        </is>
      </c>
      <c r="M10741" s="21" t="inlineStr">
        <is>
          <t>true</t>
        </is>
      </c>
      <c r="N10741" s="21" t="inlineStr">
        <is>
          <t/>
        </is>
      </c>
      <c r="O10741" s="21" t="inlineStr">
        <is>
          <t/>
        </is>
      </c>
      <c r="P10741" s="21" t="inlineStr">
        <is>
          <t/>
        </is>
      </c>
      <c r="Q10741" s="21" t="inlineStr">
        <is>
          <t/>
        </is>
      </c>
      <c r="R10741" s="21" t="inlineStr">
        <is>
          <t/>
        </is>
      </c>
      <c r="S10741" s="21" t="inlineStr">
        <is>
          <t>https://www.contratacion.euskadi.eus/webkpe00-kpeperfi/es/contenidos/anuncio_contratacion/expcm480984/es_doc/images/logo_azpeitia.jpg</t>
        </is>
      </c>
      <c r="T10741" s="21" t="inlineStr">
        <is>
          <t>Ayuntamiento de Azpeitia</t>
        </is>
      </c>
      <c r="U10741" s="21" t="inlineStr">
        <is>
          <t>P2001900F - Ayuntamiento de Azpeitia</t>
        </is>
      </c>
      <c r="V10741" s="21" t="inlineStr">
        <is>
          <t>Alcaldía</t>
        </is>
      </c>
      <c r="W10741" s="21" t="inlineStr">
        <is>
          <t/>
        </is>
      </c>
      <c r="X10741" s="21" t="inlineStr">
        <is>
          <t/>
        </is>
      </c>
      <c r="Y10741" s="21" t="inlineStr">
        <is>
          <t/>
        </is>
      </c>
      <c r="Z10741" s="21" t="inlineStr">
        <is>
          <t>https://www.contratacion.euskadi.eus/anuncio_contratacion/inspeccion-instalacion-fotovoltaica-piscina/webkpe00-kpesimpc/es/</t>
        </is>
      </c>
      <c r="AA10741" s="21" t="inlineStr">
        <is>
          <t>https://www.contratacion.euskadi.eus/webkpe00-kpesimpc/es/contenidos/anuncio_contratacion/expcm480984/es_doc/index.html</t>
        </is>
      </c>
      <c r="AB10741" s="21" t="inlineStr">
        <is>
          <t>https://www.contratacion.euskadi.eus/contenidos/anuncio_contratacion/expcm480984/es_doc/data/es_r01dtpd19c0513adde2b689bac726f1d602c874de3</t>
        </is>
      </c>
      <c r="AC10741" s="21" t="inlineStr">
        <is>
          <t>https://www.contratacion.euskadi.eus/contenidos/anuncio_contratacion/expcm480984/r01Index/expcm480984-idxContent.xml</t>
        </is>
      </c>
      <c r="AD10741" s="21" t="inlineStr">
        <is>
          <t>28/01/2026</t>
        </is>
      </c>
      <c r="AE10741" s="21" t="inlineStr">
        <is>
          <t>r01epd0140062f66be160f45960c1c9c28feabfdc</t>
        </is>
      </c>
      <c r="AF10741" s="21" t="inlineStr">
        <is>
          <t>Ayuntamiento de Azpeitia</t>
        </is>
      </c>
      <c r="AG10741" s="21" t="inlineStr">
        <is>
          <t>r01etpd1616b1c753b1e9f4c30ff92b5ecf0bc6685</t>
        </is>
      </c>
      <c r="AH10741" s="21" t="inlineStr">
        <is>
          <t>Ayuntamiento de Azpeitia</t>
        </is>
      </c>
      <c r="AI10741" s="21" t="inlineStr">
        <is>
          <t/>
        </is>
      </c>
      <c r="AJ10741" s="21" t="inlineStr">
        <is>
          <t/>
        </is>
      </c>
    </row>
    <row r="10742" customHeight="true" ht="15.0">
      <c r="A10742" s="21" t="inlineStr">
        <is>
          <t>bolsas de txutxes  para el desfile infantil de disfraces.</t>
        </is>
      </c>
      <c r="B10742" s="21" t="inlineStr">
        <is>
          <t/>
        </is>
      </c>
      <c r="C10742" s="21" t="inlineStr">
        <is>
          <t>Gobierno Vasco</t>
        </is>
      </c>
      <c r="D10742" s="21" t="inlineStr">
        <is>
          <t/>
        </is>
      </c>
      <c r="E10742" s="21" t="inlineStr">
        <is>
          <t/>
        </is>
      </c>
      <c r="F10742" s="21" t="inlineStr">
        <is>
          <t/>
        </is>
      </c>
      <c r="G10742" s="21" t="inlineStr">
        <is>
          <t>bolsas de txutxes  para el desfile infantil de disfraces.</t>
        </is>
      </c>
      <c r="H10742" s="21" t="inlineStr">
        <is>
          <t>bolsas de txutxes  para el desfile infantil de disfraces.</t>
        </is>
      </c>
      <c r="I10742" s="21" t="inlineStr">
        <is>
          <t/>
        </is>
      </c>
      <c r="J10742" s="21" t="inlineStr">
        <is>
          <t>28/01/2026</t>
        </is>
      </c>
      <c r="K10742" s="21" t="inlineStr">
        <is>
          <t>2025-ESKA-000107-00</t>
        </is>
      </c>
      <c r="L10742" s="21" t="inlineStr">
        <is>
          <t>Adjudicación provisional / definitiva</t>
        </is>
      </c>
      <c r="M10742" s="21" t="inlineStr">
        <is>
          <t>true</t>
        </is>
      </c>
      <c r="N10742" s="21" t="inlineStr">
        <is>
          <t/>
        </is>
      </c>
      <c r="O10742" s="21" t="inlineStr">
        <is>
          <t/>
        </is>
      </c>
      <c r="P10742" s="21" t="inlineStr">
        <is>
          <t/>
        </is>
      </c>
      <c r="Q10742" s="21" t="inlineStr">
        <is>
          <t/>
        </is>
      </c>
      <c r="R10742" s="21" t="inlineStr">
        <is>
          <t/>
        </is>
      </c>
      <c r="S10742" s="21" t="inlineStr">
        <is>
          <t>https://www.contratacion.euskadi.eus/webkpe00-kpeperfi/es/contenidos/anuncio_contratacion/expcm480985/es_doc/images/logo_azpeitia.jpg</t>
        </is>
      </c>
      <c r="T10742" s="21" t="inlineStr">
        <is>
          <t>Ayuntamiento de Azpeitia</t>
        </is>
      </c>
      <c r="U10742" s="21" t="inlineStr">
        <is>
          <t>P2001900F - Ayuntamiento de Azpeitia</t>
        </is>
      </c>
      <c r="V10742" s="21" t="inlineStr">
        <is>
          <t>Alcaldía</t>
        </is>
      </c>
      <c r="W10742" s="21" t="inlineStr">
        <is>
          <t/>
        </is>
      </c>
      <c r="X10742" s="21" t="inlineStr">
        <is>
          <t/>
        </is>
      </c>
      <c r="Y10742" s="21" t="inlineStr">
        <is>
          <t/>
        </is>
      </c>
      <c r="Z10742" s="21" t="inlineStr">
        <is>
          <t>https://www.contratacion.euskadi.eus/anuncio_contratacion/bolsas-txutxes-desfile-infantil-disfraces/webkpe00-kpesimpc/es/</t>
        </is>
      </c>
      <c r="AA10742" s="21" t="inlineStr">
        <is>
          <t>https://www.contratacion.euskadi.eus/webkpe00-kpesimpc/es/contenidos/anuncio_contratacion/expcm480985/es_doc/index.html</t>
        </is>
      </c>
      <c r="AB10742" s="21" t="inlineStr">
        <is>
          <t>https://www.contratacion.euskadi.eus/contenidos/anuncio_contratacion/expcm480985/es_doc/data/es_r01dtpd019c0513d5ca2b689bac2242735f4464a69</t>
        </is>
      </c>
      <c r="AC10742" s="21" t="inlineStr">
        <is>
          <t>https://www.contratacion.euskadi.eus/contenidos/anuncio_contratacion/expcm480985/r01Index/expcm480985-idxContent.xml</t>
        </is>
      </c>
      <c r="AD10742" s="21" t="inlineStr">
        <is>
          <t>28/01/2026</t>
        </is>
      </c>
      <c r="AE10742" s="21" t="inlineStr">
        <is>
          <t>r01epd0140062f66be160f45960c1c9c28feabfdc</t>
        </is>
      </c>
      <c r="AF10742" s="21" t="inlineStr">
        <is>
          <t>Ayuntamiento de Azpeitia</t>
        </is>
      </c>
      <c r="AG10742" s="21" t="inlineStr">
        <is>
          <t>r01etpd1616b1c753b1e9f4c30ff92b5ecf0bc6685</t>
        </is>
      </c>
      <c r="AH10742" s="21" t="inlineStr">
        <is>
          <t>Ayuntamiento de Azpeitia</t>
        </is>
      </c>
      <c r="AI10742" s="21" t="inlineStr">
        <is>
          <t/>
        </is>
      </c>
      <c r="AJ10742" s="21" t="inlineStr">
        <is>
          <t/>
        </is>
      </c>
    </row>
    <row r="10743" customHeight="true" ht="15.0">
      <c r="A10743" s="21" t="inlineStr">
        <is>
          <t>bolsas de chuches para el desfile infantil de disfraces.</t>
        </is>
      </c>
      <c r="B10743" s="21" t="inlineStr">
        <is>
          <t/>
        </is>
      </c>
      <c r="C10743" s="21" t="inlineStr">
        <is>
          <t>Gobierno Vasco</t>
        </is>
      </c>
      <c r="D10743" s="21" t="inlineStr">
        <is>
          <t/>
        </is>
      </c>
      <c r="E10743" s="21" t="inlineStr">
        <is>
          <t/>
        </is>
      </c>
      <c r="F10743" s="21" t="inlineStr">
        <is>
          <t/>
        </is>
      </c>
      <c r="G10743" s="21" t="inlineStr">
        <is>
          <t>bolsas de chuches para el desfile infantil de disfraces.</t>
        </is>
      </c>
      <c r="H10743" s="21" t="inlineStr">
        <is>
          <t>bolsas de chuches para el desfile infantil de disfraces.</t>
        </is>
      </c>
      <c r="I10743" s="21" t="inlineStr">
        <is>
          <t/>
        </is>
      </c>
      <c r="J10743" s="21" t="inlineStr">
        <is>
          <t>28/01/2026</t>
        </is>
      </c>
      <c r="K10743" s="21" t="inlineStr">
        <is>
          <t>2025-ESKA-000108-00</t>
        </is>
      </c>
      <c r="L10743" s="21" t="inlineStr">
        <is>
          <t>Adjudicación provisional / definitiva</t>
        </is>
      </c>
      <c r="M10743" s="21" t="inlineStr">
        <is>
          <t>true</t>
        </is>
      </c>
      <c r="N10743" s="21" t="inlineStr">
        <is>
          <t/>
        </is>
      </c>
      <c r="O10743" s="21" t="inlineStr">
        <is>
          <t/>
        </is>
      </c>
      <c r="P10743" s="21" t="inlineStr">
        <is>
          <t/>
        </is>
      </c>
      <c r="Q10743" s="21" t="inlineStr">
        <is>
          <t/>
        </is>
      </c>
      <c r="R10743" s="21" t="inlineStr">
        <is>
          <t/>
        </is>
      </c>
      <c r="S10743" s="21" t="inlineStr">
        <is>
          <t>https://www.contratacion.euskadi.eus/webkpe00-kpeperfi/es/contenidos/anuncio_contratacion/expcm480986/es_doc/images/logo_azpeitia.jpg</t>
        </is>
      </c>
      <c r="T10743" s="21" t="inlineStr">
        <is>
          <t>Ayuntamiento de Azpeitia</t>
        </is>
      </c>
      <c r="U10743" s="21" t="inlineStr">
        <is>
          <t>P2001900F - Ayuntamiento de Azpeitia</t>
        </is>
      </c>
      <c r="V10743" s="21" t="inlineStr">
        <is>
          <t>Alcaldía</t>
        </is>
      </c>
      <c r="W10743" s="21" t="inlineStr">
        <is>
          <t/>
        </is>
      </c>
      <c r="X10743" s="21" t="inlineStr">
        <is>
          <t/>
        </is>
      </c>
      <c r="Y10743" s="21" t="inlineStr">
        <is>
          <t/>
        </is>
      </c>
      <c r="Z10743" s="21" t="inlineStr">
        <is>
          <t>https://www.contratacion.euskadi.eus/anuncio_contratacion/bolsas-chuches-desfile-infantil-disfraces/webkpe00-kpesimpc/es/</t>
        </is>
      </c>
      <c r="AA10743" s="21" t="inlineStr">
        <is>
          <t>https://www.contratacion.euskadi.eus/webkpe00-kpesimpc/es/contenidos/anuncio_contratacion/expcm480986/es_doc/index.html</t>
        </is>
      </c>
      <c r="AB10743" s="21" t="inlineStr">
        <is>
          <t>https://www.contratacion.euskadi.eus/contenidos/anuncio_contratacion/expcm480986/es_doc/data/es_r01dtpd19c0513fd642b689bacf060a0fa7967c1a4</t>
        </is>
      </c>
      <c r="AC10743" s="21" t="inlineStr">
        <is>
          <t>https://www.contratacion.euskadi.eus/contenidos/anuncio_contratacion/expcm480986/r01Index/expcm480986-idxContent.xml</t>
        </is>
      </c>
      <c r="AD10743" s="21" t="inlineStr">
        <is>
          <t>28/01/2026</t>
        </is>
      </c>
      <c r="AE10743" s="21" t="inlineStr">
        <is>
          <t>r01epd0140062f66be160f45960c1c9c28feabfdc</t>
        </is>
      </c>
      <c r="AF10743" s="21" t="inlineStr">
        <is>
          <t>Ayuntamiento de Azpeitia</t>
        </is>
      </c>
      <c r="AG10743" s="21" t="inlineStr">
        <is>
          <t>r01etpd1616b1c753b1e9f4c30ff92b5ecf0bc6685</t>
        </is>
      </c>
      <c r="AH10743" s="21" t="inlineStr">
        <is>
          <t>Ayuntamiento de Azpeitia</t>
        </is>
      </c>
      <c r="AI10743" s="21" t="inlineStr">
        <is>
          <t/>
        </is>
      </c>
      <c r="AJ10743" s="21" t="inlineStr">
        <is>
          <t/>
        </is>
      </c>
    </row>
    <row r="10744" customHeight="true" ht="15.0">
      <c r="A10744" s="21" t="inlineStr">
        <is>
          <t>actuación de la charanga gauerdi el domingo carnaval.</t>
        </is>
      </c>
      <c r="B10744" s="21" t="inlineStr">
        <is>
          <t/>
        </is>
      </c>
      <c r="C10744" s="21" t="inlineStr">
        <is>
          <t>Gobierno Vasco</t>
        </is>
      </c>
      <c r="D10744" s="21" t="inlineStr">
        <is>
          <t/>
        </is>
      </c>
      <c r="E10744" s="21" t="inlineStr">
        <is>
          <t/>
        </is>
      </c>
      <c r="F10744" s="21" t="inlineStr">
        <is>
          <t/>
        </is>
      </c>
      <c r="G10744" s="21" t="inlineStr">
        <is>
          <t>actuación de la charanga gauerdi el domingo carnaval.</t>
        </is>
      </c>
      <c r="H10744" s="21" t="inlineStr">
        <is>
          <t>actuación de la charanga gauerdi el domingo carnaval.</t>
        </is>
      </c>
      <c r="I10744" s="21" t="inlineStr">
        <is>
          <t/>
        </is>
      </c>
      <c r="J10744" s="21" t="inlineStr">
        <is>
          <t>28/01/2026</t>
        </is>
      </c>
      <c r="K10744" s="21" t="inlineStr">
        <is>
          <t>2025-ESKA-000109-00</t>
        </is>
      </c>
      <c r="L10744" s="21" t="inlineStr">
        <is>
          <t>Adjudicación provisional / definitiva</t>
        </is>
      </c>
      <c r="M10744" s="21" t="inlineStr">
        <is>
          <t>true</t>
        </is>
      </c>
      <c r="N10744" s="21" t="inlineStr">
        <is>
          <t/>
        </is>
      </c>
      <c r="O10744" s="21" t="inlineStr">
        <is>
          <t/>
        </is>
      </c>
      <c r="P10744" s="21" t="inlineStr">
        <is>
          <t/>
        </is>
      </c>
      <c r="Q10744" s="21" t="inlineStr">
        <is>
          <t/>
        </is>
      </c>
      <c r="R10744" s="21" t="inlineStr">
        <is>
          <t/>
        </is>
      </c>
      <c r="S10744" s="21" t="inlineStr">
        <is>
          <t>https://www.contratacion.euskadi.eus/webkpe00-kpeperfi/es/contenidos/anuncio_contratacion/expcm480987/es_doc/images/logo_azpeitia.jpg</t>
        </is>
      </c>
      <c r="T10744" s="21" t="inlineStr">
        <is>
          <t>Ayuntamiento de Azpeitia</t>
        </is>
      </c>
      <c r="U10744" s="21" t="inlineStr">
        <is>
          <t>P2001900F - Ayuntamiento de Azpeitia</t>
        </is>
      </c>
      <c r="V10744" s="21" t="inlineStr">
        <is>
          <t>Alcaldía</t>
        </is>
      </c>
      <c r="W10744" s="21" t="inlineStr">
        <is>
          <t/>
        </is>
      </c>
      <c r="X10744" s="21" t="inlineStr">
        <is>
          <t/>
        </is>
      </c>
      <c r="Y10744" s="21" t="inlineStr">
        <is>
          <t/>
        </is>
      </c>
      <c r="Z10744" s="21" t="inlineStr">
        <is>
          <t>https://www.contratacion.euskadi.eus/anuncio_contratacion/actuacion-charanga-gauerdi-domingo-carnaval/webkpe00-kpesimpc/es/</t>
        </is>
      </c>
      <c r="AA10744" s="21" t="inlineStr">
        <is>
          <t>https://www.contratacion.euskadi.eus/webkpe00-kpesimpc/es/contenidos/anuncio_contratacion/expcm480987/es_doc/index.html</t>
        </is>
      </c>
      <c r="AB10744" s="21" t="inlineStr">
        <is>
          <t>https://www.contratacion.euskadi.eus/contenidos/anuncio_contratacion/expcm480987/es_doc/data/es_r01dtpd19c0517f27a2559b758f645c1b4ba6e887b</t>
        </is>
      </c>
      <c r="AC10744" s="21" t="inlineStr">
        <is>
          <t>https://www.contratacion.euskadi.eus/contenidos/anuncio_contratacion/expcm480987/r01Index/expcm480987-idxContent.xml</t>
        </is>
      </c>
      <c r="AD10744" s="21" t="inlineStr">
        <is>
          <t>28/01/2026</t>
        </is>
      </c>
      <c r="AE10744" s="21" t="inlineStr">
        <is>
          <t>r01epd0140062f66be160f45960c1c9c28feabfdc</t>
        </is>
      </c>
      <c r="AF10744" s="21" t="inlineStr">
        <is>
          <t>Ayuntamiento de Azpeitia</t>
        </is>
      </c>
      <c r="AG10744" s="21" t="inlineStr">
        <is>
          <t>r01etpd1616b1c753b1e9f4c30ff92b5ecf0bc6685</t>
        </is>
      </c>
      <c r="AH10744" s="21" t="inlineStr">
        <is>
          <t>Ayuntamiento de Azpeitia</t>
        </is>
      </c>
      <c r="AI10744" s="21" t="inlineStr">
        <is>
          <t/>
        </is>
      </c>
      <c r="AJ10744" s="21" t="inlineStr">
        <is>
          <t/>
        </is>
      </c>
    </row>
    <row r="10745" customHeight="true" ht="15.0">
      <c r="A10745" s="21" t="inlineStr">
        <is>
          <t>actuación de la charanga los pasai el martes carnaval</t>
        </is>
      </c>
      <c r="B10745" s="21" t="inlineStr">
        <is>
          <t/>
        </is>
      </c>
      <c r="C10745" s="21" t="inlineStr">
        <is>
          <t>Gobierno Vasco</t>
        </is>
      </c>
      <c r="D10745" s="21" t="inlineStr">
        <is>
          <t/>
        </is>
      </c>
      <c r="E10745" s="21" t="inlineStr">
        <is>
          <t/>
        </is>
      </c>
      <c r="F10745" s="21" t="inlineStr">
        <is>
          <t/>
        </is>
      </c>
      <c r="G10745" s="21" t="inlineStr">
        <is>
          <t>actuación de la charanga los pasai el martes carnaval</t>
        </is>
      </c>
      <c r="H10745" s="21" t="inlineStr">
        <is>
          <t>actuación de la charanga los pasai el martes carnaval</t>
        </is>
      </c>
      <c r="I10745" s="21" t="inlineStr">
        <is>
          <t/>
        </is>
      </c>
      <c r="J10745" s="21" t="inlineStr">
        <is>
          <t>28/01/2026</t>
        </is>
      </c>
      <c r="K10745" s="21" t="inlineStr">
        <is>
          <t>2025-ESKA-000110-00</t>
        </is>
      </c>
      <c r="L10745" s="21" t="inlineStr">
        <is>
          <t>Adjudicación provisional / definitiva</t>
        </is>
      </c>
      <c r="M10745" s="21" t="inlineStr">
        <is>
          <t>true</t>
        </is>
      </c>
      <c r="N10745" s="21" t="inlineStr">
        <is>
          <t/>
        </is>
      </c>
      <c r="O10745" s="21" t="inlineStr">
        <is>
          <t/>
        </is>
      </c>
      <c r="P10745" s="21" t="inlineStr">
        <is>
          <t/>
        </is>
      </c>
      <c r="Q10745" s="21" t="inlineStr">
        <is>
          <t/>
        </is>
      </c>
      <c r="R10745" s="21" t="inlineStr">
        <is>
          <t/>
        </is>
      </c>
      <c r="S10745" s="21" t="inlineStr">
        <is>
          <t>https://www.contratacion.euskadi.eus/webkpe00-kpeperfi/es/contenidos/anuncio_contratacion/expcm480988/es_doc/images/logo_azpeitia.jpg</t>
        </is>
      </c>
      <c r="T10745" s="21" t="inlineStr">
        <is>
          <t>Ayuntamiento de Azpeitia</t>
        </is>
      </c>
      <c r="U10745" s="21" t="inlineStr">
        <is>
          <t>P2001900F - Ayuntamiento de Azpeitia</t>
        </is>
      </c>
      <c r="V10745" s="21" t="inlineStr">
        <is>
          <t>Alcaldía</t>
        </is>
      </c>
      <c r="W10745" s="21" t="inlineStr">
        <is>
          <t/>
        </is>
      </c>
      <c r="X10745" s="21" t="inlineStr">
        <is>
          <t/>
        </is>
      </c>
      <c r="Y10745" s="21" t="inlineStr">
        <is>
          <t/>
        </is>
      </c>
      <c r="Z10745" s="21" t="inlineStr">
        <is>
          <t>https://www.contratacion.euskadi.eus/anuncio_contratacion/actuacion-charanga-pasai-martes-carnaval/webkpe00-kpesimpc/es/</t>
        </is>
      </c>
      <c r="AA10745" s="21" t="inlineStr">
        <is>
          <t>https://www.contratacion.euskadi.eus/webkpe00-kpesimpc/es/contenidos/anuncio_contratacion/expcm480988/es_doc/index.html</t>
        </is>
      </c>
      <c r="AB10745" s="21" t="inlineStr">
        <is>
          <t>https://www.contratacion.euskadi.eus/contenidos/anuncio_contratacion/expcm480988/es_doc/data/es_r01dtpd19c05181a822559b7588f4d2a2aa995a65d</t>
        </is>
      </c>
      <c r="AC10745" s="21" t="inlineStr">
        <is>
          <t>https://www.contratacion.euskadi.eus/contenidos/anuncio_contratacion/expcm480988/r01Index/expcm480988-idxContent.xml</t>
        </is>
      </c>
      <c r="AD10745" s="21" t="inlineStr">
        <is>
          <t>28/01/2026</t>
        </is>
      </c>
      <c r="AE10745" s="21" t="inlineStr">
        <is>
          <t>r01epd0140062f66be160f45960c1c9c28feabfdc</t>
        </is>
      </c>
      <c r="AF10745" s="21" t="inlineStr">
        <is>
          <t>Ayuntamiento de Azpeitia</t>
        </is>
      </c>
      <c r="AG10745" s="21" t="inlineStr">
        <is>
          <t>r01etpd1616b1c753b1e9f4c30ff92b5ecf0bc6685</t>
        </is>
      </c>
      <c r="AH10745" s="21" t="inlineStr">
        <is>
          <t>Ayuntamiento de Azpeitia</t>
        </is>
      </c>
      <c r="AI10745" s="21" t="inlineStr">
        <is>
          <t/>
        </is>
      </c>
      <c r="AJ10745" s="21" t="inlineStr">
        <is>
          <t/>
        </is>
      </c>
    </row>
    <row r="10746" customHeight="true" ht="15.0">
      <c r="A10746" s="21" t="inlineStr">
        <is>
          <t>programas para el calderero y carnaval 2025</t>
        </is>
      </c>
      <c r="B10746" s="21" t="inlineStr">
        <is>
          <t/>
        </is>
      </c>
      <c r="C10746" s="21" t="inlineStr">
        <is>
          <t>Gobierno Vasco</t>
        </is>
      </c>
      <c r="D10746" s="21" t="inlineStr">
        <is>
          <t/>
        </is>
      </c>
      <c r="E10746" s="21" t="inlineStr">
        <is>
          <t/>
        </is>
      </c>
      <c r="F10746" s="21" t="inlineStr">
        <is>
          <t/>
        </is>
      </c>
      <c r="G10746" s="21" t="inlineStr">
        <is>
          <t>programas para el calderero y carnaval 2025</t>
        </is>
      </c>
      <c r="H10746" s="21" t="inlineStr">
        <is>
          <t>programas para el calderero y carnaval 2025</t>
        </is>
      </c>
      <c r="I10746" s="21" t="inlineStr">
        <is>
          <t/>
        </is>
      </c>
      <c r="J10746" s="21" t="inlineStr">
        <is>
          <t>28/01/2026</t>
        </is>
      </c>
      <c r="K10746" s="21" t="inlineStr">
        <is>
          <t>2025-ESKA-000111-00</t>
        </is>
      </c>
      <c r="L10746" s="21" t="inlineStr">
        <is>
          <t>Adjudicación provisional / definitiva</t>
        </is>
      </c>
      <c r="M10746" s="21" t="inlineStr">
        <is>
          <t>true</t>
        </is>
      </c>
      <c r="N10746" s="21" t="inlineStr">
        <is>
          <t/>
        </is>
      </c>
      <c r="O10746" s="21" t="inlineStr">
        <is>
          <t/>
        </is>
      </c>
      <c r="P10746" s="21" t="inlineStr">
        <is>
          <t/>
        </is>
      </c>
      <c r="Q10746" s="21" t="inlineStr">
        <is>
          <t/>
        </is>
      </c>
      <c r="R10746" s="21" t="inlineStr">
        <is>
          <t/>
        </is>
      </c>
      <c r="S10746" s="21" t="inlineStr">
        <is>
          <t>https://www.contratacion.euskadi.eus/webkpe00-kpeperfi/es/contenidos/anuncio_contratacion/expcm480989/es_doc/images/logo_azpeitia.jpg</t>
        </is>
      </c>
      <c r="T10746" s="21" t="inlineStr">
        <is>
          <t>Ayuntamiento de Azpeitia</t>
        </is>
      </c>
      <c r="U10746" s="21" t="inlineStr">
        <is>
          <t>P2001900F - Ayuntamiento de Azpeitia</t>
        </is>
      </c>
      <c r="V10746" s="21" t="inlineStr">
        <is>
          <t>Alcaldía</t>
        </is>
      </c>
      <c r="W10746" s="21" t="inlineStr">
        <is>
          <t/>
        </is>
      </c>
      <c r="X10746" s="21" t="inlineStr">
        <is>
          <t/>
        </is>
      </c>
      <c r="Y10746" s="21" t="inlineStr">
        <is>
          <t/>
        </is>
      </c>
      <c r="Z10746" s="21" t="inlineStr">
        <is>
          <t>https://www.contratacion.euskadi.eus/anuncio_contratacion/programas-calderero-y-carnaval-2025/webkpe00-kpesimpc/es/</t>
        </is>
      </c>
      <c r="AA10746" s="21" t="inlineStr">
        <is>
          <t>https://www.contratacion.euskadi.eus/webkpe00-kpesimpc/es/contenidos/anuncio_contratacion/expcm480989/es_doc/index.html</t>
        </is>
      </c>
      <c r="AB10746" s="21" t="inlineStr">
        <is>
          <t>https://www.contratacion.euskadi.eus/contenidos/anuncio_contratacion/expcm480989/es_doc/data/es_r01dtpd19c051841f82559b75814d5cfb67ca0a439</t>
        </is>
      </c>
      <c r="AC10746" s="21" t="inlineStr">
        <is>
          <t>https://www.contratacion.euskadi.eus/contenidos/anuncio_contratacion/expcm480989/r01Index/expcm480989-idxContent.xml</t>
        </is>
      </c>
      <c r="AD10746" s="21" t="inlineStr">
        <is>
          <t>28/01/2026</t>
        </is>
      </c>
      <c r="AE10746" s="21" t="inlineStr">
        <is>
          <t>r01epd0140062f66be160f45960c1c9c28feabfdc</t>
        </is>
      </c>
      <c r="AF10746" s="21" t="inlineStr">
        <is>
          <t>Ayuntamiento de Azpeitia</t>
        </is>
      </c>
      <c r="AG10746" s="21" t="inlineStr">
        <is>
          <t>r01etpd1616b1c753b1e9f4c30ff92b5ecf0bc6685</t>
        </is>
      </c>
      <c r="AH10746" s="21" t="inlineStr">
        <is>
          <t>Ayuntamiento de Azpeitia</t>
        </is>
      </c>
      <c r="AI10746" s="21" t="inlineStr">
        <is>
          <t/>
        </is>
      </c>
      <c r="AJ10746" s="21" t="inlineStr">
        <is>
          <t/>
        </is>
      </c>
    </row>
    <row r="10747" customHeight="true" ht="15.0">
      <c r="A10747" s="21" t="inlineStr">
        <is>
          <t>migración del servidor dassnet al entorno virtualizado del cpd.</t>
        </is>
      </c>
      <c r="B10747" s="21" t="inlineStr">
        <is>
          <t/>
        </is>
      </c>
      <c r="C10747" s="21" t="inlineStr">
        <is>
          <t>Gobierno Vasco</t>
        </is>
      </c>
      <c r="D10747" s="21" t="inlineStr">
        <is>
          <t/>
        </is>
      </c>
      <c r="E10747" s="21" t="inlineStr">
        <is>
          <t/>
        </is>
      </c>
      <c r="F10747" s="21" t="inlineStr">
        <is>
          <t/>
        </is>
      </c>
      <c r="G10747" s="21" t="inlineStr">
        <is>
          <t>migración del servidor dassnet al entorno virtualizado del cpd.</t>
        </is>
      </c>
      <c r="H10747" s="21" t="inlineStr">
        <is>
          <t>migración del servidor dassnet al entorno virtualizado del cpd.</t>
        </is>
      </c>
      <c r="I10747" s="21" t="inlineStr">
        <is>
          <t/>
        </is>
      </c>
      <c r="J10747" s="21" t="inlineStr">
        <is>
          <t>28/01/2026</t>
        </is>
      </c>
      <c r="K10747" s="21" t="inlineStr">
        <is>
          <t>2025-ESKA-000112-00</t>
        </is>
      </c>
      <c r="L10747" s="21" t="inlineStr">
        <is>
          <t>Adjudicación provisional / definitiva</t>
        </is>
      </c>
      <c r="M10747" s="21" t="inlineStr">
        <is>
          <t>true</t>
        </is>
      </c>
      <c r="N10747" s="21" t="inlineStr">
        <is>
          <t/>
        </is>
      </c>
      <c r="O10747" s="21" t="inlineStr">
        <is>
          <t/>
        </is>
      </c>
      <c r="P10747" s="21" t="inlineStr">
        <is>
          <t/>
        </is>
      </c>
      <c r="Q10747" s="21" t="inlineStr">
        <is>
          <t/>
        </is>
      </c>
      <c r="R10747" s="21" t="inlineStr">
        <is>
          <t/>
        </is>
      </c>
      <c r="S10747" s="21" t="inlineStr">
        <is>
          <t>https://www.contratacion.euskadi.eus/webkpe00-kpeperfi/es/contenidos/anuncio_contratacion/expcm480990/es_doc/images/logo_azpeitia.jpg</t>
        </is>
      </c>
      <c r="T10747" s="21" t="inlineStr">
        <is>
          <t>Ayuntamiento de Azpeitia</t>
        </is>
      </c>
      <c r="U10747" s="21" t="inlineStr">
        <is>
          <t>P2001900F - Ayuntamiento de Azpeitia</t>
        </is>
      </c>
      <c r="V10747" s="21" t="inlineStr">
        <is>
          <t>Alcaldía</t>
        </is>
      </c>
      <c r="W10747" s="21" t="inlineStr">
        <is>
          <t/>
        </is>
      </c>
      <c r="X10747" s="21" t="inlineStr">
        <is>
          <t/>
        </is>
      </c>
      <c r="Y10747" s="21" t="inlineStr">
        <is>
          <t/>
        </is>
      </c>
      <c r="Z10747" s="21" t="inlineStr">
        <is>
          <t>https://www.contratacion.euskadi.eus/anuncio_contratacion/migracion-del-servidor-dassnet-al-entorno-virtualizado-del-cpd/webkpe00-kpesimpc/es/</t>
        </is>
      </c>
      <c r="AA10747" s="21" t="inlineStr">
        <is>
          <t>https://www.contratacion.euskadi.eus/webkpe00-kpesimpc/es/contenidos/anuncio_contratacion/expcm480990/es_doc/index.html</t>
        </is>
      </c>
      <c r="AB10747" s="21" t="inlineStr">
        <is>
          <t>https://www.contratacion.euskadi.eus/contenidos/anuncio_contratacion/expcm480990/es_doc/data/es_r01dtpd19c05186a0f2559b758e0a39fd0e5c4f53e</t>
        </is>
      </c>
      <c r="AC10747" s="21" t="inlineStr">
        <is>
          <t>https://www.contratacion.euskadi.eus/contenidos/anuncio_contratacion/expcm480990/r01Index/expcm480990-idxContent.xml</t>
        </is>
      </c>
      <c r="AD10747" s="21" t="inlineStr">
        <is>
          <t>28/01/2026</t>
        </is>
      </c>
      <c r="AE10747" s="21" t="inlineStr">
        <is>
          <t>r01epd0140062f66be160f45960c1c9c28feabfdc</t>
        </is>
      </c>
      <c r="AF10747" s="21" t="inlineStr">
        <is>
          <t>Ayuntamiento de Azpeitia</t>
        </is>
      </c>
      <c r="AG10747" s="21" t="inlineStr">
        <is>
          <t>r01etpd1616b1c753b1e9f4c30ff92b5ecf0bc6685</t>
        </is>
      </c>
      <c r="AH10747" s="21" t="inlineStr">
        <is>
          <t>Ayuntamiento de Azpeitia</t>
        </is>
      </c>
      <c r="AI10747" s="21" t="inlineStr">
        <is>
          <t/>
        </is>
      </c>
      <c r="AJ10747" s="21" t="inlineStr">
        <is>
          <t/>
        </is>
      </c>
    </row>
    <row r="10748" customHeight="true" ht="15.0">
      <c r="A10748" s="21" t="inlineStr">
        <is>
          <t>propuesta para trabajar el espacio lgtbi+, la reparación popular y la visibilidad en azpeitia</t>
        </is>
      </c>
      <c r="B10748" s="21" t="inlineStr">
        <is>
          <t/>
        </is>
      </c>
      <c r="C10748" s="21" t="inlineStr">
        <is>
          <t>Gobierno Vasco</t>
        </is>
      </c>
      <c r="D10748" s="21" t="inlineStr">
        <is>
          <t/>
        </is>
      </c>
      <c r="E10748" s="21" t="inlineStr">
        <is>
          <t/>
        </is>
      </c>
      <c r="F10748" s="21" t="inlineStr">
        <is>
          <t/>
        </is>
      </c>
      <c r="G10748" s="21" t="inlineStr">
        <is>
          <t>propuesta para trabajar el espacio lgtbi+, la reparación popular y la visibilidad en azpeitia</t>
        </is>
      </c>
      <c r="H10748" s="21" t="inlineStr">
        <is>
          <t>propuesta para trabajar el espacio lgtbi+, la reparación popular y la visibilidad en azpeitia</t>
        </is>
      </c>
      <c r="I10748" s="21" t="inlineStr">
        <is>
          <t/>
        </is>
      </c>
      <c r="J10748" s="21" t="inlineStr">
        <is>
          <t>28/01/2026</t>
        </is>
      </c>
      <c r="K10748" s="21" t="inlineStr">
        <is>
          <t>2025-ESKA-000113-00</t>
        </is>
      </c>
      <c r="L10748" s="21" t="inlineStr">
        <is>
          <t>Adjudicación provisional / definitiva</t>
        </is>
      </c>
      <c r="M10748" s="21" t="inlineStr">
        <is>
          <t>true</t>
        </is>
      </c>
      <c r="N10748" s="21" t="inlineStr">
        <is>
          <t/>
        </is>
      </c>
      <c r="O10748" s="21" t="inlineStr">
        <is>
          <t/>
        </is>
      </c>
      <c r="P10748" s="21" t="inlineStr">
        <is>
          <t/>
        </is>
      </c>
      <c r="Q10748" s="21" t="inlineStr">
        <is>
          <t/>
        </is>
      </c>
      <c r="R10748" s="21" t="inlineStr">
        <is>
          <t/>
        </is>
      </c>
      <c r="S10748" s="21" t="inlineStr">
        <is>
          <t>https://www.contratacion.euskadi.eus/webkpe00-kpeperfi/es/contenidos/anuncio_contratacion/expcm480991/es_doc/images/logo_azpeitia.jpg</t>
        </is>
      </c>
      <c r="T10748" s="21" t="inlineStr">
        <is>
          <t>Ayuntamiento de Azpeitia</t>
        </is>
      </c>
      <c r="U10748" s="21" t="inlineStr">
        <is>
          <t>P2001900F - Ayuntamiento de Azpeitia</t>
        </is>
      </c>
      <c r="V10748" s="21" t="inlineStr">
        <is>
          <t>Alcaldía</t>
        </is>
      </c>
      <c r="W10748" s="21" t="inlineStr">
        <is>
          <t/>
        </is>
      </c>
      <c r="X10748" s="21" t="inlineStr">
        <is>
          <t/>
        </is>
      </c>
      <c r="Y10748" s="21" t="inlineStr">
        <is>
          <t/>
        </is>
      </c>
      <c r="Z10748" s="21" t="inlineStr">
        <is>
          <t>https://www.contratacion.euskadi.eus/anuncio_contratacion/propuesta-trabajar-espacio-lgtbi+-reparacion-popular-y-visibilidad-azpeitia/webkpe00-kpesimpc/es/</t>
        </is>
      </c>
      <c r="AA10748" s="21" t="inlineStr">
        <is>
          <t>https://www.contratacion.euskadi.eus/webkpe00-kpesimpc/es/contenidos/anuncio_contratacion/expcm480991/es_doc/index.html</t>
        </is>
      </c>
      <c r="AB10748" s="21" t="inlineStr">
        <is>
          <t>https://www.contratacion.euskadi.eus/contenidos/anuncio_contratacion/expcm480991/es_doc/data/es_r01dtpd19c051891f92559b758f94a58d211aab2dc</t>
        </is>
      </c>
      <c r="AC10748" s="21" t="inlineStr">
        <is>
          <t>https://www.contratacion.euskadi.eus/contenidos/anuncio_contratacion/expcm480991/r01Index/expcm480991-idxContent.xml</t>
        </is>
      </c>
      <c r="AD10748" s="21" t="inlineStr">
        <is>
          <t>28/01/2026</t>
        </is>
      </c>
      <c r="AE10748" s="21" t="inlineStr">
        <is>
          <t>r01epd0140062f66be160f45960c1c9c28feabfdc</t>
        </is>
      </c>
      <c r="AF10748" s="21" t="inlineStr">
        <is>
          <t>Ayuntamiento de Azpeitia</t>
        </is>
      </c>
      <c r="AG10748" s="21" t="inlineStr">
        <is>
          <t>r01etpd1616b1c753b1e9f4c30ff92b5ecf0bc6685</t>
        </is>
      </c>
      <c r="AH10748" s="21" t="inlineStr">
        <is>
          <t>Ayuntamiento de Azpeitia</t>
        </is>
      </c>
      <c r="AI10748" s="21" t="inlineStr">
        <is>
          <t/>
        </is>
      </c>
      <c r="AJ10748" s="21" t="inlineStr">
        <is>
          <t/>
        </is>
      </c>
    </row>
    <row r="10749" customHeight="true" ht="15.0">
      <c r="A10749" s="21" t="inlineStr">
        <is>
          <t>implantacion de un sistema cctv inteligente en el poligono indutrial antzibarrena</t>
        </is>
      </c>
      <c r="B10749" s="21" t="inlineStr">
        <is>
          <t/>
        </is>
      </c>
      <c r="C10749" s="21" t="inlineStr">
        <is>
          <t>Gobierno Vasco</t>
        </is>
      </c>
      <c r="D10749" s="21" t="inlineStr">
        <is>
          <t/>
        </is>
      </c>
      <c r="E10749" s="21" t="inlineStr">
        <is>
          <t/>
        </is>
      </c>
      <c r="F10749" s="21" t="inlineStr">
        <is>
          <t/>
        </is>
      </c>
      <c r="G10749" s="21" t="inlineStr">
        <is>
          <t>implantacion de un sistema cctv inteligente en el poligono indutrial antzibarrena</t>
        </is>
      </c>
      <c r="H10749" s="21" t="inlineStr">
        <is>
          <t>implantacion de un sistema cctv inteligente en el poligono indutrial antzibarrena</t>
        </is>
      </c>
      <c r="I10749" s="21" t="inlineStr">
        <is>
          <t/>
        </is>
      </c>
      <c r="J10749" s="21" t="inlineStr">
        <is>
          <t>28/01/2026</t>
        </is>
      </c>
      <c r="K10749" s="21" t="inlineStr">
        <is>
          <t>2025-ESKA-000114-00</t>
        </is>
      </c>
      <c r="L10749" s="21" t="inlineStr">
        <is>
          <t>Adjudicación provisional / definitiva</t>
        </is>
      </c>
      <c r="M10749" s="21" t="inlineStr">
        <is>
          <t>true</t>
        </is>
      </c>
      <c r="N10749" s="21" t="inlineStr">
        <is>
          <t/>
        </is>
      </c>
      <c r="O10749" s="21" t="inlineStr">
        <is>
          <t/>
        </is>
      </c>
      <c r="P10749" s="21" t="inlineStr">
        <is>
          <t/>
        </is>
      </c>
      <c r="Q10749" s="21" t="inlineStr">
        <is>
          <t/>
        </is>
      </c>
      <c r="R10749" s="21" t="inlineStr">
        <is>
          <t/>
        </is>
      </c>
      <c r="S10749" s="21" t="inlineStr">
        <is>
          <t>https://www.contratacion.euskadi.eus/webkpe00-kpeperfi/es/contenidos/anuncio_contratacion/expcm480992/es_doc/images/logo_azpeitia.jpg</t>
        </is>
      </c>
      <c r="T10749" s="21" t="inlineStr">
        <is>
          <t>Ayuntamiento de Azpeitia</t>
        </is>
      </c>
      <c r="U10749" s="21" t="inlineStr">
        <is>
          <t>P2001900F - Ayuntamiento de Azpeitia</t>
        </is>
      </c>
      <c r="V10749" s="21" t="inlineStr">
        <is>
          <t>Alcaldía</t>
        </is>
      </c>
      <c r="W10749" s="21" t="inlineStr">
        <is>
          <t/>
        </is>
      </c>
      <c r="X10749" s="21" t="inlineStr">
        <is>
          <t/>
        </is>
      </c>
      <c r="Y10749" s="21" t="inlineStr">
        <is>
          <t/>
        </is>
      </c>
      <c r="Z10749" s="21" t="inlineStr">
        <is>
          <t>https://www.contratacion.euskadi.eus/anuncio_contratacion/implantacion-sistema-cctv-inteligente-poligono-indutrial-antzibarrena/webkpe00-kpesimpc/es/</t>
        </is>
      </c>
      <c r="AA10749" s="21" t="inlineStr">
        <is>
          <t>https://www.contratacion.euskadi.eus/webkpe00-kpesimpc/es/contenidos/anuncio_contratacion/expcm480992/es_doc/index.html</t>
        </is>
      </c>
      <c r="AB10749" s="21" t="inlineStr">
        <is>
          <t>https://www.contratacion.euskadi.eus/contenidos/anuncio_contratacion/expcm480992/es_doc/data/es_r01dtpd019c051c869db3932773d208404ae5feb4f</t>
        </is>
      </c>
      <c r="AC10749" s="21" t="inlineStr">
        <is>
          <t>https://www.contratacion.euskadi.eus/contenidos/anuncio_contratacion/expcm480992/r01Index/expcm480992-idxContent.xml</t>
        </is>
      </c>
      <c r="AD10749" s="21" t="inlineStr">
        <is>
          <t>28/01/2026</t>
        </is>
      </c>
      <c r="AE10749" s="21" t="inlineStr">
        <is>
          <t>r01epd0140062f66be160f45960c1c9c28feabfdc</t>
        </is>
      </c>
      <c r="AF10749" s="21" t="inlineStr">
        <is>
          <t>Ayuntamiento de Azpeitia</t>
        </is>
      </c>
      <c r="AG10749" s="21" t="inlineStr">
        <is>
          <t>r01etpd1616b1c753b1e9f4c30ff92b5ecf0bc6685</t>
        </is>
      </c>
      <c r="AH10749" s="21" t="inlineStr">
        <is>
          <t>Ayuntamiento de Azpeitia</t>
        </is>
      </c>
      <c r="AI10749" s="21" t="inlineStr">
        <is>
          <t/>
        </is>
      </c>
      <c r="AJ10749" s="21" t="inlineStr">
        <is>
          <t/>
        </is>
      </c>
    </row>
    <row r="10750" customHeight="true" ht="15.0">
      <c r="A10750" s="21" t="inlineStr">
        <is>
          <t>encuentro "altxa burua gipuzkoa". lunch</t>
        </is>
      </c>
      <c r="B10750" s="21" t="inlineStr">
        <is>
          <t/>
        </is>
      </c>
      <c r="C10750" s="21" t="inlineStr">
        <is>
          <t>Gobierno Vasco</t>
        </is>
      </c>
      <c r="D10750" s="21" t="inlineStr">
        <is>
          <t/>
        </is>
      </c>
      <c r="E10750" s="21" t="inlineStr">
        <is>
          <t/>
        </is>
      </c>
      <c r="F10750" s="21" t="inlineStr">
        <is>
          <t/>
        </is>
      </c>
      <c r="G10750" s="21" t="inlineStr">
        <is>
          <t>encuentro "altxa burua gipuzkoa". lunch</t>
        </is>
      </c>
      <c r="H10750" s="21" t="inlineStr">
        <is>
          <t>encuentro "altxa burua gipuzkoa". lunch</t>
        </is>
      </c>
      <c r="I10750" s="21" t="inlineStr">
        <is>
          <t/>
        </is>
      </c>
      <c r="J10750" s="21" t="inlineStr">
        <is>
          <t>28/01/2026</t>
        </is>
      </c>
      <c r="K10750" s="21" t="inlineStr">
        <is>
          <t>2025-ESKA-000115-00</t>
        </is>
      </c>
      <c r="L10750" s="21" t="inlineStr">
        <is>
          <t>Adjudicación provisional / definitiva</t>
        </is>
      </c>
      <c r="M10750" s="21" t="inlineStr">
        <is>
          <t>true</t>
        </is>
      </c>
      <c r="N10750" s="21" t="inlineStr">
        <is>
          <t/>
        </is>
      </c>
      <c r="O10750" s="21" t="inlineStr">
        <is>
          <t/>
        </is>
      </c>
      <c r="P10750" s="21" t="inlineStr">
        <is>
          <t/>
        </is>
      </c>
      <c r="Q10750" s="21" t="inlineStr">
        <is>
          <t/>
        </is>
      </c>
      <c r="R10750" s="21" t="inlineStr">
        <is>
          <t/>
        </is>
      </c>
      <c r="S10750" s="21" t="inlineStr">
        <is>
          <t>https://www.contratacion.euskadi.eus/webkpe00-kpeperfi/es/contenidos/anuncio_contratacion/expcm480993/es_doc/images/logo_azpeitia.jpg</t>
        </is>
      </c>
      <c r="T10750" s="21" t="inlineStr">
        <is>
          <t>Ayuntamiento de Azpeitia</t>
        </is>
      </c>
      <c r="U10750" s="21" t="inlineStr">
        <is>
          <t>P2001900F - Ayuntamiento de Azpeitia</t>
        </is>
      </c>
      <c r="V10750" s="21" t="inlineStr">
        <is>
          <t>Alcaldía</t>
        </is>
      </c>
      <c r="W10750" s="21" t="inlineStr">
        <is>
          <t/>
        </is>
      </c>
      <c r="X10750" s="21" t="inlineStr">
        <is>
          <t/>
        </is>
      </c>
      <c r="Y10750" s="21" t="inlineStr">
        <is>
          <t/>
        </is>
      </c>
      <c r="Z10750" s="21" t="inlineStr">
        <is>
          <t>https://www.contratacion.euskadi.eus/anuncio_contratacion/encuentro-altxa-burua-gipuzkoa-lunch/webkpe00-kpesimpc/es/</t>
        </is>
      </c>
      <c r="AA10750" s="21" t="inlineStr">
        <is>
          <t>https://www.contratacion.euskadi.eus/webkpe00-kpesimpc/es/contenidos/anuncio_contratacion/expcm480993/es_doc/index.html</t>
        </is>
      </c>
      <c r="AB10750" s="21" t="inlineStr">
        <is>
          <t>https://www.contratacion.euskadi.eus/contenidos/anuncio_contratacion/expcm480993/es_doc/data/es_r01dtpd019c051cae29b393277d9f73b3a0f180e3f</t>
        </is>
      </c>
      <c r="AC10750" s="21" t="inlineStr">
        <is>
          <t>https://www.contratacion.euskadi.eus/contenidos/anuncio_contratacion/expcm480993/r01Index/expcm480993-idxContent.xml</t>
        </is>
      </c>
      <c r="AD10750" s="21" t="inlineStr">
        <is>
          <t>28/01/2026</t>
        </is>
      </c>
      <c r="AE10750" s="21" t="inlineStr">
        <is>
          <t>r01epd0140062f66be160f45960c1c9c28feabfdc</t>
        </is>
      </c>
      <c r="AF10750" s="21" t="inlineStr">
        <is>
          <t>Ayuntamiento de Azpeitia</t>
        </is>
      </c>
      <c r="AG10750" s="21" t="inlineStr">
        <is>
          <t>r01etpd1616b1c753b1e9f4c30ff92b5ecf0bc6685</t>
        </is>
      </c>
      <c r="AH10750" s="21" t="inlineStr">
        <is>
          <t>Ayuntamiento de Azpeitia</t>
        </is>
      </c>
      <c r="AI10750" s="21" t="inlineStr">
        <is>
          <t/>
        </is>
      </c>
      <c r="AJ10750" s="21" t="inlineStr">
        <is>
          <t/>
        </is>
      </c>
    </row>
    <row r="10751" customHeight="true" ht="15.0">
      <c r="A10751" s="21" t="inlineStr">
        <is>
          <t>pintxos de tortilla de patata para la sesión especial de lectura fácil</t>
        </is>
      </c>
      <c r="B10751" s="21" t="inlineStr">
        <is>
          <t/>
        </is>
      </c>
      <c r="C10751" s="21" t="inlineStr">
        <is>
          <t>Gobierno Vasco</t>
        </is>
      </c>
      <c r="D10751" s="21" t="inlineStr">
        <is>
          <t/>
        </is>
      </c>
      <c r="E10751" s="21" t="inlineStr">
        <is>
          <t/>
        </is>
      </c>
      <c r="F10751" s="21" t="inlineStr">
        <is>
          <t/>
        </is>
      </c>
      <c r="G10751" s="21" t="inlineStr">
        <is>
          <t>pintxos de tortilla de patata para la sesión especial de lectura fácil</t>
        </is>
      </c>
      <c r="H10751" s="21" t="inlineStr">
        <is>
          <t>pintxos de tortilla de patata para la sesión especial de lectura fácil</t>
        </is>
      </c>
      <c r="I10751" s="21" t="inlineStr">
        <is>
          <t/>
        </is>
      </c>
      <c r="J10751" s="21" t="inlineStr">
        <is>
          <t>28/01/2026</t>
        </is>
      </c>
      <c r="K10751" s="21" t="inlineStr">
        <is>
          <t>2025-ESKA-000116-00</t>
        </is>
      </c>
      <c r="L10751" s="21" t="inlineStr">
        <is>
          <t>Adjudicación provisional / definitiva</t>
        </is>
      </c>
      <c r="M10751" s="21" t="inlineStr">
        <is>
          <t>true</t>
        </is>
      </c>
      <c r="N10751" s="21" t="inlineStr">
        <is>
          <t/>
        </is>
      </c>
      <c r="O10751" s="21" t="inlineStr">
        <is>
          <t/>
        </is>
      </c>
      <c r="P10751" s="21" t="inlineStr">
        <is>
          <t/>
        </is>
      </c>
      <c r="Q10751" s="21" t="inlineStr">
        <is>
          <t/>
        </is>
      </c>
      <c r="R10751" s="21" t="inlineStr">
        <is>
          <t/>
        </is>
      </c>
      <c r="S10751" s="21" t="inlineStr">
        <is>
          <t>https://www.contratacion.euskadi.eus/webkpe00-kpeperfi/es/contenidos/anuncio_contratacion/expcm480994/es_doc/images/logo_azpeitia.jpg</t>
        </is>
      </c>
      <c r="T10751" s="21" t="inlineStr">
        <is>
          <t>Ayuntamiento de Azpeitia</t>
        </is>
      </c>
      <c r="U10751" s="21" t="inlineStr">
        <is>
          <t>P2001900F - Ayuntamiento de Azpeitia</t>
        </is>
      </c>
      <c r="V10751" s="21" t="inlineStr">
        <is>
          <t>Alcaldía</t>
        </is>
      </c>
      <c r="W10751" s="21" t="inlineStr">
        <is>
          <t/>
        </is>
      </c>
      <c r="X10751" s="21" t="inlineStr">
        <is>
          <t/>
        </is>
      </c>
      <c r="Y10751" s="21" t="inlineStr">
        <is>
          <t/>
        </is>
      </c>
      <c r="Z10751" s="21" t="inlineStr">
        <is>
          <t>https://www.contratacion.euskadi.eus/anuncio_contratacion/pintxos-tortilla-patata-sesion-especial-lectura-facil/webkpe00-kpesimpc/es/</t>
        </is>
      </c>
      <c r="AA10751" s="21" t="inlineStr">
        <is>
          <t>https://www.contratacion.euskadi.eus/webkpe00-kpesimpc/es/contenidos/anuncio_contratacion/expcm480994/es_doc/index.html</t>
        </is>
      </c>
      <c r="AB10751" s="21" t="inlineStr">
        <is>
          <t>https://www.contratacion.euskadi.eus/contenidos/anuncio_contratacion/expcm480994/es_doc/data/es_r01dtpd019c051cd661b393277dbb0fcd000205f33</t>
        </is>
      </c>
      <c r="AC10751" s="21" t="inlineStr">
        <is>
          <t>https://www.contratacion.euskadi.eus/contenidos/anuncio_contratacion/expcm480994/r01Index/expcm480994-idxContent.xml</t>
        </is>
      </c>
      <c r="AD10751" s="21" t="inlineStr">
        <is>
          <t>28/01/2026</t>
        </is>
      </c>
      <c r="AE10751" s="21" t="inlineStr">
        <is>
          <t>r01epd0140062f66be160f45960c1c9c28feabfdc</t>
        </is>
      </c>
      <c r="AF10751" s="21" t="inlineStr">
        <is>
          <t>Ayuntamiento de Azpeitia</t>
        </is>
      </c>
      <c r="AG10751" s="21" t="inlineStr">
        <is>
          <t>r01etpd1616b1c753b1e9f4c30ff92b5ecf0bc6685</t>
        </is>
      </c>
      <c r="AH10751" s="21" t="inlineStr">
        <is>
          <t>Ayuntamiento de Azpeitia</t>
        </is>
      </c>
      <c r="AI10751" s="21" t="inlineStr">
        <is>
          <t/>
        </is>
      </c>
      <c r="AJ10751" s="21" t="inlineStr">
        <is>
          <t/>
        </is>
      </c>
    </row>
    <row r="10752" customHeight="true" ht="15.0">
      <c r="A10752" s="21" t="inlineStr">
        <is>
          <t>libros para la biblioteca</t>
        </is>
      </c>
      <c r="B10752" s="21" t="inlineStr">
        <is>
          <t/>
        </is>
      </c>
      <c r="C10752" s="21" t="inlineStr">
        <is>
          <t>Gobierno Vasco</t>
        </is>
      </c>
      <c r="D10752" s="21" t="inlineStr">
        <is>
          <t/>
        </is>
      </c>
      <c r="E10752" s="21" t="inlineStr">
        <is>
          <t/>
        </is>
      </c>
      <c r="F10752" s="21" t="inlineStr">
        <is>
          <t/>
        </is>
      </c>
      <c r="G10752" s="21" t="inlineStr">
        <is>
          <t>libros para la biblioteca</t>
        </is>
      </c>
      <c r="H10752" s="21" t="inlineStr">
        <is>
          <t>libros para la biblioteca</t>
        </is>
      </c>
      <c r="I10752" s="21" t="inlineStr">
        <is>
          <t/>
        </is>
      </c>
      <c r="J10752" s="21" t="inlineStr">
        <is>
          <t>28/01/2026</t>
        </is>
      </c>
      <c r="K10752" s="21" t="inlineStr">
        <is>
          <t>2025-ESKA-000117-00</t>
        </is>
      </c>
      <c r="L10752" s="21" t="inlineStr">
        <is>
          <t>Adjudicación provisional / definitiva</t>
        </is>
      </c>
      <c r="M10752" s="21" t="inlineStr">
        <is>
          <t>true</t>
        </is>
      </c>
      <c r="N10752" s="21" t="inlineStr">
        <is>
          <t/>
        </is>
      </c>
      <c r="O10752" s="21" t="inlineStr">
        <is>
          <t/>
        </is>
      </c>
      <c r="P10752" s="21" t="inlineStr">
        <is>
          <t/>
        </is>
      </c>
      <c r="Q10752" s="21" t="inlineStr">
        <is>
          <t/>
        </is>
      </c>
      <c r="R10752" s="21" t="inlineStr">
        <is>
          <t/>
        </is>
      </c>
      <c r="S10752" s="21" t="inlineStr">
        <is>
          <t>https://www.contratacion.euskadi.eus/webkpe00-kpeperfi/es/contenidos/anuncio_contratacion/expcm480995/es_doc/images/logo_azpeitia.jpg</t>
        </is>
      </c>
      <c r="T10752" s="21" t="inlineStr">
        <is>
          <t>Ayuntamiento de Azpeitia</t>
        </is>
      </c>
      <c r="U10752" s="21" t="inlineStr">
        <is>
          <t>P2001900F - Ayuntamiento de Azpeitia</t>
        </is>
      </c>
      <c r="V10752" s="21" t="inlineStr">
        <is>
          <t>Alcaldía</t>
        </is>
      </c>
      <c r="W10752" s="21" t="inlineStr">
        <is>
          <t/>
        </is>
      </c>
      <c r="X10752" s="21" t="inlineStr">
        <is>
          <t/>
        </is>
      </c>
      <c r="Y10752" s="21" t="inlineStr">
        <is>
          <t/>
        </is>
      </c>
      <c r="Z10752" s="21" t="inlineStr">
        <is>
          <t>https://www.contratacion.euskadi.eus/anuncio_contratacion/libros-biblioteca/expcm480995/webkpe00-kpesimpc/es/</t>
        </is>
      </c>
      <c r="AA10752" s="21" t="inlineStr">
        <is>
          <t>https://www.contratacion.euskadi.eus/webkpe00-kpesimpc/es/contenidos/anuncio_contratacion/expcm480995/es_doc/index.html</t>
        </is>
      </c>
      <c r="AB10752" s="21" t="inlineStr">
        <is>
          <t>https://www.contratacion.euskadi.eus/contenidos/anuncio_contratacion/expcm480995/es_doc/data/es_r01dtpd019c051cfe10b39327760489b33c52e0f2b</t>
        </is>
      </c>
      <c r="AC10752" s="21" t="inlineStr">
        <is>
          <t>https://www.contratacion.euskadi.eus/contenidos/anuncio_contratacion/expcm480995/r01Index/expcm480995-idxContent.xml</t>
        </is>
      </c>
      <c r="AD10752" s="21" t="inlineStr">
        <is>
          <t>28/01/2026</t>
        </is>
      </c>
      <c r="AE10752" s="21" t="inlineStr">
        <is>
          <t>r01epd0140062f66be160f45960c1c9c28feabfdc</t>
        </is>
      </c>
      <c r="AF10752" s="21" t="inlineStr">
        <is>
          <t>Ayuntamiento de Azpeitia</t>
        </is>
      </c>
      <c r="AG10752" s="21" t="inlineStr">
        <is>
          <t>r01etpd1616b1c753b1e9f4c30ff92b5ecf0bc6685</t>
        </is>
      </c>
      <c r="AH10752" s="21" t="inlineStr">
        <is>
          <t>Ayuntamiento de Azpeitia</t>
        </is>
      </c>
      <c r="AI10752" s="21" t="inlineStr">
        <is>
          <t/>
        </is>
      </c>
      <c r="AJ10752" s="21" t="inlineStr">
        <is>
          <t/>
        </is>
      </c>
    </row>
    <row r="10753" customHeight="true" ht="15.0">
      <c r="A10753" s="21" t="inlineStr">
        <is>
          <t>parque infantil el lunes y martes de carnaval en el fronton izarraitz</t>
        </is>
      </c>
      <c r="B10753" s="21" t="inlineStr">
        <is>
          <t/>
        </is>
      </c>
      <c r="C10753" s="21" t="inlineStr">
        <is>
          <t>Gobierno Vasco</t>
        </is>
      </c>
      <c r="D10753" s="21" t="inlineStr">
        <is>
          <t/>
        </is>
      </c>
      <c r="E10753" s="21" t="inlineStr">
        <is>
          <t/>
        </is>
      </c>
      <c r="F10753" s="21" t="inlineStr">
        <is>
          <t/>
        </is>
      </c>
      <c r="G10753" s="21" t="inlineStr">
        <is>
          <t>parque infantil el lunes y martes de carnaval en el fronton izarraitz</t>
        </is>
      </c>
      <c r="H10753" s="21" t="inlineStr">
        <is>
          <t>parque infantil el lunes y martes de carnaval en el fronton izarraitz</t>
        </is>
      </c>
      <c r="I10753" s="21" t="inlineStr">
        <is>
          <t/>
        </is>
      </c>
      <c r="J10753" s="21" t="inlineStr">
        <is>
          <t>28/01/2026</t>
        </is>
      </c>
      <c r="K10753" s="21" t="inlineStr">
        <is>
          <t>2025-ESKA-000118-00</t>
        </is>
      </c>
      <c r="L10753" s="21" t="inlineStr">
        <is>
          <t>Adjudicación provisional / definitiva</t>
        </is>
      </c>
      <c r="M10753" s="21" t="inlineStr">
        <is>
          <t>true</t>
        </is>
      </c>
      <c r="N10753" s="21" t="inlineStr">
        <is>
          <t/>
        </is>
      </c>
      <c r="O10753" s="21" t="inlineStr">
        <is>
          <t/>
        </is>
      </c>
      <c r="P10753" s="21" t="inlineStr">
        <is>
          <t/>
        </is>
      </c>
      <c r="Q10753" s="21" t="inlineStr">
        <is>
          <t/>
        </is>
      </c>
      <c r="R10753" s="21" t="inlineStr">
        <is>
          <t/>
        </is>
      </c>
      <c r="S10753" s="21" t="inlineStr">
        <is>
          <t>https://www.contratacion.euskadi.eus/webkpe00-kpeperfi/es/contenidos/anuncio_contratacion/expcm480996/es_doc/images/logo_azpeitia.jpg</t>
        </is>
      </c>
      <c r="T10753" s="21" t="inlineStr">
        <is>
          <t>Ayuntamiento de Azpeitia</t>
        </is>
      </c>
      <c r="U10753" s="21" t="inlineStr">
        <is>
          <t>P2001900F - Ayuntamiento de Azpeitia</t>
        </is>
      </c>
      <c r="V10753" s="21" t="inlineStr">
        <is>
          <t>Alcaldía</t>
        </is>
      </c>
      <c r="W10753" s="21" t="inlineStr">
        <is>
          <t/>
        </is>
      </c>
      <c r="X10753" s="21" t="inlineStr">
        <is>
          <t/>
        </is>
      </c>
      <c r="Y10753" s="21" t="inlineStr">
        <is>
          <t/>
        </is>
      </c>
      <c r="Z10753" s="21" t="inlineStr">
        <is>
          <t>https://www.contratacion.euskadi.eus/anuncio_contratacion/parque-infantil-lunes-y-martes-carnaval-fronton-izarraitz/webkpe00-kpesimpc/es/</t>
        </is>
      </c>
      <c r="AA10753" s="21" t="inlineStr">
        <is>
          <t>https://www.contratacion.euskadi.eus/webkpe00-kpesimpc/es/contenidos/anuncio_contratacion/expcm480996/es_doc/index.html</t>
        </is>
      </c>
      <c r="AB10753" s="21" t="inlineStr">
        <is>
          <t>https://www.contratacion.euskadi.eus/contenidos/anuncio_contratacion/expcm480996/es_doc/data/es_r01dtpd019c051d25eab393277488a0a980ae91dc7</t>
        </is>
      </c>
      <c r="AC10753" s="21" t="inlineStr">
        <is>
          <t>https://www.contratacion.euskadi.eus/contenidos/anuncio_contratacion/expcm480996/r01Index/expcm480996-idxContent.xml</t>
        </is>
      </c>
      <c r="AD10753" s="21" t="inlineStr">
        <is>
          <t>28/01/2026</t>
        </is>
      </c>
      <c r="AE10753" s="21" t="inlineStr">
        <is>
          <t>r01epd0140062f66be160f45960c1c9c28feabfdc</t>
        </is>
      </c>
      <c r="AF10753" s="21" t="inlineStr">
        <is>
          <t>Ayuntamiento de Azpeitia</t>
        </is>
      </c>
      <c r="AG10753" s="21" t="inlineStr">
        <is>
          <t>r01etpd1616b1c753b1e9f4c30ff92b5ecf0bc6685</t>
        </is>
      </c>
      <c r="AH10753" s="21" t="inlineStr">
        <is>
          <t>Ayuntamiento de Azpeitia</t>
        </is>
      </c>
      <c r="AI10753" s="21" t="inlineStr">
        <is>
          <t/>
        </is>
      </c>
      <c r="AJ10753" s="21" t="inlineStr">
        <is>
          <t/>
        </is>
      </c>
    </row>
    <row r="10754" customHeight="true" ht="15.0">
      <c r="A10754" s="21" t="inlineStr">
        <is>
          <t>actuacion de la fulana, el 2 de marzo dentro del programa de carnaval</t>
        </is>
      </c>
      <c r="B10754" s="21" t="inlineStr">
        <is>
          <t/>
        </is>
      </c>
      <c r="C10754" s="21" t="inlineStr">
        <is>
          <t>Gobierno Vasco</t>
        </is>
      </c>
      <c r="D10754" s="21" t="inlineStr">
        <is>
          <t/>
        </is>
      </c>
      <c r="E10754" s="21" t="inlineStr">
        <is>
          <t/>
        </is>
      </c>
      <c r="F10754" s="21" t="inlineStr">
        <is>
          <t/>
        </is>
      </c>
      <c r="G10754" s="21" t="inlineStr">
        <is>
          <t>actuacion de la fulana, el 2 de marzo dentro del programa de carnaval</t>
        </is>
      </c>
      <c r="H10754" s="21" t="inlineStr">
        <is>
          <t>actuacion de la fulana, el 2 de marzo dentro del programa de carnaval</t>
        </is>
      </c>
      <c r="I10754" s="21" t="inlineStr">
        <is>
          <t/>
        </is>
      </c>
      <c r="J10754" s="21" t="inlineStr">
        <is>
          <t>28/01/2026</t>
        </is>
      </c>
      <c r="K10754" s="21" t="inlineStr">
        <is>
          <t>2025-ESKA-000119-00</t>
        </is>
      </c>
      <c r="L10754" s="21" t="inlineStr">
        <is>
          <t>Adjudicación provisional / definitiva</t>
        </is>
      </c>
      <c r="M10754" s="21" t="inlineStr">
        <is>
          <t>true</t>
        </is>
      </c>
      <c r="N10754" s="21" t="inlineStr">
        <is>
          <t/>
        </is>
      </c>
      <c r="O10754" s="21" t="inlineStr">
        <is>
          <t/>
        </is>
      </c>
      <c r="P10754" s="21" t="inlineStr">
        <is>
          <t/>
        </is>
      </c>
      <c r="Q10754" s="21" t="inlineStr">
        <is>
          <t/>
        </is>
      </c>
      <c r="R10754" s="21" t="inlineStr">
        <is>
          <t/>
        </is>
      </c>
      <c r="S10754" s="21" t="inlineStr">
        <is>
          <t>https://www.contratacion.euskadi.eus/webkpe00-kpeperfi/es/contenidos/anuncio_contratacion/expcm480997/es_doc/images/logo_azpeitia.jpg</t>
        </is>
      </c>
      <c r="T10754" s="21" t="inlineStr">
        <is>
          <t>Ayuntamiento de Azpeitia</t>
        </is>
      </c>
      <c r="U10754" s="21" t="inlineStr">
        <is>
          <t>P2001900F - Ayuntamiento de Azpeitia</t>
        </is>
      </c>
      <c r="V10754" s="21" t="inlineStr">
        <is>
          <t>Alcaldía</t>
        </is>
      </c>
      <c r="W10754" s="21" t="inlineStr">
        <is>
          <t/>
        </is>
      </c>
      <c r="X10754" s="21" t="inlineStr">
        <is>
          <t/>
        </is>
      </c>
      <c r="Y10754" s="21" t="inlineStr">
        <is>
          <t/>
        </is>
      </c>
      <c r="Z10754" s="21" t="inlineStr">
        <is>
          <t>https://www.contratacion.euskadi.eus/anuncio_contratacion/actuacion-fulana-2-marzo-dentro-del-programa-carnaval/webkpe00-kpesimpc/es/</t>
        </is>
      </c>
      <c r="AA10754" s="21" t="inlineStr">
        <is>
          <t>https://www.contratacion.euskadi.eus/webkpe00-kpesimpc/es/contenidos/anuncio_contratacion/expcm480997/es_doc/index.html</t>
        </is>
      </c>
      <c r="AB10754" s="21" t="inlineStr">
        <is>
          <t>https://www.contratacion.euskadi.eus/contenidos/anuncio_contratacion/expcm480997/es_doc/data/es_r01dtpd19c05211a8f2b689bac9c80ded4a2634be6</t>
        </is>
      </c>
      <c r="AC10754" s="21" t="inlineStr">
        <is>
          <t>https://www.contratacion.euskadi.eus/contenidos/anuncio_contratacion/expcm480997/r01Index/expcm480997-idxContent.xml</t>
        </is>
      </c>
      <c r="AD10754" s="21" t="inlineStr">
        <is>
          <t>28/01/2026</t>
        </is>
      </c>
      <c r="AE10754" s="21" t="inlineStr">
        <is>
          <t>r01epd0140062f66be160f45960c1c9c28feabfdc</t>
        </is>
      </c>
      <c r="AF10754" s="21" t="inlineStr">
        <is>
          <t>Ayuntamiento de Azpeitia</t>
        </is>
      </c>
      <c r="AG10754" s="21" t="inlineStr">
        <is>
          <t>r01etpd1616b1c753b1e9f4c30ff92b5ecf0bc6685</t>
        </is>
      </c>
      <c r="AH10754" s="21" t="inlineStr">
        <is>
          <t>Ayuntamiento de Azpeitia</t>
        </is>
      </c>
      <c r="AI10754" s="21" t="inlineStr">
        <is>
          <t/>
        </is>
      </c>
      <c r="AJ10754" s="21" t="inlineStr">
        <is>
          <t/>
        </is>
      </c>
    </row>
    <row r="10755" customHeight="true" ht="15.0">
      <c r="A10755" s="21" t="inlineStr">
        <is>
          <t>material de oficina</t>
        </is>
      </c>
      <c r="B10755" s="21" t="inlineStr">
        <is>
          <t/>
        </is>
      </c>
      <c r="C10755" s="21" t="inlineStr">
        <is>
          <t>Gobierno Vasco</t>
        </is>
      </c>
      <c r="D10755" s="21" t="inlineStr">
        <is>
          <t/>
        </is>
      </c>
      <c r="E10755" s="21" t="inlineStr">
        <is>
          <t/>
        </is>
      </c>
      <c r="F10755" s="21" t="inlineStr">
        <is>
          <t/>
        </is>
      </c>
      <c r="G10755" s="21" t="inlineStr">
        <is>
          <t>material de oficina</t>
        </is>
      </c>
      <c r="H10755" s="21" t="inlineStr">
        <is>
          <t>material de oficina</t>
        </is>
      </c>
      <c r="I10755" s="21" t="inlineStr">
        <is>
          <t/>
        </is>
      </c>
      <c r="J10755" s="21" t="inlineStr">
        <is>
          <t>28/01/2026</t>
        </is>
      </c>
      <c r="K10755" s="21" t="inlineStr">
        <is>
          <t>2025-ESKA-000120-00</t>
        </is>
      </c>
      <c r="L10755" s="21" t="inlineStr">
        <is>
          <t>Adjudicación provisional / definitiva</t>
        </is>
      </c>
      <c r="M10755" s="21" t="inlineStr">
        <is>
          <t>true</t>
        </is>
      </c>
      <c r="N10755" s="21" t="inlineStr">
        <is>
          <t/>
        </is>
      </c>
      <c r="O10755" s="21" t="inlineStr">
        <is>
          <t/>
        </is>
      </c>
      <c r="P10755" s="21" t="inlineStr">
        <is>
          <t/>
        </is>
      </c>
      <c r="Q10755" s="21" t="inlineStr">
        <is>
          <t/>
        </is>
      </c>
      <c r="R10755" s="21" t="inlineStr">
        <is>
          <t/>
        </is>
      </c>
      <c r="S10755" s="21" t="inlineStr">
        <is>
          <t>https://www.contratacion.euskadi.eus/webkpe00-kpeperfi/es/contenidos/anuncio_contratacion/expcm480998/es_doc/images/logo_azpeitia.jpg</t>
        </is>
      </c>
      <c r="T10755" s="21" t="inlineStr">
        <is>
          <t>Ayuntamiento de Azpeitia</t>
        </is>
      </c>
      <c r="U10755" s="21" t="inlineStr">
        <is>
          <t>P2001900F - Ayuntamiento de Azpeitia</t>
        </is>
      </c>
      <c r="V10755" s="21" t="inlineStr">
        <is>
          <t>Alcaldía</t>
        </is>
      </c>
      <c r="W10755" s="21" t="inlineStr">
        <is>
          <t/>
        </is>
      </c>
      <c r="X10755" s="21" t="inlineStr">
        <is>
          <t/>
        </is>
      </c>
      <c r="Y10755" s="21" t="inlineStr">
        <is>
          <t/>
        </is>
      </c>
      <c r="Z10755" s="21" t="inlineStr">
        <is>
          <t>https://www.contratacion.euskadi.eus/anuncio_contratacion/material-oficina/expcm480998/webkpe00-kpesimpc/es/</t>
        </is>
      </c>
      <c r="AA10755" s="21" t="inlineStr">
        <is>
          <t>https://www.contratacion.euskadi.eus/webkpe00-kpesimpc/es/contenidos/anuncio_contratacion/expcm480998/es_doc/index.html</t>
        </is>
      </c>
      <c r="AB10755" s="21" t="inlineStr">
        <is>
          <t>https://www.contratacion.euskadi.eus/contenidos/anuncio_contratacion/expcm480998/es_doc/data/es_r01dtpd19c052142412b689bac6cdbedea02cbda45</t>
        </is>
      </c>
      <c r="AC10755" s="21" t="inlineStr">
        <is>
          <t>https://www.contratacion.euskadi.eus/contenidos/anuncio_contratacion/expcm480998/r01Index/expcm480998-idxContent.xml</t>
        </is>
      </c>
      <c r="AD10755" s="21" t="inlineStr">
        <is>
          <t>28/01/2026</t>
        </is>
      </c>
      <c r="AE10755" s="21" t="inlineStr">
        <is>
          <t>r01epd0140062f66be160f45960c1c9c28feabfdc</t>
        </is>
      </c>
      <c r="AF10755" s="21" t="inlineStr">
        <is>
          <t>Ayuntamiento de Azpeitia</t>
        </is>
      </c>
      <c r="AG10755" s="21" t="inlineStr">
        <is>
          <t>r01etpd1616b1c753b1e9f4c30ff92b5ecf0bc6685</t>
        </is>
      </c>
      <c r="AH10755" s="21" t="inlineStr">
        <is>
          <t>Ayuntamiento de Azpeitia</t>
        </is>
      </c>
      <c r="AI10755" s="21" t="inlineStr">
        <is>
          <t/>
        </is>
      </c>
      <c r="AJ10755" s="21" t="inlineStr">
        <is>
          <t/>
        </is>
      </c>
    </row>
    <row r="10756" customHeight="true" ht="15.0">
      <c r="A10756" s="21" t="inlineStr">
        <is>
          <t>material de oficina</t>
        </is>
      </c>
      <c r="B10756" s="21" t="inlineStr">
        <is>
          <t/>
        </is>
      </c>
      <c r="C10756" s="21" t="inlineStr">
        <is>
          <t>Gobierno Vasco</t>
        </is>
      </c>
      <c r="D10756" s="21" t="inlineStr">
        <is>
          <t/>
        </is>
      </c>
      <c r="E10756" s="21" t="inlineStr">
        <is>
          <t/>
        </is>
      </c>
      <c r="F10756" s="21" t="inlineStr">
        <is>
          <t/>
        </is>
      </c>
      <c r="G10756" s="21" t="inlineStr">
        <is>
          <t>material de oficina</t>
        </is>
      </c>
      <c r="H10756" s="21" t="inlineStr">
        <is>
          <t>material de oficina</t>
        </is>
      </c>
      <c r="I10756" s="21" t="inlineStr">
        <is>
          <t/>
        </is>
      </c>
      <c r="J10756" s="21" t="inlineStr">
        <is>
          <t>28/01/2026</t>
        </is>
      </c>
      <c r="K10756" s="21" t="inlineStr">
        <is>
          <t>2025-ESKA-000121-00</t>
        </is>
      </c>
      <c r="L10756" s="21" t="inlineStr">
        <is>
          <t>Adjudicación provisional / definitiva</t>
        </is>
      </c>
      <c r="M10756" s="21" t="inlineStr">
        <is>
          <t>true</t>
        </is>
      </c>
      <c r="N10756" s="21" t="inlineStr">
        <is>
          <t/>
        </is>
      </c>
      <c r="O10756" s="21" t="inlineStr">
        <is>
          <t/>
        </is>
      </c>
      <c r="P10756" s="21" t="inlineStr">
        <is>
          <t/>
        </is>
      </c>
      <c r="Q10756" s="21" t="inlineStr">
        <is>
          <t/>
        </is>
      </c>
      <c r="R10756" s="21" t="inlineStr">
        <is>
          <t/>
        </is>
      </c>
      <c r="S10756" s="21" t="inlineStr">
        <is>
          <t>https://www.contratacion.euskadi.eus/webkpe00-kpeperfi/es/contenidos/anuncio_contratacion/expcm480999/es_doc/images/logo_azpeitia.jpg</t>
        </is>
      </c>
      <c r="T10756" s="21" t="inlineStr">
        <is>
          <t>Ayuntamiento de Azpeitia</t>
        </is>
      </c>
      <c r="U10756" s="21" t="inlineStr">
        <is>
          <t>P2001900F - Ayuntamiento de Azpeitia</t>
        </is>
      </c>
      <c r="V10756" s="21" t="inlineStr">
        <is>
          <t>Alcaldía</t>
        </is>
      </c>
      <c r="W10756" s="21" t="inlineStr">
        <is>
          <t/>
        </is>
      </c>
      <c r="X10756" s="21" t="inlineStr">
        <is>
          <t/>
        </is>
      </c>
      <c r="Y10756" s="21" t="inlineStr">
        <is>
          <t/>
        </is>
      </c>
      <c r="Z10756" s="21" t="inlineStr">
        <is>
          <t>https://www.contratacion.euskadi.eus/anuncio_contratacion/material-oficina/expcm480999/webkpe00-kpesimpc/es/</t>
        </is>
      </c>
      <c r="AA10756" s="21" t="inlineStr">
        <is>
          <t>https://www.contratacion.euskadi.eus/webkpe00-kpesimpc/es/contenidos/anuncio_contratacion/expcm480999/es_doc/index.html</t>
        </is>
      </c>
      <c r="AB10756" s="21" t="inlineStr">
        <is>
          <t>https://www.contratacion.euskadi.eus/contenidos/anuncio_contratacion/expcm480999/es_doc/data/es_r01dtpd19c05216a882b689bac3c04f14866712280</t>
        </is>
      </c>
      <c r="AC10756" s="21" t="inlineStr">
        <is>
          <t>https://www.contratacion.euskadi.eus/contenidos/anuncio_contratacion/expcm480999/r01Index/expcm480999-idxContent.xml</t>
        </is>
      </c>
      <c r="AD10756" s="21" t="inlineStr">
        <is>
          <t>28/01/2026</t>
        </is>
      </c>
      <c r="AE10756" s="21" t="inlineStr">
        <is>
          <t>r01epd0140062f66be160f45960c1c9c28feabfdc</t>
        </is>
      </c>
      <c r="AF10756" s="21" t="inlineStr">
        <is>
          <t>Ayuntamiento de Azpeitia</t>
        </is>
      </c>
      <c r="AG10756" s="21" t="inlineStr">
        <is>
          <t>r01etpd1616b1c753b1e9f4c30ff92b5ecf0bc6685</t>
        </is>
      </c>
      <c r="AH10756" s="21" t="inlineStr">
        <is>
          <t>Ayuntamiento de Azpeitia</t>
        </is>
      </c>
      <c r="AI10756" s="21" t="inlineStr">
        <is>
          <t/>
        </is>
      </c>
      <c r="AJ10756" s="21" t="inlineStr">
        <is>
          <t/>
        </is>
      </c>
    </row>
    <row r="10757" customHeight="true" ht="15.0">
      <c r="A10757" s="21" t="inlineStr">
        <is>
          <t>bolsas de chuches para el desfile infantil de disfraces de carnaval.</t>
        </is>
      </c>
      <c r="B10757" s="21" t="inlineStr">
        <is>
          <t/>
        </is>
      </c>
      <c r="C10757" s="21" t="inlineStr">
        <is>
          <t>Gobierno Vasco</t>
        </is>
      </c>
      <c r="D10757" s="21" t="inlineStr">
        <is>
          <t/>
        </is>
      </c>
      <c r="E10757" s="21" t="inlineStr">
        <is>
          <t/>
        </is>
      </c>
      <c r="F10757" s="21" t="inlineStr">
        <is>
          <t/>
        </is>
      </c>
      <c r="G10757" s="21" t="inlineStr">
        <is>
          <t>bolsas de chuches para el desfile infantil de disfraces de carnaval.</t>
        </is>
      </c>
      <c r="H10757" s="21" t="inlineStr">
        <is>
          <t>bolsas de chuches para el desfile infantil de disfraces de carnaval.</t>
        </is>
      </c>
      <c r="I10757" s="21" t="inlineStr">
        <is>
          <t/>
        </is>
      </c>
      <c r="J10757" s="21" t="inlineStr">
        <is>
          <t>28/01/2026</t>
        </is>
      </c>
      <c r="K10757" s="21" t="inlineStr">
        <is>
          <t>2025-ESKA-000122-00</t>
        </is>
      </c>
      <c r="L10757" s="21" t="inlineStr">
        <is>
          <t>Adjudicación provisional / definitiva</t>
        </is>
      </c>
      <c r="M10757" s="21" t="inlineStr">
        <is>
          <t>true</t>
        </is>
      </c>
      <c r="N10757" s="21" t="inlineStr">
        <is>
          <t/>
        </is>
      </c>
      <c r="O10757" s="21" t="inlineStr">
        <is>
          <t/>
        </is>
      </c>
      <c r="P10757" s="21" t="inlineStr">
        <is>
          <t/>
        </is>
      </c>
      <c r="Q10757" s="21" t="inlineStr">
        <is>
          <t/>
        </is>
      </c>
      <c r="R10757" s="21" t="inlineStr">
        <is>
          <t/>
        </is>
      </c>
      <c r="S10757" s="21" t="inlineStr">
        <is>
          <t>https://www.contratacion.euskadi.eus/webkpe00-kpeperfi/es/contenidos/anuncio_contratacion/expcm481000/es_doc/images/logo_azpeitia.jpg</t>
        </is>
      </c>
      <c r="T10757" s="21" t="inlineStr">
        <is>
          <t>Ayuntamiento de Azpeitia</t>
        </is>
      </c>
      <c r="U10757" s="21" t="inlineStr">
        <is>
          <t>P2001900F - Ayuntamiento de Azpeitia</t>
        </is>
      </c>
      <c r="V10757" s="21" t="inlineStr">
        <is>
          <t>Alcaldía</t>
        </is>
      </c>
      <c r="W10757" s="21" t="inlineStr">
        <is>
          <t/>
        </is>
      </c>
      <c r="X10757" s="21" t="inlineStr">
        <is>
          <t/>
        </is>
      </c>
      <c r="Y10757" s="21" t="inlineStr">
        <is>
          <t/>
        </is>
      </c>
      <c r="Z10757" s="21" t="inlineStr">
        <is>
          <t>https://www.contratacion.euskadi.eus/anuncio_contratacion/bolsas-chuches-desfile-infantil-disfraces-carnaval/webkpe00-kpesimpc/es/</t>
        </is>
      </c>
      <c r="AA10757" s="21" t="inlineStr">
        <is>
          <t>https://www.contratacion.euskadi.eus/webkpe00-kpesimpc/es/contenidos/anuncio_contratacion/expcm481000/es_doc/index.html</t>
        </is>
      </c>
      <c r="AB10757" s="21" t="inlineStr">
        <is>
          <t>https://www.contratacion.euskadi.eus/contenidos/anuncio_contratacion/expcm481000/es_doc/data/es_r01dtpd19c0521923e2b689bacf82245e72f908dde</t>
        </is>
      </c>
      <c r="AC10757" s="21" t="inlineStr">
        <is>
          <t>https://www.contratacion.euskadi.eus/contenidos/anuncio_contratacion/expcm481000/r01Index/expcm481000-idxContent.xml</t>
        </is>
      </c>
      <c r="AD10757" s="21" t="inlineStr">
        <is>
          <t>28/01/2026</t>
        </is>
      </c>
      <c r="AE10757" s="21" t="inlineStr">
        <is>
          <t>r01epd0140062f66be160f45960c1c9c28feabfdc</t>
        </is>
      </c>
      <c r="AF10757" s="21" t="inlineStr">
        <is>
          <t>Ayuntamiento de Azpeitia</t>
        </is>
      </c>
      <c r="AG10757" s="21" t="inlineStr">
        <is>
          <t>r01etpd1616b1c753b1e9f4c30ff92b5ecf0bc6685</t>
        </is>
      </c>
      <c r="AH10757" s="21" t="inlineStr">
        <is>
          <t>Ayuntamiento de Azpeitia</t>
        </is>
      </c>
      <c r="AI10757" s="21" t="inlineStr">
        <is>
          <t/>
        </is>
      </c>
      <c r="AJ10757" s="21" t="inlineStr">
        <is>
          <t/>
        </is>
      </c>
    </row>
    <row r="10758" customHeight="true" ht="15.0">
      <c r="A10758" s="21" t="inlineStr">
        <is>
          <t>anbulancia para la sokamuturra del dia 2 de marzo a las 12:00</t>
        </is>
      </c>
      <c r="B10758" s="21" t="inlineStr">
        <is>
          <t/>
        </is>
      </c>
      <c r="C10758" s="21" t="inlineStr">
        <is>
          <t>Gobierno Vasco</t>
        </is>
      </c>
      <c r="D10758" s="21" t="inlineStr">
        <is>
          <t/>
        </is>
      </c>
      <c r="E10758" s="21" t="inlineStr">
        <is>
          <t/>
        </is>
      </c>
      <c r="F10758" s="21" t="inlineStr">
        <is>
          <t/>
        </is>
      </c>
      <c r="G10758" s="21" t="inlineStr">
        <is>
          <t>anbulancia para la sokamuturra del dia 2 de marzo a las 12:00</t>
        </is>
      </c>
      <c r="H10758" s="21" t="inlineStr">
        <is>
          <t>anbulancia para la sokamuturra del dia 2 de marzo a las 12:00</t>
        </is>
      </c>
      <c r="I10758" s="21" t="inlineStr">
        <is>
          <t/>
        </is>
      </c>
      <c r="J10758" s="21" t="inlineStr">
        <is>
          <t>28/01/2026</t>
        </is>
      </c>
      <c r="K10758" s="21" t="inlineStr">
        <is>
          <t>2025-ESKA-000123-00</t>
        </is>
      </c>
      <c r="L10758" s="21" t="inlineStr">
        <is>
          <t>Adjudicación provisional / definitiva</t>
        </is>
      </c>
      <c r="M10758" s="21" t="inlineStr">
        <is>
          <t>true</t>
        </is>
      </c>
      <c r="N10758" s="21" t="inlineStr">
        <is>
          <t/>
        </is>
      </c>
      <c r="O10758" s="21" t="inlineStr">
        <is>
          <t/>
        </is>
      </c>
      <c r="P10758" s="21" t="inlineStr">
        <is>
          <t/>
        </is>
      </c>
      <c r="Q10758" s="21" t="inlineStr">
        <is>
          <t/>
        </is>
      </c>
      <c r="R10758" s="21" t="inlineStr">
        <is>
          <t/>
        </is>
      </c>
      <c r="S10758" s="21" t="inlineStr">
        <is>
          <t>https://www.contratacion.euskadi.eus/webkpe00-kpeperfi/es/contenidos/anuncio_contratacion/expcm481001/es_doc/images/logo_azpeitia.jpg</t>
        </is>
      </c>
      <c r="T10758" s="21" t="inlineStr">
        <is>
          <t>Ayuntamiento de Azpeitia</t>
        </is>
      </c>
      <c r="U10758" s="21" t="inlineStr">
        <is>
          <t>P2001900F - Ayuntamiento de Azpeitia</t>
        </is>
      </c>
      <c r="V10758" s="21" t="inlineStr">
        <is>
          <t>Alcaldía</t>
        </is>
      </c>
      <c r="W10758" s="21" t="inlineStr">
        <is>
          <t/>
        </is>
      </c>
      <c r="X10758" s="21" t="inlineStr">
        <is>
          <t/>
        </is>
      </c>
      <c r="Y10758" s="21" t="inlineStr">
        <is>
          <t/>
        </is>
      </c>
      <c r="Z10758" s="21" t="inlineStr">
        <is>
          <t>https://www.contratacion.euskadi.eus/anuncio_contratacion/anbulancia-sokamuturra-del-dia-2-marzo-12-00/webkpe00-kpesimpc/es/</t>
        </is>
      </c>
      <c r="AA10758" s="21" t="inlineStr">
        <is>
          <t>https://www.contratacion.euskadi.eus/webkpe00-kpesimpc/es/contenidos/anuncio_contratacion/expcm481001/es_doc/index.html</t>
        </is>
      </c>
      <c r="AB10758" s="21" t="inlineStr">
        <is>
          <t>https://www.contratacion.euskadi.eus/contenidos/anuncio_contratacion/expcm481001/es_doc/data/es_r01dtpd19c0521ba242b689bac5a36f0ca62e71abb</t>
        </is>
      </c>
      <c r="AC10758" s="21" t="inlineStr">
        <is>
          <t>https://www.contratacion.euskadi.eus/contenidos/anuncio_contratacion/expcm481001/r01Index/expcm481001-idxContent.xml</t>
        </is>
      </c>
      <c r="AD10758" s="21" t="inlineStr">
        <is>
          <t>28/01/2026</t>
        </is>
      </c>
      <c r="AE10758" s="21" t="inlineStr">
        <is>
          <t>r01epd0140062f66be160f45960c1c9c28feabfdc</t>
        </is>
      </c>
      <c r="AF10758" s="21" t="inlineStr">
        <is>
          <t>Ayuntamiento de Azpeitia</t>
        </is>
      </c>
      <c r="AG10758" s="21" t="inlineStr">
        <is>
          <t>r01etpd1616b1c753b1e9f4c30ff92b5ecf0bc6685</t>
        </is>
      </c>
      <c r="AH10758" s="21" t="inlineStr">
        <is>
          <t>Ayuntamiento de Azpeitia</t>
        </is>
      </c>
      <c r="AI10758" s="21" t="inlineStr">
        <is>
          <t/>
        </is>
      </c>
      <c r="AJ10758" s="21" t="inlineStr">
        <is>
          <t/>
        </is>
      </c>
    </row>
    <row r="10759" customHeight="true" ht="15.0">
      <c r="A10759" s="21" t="inlineStr">
        <is>
          <t>ambulancia para la sokamuturra del dia 2 de marzo a las 16:30.</t>
        </is>
      </c>
      <c r="B10759" s="21" t="inlineStr">
        <is>
          <t/>
        </is>
      </c>
      <c r="C10759" s="21" t="inlineStr">
        <is>
          <t>Gobierno Vasco</t>
        </is>
      </c>
      <c r="D10759" s="21" t="inlineStr">
        <is>
          <t/>
        </is>
      </c>
      <c r="E10759" s="21" t="inlineStr">
        <is>
          <t/>
        </is>
      </c>
      <c r="F10759" s="21" t="inlineStr">
        <is>
          <t/>
        </is>
      </c>
      <c r="G10759" s="21" t="inlineStr">
        <is>
          <t>ambulancia para la sokamuturra del dia 2 de marzo a las 16:30.</t>
        </is>
      </c>
      <c r="H10759" s="21" t="inlineStr">
        <is>
          <t>ambulancia para la sokamuturra del dia 2 de marzo a las 16:30.</t>
        </is>
      </c>
      <c r="I10759" s="21" t="inlineStr">
        <is>
          <t/>
        </is>
      </c>
      <c r="J10759" s="21" t="inlineStr">
        <is>
          <t>28/01/2026</t>
        </is>
      </c>
      <c r="K10759" s="21" t="inlineStr">
        <is>
          <t>2025-ESKA-000124-00</t>
        </is>
      </c>
      <c r="L10759" s="21" t="inlineStr">
        <is>
          <t>Adjudicación provisional / definitiva</t>
        </is>
      </c>
      <c r="M10759" s="21" t="inlineStr">
        <is>
          <t>true</t>
        </is>
      </c>
      <c r="N10759" s="21" t="inlineStr">
        <is>
          <t/>
        </is>
      </c>
      <c r="O10759" s="21" t="inlineStr">
        <is>
          <t/>
        </is>
      </c>
      <c r="P10759" s="21" t="inlineStr">
        <is>
          <t/>
        </is>
      </c>
      <c r="Q10759" s="21" t="inlineStr">
        <is>
          <t/>
        </is>
      </c>
      <c r="R10759" s="21" t="inlineStr">
        <is>
          <t/>
        </is>
      </c>
      <c r="S10759" s="21" t="inlineStr">
        <is>
          <t>https://www.contratacion.euskadi.eus/webkpe00-kpeperfi/es/contenidos/anuncio_contratacion/expcm481002/es_doc/images/logo_azpeitia.jpg</t>
        </is>
      </c>
      <c r="T10759" s="21" t="inlineStr">
        <is>
          <t>Ayuntamiento de Azpeitia</t>
        </is>
      </c>
      <c r="U10759" s="21" t="inlineStr">
        <is>
          <t>P2001900F - Ayuntamiento de Azpeitia</t>
        </is>
      </c>
      <c r="V10759" s="21" t="inlineStr">
        <is>
          <t>Alcaldía</t>
        </is>
      </c>
      <c r="W10759" s="21" t="inlineStr">
        <is>
          <t/>
        </is>
      </c>
      <c r="X10759" s="21" t="inlineStr">
        <is>
          <t/>
        </is>
      </c>
      <c r="Y10759" s="21" t="inlineStr">
        <is>
          <t/>
        </is>
      </c>
      <c r="Z10759" s="21" t="inlineStr">
        <is>
          <t>https://www.contratacion.euskadi.eus/anuncio_contratacion/ambulancia-sokamuturra-del-dia-2-marzo-16-30/webkpe00-kpesimpc/es/</t>
        </is>
      </c>
      <c r="AA10759" s="21" t="inlineStr">
        <is>
          <t>https://www.contratacion.euskadi.eus/webkpe00-kpesimpc/es/contenidos/anuncio_contratacion/expcm481002/es_doc/index.html</t>
        </is>
      </c>
      <c r="AB10759" s="21" t="inlineStr">
        <is>
          <t>https://www.contratacion.euskadi.eus/contenidos/anuncio_contratacion/expcm481002/es_doc/data/es_r01dtpd019c0525aee8b393277bd942efce05fa90d</t>
        </is>
      </c>
      <c r="AC10759" s="21" t="inlineStr">
        <is>
          <t>https://www.contratacion.euskadi.eus/contenidos/anuncio_contratacion/expcm481002/r01Index/expcm481002-idxContent.xml</t>
        </is>
      </c>
      <c r="AD10759" s="21" t="inlineStr">
        <is>
          <t>28/01/2026</t>
        </is>
      </c>
      <c r="AE10759" s="21" t="inlineStr">
        <is>
          <t>r01epd0140062f66be160f45960c1c9c28feabfdc</t>
        </is>
      </c>
      <c r="AF10759" s="21" t="inlineStr">
        <is>
          <t>Ayuntamiento de Azpeitia</t>
        </is>
      </c>
      <c r="AG10759" s="21" t="inlineStr">
        <is>
          <t>r01etpd1616b1c753b1e9f4c30ff92b5ecf0bc6685</t>
        </is>
      </c>
      <c r="AH10759" s="21" t="inlineStr">
        <is>
          <t>Ayuntamiento de Azpeitia</t>
        </is>
      </c>
      <c r="AI10759" s="21" t="inlineStr">
        <is>
          <t/>
        </is>
      </c>
      <c r="AJ10759" s="21" t="inlineStr">
        <is>
          <t/>
        </is>
      </c>
    </row>
    <row r="10760" customHeight="true" ht="15.0">
      <c r="A10760" s="21" t="inlineStr">
        <is>
          <t>ambulancia para la sokamuturra del dia 3 de marzo a las 16:30.</t>
        </is>
      </c>
      <c r="B10760" s="21" t="inlineStr">
        <is>
          <t/>
        </is>
      </c>
      <c r="C10760" s="21" t="inlineStr">
        <is>
          <t>Gobierno Vasco</t>
        </is>
      </c>
      <c r="D10760" s="21" t="inlineStr">
        <is>
          <t/>
        </is>
      </c>
      <c r="E10760" s="21" t="inlineStr">
        <is>
          <t/>
        </is>
      </c>
      <c r="F10760" s="21" t="inlineStr">
        <is>
          <t/>
        </is>
      </c>
      <c r="G10760" s="21" t="inlineStr">
        <is>
          <t>ambulancia para la sokamuturra del dia 3 de marzo a las 16:30.</t>
        </is>
      </c>
      <c r="H10760" s="21" t="inlineStr">
        <is>
          <t>ambulancia para la sokamuturra del dia 3 de marzo a las 16:30.</t>
        </is>
      </c>
      <c r="I10760" s="21" t="inlineStr">
        <is>
          <t/>
        </is>
      </c>
      <c r="J10760" s="21" t="inlineStr">
        <is>
          <t>28/01/2026</t>
        </is>
      </c>
      <c r="K10760" s="21" t="inlineStr">
        <is>
          <t>2025-ESKA-000125-00</t>
        </is>
      </c>
      <c r="L10760" s="21" t="inlineStr">
        <is>
          <t>Adjudicación provisional / definitiva</t>
        </is>
      </c>
      <c r="M10760" s="21" t="inlineStr">
        <is>
          <t>true</t>
        </is>
      </c>
      <c r="N10760" s="21" t="inlineStr">
        <is>
          <t/>
        </is>
      </c>
      <c r="O10760" s="21" t="inlineStr">
        <is>
          <t/>
        </is>
      </c>
      <c r="P10760" s="21" t="inlineStr">
        <is>
          <t/>
        </is>
      </c>
      <c r="Q10760" s="21" t="inlineStr">
        <is>
          <t/>
        </is>
      </c>
      <c r="R10760" s="21" t="inlineStr">
        <is>
          <t/>
        </is>
      </c>
      <c r="S10760" s="21" t="inlineStr">
        <is>
          <t>https://www.contratacion.euskadi.eus/webkpe00-kpeperfi/es/contenidos/anuncio_contratacion/expcm481003/es_doc/images/logo_azpeitia.jpg</t>
        </is>
      </c>
      <c r="T10760" s="21" t="inlineStr">
        <is>
          <t>Ayuntamiento de Azpeitia</t>
        </is>
      </c>
      <c r="U10760" s="21" t="inlineStr">
        <is>
          <t>P2001900F - Ayuntamiento de Azpeitia</t>
        </is>
      </c>
      <c r="V10760" s="21" t="inlineStr">
        <is>
          <t>Alcaldía</t>
        </is>
      </c>
      <c r="W10760" s="21" t="inlineStr">
        <is>
          <t/>
        </is>
      </c>
      <c r="X10760" s="21" t="inlineStr">
        <is>
          <t/>
        </is>
      </c>
      <c r="Y10760" s="21" t="inlineStr">
        <is>
          <t/>
        </is>
      </c>
      <c r="Z10760" s="21" t="inlineStr">
        <is>
          <t>https://www.contratacion.euskadi.eus/anuncio_contratacion/ambulancia-sokamuturra-del-dia-3-marzo-16-30/webkpe00-kpesimpc/es/</t>
        </is>
      </c>
      <c r="AA10760" s="21" t="inlineStr">
        <is>
          <t>https://www.contratacion.euskadi.eus/webkpe00-kpesimpc/es/contenidos/anuncio_contratacion/expcm481003/es_doc/index.html</t>
        </is>
      </c>
      <c r="AB10760" s="21" t="inlineStr">
        <is>
          <t>https://www.contratacion.euskadi.eus/contenidos/anuncio_contratacion/expcm481003/es_doc/data/es_r01dtpd019c0525d724b393277ed9bbfca51e6fc9e</t>
        </is>
      </c>
      <c r="AC10760" s="21" t="inlineStr">
        <is>
          <t>https://www.contratacion.euskadi.eus/contenidos/anuncio_contratacion/expcm481003/r01Index/expcm481003-idxContent.xml</t>
        </is>
      </c>
      <c r="AD10760" s="21" t="inlineStr">
        <is>
          <t>28/01/2026</t>
        </is>
      </c>
      <c r="AE10760" s="21" t="inlineStr">
        <is>
          <t>r01epd0140062f66be160f45960c1c9c28feabfdc</t>
        </is>
      </c>
      <c r="AF10760" s="21" t="inlineStr">
        <is>
          <t>Ayuntamiento de Azpeitia</t>
        </is>
      </c>
      <c r="AG10760" s="21" t="inlineStr">
        <is>
          <t>r01etpd1616b1c753b1e9f4c30ff92b5ecf0bc6685</t>
        </is>
      </c>
      <c r="AH10760" s="21" t="inlineStr">
        <is>
          <t>Ayuntamiento de Azpeitia</t>
        </is>
      </c>
      <c r="AI10760" s="21" t="inlineStr">
        <is>
          <t/>
        </is>
      </c>
      <c r="AJ10760" s="21" t="inlineStr">
        <is>
          <t/>
        </is>
      </c>
    </row>
    <row r="10761" customHeight="true" ht="15.0">
      <c r="A10761" s="21" t="inlineStr">
        <is>
          <t>ambulancia para la sokamuturra del dia 4 de marzo a las 16:30.</t>
        </is>
      </c>
      <c r="B10761" s="21" t="inlineStr">
        <is>
          <t/>
        </is>
      </c>
      <c r="C10761" s="21" t="inlineStr">
        <is>
          <t>Gobierno Vasco</t>
        </is>
      </c>
      <c r="D10761" s="21" t="inlineStr">
        <is>
          <t/>
        </is>
      </c>
      <c r="E10761" s="21" t="inlineStr">
        <is>
          <t/>
        </is>
      </c>
      <c r="F10761" s="21" t="inlineStr">
        <is>
          <t/>
        </is>
      </c>
      <c r="G10761" s="21" t="inlineStr">
        <is>
          <t>ambulancia para la sokamuturra del dia 4 de marzo a las 16:30.</t>
        </is>
      </c>
      <c r="H10761" s="21" t="inlineStr">
        <is>
          <t>ambulancia para la sokamuturra del dia 4 de marzo a las 16:30.</t>
        </is>
      </c>
      <c r="I10761" s="21" t="inlineStr">
        <is>
          <t/>
        </is>
      </c>
      <c r="J10761" s="21" t="inlineStr">
        <is>
          <t>28/01/2026</t>
        </is>
      </c>
      <c r="K10761" s="21" t="inlineStr">
        <is>
          <t>2025-ESKA-000126-00</t>
        </is>
      </c>
      <c r="L10761" s="21" t="inlineStr">
        <is>
          <t>Adjudicación provisional / definitiva</t>
        </is>
      </c>
      <c r="M10761" s="21" t="inlineStr">
        <is>
          <t>true</t>
        </is>
      </c>
      <c r="N10761" s="21" t="inlineStr">
        <is>
          <t/>
        </is>
      </c>
      <c r="O10761" s="21" t="inlineStr">
        <is>
          <t/>
        </is>
      </c>
      <c r="P10761" s="21" t="inlineStr">
        <is>
          <t/>
        </is>
      </c>
      <c r="Q10761" s="21" t="inlineStr">
        <is>
          <t/>
        </is>
      </c>
      <c r="R10761" s="21" t="inlineStr">
        <is>
          <t/>
        </is>
      </c>
      <c r="S10761" s="21" t="inlineStr">
        <is>
          <t>https://www.contratacion.euskadi.eus/webkpe00-kpeperfi/es/contenidos/anuncio_contratacion/expcm481004/es_doc/images/logo_azpeitia.jpg</t>
        </is>
      </c>
      <c r="T10761" s="21" t="inlineStr">
        <is>
          <t>Ayuntamiento de Azpeitia</t>
        </is>
      </c>
      <c r="U10761" s="21" t="inlineStr">
        <is>
          <t>P2001900F - Ayuntamiento de Azpeitia</t>
        </is>
      </c>
      <c r="V10761" s="21" t="inlineStr">
        <is>
          <t>Alcaldía</t>
        </is>
      </c>
      <c r="W10761" s="21" t="inlineStr">
        <is>
          <t/>
        </is>
      </c>
      <c r="X10761" s="21" t="inlineStr">
        <is>
          <t/>
        </is>
      </c>
      <c r="Y10761" s="21" t="inlineStr">
        <is>
          <t/>
        </is>
      </c>
      <c r="Z10761" s="21" t="inlineStr">
        <is>
          <t>https://www.contratacion.euskadi.eus/anuncio_contratacion/ambulancia-sokamuturra-del-dia-4-marzo-16-30/webkpe00-kpesimpc/es/</t>
        </is>
      </c>
      <c r="AA10761" s="21" t="inlineStr">
        <is>
          <t>https://www.contratacion.euskadi.eus/webkpe00-kpesimpc/es/contenidos/anuncio_contratacion/expcm481004/es_doc/index.html</t>
        </is>
      </c>
      <c r="AB10761" s="21" t="inlineStr">
        <is>
          <t>https://www.contratacion.euskadi.eus/contenidos/anuncio_contratacion/expcm481004/es_doc/data/es_r01dtpd019c0525fedab39327751055981512efaaa</t>
        </is>
      </c>
      <c r="AC10761" s="21" t="inlineStr">
        <is>
          <t>https://www.contratacion.euskadi.eus/contenidos/anuncio_contratacion/expcm481004/r01Index/expcm481004-idxContent.xml</t>
        </is>
      </c>
      <c r="AD10761" s="21" t="inlineStr">
        <is>
          <t>28/01/2026</t>
        </is>
      </c>
      <c r="AE10761" s="21" t="inlineStr">
        <is>
          <t>r01epd0140062f66be160f45960c1c9c28feabfdc</t>
        </is>
      </c>
      <c r="AF10761" s="21" t="inlineStr">
        <is>
          <t>Ayuntamiento de Azpeitia</t>
        </is>
      </c>
      <c r="AG10761" s="21" t="inlineStr">
        <is>
          <t>r01etpd1616b1c753b1e9f4c30ff92b5ecf0bc6685</t>
        </is>
      </c>
      <c r="AH10761" s="21" t="inlineStr">
        <is>
          <t>Ayuntamiento de Azpeitia</t>
        </is>
      </c>
      <c r="AI10761" s="21" t="inlineStr">
        <is>
          <t/>
        </is>
      </c>
      <c r="AJ10761" s="21" t="inlineStr">
        <is>
          <t/>
        </is>
      </c>
    </row>
    <row r="10762" customHeight="true" ht="15.0">
      <c r="A10762" s="21" t="inlineStr">
        <is>
          <t>ramos de flores para el monolito en recuerdo de la masacre de pasaia</t>
        </is>
      </c>
      <c r="B10762" s="21" t="inlineStr">
        <is>
          <t/>
        </is>
      </c>
      <c r="C10762" s="21" t="inlineStr">
        <is>
          <t>Gobierno Vasco</t>
        </is>
      </c>
      <c r="D10762" s="21" t="inlineStr">
        <is>
          <t/>
        </is>
      </c>
      <c r="E10762" s="21" t="inlineStr">
        <is>
          <t/>
        </is>
      </c>
      <c r="F10762" s="21" t="inlineStr">
        <is>
          <t/>
        </is>
      </c>
      <c r="G10762" s="21" t="inlineStr">
        <is>
          <t>ramos de flores para el monolito en recuerdo de la masacre de pasaia</t>
        </is>
      </c>
      <c r="H10762" s="21" t="inlineStr">
        <is>
          <t>ramos de flores para el monolito en recuerdo de la masacre de pasaia</t>
        </is>
      </c>
      <c r="I10762" s="21" t="inlineStr">
        <is>
          <t/>
        </is>
      </c>
      <c r="J10762" s="21" t="inlineStr">
        <is>
          <t>28/01/2026</t>
        </is>
      </c>
      <c r="K10762" s="21" t="inlineStr">
        <is>
          <t>2025-FAKT-001173-00</t>
        </is>
      </c>
      <c r="L10762" s="21" t="inlineStr">
        <is>
          <t>Adjudicación provisional / definitiva</t>
        </is>
      </c>
      <c r="M10762" s="21" t="inlineStr">
        <is>
          <t>true</t>
        </is>
      </c>
      <c r="N10762" s="21" t="inlineStr">
        <is>
          <t/>
        </is>
      </c>
      <c r="O10762" s="21" t="inlineStr">
        <is>
          <t/>
        </is>
      </c>
      <c r="P10762" s="21" t="inlineStr">
        <is>
          <t/>
        </is>
      </c>
      <c r="Q10762" s="21" t="inlineStr">
        <is>
          <t/>
        </is>
      </c>
      <c r="R10762" s="21" t="inlineStr">
        <is>
          <t/>
        </is>
      </c>
      <c r="S10762" s="21" t="inlineStr">
        <is>
          <t>https://www.contratacion.euskadi.eus/webkpe00-kpeperfi/es/contenidos/anuncio_contratacion/expcm481005/es_doc/images/logo_azpeitia.jpg</t>
        </is>
      </c>
      <c r="T10762" s="21" t="inlineStr">
        <is>
          <t>Ayuntamiento de Azpeitia</t>
        </is>
      </c>
      <c r="U10762" s="21" t="inlineStr">
        <is>
          <t>P2001900F - Ayuntamiento de Azpeitia</t>
        </is>
      </c>
      <c r="V10762" s="21" t="inlineStr">
        <is>
          <t>Alcaldía</t>
        </is>
      </c>
      <c r="W10762" s="21" t="inlineStr">
        <is>
          <t/>
        </is>
      </c>
      <c r="X10762" s="21" t="inlineStr">
        <is>
          <t/>
        </is>
      </c>
      <c r="Y10762" s="21" t="inlineStr">
        <is>
          <t/>
        </is>
      </c>
      <c r="Z10762" s="21" t="inlineStr">
        <is>
          <t>https://www.contratacion.euskadi.eus/anuncio_contratacion/ramos-flores-monolito-recuerdo-masacre-pasaia/webkpe00-kpesimpc/es/</t>
        </is>
      </c>
      <c r="AA10762" s="21" t="inlineStr">
        <is>
          <t>https://www.contratacion.euskadi.eus/webkpe00-kpesimpc/es/contenidos/anuncio_contratacion/expcm481005/es_doc/index.html</t>
        </is>
      </c>
      <c r="AB10762" s="21" t="inlineStr">
        <is>
          <t>https://www.contratacion.euskadi.eus/contenidos/anuncio_contratacion/expcm481005/es_doc/data/es_r01dtpd019c0526273eb39327781a93c16cde093db</t>
        </is>
      </c>
      <c r="AC10762" s="21" t="inlineStr">
        <is>
          <t>https://www.contratacion.euskadi.eus/contenidos/anuncio_contratacion/expcm481005/r01Index/expcm481005-idxContent.xml</t>
        </is>
      </c>
      <c r="AD10762" s="21" t="inlineStr">
        <is>
          <t>28/01/2026</t>
        </is>
      </c>
      <c r="AE10762" s="21" t="inlineStr">
        <is>
          <t>r01epd0140062f66be160f45960c1c9c28feabfdc</t>
        </is>
      </c>
      <c r="AF10762" s="21" t="inlineStr">
        <is>
          <t>Ayuntamiento de Azpeitia</t>
        </is>
      </c>
      <c r="AG10762" s="21" t="inlineStr">
        <is>
          <t>r01etpd1616b1c753b1e9f4c30ff92b5ecf0bc6685</t>
        </is>
      </c>
      <c r="AH10762" s="21" t="inlineStr">
        <is>
          <t>Ayuntamiento de Azpeitia</t>
        </is>
      </c>
      <c r="AI10762" s="21" t="inlineStr">
        <is>
          <t/>
        </is>
      </c>
      <c r="AJ10762" s="21" t="inlineStr">
        <is>
          <t/>
        </is>
      </c>
    </row>
    <row r="10763" customHeight="true" ht="15.0">
      <c r="A10763" s="21" t="inlineStr">
        <is>
          <t>bolsas aspiradora</t>
        </is>
      </c>
      <c r="B10763" s="21" t="inlineStr">
        <is>
          <t/>
        </is>
      </c>
      <c r="C10763" s="21" t="inlineStr">
        <is>
          <t>Gobierno Vasco</t>
        </is>
      </c>
      <c r="D10763" s="21" t="inlineStr">
        <is>
          <t/>
        </is>
      </c>
      <c r="E10763" s="21" t="inlineStr">
        <is>
          <t/>
        </is>
      </c>
      <c r="F10763" s="21" t="inlineStr">
        <is>
          <t/>
        </is>
      </c>
      <c r="G10763" s="21" t="inlineStr">
        <is>
          <t>bolsas aspiradora</t>
        </is>
      </c>
      <c r="H10763" s="21" t="inlineStr">
        <is>
          <t>bolsas aspiradora</t>
        </is>
      </c>
      <c r="I10763" s="21" t="inlineStr">
        <is>
          <t/>
        </is>
      </c>
      <c r="J10763" s="21" t="inlineStr">
        <is>
          <t>28/01/2026</t>
        </is>
      </c>
      <c r="K10763" s="21" t="inlineStr">
        <is>
          <t>2025-FAKT-001075-00</t>
        </is>
      </c>
      <c r="L10763" s="21" t="inlineStr">
        <is>
          <t>Adjudicación provisional / definitiva</t>
        </is>
      </c>
      <c r="M10763" s="21" t="inlineStr">
        <is>
          <t>true</t>
        </is>
      </c>
      <c r="N10763" s="21" t="inlineStr">
        <is>
          <t/>
        </is>
      </c>
      <c r="O10763" s="21" t="inlineStr">
        <is>
          <t/>
        </is>
      </c>
      <c r="P10763" s="21" t="inlineStr">
        <is>
          <t/>
        </is>
      </c>
      <c r="Q10763" s="21" t="inlineStr">
        <is>
          <t/>
        </is>
      </c>
      <c r="R10763" s="21" t="inlineStr">
        <is>
          <t/>
        </is>
      </c>
      <c r="S10763" s="21" t="inlineStr">
        <is>
          <t>https://www.contratacion.euskadi.eus/webkpe00-kpeperfi/es/contenidos/anuncio_contratacion/expcm481006/es_doc/images/logo_azpeitia.jpg</t>
        </is>
      </c>
      <c r="T10763" s="21" t="inlineStr">
        <is>
          <t>Ayuntamiento de Azpeitia</t>
        </is>
      </c>
      <c r="U10763" s="21" t="inlineStr">
        <is>
          <t>P2001900F - Ayuntamiento de Azpeitia</t>
        </is>
      </c>
      <c r="V10763" s="21" t="inlineStr">
        <is>
          <t>Alcaldía</t>
        </is>
      </c>
      <c r="W10763" s="21" t="inlineStr">
        <is>
          <t/>
        </is>
      </c>
      <c r="X10763" s="21" t="inlineStr">
        <is>
          <t/>
        </is>
      </c>
      <c r="Y10763" s="21" t="inlineStr">
        <is>
          <t/>
        </is>
      </c>
      <c r="Z10763" s="21" t="inlineStr">
        <is>
          <t>https://www.contratacion.euskadi.eus/anuncio_contratacion/bolsas-aspiradora/expcm481006/webkpe00-kpesimpc/es/</t>
        </is>
      </c>
      <c r="AA10763" s="21" t="inlineStr">
        <is>
          <t>https://www.contratacion.euskadi.eus/webkpe00-kpesimpc/es/contenidos/anuncio_contratacion/expcm481006/es_doc/index.html</t>
        </is>
      </c>
      <c r="AB10763" s="21" t="inlineStr">
        <is>
          <t>https://www.contratacion.euskadi.eus/contenidos/anuncio_contratacion/expcm481006/es_doc/data/es_r01dtpd019c05264ed2b39327713e72df7caaa2691</t>
        </is>
      </c>
      <c r="AC10763" s="21" t="inlineStr">
        <is>
          <t>https://www.contratacion.euskadi.eus/contenidos/anuncio_contratacion/expcm481006/r01Index/expcm481006-idxContent.xml</t>
        </is>
      </c>
      <c r="AD10763" s="21" t="inlineStr">
        <is>
          <t>28/01/2026</t>
        </is>
      </c>
      <c r="AE10763" s="21" t="inlineStr">
        <is>
          <t>r01epd0140062f66be160f45960c1c9c28feabfdc</t>
        </is>
      </c>
      <c r="AF10763" s="21" t="inlineStr">
        <is>
          <t>Ayuntamiento de Azpeitia</t>
        </is>
      </c>
      <c r="AG10763" s="21" t="inlineStr">
        <is>
          <t>r01etpd1616b1c753b1e9f4c30ff92b5ecf0bc6685</t>
        </is>
      </c>
      <c r="AH10763" s="21" t="inlineStr">
        <is>
          <t>Ayuntamiento de Azpeitia</t>
        </is>
      </c>
      <c r="AI10763" s="21" t="inlineStr">
        <is>
          <t/>
        </is>
      </c>
      <c r="AJ10763" s="21" t="inlineStr">
        <is>
          <t/>
        </is>
      </c>
    </row>
    <row r="10764" customHeight="true" ht="15.0">
      <c r="A10764" s="21" t="inlineStr">
        <is>
          <t>colocación de una barandilla de madera en el semillero de magdalena</t>
        </is>
      </c>
      <c r="B10764" s="21" t="inlineStr">
        <is>
          <t/>
        </is>
      </c>
      <c r="C10764" s="21" t="inlineStr">
        <is>
          <t>Gobierno Vasco</t>
        </is>
      </c>
      <c r="D10764" s="21" t="inlineStr">
        <is>
          <t/>
        </is>
      </c>
      <c r="E10764" s="21" t="inlineStr">
        <is>
          <t/>
        </is>
      </c>
      <c r="F10764" s="21" t="inlineStr">
        <is>
          <t/>
        </is>
      </c>
      <c r="G10764" s="21" t="inlineStr">
        <is>
          <t>colocación de una barandilla de madera en el semillero de magdalena</t>
        </is>
      </c>
      <c r="H10764" s="21" t="inlineStr">
        <is>
          <t>colocación de una barandilla de madera en el semillero de magdalena</t>
        </is>
      </c>
      <c r="I10764" s="21" t="inlineStr">
        <is>
          <t/>
        </is>
      </c>
      <c r="J10764" s="21" t="inlineStr">
        <is>
          <t>28/01/2026</t>
        </is>
      </c>
      <c r="K10764" s="21" t="inlineStr">
        <is>
          <t>2025-FAKT-001076-00</t>
        </is>
      </c>
      <c r="L10764" s="21" t="inlineStr">
        <is>
          <t>Adjudicación provisional / definitiva</t>
        </is>
      </c>
      <c r="M10764" s="21" t="inlineStr">
        <is>
          <t>true</t>
        </is>
      </c>
      <c r="N10764" s="21" t="inlineStr">
        <is>
          <t/>
        </is>
      </c>
      <c r="O10764" s="21" t="inlineStr">
        <is>
          <t/>
        </is>
      </c>
      <c r="P10764" s="21" t="inlineStr">
        <is>
          <t/>
        </is>
      </c>
      <c r="Q10764" s="21" t="inlineStr">
        <is>
          <t/>
        </is>
      </c>
      <c r="R10764" s="21" t="inlineStr">
        <is>
          <t/>
        </is>
      </c>
      <c r="S10764" s="21" t="inlineStr">
        <is>
          <t>https://www.contratacion.euskadi.eus/webkpe00-kpeperfi/es/contenidos/anuncio_contratacion/expcm481007/es_doc/images/logo_azpeitia.jpg</t>
        </is>
      </c>
      <c r="T10764" s="21" t="inlineStr">
        <is>
          <t>Ayuntamiento de Azpeitia</t>
        </is>
      </c>
      <c r="U10764" s="21" t="inlineStr">
        <is>
          <t>P2001900F - Ayuntamiento de Azpeitia</t>
        </is>
      </c>
      <c r="V10764" s="21" t="inlineStr">
        <is>
          <t>Alcaldía</t>
        </is>
      </c>
      <c r="W10764" s="21" t="inlineStr">
        <is>
          <t/>
        </is>
      </c>
      <c r="X10764" s="21" t="inlineStr">
        <is>
          <t/>
        </is>
      </c>
      <c r="Y10764" s="21" t="inlineStr">
        <is>
          <t/>
        </is>
      </c>
      <c r="Z10764" s="21" t="inlineStr">
        <is>
          <t>https://www.contratacion.euskadi.eus/anuncio_contratacion/colocacion-barandilla-madera-semillero-magdalena/webkpe00-kpesimpc/es/</t>
        </is>
      </c>
      <c r="AA10764" s="21" t="inlineStr">
        <is>
          <t>https://www.contratacion.euskadi.eus/webkpe00-kpesimpc/es/contenidos/anuncio_contratacion/expcm481007/es_doc/index.html</t>
        </is>
      </c>
      <c r="AB10764" s="21" t="inlineStr">
        <is>
          <t>https://www.contratacion.euskadi.eus/contenidos/anuncio_contratacion/expcm481007/es_doc/data/es_r01dtpd019c052a4403b393277e86f8d9800a87bac</t>
        </is>
      </c>
      <c r="AC10764" s="21" t="inlineStr">
        <is>
          <t>https://www.contratacion.euskadi.eus/contenidos/anuncio_contratacion/expcm481007/r01Index/expcm481007-idxContent.xml</t>
        </is>
      </c>
      <c r="AD10764" s="21" t="inlineStr">
        <is>
          <t>28/01/2026</t>
        </is>
      </c>
      <c r="AE10764" s="21" t="inlineStr">
        <is>
          <t>r01epd0140062f66be160f45960c1c9c28feabfdc</t>
        </is>
      </c>
      <c r="AF10764" s="21" t="inlineStr">
        <is>
          <t>Ayuntamiento de Azpeitia</t>
        </is>
      </c>
      <c r="AG10764" s="21" t="inlineStr">
        <is>
          <t>r01etpd1616b1c753b1e9f4c30ff92b5ecf0bc6685</t>
        </is>
      </c>
      <c r="AH10764" s="21" t="inlineStr">
        <is>
          <t>Ayuntamiento de Azpeitia</t>
        </is>
      </c>
      <c r="AI10764" s="21" t="inlineStr">
        <is>
          <t/>
        </is>
      </c>
      <c r="AJ10764" s="21" t="inlineStr">
        <is>
          <t/>
        </is>
      </c>
    </row>
    <row r="10765" customHeight="true" ht="15.0">
      <c r="A10765" s="21" t="inlineStr">
        <is>
          <t>revista "hik hasi + hazi hezi" para la ludoteca</t>
        </is>
      </c>
      <c r="B10765" s="21" t="inlineStr">
        <is>
          <t/>
        </is>
      </c>
      <c r="C10765" s="21" t="inlineStr">
        <is>
          <t>Gobierno Vasco</t>
        </is>
      </c>
      <c r="D10765" s="21" t="inlineStr">
        <is>
          <t/>
        </is>
      </c>
      <c r="E10765" s="21" t="inlineStr">
        <is>
          <t/>
        </is>
      </c>
      <c r="F10765" s="21" t="inlineStr">
        <is>
          <t/>
        </is>
      </c>
      <c r="G10765" s="21" t="inlineStr">
        <is>
          <t>revista "hik hasi + hazi hezi" para la ludoteca</t>
        </is>
      </c>
      <c r="H10765" s="21" t="inlineStr">
        <is>
          <t>revista "hik hasi + hazi hezi" para la ludoteca</t>
        </is>
      </c>
      <c r="I10765" s="21" t="inlineStr">
        <is>
          <t/>
        </is>
      </c>
      <c r="J10765" s="21" t="inlineStr">
        <is>
          <t>28/01/2026</t>
        </is>
      </c>
      <c r="K10765" s="21" t="inlineStr">
        <is>
          <t>2025-FAKT-001189-00</t>
        </is>
      </c>
      <c r="L10765" s="21" t="inlineStr">
        <is>
          <t>Adjudicación provisional / definitiva</t>
        </is>
      </c>
      <c r="M10765" s="21" t="inlineStr">
        <is>
          <t>true</t>
        </is>
      </c>
      <c r="N10765" s="21" t="inlineStr">
        <is>
          <t/>
        </is>
      </c>
      <c r="O10765" s="21" t="inlineStr">
        <is>
          <t/>
        </is>
      </c>
      <c r="P10765" s="21" t="inlineStr">
        <is>
          <t/>
        </is>
      </c>
      <c r="Q10765" s="21" t="inlineStr">
        <is>
          <t/>
        </is>
      </c>
      <c r="R10765" s="21" t="inlineStr">
        <is>
          <t/>
        </is>
      </c>
      <c r="S10765" s="21" t="inlineStr">
        <is>
          <t>https://www.contratacion.euskadi.eus/webkpe00-kpeperfi/es/contenidos/anuncio_contratacion/expcm481008/es_doc/images/logo_azpeitia.jpg</t>
        </is>
      </c>
      <c r="T10765" s="21" t="inlineStr">
        <is>
          <t>Ayuntamiento de Azpeitia</t>
        </is>
      </c>
      <c r="U10765" s="21" t="inlineStr">
        <is>
          <t>P2001900F - Ayuntamiento de Azpeitia</t>
        </is>
      </c>
      <c r="V10765" s="21" t="inlineStr">
        <is>
          <t>Alcaldía</t>
        </is>
      </c>
      <c r="W10765" s="21" t="inlineStr">
        <is>
          <t/>
        </is>
      </c>
      <c r="X10765" s="21" t="inlineStr">
        <is>
          <t/>
        </is>
      </c>
      <c r="Y10765" s="21" t="inlineStr">
        <is>
          <t/>
        </is>
      </c>
      <c r="Z10765" s="21" t="inlineStr">
        <is>
          <t>https://www.contratacion.euskadi.eus/anuncio_contratacion/revista-hik-hasi-+-hazi-hezi-ludoteca/expcm481008/webkpe00-kpesimpc/es/</t>
        </is>
      </c>
      <c r="AA10765" s="21" t="inlineStr">
        <is>
          <t>https://www.contratacion.euskadi.eus/webkpe00-kpesimpc/es/contenidos/anuncio_contratacion/expcm481008/es_doc/index.html</t>
        </is>
      </c>
      <c r="AB10765" s="21" t="inlineStr">
        <is>
          <t>https://www.contratacion.euskadi.eus/contenidos/anuncio_contratacion/expcm481008/es_doc/data/es_r01dtpd019c052a6cb7b393277af5d92b54e53fff3</t>
        </is>
      </c>
      <c r="AC10765" s="21" t="inlineStr">
        <is>
          <t>https://www.contratacion.euskadi.eus/contenidos/anuncio_contratacion/expcm481008/r01Index/expcm481008-idxContent.xml</t>
        </is>
      </c>
      <c r="AD10765" s="21" t="inlineStr">
        <is>
          <t>28/01/2026</t>
        </is>
      </c>
      <c r="AE10765" s="21" t="inlineStr">
        <is>
          <t>r01epd0140062f66be160f45960c1c9c28feabfdc</t>
        </is>
      </c>
      <c r="AF10765" s="21" t="inlineStr">
        <is>
          <t>Ayuntamiento de Azpeitia</t>
        </is>
      </c>
      <c r="AG10765" s="21" t="inlineStr">
        <is>
          <t>r01etpd1616b1c753b1e9f4c30ff92b5ecf0bc6685</t>
        </is>
      </c>
      <c r="AH10765" s="21" t="inlineStr">
        <is>
          <t>Ayuntamiento de Azpeitia</t>
        </is>
      </c>
      <c r="AI10765" s="21" t="inlineStr">
        <is>
          <t/>
        </is>
      </c>
      <c r="AJ10765" s="21" t="inlineStr">
        <is>
          <t/>
        </is>
      </c>
    </row>
    <row r="10766" customHeight="true" ht="15.0">
      <c r="A10766" s="21" t="inlineStr">
        <is>
          <t>ambulancia para la sokamuturra del dia 4 de marzo a las 07:00</t>
        </is>
      </c>
      <c r="B10766" s="21" t="inlineStr">
        <is>
          <t/>
        </is>
      </c>
      <c r="C10766" s="21" t="inlineStr">
        <is>
          <t>Gobierno Vasco</t>
        </is>
      </c>
      <c r="D10766" s="21" t="inlineStr">
        <is>
          <t/>
        </is>
      </c>
      <c r="E10766" s="21" t="inlineStr">
        <is>
          <t/>
        </is>
      </c>
      <c r="F10766" s="21" t="inlineStr">
        <is>
          <t/>
        </is>
      </c>
      <c r="G10766" s="21" t="inlineStr">
        <is>
          <t>ambulancia para la sokamuturra del dia 4 de marzo a las 07:00</t>
        </is>
      </c>
      <c r="H10766" s="21" t="inlineStr">
        <is>
          <t>ambulancia para la sokamuturra del dia 4 de marzo a las 07:00</t>
        </is>
      </c>
      <c r="I10766" s="21" t="inlineStr">
        <is>
          <t/>
        </is>
      </c>
      <c r="J10766" s="21" t="inlineStr">
        <is>
          <t>28/01/2026</t>
        </is>
      </c>
      <c r="K10766" s="21" t="inlineStr">
        <is>
          <t>2025-ESKA-000127-00</t>
        </is>
      </c>
      <c r="L10766" s="21" t="inlineStr">
        <is>
          <t>Adjudicación provisional / definitiva</t>
        </is>
      </c>
      <c r="M10766" s="21" t="inlineStr">
        <is>
          <t>true</t>
        </is>
      </c>
      <c r="N10766" s="21" t="inlineStr">
        <is>
          <t/>
        </is>
      </c>
      <c r="O10766" s="21" t="inlineStr">
        <is>
          <t/>
        </is>
      </c>
      <c r="P10766" s="21" t="inlineStr">
        <is>
          <t/>
        </is>
      </c>
      <c r="Q10766" s="21" t="inlineStr">
        <is>
          <t/>
        </is>
      </c>
      <c r="R10766" s="21" t="inlineStr">
        <is>
          <t/>
        </is>
      </c>
      <c r="S10766" s="21" t="inlineStr">
        <is>
          <t>https://www.contratacion.euskadi.eus/webkpe00-kpeperfi/es/contenidos/anuncio_contratacion/expcm481009/es_doc/images/logo_azpeitia.jpg</t>
        </is>
      </c>
      <c r="T10766" s="21" t="inlineStr">
        <is>
          <t>Ayuntamiento de Azpeitia</t>
        </is>
      </c>
      <c r="U10766" s="21" t="inlineStr">
        <is>
          <t>P2001900F - Ayuntamiento de Azpeitia</t>
        </is>
      </c>
      <c r="V10766" s="21" t="inlineStr">
        <is>
          <t>Alcaldía</t>
        </is>
      </c>
      <c r="W10766" s="21" t="inlineStr">
        <is>
          <t/>
        </is>
      </c>
      <c r="X10766" s="21" t="inlineStr">
        <is>
          <t/>
        </is>
      </c>
      <c r="Y10766" s="21" t="inlineStr">
        <is>
          <t/>
        </is>
      </c>
      <c r="Z10766" s="21" t="inlineStr">
        <is>
          <t>https://www.contratacion.euskadi.eus/anuncio_contratacion/ambulancia-sokamuturra-del-dia-4-marzo-07-00/webkpe00-kpesimpc/es/</t>
        </is>
      </c>
      <c r="AA10766" s="21" t="inlineStr">
        <is>
          <t>https://www.contratacion.euskadi.eus/webkpe00-kpesimpc/es/contenidos/anuncio_contratacion/expcm481009/es_doc/index.html</t>
        </is>
      </c>
      <c r="AB10766" s="21" t="inlineStr">
        <is>
          <t>https://www.contratacion.euskadi.eus/contenidos/anuncio_contratacion/expcm481009/es_doc/data/es_r01dtpd019c052a9501b393277f52d2ee88f293a5b</t>
        </is>
      </c>
      <c r="AC10766" s="21" t="inlineStr">
        <is>
          <t>https://www.contratacion.euskadi.eus/contenidos/anuncio_contratacion/expcm481009/r01Index/expcm481009-idxContent.xml</t>
        </is>
      </c>
      <c r="AD10766" s="21" t="inlineStr">
        <is>
          <t>28/01/2026</t>
        </is>
      </c>
      <c r="AE10766" s="21" t="inlineStr">
        <is>
          <t>r01epd0140062f66be160f45960c1c9c28feabfdc</t>
        </is>
      </c>
      <c r="AF10766" s="21" t="inlineStr">
        <is>
          <t>Ayuntamiento de Azpeitia</t>
        </is>
      </c>
      <c r="AG10766" s="21" t="inlineStr">
        <is>
          <t>r01etpd1616b1c753b1e9f4c30ff92b5ecf0bc6685</t>
        </is>
      </c>
      <c r="AH10766" s="21" t="inlineStr">
        <is>
          <t>Ayuntamiento de Azpeitia</t>
        </is>
      </c>
      <c r="AI10766" s="21" t="inlineStr">
        <is>
          <t/>
        </is>
      </c>
      <c r="AJ10766" s="21" t="inlineStr">
        <is>
          <t/>
        </is>
      </c>
    </row>
    <row r="10767" customHeight="true" ht="15.0">
      <c r="A10767" s="21" t="inlineStr">
        <is>
          <t>instalación  del nuevo motor de canasta del polideportivo y revisión</t>
        </is>
      </c>
      <c r="B10767" s="21" t="inlineStr">
        <is>
          <t/>
        </is>
      </c>
      <c r="C10767" s="21" t="inlineStr">
        <is>
          <t>Gobierno Vasco</t>
        </is>
      </c>
      <c r="D10767" s="21" t="inlineStr">
        <is>
          <t/>
        </is>
      </c>
      <c r="E10767" s="21" t="inlineStr">
        <is>
          <t/>
        </is>
      </c>
      <c r="F10767" s="21" t="inlineStr">
        <is>
          <t/>
        </is>
      </c>
      <c r="G10767" s="21" t="inlineStr">
        <is>
          <t>instalación  del nuevo motor de canasta del polideportivo y revisión</t>
        </is>
      </c>
      <c r="H10767" s="21" t="inlineStr">
        <is>
          <t>instalación  del nuevo motor de canasta del polideportivo y revisión</t>
        </is>
      </c>
      <c r="I10767" s="21" t="inlineStr">
        <is>
          <t/>
        </is>
      </c>
      <c r="J10767" s="21" t="inlineStr">
        <is>
          <t>28/01/2026</t>
        </is>
      </c>
      <c r="K10767" s="21" t="inlineStr">
        <is>
          <t>2025-ESKA-000128-00</t>
        </is>
      </c>
      <c r="L10767" s="21" t="inlineStr">
        <is>
          <t>Adjudicación provisional / definitiva</t>
        </is>
      </c>
      <c r="M10767" s="21" t="inlineStr">
        <is>
          <t>true</t>
        </is>
      </c>
      <c r="N10767" s="21" t="inlineStr">
        <is>
          <t/>
        </is>
      </c>
      <c r="O10767" s="21" t="inlineStr">
        <is>
          <t/>
        </is>
      </c>
      <c r="P10767" s="21" t="inlineStr">
        <is>
          <t/>
        </is>
      </c>
      <c r="Q10767" s="21" t="inlineStr">
        <is>
          <t/>
        </is>
      </c>
      <c r="R10767" s="21" t="inlineStr">
        <is>
          <t/>
        </is>
      </c>
      <c r="S10767" s="21" t="inlineStr">
        <is>
          <t>https://www.contratacion.euskadi.eus/webkpe00-kpeperfi/es/contenidos/anuncio_contratacion/expcm481010/es_doc/images/logo_azpeitia.jpg</t>
        </is>
      </c>
      <c r="T10767" s="21" t="inlineStr">
        <is>
          <t>Ayuntamiento de Azpeitia</t>
        </is>
      </c>
      <c r="U10767" s="21" t="inlineStr">
        <is>
          <t>P2001900F - Ayuntamiento de Azpeitia</t>
        </is>
      </c>
      <c r="V10767" s="21" t="inlineStr">
        <is>
          <t>Alcaldía</t>
        </is>
      </c>
      <c r="W10767" s="21" t="inlineStr">
        <is>
          <t/>
        </is>
      </c>
      <c r="X10767" s="21" t="inlineStr">
        <is>
          <t/>
        </is>
      </c>
      <c r="Y10767" s="21" t="inlineStr">
        <is>
          <t/>
        </is>
      </c>
      <c r="Z10767" s="21" t="inlineStr">
        <is>
          <t>https://www.contratacion.euskadi.eus/anuncio_contratacion/instalacion-del-nuevo-motor-canasta-del-polideportivo-y-revision/webkpe00-kpesimpc/es/</t>
        </is>
      </c>
      <c r="AA10767" s="21" t="inlineStr">
        <is>
          <t>https://www.contratacion.euskadi.eus/webkpe00-kpesimpc/es/contenidos/anuncio_contratacion/expcm481010/es_doc/index.html</t>
        </is>
      </c>
      <c r="AB10767" s="21" t="inlineStr">
        <is>
          <t>https://www.contratacion.euskadi.eus/contenidos/anuncio_contratacion/expcm481010/es_doc/data/es_r01dtpd019c052abca0b393277ee0bb97771e87641</t>
        </is>
      </c>
      <c r="AC10767" s="21" t="inlineStr">
        <is>
          <t>https://www.contratacion.euskadi.eus/contenidos/anuncio_contratacion/expcm481010/r01Index/expcm481010-idxContent.xml</t>
        </is>
      </c>
      <c r="AD10767" s="21" t="inlineStr">
        <is>
          <t>28/01/2026</t>
        </is>
      </c>
      <c r="AE10767" s="21" t="inlineStr">
        <is>
          <t>r01epd0140062f66be160f45960c1c9c28feabfdc</t>
        </is>
      </c>
      <c r="AF10767" s="21" t="inlineStr">
        <is>
          <t>Ayuntamiento de Azpeitia</t>
        </is>
      </c>
      <c r="AG10767" s="21" t="inlineStr">
        <is>
          <t>r01etpd1616b1c753b1e9f4c30ff92b5ecf0bc6685</t>
        </is>
      </c>
      <c r="AH10767" s="21" t="inlineStr">
        <is>
          <t>Ayuntamiento de Azpeitia</t>
        </is>
      </c>
      <c r="AI10767" s="21" t="inlineStr">
        <is>
          <t/>
        </is>
      </c>
      <c r="AJ10767" s="21" t="inlineStr">
        <is>
          <t/>
        </is>
      </c>
    </row>
    <row r="10768" customHeight="true" ht="15.0">
      <c r="A10768" s="21" t="inlineStr">
        <is>
          <t>día del arbol</t>
        </is>
      </c>
      <c r="B10768" s="21" t="inlineStr">
        <is>
          <t/>
        </is>
      </c>
      <c r="C10768" s="21" t="inlineStr">
        <is>
          <t>Gobierno Vasco</t>
        </is>
      </c>
      <c r="D10768" s="21" t="inlineStr">
        <is>
          <t/>
        </is>
      </c>
      <c r="E10768" s="21" t="inlineStr">
        <is>
          <t/>
        </is>
      </c>
      <c r="F10768" s="21" t="inlineStr">
        <is>
          <t/>
        </is>
      </c>
      <c r="G10768" s="21" t="inlineStr">
        <is>
          <t>día del arbol</t>
        </is>
      </c>
      <c r="H10768" s="21" t="inlineStr">
        <is>
          <t>día del arbol</t>
        </is>
      </c>
      <c r="I10768" s="21" t="inlineStr">
        <is>
          <t/>
        </is>
      </c>
      <c r="J10768" s="21" t="inlineStr">
        <is>
          <t>28/01/2026</t>
        </is>
      </c>
      <c r="K10768" s="21" t="inlineStr">
        <is>
          <t>2025-ESKA-000129-00</t>
        </is>
      </c>
      <c r="L10768" s="21" t="inlineStr">
        <is>
          <t>Adjudicación provisional / definitiva</t>
        </is>
      </c>
      <c r="M10768" s="21" t="inlineStr">
        <is>
          <t>true</t>
        </is>
      </c>
      <c r="N10768" s="21" t="inlineStr">
        <is>
          <t/>
        </is>
      </c>
      <c r="O10768" s="21" t="inlineStr">
        <is>
          <t/>
        </is>
      </c>
      <c r="P10768" s="21" t="inlineStr">
        <is>
          <t/>
        </is>
      </c>
      <c r="Q10768" s="21" t="inlineStr">
        <is>
          <t/>
        </is>
      </c>
      <c r="R10768" s="21" t="inlineStr">
        <is>
          <t/>
        </is>
      </c>
      <c r="S10768" s="21" t="inlineStr">
        <is>
          <t>https://www.contratacion.euskadi.eus/webkpe00-kpeperfi/es/contenidos/anuncio_contratacion/expcm481011/es_doc/images/logo_azpeitia.jpg</t>
        </is>
      </c>
      <c r="T10768" s="21" t="inlineStr">
        <is>
          <t>Ayuntamiento de Azpeitia</t>
        </is>
      </c>
      <c r="U10768" s="21" t="inlineStr">
        <is>
          <t>P2001900F - Ayuntamiento de Azpeitia</t>
        </is>
      </c>
      <c r="V10768" s="21" t="inlineStr">
        <is>
          <t>Alcaldía</t>
        </is>
      </c>
      <c r="W10768" s="21" t="inlineStr">
        <is>
          <t/>
        </is>
      </c>
      <c r="X10768" s="21" t="inlineStr">
        <is>
          <t/>
        </is>
      </c>
      <c r="Y10768" s="21" t="inlineStr">
        <is>
          <t/>
        </is>
      </c>
      <c r="Z10768" s="21" t="inlineStr">
        <is>
          <t>https://www.contratacion.euskadi.eus/anuncio_contratacion/dia-del-arbol/expcm481011/webkpe00-kpesimpc/es/</t>
        </is>
      </c>
      <c r="AA10768" s="21" t="inlineStr">
        <is>
          <t>https://www.contratacion.euskadi.eus/webkpe00-kpesimpc/es/contenidos/anuncio_contratacion/expcm481011/es_doc/index.html</t>
        </is>
      </c>
      <c r="AB10768" s="21" t="inlineStr">
        <is>
          <t>https://www.contratacion.euskadi.eus/contenidos/anuncio_contratacion/expcm481011/es_doc/data/es_r01dtpd019c052ae485b3932775a89f2e0c19ad833</t>
        </is>
      </c>
      <c r="AC10768" s="21" t="inlineStr">
        <is>
          <t>https://www.contratacion.euskadi.eus/contenidos/anuncio_contratacion/expcm481011/r01Index/expcm481011-idxContent.xml</t>
        </is>
      </c>
      <c r="AD10768" s="21" t="inlineStr">
        <is>
          <t>28/01/2026</t>
        </is>
      </c>
      <c r="AE10768" s="21" t="inlineStr">
        <is>
          <t>r01epd0140062f66be160f45960c1c9c28feabfdc</t>
        </is>
      </c>
      <c r="AF10768" s="21" t="inlineStr">
        <is>
          <t>Ayuntamiento de Azpeitia</t>
        </is>
      </c>
      <c r="AG10768" s="21" t="inlineStr">
        <is>
          <t>r01etpd1616b1c753b1e9f4c30ff92b5ecf0bc6685</t>
        </is>
      </c>
      <c r="AH10768" s="21" t="inlineStr">
        <is>
          <t>Ayuntamiento de Azpeitia</t>
        </is>
      </c>
      <c r="AI10768" s="21" t="inlineStr">
        <is>
          <t/>
        </is>
      </c>
      <c r="AJ10768" s="21" t="inlineStr">
        <is>
          <t/>
        </is>
      </c>
    </row>
    <row r="10769" customHeight="true" ht="15.0">
      <c r="A10769" s="21" t="inlineStr">
        <is>
          <t>bolsas de chuches para el desfile infantil de carnaval.</t>
        </is>
      </c>
      <c r="B10769" s="21" t="inlineStr">
        <is>
          <t/>
        </is>
      </c>
      <c r="C10769" s="21" t="inlineStr">
        <is>
          <t>Gobierno Vasco</t>
        </is>
      </c>
      <c r="D10769" s="21" t="inlineStr">
        <is>
          <t/>
        </is>
      </c>
      <c r="E10769" s="21" t="inlineStr">
        <is>
          <t/>
        </is>
      </c>
      <c r="F10769" s="21" t="inlineStr">
        <is>
          <t/>
        </is>
      </c>
      <c r="G10769" s="21" t="inlineStr">
        <is>
          <t>bolsas de chuches para el desfile infantil de carnaval.</t>
        </is>
      </c>
      <c r="H10769" s="21" t="inlineStr">
        <is>
          <t>bolsas de chuches para el desfile infantil de carnaval.</t>
        </is>
      </c>
      <c r="I10769" s="21" t="inlineStr">
        <is>
          <t/>
        </is>
      </c>
      <c r="J10769" s="21" t="inlineStr">
        <is>
          <t>28/01/2026</t>
        </is>
      </c>
      <c r="K10769" s="21" t="inlineStr">
        <is>
          <t>2025-ESKA-000130-00</t>
        </is>
      </c>
      <c r="L10769" s="21" t="inlineStr">
        <is>
          <t>Adjudicación provisional / definitiva</t>
        </is>
      </c>
      <c r="M10769" s="21" t="inlineStr">
        <is>
          <t>true</t>
        </is>
      </c>
      <c r="N10769" s="21" t="inlineStr">
        <is>
          <t/>
        </is>
      </c>
      <c r="O10769" s="21" t="inlineStr">
        <is>
          <t/>
        </is>
      </c>
      <c r="P10769" s="21" t="inlineStr">
        <is>
          <t/>
        </is>
      </c>
      <c r="Q10769" s="21" t="inlineStr">
        <is>
          <t/>
        </is>
      </c>
      <c r="R10769" s="21" t="inlineStr">
        <is>
          <t/>
        </is>
      </c>
      <c r="S10769" s="21" t="inlineStr">
        <is>
          <t>https://www.contratacion.euskadi.eus/webkpe00-kpeperfi/es/contenidos/anuncio_contratacion/expcm481012/es_doc/images/logo_azpeitia.jpg</t>
        </is>
      </c>
      <c r="T10769" s="21" t="inlineStr">
        <is>
          <t>Ayuntamiento de Azpeitia</t>
        </is>
      </c>
      <c r="U10769" s="21" t="inlineStr">
        <is>
          <t>P2001900F - Ayuntamiento de Azpeitia</t>
        </is>
      </c>
      <c r="V10769" s="21" t="inlineStr">
        <is>
          <t>Alcaldía</t>
        </is>
      </c>
      <c r="W10769" s="21" t="inlineStr">
        <is>
          <t/>
        </is>
      </c>
      <c r="X10769" s="21" t="inlineStr">
        <is>
          <t/>
        </is>
      </c>
      <c r="Y10769" s="21" t="inlineStr">
        <is>
          <t/>
        </is>
      </c>
      <c r="Z10769" s="21" t="inlineStr">
        <is>
          <t>https://www.contratacion.euskadi.eus/anuncio_contratacion/bolsas-chuches-desfile-infantil-carnaval/webkpe00-kpesimpc/es/</t>
        </is>
      </c>
      <c r="AA10769" s="21" t="inlineStr">
        <is>
          <t>https://www.contratacion.euskadi.eus/webkpe00-kpesimpc/es/contenidos/anuncio_contratacion/expcm481012/es_doc/index.html</t>
        </is>
      </c>
      <c r="AB10769" s="21" t="inlineStr">
        <is>
          <t>https://www.contratacion.euskadi.eus/contenidos/anuncio_contratacion/expcm481012/es_doc/data/es_r01dtpd19c052ed79069dbe8f4621270f50d7abee9</t>
        </is>
      </c>
      <c r="AC10769" s="21" t="inlineStr">
        <is>
          <t>https://www.contratacion.euskadi.eus/contenidos/anuncio_contratacion/expcm481012/r01Index/expcm481012-idxContent.xml</t>
        </is>
      </c>
      <c r="AD10769" s="21" t="inlineStr">
        <is>
          <t>28/01/2026</t>
        </is>
      </c>
      <c r="AE10769" s="21" t="inlineStr">
        <is>
          <t>r01epd0140062f66be160f45960c1c9c28feabfdc</t>
        </is>
      </c>
      <c r="AF10769" s="21" t="inlineStr">
        <is>
          <t>Ayuntamiento de Azpeitia</t>
        </is>
      </c>
      <c r="AG10769" s="21" t="inlineStr">
        <is>
          <t>r01etpd1616b1c753b1e9f4c30ff92b5ecf0bc6685</t>
        </is>
      </c>
      <c r="AH10769" s="21" t="inlineStr">
        <is>
          <t>Ayuntamiento de Azpeitia</t>
        </is>
      </c>
      <c r="AI10769" s="21" t="inlineStr">
        <is>
          <t/>
        </is>
      </c>
      <c r="AJ10769" s="21" t="inlineStr">
        <is>
          <t/>
        </is>
      </c>
    </row>
    <row r="10770" customHeight="true" ht="15.0">
      <c r="A10770" s="21" t="inlineStr">
        <is>
          <t>actuación de la elektrotxaranga eskapaie el dia de elegante eguna.</t>
        </is>
      </c>
      <c r="B10770" s="21" t="inlineStr">
        <is>
          <t/>
        </is>
      </c>
      <c r="C10770" s="21" t="inlineStr">
        <is>
          <t>Gobierno Vasco</t>
        </is>
      </c>
      <c r="D10770" s="21" t="inlineStr">
        <is>
          <t/>
        </is>
      </c>
      <c r="E10770" s="21" t="inlineStr">
        <is>
          <t/>
        </is>
      </c>
      <c r="F10770" s="21" t="inlineStr">
        <is>
          <t/>
        </is>
      </c>
      <c r="G10770" s="21" t="inlineStr">
        <is>
          <t>actuación de la elektrotxaranga eskapaie el dia de elegante eguna.</t>
        </is>
      </c>
      <c r="H10770" s="21" t="inlineStr">
        <is>
          <t>actuación de la elektrotxaranga eskapaie el dia de elegante eguna.</t>
        </is>
      </c>
      <c r="I10770" s="21" t="inlineStr">
        <is>
          <t/>
        </is>
      </c>
      <c r="J10770" s="21" t="inlineStr">
        <is>
          <t>28/01/2026</t>
        </is>
      </c>
      <c r="K10770" s="21" t="inlineStr">
        <is>
          <t>2025-ESKA-000131-00</t>
        </is>
      </c>
      <c r="L10770" s="21" t="inlineStr">
        <is>
          <t>Adjudicación provisional / definitiva</t>
        </is>
      </c>
      <c r="M10770" s="21" t="inlineStr">
        <is>
          <t>true</t>
        </is>
      </c>
      <c r="N10770" s="21" t="inlineStr">
        <is>
          <t/>
        </is>
      </c>
      <c r="O10770" s="21" t="inlineStr">
        <is>
          <t/>
        </is>
      </c>
      <c r="P10770" s="21" t="inlineStr">
        <is>
          <t/>
        </is>
      </c>
      <c r="Q10770" s="21" t="inlineStr">
        <is>
          <t/>
        </is>
      </c>
      <c r="R10770" s="21" t="inlineStr">
        <is>
          <t/>
        </is>
      </c>
      <c r="S10770" s="21" t="inlineStr">
        <is>
          <t>https://www.contratacion.euskadi.eus/webkpe00-kpeperfi/es/contenidos/anuncio_contratacion/expcm481013/es_doc/images/logo_azpeitia.jpg</t>
        </is>
      </c>
      <c r="T10770" s="21" t="inlineStr">
        <is>
          <t>Ayuntamiento de Azpeitia</t>
        </is>
      </c>
      <c r="U10770" s="21" t="inlineStr">
        <is>
          <t>P2001900F - Ayuntamiento de Azpeitia</t>
        </is>
      </c>
      <c r="V10770" s="21" t="inlineStr">
        <is>
          <t>Alcaldía</t>
        </is>
      </c>
      <c r="W10770" s="21" t="inlineStr">
        <is>
          <t/>
        </is>
      </c>
      <c r="X10770" s="21" t="inlineStr">
        <is>
          <t/>
        </is>
      </c>
      <c r="Y10770" s="21" t="inlineStr">
        <is>
          <t/>
        </is>
      </c>
      <c r="Z10770" s="21" t="inlineStr">
        <is>
          <t>https://www.contratacion.euskadi.eus/anuncio_contratacion/actuacion-elektrotxaranga-eskapaie-dia-elegante-eguna/webkpe00-kpesimpc/es/</t>
        </is>
      </c>
      <c r="AA10770" s="21" t="inlineStr">
        <is>
          <t>https://www.contratacion.euskadi.eus/webkpe00-kpesimpc/es/contenidos/anuncio_contratacion/expcm481013/es_doc/index.html</t>
        </is>
      </c>
      <c r="AB10770" s="21" t="inlineStr">
        <is>
          <t>https://www.contratacion.euskadi.eus/contenidos/anuncio_contratacion/expcm481013/es_doc/data/es_r01dtpd19c052effaf69dbe8f49a2bbe24b0f0fca7</t>
        </is>
      </c>
      <c r="AC10770" s="21" t="inlineStr">
        <is>
          <t>https://www.contratacion.euskadi.eus/contenidos/anuncio_contratacion/expcm481013/r01Index/expcm481013-idxContent.xml</t>
        </is>
      </c>
      <c r="AD10770" s="21" t="inlineStr">
        <is>
          <t>28/01/2026</t>
        </is>
      </c>
      <c r="AE10770" s="21" t="inlineStr">
        <is>
          <t>r01epd0140062f66be160f45960c1c9c28feabfdc</t>
        </is>
      </c>
      <c r="AF10770" s="21" t="inlineStr">
        <is>
          <t>Ayuntamiento de Azpeitia</t>
        </is>
      </c>
      <c r="AG10770" s="21" t="inlineStr">
        <is>
          <t>r01etpd1616b1c753b1e9f4c30ff92b5ecf0bc6685</t>
        </is>
      </c>
      <c r="AH10770" s="21" t="inlineStr">
        <is>
          <t>Ayuntamiento de Azpeitia</t>
        </is>
      </c>
      <c r="AI10770" s="21" t="inlineStr">
        <is>
          <t/>
        </is>
      </c>
      <c r="AJ10770" s="21" t="inlineStr">
        <is>
          <t/>
        </is>
      </c>
    </row>
    <row r="10771" customHeight="true" ht="15.0">
      <c r="A10771" s="21" t="inlineStr">
        <is>
          <t>curso de salsa y bachata para romper con los roles tradicionales de género</t>
        </is>
      </c>
      <c r="B10771" s="21" t="inlineStr">
        <is>
          <t/>
        </is>
      </c>
      <c r="C10771" s="21" t="inlineStr">
        <is>
          <t>Gobierno Vasco</t>
        </is>
      </c>
      <c r="D10771" s="21" t="inlineStr">
        <is>
          <t/>
        </is>
      </c>
      <c r="E10771" s="21" t="inlineStr">
        <is>
          <t/>
        </is>
      </c>
      <c r="F10771" s="21" t="inlineStr">
        <is>
          <t/>
        </is>
      </c>
      <c r="G10771" s="21" t="inlineStr">
        <is>
          <t>curso de salsa y bachata para romper con los roles tradicionales de género</t>
        </is>
      </c>
      <c r="H10771" s="21" t="inlineStr">
        <is>
          <t>curso de salsa y bachata para romper con los roles tradicionales de género</t>
        </is>
      </c>
      <c r="I10771" s="21" t="inlineStr">
        <is>
          <t/>
        </is>
      </c>
      <c r="J10771" s="21" t="inlineStr">
        <is>
          <t>28/01/2026</t>
        </is>
      </c>
      <c r="K10771" s="21" t="inlineStr">
        <is>
          <t>2025-ESKA-000133-00</t>
        </is>
      </c>
      <c r="L10771" s="21" t="inlineStr">
        <is>
          <t>Adjudicación provisional / definitiva</t>
        </is>
      </c>
      <c r="M10771" s="21" t="inlineStr">
        <is>
          <t>true</t>
        </is>
      </c>
      <c r="N10771" s="21" t="inlineStr">
        <is>
          <t/>
        </is>
      </c>
      <c r="O10771" s="21" t="inlineStr">
        <is>
          <t/>
        </is>
      </c>
      <c r="P10771" s="21" t="inlineStr">
        <is>
          <t/>
        </is>
      </c>
      <c r="Q10771" s="21" t="inlineStr">
        <is>
          <t/>
        </is>
      </c>
      <c r="R10771" s="21" t="inlineStr">
        <is>
          <t/>
        </is>
      </c>
      <c r="S10771" s="21" t="inlineStr">
        <is>
          <t>https://www.contratacion.euskadi.eus/webkpe00-kpeperfi/es/contenidos/anuncio_contratacion/expcm481014/es_doc/images/logo_azpeitia.jpg</t>
        </is>
      </c>
      <c r="T10771" s="21" t="inlineStr">
        <is>
          <t>Ayuntamiento de Azpeitia</t>
        </is>
      </c>
      <c r="U10771" s="21" t="inlineStr">
        <is>
          <t>P2001900F - Ayuntamiento de Azpeitia</t>
        </is>
      </c>
      <c r="V10771" s="21" t="inlineStr">
        <is>
          <t>Alcaldía</t>
        </is>
      </c>
      <c r="W10771" s="21" t="inlineStr">
        <is>
          <t/>
        </is>
      </c>
      <c r="X10771" s="21" t="inlineStr">
        <is>
          <t/>
        </is>
      </c>
      <c r="Y10771" s="21" t="inlineStr">
        <is>
          <t/>
        </is>
      </c>
      <c r="Z10771" s="21" t="inlineStr">
        <is>
          <t>https://www.contratacion.euskadi.eus/anuncio_contratacion/curso-salsa-y-bachata-romper-roles-tradicionales-genero/webkpe00-kpesimpc/es/</t>
        </is>
      </c>
      <c r="AA10771" s="21" t="inlineStr">
        <is>
          <t>https://www.contratacion.euskadi.eus/webkpe00-kpesimpc/es/contenidos/anuncio_contratacion/expcm481014/es_doc/index.html</t>
        </is>
      </c>
      <c r="AB10771" s="21" t="inlineStr">
        <is>
          <t>https://www.contratacion.euskadi.eus/contenidos/anuncio_contratacion/expcm481014/es_doc/data/es_r01dtpd19c052f277069dbe8f484229fe6912441af</t>
        </is>
      </c>
      <c r="AC10771" s="21" t="inlineStr">
        <is>
          <t>https://www.contratacion.euskadi.eus/contenidos/anuncio_contratacion/expcm481014/r01Index/expcm481014-idxContent.xml</t>
        </is>
      </c>
      <c r="AD10771" s="21" t="inlineStr">
        <is>
          <t>28/01/2026</t>
        </is>
      </c>
      <c r="AE10771" s="21" t="inlineStr">
        <is>
          <t>r01epd0140062f66be160f45960c1c9c28feabfdc</t>
        </is>
      </c>
      <c r="AF10771" s="21" t="inlineStr">
        <is>
          <t>Ayuntamiento de Azpeitia</t>
        </is>
      </c>
      <c r="AG10771" s="21" t="inlineStr">
        <is>
          <t>r01etpd1616b1c753b1e9f4c30ff92b5ecf0bc6685</t>
        </is>
      </c>
      <c r="AH10771" s="21" t="inlineStr">
        <is>
          <t>Ayuntamiento de Azpeitia</t>
        </is>
      </c>
      <c r="AI10771" s="21" t="inlineStr">
        <is>
          <t/>
        </is>
      </c>
      <c r="AJ10771" s="21" t="inlineStr">
        <is>
          <t/>
        </is>
      </c>
    </row>
    <row r="10772" customHeight="true" ht="15.0">
      <c r="A10772" s="21" t="inlineStr">
        <is>
          <t>curso básico de electricidad en la emakumeen txokoa</t>
        </is>
      </c>
      <c r="B10772" s="21" t="inlineStr">
        <is>
          <t/>
        </is>
      </c>
      <c r="C10772" s="21" t="inlineStr">
        <is>
          <t>Gobierno Vasco</t>
        </is>
      </c>
      <c r="D10772" s="21" t="inlineStr">
        <is>
          <t/>
        </is>
      </c>
      <c r="E10772" s="21" t="inlineStr">
        <is>
          <t/>
        </is>
      </c>
      <c r="F10772" s="21" t="inlineStr">
        <is>
          <t/>
        </is>
      </c>
      <c r="G10772" s="21" t="inlineStr">
        <is>
          <t>curso básico de electricidad en la emakumeen txokoa</t>
        </is>
      </c>
      <c r="H10772" s="21" t="inlineStr">
        <is>
          <t>curso básico de electricidad en la emakumeen txokoa</t>
        </is>
      </c>
      <c r="I10772" s="21" t="inlineStr">
        <is>
          <t/>
        </is>
      </c>
      <c r="J10772" s="21" t="inlineStr">
        <is>
          <t>28/01/2026</t>
        </is>
      </c>
      <c r="K10772" s="21" t="inlineStr">
        <is>
          <t>2025-ESKA-000134-00</t>
        </is>
      </c>
      <c r="L10772" s="21" t="inlineStr">
        <is>
          <t>Adjudicación provisional / definitiva</t>
        </is>
      </c>
      <c r="M10772" s="21" t="inlineStr">
        <is>
          <t>true</t>
        </is>
      </c>
      <c r="N10772" s="21" t="inlineStr">
        <is>
          <t/>
        </is>
      </c>
      <c r="O10772" s="21" t="inlineStr">
        <is>
          <t/>
        </is>
      </c>
      <c r="P10772" s="21" t="inlineStr">
        <is>
          <t/>
        </is>
      </c>
      <c r="Q10772" s="21" t="inlineStr">
        <is>
          <t/>
        </is>
      </c>
      <c r="R10772" s="21" t="inlineStr">
        <is>
          <t/>
        </is>
      </c>
      <c r="S10772" s="21" t="inlineStr">
        <is>
          <t>https://www.contratacion.euskadi.eus/webkpe00-kpeperfi/es/contenidos/anuncio_contratacion/expcm481015/es_doc/images/logo_azpeitia.jpg</t>
        </is>
      </c>
      <c r="T10772" s="21" t="inlineStr">
        <is>
          <t>Ayuntamiento de Azpeitia</t>
        </is>
      </c>
      <c r="U10772" s="21" t="inlineStr">
        <is>
          <t>P2001900F - Ayuntamiento de Azpeitia</t>
        </is>
      </c>
      <c r="V10772" s="21" t="inlineStr">
        <is>
          <t>Alcaldía</t>
        </is>
      </c>
      <c r="W10772" s="21" t="inlineStr">
        <is>
          <t/>
        </is>
      </c>
      <c r="X10772" s="21" t="inlineStr">
        <is>
          <t/>
        </is>
      </c>
      <c r="Y10772" s="21" t="inlineStr">
        <is>
          <t/>
        </is>
      </c>
      <c r="Z10772" s="21" t="inlineStr">
        <is>
          <t>https://www.contratacion.euskadi.eus/anuncio_contratacion/curso-basico-electricidad-emakumeen-txokoa/webkpe00-kpesimpc/es/</t>
        </is>
      </c>
      <c r="AA10772" s="21" t="inlineStr">
        <is>
          <t>https://www.contratacion.euskadi.eus/webkpe00-kpesimpc/es/contenidos/anuncio_contratacion/expcm481015/es_doc/index.html</t>
        </is>
      </c>
      <c r="AB10772" s="21" t="inlineStr">
        <is>
          <t>https://www.contratacion.euskadi.eus/contenidos/anuncio_contratacion/expcm481015/es_doc/data/es_r01dtpd19c052f4f2669dbe8f4f148cb4490373e64</t>
        </is>
      </c>
      <c r="AC10772" s="21" t="inlineStr">
        <is>
          <t>https://www.contratacion.euskadi.eus/contenidos/anuncio_contratacion/expcm481015/r01Index/expcm481015-idxContent.xml</t>
        </is>
      </c>
      <c r="AD10772" s="21" t="inlineStr">
        <is>
          <t>28/01/2026</t>
        </is>
      </c>
      <c r="AE10772" s="21" t="inlineStr">
        <is>
          <t>r01epd0140062f66be160f45960c1c9c28feabfdc</t>
        </is>
      </c>
      <c r="AF10772" s="21" t="inlineStr">
        <is>
          <t>Ayuntamiento de Azpeitia</t>
        </is>
      </c>
      <c r="AG10772" s="21" t="inlineStr">
        <is>
          <t>r01etpd1616b1c753b1e9f4c30ff92b5ecf0bc6685</t>
        </is>
      </c>
      <c r="AH10772" s="21" t="inlineStr">
        <is>
          <t>Ayuntamiento de Azpeitia</t>
        </is>
      </c>
      <c r="AI10772" s="21" t="inlineStr">
        <is>
          <t/>
        </is>
      </c>
      <c r="AJ10772" s="21" t="inlineStr">
        <is>
          <t/>
        </is>
      </c>
    </row>
    <row r="10773" customHeight="true" ht="15.0">
      <c r="A10773" s="21" t="inlineStr">
        <is>
          <t>presentación del libro "geure gorputzean eta etxean burujabe""</t>
        </is>
      </c>
      <c r="B10773" s="21" t="inlineStr">
        <is>
          <t/>
        </is>
      </c>
      <c r="C10773" s="21" t="inlineStr">
        <is>
          <t>Gobierno Vasco</t>
        </is>
      </c>
      <c r="D10773" s="21" t="inlineStr">
        <is>
          <t/>
        </is>
      </c>
      <c r="E10773" s="21" t="inlineStr">
        <is>
          <t/>
        </is>
      </c>
      <c r="F10773" s="21" t="inlineStr">
        <is>
          <t/>
        </is>
      </c>
      <c r="G10773" s="21" t="inlineStr">
        <is>
          <t>presentación del libro "geure gorputzean eta etxean burujabe""</t>
        </is>
      </c>
      <c r="H10773" s="21" t="inlineStr">
        <is>
          <t>presentación del libro "geure gorputzean eta etxean burujabe""</t>
        </is>
      </c>
      <c r="I10773" s="21" t="inlineStr">
        <is>
          <t/>
        </is>
      </c>
      <c r="J10773" s="21" t="inlineStr">
        <is>
          <t>28/01/2026</t>
        </is>
      </c>
      <c r="K10773" s="21" t="inlineStr">
        <is>
          <t>2025-ESKA-000136-00</t>
        </is>
      </c>
      <c r="L10773" s="21" t="inlineStr">
        <is>
          <t>Adjudicación provisional / definitiva</t>
        </is>
      </c>
      <c r="M10773" s="21" t="inlineStr">
        <is>
          <t>true</t>
        </is>
      </c>
      <c r="N10773" s="21" t="inlineStr">
        <is>
          <t/>
        </is>
      </c>
      <c r="O10773" s="21" t="inlineStr">
        <is>
          <t/>
        </is>
      </c>
      <c r="P10773" s="21" t="inlineStr">
        <is>
          <t/>
        </is>
      </c>
      <c r="Q10773" s="21" t="inlineStr">
        <is>
          <t/>
        </is>
      </c>
      <c r="R10773" s="21" t="inlineStr">
        <is>
          <t/>
        </is>
      </c>
      <c r="S10773" s="21" t="inlineStr">
        <is>
          <t>https://www.contratacion.euskadi.eus/webkpe00-kpeperfi/es/contenidos/anuncio_contratacion/expcm481016/es_doc/images/logo_azpeitia.jpg</t>
        </is>
      </c>
      <c r="T10773" s="21" t="inlineStr">
        <is>
          <t>Ayuntamiento de Azpeitia</t>
        </is>
      </c>
      <c r="U10773" s="21" t="inlineStr">
        <is>
          <t>P2001900F - Ayuntamiento de Azpeitia</t>
        </is>
      </c>
      <c r="V10773" s="21" t="inlineStr">
        <is>
          <t>Alcaldía</t>
        </is>
      </c>
      <c r="W10773" s="21" t="inlineStr">
        <is>
          <t/>
        </is>
      </c>
      <c r="X10773" s="21" t="inlineStr">
        <is>
          <t/>
        </is>
      </c>
      <c r="Y10773" s="21" t="inlineStr">
        <is>
          <t/>
        </is>
      </c>
      <c r="Z10773" s="21" t="inlineStr">
        <is>
          <t>https://www.contratacion.euskadi.eus/anuncio_contratacion/presentacion-del-libro-geure-gorputzean-eta-etxean-burujabe/webkpe00-kpesimpc/es/</t>
        </is>
      </c>
      <c r="AA10773" s="21" t="inlineStr">
        <is>
          <t>https://www.contratacion.euskadi.eus/webkpe00-kpesimpc/es/contenidos/anuncio_contratacion/expcm481016/es_doc/index.html</t>
        </is>
      </c>
      <c r="AB10773" s="21" t="inlineStr">
        <is>
          <t>https://www.contratacion.euskadi.eus/contenidos/anuncio_contratacion/expcm481016/es_doc/data/es_r01dtpd19c052f77fa69dbe8f435ffd995e2d1fda7</t>
        </is>
      </c>
      <c r="AC10773" s="21" t="inlineStr">
        <is>
          <t>https://www.contratacion.euskadi.eus/contenidos/anuncio_contratacion/expcm481016/r01Index/expcm481016-idxContent.xml</t>
        </is>
      </c>
      <c r="AD10773" s="21" t="inlineStr">
        <is>
          <t>28/01/2026</t>
        </is>
      </c>
      <c r="AE10773" s="21" t="inlineStr">
        <is>
          <t>r01epd0140062f66be160f45960c1c9c28feabfdc</t>
        </is>
      </c>
      <c r="AF10773" s="21" t="inlineStr">
        <is>
          <t>Ayuntamiento de Azpeitia</t>
        </is>
      </c>
      <c r="AG10773" s="21" t="inlineStr">
        <is>
          <t>r01etpd1616b1c753b1e9f4c30ff92b5ecf0bc6685</t>
        </is>
      </c>
      <c r="AH10773" s="21" t="inlineStr">
        <is>
          <t>Ayuntamiento de Azpeitia</t>
        </is>
      </c>
      <c r="AI10773" s="21" t="inlineStr">
        <is>
          <t/>
        </is>
      </c>
      <c r="AJ10773" s="21" t="inlineStr">
        <is>
          <t/>
        </is>
      </c>
    </row>
    <row r="10774" customHeight="true" ht="15.0">
      <c r="A10774" s="21" t="inlineStr">
        <is>
          <t>curso de clown en la casa de las mujeres</t>
        </is>
      </c>
      <c r="B10774" s="21" t="inlineStr">
        <is>
          <t/>
        </is>
      </c>
      <c r="C10774" s="21" t="inlineStr">
        <is>
          <t>Gobierno Vasco</t>
        </is>
      </c>
      <c r="D10774" s="21" t="inlineStr">
        <is>
          <t/>
        </is>
      </c>
      <c r="E10774" s="21" t="inlineStr">
        <is>
          <t/>
        </is>
      </c>
      <c r="F10774" s="21" t="inlineStr">
        <is>
          <t/>
        </is>
      </c>
      <c r="G10774" s="21" t="inlineStr">
        <is>
          <t>curso de clown en la casa de las mujeres</t>
        </is>
      </c>
      <c r="H10774" s="21" t="inlineStr">
        <is>
          <t>curso de clown en la casa de las mujeres</t>
        </is>
      </c>
      <c r="I10774" s="21" t="inlineStr">
        <is>
          <t/>
        </is>
      </c>
      <c r="J10774" s="21" t="inlineStr">
        <is>
          <t>28/01/2026</t>
        </is>
      </c>
      <c r="K10774" s="21" t="inlineStr">
        <is>
          <t>2025-ESKA-000137-00</t>
        </is>
      </c>
      <c r="L10774" s="21" t="inlineStr">
        <is>
          <t>Adjudicación provisional / definitiva</t>
        </is>
      </c>
      <c r="M10774" s="21" t="inlineStr">
        <is>
          <t>true</t>
        </is>
      </c>
      <c r="N10774" s="21" t="inlineStr">
        <is>
          <t/>
        </is>
      </c>
      <c r="O10774" s="21" t="inlineStr">
        <is>
          <t/>
        </is>
      </c>
      <c r="P10774" s="21" t="inlineStr">
        <is>
          <t/>
        </is>
      </c>
      <c r="Q10774" s="21" t="inlineStr">
        <is>
          <t/>
        </is>
      </c>
      <c r="R10774" s="21" t="inlineStr">
        <is>
          <t/>
        </is>
      </c>
      <c r="S10774" s="21" t="inlineStr">
        <is>
          <t>https://www.contratacion.euskadi.eus/webkpe00-kpeperfi/es/contenidos/anuncio_contratacion/expcm481017/es_doc/images/logo_azpeitia.jpg</t>
        </is>
      </c>
      <c r="T10774" s="21" t="inlineStr">
        <is>
          <t>Ayuntamiento de Azpeitia</t>
        </is>
      </c>
      <c r="U10774" s="21" t="inlineStr">
        <is>
          <t>P2001900F - Ayuntamiento de Azpeitia</t>
        </is>
      </c>
      <c r="V10774" s="21" t="inlineStr">
        <is>
          <t>Alcaldía</t>
        </is>
      </c>
      <c r="W10774" s="21" t="inlineStr">
        <is>
          <t/>
        </is>
      </c>
      <c r="X10774" s="21" t="inlineStr">
        <is>
          <t/>
        </is>
      </c>
      <c r="Y10774" s="21" t="inlineStr">
        <is>
          <t/>
        </is>
      </c>
      <c r="Z10774" s="21" t="inlineStr">
        <is>
          <t>https://www.contratacion.euskadi.eus/anuncio_contratacion/curso-clown-casa-mujeres/webkpe00-kpesimpc/es/</t>
        </is>
      </c>
      <c r="AA10774" s="21" t="inlineStr">
        <is>
          <t>https://www.contratacion.euskadi.eus/webkpe00-kpesimpc/es/contenidos/anuncio_contratacion/expcm481017/es_doc/index.html</t>
        </is>
      </c>
      <c r="AB10774" s="21" t="inlineStr">
        <is>
          <t>https://www.contratacion.euskadi.eus/contenidos/anuncio_contratacion/expcm481017/es_doc/data/es_r01dtpd0019c05336adab393277d817908a17bf8a9</t>
        </is>
      </c>
      <c r="AC10774" s="21" t="inlineStr">
        <is>
          <t>https://www.contratacion.euskadi.eus/contenidos/anuncio_contratacion/expcm481017/r01Index/expcm481017-idxContent.xml</t>
        </is>
      </c>
      <c r="AD10774" s="21" t="inlineStr">
        <is>
          <t>28/01/2026</t>
        </is>
      </c>
      <c r="AE10774" s="21" t="inlineStr">
        <is>
          <t>r01epd0140062f66be160f45960c1c9c28feabfdc</t>
        </is>
      </c>
      <c r="AF10774" s="21" t="inlineStr">
        <is>
          <t>Ayuntamiento de Azpeitia</t>
        </is>
      </c>
      <c r="AG10774" s="21" t="inlineStr">
        <is>
          <t>r01etpd1616b1c753b1e9f4c30ff92b5ecf0bc6685</t>
        </is>
      </c>
      <c r="AH10774" s="21" t="inlineStr">
        <is>
          <t>Ayuntamiento de Azpeitia</t>
        </is>
      </c>
      <c r="AI10774" s="21" t="inlineStr">
        <is>
          <t/>
        </is>
      </c>
      <c r="AJ10774" s="21" t="inlineStr">
        <is>
          <t/>
        </is>
      </c>
    </row>
    <row r="10775" customHeight="true" ht="15.0">
      <c r="A10775" s="21" t="inlineStr">
        <is>
          <t>colocacion de marco de aluminio acristalado en el polideportivo</t>
        </is>
      </c>
      <c r="B10775" s="21" t="inlineStr">
        <is>
          <t/>
        </is>
      </c>
      <c r="C10775" s="21" t="inlineStr">
        <is>
          <t>Gobierno Vasco</t>
        </is>
      </c>
      <c r="D10775" s="21" t="inlineStr">
        <is>
          <t/>
        </is>
      </c>
      <c r="E10775" s="21" t="inlineStr">
        <is>
          <t/>
        </is>
      </c>
      <c r="F10775" s="21" t="inlineStr">
        <is>
          <t/>
        </is>
      </c>
      <c r="G10775" s="21" t="inlineStr">
        <is>
          <t>colocacion de marco de aluminio acristalado en el polideportivo</t>
        </is>
      </c>
      <c r="H10775" s="21" t="inlineStr">
        <is>
          <t>colocacion de marco de aluminio acristalado en el polideportivo</t>
        </is>
      </c>
      <c r="I10775" s="21" t="inlineStr">
        <is>
          <t/>
        </is>
      </c>
      <c r="J10775" s="21" t="inlineStr">
        <is>
          <t>28/01/2026</t>
        </is>
      </c>
      <c r="K10775" s="21" t="inlineStr">
        <is>
          <t>2025-ESKA-000138-00</t>
        </is>
      </c>
      <c r="L10775" s="21" t="inlineStr">
        <is>
          <t>Adjudicación provisional / definitiva</t>
        </is>
      </c>
      <c r="M10775" s="21" t="inlineStr">
        <is>
          <t>true</t>
        </is>
      </c>
      <c r="N10775" s="21" t="inlineStr">
        <is>
          <t/>
        </is>
      </c>
      <c r="O10775" s="21" t="inlineStr">
        <is>
          <t/>
        </is>
      </c>
      <c r="P10775" s="21" t="inlineStr">
        <is>
          <t/>
        </is>
      </c>
      <c r="Q10775" s="21" t="inlineStr">
        <is>
          <t/>
        </is>
      </c>
      <c r="R10775" s="21" t="inlineStr">
        <is>
          <t/>
        </is>
      </c>
      <c r="S10775" s="21" t="inlineStr">
        <is>
          <t>https://www.contratacion.euskadi.eus/webkpe00-kpeperfi/es/contenidos/anuncio_contratacion/expcm481018/es_doc/images/logo_azpeitia.jpg</t>
        </is>
      </c>
      <c r="T10775" s="21" t="inlineStr">
        <is>
          <t>Ayuntamiento de Azpeitia</t>
        </is>
      </c>
      <c r="U10775" s="21" t="inlineStr">
        <is>
          <t>P2001900F - Ayuntamiento de Azpeitia</t>
        </is>
      </c>
      <c r="V10775" s="21" t="inlineStr">
        <is>
          <t>Alcaldía</t>
        </is>
      </c>
      <c r="W10775" s="21" t="inlineStr">
        <is>
          <t/>
        </is>
      </c>
      <c r="X10775" s="21" t="inlineStr">
        <is>
          <t/>
        </is>
      </c>
      <c r="Y10775" s="21" t="inlineStr">
        <is>
          <t/>
        </is>
      </c>
      <c r="Z10775" s="21" t="inlineStr">
        <is>
          <t>https://www.contratacion.euskadi.eus/anuncio_contratacion/colocacion-marco-aluminio-acristalado-polideportivo/webkpe00-kpesimpc/es/</t>
        </is>
      </c>
      <c r="AA10775" s="21" t="inlineStr">
        <is>
          <t>https://www.contratacion.euskadi.eus/webkpe00-kpesimpc/es/contenidos/anuncio_contratacion/expcm481018/es_doc/index.html</t>
        </is>
      </c>
      <c r="AB10775" s="21" t="inlineStr">
        <is>
          <t>https://www.contratacion.euskadi.eus/contenidos/anuncio_contratacion/expcm481018/es_doc/data/es_r01dtpd019c053392a0b3932771359398a98cf9b9f</t>
        </is>
      </c>
      <c r="AC10775" s="21" t="inlineStr">
        <is>
          <t>https://www.contratacion.euskadi.eus/contenidos/anuncio_contratacion/expcm481018/r01Index/expcm481018-idxContent.xml</t>
        </is>
      </c>
      <c r="AD10775" s="21" t="inlineStr">
        <is>
          <t>28/01/2026</t>
        </is>
      </c>
      <c r="AE10775" s="21" t="inlineStr">
        <is>
          <t>r01epd0140062f66be160f45960c1c9c28feabfdc</t>
        </is>
      </c>
      <c r="AF10775" s="21" t="inlineStr">
        <is>
          <t>Ayuntamiento de Azpeitia</t>
        </is>
      </c>
      <c r="AG10775" s="21" t="inlineStr">
        <is>
          <t>r01etpd1616b1c753b1e9f4c30ff92b5ecf0bc6685</t>
        </is>
      </c>
      <c r="AH10775" s="21" t="inlineStr">
        <is>
          <t>Ayuntamiento de Azpeitia</t>
        </is>
      </c>
      <c r="AI10775" s="21" t="inlineStr">
        <is>
          <t/>
        </is>
      </c>
      <c r="AJ10775" s="21" t="inlineStr">
        <is>
          <t/>
        </is>
      </c>
    </row>
    <row r="10776" customHeight="true" ht="15.0">
      <c r="A10776" s="21" t="inlineStr">
        <is>
          <t>toros para la sokamuturra de domingo carnaval y martes carnaval por la mañana.</t>
        </is>
      </c>
      <c r="B10776" s="21" t="inlineStr">
        <is>
          <t/>
        </is>
      </c>
      <c r="C10776" s="21" t="inlineStr">
        <is>
          <t>Gobierno Vasco</t>
        </is>
      </c>
      <c r="D10776" s="21" t="inlineStr">
        <is>
          <t/>
        </is>
      </c>
      <c r="E10776" s="21" t="inlineStr">
        <is>
          <t/>
        </is>
      </c>
      <c r="F10776" s="21" t="inlineStr">
        <is>
          <t/>
        </is>
      </c>
      <c r="G10776" s="21" t="inlineStr">
        <is>
          <t>toros para la sokamuturra de domingo carnaval y martes carnaval por la mañana.</t>
        </is>
      </c>
      <c r="H10776" s="21" t="inlineStr">
        <is>
          <t>toros para la sokamuturra de domingo carnaval y martes carnaval por la mañana.</t>
        </is>
      </c>
      <c r="I10776" s="21" t="inlineStr">
        <is>
          <t/>
        </is>
      </c>
      <c r="J10776" s="21" t="inlineStr">
        <is>
          <t>28/01/2026</t>
        </is>
      </c>
      <c r="K10776" s="21" t="inlineStr">
        <is>
          <t>2025-ESKA-000139-00</t>
        </is>
      </c>
      <c r="L10776" s="21" t="inlineStr">
        <is>
          <t>Adjudicación provisional / definitiva</t>
        </is>
      </c>
      <c r="M10776" s="21" t="inlineStr">
        <is>
          <t>true</t>
        </is>
      </c>
      <c r="N10776" s="21" t="inlineStr">
        <is>
          <t/>
        </is>
      </c>
      <c r="O10776" s="21" t="inlineStr">
        <is>
          <t/>
        </is>
      </c>
      <c r="P10776" s="21" t="inlineStr">
        <is>
          <t/>
        </is>
      </c>
      <c r="Q10776" s="21" t="inlineStr">
        <is>
          <t/>
        </is>
      </c>
      <c r="R10776" s="21" t="inlineStr">
        <is>
          <t/>
        </is>
      </c>
      <c r="S10776" s="21" t="inlineStr">
        <is>
          <t>https://www.contratacion.euskadi.eus/webkpe00-kpeperfi/es/contenidos/anuncio_contratacion/expcm481019/es_doc/images/logo_azpeitia.jpg</t>
        </is>
      </c>
      <c r="T10776" s="21" t="inlineStr">
        <is>
          <t>Ayuntamiento de Azpeitia</t>
        </is>
      </c>
      <c r="U10776" s="21" t="inlineStr">
        <is>
          <t>P2001900F - Ayuntamiento de Azpeitia</t>
        </is>
      </c>
      <c r="V10776" s="21" t="inlineStr">
        <is>
          <t>Alcaldía</t>
        </is>
      </c>
      <c r="W10776" s="21" t="inlineStr">
        <is>
          <t/>
        </is>
      </c>
      <c r="X10776" s="21" t="inlineStr">
        <is>
          <t/>
        </is>
      </c>
      <c r="Y10776" s="21" t="inlineStr">
        <is>
          <t/>
        </is>
      </c>
      <c r="Z10776" s="21" t="inlineStr">
        <is>
          <t>https://www.contratacion.euskadi.eus/anuncio_contratacion/toros-sokamuturra-domingo-carnaval-y-martes-carnaval-manana/webkpe00-kpesimpc/es/</t>
        </is>
      </c>
      <c r="AA10776" s="21" t="inlineStr">
        <is>
          <t>https://www.contratacion.euskadi.eus/webkpe00-kpesimpc/es/contenidos/anuncio_contratacion/expcm481019/es_doc/index.html</t>
        </is>
      </c>
      <c r="AB10776" s="21" t="inlineStr">
        <is>
          <t>https://www.contratacion.euskadi.eus/contenidos/anuncio_contratacion/expcm481019/es_doc/data/es_r01dtpd019c0533ba9bb39327784969e56e8de5305</t>
        </is>
      </c>
      <c r="AC10776" s="21" t="inlineStr">
        <is>
          <t>https://www.contratacion.euskadi.eus/contenidos/anuncio_contratacion/expcm481019/r01Index/expcm481019-idxContent.xml</t>
        </is>
      </c>
      <c r="AD10776" s="21" t="inlineStr">
        <is>
          <t>28/01/2026</t>
        </is>
      </c>
      <c r="AE10776" s="21" t="inlineStr">
        <is>
          <t>r01epd0140062f66be160f45960c1c9c28feabfdc</t>
        </is>
      </c>
      <c r="AF10776" s="21" t="inlineStr">
        <is>
          <t>Ayuntamiento de Azpeitia</t>
        </is>
      </c>
      <c r="AG10776" s="21" t="inlineStr">
        <is>
          <t>r01etpd1616b1c753b1e9f4c30ff92b5ecf0bc6685</t>
        </is>
      </c>
      <c r="AH10776" s="21" t="inlineStr">
        <is>
          <t>Ayuntamiento de Azpeitia</t>
        </is>
      </c>
      <c r="AI10776" s="21" t="inlineStr">
        <is>
          <t/>
        </is>
      </c>
      <c r="AJ10776" s="21" t="inlineStr">
        <is>
          <t/>
        </is>
      </c>
    </row>
    <row r="10777" customHeight="true" ht="15.0">
      <c r="A10777" s="21" t="inlineStr">
        <is>
          <t>refuerzo de seguridad en dos cristaleras del polideportivo municipal</t>
        </is>
      </c>
      <c r="B10777" s="21" t="inlineStr">
        <is>
          <t/>
        </is>
      </c>
      <c r="C10777" s="21" t="inlineStr">
        <is>
          <t>Gobierno Vasco</t>
        </is>
      </c>
      <c r="D10777" s="21" t="inlineStr">
        <is>
          <t/>
        </is>
      </c>
      <c r="E10777" s="21" t="inlineStr">
        <is>
          <t/>
        </is>
      </c>
      <c r="F10777" s="21" t="inlineStr">
        <is>
          <t/>
        </is>
      </c>
      <c r="G10777" s="21" t="inlineStr">
        <is>
          <t>refuerzo de seguridad en dos cristaleras del polideportivo municipal</t>
        </is>
      </c>
      <c r="H10777" s="21" t="inlineStr">
        <is>
          <t>refuerzo de seguridad en dos cristaleras del polideportivo municipal</t>
        </is>
      </c>
      <c r="I10777" s="21" t="inlineStr">
        <is>
          <t/>
        </is>
      </c>
      <c r="J10777" s="21" t="inlineStr">
        <is>
          <t>28/01/2026</t>
        </is>
      </c>
      <c r="K10777" s="21" t="inlineStr">
        <is>
          <t>2025-ESKA-000140-00</t>
        </is>
      </c>
      <c r="L10777" s="21" t="inlineStr">
        <is>
          <t>Adjudicación provisional / definitiva</t>
        </is>
      </c>
      <c r="M10777" s="21" t="inlineStr">
        <is>
          <t>true</t>
        </is>
      </c>
      <c r="N10777" s="21" t="inlineStr">
        <is>
          <t/>
        </is>
      </c>
      <c r="O10777" s="21" t="inlineStr">
        <is>
          <t/>
        </is>
      </c>
      <c r="P10777" s="21" t="inlineStr">
        <is>
          <t/>
        </is>
      </c>
      <c r="Q10777" s="21" t="inlineStr">
        <is>
          <t/>
        </is>
      </c>
      <c r="R10777" s="21" t="inlineStr">
        <is>
          <t/>
        </is>
      </c>
      <c r="S10777" s="21" t="inlineStr">
        <is>
          <t>https://www.contratacion.euskadi.eus/webkpe00-kpeperfi/es/contenidos/anuncio_contratacion/expcm481020/es_doc/images/logo_azpeitia.jpg</t>
        </is>
      </c>
      <c r="T10777" s="21" t="inlineStr">
        <is>
          <t>Ayuntamiento de Azpeitia</t>
        </is>
      </c>
      <c r="U10777" s="21" t="inlineStr">
        <is>
          <t>P2001900F - Ayuntamiento de Azpeitia</t>
        </is>
      </c>
      <c r="V10777" s="21" t="inlineStr">
        <is>
          <t>Alcaldía</t>
        </is>
      </c>
      <c r="W10777" s="21" t="inlineStr">
        <is>
          <t/>
        </is>
      </c>
      <c r="X10777" s="21" t="inlineStr">
        <is>
          <t/>
        </is>
      </c>
      <c r="Y10777" s="21" t="inlineStr">
        <is>
          <t/>
        </is>
      </c>
      <c r="Z10777" s="21" t="inlineStr">
        <is>
          <t>https://www.contratacion.euskadi.eus/anuncio_contratacion/refuerzo-seguridad-dos-cristaleras-del-polideportivo-municipal/webkpe00-kpesimpc/es/</t>
        </is>
      </c>
      <c r="AA10777" s="21" t="inlineStr">
        <is>
          <t>https://www.contratacion.euskadi.eus/webkpe00-kpesimpc/es/contenidos/anuncio_contratacion/expcm481020/es_doc/index.html</t>
        </is>
      </c>
      <c r="AB10777" s="21" t="inlineStr">
        <is>
          <t>https://www.contratacion.euskadi.eus/contenidos/anuncio_contratacion/expcm481020/es_doc/data/es_r01dtpd019c0533e26fb3932774e74d5d45ddf6606</t>
        </is>
      </c>
      <c r="AC10777" s="21" t="inlineStr">
        <is>
          <t>https://www.contratacion.euskadi.eus/contenidos/anuncio_contratacion/expcm481020/r01Index/expcm481020-idxContent.xml</t>
        </is>
      </c>
      <c r="AD10777" s="21" t="inlineStr">
        <is>
          <t>28/01/2026</t>
        </is>
      </c>
      <c r="AE10777" s="21" t="inlineStr">
        <is>
          <t>r01epd0140062f66be160f45960c1c9c28feabfdc</t>
        </is>
      </c>
      <c r="AF10777" s="21" t="inlineStr">
        <is>
          <t>Ayuntamiento de Azpeitia</t>
        </is>
      </c>
      <c r="AG10777" s="21" t="inlineStr">
        <is>
          <t>r01etpd1616b1c753b1e9f4c30ff92b5ecf0bc6685</t>
        </is>
      </c>
      <c r="AH10777" s="21" t="inlineStr">
        <is>
          <t>Ayuntamiento de Azpeitia</t>
        </is>
      </c>
      <c r="AI10777" s="21" t="inlineStr">
        <is>
          <t/>
        </is>
      </c>
      <c r="AJ10777" s="21" t="inlineStr">
        <is>
          <t/>
        </is>
      </c>
    </row>
    <row r="10778" customHeight="true" ht="15.0">
      <c r="A10778" s="21" t="inlineStr">
        <is>
          <t>pantalones para un agente municipal</t>
        </is>
      </c>
      <c r="B10778" s="21" t="inlineStr">
        <is>
          <t/>
        </is>
      </c>
      <c r="C10778" s="21" t="inlineStr">
        <is>
          <t>Gobierno Vasco</t>
        </is>
      </c>
      <c r="D10778" s="21" t="inlineStr">
        <is>
          <t/>
        </is>
      </c>
      <c r="E10778" s="21" t="inlineStr">
        <is>
          <t/>
        </is>
      </c>
      <c r="F10778" s="21" t="inlineStr">
        <is>
          <t/>
        </is>
      </c>
      <c r="G10778" s="21" t="inlineStr">
        <is>
          <t>pantalones para un agente municipal</t>
        </is>
      </c>
      <c r="H10778" s="21" t="inlineStr">
        <is>
          <t>pantalones para un agente municipal</t>
        </is>
      </c>
      <c r="I10778" s="21" t="inlineStr">
        <is>
          <t/>
        </is>
      </c>
      <c r="J10778" s="21" t="inlineStr">
        <is>
          <t>28/01/2026</t>
        </is>
      </c>
      <c r="K10778" s="21" t="inlineStr">
        <is>
          <t>2025-ESKA-000141-00</t>
        </is>
      </c>
      <c r="L10778" s="21" t="inlineStr">
        <is>
          <t>Adjudicación provisional / definitiva</t>
        </is>
      </c>
      <c r="M10778" s="21" t="inlineStr">
        <is>
          <t>true</t>
        </is>
      </c>
      <c r="N10778" s="21" t="inlineStr">
        <is>
          <t/>
        </is>
      </c>
      <c r="O10778" s="21" t="inlineStr">
        <is>
          <t/>
        </is>
      </c>
      <c r="P10778" s="21" t="inlineStr">
        <is>
          <t/>
        </is>
      </c>
      <c r="Q10778" s="21" t="inlineStr">
        <is>
          <t/>
        </is>
      </c>
      <c r="R10778" s="21" t="inlineStr">
        <is>
          <t/>
        </is>
      </c>
      <c r="S10778" s="21" t="inlineStr">
        <is>
          <t>https://www.contratacion.euskadi.eus/webkpe00-kpeperfi/es/contenidos/anuncio_contratacion/expcm481021/es_doc/images/logo_azpeitia.jpg</t>
        </is>
      </c>
      <c r="T10778" s="21" t="inlineStr">
        <is>
          <t>Ayuntamiento de Azpeitia</t>
        </is>
      </c>
      <c r="U10778" s="21" t="inlineStr">
        <is>
          <t>P2001900F - Ayuntamiento de Azpeitia</t>
        </is>
      </c>
      <c r="V10778" s="21" t="inlineStr">
        <is>
          <t>Alcaldía</t>
        </is>
      </c>
      <c r="W10778" s="21" t="inlineStr">
        <is>
          <t/>
        </is>
      </c>
      <c r="X10778" s="21" t="inlineStr">
        <is>
          <t/>
        </is>
      </c>
      <c r="Y10778" s="21" t="inlineStr">
        <is>
          <t/>
        </is>
      </c>
      <c r="Z10778" s="21" t="inlineStr">
        <is>
          <t>https://www.contratacion.euskadi.eus/anuncio_contratacion/pantalones-agente-municipal/webkpe00-kpesimpc/es/</t>
        </is>
      </c>
      <c r="AA10778" s="21" t="inlineStr">
        <is>
          <t>https://www.contratacion.euskadi.eus/webkpe00-kpesimpc/es/contenidos/anuncio_contratacion/expcm481021/es_doc/index.html</t>
        </is>
      </c>
      <c r="AB10778" s="21" t="inlineStr">
        <is>
          <t>https://www.contratacion.euskadi.eus/contenidos/anuncio_contratacion/expcm481021/es_doc/data/es_r01dtpd019c053409dcb393277a7e552f4f15bac92</t>
        </is>
      </c>
      <c r="AC10778" s="21" t="inlineStr">
        <is>
          <t>https://www.contratacion.euskadi.eus/contenidos/anuncio_contratacion/expcm481021/r01Index/expcm481021-idxContent.xml</t>
        </is>
      </c>
      <c r="AD10778" s="21" t="inlineStr">
        <is>
          <t>28/01/2026</t>
        </is>
      </c>
      <c r="AE10778" s="21" t="inlineStr">
        <is>
          <t>r01epd0140062f66be160f45960c1c9c28feabfdc</t>
        </is>
      </c>
      <c r="AF10778" s="21" t="inlineStr">
        <is>
          <t>Ayuntamiento de Azpeitia</t>
        </is>
      </c>
      <c r="AG10778" s="21" t="inlineStr">
        <is>
          <t>r01etpd1616b1c753b1e9f4c30ff92b5ecf0bc6685</t>
        </is>
      </c>
      <c r="AH10778" s="21" t="inlineStr">
        <is>
          <t>Ayuntamiento de Azpeitia</t>
        </is>
      </c>
      <c r="AI10778" s="21" t="inlineStr">
        <is>
          <t/>
        </is>
      </c>
      <c r="AJ10778" s="21" t="inlineStr">
        <is>
          <t/>
        </is>
      </c>
    </row>
    <row r="10779" customHeight="true" ht="15.0">
      <c r="A10779" s="21" t="inlineStr">
        <is>
          <t>sesión de cuentacuentos para niños en la biblioteca</t>
        </is>
      </c>
      <c r="B10779" s="21" t="inlineStr">
        <is>
          <t/>
        </is>
      </c>
      <c r="C10779" s="21" t="inlineStr">
        <is>
          <t>Gobierno Vasco</t>
        </is>
      </c>
      <c r="D10779" s="21" t="inlineStr">
        <is>
          <t/>
        </is>
      </c>
      <c r="E10779" s="21" t="inlineStr">
        <is>
          <t/>
        </is>
      </c>
      <c r="F10779" s="21" t="inlineStr">
        <is>
          <t/>
        </is>
      </c>
      <c r="G10779" s="21" t="inlineStr">
        <is>
          <t>sesión de cuentacuentos para niños en la biblioteca</t>
        </is>
      </c>
      <c r="H10779" s="21" t="inlineStr">
        <is>
          <t>sesión de cuentacuentos para niños en la biblioteca</t>
        </is>
      </c>
      <c r="I10779" s="21" t="inlineStr">
        <is>
          <t/>
        </is>
      </c>
      <c r="J10779" s="21" t="inlineStr">
        <is>
          <t>28/01/2026</t>
        </is>
      </c>
      <c r="K10779" s="21" t="inlineStr">
        <is>
          <t>2025-ESKA-000142-00</t>
        </is>
      </c>
      <c r="L10779" s="21" t="inlineStr">
        <is>
          <t>Adjudicación provisional / definitiva</t>
        </is>
      </c>
      <c r="M10779" s="21" t="inlineStr">
        <is>
          <t>true</t>
        </is>
      </c>
      <c r="N10779" s="21" t="inlineStr">
        <is>
          <t/>
        </is>
      </c>
      <c r="O10779" s="21" t="inlineStr">
        <is>
          <t/>
        </is>
      </c>
      <c r="P10779" s="21" t="inlineStr">
        <is>
          <t/>
        </is>
      </c>
      <c r="Q10779" s="21" t="inlineStr">
        <is>
          <t/>
        </is>
      </c>
      <c r="R10779" s="21" t="inlineStr">
        <is>
          <t/>
        </is>
      </c>
      <c r="S10779" s="21" t="inlineStr">
        <is>
          <t>https://www.contratacion.euskadi.eus/webkpe00-kpeperfi/es/contenidos/anuncio_contratacion/expcm481022/es_doc/images/logo_azpeitia.jpg</t>
        </is>
      </c>
      <c r="T10779" s="21" t="inlineStr">
        <is>
          <t>Ayuntamiento de Azpeitia</t>
        </is>
      </c>
      <c r="U10779" s="21" t="inlineStr">
        <is>
          <t>P2001900F - Ayuntamiento de Azpeitia</t>
        </is>
      </c>
      <c r="V10779" s="21" t="inlineStr">
        <is>
          <t>Alcaldía</t>
        </is>
      </c>
      <c r="W10779" s="21" t="inlineStr">
        <is>
          <t/>
        </is>
      </c>
      <c r="X10779" s="21" t="inlineStr">
        <is>
          <t/>
        </is>
      </c>
      <c r="Y10779" s="21" t="inlineStr">
        <is>
          <t/>
        </is>
      </c>
      <c r="Z10779" s="21" t="inlineStr">
        <is>
          <t>https://www.contratacion.euskadi.eus/anuncio_contratacion/sesion-cuentacuentos-ninos-biblioteca/webkpe00-kpesimpc/es/</t>
        </is>
      </c>
      <c r="AA10779" s="21" t="inlineStr">
        <is>
          <t>https://www.contratacion.euskadi.eus/webkpe00-kpesimpc/es/contenidos/anuncio_contratacion/expcm481022/es_doc/index.html</t>
        </is>
      </c>
      <c r="AB10779" s="21" t="inlineStr">
        <is>
          <t>https://www.contratacion.euskadi.eus/contenidos/anuncio_contratacion/expcm481022/es_doc/data/es_r01dtpd19c0537fec52b689bac85f3c50acdce4273</t>
        </is>
      </c>
      <c r="AC10779" s="21" t="inlineStr">
        <is>
          <t>https://www.contratacion.euskadi.eus/contenidos/anuncio_contratacion/expcm481022/r01Index/expcm481022-idxContent.xml</t>
        </is>
      </c>
      <c r="AD10779" s="21" t="inlineStr">
        <is>
          <t>28/01/2026</t>
        </is>
      </c>
      <c r="AE10779" s="21" t="inlineStr">
        <is>
          <t>r01epd0140062f66be160f45960c1c9c28feabfdc</t>
        </is>
      </c>
      <c r="AF10779" s="21" t="inlineStr">
        <is>
          <t>Ayuntamiento de Azpeitia</t>
        </is>
      </c>
      <c r="AG10779" s="21" t="inlineStr">
        <is>
          <t>r01etpd1616b1c753b1e9f4c30ff92b5ecf0bc6685</t>
        </is>
      </c>
      <c r="AH10779" s="21" t="inlineStr">
        <is>
          <t>Ayuntamiento de Azpeitia</t>
        </is>
      </c>
      <c r="AI10779" s="21" t="inlineStr">
        <is>
          <t/>
        </is>
      </c>
      <c r="AJ10779" s="21" t="inlineStr">
        <is>
          <t/>
        </is>
      </c>
    </row>
    <row r="10780" customHeight="true" ht="15.0">
      <c r="A10780" s="21" t="inlineStr">
        <is>
          <t>trabajo sobre las emociones y los malestares de género</t>
        </is>
      </c>
      <c r="B10780" s="21" t="inlineStr">
        <is>
          <t/>
        </is>
      </c>
      <c r="C10780" s="21" t="inlineStr">
        <is>
          <t>Gobierno Vasco</t>
        </is>
      </c>
      <c r="D10780" s="21" t="inlineStr">
        <is>
          <t/>
        </is>
      </c>
      <c r="E10780" s="21" t="inlineStr">
        <is>
          <t/>
        </is>
      </c>
      <c r="F10780" s="21" t="inlineStr">
        <is>
          <t/>
        </is>
      </c>
      <c r="G10780" s="21" t="inlineStr">
        <is>
          <t>trabajo sobre las emociones y los malestares de género</t>
        </is>
      </c>
      <c r="H10780" s="21" t="inlineStr">
        <is>
          <t>trabajo sobre las emociones y los malestares de género</t>
        </is>
      </c>
      <c r="I10780" s="21" t="inlineStr">
        <is>
          <t/>
        </is>
      </c>
      <c r="J10780" s="21" t="inlineStr">
        <is>
          <t>28/01/2026</t>
        </is>
      </c>
      <c r="K10780" s="21" t="inlineStr">
        <is>
          <t>2025-ESKA-000143-00</t>
        </is>
      </c>
      <c r="L10780" s="21" t="inlineStr">
        <is>
          <t>Adjudicación provisional / definitiva</t>
        </is>
      </c>
      <c r="M10780" s="21" t="inlineStr">
        <is>
          <t>true</t>
        </is>
      </c>
      <c r="N10780" s="21" t="inlineStr">
        <is>
          <t/>
        </is>
      </c>
      <c r="O10780" s="21" t="inlineStr">
        <is>
          <t/>
        </is>
      </c>
      <c r="P10780" s="21" t="inlineStr">
        <is>
          <t/>
        </is>
      </c>
      <c r="Q10780" s="21" t="inlineStr">
        <is>
          <t/>
        </is>
      </c>
      <c r="R10780" s="21" t="inlineStr">
        <is>
          <t/>
        </is>
      </c>
      <c r="S10780" s="21" t="inlineStr">
        <is>
          <t>https://www.contratacion.euskadi.eus/webkpe00-kpeperfi/es/contenidos/anuncio_contratacion/expcm481023/es_doc/images/logo_azpeitia.jpg</t>
        </is>
      </c>
      <c r="T10780" s="21" t="inlineStr">
        <is>
          <t>Ayuntamiento de Azpeitia</t>
        </is>
      </c>
      <c r="U10780" s="21" t="inlineStr">
        <is>
          <t>P2001900F - Ayuntamiento de Azpeitia</t>
        </is>
      </c>
      <c r="V10780" s="21" t="inlineStr">
        <is>
          <t>Alcaldía</t>
        </is>
      </c>
      <c r="W10780" s="21" t="inlineStr">
        <is>
          <t/>
        </is>
      </c>
      <c r="X10780" s="21" t="inlineStr">
        <is>
          <t/>
        </is>
      </c>
      <c r="Y10780" s="21" t="inlineStr">
        <is>
          <t/>
        </is>
      </c>
      <c r="Z10780" s="21" t="inlineStr">
        <is>
          <t>https://www.contratacion.euskadi.eus/anuncio_contratacion/trabajo-emociones-y-malestares-genero/webkpe00-kpesimpc/es/</t>
        </is>
      </c>
      <c r="AA10780" s="21" t="inlineStr">
        <is>
          <t>https://www.contratacion.euskadi.eus/webkpe00-kpesimpc/es/contenidos/anuncio_contratacion/expcm481023/es_doc/index.html</t>
        </is>
      </c>
      <c r="AB10780" s="21" t="inlineStr">
        <is>
          <t>https://www.contratacion.euskadi.eus/contenidos/anuncio_contratacion/expcm481023/es_doc/data/es_r01dtpd019c0538266e2b689bac4b86799bc6dd3ca</t>
        </is>
      </c>
      <c r="AC10780" s="21" t="inlineStr">
        <is>
          <t>https://www.contratacion.euskadi.eus/contenidos/anuncio_contratacion/expcm481023/r01Index/expcm481023-idxContent.xml</t>
        </is>
      </c>
      <c r="AD10780" s="21" t="inlineStr">
        <is>
          <t>28/01/2026</t>
        </is>
      </c>
      <c r="AE10780" s="21" t="inlineStr">
        <is>
          <t>r01epd0140062f66be160f45960c1c9c28feabfdc</t>
        </is>
      </c>
      <c r="AF10780" s="21" t="inlineStr">
        <is>
          <t>Ayuntamiento de Azpeitia</t>
        </is>
      </c>
      <c r="AG10780" s="21" t="inlineStr">
        <is>
          <t>r01etpd1616b1c753b1e9f4c30ff92b5ecf0bc6685</t>
        </is>
      </c>
      <c r="AH10780" s="21" t="inlineStr">
        <is>
          <t>Ayuntamiento de Azpeitia</t>
        </is>
      </c>
      <c r="AI10780" s="21" t="inlineStr">
        <is>
          <t/>
        </is>
      </c>
      <c r="AJ10780" s="21" t="inlineStr">
        <is>
          <t/>
        </is>
      </c>
    </row>
    <row r="10781" customHeight="true" ht="15.0">
      <c r="A10781" s="21" t="inlineStr">
        <is>
          <t>kiroldegiko eraikina handitu eta eraberritzeko aurreproiektua</t>
        </is>
      </c>
      <c r="B10781" s="21" t="inlineStr">
        <is>
          <t/>
        </is>
      </c>
      <c r="C10781" s="21" t="inlineStr">
        <is>
          <t>Gobierno Vasco</t>
        </is>
      </c>
      <c r="D10781" s="21" t="inlineStr">
        <is>
          <t/>
        </is>
      </c>
      <c r="E10781" s="21" t="inlineStr">
        <is>
          <t/>
        </is>
      </c>
      <c r="F10781" s="21" t="inlineStr">
        <is>
          <t/>
        </is>
      </c>
      <c r="G10781" s="21" t="inlineStr">
        <is>
          <t>kiroldegiko eraikina handitu eta eraberritzeko aurreproiektua</t>
        </is>
      </c>
      <c r="H10781" s="21" t="inlineStr">
        <is>
          <t>kiroldegiko eraikina handitu eta eraberritzeko aurreproiektua</t>
        </is>
      </c>
      <c r="I10781" s="21" t="inlineStr">
        <is>
          <t/>
        </is>
      </c>
      <c r="J10781" s="21" t="inlineStr">
        <is>
          <t>28/01/2026</t>
        </is>
      </c>
      <c r="K10781" s="21" t="inlineStr">
        <is>
          <t>2025-ESKA-000144-00</t>
        </is>
      </c>
      <c r="L10781" s="21" t="inlineStr">
        <is>
          <t>Adjudicación provisional / definitiva</t>
        </is>
      </c>
      <c r="M10781" s="21" t="inlineStr">
        <is>
          <t>true</t>
        </is>
      </c>
      <c r="N10781" s="21" t="inlineStr">
        <is>
          <t/>
        </is>
      </c>
      <c r="O10781" s="21" t="inlineStr">
        <is>
          <t/>
        </is>
      </c>
      <c r="P10781" s="21" t="inlineStr">
        <is>
          <t/>
        </is>
      </c>
      <c r="Q10781" s="21" t="inlineStr">
        <is>
          <t/>
        </is>
      </c>
      <c r="R10781" s="21" t="inlineStr">
        <is>
          <t/>
        </is>
      </c>
      <c r="S10781" s="21" t="inlineStr">
        <is>
          <t>https://www.contratacion.euskadi.eus/webkpe00-kpeperfi/es/contenidos/anuncio_contratacion/expcm481024/es_doc/images/logo_azpeitia.jpg</t>
        </is>
      </c>
      <c r="T10781" s="21" t="inlineStr">
        <is>
          <t>Ayuntamiento de Azpeitia</t>
        </is>
      </c>
      <c r="U10781" s="21" t="inlineStr">
        <is>
          <t>P2001900F - Ayuntamiento de Azpeitia</t>
        </is>
      </c>
      <c r="V10781" s="21" t="inlineStr">
        <is>
          <t>Alcaldía</t>
        </is>
      </c>
      <c r="W10781" s="21" t="inlineStr">
        <is>
          <t/>
        </is>
      </c>
      <c r="X10781" s="21" t="inlineStr">
        <is>
          <t/>
        </is>
      </c>
      <c r="Y10781" s="21" t="inlineStr">
        <is>
          <t/>
        </is>
      </c>
      <c r="Z10781" s="21" t="inlineStr">
        <is>
          <t>https://www.contratacion.euskadi.eus/anuncio_contratacion/kiroldegiko-eraikina-handitu-eta-eraberritzeko-aurreproiektua/webkpe00-kpesimpc/es/</t>
        </is>
      </c>
      <c r="AA10781" s="21" t="inlineStr">
        <is>
          <t>https://www.contratacion.euskadi.eus/webkpe00-kpesimpc/es/contenidos/anuncio_contratacion/expcm481024/es_doc/index.html</t>
        </is>
      </c>
      <c r="AB10781" s="21" t="inlineStr">
        <is>
          <t>https://www.contratacion.euskadi.eus/contenidos/anuncio_contratacion/expcm481024/es_doc/data/es_r01dtpd19c05384e952b689bac27a9592047a4c64f</t>
        </is>
      </c>
      <c r="AC10781" s="21" t="inlineStr">
        <is>
          <t>https://www.contratacion.euskadi.eus/contenidos/anuncio_contratacion/expcm481024/r01Index/expcm481024-idxContent.xml</t>
        </is>
      </c>
      <c r="AD10781" s="21" t="inlineStr">
        <is>
          <t>28/01/2026</t>
        </is>
      </c>
      <c r="AE10781" s="21" t="inlineStr">
        <is>
          <t>r01epd0140062f66be160f45960c1c9c28feabfdc</t>
        </is>
      </c>
      <c r="AF10781" s="21" t="inlineStr">
        <is>
          <t>Ayuntamiento de Azpeitia</t>
        </is>
      </c>
      <c r="AG10781" s="21" t="inlineStr">
        <is>
          <t>r01etpd1616b1c753b1e9f4c30ff92b5ecf0bc6685</t>
        </is>
      </c>
      <c r="AH10781" s="21" t="inlineStr">
        <is>
          <t>Ayuntamiento de Azpeitia</t>
        </is>
      </c>
      <c r="AI10781" s="21" t="inlineStr">
        <is>
          <t/>
        </is>
      </c>
      <c r="AJ10781" s="21" t="inlineStr">
        <is>
          <t/>
        </is>
      </c>
    </row>
    <row r="10782" customHeight="true" ht="15.0">
      <c r="A10782" s="21" t="inlineStr">
        <is>
          <t>licencia para un año de hilerrigest.</t>
        </is>
      </c>
      <c r="B10782" s="21" t="inlineStr">
        <is>
          <t/>
        </is>
      </c>
      <c r="C10782" s="21" t="inlineStr">
        <is>
          <t>Gobierno Vasco</t>
        </is>
      </c>
      <c r="D10782" s="21" t="inlineStr">
        <is>
          <t/>
        </is>
      </c>
      <c r="E10782" s="21" t="inlineStr">
        <is>
          <t/>
        </is>
      </c>
      <c r="F10782" s="21" t="inlineStr">
        <is>
          <t/>
        </is>
      </c>
      <c r="G10782" s="21" t="inlineStr">
        <is>
          <t>licencia para un año de hilerrigest.</t>
        </is>
      </c>
      <c r="H10782" s="21" t="inlineStr">
        <is>
          <t>licencia para un año de hilerrigest.</t>
        </is>
      </c>
      <c r="I10782" s="21" t="inlineStr">
        <is>
          <t/>
        </is>
      </c>
      <c r="J10782" s="21" t="inlineStr">
        <is>
          <t>28/01/2026</t>
        </is>
      </c>
      <c r="K10782" s="21" t="inlineStr">
        <is>
          <t>2025-ESKA-000146-00</t>
        </is>
      </c>
      <c r="L10782" s="21" t="inlineStr">
        <is>
          <t>Adjudicación provisional / definitiva</t>
        </is>
      </c>
      <c r="M10782" s="21" t="inlineStr">
        <is>
          <t>true</t>
        </is>
      </c>
      <c r="N10782" s="21" t="inlineStr">
        <is>
          <t/>
        </is>
      </c>
      <c r="O10782" s="21" t="inlineStr">
        <is>
          <t/>
        </is>
      </c>
      <c r="P10782" s="21" t="inlineStr">
        <is>
          <t/>
        </is>
      </c>
      <c r="Q10782" s="21" t="inlineStr">
        <is>
          <t/>
        </is>
      </c>
      <c r="R10782" s="21" t="inlineStr">
        <is>
          <t/>
        </is>
      </c>
      <c r="S10782" s="21" t="inlineStr">
        <is>
          <t>https://www.contratacion.euskadi.eus/webkpe00-kpeperfi/es/contenidos/anuncio_contratacion/expcm481025/es_doc/images/logo_azpeitia.jpg</t>
        </is>
      </c>
      <c r="T10782" s="21" t="inlineStr">
        <is>
          <t>Ayuntamiento de Azpeitia</t>
        </is>
      </c>
      <c r="U10782" s="21" t="inlineStr">
        <is>
          <t>P2001900F - Ayuntamiento de Azpeitia</t>
        </is>
      </c>
      <c r="V10782" s="21" t="inlineStr">
        <is>
          <t>Alcaldía</t>
        </is>
      </c>
      <c r="W10782" s="21" t="inlineStr">
        <is>
          <t/>
        </is>
      </c>
      <c r="X10782" s="21" t="inlineStr">
        <is>
          <t/>
        </is>
      </c>
      <c r="Y10782" s="21" t="inlineStr">
        <is>
          <t/>
        </is>
      </c>
      <c r="Z10782" s="21" t="inlineStr">
        <is>
          <t>https://www.contratacion.euskadi.eus/anuncio_contratacion/licencia-ano-hilerrigest/webkpe00-kpesimpc/es/</t>
        </is>
      </c>
      <c r="AA10782" s="21" t="inlineStr">
        <is>
          <t>https://www.contratacion.euskadi.eus/webkpe00-kpesimpc/es/contenidos/anuncio_contratacion/expcm481025/es_doc/index.html</t>
        </is>
      </c>
      <c r="AB10782" s="21" t="inlineStr">
        <is>
          <t>https://www.contratacion.euskadi.eus/contenidos/anuncio_contratacion/expcm481025/es_doc/data/es_r01dtpd19c053876802b689bac8c81d05a3ddb7e2e</t>
        </is>
      </c>
      <c r="AC10782" s="21" t="inlineStr">
        <is>
          <t>https://www.contratacion.euskadi.eus/contenidos/anuncio_contratacion/expcm481025/r01Index/expcm481025-idxContent.xml</t>
        </is>
      </c>
      <c r="AD10782" s="21" t="inlineStr">
        <is>
          <t>28/01/2026</t>
        </is>
      </c>
      <c r="AE10782" s="21" t="inlineStr">
        <is>
          <t>r01epd0140062f66be160f45960c1c9c28feabfdc</t>
        </is>
      </c>
      <c r="AF10782" s="21" t="inlineStr">
        <is>
          <t>Ayuntamiento de Azpeitia</t>
        </is>
      </c>
      <c r="AG10782" s="21" t="inlineStr">
        <is>
          <t>r01etpd1616b1c753b1e9f4c30ff92b5ecf0bc6685</t>
        </is>
      </c>
      <c r="AH10782" s="21" t="inlineStr">
        <is>
          <t>Ayuntamiento de Azpeitia</t>
        </is>
      </c>
      <c r="AI10782" s="21" t="inlineStr">
        <is>
          <t/>
        </is>
      </c>
      <c r="AJ10782" s="21" t="inlineStr">
        <is>
          <t/>
        </is>
      </c>
    </row>
    <row r="10783" customHeight="true" ht="15.0">
      <c r="A10783" s="21" t="inlineStr">
        <is>
          <t>taller sobre salud desde una perspectiva de género en la emakumeen txokoa</t>
        </is>
      </c>
      <c r="B10783" s="21" t="inlineStr">
        <is>
          <t/>
        </is>
      </c>
      <c r="C10783" s="21" t="inlineStr">
        <is>
          <t>Gobierno Vasco</t>
        </is>
      </c>
      <c r="D10783" s="21" t="inlineStr">
        <is>
          <t/>
        </is>
      </c>
      <c r="E10783" s="21" t="inlineStr">
        <is>
          <t/>
        </is>
      </c>
      <c r="F10783" s="21" t="inlineStr">
        <is>
          <t/>
        </is>
      </c>
      <c r="G10783" s="21" t="inlineStr">
        <is>
          <t>taller sobre salud desde una perspectiva de género en la emakumeen txokoa</t>
        </is>
      </c>
      <c r="H10783" s="21" t="inlineStr">
        <is>
          <t>taller sobre salud desde una perspectiva de género en la emakumeen txokoa</t>
        </is>
      </c>
      <c r="I10783" s="21" t="inlineStr">
        <is>
          <t/>
        </is>
      </c>
      <c r="J10783" s="21" t="inlineStr">
        <is>
          <t>28/01/2026</t>
        </is>
      </c>
      <c r="K10783" s="21" t="inlineStr">
        <is>
          <t>2025-ESKA-000147-00</t>
        </is>
      </c>
      <c r="L10783" s="21" t="inlineStr">
        <is>
          <t>Adjudicación provisional / definitiva</t>
        </is>
      </c>
      <c r="M10783" s="21" t="inlineStr">
        <is>
          <t>true</t>
        </is>
      </c>
      <c r="N10783" s="21" t="inlineStr">
        <is>
          <t/>
        </is>
      </c>
      <c r="O10783" s="21" t="inlineStr">
        <is>
          <t/>
        </is>
      </c>
      <c r="P10783" s="21" t="inlineStr">
        <is>
          <t/>
        </is>
      </c>
      <c r="Q10783" s="21" t="inlineStr">
        <is>
          <t/>
        </is>
      </c>
      <c r="R10783" s="21" t="inlineStr">
        <is>
          <t/>
        </is>
      </c>
      <c r="S10783" s="21" t="inlineStr">
        <is>
          <t>https://www.contratacion.euskadi.eus/webkpe00-kpeperfi/es/contenidos/anuncio_contratacion/expcm481026/es_doc/images/logo_azpeitia.jpg</t>
        </is>
      </c>
      <c r="T10783" s="21" t="inlineStr">
        <is>
          <t>Ayuntamiento de Azpeitia</t>
        </is>
      </c>
      <c r="U10783" s="21" t="inlineStr">
        <is>
          <t>P2001900F - Ayuntamiento de Azpeitia</t>
        </is>
      </c>
      <c r="V10783" s="21" t="inlineStr">
        <is>
          <t>Alcaldía</t>
        </is>
      </c>
      <c r="W10783" s="21" t="inlineStr">
        <is>
          <t/>
        </is>
      </c>
      <c r="X10783" s="21" t="inlineStr">
        <is>
          <t/>
        </is>
      </c>
      <c r="Y10783" s="21" t="inlineStr">
        <is>
          <t/>
        </is>
      </c>
      <c r="Z10783" s="21" t="inlineStr">
        <is>
          <t>https://www.contratacion.euskadi.eus/anuncio_contratacion/taller-salud-perspectiva-genero-emakumeen-txokoa/webkpe00-kpesimpc/es/</t>
        </is>
      </c>
      <c r="AA10783" s="21" t="inlineStr">
        <is>
          <t>https://www.contratacion.euskadi.eus/webkpe00-kpesimpc/es/contenidos/anuncio_contratacion/expcm481026/es_doc/index.html</t>
        </is>
      </c>
      <c r="AB10783" s="21" t="inlineStr">
        <is>
          <t>https://www.contratacion.euskadi.eus/contenidos/anuncio_contratacion/expcm481026/es_doc/data/es_r01dtpd19c05389e582b689bac5e6cfd06077d1455</t>
        </is>
      </c>
      <c r="AC10783" s="21" t="inlineStr">
        <is>
          <t>https://www.contratacion.euskadi.eus/contenidos/anuncio_contratacion/expcm481026/r01Index/expcm481026-idxContent.xml</t>
        </is>
      </c>
      <c r="AD10783" s="21" t="inlineStr">
        <is>
          <t>28/01/2026</t>
        </is>
      </c>
      <c r="AE10783" s="21" t="inlineStr">
        <is>
          <t>r01epd0140062f66be160f45960c1c9c28feabfdc</t>
        </is>
      </c>
      <c r="AF10783" s="21" t="inlineStr">
        <is>
          <t>Ayuntamiento de Azpeitia</t>
        </is>
      </c>
      <c r="AG10783" s="21" t="inlineStr">
        <is>
          <t>r01etpd1616b1c753b1e9f4c30ff92b5ecf0bc6685</t>
        </is>
      </c>
      <c r="AH10783" s="21" t="inlineStr">
        <is>
          <t>Ayuntamiento de Azpeitia</t>
        </is>
      </c>
      <c r="AI10783" s="21" t="inlineStr">
        <is>
          <t/>
        </is>
      </c>
      <c r="AJ10783" s="21" t="inlineStr">
        <is>
          <t/>
        </is>
      </c>
    </row>
    <row r="10784" customHeight="true" ht="15.0">
      <c r="A10784" s="21" t="inlineStr">
        <is>
          <t>almuerzo de los tamborreros del grupo artzai iñudeak.</t>
        </is>
      </c>
      <c r="B10784" s="21" t="inlineStr">
        <is>
          <t/>
        </is>
      </c>
      <c r="C10784" s="21" t="inlineStr">
        <is>
          <t>Gobierno Vasco</t>
        </is>
      </c>
      <c r="D10784" s="21" t="inlineStr">
        <is>
          <t/>
        </is>
      </c>
      <c r="E10784" s="21" t="inlineStr">
        <is>
          <t/>
        </is>
      </c>
      <c r="F10784" s="21" t="inlineStr">
        <is>
          <t/>
        </is>
      </c>
      <c r="G10784" s="21" t="inlineStr">
        <is>
          <t>almuerzo de los tamborreros del grupo artzai iñudeak.</t>
        </is>
      </c>
      <c r="H10784" s="21" t="inlineStr">
        <is>
          <t>almuerzo de los tamborreros del grupo artzai iñudeak.</t>
        </is>
      </c>
      <c r="I10784" s="21" t="inlineStr">
        <is>
          <t/>
        </is>
      </c>
      <c r="J10784" s="21" t="inlineStr">
        <is>
          <t>28/01/2026</t>
        </is>
      </c>
      <c r="K10784" s="21" t="inlineStr">
        <is>
          <t>2025-ESKA-000148-00</t>
        </is>
      </c>
      <c r="L10784" s="21" t="inlineStr">
        <is>
          <t>Adjudicación provisional / definitiva</t>
        </is>
      </c>
      <c r="M10784" s="21" t="inlineStr">
        <is>
          <t>true</t>
        </is>
      </c>
      <c r="N10784" s="21" t="inlineStr">
        <is>
          <t/>
        </is>
      </c>
      <c r="O10784" s="21" t="inlineStr">
        <is>
          <t/>
        </is>
      </c>
      <c r="P10784" s="21" t="inlineStr">
        <is>
          <t/>
        </is>
      </c>
      <c r="Q10784" s="21" t="inlineStr">
        <is>
          <t/>
        </is>
      </c>
      <c r="R10784" s="21" t="inlineStr">
        <is>
          <t/>
        </is>
      </c>
      <c r="S10784" s="21" t="inlineStr">
        <is>
          <t>https://www.contratacion.euskadi.eus/webkpe00-kpeperfi/es/contenidos/anuncio_contratacion/expcm481027/es_doc/images/logo_azpeitia.jpg</t>
        </is>
      </c>
      <c r="T10784" s="21" t="inlineStr">
        <is>
          <t>Ayuntamiento de Azpeitia</t>
        </is>
      </c>
      <c r="U10784" s="21" t="inlineStr">
        <is>
          <t>P2001900F - Ayuntamiento de Azpeitia</t>
        </is>
      </c>
      <c r="V10784" s="21" t="inlineStr">
        <is>
          <t>Alcaldía</t>
        </is>
      </c>
      <c r="W10784" s="21" t="inlineStr">
        <is>
          <t/>
        </is>
      </c>
      <c r="X10784" s="21" t="inlineStr">
        <is>
          <t/>
        </is>
      </c>
      <c r="Y10784" s="21" t="inlineStr">
        <is>
          <t/>
        </is>
      </c>
      <c r="Z10784" s="21" t="inlineStr">
        <is>
          <t>https://www.contratacion.euskadi.eus/anuncio_contratacion/almuerzo-tamborreros-del-grupo-artzai-inudeak/webkpe00-kpesimpc/es/</t>
        </is>
      </c>
      <c r="AA10784" s="21" t="inlineStr">
        <is>
          <t>https://www.contratacion.euskadi.eus/webkpe00-kpesimpc/es/contenidos/anuncio_contratacion/expcm481027/es_doc/index.html</t>
        </is>
      </c>
      <c r="AB10784" s="21" t="inlineStr">
        <is>
          <t>https://www.contratacion.euskadi.eus/contenidos/anuncio_contratacion/expcm481027/es_doc/data/es_r01dtpd19c053c93e22b689bacdabc4c49a2b8236e</t>
        </is>
      </c>
      <c r="AC10784" s="21" t="inlineStr">
        <is>
          <t>https://www.contratacion.euskadi.eus/contenidos/anuncio_contratacion/expcm481027/r01Index/expcm481027-idxContent.xml</t>
        </is>
      </c>
      <c r="AD10784" s="21" t="inlineStr">
        <is>
          <t>28/01/2026</t>
        </is>
      </c>
      <c r="AE10784" s="21" t="inlineStr">
        <is>
          <t>r01epd0140062f66be160f45960c1c9c28feabfdc</t>
        </is>
      </c>
      <c r="AF10784" s="21" t="inlineStr">
        <is>
          <t>Ayuntamiento de Azpeitia</t>
        </is>
      </c>
      <c r="AG10784" s="21" t="inlineStr">
        <is>
          <t>r01etpd1616b1c753b1e9f4c30ff92b5ecf0bc6685</t>
        </is>
      </c>
      <c r="AH10784" s="21" t="inlineStr">
        <is>
          <t>Ayuntamiento de Azpeitia</t>
        </is>
      </c>
      <c r="AI10784" s="21" t="inlineStr">
        <is>
          <t/>
        </is>
      </c>
      <c r="AJ10784" s="21" t="inlineStr">
        <is>
          <t/>
        </is>
      </c>
    </row>
    <row r="10785" customHeight="true" ht="15.0">
      <c r="A10785" s="21" t="inlineStr">
        <is>
          <t>aplicación sofware para el servicio de koz</t>
        </is>
      </c>
      <c r="B10785" s="21" t="inlineStr">
        <is>
          <t/>
        </is>
      </c>
      <c r="C10785" s="21" t="inlineStr">
        <is>
          <t>Gobierno Vasco</t>
        </is>
      </c>
      <c r="D10785" s="21" t="inlineStr">
        <is>
          <t/>
        </is>
      </c>
      <c r="E10785" s="21" t="inlineStr">
        <is>
          <t/>
        </is>
      </c>
      <c r="F10785" s="21" t="inlineStr">
        <is>
          <t/>
        </is>
      </c>
      <c r="G10785" s="21" t="inlineStr">
        <is>
          <t>aplicación sofware para el servicio de koz</t>
        </is>
      </c>
      <c r="H10785" s="21" t="inlineStr">
        <is>
          <t>aplicación sofware para el servicio de koz</t>
        </is>
      </c>
      <c r="I10785" s="21" t="inlineStr">
        <is>
          <t/>
        </is>
      </c>
      <c r="J10785" s="21" t="inlineStr">
        <is>
          <t>28/01/2026</t>
        </is>
      </c>
      <c r="K10785" s="21" t="inlineStr">
        <is>
          <t>2025-ESKA-000149-00</t>
        </is>
      </c>
      <c r="L10785" s="21" t="inlineStr">
        <is>
          <t>Adjudicación provisional / definitiva</t>
        </is>
      </c>
      <c r="M10785" s="21" t="inlineStr">
        <is>
          <t>true</t>
        </is>
      </c>
      <c r="N10785" s="21" t="inlineStr">
        <is>
          <t/>
        </is>
      </c>
      <c r="O10785" s="21" t="inlineStr">
        <is>
          <t/>
        </is>
      </c>
      <c r="P10785" s="21" t="inlineStr">
        <is>
          <t/>
        </is>
      </c>
      <c r="Q10785" s="21" t="inlineStr">
        <is>
          <t/>
        </is>
      </c>
      <c r="R10785" s="21" t="inlineStr">
        <is>
          <t/>
        </is>
      </c>
      <c r="S10785" s="21" t="inlineStr">
        <is>
          <t>https://www.contratacion.euskadi.eus/webkpe00-kpeperfi/es/contenidos/anuncio_contratacion/expcm481028/es_doc/images/logo_azpeitia.jpg</t>
        </is>
      </c>
      <c r="T10785" s="21" t="inlineStr">
        <is>
          <t>Ayuntamiento de Azpeitia</t>
        </is>
      </c>
      <c r="U10785" s="21" t="inlineStr">
        <is>
          <t>P2001900F - Ayuntamiento de Azpeitia</t>
        </is>
      </c>
      <c r="V10785" s="21" t="inlineStr">
        <is>
          <t>Alcaldía</t>
        </is>
      </c>
      <c r="W10785" s="21" t="inlineStr">
        <is>
          <t/>
        </is>
      </c>
      <c r="X10785" s="21" t="inlineStr">
        <is>
          <t/>
        </is>
      </c>
      <c r="Y10785" s="21" t="inlineStr">
        <is>
          <t/>
        </is>
      </c>
      <c r="Z10785" s="21" t="inlineStr">
        <is>
          <t>https://www.contratacion.euskadi.eus/anuncio_contratacion/aplicacion-sofware-servicio-koz/webkpe00-kpesimpc/es/</t>
        </is>
      </c>
      <c r="AA10785" s="21" t="inlineStr">
        <is>
          <t>https://www.contratacion.euskadi.eus/webkpe00-kpesimpc/es/contenidos/anuncio_contratacion/expcm481028/es_doc/index.html</t>
        </is>
      </c>
      <c r="AB10785" s="21" t="inlineStr">
        <is>
          <t>https://www.contratacion.euskadi.eus/contenidos/anuncio_contratacion/expcm481028/es_doc/data/es_r01dtpd19c053cbb6b2b689bac8ad595306fc60576</t>
        </is>
      </c>
      <c r="AC10785" s="21" t="inlineStr">
        <is>
          <t>https://www.contratacion.euskadi.eus/contenidos/anuncio_contratacion/expcm481028/r01Index/expcm481028-idxContent.xml</t>
        </is>
      </c>
      <c r="AD10785" s="21" t="inlineStr">
        <is>
          <t>28/01/2026</t>
        </is>
      </c>
      <c r="AE10785" s="21" t="inlineStr">
        <is>
          <t>r01epd0140062f66be160f45960c1c9c28feabfdc</t>
        </is>
      </c>
      <c r="AF10785" s="21" t="inlineStr">
        <is>
          <t>Ayuntamiento de Azpeitia</t>
        </is>
      </c>
      <c r="AG10785" s="21" t="inlineStr">
        <is>
          <t>r01etpd1616b1c753b1e9f4c30ff92b5ecf0bc6685</t>
        </is>
      </c>
      <c r="AH10785" s="21" t="inlineStr">
        <is>
          <t>Ayuntamiento de Azpeitia</t>
        </is>
      </c>
      <c r="AI10785" s="21" t="inlineStr">
        <is>
          <t/>
        </is>
      </c>
      <c r="AJ10785" s="21" t="inlineStr">
        <is>
          <t/>
        </is>
      </c>
    </row>
    <row r="10786" customHeight="true" ht="15.0">
      <c r="A10786" s="21" t="inlineStr">
        <is>
          <t>cimasub_ciclo de cine submarino</t>
        </is>
      </c>
      <c r="B10786" s="21" t="inlineStr">
        <is>
          <t/>
        </is>
      </c>
      <c r="C10786" s="21" t="inlineStr">
        <is>
          <t>Gobierno Vasco</t>
        </is>
      </c>
      <c r="D10786" s="21" t="inlineStr">
        <is>
          <t/>
        </is>
      </c>
      <c r="E10786" s="21" t="inlineStr">
        <is>
          <t/>
        </is>
      </c>
      <c r="F10786" s="21" t="inlineStr">
        <is>
          <t/>
        </is>
      </c>
      <c r="G10786" s="21" t="inlineStr">
        <is>
          <t>cimasub_ciclo de cine submarino</t>
        </is>
      </c>
      <c r="H10786" s="21" t="inlineStr">
        <is>
          <t>cimasub_ciclo de cine submarino</t>
        </is>
      </c>
      <c r="I10786" s="21" t="inlineStr">
        <is>
          <t/>
        </is>
      </c>
      <c r="J10786" s="21" t="inlineStr">
        <is>
          <t>28/01/2026</t>
        </is>
      </c>
      <c r="K10786" s="21" t="inlineStr">
        <is>
          <t>2025-ESKA-000150-00</t>
        </is>
      </c>
      <c r="L10786" s="21" t="inlineStr">
        <is>
          <t>Adjudicación provisional / definitiva</t>
        </is>
      </c>
      <c r="M10786" s="21" t="inlineStr">
        <is>
          <t>true</t>
        </is>
      </c>
      <c r="N10786" s="21" t="inlineStr">
        <is>
          <t/>
        </is>
      </c>
      <c r="O10786" s="21" t="inlineStr">
        <is>
          <t/>
        </is>
      </c>
      <c r="P10786" s="21" t="inlineStr">
        <is>
          <t/>
        </is>
      </c>
      <c r="Q10786" s="21" t="inlineStr">
        <is>
          <t/>
        </is>
      </c>
      <c r="R10786" s="21" t="inlineStr">
        <is>
          <t/>
        </is>
      </c>
      <c r="S10786" s="21" t="inlineStr">
        <is>
          <t>https://www.contratacion.euskadi.eus/webkpe00-kpeperfi/es/contenidos/anuncio_contratacion/expcm481029/es_doc/images/logo_azpeitia.jpg</t>
        </is>
      </c>
      <c r="T10786" s="21" t="inlineStr">
        <is>
          <t>Ayuntamiento de Azpeitia</t>
        </is>
      </c>
      <c r="U10786" s="21" t="inlineStr">
        <is>
          <t>P2001900F - Ayuntamiento de Azpeitia</t>
        </is>
      </c>
      <c r="V10786" s="21" t="inlineStr">
        <is>
          <t>Alcaldía</t>
        </is>
      </c>
      <c r="W10786" s="21" t="inlineStr">
        <is>
          <t/>
        </is>
      </c>
      <c r="X10786" s="21" t="inlineStr">
        <is>
          <t/>
        </is>
      </c>
      <c r="Y10786" s="21" t="inlineStr">
        <is>
          <t/>
        </is>
      </c>
      <c r="Z10786" s="21" t="inlineStr">
        <is>
          <t>https://www.contratacion.euskadi.eus/anuncio_contratacion/cimasub_ciclo-cine-submarino/webkpe00-kpesimpc/es/</t>
        </is>
      </c>
      <c r="AA10786" s="21" t="inlineStr">
        <is>
          <t>https://www.contratacion.euskadi.eus/webkpe00-kpesimpc/es/contenidos/anuncio_contratacion/expcm481029/es_doc/index.html</t>
        </is>
      </c>
      <c r="AB10786" s="21" t="inlineStr">
        <is>
          <t>https://www.contratacion.euskadi.eus/contenidos/anuncio_contratacion/expcm481029/es_doc/data/es_r01dtpd19c053ce3882b689bac93813553d4d72537</t>
        </is>
      </c>
      <c r="AC10786" s="21" t="inlineStr">
        <is>
          <t>https://www.contratacion.euskadi.eus/contenidos/anuncio_contratacion/expcm481029/r01Index/expcm481029-idxContent.xml</t>
        </is>
      </c>
      <c r="AD10786" s="21" t="inlineStr">
        <is>
          <t>28/01/2026</t>
        </is>
      </c>
      <c r="AE10786" s="21" t="inlineStr">
        <is>
          <t>r01epd0140062f66be160f45960c1c9c28feabfdc</t>
        </is>
      </c>
      <c r="AF10786" s="21" t="inlineStr">
        <is>
          <t>Ayuntamiento de Azpeitia</t>
        </is>
      </c>
      <c r="AG10786" s="21" t="inlineStr">
        <is>
          <t>r01etpd1616b1c753b1e9f4c30ff92b5ecf0bc6685</t>
        </is>
      </c>
      <c r="AH10786" s="21" t="inlineStr">
        <is>
          <t>Ayuntamiento de Azpeitia</t>
        </is>
      </c>
      <c r="AI10786" s="21" t="inlineStr">
        <is>
          <t/>
        </is>
      </c>
      <c r="AJ10786" s="21" t="inlineStr">
        <is>
          <t/>
        </is>
      </c>
    </row>
    <row r="10787" customHeight="true" ht="15.0">
      <c r="A10787" s="21" t="inlineStr">
        <is>
          <t>candados multiusos</t>
        </is>
      </c>
      <c r="B10787" s="21" t="inlineStr">
        <is>
          <t/>
        </is>
      </c>
      <c r="C10787" s="21" t="inlineStr">
        <is>
          <t>Gobierno Vasco</t>
        </is>
      </c>
      <c r="D10787" s="21" t="inlineStr">
        <is>
          <t/>
        </is>
      </c>
      <c r="E10787" s="21" t="inlineStr">
        <is>
          <t/>
        </is>
      </c>
      <c r="F10787" s="21" t="inlineStr">
        <is>
          <t/>
        </is>
      </c>
      <c r="G10787" s="21" t="inlineStr">
        <is>
          <t>candados multiusos</t>
        </is>
      </c>
      <c r="H10787" s="21" t="inlineStr">
        <is>
          <t>candados multiusos</t>
        </is>
      </c>
      <c r="I10787" s="21" t="inlineStr">
        <is>
          <t/>
        </is>
      </c>
      <c r="J10787" s="21" t="inlineStr">
        <is>
          <t>28/01/2026</t>
        </is>
      </c>
      <c r="K10787" s="21" t="inlineStr">
        <is>
          <t>2025-ESKA-000151-00</t>
        </is>
      </c>
      <c r="L10787" s="21" t="inlineStr">
        <is>
          <t>Adjudicación provisional / definitiva</t>
        </is>
      </c>
      <c r="M10787" s="21" t="inlineStr">
        <is>
          <t>true</t>
        </is>
      </c>
      <c r="N10787" s="21" t="inlineStr">
        <is>
          <t/>
        </is>
      </c>
      <c r="O10787" s="21" t="inlineStr">
        <is>
          <t/>
        </is>
      </c>
      <c r="P10787" s="21" t="inlineStr">
        <is>
          <t/>
        </is>
      </c>
      <c r="Q10787" s="21" t="inlineStr">
        <is>
          <t/>
        </is>
      </c>
      <c r="R10787" s="21" t="inlineStr">
        <is>
          <t/>
        </is>
      </c>
      <c r="S10787" s="21" t="inlineStr">
        <is>
          <t>https://www.contratacion.euskadi.eus/webkpe00-kpeperfi/es/contenidos/anuncio_contratacion/expcm481030/es_doc/images/logo_azpeitia.jpg</t>
        </is>
      </c>
      <c r="T10787" s="21" t="inlineStr">
        <is>
          <t>Ayuntamiento de Azpeitia</t>
        </is>
      </c>
      <c r="U10787" s="21" t="inlineStr">
        <is>
          <t>P2001900F - Ayuntamiento de Azpeitia</t>
        </is>
      </c>
      <c r="V10787" s="21" t="inlineStr">
        <is>
          <t>Alcaldía</t>
        </is>
      </c>
      <c r="W10787" s="21" t="inlineStr">
        <is>
          <t/>
        </is>
      </c>
      <c r="X10787" s="21" t="inlineStr">
        <is>
          <t/>
        </is>
      </c>
      <c r="Y10787" s="21" t="inlineStr">
        <is>
          <t/>
        </is>
      </c>
      <c r="Z10787" s="21" t="inlineStr">
        <is>
          <t>https://www.contratacion.euskadi.eus/anuncio_contratacion/candados-multiusos/expcm481030/webkpe00-kpesimpc/es/</t>
        </is>
      </c>
      <c r="AA10787" s="21" t="inlineStr">
        <is>
          <t>https://www.contratacion.euskadi.eus/webkpe00-kpesimpc/es/contenidos/anuncio_contratacion/expcm481030/es_doc/index.html</t>
        </is>
      </c>
      <c r="AB10787" s="21" t="inlineStr">
        <is>
          <t>https://www.contratacion.euskadi.eus/contenidos/anuncio_contratacion/expcm481030/es_doc/data/es_r01dtpd19c053d0ba12b689bacc9b70cc605b6ad0a</t>
        </is>
      </c>
      <c r="AC10787" s="21" t="inlineStr">
        <is>
          <t>https://www.contratacion.euskadi.eus/contenidos/anuncio_contratacion/expcm481030/r01Index/expcm481030-idxContent.xml</t>
        </is>
      </c>
      <c r="AD10787" s="21" t="inlineStr">
        <is>
          <t>28/01/2026</t>
        </is>
      </c>
      <c r="AE10787" s="21" t="inlineStr">
        <is>
          <t>r01epd0140062f66be160f45960c1c9c28feabfdc</t>
        </is>
      </c>
      <c r="AF10787" s="21" t="inlineStr">
        <is>
          <t>Ayuntamiento de Azpeitia</t>
        </is>
      </c>
      <c r="AG10787" s="21" t="inlineStr">
        <is>
          <t>r01etpd1616b1c753b1e9f4c30ff92b5ecf0bc6685</t>
        </is>
      </c>
      <c r="AH10787" s="21" t="inlineStr">
        <is>
          <t>Ayuntamiento de Azpeitia</t>
        </is>
      </c>
      <c r="AI10787" s="21" t="inlineStr">
        <is>
          <t/>
        </is>
      </c>
      <c r="AJ10787" s="21" t="inlineStr">
        <is>
          <t/>
        </is>
      </c>
    </row>
    <row r="10788" customHeight="true" ht="15.0">
      <c r="A10788" s="21" t="inlineStr">
        <is>
          <t>servicio de sonido e iluminación para obaneuke y lafulana.</t>
        </is>
      </c>
      <c r="B10788" s="21" t="inlineStr">
        <is>
          <t/>
        </is>
      </c>
      <c r="C10788" s="21" t="inlineStr">
        <is>
          <t>Gobierno Vasco</t>
        </is>
      </c>
      <c r="D10788" s="21" t="inlineStr">
        <is>
          <t/>
        </is>
      </c>
      <c r="E10788" s="21" t="inlineStr">
        <is>
          <t/>
        </is>
      </c>
      <c r="F10788" s="21" t="inlineStr">
        <is>
          <t/>
        </is>
      </c>
      <c r="G10788" s="21" t="inlineStr">
        <is>
          <t>servicio de sonido e iluminación para obaneuke y lafulana.</t>
        </is>
      </c>
      <c r="H10788" s="21" t="inlineStr">
        <is>
          <t>servicio de sonido e iluminación para obaneuke y lafulana.</t>
        </is>
      </c>
      <c r="I10788" s="21" t="inlineStr">
        <is>
          <t/>
        </is>
      </c>
      <c r="J10788" s="21" t="inlineStr">
        <is>
          <t>28/01/2026</t>
        </is>
      </c>
      <c r="K10788" s="21" t="inlineStr">
        <is>
          <t>2025-ESKA-000152-00</t>
        </is>
      </c>
      <c r="L10788" s="21" t="inlineStr">
        <is>
          <t>Adjudicación provisional / definitiva</t>
        </is>
      </c>
      <c r="M10788" s="21" t="inlineStr">
        <is>
          <t>true</t>
        </is>
      </c>
      <c r="N10788" s="21" t="inlineStr">
        <is>
          <t/>
        </is>
      </c>
      <c r="O10788" s="21" t="inlineStr">
        <is>
          <t/>
        </is>
      </c>
      <c r="P10788" s="21" t="inlineStr">
        <is>
          <t/>
        </is>
      </c>
      <c r="Q10788" s="21" t="inlineStr">
        <is>
          <t/>
        </is>
      </c>
      <c r="R10788" s="21" t="inlineStr">
        <is>
          <t/>
        </is>
      </c>
      <c r="S10788" s="21" t="inlineStr">
        <is>
          <t>https://www.contratacion.euskadi.eus/webkpe00-kpeperfi/es/contenidos/anuncio_contratacion/expcm481031/es_doc/images/logo_azpeitia.jpg</t>
        </is>
      </c>
      <c r="T10788" s="21" t="inlineStr">
        <is>
          <t>Ayuntamiento de Azpeitia</t>
        </is>
      </c>
      <c r="U10788" s="21" t="inlineStr">
        <is>
          <t>P2001900F - Ayuntamiento de Azpeitia</t>
        </is>
      </c>
      <c r="V10788" s="21" t="inlineStr">
        <is>
          <t>Alcaldía</t>
        </is>
      </c>
      <c r="W10788" s="21" t="inlineStr">
        <is>
          <t/>
        </is>
      </c>
      <c r="X10788" s="21" t="inlineStr">
        <is>
          <t/>
        </is>
      </c>
      <c r="Y10788" s="21" t="inlineStr">
        <is>
          <t/>
        </is>
      </c>
      <c r="Z10788" s="21" t="inlineStr">
        <is>
          <t>https://www.contratacion.euskadi.eus/anuncio_contratacion/servicio-sonido-e-iluminacion-obaneuke-y-lafulana/webkpe00-kpesimpc/es/</t>
        </is>
      </c>
      <c r="AA10788" s="21" t="inlineStr">
        <is>
          <t>https://www.contratacion.euskadi.eus/webkpe00-kpesimpc/es/contenidos/anuncio_contratacion/expcm481031/es_doc/index.html</t>
        </is>
      </c>
      <c r="AB10788" s="21" t="inlineStr">
        <is>
          <t>https://www.contratacion.euskadi.eus/contenidos/anuncio_contratacion/expcm481031/es_doc/data/es_r01dtpd19c053d33532b689bacd8bdddd32545471d</t>
        </is>
      </c>
      <c r="AC10788" s="21" t="inlineStr">
        <is>
          <t>https://www.contratacion.euskadi.eus/contenidos/anuncio_contratacion/expcm481031/r01Index/expcm481031-idxContent.xml</t>
        </is>
      </c>
      <c r="AD10788" s="21" t="inlineStr">
        <is>
          <t>28/01/2026</t>
        </is>
      </c>
      <c r="AE10788" s="21" t="inlineStr">
        <is>
          <t>r01epd0140062f66be160f45960c1c9c28feabfdc</t>
        </is>
      </c>
      <c r="AF10788" s="21" t="inlineStr">
        <is>
          <t>Ayuntamiento de Azpeitia</t>
        </is>
      </c>
      <c r="AG10788" s="21" t="inlineStr">
        <is>
          <t>r01etpd1616b1c753b1e9f4c30ff92b5ecf0bc6685</t>
        </is>
      </c>
      <c r="AH10788" s="21" t="inlineStr">
        <is>
          <t>Ayuntamiento de Azpeitia</t>
        </is>
      </c>
      <c r="AI10788" s="21" t="inlineStr">
        <is>
          <t/>
        </is>
      </c>
      <c r="AJ10788" s="21" t="inlineStr">
        <is>
          <t/>
        </is>
      </c>
    </row>
    <row r="10789" customHeight="true" ht="15.0">
      <c r="A10789" s="21" t="inlineStr">
        <is>
          <t>sesiones de skate eskolar 22 febrero 2025</t>
        </is>
      </c>
      <c r="B10789" s="21" t="inlineStr">
        <is>
          <t/>
        </is>
      </c>
      <c r="C10789" s="21" t="inlineStr">
        <is>
          <t>Gobierno Vasco</t>
        </is>
      </c>
      <c r="D10789" s="21" t="inlineStr">
        <is>
          <t/>
        </is>
      </c>
      <c r="E10789" s="21" t="inlineStr">
        <is>
          <t/>
        </is>
      </c>
      <c r="F10789" s="21" t="inlineStr">
        <is>
          <t/>
        </is>
      </c>
      <c r="G10789" s="21" t="inlineStr">
        <is>
          <t>sesiones de skate eskolar 22 febrero 2025</t>
        </is>
      </c>
      <c r="H10789" s="21" t="inlineStr">
        <is>
          <t>sesiones de skate eskolar 22 febrero 2025</t>
        </is>
      </c>
      <c r="I10789" s="21" t="inlineStr">
        <is>
          <t/>
        </is>
      </c>
      <c r="J10789" s="21" t="inlineStr">
        <is>
          <t>28/01/2026</t>
        </is>
      </c>
      <c r="K10789" s="21" t="inlineStr">
        <is>
          <t>2025-ESKA-000153-00</t>
        </is>
      </c>
      <c r="L10789" s="21" t="inlineStr">
        <is>
          <t>Adjudicación provisional / definitiva</t>
        </is>
      </c>
      <c r="M10789" s="21" t="inlineStr">
        <is>
          <t>true</t>
        </is>
      </c>
      <c r="N10789" s="21" t="inlineStr">
        <is>
          <t/>
        </is>
      </c>
      <c r="O10789" s="21" t="inlineStr">
        <is>
          <t/>
        </is>
      </c>
      <c r="P10789" s="21" t="inlineStr">
        <is>
          <t/>
        </is>
      </c>
      <c r="Q10789" s="21" t="inlineStr">
        <is>
          <t/>
        </is>
      </c>
      <c r="R10789" s="21" t="inlineStr">
        <is>
          <t/>
        </is>
      </c>
      <c r="S10789" s="21" t="inlineStr">
        <is>
          <t>https://www.contratacion.euskadi.eus/webkpe00-kpeperfi/es/contenidos/anuncio_contratacion/expcm481032/es_doc/images/logo_azpeitia.jpg</t>
        </is>
      </c>
      <c r="T10789" s="21" t="inlineStr">
        <is>
          <t>Ayuntamiento de Azpeitia</t>
        </is>
      </c>
      <c r="U10789" s="21" t="inlineStr">
        <is>
          <t>P2001900F - Ayuntamiento de Azpeitia</t>
        </is>
      </c>
      <c r="V10789" s="21" t="inlineStr">
        <is>
          <t>Alcaldía</t>
        </is>
      </c>
      <c r="W10789" s="21" t="inlineStr">
        <is>
          <t/>
        </is>
      </c>
      <c r="X10789" s="21" t="inlineStr">
        <is>
          <t/>
        </is>
      </c>
      <c r="Y10789" s="21" t="inlineStr">
        <is>
          <t/>
        </is>
      </c>
      <c r="Z10789" s="21" t="inlineStr">
        <is>
          <t>https://www.contratacion.euskadi.eus/anuncio_contratacion/sesiones-skate-eskolar-22-febrero-2025/webkpe00-kpesimpc/es/</t>
        </is>
      </c>
      <c r="AA10789" s="21" t="inlineStr">
        <is>
          <t>https://www.contratacion.euskadi.eus/webkpe00-kpesimpc/es/contenidos/anuncio_contratacion/expcm481032/es_doc/index.html</t>
        </is>
      </c>
      <c r="AB10789" s="21" t="inlineStr">
        <is>
          <t>https://www.contratacion.euskadi.eus/contenidos/anuncio_contratacion/expcm481032/es_doc/data/es_r01dtpd019c0541260ab393277cce25caab8f6b0a9</t>
        </is>
      </c>
      <c r="AC10789" s="21" t="inlineStr">
        <is>
          <t>https://www.contratacion.euskadi.eus/contenidos/anuncio_contratacion/expcm481032/r01Index/expcm481032-idxContent.xml</t>
        </is>
      </c>
      <c r="AD10789" s="21" t="inlineStr">
        <is>
          <t>28/01/2026</t>
        </is>
      </c>
      <c r="AE10789" s="21" t="inlineStr">
        <is>
          <t>r01epd0140062f66be160f45960c1c9c28feabfdc</t>
        </is>
      </c>
      <c r="AF10789" s="21" t="inlineStr">
        <is>
          <t>Ayuntamiento de Azpeitia</t>
        </is>
      </c>
      <c r="AG10789" s="21" t="inlineStr">
        <is>
          <t>r01etpd1616b1c753b1e9f4c30ff92b5ecf0bc6685</t>
        </is>
      </c>
      <c r="AH10789" s="21" t="inlineStr">
        <is>
          <t>Ayuntamiento de Azpeitia</t>
        </is>
      </c>
      <c r="AI10789" s="21" t="inlineStr">
        <is>
          <t/>
        </is>
      </c>
      <c r="AJ10789" s="21" t="inlineStr">
        <is>
          <t/>
        </is>
      </c>
    </row>
    <row r="10790" customHeight="true" ht="15.0">
      <c r="A10790" s="21" t="inlineStr">
        <is>
          <t>libros para la biblioteca</t>
        </is>
      </c>
      <c r="B10790" s="21" t="inlineStr">
        <is>
          <t/>
        </is>
      </c>
      <c r="C10790" s="21" t="inlineStr">
        <is>
          <t>Gobierno Vasco</t>
        </is>
      </c>
      <c r="D10790" s="21" t="inlineStr">
        <is>
          <t/>
        </is>
      </c>
      <c r="E10790" s="21" t="inlineStr">
        <is>
          <t/>
        </is>
      </c>
      <c r="F10790" s="21" t="inlineStr">
        <is>
          <t/>
        </is>
      </c>
      <c r="G10790" s="21" t="inlineStr">
        <is>
          <t>libros para la biblioteca</t>
        </is>
      </c>
      <c r="H10790" s="21" t="inlineStr">
        <is>
          <t>libros para la biblioteca</t>
        </is>
      </c>
      <c r="I10790" s="21" t="inlineStr">
        <is>
          <t/>
        </is>
      </c>
      <c r="J10790" s="21" t="inlineStr">
        <is>
          <t>28/01/2026</t>
        </is>
      </c>
      <c r="K10790" s="21" t="inlineStr">
        <is>
          <t>2025-ESKA-000154-00</t>
        </is>
      </c>
      <c r="L10790" s="21" t="inlineStr">
        <is>
          <t>Adjudicación provisional / definitiva</t>
        </is>
      </c>
      <c r="M10790" s="21" t="inlineStr">
        <is>
          <t>true</t>
        </is>
      </c>
      <c r="N10790" s="21" t="inlineStr">
        <is>
          <t/>
        </is>
      </c>
      <c r="O10790" s="21" t="inlineStr">
        <is>
          <t/>
        </is>
      </c>
      <c r="P10790" s="21" t="inlineStr">
        <is>
          <t/>
        </is>
      </c>
      <c r="Q10790" s="21" t="inlineStr">
        <is>
          <t/>
        </is>
      </c>
      <c r="R10790" s="21" t="inlineStr">
        <is>
          <t/>
        </is>
      </c>
      <c r="S10790" s="21" t="inlineStr">
        <is>
          <t>https://www.contratacion.euskadi.eus/webkpe00-kpeperfi/es/contenidos/anuncio_contratacion/expcm481033/es_doc/images/logo_azpeitia.jpg</t>
        </is>
      </c>
      <c r="T10790" s="21" t="inlineStr">
        <is>
          <t>Ayuntamiento de Azpeitia</t>
        </is>
      </c>
      <c r="U10790" s="21" t="inlineStr">
        <is>
          <t>P2001900F - Ayuntamiento de Azpeitia</t>
        </is>
      </c>
      <c r="V10790" s="21" t="inlineStr">
        <is>
          <t>Alcaldía</t>
        </is>
      </c>
      <c r="W10790" s="21" t="inlineStr">
        <is>
          <t/>
        </is>
      </c>
      <c r="X10790" s="21" t="inlineStr">
        <is>
          <t/>
        </is>
      </c>
      <c r="Y10790" s="21" t="inlineStr">
        <is>
          <t/>
        </is>
      </c>
      <c r="Z10790" s="21" t="inlineStr">
        <is>
          <t>https://www.contratacion.euskadi.eus/anuncio_contratacion/libros-biblioteca/expcm481033/webkpe00-kpesimpc/es/</t>
        </is>
      </c>
      <c r="AA10790" s="21" t="inlineStr">
        <is>
          <t>https://www.contratacion.euskadi.eus/webkpe00-kpesimpc/es/contenidos/anuncio_contratacion/expcm481033/es_doc/index.html</t>
        </is>
      </c>
      <c r="AB10790" s="21" t="inlineStr">
        <is>
          <t>https://www.contratacion.euskadi.eus/contenidos/anuncio_contratacion/expcm481033/es_doc/data/es_r01dtpd019c05414de5b39327726da48df8f16eeb9</t>
        </is>
      </c>
      <c r="AC10790" s="21" t="inlineStr">
        <is>
          <t>https://www.contratacion.euskadi.eus/contenidos/anuncio_contratacion/expcm481033/r01Index/expcm481033-idxContent.xml</t>
        </is>
      </c>
      <c r="AD10790" s="21" t="inlineStr">
        <is>
          <t>28/01/2026</t>
        </is>
      </c>
      <c r="AE10790" s="21" t="inlineStr">
        <is>
          <t>r01epd0140062f66be160f45960c1c9c28feabfdc</t>
        </is>
      </c>
      <c r="AF10790" s="21" t="inlineStr">
        <is>
          <t>Ayuntamiento de Azpeitia</t>
        </is>
      </c>
      <c r="AG10790" s="21" t="inlineStr">
        <is>
          <t>r01etpd1616b1c753b1e9f4c30ff92b5ecf0bc6685</t>
        </is>
      </c>
      <c r="AH10790" s="21" t="inlineStr">
        <is>
          <t>Ayuntamiento de Azpeitia</t>
        </is>
      </c>
      <c r="AI10790" s="21" t="inlineStr">
        <is>
          <t/>
        </is>
      </c>
      <c r="AJ10790" s="21" t="inlineStr">
        <is>
          <t/>
        </is>
      </c>
    </row>
    <row r="10791" customHeight="true" ht="15.0">
      <c r="A10791" s="21" t="inlineStr">
        <is>
          <t>arreglo de la  destructora de la oficina de servicios sociales</t>
        </is>
      </c>
      <c r="B10791" s="21" t="inlineStr">
        <is>
          <t/>
        </is>
      </c>
      <c r="C10791" s="21" t="inlineStr">
        <is>
          <t>Gobierno Vasco</t>
        </is>
      </c>
      <c r="D10791" s="21" t="inlineStr">
        <is>
          <t/>
        </is>
      </c>
      <c r="E10791" s="21" t="inlineStr">
        <is>
          <t/>
        </is>
      </c>
      <c r="F10791" s="21" t="inlineStr">
        <is>
          <t/>
        </is>
      </c>
      <c r="G10791" s="21" t="inlineStr">
        <is>
          <t>arreglo de la  destructora de la oficina de servicios sociales</t>
        </is>
      </c>
      <c r="H10791" s="21" t="inlineStr">
        <is>
          <t>arreglo de la  destructora de la oficina de servicios sociales</t>
        </is>
      </c>
      <c r="I10791" s="21" t="inlineStr">
        <is>
          <t/>
        </is>
      </c>
      <c r="J10791" s="21" t="inlineStr">
        <is>
          <t>28/01/2026</t>
        </is>
      </c>
      <c r="K10791" s="21" t="inlineStr">
        <is>
          <t>2025-ESKA-000155-00</t>
        </is>
      </c>
      <c r="L10791" s="21" t="inlineStr">
        <is>
          <t>Adjudicación provisional / definitiva</t>
        </is>
      </c>
      <c r="M10791" s="21" t="inlineStr">
        <is>
          <t>true</t>
        </is>
      </c>
      <c r="N10791" s="21" t="inlineStr">
        <is>
          <t/>
        </is>
      </c>
      <c r="O10791" s="21" t="inlineStr">
        <is>
          <t/>
        </is>
      </c>
      <c r="P10791" s="21" t="inlineStr">
        <is>
          <t/>
        </is>
      </c>
      <c r="Q10791" s="21" t="inlineStr">
        <is>
          <t/>
        </is>
      </c>
      <c r="R10791" s="21" t="inlineStr">
        <is>
          <t/>
        </is>
      </c>
      <c r="S10791" s="21" t="inlineStr">
        <is>
          <t>https://www.contratacion.euskadi.eus/webkpe00-kpeperfi/es/contenidos/anuncio_contratacion/expcm481034/es_doc/images/logo_azpeitia.jpg</t>
        </is>
      </c>
      <c r="T10791" s="21" t="inlineStr">
        <is>
          <t>Ayuntamiento de Azpeitia</t>
        </is>
      </c>
      <c r="U10791" s="21" t="inlineStr">
        <is>
          <t>P2001900F - Ayuntamiento de Azpeitia</t>
        </is>
      </c>
      <c r="V10791" s="21" t="inlineStr">
        <is>
          <t>Alcaldía</t>
        </is>
      </c>
      <c r="W10791" s="21" t="inlineStr">
        <is>
          <t/>
        </is>
      </c>
      <c r="X10791" s="21" t="inlineStr">
        <is>
          <t/>
        </is>
      </c>
      <c r="Y10791" s="21" t="inlineStr">
        <is>
          <t/>
        </is>
      </c>
      <c r="Z10791" s="21" t="inlineStr">
        <is>
          <t>https://www.contratacion.euskadi.eus/anuncio_contratacion/arreglo-destructora-oficina-servicios-sociales/webkpe00-kpesimpc/es/</t>
        </is>
      </c>
      <c r="AA10791" s="21" t="inlineStr">
        <is>
          <t>https://www.contratacion.euskadi.eus/webkpe00-kpesimpc/es/contenidos/anuncio_contratacion/expcm481034/es_doc/index.html</t>
        </is>
      </c>
      <c r="AB10791" s="21" t="inlineStr">
        <is>
          <t>https://www.contratacion.euskadi.eus/contenidos/anuncio_contratacion/expcm481034/es_doc/data/es_r01dtpd019c054175aab3932775150d8f1cdc2f070</t>
        </is>
      </c>
      <c r="AC10791" s="21" t="inlineStr">
        <is>
          <t>https://www.contratacion.euskadi.eus/contenidos/anuncio_contratacion/expcm481034/r01Index/expcm481034-idxContent.xml</t>
        </is>
      </c>
      <c r="AD10791" s="21" t="inlineStr">
        <is>
          <t>28/01/2026</t>
        </is>
      </c>
      <c r="AE10791" s="21" t="inlineStr">
        <is>
          <t>r01epd0140062f66be160f45960c1c9c28feabfdc</t>
        </is>
      </c>
      <c r="AF10791" s="21" t="inlineStr">
        <is>
          <t>Ayuntamiento de Azpeitia</t>
        </is>
      </c>
      <c r="AG10791" s="21" t="inlineStr">
        <is>
          <t>r01etpd1616b1c753b1e9f4c30ff92b5ecf0bc6685</t>
        </is>
      </c>
      <c r="AH10791" s="21" t="inlineStr">
        <is>
          <t>Ayuntamiento de Azpeitia</t>
        </is>
      </c>
      <c r="AI10791" s="21" t="inlineStr">
        <is>
          <t/>
        </is>
      </c>
      <c r="AJ10791" s="21" t="inlineStr">
        <is>
          <t/>
        </is>
      </c>
    </row>
    <row r="10792" customHeight="true" ht="15.0">
      <c r="A10792" s="21" t="inlineStr">
        <is>
          <t>ciclo de organo romantico. alojamiento de juan de la rubia</t>
        </is>
      </c>
      <c r="B10792" s="21" t="inlineStr">
        <is>
          <t/>
        </is>
      </c>
      <c r="C10792" s="21" t="inlineStr">
        <is>
          <t>Gobierno Vasco</t>
        </is>
      </c>
      <c r="D10792" s="21" t="inlineStr">
        <is>
          <t/>
        </is>
      </c>
      <c r="E10792" s="21" t="inlineStr">
        <is>
          <t/>
        </is>
      </c>
      <c r="F10792" s="21" t="inlineStr">
        <is>
          <t/>
        </is>
      </c>
      <c r="G10792" s="21" t="inlineStr">
        <is>
          <t>ciclo de organo romantico. alojamiento de juan de la rubia</t>
        </is>
      </c>
      <c r="H10792" s="21" t="inlineStr">
        <is>
          <t>ciclo de organo romantico. alojamiento de juan de la rubia</t>
        </is>
      </c>
      <c r="I10792" s="21" t="inlineStr">
        <is>
          <t/>
        </is>
      </c>
      <c r="J10792" s="21" t="inlineStr">
        <is>
          <t>28/01/2026</t>
        </is>
      </c>
      <c r="K10792" s="21" t="inlineStr">
        <is>
          <t>2025-ESKA-000156-00</t>
        </is>
      </c>
      <c r="L10792" s="21" t="inlineStr">
        <is>
          <t>Adjudicación provisional / definitiva</t>
        </is>
      </c>
      <c r="M10792" s="21" t="inlineStr">
        <is>
          <t>true</t>
        </is>
      </c>
      <c r="N10792" s="21" t="inlineStr">
        <is>
          <t/>
        </is>
      </c>
      <c r="O10792" s="21" t="inlineStr">
        <is>
          <t/>
        </is>
      </c>
      <c r="P10792" s="21" t="inlineStr">
        <is>
          <t/>
        </is>
      </c>
      <c r="Q10792" s="21" t="inlineStr">
        <is>
          <t/>
        </is>
      </c>
      <c r="R10792" s="21" t="inlineStr">
        <is>
          <t/>
        </is>
      </c>
      <c r="S10792" s="21" t="inlineStr">
        <is>
          <t>https://www.contratacion.euskadi.eus/webkpe00-kpeperfi/es/contenidos/anuncio_contratacion/expcm481035/es_doc/images/logo_azpeitia.jpg</t>
        </is>
      </c>
      <c r="T10792" s="21" t="inlineStr">
        <is>
          <t>Ayuntamiento de Azpeitia</t>
        </is>
      </c>
      <c r="U10792" s="21" t="inlineStr">
        <is>
          <t>P2001900F - Ayuntamiento de Azpeitia</t>
        </is>
      </c>
      <c r="V10792" s="21" t="inlineStr">
        <is>
          <t>Alcaldía</t>
        </is>
      </c>
      <c r="W10792" s="21" t="inlineStr">
        <is>
          <t/>
        </is>
      </c>
      <c r="X10792" s="21" t="inlineStr">
        <is>
          <t/>
        </is>
      </c>
      <c r="Y10792" s="21" t="inlineStr">
        <is>
          <t/>
        </is>
      </c>
      <c r="Z10792" s="21" t="inlineStr">
        <is>
          <t>https://www.contratacion.euskadi.eus/anuncio_contratacion/ciclo-organo-romantico-alojamiento-juan-rubia/webkpe00-kpesimpc/es/</t>
        </is>
      </c>
      <c r="AA10792" s="21" t="inlineStr">
        <is>
          <t>https://www.contratacion.euskadi.eus/webkpe00-kpesimpc/es/contenidos/anuncio_contratacion/expcm481035/es_doc/index.html</t>
        </is>
      </c>
      <c r="AB10792" s="21" t="inlineStr">
        <is>
          <t>https://www.contratacion.euskadi.eus/contenidos/anuncio_contratacion/expcm481035/es_doc/data/es_r01dtpd019c05419dc0b393277e72d1477b40fb5a5</t>
        </is>
      </c>
      <c r="AC10792" s="21" t="inlineStr">
        <is>
          <t>https://www.contratacion.euskadi.eus/contenidos/anuncio_contratacion/expcm481035/r01Index/expcm481035-idxContent.xml</t>
        </is>
      </c>
      <c r="AD10792" s="21" t="inlineStr">
        <is>
          <t>28/01/2026</t>
        </is>
      </c>
      <c r="AE10792" s="21" t="inlineStr">
        <is>
          <t>r01epd0140062f66be160f45960c1c9c28feabfdc</t>
        </is>
      </c>
      <c r="AF10792" s="21" t="inlineStr">
        <is>
          <t>Ayuntamiento de Azpeitia</t>
        </is>
      </c>
      <c r="AG10792" s="21" t="inlineStr">
        <is>
          <t>r01etpd1616b1c753b1e9f4c30ff92b5ecf0bc6685</t>
        </is>
      </c>
      <c r="AH10792" s="21" t="inlineStr">
        <is>
          <t>Ayuntamiento de Azpeitia</t>
        </is>
      </c>
      <c r="AI10792" s="21" t="inlineStr">
        <is>
          <t/>
        </is>
      </c>
      <c r="AJ10792" s="21" t="inlineStr">
        <is>
          <t/>
        </is>
      </c>
    </row>
    <row r="10793" customHeight="true" ht="15.0">
      <c r="A10793" s="21" t="inlineStr">
        <is>
          <t>actuación del djdavila y djoihan vega el lunes carnaval.</t>
        </is>
      </c>
      <c r="B10793" s="21" t="inlineStr">
        <is>
          <t/>
        </is>
      </c>
      <c r="C10793" s="21" t="inlineStr">
        <is>
          <t>Gobierno Vasco</t>
        </is>
      </c>
      <c r="D10793" s="21" t="inlineStr">
        <is>
          <t/>
        </is>
      </c>
      <c r="E10793" s="21" t="inlineStr">
        <is>
          <t/>
        </is>
      </c>
      <c r="F10793" s="21" t="inlineStr">
        <is>
          <t/>
        </is>
      </c>
      <c r="G10793" s="21" t="inlineStr">
        <is>
          <t>actuación del djdavila y djoihan vega el lunes carnaval.</t>
        </is>
      </c>
      <c r="H10793" s="21" t="inlineStr">
        <is>
          <t>actuación del djdavila y djoihan vega el lunes carnaval.</t>
        </is>
      </c>
      <c r="I10793" s="21" t="inlineStr">
        <is>
          <t/>
        </is>
      </c>
      <c r="J10793" s="21" t="inlineStr">
        <is>
          <t>28/01/2026</t>
        </is>
      </c>
      <c r="K10793" s="21" t="inlineStr">
        <is>
          <t>2025-ESKA-000158-00</t>
        </is>
      </c>
      <c r="L10793" s="21" t="inlineStr">
        <is>
          <t>Adjudicación provisional / definitiva</t>
        </is>
      </c>
      <c r="M10793" s="21" t="inlineStr">
        <is>
          <t>true</t>
        </is>
      </c>
      <c r="N10793" s="21" t="inlineStr">
        <is>
          <t/>
        </is>
      </c>
      <c r="O10793" s="21" t="inlineStr">
        <is>
          <t/>
        </is>
      </c>
      <c r="P10793" s="21" t="inlineStr">
        <is>
          <t/>
        </is>
      </c>
      <c r="Q10793" s="21" t="inlineStr">
        <is>
          <t/>
        </is>
      </c>
      <c r="R10793" s="21" t="inlineStr">
        <is>
          <t/>
        </is>
      </c>
      <c r="S10793" s="21" t="inlineStr">
        <is>
          <t>https://www.contratacion.euskadi.eus/webkpe00-kpeperfi/es/contenidos/anuncio_contratacion/expcm481036/es_doc/images/logo_azpeitia.jpg</t>
        </is>
      </c>
      <c r="T10793" s="21" t="inlineStr">
        <is>
          <t>Ayuntamiento de Azpeitia</t>
        </is>
      </c>
      <c r="U10793" s="21" t="inlineStr">
        <is>
          <t>P2001900F - Ayuntamiento de Azpeitia</t>
        </is>
      </c>
      <c r="V10793" s="21" t="inlineStr">
        <is>
          <t>Alcaldía</t>
        </is>
      </c>
      <c r="W10793" s="21" t="inlineStr">
        <is>
          <t/>
        </is>
      </c>
      <c r="X10793" s="21" t="inlineStr">
        <is>
          <t/>
        </is>
      </c>
      <c r="Y10793" s="21" t="inlineStr">
        <is>
          <t/>
        </is>
      </c>
      <c r="Z10793" s="21" t="inlineStr">
        <is>
          <t>https://www.contratacion.euskadi.eus/anuncio_contratacion/actuacion-del-djdavila-y-djoihan-vega-lunes-carnaval/webkpe00-kpesimpc/es/</t>
        </is>
      </c>
      <c r="AA10793" s="21" t="inlineStr">
        <is>
          <t>https://www.contratacion.euskadi.eus/webkpe00-kpesimpc/es/contenidos/anuncio_contratacion/expcm481036/es_doc/index.html</t>
        </is>
      </c>
      <c r="AB10793" s="21" t="inlineStr">
        <is>
          <t>https://www.contratacion.euskadi.eus/contenidos/anuncio_contratacion/expcm481036/es_doc/data/es_r01dtpd019c0541c528b3932773f752623e740bfb5</t>
        </is>
      </c>
      <c r="AC10793" s="21" t="inlineStr">
        <is>
          <t>https://www.contratacion.euskadi.eus/contenidos/anuncio_contratacion/expcm481036/r01Index/expcm481036-idxContent.xml</t>
        </is>
      </c>
      <c r="AD10793" s="21" t="inlineStr">
        <is>
          <t>28/01/2026</t>
        </is>
      </c>
      <c r="AE10793" s="21" t="inlineStr">
        <is>
          <t>r01epd0140062f66be160f45960c1c9c28feabfdc</t>
        </is>
      </c>
      <c r="AF10793" s="21" t="inlineStr">
        <is>
          <t>Ayuntamiento de Azpeitia</t>
        </is>
      </c>
      <c r="AG10793" s="21" t="inlineStr">
        <is>
          <t>r01etpd1616b1c753b1e9f4c30ff92b5ecf0bc6685</t>
        </is>
      </c>
      <c r="AH10793" s="21" t="inlineStr">
        <is>
          <t>Ayuntamiento de Azpeitia</t>
        </is>
      </c>
      <c r="AI10793" s="21" t="inlineStr">
        <is>
          <t/>
        </is>
      </c>
      <c r="AJ10793" s="21" t="inlineStr">
        <is>
          <t/>
        </is>
      </c>
    </row>
    <row r="10794" customHeight="true" ht="15.0">
      <c r="A10794" s="21" t="inlineStr">
        <is>
          <t>actuación de txiki festa el lunes de carnaval.</t>
        </is>
      </c>
      <c r="B10794" s="21" t="inlineStr">
        <is>
          <t/>
        </is>
      </c>
      <c r="C10794" s="21" t="inlineStr">
        <is>
          <t>Gobierno Vasco</t>
        </is>
      </c>
      <c r="D10794" s="21" t="inlineStr">
        <is>
          <t/>
        </is>
      </c>
      <c r="E10794" s="21" t="inlineStr">
        <is>
          <t/>
        </is>
      </c>
      <c r="F10794" s="21" t="inlineStr">
        <is>
          <t/>
        </is>
      </c>
      <c r="G10794" s="21" t="inlineStr">
        <is>
          <t>actuación de txiki festa el lunes de carnaval.</t>
        </is>
      </c>
      <c r="H10794" s="21" t="inlineStr">
        <is>
          <t>actuación de txiki festa el lunes de carnaval.</t>
        </is>
      </c>
      <c r="I10794" s="21" t="inlineStr">
        <is>
          <t/>
        </is>
      </c>
      <c r="J10794" s="21" t="inlineStr">
        <is>
          <t>28/01/2026</t>
        </is>
      </c>
      <c r="K10794" s="21" t="inlineStr">
        <is>
          <t>2025-ESKA-000159-00</t>
        </is>
      </c>
      <c r="L10794" s="21" t="inlineStr">
        <is>
          <t>Adjudicación provisional / definitiva</t>
        </is>
      </c>
      <c r="M10794" s="21" t="inlineStr">
        <is>
          <t>true</t>
        </is>
      </c>
      <c r="N10794" s="21" t="inlineStr">
        <is>
          <t/>
        </is>
      </c>
      <c r="O10794" s="21" t="inlineStr">
        <is>
          <t/>
        </is>
      </c>
      <c r="P10794" s="21" t="inlineStr">
        <is>
          <t/>
        </is>
      </c>
      <c r="Q10794" s="21" t="inlineStr">
        <is>
          <t/>
        </is>
      </c>
      <c r="R10794" s="21" t="inlineStr">
        <is>
          <t/>
        </is>
      </c>
      <c r="S10794" s="21" t="inlineStr">
        <is>
          <t>https://www.contratacion.euskadi.eus/webkpe00-kpeperfi/es/contenidos/anuncio_contratacion/expcm481037/es_doc/images/logo_azpeitia.jpg</t>
        </is>
      </c>
      <c r="T10794" s="21" t="inlineStr">
        <is>
          <t>Ayuntamiento de Azpeitia</t>
        </is>
      </c>
      <c r="U10794" s="21" t="inlineStr">
        <is>
          <t>P2001900F - Ayuntamiento de Azpeitia</t>
        </is>
      </c>
      <c r="V10794" s="21" t="inlineStr">
        <is>
          <t>Alcaldía</t>
        </is>
      </c>
      <c r="W10794" s="21" t="inlineStr">
        <is>
          <t/>
        </is>
      </c>
      <c r="X10794" s="21" t="inlineStr">
        <is>
          <t/>
        </is>
      </c>
      <c r="Y10794" s="21" t="inlineStr">
        <is>
          <t/>
        </is>
      </c>
      <c r="Z10794" s="21" t="inlineStr">
        <is>
          <t>https://www.contratacion.euskadi.eus/anuncio_contratacion/actuacion-txiki-festa-lunes-carnaval/webkpe00-kpesimpc/es/</t>
        </is>
      </c>
      <c r="AA10794" s="21" t="inlineStr">
        <is>
          <t>https://www.contratacion.euskadi.eus/webkpe00-kpesimpc/es/contenidos/anuncio_contratacion/expcm481037/es_doc/index.html</t>
        </is>
      </c>
      <c r="AB10794" s="21" t="inlineStr">
        <is>
          <t>https://www.contratacion.euskadi.eus/contenidos/anuncio_contratacion/expcm481037/es_doc/data/es_r01dtpd19c0545ba3f69dbe8f4b2b7de53d35073d2</t>
        </is>
      </c>
      <c r="AC10794" s="21" t="inlineStr">
        <is>
          <t>https://www.contratacion.euskadi.eus/contenidos/anuncio_contratacion/expcm481037/r01Index/expcm481037-idxContent.xml</t>
        </is>
      </c>
      <c r="AD10794" s="21" t="inlineStr">
        <is>
          <t>28/01/2026</t>
        </is>
      </c>
      <c r="AE10794" s="21" t="inlineStr">
        <is>
          <t>r01epd0140062f66be160f45960c1c9c28feabfdc</t>
        </is>
      </c>
      <c r="AF10794" s="21" t="inlineStr">
        <is>
          <t>Ayuntamiento de Azpeitia</t>
        </is>
      </c>
      <c r="AG10794" s="21" t="inlineStr">
        <is>
          <t>r01etpd1616b1c753b1e9f4c30ff92b5ecf0bc6685</t>
        </is>
      </c>
      <c r="AH10794" s="21" t="inlineStr">
        <is>
          <t>Ayuntamiento de Azpeitia</t>
        </is>
      </c>
      <c r="AI10794" s="21" t="inlineStr">
        <is>
          <t/>
        </is>
      </c>
      <c r="AJ10794" s="21" t="inlineStr">
        <is>
          <t/>
        </is>
      </c>
    </row>
    <row r="10795" customHeight="true" ht="15.0">
      <c r="A10795" s="21" t="inlineStr">
        <is>
          <t>actuación de la txaranga irulitxa el martes de carnval a las 18:30.</t>
        </is>
      </c>
      <c r="B10795" s="21" t="inlineStr">
        <is>
          <t/>
        </is>
      </c>
      <c r="C10795" s="21" t="inlineStr">
        <is>
          <t>Gobierno Vasco</t>
        </is>
      </c>
      <c r="D10795" s="21" t="inlineStr">
        <is>
          <t/>
        </is>
      </c>
      <c r="E10795" s="21" t="inlineStr">
        <is>
          <t/>
        </is>
      </c>
      <c r="F10795" s="21" t="inlineStr">
        <is>
          <t/>
        </is>
      </c>
      <c r="G10795" s="21" t="inlineStr">
        <is>
          <t>actuación de la txaranga irulitxa el martes de carnval a las 18:30.</t>
        </is>
      </c>
      <c r="H10795" s="21" t="inlineStr">
        <is>
          <t>actuación de la txaranga irulitxa el martes de carnval a las 18:30.</t>
        </is>
      </c>
      <c r="I10795" s="21" t="inlineStr">
        <is>
          <t/>
        </is>
      </c>
      <c r="J10795" s="21" t="inlineStr">
        <is>
          <t>28/01/2026</t>
        </is>
      </c>
      <c r="K10795" s="21" t="inlineStr">
        <is>
          <t>2025-ESKA-000160-00</t>
        </is>
      </c>
      <c r="L10795" s="21" t="inlineStr">
        <is>
          <t>Adjudicación provisional / definitiva</t>
        </is>
      </c>
      <c r="M10795" s="21" t="inlineStr">
        <is>
          <t>true</t>
        </is>
      </c>
      <c r="N10795" s="21" t="inlineStr">
        <is>
          <t/>
        </is>
      </c>
      <c r="O10795" s="21" t="inlineStr">
        <is>
          <t/>
        </is>
      </c>
      <c r="P10795" s="21" t="inlineStr">
        <is>
          <t/>
        </is>
      </c>
      <c r="Q10795" s="21" t="inlineStr">
        <is>
          <t/>
        </is>
      </c>
      <c r="R10795" s="21" t="inlineStr">
        <is>
          <t/>
        </is>
      </c>
      <c r="S10795" s="21" t="inlineStr">
        <is>
          <t>https://www.contratacion.euskadi.eus/webkpe00-kpeperfi/es/contenidos/anuncio_contratacion/expcm481038/es_doc/images/logo_azpeitia.jpg</t>
        </is>
      </c>
      <c r="T10795" s="21" t="inlineStr">
        <is>
          <t>Ayuntamiento de Azpeitia</t>
        </is>
      </c>
      <c r="U10795" s="21" t="inlineStr">
        <is>
          <t>P2001900F - Ayuntamiento de Azpeitia</t>
        </is>
      </c>
      <c r="V10795" s="21" t="inlineStr">
        <is>
          <t>Alcaldía</t>
        </is>
      </c>
      <c r="W10795" s="21" t="inlineStr">
        <is>
          <t/>
        </is>
      </c>
      <c r="X10795" s="21" t="inlineStr">
        <is>
          <t/>
        </is>
      </c>
      <c r="Y10795" s="21" t="inlineStr">
        <is>
          <t/>
        </is>
      </c>
      <c r="Z10795" s="21" t="inlineStr">
        <is>
          <t>https://www.contratacion.euskadi.eus/anuncio_contratacion/actuacion-txaranga-irulitxa-martes-carnval-18-30/webkpe00-kpesimpc/es/</t>
        </is>
      </c>
      <c r="AA10795" s="21" t="inlineStr">
        <is>
          <t>https://www.contratacion.euskadi.eus/webkpe00-kpesimpc/es/contenidos/anuncio_contratacion/expcm481038/es_doc/index.html</t>
        </is>
      </c>
      <c r="AB10795" s="21" t="inlineStr">
        <is>
          <t>https://www.contratacion.euskadi.eus/contenidos/anuncio_contratacion/expcm481038/es_doc/data/es_r01dtpd19c0545e21469dbe8f4b57631d8a430d7dc</t>
        </is>
      </c>
      <c r="AC10795" s="21" t="inlineStr">
        <is>
          <t>https://www.contratacion.euskadi.eus/contenidos/anuncio_contratacion/expcm481038/r01Index/expcm481038-idxContent.xml</t>
        </is>
      </c>
      <c r="AD10795" s="21" t="inlineStr">
        <is>
          <t>28/01/2026</t>
        </is>
      </c>
      <c r="AE10795" s="21" t="inlineStr">
        <is>
          <t>r01epd0140062f66be160f45960c1c9c28feabfdc</t>
        </is>
      </c>
      <c r="AF10795" s="21" t="inlineStr">
        <is>
          <t>Ayuntamiento de Azpeitia</t>
        </is>
      </c>
      <c r="AG10795" s="21" t="inlineStr">
        <is>
          <t>r01etpd1616b1c753b1e9f4c30ff92b5ecf0bc6685</t>
        </is>
      </c>
      <c r="AH10795" s="21" t="inlineStr">
        <is>
          <t>Ayuntamiento de Azpeitia</t>
        </is>
      </c>
      <c r="AI10795" s="21" t="inlineStr">
        <is>
          <t/>
        </is>
      </c>
      <c r="AJ10795" s="21" t="inlineStr">
        <is>
          <t/>
        </is>
      </c>
    </row>
    <row r="10796" customHeight="true" ht="15.0">
      <c r="A10796" s="21" t="inlineStr">
        <is>
          <t>espejos para vía pública</t>
        </is>
      </c>
      <c r="B10796" s="21" t="inlineStr">
        <is>
          <t/>
        </is>
      </c>
      <c r="C10796" s="21" t="inlineStr">
        <is>
          <t>Gobierno Vasco</t>
        </is>
      </c>
      <c r="D10796" s="21" t="inlineStr">
        <is>
          <t/>
        </is>
      </c>
      <c r="E10796" s="21" t="inlineStr">
        <is>
          <t/>
        </is>
      </c>
      <c r="F10796" s="21" t="inlineStr">
        <is>
          <t/>
        </is>
      </c>
      <c r="G10796" s="21" t="inlineStr">
        <is>
          <t>espejos para vía pública</t>
        </is>
      </c>
      <c r="H10796" s="21" t="inlineStr">
        <is>
          <t>espejos para vía pública</t>
        </is>
      </c>
      <c r="I10796" s="21" t="inlineStr">
        <is>
          <t/>
        </is>
      </c>
      <c r="J10796" s="21" t="inlineStr">
        <is>
          <t>28/01/2026</t>
        </is>
      </c>
      <c r="K10796" s="21" t="inlineStr">
        <is>
          <t>2025-ESKA-000161-00</t>
        </is>
      </c>
      <c r="L10796" s="21" t="inlineStr">
        <is>
          <t>Adjudicación provisional / definitiva</t>
        </is>
      </c>
      <c r="M10796" s="21" t="inlineStr">
        <is>
          <t>true</t>
        </is>
      </c>
      <c r="N10796" s="21" t="inlineStr">
        <is>
          <t/>
        </is>
      </c>
      <c r="O10796" s="21" t="inlineStr">
        <is>
          <t/>
        </is>
      </c>
      <c r="P10796" s="21" t="inlineStr">
        <is>
          <t/>
        </is>
      </c>
      <c r="Q10796" s="21" t="inlineStr">
        <is>
          <t/>
        </is>
      </c>
      <c r="R10796" s="21" t="inlineStr">
        <is>
          <t/>
        </is>
      </c>
      <c r="S10796" s="21" t="inlineStr">
        <is>
          <t>https://www.contratacion.euskadi.eus/webkpe00-kpeperfi/es/contenidos/anuncio_contratacion/expcm481039/es_doc/images/logo_azpeitia.jpg</t>
        </is>
      </c>
      <c r="T10796" s="21" t="inlineStr">
        <is>
          <t>Ayuntamiento de Azpeitia</t>
        </is>
      </c>
      <c r="U10796" s="21" t="inlineStr">
        <is>
          <t>P2001900F - Ayuntamiento de Azpeitia</t>
        </is>
      </c>
      <c r="V10796" s="21" t="inlineStr">
        <is>
          <t>Alcaldía</t>
        </is>
      </c>
      <c r="W10796" s="21" t="inlineStr">
        <is>
          <t/>
        </is>
      </c>
      <c r="X10796" s="21" t="inlineStr">
        <is>
          <t/>
        </is>
      </c>
      <c r="Y10796" s="21" t="inlineStr">
        <is>
          <t/>
        </is>
      </c>
      <c r="Z10796" s="21" t="inlineStr">
        <is>
          <t>https://www.contratacion.euskadi.eus/anuncio_contratacion/espejos-via-publica/webkpe00-kpesimpc/es/</t>
        </is>
      </c>
      <c r="AA10796" s="21" t="inlineStr">
        <is>
          <t>https://www.contratacion.euskadi.eus/webkpe00-kpesimpc/es/contenidos/anuncio_contratacion/expcm481039/es_doc/index.html</t>
        </is>
      </c>
      <c r="AB10796" s="21" t="inlineStr">
        <is>
          <t>https://www.contratacion.euskadi.eus/contenidos/anuncio_contratacion/expcm481039/es_doc/data/es_r01dtpd19c05460a1069dbe8f4327bdd3abd7a0f75</t>
        </is>
      </c>
      <c r="AC10796" s="21" t="inlineStr">
        <is>
          <t>https://www.contratacion.euskadi.eus/contenidos/anuncio_contratacion/expcm481039/r01Index/expcm481039-idxContent.xml</t>
        </is>
      </c>
      <c r="AD10796" s="21" t="inlineStr">
        <is>
          <t>28/01/2026</t>
        </is>
      </c>
      <c r="AE10796" s="21" t="inlineStr">
        <is>
          <t>r01epd0140062f66be160f45960c1c9c28feabfdc</t>
        </is>
      </c>
      <c r="AF10796" s="21" t="inlineStr">
        <is>
          <t>Ayuntamiento de Azpeitia</t>
        </is>
      </c>
      <c r="AG10796" s="21" t="inlineStr">
        <is>
          <t>r01etpd1616b1c753b1e9f4c30ff92b5ecf0bc6685</t>
        </is>
      </c>
      <c r="AH10796" s="21" t="inlineStr">
        <is>
          <t>Ayuntamiento de Azpeitia</t>
        </is>
      </c>
      <c r="AI10796" s="21" t="inlineStr">
        <is>
          <t/>
        </is>
      </c>
      <c r="AJ10796" s="21" t="inlineStr">
        <is>
          <t/>
        </is>
      </c>
    </row>
    <row r="10797" customHeight="true" ht="15.0">
      <c r="A10797" s="21" t="inlineStr">
        <is>
          <t>preparación y dinamización de las sesiones del grupo de lectura feminista, enero - marzo</t>
        </is>
      </c>
      <c r="B10797" s="21" t="inlineStr">
        <is>
          <t/>
        </is>
      </c>
      <c r="C10797" s="21" t="inlineStr">
        <is>
          <t>Gobierno Vasco</t>
        </is>
      </c>
      <c r="D10797" s="21" t="inlineStr">
        <is>
          <t/>
        </is>
      </c>
      <c r="E10797" s="21" t="inlineStr">
        <is>
          <t/>
        </is>
      </c>
      <c r="F10797" s="21" t="inlineStr">
        <is>
          <t/>
        </is>
      </c>
      <c r="G10797" s="21" t="inlineStr">
        <is>
          <t>preparación y dinamización de las sesiones del grupo de lectura feminista, enero - marzo</t>
        </is>
      </c>
      <c r="H10797" s="21" t="inlineStr">
        <is>
          <t>preparación y dinamización de las sesiones del grupo de lectura feminista, enero - marzo</t>
        </is>
      </c>
      <c r="I10797" s="21" t="inlineStr">
        <is>
          <t/>
        </is>
      </c>
      <c r="J10797" s="21" t="inlineStr">
        <is>
          <t>28/01/2026</t>
        </is>
      </c>
      <c r="K10797" s="21" t="inlineStr">
        <is>
          <t>2025-FAKT-001192-00</t>
        </is>
      </c>
      <c r="L10797" s="21" t="inlineStr">
        <is>
          <t>Adjudicación provisional / definitiva</t>
        </is>
      </c>
      <c r="M10797" s="21" t="inlineStr">
        <is>
          <t>true</t>
        </is>
      </c>
      <c r="N10797" s="21" t="inlineStr">
        <is>
          <t/>
        </is>
      </c>
      <c r="O10797" s="21" t="inlineStr">
        <is>
          <t/>
        </is>
      </c>
      <c r="P10797" s="21" t="inlineStr">
        <is>
          <t/>
        </is>
      </c>
      <c r="Q10797" s="21" t="inlineStr">
        <is>
          <t/>
        </is>
      </c>
      <c r="R10797" s="21" t="inlineStr">
        <is>
          <t/>
        </is>
      </c>
      <c r="S10797" s="21" t="inlineStr">
        <is>
          <t>https://www.contratacion.euskadi.eus/webkpe00-kpeperfi/es/contenidos/anuncio_contratacion/expcm481040/es_doc/images/logo_azpeitia.jpg</t>
        </is>
      </c>
      <c r="T10797" s="21" t="inlineStr">
        <is>
          <t>Ayuntamiento de Azpeitia</t>
        </is>
      </c>
      <c r="U10797" s="21" t="inlineStr">
        <is>
          <t>P2001900F - Ayuntamiento de Azpeitia</t>
        </is>
      </c>
      <c r="V10797" s="21" t="inlineStr">
        <is>
          <t>Alcaldía</t>
        </is>
      </c>
      <c r="W10797" s="21" t="inlineStr">
        <is>
          <t/>
        </is>
      </c>
      <c r="X10797" s="21" t="inlineStr">
        <is>
          <t/>
        </is>
      </c>
      <c r="Y10797" s="21" t="inlineStr">
        <is>
          <t/>
        </is>
      </c>
      <c r="Z10797" s="21" t="inlineStr">
        <is>
          <t>https://www.contratacion.euskadi.eus/anuncio_contratacion/preparacion-y-dinamizacion-sesiones-del-grupo-lectura-feminista-enero-marzo/webkpe00-kpesimpc/es/</t>
        </is>
      </c>
      <c r="AA10797" s="21" t="inlineStr">
        <is>
          <t>https://www.contratacion.euskadi.eus/webkpe00-kpesimpc/es/contenidos/anuncio_contratacion/expcm481040/es_doc/index.html</t>
        </is>
      </c>
      <c r="AB10797" s="21" t="inlineStr">
        <is>
          <t>https://www.contratacion.euskadi.eus/contenidos/anuncio_contratacion/expcm481040/es_doc/data/es_r01dtpd19c0546322c69dbe8f49333d55ac8c47fc8</t>
        </is>
      </c>
      <c r="AC10797" s="21" t="inlineStr">
        <is>
          <t>https://www.contratacion.euskadi.eus/contenidos/anuncio_contratacion/expcm481040/r01Index/expcm481040-idxContent.xml</t>
        </is>
      </c>
      <c r="AD10797" s="21" t="inlineStr">
        <is>
          <t>28/01/2026</t>
        </is>
      </c>
      <c r="AE10797" s="21" t="inlineStr">
        <is>
          <t>r01epd0140062f66be160f45960c1c9c28feabfdc</t>
        </is>
      </c>
      <c r="AF10797" s="21" t="inlineStr">
        <is>
          <t>Ayuntamiento de Azpeitia</t>
        </is>
      </c>
      <c r="AG10797" s="21" t="inlineStr">
        <is>
          <t>r01etpd1616b1c753b1e9f4c30ff92b5ecf0bc6685</t>
        </is>
      </c>
      <c r="AH10797" s="21" t="inlineStr">
        <is>
          <t>Ayuntamiento de Azpeitia</t>
        </is>
      </c>
      <c r="AI10797" s="21" t="inlineStr">
        <is>
          <t/>
        </is>
      </c>
      <c r="AJ10797" s="21" t="inlineStr">
        <is>
          <t/>
        </is>
      </c>
    </row>
    <row r="10798" customHeight="true" ht="15.0">
      <c r="A10798" s="21" t="inlineStr">
        <is>
          <t>trabajos de fontanería en el sindicato viejo</t>
        </is>
      </c>
      <c r="B10798" s="21" t="inlineStr">
        <is>
          <t/>
        </is>
      </c>
      <c r="C10798" s="21" t="inlineStr">
        <is>
          <t>Gobierno Vasco</t>
        </is>
      </c>
      <c r="D10798" s="21" t="inlineStr">
        <is>
          <t/>
        </is>
      </c>
      <c r="E10798" s="21" t="inlineStr">
        <is>
          <t/>
        </is>
      </c>
      <c r="F10798" s="21" t="inlineStr">
        <is>
          <t/>
        </is>
      </c>
      <c r="G10798" s="21" t="inlineStr">
        <is>
          <t>trabajos de fontanería en el sindicato viejo</t>
        </is>
      </c>
      <c r="H10798" s="21" t="inlineStr">
        <is>
          <t>trabajos de fontanería en el sindicato viejo</t>
        </is>
      </c>
      <c r="I10798" s="21" t="inlineStr">
        <is>
          <t/>
        </is>
      </c>
      <c r="J10798" s="21" t="inlineStr">
        <is>
          <t>28/01/2026</t>
        </is>
      </c>
      <c r="K10798" s="21" t="inlineStr">
        <is>
          <t>2025-FAKT-001088-00</t>
        </is>
      </c>
      <c r="L10798" s="21" t="inlineStr">
        <is>
          <t>Adjudicación provisional / definitiva</t>
        </is>
      </c>
      <c r="M10798" s="21" t="inlineStr">
        <is>
          <t>true</t>
        </is>
      </c>
      <c r="N10798" s="21" t="inlineStr">
        <is>
          <t/>
        </is>
      </c>
      <c r="O10798" s="21" t="inlineStr">
        <is>
          <t/>
        </is>
      </c>
      <c r="P10798" s="21" t="inlineStr">
        <is>
          <t/>
        </is>
      </c>
      <c r="Q10798" s="21" t="inlineStr">
        <is>
          <t/>
        </is>
      </c>
      <c r="R10798" s="21" t="inlineStr">
        <is>
          <t/>
        </is>
      </c>
      <c r="S10798" s="21" t="inlineStr">
        <is>
          <t>https://www.contratacion.euskadi.eus/webkpe00-kpeperfi/es/contenidos/anuncio_contratacion/expcm481041/es_doc/images/logo_azpeitia.jpg</t>
        </is>
      </c>
      <c r="T10798" s="21" t="inlineStr">
        <is>
          <t>Ayuntamiento de Azpeitia</t>
        </is>
      </c>
      <c r="U10798" s="21" t="inlineStr">
        <is>
          <t>P2001900F - Ayuntamiento de Azpeitia</t>
        </is>
      </c>
      <c r="V10798" s="21" t="inlineStr">
        <is>
          <t>Alcaldía</t>
        </is>
      </c>
      <c r="W10798" s="21" t="inlineStr">
        <is>
          <t/>
        </is>
      </c>
      <c r="X10798" s="21" t="inlineStr">
        <is>
          <t/>
        </is>
      </c>
      <c r="Y10798" s="21" t="inlineStr">
        <is>
          <t/>
        </is>
      </c>
      <c r="Z10798" s="21" t="inlineStr">
        <is>
          <t>https://www.contratacion.euskadi.eus/anuncio_contratacion/trabajos-fontaneria-sindicato-viejo/expcm481041/webkpe00-kpesimpc/es/</t>
        </is>
      </c>
      <c r="AA10798" s="21" t="inlineStr">
        <is>
          <t>https://www.contratacion.euskadi.eus/webkpe00-kpesimpc/es/contenidos/anuncio_contratacion/expcm481041/es_doc/index.html</t>
        </is>
      </c>
      <c r="AB10798" s="21" t="inlineStr">
        <is>
          <t>https://www.contratacion.euskadi.eus/contenidos/anuncio_contratacion/expcm481041/es_doc/data/es_r01dtpd19c05465a0169dbe8f424b754615a9e51a6</t>
        </is>
      </c>
      <c r="AC10798" s="21" t="inlineStr">
        <is>
          <t>https://www.contratacion.euskadi.eus/contenidos/anuncio_contratacion/expcm481041/r01Index/expcm481041-idxContent.xml</t>
        </is>
      </c>
      <c r="AD10798" s="21" t="inlineStr">
        <is>
          <t>28/01/2026</t>
        </is>
      </c>
      <c r="AE10798" s="21" t="inlineStr">
        <is>
          <t>r01epd0140062f66be160f45960c1c9c28feabfdc</t>
        </is>
      </c>
      <c r="AF10798" s="21" t="inlineStr">
        <is>
          <t>Ayuntamiento de Azpeitia</t>
        </is>
      </c>
      <c r="AG10798" s="21" t="inlineStr">
        <is>
          <t>r01etpd1616b1c753b1e9f4c30ff92b5ecf0bc6685</t>
        </is>
      </c>
      <c r="AH10798" s="21" t="inlineStr">
        <is>
          <t>Ayuntamiento de Azpeitia</t>
        </is>
      </c>
      <c r="AI10798" s="21" t="inlineStr">
        <is>
          <t/>
        </is>
      </c>
      <c r="AJ10798" s="21" t="inlineStr">
        <is>
          <t/>
        </is>
      </c>
    </row>
    <row r="10799" customHeight="true" ht="15.0">
      <c r="A10799" s="21" t="inlineStr">
        <is>
          <t>material de electricidad para baigera, ayuntamiento, alumbrado público y  piscinas</t>
        </is>
      </c>
      <c r="B10799" s="21" t="inlineStr">
        <is>
          <t/>
        </is>
      </c>
      <c r="C10799" s="21" t="inlineStr">
        <is>
          <t>Gobierno Vasco</t>
        </is>
      </c>
      <c r="D10799" s="21" t="inlineStr">
        <is>
          <t/>
        </is>
      </c>
      <c r="E10799" s="21" t="inlineStr">
        <is>
          <t/>
        </is>
      </c>
      <c r="F10799" s="21" t="inlineStr">
        <is>
          <t/>
        </is>
      </c>
      <c r="G10799" s="21" t="inlineStr">
        <is>
          <t>material de electricidad para baigera, ayuntamiento, alumbrado público y  piscinas</t>
        </is>
      </c>
      <c r="H10799" s="21" t="inlineStr">
        <is>
          <t>material de electricidad para baigera, ayuntamiento, alumbrado público y  piscinas</t>
        </is>
      </c>
      <c r="I10799" s="21" t="inlineStr">
        <is>
          <t/>
        </is>
      </c>
      <c r="J10799" s="21" t="inlineStr">
        <is>
          <t>28/01/2026</t>
        </is>
      </c>
      <c r="K10799" s="21" t="inlineStr">
        <is>
          <t>2025-FAKT-001095-00</t>
        </is>
      </c>
      <c r="L10799" s="21" t="inlineStr">
        <is>
          <t>Adjudicación provisional / definitiva</t>
        </is>
      </c>
      <c r="M10799" s="21" t="inlineStr">
        <is>
          <t>true</t>
        </is>
      </c>
      <c r="N10799" s="21" t="inlineStr">
        <is>
          <t/>
        </is>
      </c>
      <c r="O10799" s="21" t="inlineStr">
        <is>
          <t/>
        </is>
      </c>
      <c r="P10799" s="21" t="inlineStr">
        <is>
          <t/>
        </is>
      </c>
      <c r="Q10799" s="21" t="inlineStr">
        <is>
          <t/>
        </is>
      </c>
      <c r="R10799" s="21" t="inlineStr">
        <is>
          <t/>
        </is>
      </c>
      <c r="S10799" s="21" t="inlineStr">
        <is>
          <t>https://www.contratacion.euskadi.eus/webkpe00-kpeperfi/es/contenidos/anuncio_contratacion/expcm481042/es_doc/images/logo_azpeitia.jpg</t>
        </is>
      </c>
      <c r="T10799" s="21" t="inlineStr">
        <is>
          <t>Ayuntamiento de Azpeitia</t>
        </is>
      </c>
      <c r="U10799" s="21" t="inlineStr">
        <is>
          <t>P2001900F - Ayuntamiento de Azpeitia</t>
        </is>
      </c>
      <c r="V10799" s="21" t="inlineStr">
        <is>
          <t>Alcaldía</t>
        </is>
      </c>
      <c r="W10799" s="21" t="inlineStr">
        <is>
          <t/>
        </is>
      </c>
      <c r="X10799" s="21" t="inlineStr">
        <is>
          <t/>
        </is>
      </c>
      <c r="Y10799" s="21" t="inlineStr">
        <is>
          <t/>
        </is>
      </c>
      <c r="Z10799" s="21" t="inlineStr">
        <is>
          <t>https://www.contratacion.euskadi.eus/anuncio_contratacion/material-electricidad-baigera-ayuntamiento-alumbrado-publico-y-piscinas/webkpe00-kpesimpc/es/</t>
        </is>
      </c>
      <c r="AA10799" s="21" t="inlineStr">
        <is>
          <t>https://www.contratacion.euskadi.eus/webkpe00-kpesimpc/es/contenidos/anuncio_contratacion/expcm481042/es_doc/index.html</t>
        </is>
      </c>
      <c r="AB10799" s="21" t="inlineStr">
        <is>
          <t>https://www.contratacion.euskadi.eus/contenidos/anuncio_contratacion/expcm481042/es_doc/data/es_r01dtpd19c054a4f7969dbe8f48321bf64c01b6f58</t>
        </is>
      </c>
      <c r="AC10799" s="21" t="inlineStr">
        <is>
          <t>https://www.contratacion.euskadi.eus/contenidos/anuncio_contratacion/expcm481042/r01Index/expcm481042-idxContent.xml</t>
        </is>
      </c>
      <c r="AD10799" s="21" t="inlineStr">
        <is>
          <t>28/01/2026</t>
        </is>
      </c>
      <c r="AE10799" s="21" t="inlineStr">
        <is>
          <t>r01epd0140062f66be160f45960c1c9c28feabfdc</t>
        </is>
      </c>
      <c r="AF10799" s="21" t="inlineStr">
        <is>
          <t>Ayuntamiento de Azpeitia</t>
        </is>
      </c>
      <c r="AG10799" s="21" t="inlineStr">
        <is>
          <t>r01etpd1616b1c753b1e9f4c30ff92b5ecf0bc6685</t>
        </is>
      </c>
      <c r="AH10799" s="21" t="inlineStr">
        <is>
          <t>Ayuntamiento de Azpeitia</t>
        </is>
      </c>
      <c r="AI10799" s="21" t="inlineStr">
        <is>
          <t/>
        </is>
      </c>
      <c r="AJ10799" s="21" t="inlineStr">
        <is>
          <t/>
        </is>
      </c>
    </row>
    <row r="10800" customHeight="true" ht="15.0">
      <c r="A10800" s="21" t="inlineStr">
        <is>
          <t>material para limpieza de edificios</t>
        </is>
      </c>
      <c r="B10800" s="21" t="inlineStr">
        <is>
          <t/>
        </is>
      </c>
      <c r="C10800" s="21" t="inlineStr">
        <is>
          <t>Gobierno Vasco</t>
        </is>
      </c>
      <c r="D10800" s="21" t="inlineStr">
        <is>
          <t/>
        </is>
      </c>
      <c r="E10800" s="21" t="inlineStr">
        <is>
          <t/>
        </is>
      </c>
      <c r="F10800" s="21" t="inlineStr">
        <is>
          <t/>
        </is>
      </c>
      <c r="G10800" s="21" t="inlineStr">
        <is>
          <t>material para limpieza de edificios</t>
        </is>
      </c>
      <c r="H10800" s="21" t="inlineStr">
        <is>
          <t>material para limpieza de edificios</t>
        </is>
      </c>
      <c r="I10800" s="21" t="inlineStr">
        <is>
          <t/>
        </is>
      </c>
      <c r="J10800" s="21" t="inlineStr">
        <is>
          <t>28/01/2026</t>
        </is>
      </c>
      <c r="K10800" s="21" t="inlineStr">
        <is>
          <t>2025-FAKT-001098-00</t>
        </is>
      </c>
      <c r="L10800" s="21" t="inlineStr">
        <is>
          <t>Adjudicación provisional / definitiva</t>
        </is>
      </c>
      <c r="M10800" s="21" t="inlineStr">
        <is>
          <t>true</t>
        </is>
      </c>
      <c r="N10800" s="21" t="inlineStr">
        <is>
          <t/>
        </is>
      </c>
      <c r="O10800" s="21" t="inlineStr">
        <is>
          <t/>
        </is>
      </c>
      <c r="P10800" s="21" t="inlineStr">
        <is>
          <t/>
        </is>
      </c>
      <c r="Q10800" s="21" t="inlineStr">
        <is>
          <t/>
        </is>
      </c>
      <c r="R10800" s="21" t="inlineStr">
        <is>
          <t/>
        </is>
      </c>
      <c r="S10800" s="21" t="inlineStr">
        <is>
          <t>https://www.contratacion.euskadi.eus/webkpe00-kpeperfi/es/contenidos/anuncio_contratacion/expcm481043/es_doc/images/logo_azpeitia.jpg</t>
        </is>
      </c>
      <c r="T10800" s="21" t="inlineStr">
        <is>
          <t>Ayuntamiento de Azpeitia</t>
        </is>
      </c>
      <c r="U10800" s="21" t="inlineStr">
        <is>
          <t>P2001900F - Ayuntamiento de Azpeitia</t>
        </is>
      </c>
      <c r="V10800" s="21" t="inlineStr">
        <is>
          <t>Alcaldía</t>
        </is>
      </c>
      <c r="W10800" s="21" t="inlineStr">
        <is>
          <t/>
        </is>
      </c>
      <c r="X10800" s="21" t="inlineStr">
        <is>
          <t/>
        </is>
      </c>
      <c r="Y10800" s="21" t="inlineStr">
        <is>
          <t/>
        </is>
      </c>
      <c r="Z10800" s="21" t="inlineStr">
        <is>
          <t>https://www.contratacion.euskadi.eus/anuncio_contratacion/material-limpieza-edificios/expcm481043/webkpe00-kpesimpc/es/</t>
        </is>
      </c>
      <c r="AA10800" s="21" t="inlineStr">
        <is>
          <t>https://www.contratacion.euskadi.eus/webkpe00-kpesimpc/es/contenidos/anuncio_contratacion/expcm481043/es_doc/index.html</t>
        </is>
      </c>
      <c r="AB10800" s="21" t="inlineStr">
        <is>
          <t>https://www.contratacion.euskadi.eus/contenidos/anuncio_contratacion/expcm481043/es_doc/data/es_r01dtpd19c054a776669dbe8f41edce6223e65f2f6</t>
        </is>
      </c>
      <c r="AC10800" s="21" t="inlineStr">
        <is>
          <t>https://www.contratacion.euskadi.eus/contenidos/anuncio_contratacion/expcm481043/r01Index/expcm481043-idxContent.xml</t>
        </is>
      </c>
      <c r="AD10800" s="21" t="inlineStr">
        <is>
          <t>28/01/2026</t>
        </is>
      </c>
      <c r="AE10800" s="21" t="inlineStr">
        <is>
          <t>r01epd0140062f66be160f45960c1c9c28feabfdc</t>
        </is>
      </c>
      <c r="AF10800" s="21" t="inlineStr">
        <is>
          <t>Ayuntamiento de Azpeitia</t>
        </is>
      </c>
      <c r="AG10800" s="21" t="inlineStr">
        <is>
          <t>r01etpd1616b1c753b1e9f4c30ff92b5ecf0bc6685</t>
        </is>
      </c>
      <c r="AH10800" s="21" t="inlineStr">
        <is>
          <t>Ayuntamiento de Azpeitia</t>
        </is>
      </c>
      <c r="AI10800" s="21" t="inlineStr">
        <is>
          <t/>
        </is>
      </c>
      <c r="AJ10800" s="21" t="inlineStr">
        <is>
          <t/>
        </is>
      </c>
    </row>
    <row r="10801" customHeight="true" ht="15.0">
      <c r="A10801" s="21" t="inlineStr">
        <is>
          <t>material de ferretería para el polideportivo</t>
        </is>
      </c>
      <c r="B10801" s="21" t="inlineStr">
        <is>
          <t/>
        </is>
      </c>
      <c r="C10801" s="21" t="inlineStr">
        <is>
          <t>Gobierno Vasco</t>
        </is>
      </c>
      <c r="D10801" s="21" t="inlineStr">
        <is>
          <t/>
        </is>
      </c>
      <c r="E10801" s="21" t="inlineStr">
        <is>
          <t/>
        </is>
      </c>
      <c r="F10801" s="21" t="inlineStr">
        <is>
          <t/>
        </is>
      </c>
      <c r="G10801" s="21" t="inlineStr">
        <is>
          <t>material de ferretería para el polideportivo</t>
        </is>
      </c>
      <c r="H10801" s="21" t="inlineStr">
        <is>
          <t>material de ferretería para el polideportivo</t>
        </is>
      </c>
      <c r="I10801" s="21" t="inlineStr">
        <is>
          <t/>
        </is>
      </c>
      <c r="J10801" s="21" t="inlineStr">
        <is>
          <t>28/01/2026</t>
        </is>
      </c>
      <c r="K10801" s="21" t="inlineStr">
        <is>
          <t>2025-FAKT-001099-00</t>
        </is>
      </c>
      <c r="L10801" s="21" t="inlineStr">
        <is>
          <t>Adjudicación provisional / definitiva</t>
        </is>
      </c>
      <c r="M10801" s="21" t="inlineStr">
        <is>
          <t>true</t>
        </is>
      </c>
      <c r="N10801" s="21" t="inlineStr">
        <is>
          <t/>
        </is>
      </c>
      <c r="O10801" s="21" t="inlineStr">
        <is>
          <t/>
        </is>
      </c>
      <c r="P10801" s="21" t="inlineStr">
        <is>
          <t/>
        </is>
      </c>
      <c r="Q10801" s="21" t="inlineStr">
        <is>
          <t/>
        </is>
      </c>
      <c r="R10801" s="21" t="inlineStr">
        <is>
          <t/>
        </is>
      </c>
      <c r="S10801" s="21" t="inlineStr">
        <is>
          <t>https://www.contratacion.euskadi.eus/webkpe00-kpeperfi/es/contenidos/anuncio_contratacion/expcm481044/es_doc/images/logo_azpeitia.jpg</t>
        </is>
      </c>
      <c r="T10801" s="21" t="inlineStr">
        <is>
          <t>Ayuntamiento de Azpeitia</t>
        </is>
      </c>
      <c r="U10801" s="21" t="inlineStr">
        <is>
          <t>P2001900F - Ayuntamiento de Azpeitia</t>
        </is>
      </c>
      <c r="V10801" s="21" t="inlineStr">
        <is>
          <t>Alcaldía</t>
        </is>
      </c>
      <c r="W10801" s="21" t="inlineStr">
        <is>
          <t/>
        </is>
      </c>
      <c r="X10801" s="21" t="inlineStr">
        <is>
          <t/>
        </is>
      </c>
      <c r="Y10801" s="21" t="inlineStr">
        <is>
          <t/>
        </is>
      </c>
      <c r="Z10801" s="21" t="inlineStr">
        <is>
          <t>https://www.contratacion.euskadi.eus/anuncio_contratacion/material-ferreteria-polideportivo/webkpe00-kpesimpc/es/</t>
        </is>
      </c>
      <c r="AA10801" s="21" t="inlineStr">
        <is>
          <t>https://www.contratacion.euskadi.eus/webkpe00-kpesimpc/es/contenidos/anuncio_contratacion/expcm481044/es_doc/index.html</t>
        </is>
      </c>
      <c r="AB10801" s="21" t="inlineStr">
        <is>
          <t>https://www.contratacion.euskadi.eus/contenidos/anuncio_contratacion/expcm481044/es_doc/data/es_r01dtpd19c054a9f1e69dbe8f42f6bdaaf38972a34</t>
        </is>
      </c>
      <c r="AC10801" s="21" t="inlineStr">
        <is>
          <t>https://www.contratacion.euskadi.eus/contenidos/anuncio_contratacion/expcm481044/r01Index/expcm481044-idxContent.xml</t>
        </is>
      </c>
      <c r="AD10801" s="21" t="inlineStr">
        <is>
          <t>28/01/2026</t>
        </is>
      </c>
      <c r="AE10801" s="21" t="inlineStr">
        <is>
          <t>r01epd0140062f66be160f45960c1c9c28feabfdc</t>
        </is>
      </c>
      <c r="AF10801" s="21" t="inlineStr">
        <is>
          <t>Ayuntamiento de Azpeitia</t>
        </is>
      </c>
      <c r="AG10801" s="21" t="inlineStr">
        <is>
          <t>r01etpd1616b1c753b1e9f4c30ff92b5ecf0bc6685</t>
        </is>
      </c>
      <c r="AH10801" s="21" t="inlineStr">
        <is>
          <t>Ayuntamiento de Azpeitia</t>
        </is>
      </c>
      <c r="AI10801" s="21" t="inlineStr">
        <is>
          <t/>
        </is>
      </c>
      <c r="AJ10801" s="21" t="inlineStr">
        <is>
          <t/>
        </is>
      </c>
    </row>
    <row r="10802" customHeight="true" ht="15.0">
      <c r="A10802" s="21" t="inlineStr">
        <is>
          <t>material de ferretería para las piscinas</t>
        </is>
      </c>
      <c r="B10802" s="21" t="inlineStr">
        <is>
          <t/>
        </is>
      </c>
      <c r="C10802" s="21" t="inlineStr">
        <is>
          <t>Gobierno Vasco</t>
        </is>
      </c>
      <c r="D10802" s="21" t="inlineStr">
        <is>
          <t/>
        </is>
      </c>
      <c r="E10802" s="21" t="inlineStr">
        <is>
          <t/>
        </is>
      </c>
      <c r="F10802" s="21" t="inlineStr">
        <is>
          <t/>
        </is>
      </c>
      <c r="G10802" s="21" t="inlineStr">
        <is>
          <t>material de ferretería para las piscinas</t>
        </is>
      </c>
      <c r="H10802" s="21" t="inlineStr">
        <is>
          <t>material de ferretería para las piscinas</t>
        </is>
      </c>
      <c r="I10802" s="21" t="inlineStr">
        <is>
          <t/>
        </is>
      </c>
      <c r="J10802" s="21" t="inlineStr">
        <is>
          <t>28/01/2026</t>
        </is>
      </c>
      <c r="K10802" s="21" t="inlineStr">
        <is>
          <t>2025-FAKT-001100-00</t>
        </is>
      </c>
      <c r="L10802" s="21" t="inlineStr">
        <is>
          <t>Adjudicación provisional / definitiva</t>
        </is>
      </c>
      <c r="M10802" s="21" t="inlineStr">
        <is>
          <t>true</t>
        </is>
      </c>
      <c r="N10802" s="21" t="inlineStr">
        <is>
          <t/>
        </is>
      </c>
      <c r="O10802" s="21" t="inlineStr">
        <is>
          <t/>
        </is>
      </c>
      <c r="P10802" s="21" t="inlineStr">
        <is>
          <t/>
        </is>
      </c>
      <c r="Q10802" s="21" t="inlineStr">
        <is>
          <t/>
        </is>
      </c>
      <c r="R10802" s="21" t="inlineStr">
        <is>
          <t/>
        </is>
      </c>
      <c r="S10802" s="21" t="inlineStr">
        <is>
          <t>https://www.contratacion.euskadi.eus/webkpe00-kpeperfi/es/contenidos/anuncio_contratacion/expcm481045/es_doc/images/logo_azpeitia.jpg</t>
        </is>
      </c>
      <c r="T10802" s="21" t="inlineStr">
        <is>
          <t>Ayuntamiento de Azpeitia</t>
        </is>
      </c>
      <c r="U10802" s="21" t="inlineStr">
        <is>
          <t>P2001900F - Ayuntamiento de Azpeitia</t>
        </is>
      </c>
      <c r="V10802" s="21" t="inlineStr">
        <is>
          <t>Alcaldía</t>
        </is>
      </c>
      <c r="W10802" s="21" t="inlineStr">
        <is>
          <t/>
        </is>
      </c>
      <c r="X10802" s="21" t="inlineStr">
        <is>
          <t/>
        </is>
      </c>
      <c r="Y10802" s="21" t="inlineStr">
        <is>
          <t/>
        </is>
      </c>
      <c r="Z10802" s="21" t="inlineStr">
        <is>
          <t>https://www.contratacion.euskadi.eus/anuncio_contratacion/material-ferreteria-piscinas/webkpe00-kpesimpc/es/</t>
        </is>
      </c>
      <c r="AA10802" s="21" t="inlineStr">
        <is>
          <t>https://www.contratacion.euskadi.eus/webkpe00-kpesimpc/es/contenidos/anuncio_contratacion/expcm481045/es_doc/index.html</t>
        </is>
      </c>
      <c r="AB10802" s="21" t="inlineStr">
        <is>
          <t>https://www.contratacion.euskadi.eus/contenidos/anuncio_contratacion/expcm481045/es_doc/data/es_r01dtpd19c054ac82b69dbe8f4d0050efec9294521</t>
        </is>
      </c>
      <c r="AC10802" s="21" t="inlineStr">
        <is>
          <t>https://www.contratacion.euskadi.eus/contenidos/anuncio_contratacion/expcm481045/r01Index/expcm481045-idxContent.xml</t>
        </is>
      </c>
      <c r="AD10802" s="21" t="inlineStr">
        <is>
          <t>28/01/2026</t>
        </is>
      </c>
      <c r="AE10802" s="21" t="inlineStr">
        <is>
          <t>r01epd0140062f66be160f45960c1c9c28feabfdc</t>
        </is>
      </c>
      <c r="AF10802" s="21" t="inlineStr">
        <is>
          <t>Ayuntamiento de Azpeitia</t>
        </is>
      </c>
      <c r="AG10802" s="21" t="inlineStr">
        <is>
          <t>r01etpd1616b1c753b1e9f4c30ff92b5ecf0bc6685</t>
        </is>
      </c>
      <c r="AH10802" s="21" t="inlineStr">
        <is>
          <t>Ayuntamiento de Azpeitia</t>
        </is>
      </c>
      <c r="AI10802" s="21" t="inlineStr">
        <is>
          <t/>
        </is>
      </c>
      <c r="AJ10802" s="21" t="inlineStr">
        <is>
          <t/>
        </is>
      </c>
    </row>
    <row r="10803" customHeight="true" ht="15.0">
      <c r="A10803" s="21" t="inlineStr">
        <is>
          <t>material de ferretería</t>
        </is>
      </c>
      <c r="B10803" s="21" t="inlineStr">
        <is>
          <t/>
        </is>
      </c>
      <c r="C10803" s="21" t="inlineStr">
        <is>
          <t>Gobierno Vasco</t>
        </is>
      </c>
      <c r="D10803" s="21" t="inlineStr">
        <is>
          <t/>
        </is>
      </c>
      <c r="E10803" s="21" t="inlineStr">
        <is>
          <t/>
        </is>
      </c>
      <c r="F10803" s="21" t="inlineStr">
        <is>
          <t/>
        </is>
      </c>
      <c r="G10803" s="21" t="inlineStr">
        <is>
          <t>material de ferretería</t>
        </is>
      </c>
      <c r="H10803" s="21" t="inlineStr">
        <is>
          <t>material de ferretería</t>
        </is>
      </c>
      <c r="I10803" s="21" t="inlineStr">
        <is>
          <t/>
        </is>
      </c>
      <c r="J10803" s="21" t="inlineStr">
        <is>
          <t>28/01/2026</t>
        </is>
      </c>
      <c r="K10803" s="21" t="inlineStr">
        <is>
          <t>2025-FAKT-001101-00</t>
        </is>
      </c>
      <c r="L10803" s="21" t="inlineStr">
        <is>
          <t>Adjudicación provisional / definitiva</t>
        </is>
      </c>
      <c r="M10803" s="21" t="inlineStr">
        <is>
          <t>true</t>
        </is>
      </c>
      <c r="N10803" s="21" t="inlineStr">
        <is>
          <t/>
        </is>
      </c>
      <c r="O10803" s="21" t="inlineStr">
        <is>
          <t/>
        </is>
      </c>
      <c r="P10803" s="21" t="inlineStr">
        <is>
          <t/>
        </is>
      </c>
      <c r="Q10803" s="21" t="inlineStr">
        <is>
          <t/>
        </is>
      </c>
      <c r="R10803" s="21" t="inlineStr">
        <is>
          <t/>
        </is>
      </c>
      <c r="S10803" s="21" t="inlineStr">
        <is>
          <t>https://www.contratacion.euskadi.eus/webkpe00-kpeperfi/es/contenidos/anuncio_contratacion/expcm481046/es_doc/images/logo_azpeitia.jpg</t>
        </is>
      </c>
      <c r="T10803" s="21" t="inlineStr">
        <is>
          <t>Ayuntamiento de Azpeitia</t>
        </is>
      </c>
      <c r="U10803" s="21" t="inlineStr">
        <is>
          <t>P2001900F - Ayuntamiento de Azpeitia</t>
        </is>
      </c>
      <c r="V10803" s="21" t="inlineStr">
        <is>
          <t>Alcaldía</t>
        </is>
      </c>
      <c r="W10803" s="21" t="inlineStr">
        <is>
          <t/>
        </is>
      </c>
      <c r="X10803" s="21" t="inlineStr">
        <is>
          <t/>
        </is>
      </c>
      <c r="Y10803" s="21" t="inlineStr">
        <is>
          <t/>
        </is>
      </c>
      <c r="Z10803" s="21" t="inlineStr">
        <is>
          <t>https://www.contratacion.euskadi.eus/anuncio_contratacion/material-ferreteria/expcm481046/webkpe00-kpesimpc/es/</t>
        </is>
      </c>
      <c r="AA10803" s="21" t="inlineStr">
        <is>
          <t>https://www.contratacion.euskadi.eus/webkpe00-kpesimpc/es/contenidos/anuncio_contratacion/expcm481046/es_doc/index.html</t>
        </is>
      </c>
      <c r="AB10803" s="21" t="inlineStr">
        <is>
          <t>https://www.contratacion.euskadi.eus/contenidos/anuncio_contratacion/expcm481046/es_doc/data/es_r01dtpd019c054aeef069dbe8f49a7ea3c88532169</t>
        </is>
      </c>
      <c r="AC10803" s="21" t="inlineStr">
        <is>
          <t>https://www.contratacion.euskadi.eus/contenidos/anuncio_contratacion/expcm481046/r01Index/expcm481046-idxContent.xml</t>
        </is>
      </c>
      <c r="AD10803" s="21" t="inlineStr">
        <is>
          <t>28/01/2026</t>
        </is>
      </c>
      <c r="AE10803" s="21" t="inlineStr">
        <is>
          <t>r01epd0140062f66be160f45960c1c9c28feabfdc</t>
        </is>
      </c>
      <c r="AF10803" s="21" t="inlineStr">
        <is>
          <t>Ayuntamiento de Azpeitia</t>
        </is>
      </c>
      <c r="AG10803" s="21" t="inlineStr">
        <is>
          <t>r01etpd1616b1c753b1e9f4c30ff92b5ecf0bc6685</t>
        </is>
      </c>
      <c r="AH10803" s="21" t="inlineStr">
        <is>
          <t>Ayuntamiento de Azpeitia</t>
        </is>
      </c>
      <c r="AI10803" s="21" t="inlineStr">
        <is>
          <t/>
        </is>
      </c>
      <c r="AJ10803" s="21" t="inlineStr">
        <is>
          <t/>
        </is>
      </c>
    </row>
    <row r="10804" customHeight="true" ht="15.0">
      <c r="A10804" s="21" t="inlineStr">
        <is>
          <t>material de ferretería para la ikastola karmelo etxegarai</t>
        </is>
      </c>
      <c r="B10804" s="21" t="inlineStr">
        <is>
          <t/>
        </is>
      </c>
      <c r="C10804" s="21" t="inlineStr">
        <is>
          <t>Gobierno Vasco</t>
        </is>
      </c>
      <c r="D10804" s="21" t="inlineStr">
        <is>
          <t/>
        </is>
      </c>
      <c r="E10804" s="21" t="inlineStr">
        <is>
          <t/>
        </is>
      </c>
      <c r="F10804" s="21" t="inlineStr">
        <is>
          <t/>
        </is>
      </c>
      <c r="G10804" s="21" t="inlineStr">
        <is>
          <t>material de ferretería para la ikastola karmelo etxegarai</t>
        </is>
      </c>
      <c r="H10804" s="21" t="inlineStr">
        <is>
          <t>material de ferretería para la ikastola karmelo etxegarai</t>
        </is>
      </c>
      <c r="I10804" s="21" t="inlineStr">
        <is>
          <t/>
        </is>
      </c>
      <c r="J10804" s="21" t="inlineStr">
        <is>
          <t>28/01/2026</t>
        </is>
      </c>
      <c r="K10804" s="21" t="inlineStr">
        <is>
          <t>2025-FAKT-001102-00</t>
        </is>
      </c>
      <c r="L10804" s="21" t="inlineStr">
        <is>
          <t>Adjudicación provisional / definitiva</t>
        </is>
      </c>
      <c r="M10804" s="21" t="inlineStr">
        <is>
          <t>true</t>
        </is>
      </c>
      <c r="N10804" s="21" t="inlineStr">
        <is>
          <t/>
        </is>
      </c>
      <c r="O10804" s="21" t="inlineStr">
        <is>
          <t/>
        </is>
      </c>
      <c r="P10804" s="21" t="inlineStr">
        <is>
          <t/>
        </is>
      </c>
      <c r="Q10804" s="21" t="inlineStr">
        <is>
          <t/>
        </is>
      </c>
      <c r="R10804" s="21" t="inlineStr">
        <is>
          <t/>
        </is>
      </c>
      <c r="S10804" s="21" t="inlineStr">
        <is>
          <t>https://www.contratacion.euskadi.eus/webkpe00-kpeperfi/es/contenidos/anuncio_contratacion/expcm481047/es_doc/images/logo_azpeitia.jpg</t>
        </is>
      </c>
      <c r="T10804" s="21" t="inlineStr">
        <is>
          <t>Ayuntamiento de Azpeitia</t>
        </is>
      </c>
      <c r="U10804" s="21" t="inlineStr">
        <is>
          <t>P2001900F - Ayuntamiento de Azpeitia</t>
        </is>
      </c>
      <c r="V10804" s="21" t="inlineStr">
        <is>
          <t>Alcaldía</t>
        </is>
      </c>
      <c r="W10804" s="21" t="inlineStr">
        <is>
          <t/>
        </is>
      </c>
      <c r="X10804" s="21" t="inlineStr">
        <is>
          <t/>
        </is>
      </c>
      <c r="Y10804" s="21" t="inlineStr">
        <is>
          <t/>
        </is>
      </c>
      <c r="Z10804" s="21" t="inlineStr">
        <is>
          <t>https://www.contratacion.euskadi.eus/anuncio_contratacion/material-ferreteria-ikastola-karmelo-etxegarai/expcm481047/webkpe00-kpesimpc/es/</t>
        </is>
      </c>
      <c r="AA10804" s="21" t="inlineStr">
        <is>
          <t>https://www.contratacion.euskadi.eus/webkpe00-kpesimpc/es/contenidos/anuncio_contratacion/expcm481047/es_doc/index.html</t>
        </is>
      </c>
      <c r="AB10804" s="21" t="inlineStr">
        <is>
          <t>https://www.contratacion.euskadi.eus/contenidos/anuncio_contratacion/expcm481047/es_doc/data/es_r01dtpd19c054ee2fb2559b758d87e75b589ae37fa</t>
        </is>
      </c>
      <c r="AC10804" s="21" t="inlineStr">
        <is>
          <t>https://www.contratacion.euskadi.eus/contenidos/anuncio_contratacion/expcm481047/r01Index/expcm481047-idxContent.xml</t>
        </is>
      </c>
      <c r="AD10804" s="21" t="inlineStr">
        <is>
          <t>28/01/2026</t>
        </is>
      </c>
      <c r="AE10804" s="21" t="inlineStr">
        <is>
          <t>r01epd0140062f66be160f45960c1c9c28feabfdc</t>
        </is>
      </c>
      <c r="AF10804" s="21" t="inlineStr">
        <is>
          <t>Ayuntamiento de Azpeitia</t>
        </is>
      </c>
      <c r="AG10804" s="21" t="inlineStr">
        <is>
          <t>r01etpd1616b1c753b1e9f4c30ff92b5ecf0bc6685</t>
        </is>
      </c>
      <c r="AH10804" s="21" t="inlineStr">
        <is>
          <t>Ayuntamiento de Azpeitia</t>
        </is>
      </c>
      <c r="AI10804" s="21" t="inlineStr">
        <is>
          <t/>
        </is>
      </c>
      <c r="AJ10804" s="21" t="inlineStr">
        <is>
          <t/>
        </is>
      </c>
    </row>
    <row r="10805" customHeight="true" ht="15.0">
      <c r="A10805" s="21" t="inlineStr">
        <is>
          <t>descuento bono cultura 2025</t>
        </is>
      </c>
      <c r="B10805" s="21" t="inlineStr">
        <is>
          <t/>
        </is>
      </c>
      <c r="C10805" s="21" t="inlineStr">
        <is>
          <t>Gobierno Vasco</t>
        </is>
      </c>
      <c r="D10805" s="21" t="inlineStr">
        <is>
          <t/>
        </is>
      </c>
      <c r="E10805" s="21" t="inlineStr">
        <is>
          <t/>
        </is>
      </c>
      <c r="F10805" s="21" t="inlineStr">
        <is>
          <t/>
        </is>
      </c>
      <c r="G10805" s="21" t="inlineStr">
        <is>
          <t>descuento bono cultura 2025</t>
        </is>
      </c>
      <c r="H10805" s="21" t="inlineStr">
        <is>
          <t>descuento bono cultura 2025</t>
        </is>
      </c>
      <c r="I10805" s="21" t="inlineStr">
        <is>
          <t/>
        </is>
      </c>
      <c r="J10805" s="21" t="inlineStr">
        <is>
          <t>28/01/2026</t>
        </is>
      </c>
      <c r="K10805" s="21" t="inlineStr">
        <is>
          <t>2025-FAKT-001103-00</t>
        </is>
      </c>
      <c r="L10805" s="21" t="inlineStr">
        <is>
          <t>Adjudicación provisional / definitiva</t>
        </is>
      </c>
      <c r="M10805" s="21" t="inlineStr">
        <is>
          <t>true</t>
        </is>
      </c>
      <c r="N10805" s="21" t="inlineStr">
        <is>
          <t/>
        </is>
      </c>
      <c r="O10805" s="21" t="inlineStr">
        <is>
          <t/>
        </is>
      </c>
      <c r="P10805" s="21" t="inlineStr">
        <is>
          <t/>
        </is>
      </c>
      <c r="Q10805" s="21" t="inlineStr">
        <is>
          <t/>
        </is>
      </c>
      <c r="R10805" s="21" t="inlineStr">
        <is>
          <t/>
        </is>
      </c>
      <c r="S10805" s="21" t="inlineStr">
        <is>
          <t>https://www.contratacion.euskadi.eus/webkpe00-kpeperfi/es/contenidos/anuncio_contratacion/expcm481048/es_doc/images/logo_azpeitia.jpg</t>
        </is>
      </c>
      <c r="T10805" s="21" t="inlineStr">
        <is>
          <t>Ayuntamiento de Azpeitia</t>
        </is>
      </c>
      <c r="U10805" s="21" t="inlineStr">
        <is>
          <t>P2001900F - Ayuntamiento de Azpeitia</t>
        </is>
      </c>
      <c r="V10805" s="21" t="inlineStr">
        <is>
          <t>Alcaldía</t>
        </is>
      </c>
      <c r="W10805" s="21" t="inlineStr">
        <is>
          <t/>
        </is>
      </c>
      <c r="X10805" s="21" t="inlineStr">
        <is>
          <t/>
        </is>
      </c>
      <c r="Y10805" s="21" t="inlineStr">
        <is>
          <t/>
        </is>
      </c>
      <c r="Z10805" s="21" t="inlineStr">
        <is>
          <t>https://www.contratacion.euskadi.eus/anuncio_contratacion/descuento-bono-cultura-2025/webkpe00-kpesimpc/es/</t>
        </is>
      </c>
      <c r="AA10805" s="21" t="inlineStr">
        <is>
          <t>https://www.contratacion.euskadi.eus/webkpe00-kpesimpc/es/contenidos/anuncio_contratacion/expcm481048/es_doc/index.html</t>
        </is>
      </c>
      <c r="AB10805" s="21" t="inlineStr">
        <is>
          <t>https://www.contratacion.euskadi.eus/contenidos/anuncio_contratacion/expcm481048/es_doc/data/es_r01dtpd19c054f0a892559b758f9034c24cb2114ea</t>
        </is>
      </c>
      <c r="AC10805" s="21" t="inlineStr">
        <is>
          <t>https://www.contratacion.euskadi.eus/contenidos/anuncio_contratacion/expcm481048/r01Index/expcm481048-idxContent.xml</t>
        </is>
      </c>
      <c r="AD10805" s="21" t="inlineStr">
        <is>
          <t>28/01/2026</t>
        </is>
      </c>
      <c r="AE10805" s="21" t="inlineStr">
        <is>
          <t>r01epd0140062f66be160f45960c1c9c28feabfdc</t>
        </is>
      </c>
      <c r="AF10805" s="21" t="inlineStr">
        <is>
          <t>Ayuntamiento de Azpeitia</t>
        </is>
      </c>
      <c r="AG10805" s="21" t="inlineStr">
        <is>
          <t>r01etpd1616b1c753b1e9f4c30ff92b5ecf0bc6685</t>
        </is>
      </c>
      <c r="AH10805" s="21" t="inlineStr">
        <is>
          <t>Ayuntamiento de Azpeitia</t>
        </is>
      </c>
      <c r="AI10805" s="21" t="inlineStr">
        <is>
          <t/>
        </is>
      </c>
      <c r="AJ10805" s="21" t="inlineStr">
        <is>
          <t/>
        </is>
      </c>
    </row>
    <row r="10806" customHeight="true" ht="15.0">
      <c r="A10806" s="21" t="inlineStr">
        <is>
          <t>reparaciones en el sistema de aerotermia de oficina de energía</t>
        </is>
      </c>
      <c r="B10806" s="21" t="inlineStr">
        <is>
          <t/>
        </is>
      </c>
      <c r="C10806" s="21" t="inlineStr">
        <is>
          <t>Gobierno Vasco</t>
        </is>
      </c>
      <c r="D10806" s="21" t="inlineStr">
        <is>
          <t/>
        </is>
      </c>
      <c r="E10806" s="21" t="inlineStr">
        <is>
          <t/>
        </is>
      </c>
      <c r="F10806" s="21" t="inlineStr">
        <is>
          <t/>
        </is>
      </c>
      <c r="G10806" s="21" t="inlineStr">
        <is>
          <t>reparaciones en el sistema de aerotermia de oficina de energía</t>
        </is>
      </c>
      <c r="H10806" s="21" t="inlineStr">
        <is>
          <t>reparaciones en el sistema de aerotermia de oficina de energía</t>
        </is>
      </c>
      <c r="I10806" s="21" t="inlineStr">
        <is>
          <t/>
        </is>
      </c>
      <c r="J10806" s="21" t="inlineStr">
        <is>
          <t>28/01/2026</t>
        </is>
      </c>
      <c r="K10806" s="21" t="inlineStr">
        <is>
          <t>2025-FAKT-001105-00</t>
        </is>
      </c>
      <c r="L10806" s="21" t="inlineStr">
        <is>
          <t>Adjudicación provisional / definitiva</t>
        </is>
      </c>
      <c r="M10806" s="21" t="inlineStr">
        <is>
          <t>true</t>
        </is>
      </c>
      <c r="N10806" s="21" t="inlineStr">
        <is>
          <t/>
        </is>
      </c>
      <c r="O10806" s="21" t="inlineStr">
        <is>
          <t/>
        </is>
      </c>
      <c r="P10806" s="21" t="inlineStr">
        <is>
          <t/>
        </is>
      </c>
      <c r="Q10806" s="21" t="inlineStr">
        <is>
          <t/>
        </is>
      </c>
      <c r="R10806" s="21" t="inlineStr">
        <is>
          <t/>
        </is>
      </c>
      <c r="S10806" s="21" t="inlineStr">
        <is>
          <t>https://www.contratacion.euskadi.eus/webkpe00-kpeperfi/es/contenidos/anuncio_contratacion/expcm481049/es_doc/images/logo_azpeitia.jpg</t>
        </is>
      </c>
      <c r="T10806" s="21" t="inlineStr">
        <is>
          <t>Ayuntamiento de Azpeitia</t>
        </is>
      </c>
      <c r="U10806" s="21" t="inlineStr">
        <is>
          <t>P2001900F - Ayuntamiento de Azpeitia</t>
        </is>
      </c>
      <c r="V10806" s="21" t="inlineStr">
        <is>
          <t>Alcaldía</t>
        </is>
      </c>
      <c r="W10806" s="21" t="inlineStr">
        <is>
          <t/>
        </is>
      </c>
      <c r="X10806" s="21" t="inlineStr">
        <is>
          <t/>
        </is>
      </c>
      <c r="Y10806" s="21" t="inlineStr">
        <is>
          <t/>
        </is>
      </c>
      <c r="Z10806" s="21" t="inlineStr">
        <is>
          <t>https://www.contratacion.euskadi.eus/anuncio_contratacion/reparaciones-sistema-aerotermia-oficina-energia/webkpe00-kpesimpc/es/</t>
        </is>
      </c>
      <c r="AA10806" s="21" t="inlineStr">
        <is>
          <t>https://www.contratacion.euskadi.eus/webkpe00-kpesimpc/es/contenidos/anuncio_contratacion/expcm481049/es_doc/index.html</t>
        </is>
      </c>
      <c r="AB10806" s="21" t="inlineStr">
        <is>
          <t>https://www.contratacion.euskadi.eus/contenidos/anuncio_contratacion/expcm481049/es_doc/data/es_r01dtpd19c054f327b2559b758b723193de74291ad</t>
        </is>
      </c>
      <c r="AC10806" s="21" t="inlineStr">
        <is>
          <t>https://www.contratacion.euskadi.eus/contenidos/anuncio_contratacion/expcm481049/r01Index/expcm481049-idxContent.xml</t>
        </is>
      </c>
      <c r="AD10806" s="21" t="inlineStr">
        <is>
          <t>28/01/2026</t>
        </is>
      </c>
      <c r="AE10806" s="21" t="inlineStr">
        <is>
          <t>r01epd0140062f66be160f45960c1c9c28feabfdc</t>
        </is>
      </c>
      <c r="AF10806" s="21" t="inlineStr">
        <is>
          <t>Ayuntamiento de Azpeitia</t>
        </is>
      </c>
      <c r="AG10806" s="21" t="inlineStr">
        <is>
          <t>r01etpd1616b1c753b1e9f4c30ff92b5ecf0bc6685</t>
        </is>
      </c>
      <c r="AH10806" s="21" t="inlineStr">
        <is>
          <t>Ayuntamiento de Azpeitia</t>
        </is>
      </c>
      <c r="AI10806" s="21" t="inlineStr">
        <is>
          <t/>
        </is>
      </c>
      <c r="AJ10806" s="21" t="inlineStr">
        <is>
          <t/>
        </is>
      </c>
    </row>
    <row r="10807" customHeight="true" ht="15.0">
      <c r="A10807" s="21" t="inlineStr">
        <is>
          <t>caso ekindar. facultar al procurador para actuar en nombre del ayuntamiento</t>
        </is>
      </c>
      <c r="B10807" s="21" t="inlineStr">
        <is>
          <t/>
        </is>
      </c>
      <c r="C10807" s="21" t="inlineStr">
        <is>
          <t>Gobierno Vasco</t>
        </is>
      </c>
      <c r="D10807" s="21" t="inlineStr">
        <is>
          <t/>
        </is>
      </c>
      <c r="E10807" s="21" t="inlineStr">
        <is>
          <t/>
        </is>
      </c>
      <c r="F10807" s="21" t="inlineStr">
        <is>
          <t/>
        </is>
      </c>
      <c r="G10807" s="21" t="inlineStr">
        <is>
          <t>caso ekindar. facultar al procurador para actuar en nombre del ayuntamiento</t>
        </is>
      </c>
      <c r="H10807" s="21" t="inlineStr">
        <is>
          <t>caso ekindar. facultar al procurador para actuar en nombre del ayuntamiento</t>
        </is>
      </c>
      <c r="I10807" s="21" t="inlineStr">
        <is>
          <t/>
        </is>
      </c>
      <c r="J10807" s="21" t="inlineStr">
        <is>
          <t>28/01/2026</t>
        </is>
      </c>
      <c r="K10807" s="21" t="inlineStr">
        <is>
          <t>2025-FAKT-001106-00</t>
        </is>
      </c>
      <c r="L10807" s="21" t="inlineStr">
        <is>
          <t>Adjudicación provisional / definitiva</t>
        </is>
      </c>
      <c r="M10807" s="21" t="inlineStr">
        <is>
          <t>true</t>
        </is>
      </c>
      <c r="N10807" s="21" t="inlineStr">
        <is>
          <t/>
        </is>
      </c>
      <c r="O10807" s="21" t="inlineStr">
        <is>
          <t/>
        </is>
      </c>
      <c r="P10807" s="21" t="inlineStr">
        <is>
          <t/>
        </is>
      </c>
      <c r="Q10807" s="21" t="inlineStr">
        <is>
          <t/>
        </is>
      </c>
      <c r="R10807" s="21" t="inlineStr">
        <is>
          <t/>
        </is>
      </c>
      <c r="S10807" s="21" t="inlineStr">
        <is>
          <t>https://www.contratacion.euskadi.eus/webkpe00-kpeperfi/es/contenidos/anuncio_contratacion/expcm481050/es_doc/images/logo_azpeitia.jpg</t>
        </is>
      </c>
      <c r="T10807" s="21" t="inlineStr">
        <is>
          <t>Ayuntamiento de Azpeitia</t>
        </is>
      </c>
      <c r="U10807" s="21" t="inlineStr">
        <is>
          <t>P2001900F - Ayuntamiento de Azpeitia</t>
        </is>
      </c>
      <c r="V10807" s="21" t="inlineStr">
        <is>
          <t>Alcaldía</t>
        </is>
      </c>
      <c r="W10807" s="21" t="inlineStr">
        <is>
          <t/>
        </is>
      </c>
      <c r="X10807" s="21" t="inlineStr">
        <is>
          <t/>
        </is>
      </c>
      <c r="Y10807" s="21" t="inlineStr">
        <is>
          <t/>
        </is>
      </c>
      <c r="Z10807" s="21" t="inlineStr">
        <is>
          <t>https://www.contratacion.euskadi.eus/anuncio_contratacion/caso-ekindar-facultar-al-procurador-actuar-nombre-del-ayuntamiento/webkpe00-kpesimpc/es/</t>
        </is>
      </c>
      <c r="AA10807" s="21" t="inlineStr">
        <is>
          <t>https://www.contratacion.euskadi.eus/webkpe00-kpesimpc/es/contenidos/anuncio_contratacion/expcm481050/es_doc/index.html</t>
        </is>
      </c>
      <c r="AB10807" s="21" t="inlineStr">
        <is>
          <t>https://www.contratacion.euskadi.eus/contenidos/anuncio_contratacion/expcm481050/es_doc/data/es_r01dtpd19c054f5a1c2559b7585902e4f4e9f13dd9</t>
        </is>
      </c>
      <c r="AC10807" s="21" t="inlineStr">
        <is>
          <t>https://www.contratacion.euskadi.eus/contenidos/anuncio_contratacion/expcm481050/r01Index/expcm481050-idxContent.xml</t>
        </is>
      </c>
      <c r="AD10807" s="21" t="inlineStr">
        <is>
          <t>28/01/2026</t>
        </is>
      </c>
      <c r="AE10807" s="21" t="inlineStr">
        <is>
          <t>r01epd0140062f66be160f45960c1c9c28feabfdc</t>
        </is>
      </c>
      <c r="AF10807" s="21" t="inlineStr">
        <is>
          <t>Ayuntamiento de Azpeitia</t>
        </is>
      </c>
      <c r="AG10807" s="21" t="inlineStr">
        <is>
          <t>r01etpd1616b1c753b1e9f4c30ff92b5ecf0bc6685</t>
        </is>
      </c>
      <c r="AH10807" s="21" t="inlineStr">
        <is>
          <t>Ayuntamiento de Azpeitia</t>
        </is>
      </c>
      <c r="AI10807" s="21" t="inlineStr">
        <is>
          <t/>
        </is>
      </c>
      <c r="AJ10807" s="21" t="inlineStr">
        <is>
          <t/>
        </is>
      </c>
    </row>
    <row r="10808" customHeight="true" ht="15.0">
      <c r="A10808" s="21" t="inlineStr">
        <is>
          <t>nuarbe auzoa 15, consumo de gas del local. 15/01/2025-13/03/2025</t>
        </is>
      </c>
      <c r="B10808" s="21" t="inlineStr">
        <is>
          <t/>
        </is>
      </c>
      <c r="C10808" s="21" t="inlineStr">
        <is>
          <t>Gobierno Vasco</t>
        </is>
      </c>
      <c r="D10808" s="21" t="inlineStr">
        <is>
          <t/>
        </is>
      </c>
      <c r="E10808" s="21" t="inlineStr">
        <is>
          <t/>
        </is>
      </c>
      <c r="F10808" s="21" t="inlineStr">
        <is>
          <t/>
        </is>
      </c>
      <c r="G10808" s="21" t="inlineStr">
        <is>
          <t>nuarbe auzoa 15, consumo de gas del local. 15/01/2025-13/03/2025</t>
        </is>
      </c>
      <c r="H10808" s="21" t="inlineStr">
        <is>
          <t>nuarbe auzoa 15, consumo de gas del local. 15/01/2025-13/03/2025</t>
        </is>
      </c>
      <c r="I10808" s="21" t="inlineStr">
        <is>
          <t/>
        </is>
      </c>
      <c r="J10808" s="21" t="inlineStr">
        <is>
          <t>28/01/2026</t>
        </is>
      </c>
      <c r="K10808" s="21" t="inlineStr">
        <is>
          <t>2025-FAKT-001117-00</t>
        </is>
      </c>
      <c r="L10808" s="21" t="inlineStr">
        <is>
          <t>Adjudicación provisional / definitiva</t>
        </is>
      </c>
      <c r="M10808" s="21" t="inlineStr">
        <is>
          <t>true</t>
        </is>
      </c>
      <c r="N10808" s="21" t="inlineStr">
        <is>
          <t/>
        </is>
      </c>
      <c r="O10808" s="21" t="inlineStr">
        <is>
          <t/>
        </is>
      </c>
      <c r="P10808" s="21" t="inlineStr">
        <is>
          <t/>
        </is>
      </c>
      <c r="Q10808" s="21" t="inlineStr">
        <is>
          <t/>
        </is>
      </c>
      <c r="R10808" s="21" t="inlineStr">
        <is>
          <t/>
        </is>
      </c>
      <c r="S10808" s="21" t="inlineStr">
        <is>
          <t>https://www.contratacion.euskadi.eus/webkpe00-kpeperfi/es/contenidos/anuncio_contratacion/expcm481051/es_doc/images/logo_azpeitia.jpg</t>
        </is>
      </c>
      <c r="T10808" s="21" t="inlineStr">
        <is>
          <t>Ayuntamiento de Azpeitia</t>
        </is>
      </c>
      <c r="U10808" s="21" t="inlineStr">
        <is>
          <t>P2001900F - Ayuntamiento de Azpeitia</t>
        </is>
      </c>
      <c r="V10808" s="21" t="inlineStr">
        <is>
          <t>Alcaldía</t>
        </is>
      </c>
      <c r="W10808" s="21" t="inlineStr">
        <is>
          <t/>
        </is>
      </c>
      <c r="X10808" s="21" t="inlineStr">
        <is>
          <t/>
        </is>
      </c>
      <c r="Y10808" s="21" t="inlineStr">
        <is>
          <t/>
        </is>
      </c>
      <c r="Z10808" s="21" t="inlineStr">
        <is>
          <t>https://www.contratacion.euskadi.eus/anuncio_contratacion/nuarbe-auzoa-15-consumo-gas-del-local-15-01-2025-13-03-2025/webkpe00-kpesimpc/es/</t>
        </is>
      </c>
      <c r="AA10808" s="21" t="inlineStr">
        <is>
          <t>https://www.contratacion.euskadi.eus/webkpe00-kpesimpc/es/contenidos/anuncio_contratacion/expcm481051/es_doc/index.html</t>
        </is>
      </c>
      <c r="AB10808" s="21" t="inlineStr">
        <is>
          <t>https://www.contratacion.euskadi.eus/contenidos/anuncio_contratacion/expcm481051/es_doc/data/es_r01dtpd19c054f82712559b758f0bb1b8a8f281810</t>
        </is>
      </c>
      <c r="AC10808" s="21" t="inlineStr">
        <is>
          <t>https://www.contratacion.euskadi.eus/contenidos/anuncio_contratacion/expcm481051/r01Index/expcm481051-idxContent.xml</t>
        </is>
      </c>
      <c r="AD10808" s="21" t="inlineStr">
        <is>
          <t>28/01/2026</t>
        </is>
      </c>
      <c r="AE10808" s="21" t="inlineStr">
        <is>
          <t>r01epd0140062f66be160f45960c1c9c28feabfdc</t>
        </is>
      </c>
      <c r="AF10808" s="21" t="inlineStr">
        <is>
          <t>Ayuntamiento de Azpeitia</t>
        </is>
      </c>
      <c r="AG10808" s="21" t="inlineStr">
        <is>
          <t>r01etpd1616b1c753b1e9f4c30ff92b5ecf0bc6685</t>
        </is>
      </c>
      <c r="AH10808" s="21" t="inlineStr">
        <is>
          <t>Ayuntamiento de Azpeitia</t>
        </is>
      </c>
      <c r="AI10808" s="21" t="inlineStr">
        <is>
          <t/>
        </is>
      </c>
      <c r="AJ10808" s="21" t="inlineStr">
        <is>
          <t/>
        </is>
      </c>
    </row>
    <row r="10809" customHeight="true" ht="15.0">
      <c r="A10809" s="21" t="inlineStr">
        <is>
          <t>gastos de la carroza del domingo carnaval</t>
        </is>
      </c>
      <c r="B10809" s="21" t="inlineStr">
        <is>
          <t/>
        </is>
      </c>
      <c r="C10809" s="21" t="inlineStr">
        <is>
          <t>Gobierno Vasco</t>
        </is>
      </c>
      <c r="D10809" s="21" t="inlineStr">
        <is>
          <t/>
        </is>
      </c>
      <c r="E10809" s="21" t="inlineStr">
        <is>
          <t/>
        </is>
      </c>
      <c r="F10809" s="21" t="inlineStr">
        <is>
          <t/>
        </is>
      </c>
      <c r="G10809" s="21" t="inlineStr">
        <is>
          <t>gastos de la carroza del domingo carnaval</t>
        </is>
      </c>
      <c r="H10809" s="21" t="inlineStr">
        <is>
          <t>gastos de la carroza del domingo carnaval</t>
        </is>
      </c>
      <c r="I10809" s="21" t="inlineStr">
        <is>
          <t/>
        </is>
      </c>
      <c r="J10809" s="21" t="inlineStr">
        <is>
          <t>28/01/2026</t>
        </is>
      </c>
      <c r="K10809" s="21" t="inlineStr">
        <is>
          <t>2025-FAKT-001119-00</t>
        </is>
      </c>
      <c r="L10809" s="21" t="inlineStr">
        <is>
          <t>Adjudicación provisional / definitiva</t>
        </is>
      </c>
      <c r="M10809" s="21" t="inlineStr">
        <is>
          <t>true</t>
        </is>
      </c>
      <c r="N10809" s="21" t="inlineStr">
        <is>
          <t/>
        </is>
      </c>
      <c r="O10809" s="21" t="inlineStr">
        <is>
          <t/>
        </is>
      </c>
      <c r="P10809" s="21" t="inlineStr">
        <is>
          <t/>
        </is>
      </c>
      <c r="Q10809" s="21" t="inlineStr">
        <is>
          <t/>
        </is>
      </c>
      <c r="R10809" s="21" t="inlineStr">
        <is>
          <t/>
        </is>
      </c>
      <c r="S10809" s="21" t="inlineStr">
        <is>
          <t>https://www.contratacion.euskadi.eus/webkpe00-kpeperfi/es/contenidos/anuncio_contratacion/expcm481052/es_doc/images/logo_azpeitia.jpg</t>
        </is>
      </c>
      <c r="T10809" s="21" t="inlineStr">
        <is>
          <t>Ayuntamiento de Azpeitia</t>
        </is>
      </c>
      <c r="U10809" s="21" t="inlineStr">
        <is>
          <t>P2001900F - Ayuntamiento de Azpeitia</t>
        </is>
      </c>
      <c r="V10809" s="21" t="inlineStr">
        <is>
          <t>Alcaldía</t>
        </is>
      </c>
      <c r="W10809" s="21" t="inlineStr">
        <is>
          <t/>
        </is>
      </c>
      <c r="X10809" s="21" t="inlineStr">
        <is>
          <t/>
        </is>
      </c>
      <c r="Y10809" s="21" t="inlineStr">
        <is>
          <t/>
        </is>
      </c>
      <c r="Z10809" s="21" t="inlineStr">
        <is>
          <t>https://www.contratacion.euskadi.eus/anuncio_contratacion/gastos-carroza-del-domingo-carnaval/webkpe00-kpesimpc/es/</t>
        </is>
      </c>
      <c r="AA10809" s="21" t="inlineStr">
        <is>
          <t>https://www.contratacion.euskadi.eus/webkpe00-kpesimpc/es/contenidos/anuncio_contratacion/expcm481052/es_doc/index.html</t>
        </is>
      </c>
      <c r="AB10809" s="21" t="inlineStr">
        <is>
          <t>https://www.contratacion.euskadi.eus/contenidos/anuncio_contratacion/expcm481052/es_doc/data/es_r01dtpd19c055376ca69dbe8f41dff5ba86e3e8d3e</t>
        </is>
      </c>
      <c r="AC10809" s="21" t="inlineStr">
        <is>
          <t>https://www.contratacion.euskadi.eus/contenidos/anuncio_contratacion/expcm481052/r01Index/expcm481052-idxContent.xml</t>
        </is>
      </c>
      <c r="AD10809" s="21" t="inlineStr">
        <is>
          <t>28/01/2026</t>
        </is>
      </c>
      <c r="AE10809" s="21" t="inlineStr">
        <is>
          <t>r01epd0140062f66be160f45960c1c9c28feabfdc</t>
        </is>
      </c>
      <c r="AF10809" s="21" t="inlineStr">
        <is>
          <t>Ayuntamiento de Azpeitia</t>
        </is>
      </c>
      <c r="AG10809" s="21" t="inlineStr">
        <is>
          <t>r01etpd1616b1c753b1e9f4c30ff92b5ecf0bc6685</t>
        </is>
      </c>
      <c r="AH10809" s="21" t="inlineStr">
        <is>
          <t>Ayuntamiento de Azpeitia</t>
        </is>
      </c>
      <c r="AI10809" s="21" t="inlineStr">
        <is>
          <t/>
        </is>
      </c>
      <c r="AJ10809" s="21" t="inlineStr">
        <is>
          <t/>
        </is>
      </c>
    </row>
    <row r="10810" customHeight="true" ht="15.0">
      <c r="A10810" s="21" t="inlineStr">
        <is>
          <t>reparaciones al baporeto (ss2496al). iva</t>
        </is>
      </c>
      <c r="B10810" s="21" t="inlineStr">
        <is>
          <t/>
        </is>
      </c>
      <c r="C10810" s="21" t="inlineStr">
        <is>
          <t>Gobierno Vasco</t>
        </is>
      </c>
      <c r="D10810" s="21" t="inlineStr">
        <is>
          <t/>
        </is>
      </c>
      <c r="E10810" s="21" t="inlineStr">
        <is>
          <t/>
        </is>
      </c>
      <c r="F10810" s="21" t="inlineStr">
        <is>
          <t/>
        </is>
      </c>
      <c r="G10810" s="21" t="inlineStr">
        <is>
          <t>reparaciones al baporeto (ss2496al). iva</t>
        </is>
      </c>
      <c r="H10810" s="21" t="inlineStr">
        <is>
          <t>reparaciones al baporeto (ss2496al). iva</t>
        </is>
      </c>
      <c r="I10810" s="21" t="inlineStr">
        <is>
          <t/>
        </is>
      </c>
      <c r="J10810" s="21" t="inlineStr">
        <is>
          <t>28/01/2026</t>
        </is>
      </c>
      <c r="K10810" s="21" t="inlineStr">
        <is>
          <t>2025-FAKT-001120-00</t>
        </is>
      </c>
      <c r="L10810" s="21" t="inlineStr">
        <is>
          <t>Adjudicación provisional / definitiva</t>
        </is>
      </c>
      <c r="M10810" s="21" t="inlineStr">
        <is>
          <t>true</t>
        </is>
      </c>
      <c r="N10810" s="21" t="inlineStr">
        <is>
          <t/>
        </is>
      </c>
      <c r="O10810" s="21" t="inlineStr">
        <is>
          <t/>
        </is>
      </c>
      <c r="P10810" s="21" t="inlineStr">
        <is>
          <t/>
        </is>
      </c>
      <c r="Q10810" s="21" t="inlineStr">
        <is>
          <t/>
        </is>
      </c>
      <c r="R10810" s="21" t="inlineStr">
        <is>
          <t/>
        </is>
      </c>
      <c r="S10810" s="21" t="inlineStr">
        <is>
          <t>https://www.contratacion.euskadi.eus/webkpe00-kpeperfi/es/contenidos/anuncio_contratacion/expcm481053/es_doc/images/logo_azpeitia.jpg</t>
        </is>
      </c>
      <c r="T10810" s="21" t="inlineStr">
        <is>
          <t>Ayuntamiento de Azpeitia</t>
        </is>
      </c>
      <c r="U10810" s="21" t="inlineStr">
        <is>
          <t>P2001900F - Ayuntamiento de Azpeitia</t>
        </is>
      </c>
      <c r="V10810" s="21" t="inlineStr">
        <is>
          <t>Alcaldía</t>
        </is>
      </c>
      <c r="W10810" s="21" t="inlineStr">
        <is>
          <t/>
        </is>
      </c>
      <c r="X10810" s="21" t="inlineStr">
        <is>
          <t/>
        </is>
      </c>
      <c r="Y10810" s="21" t="inlineStr">
        <is>
          <t/>
        </is>
      </c>
      <c r="Z10810" s="21" t="inlineStr">
        <is>
          <t>https://www.contratacion.euskadi.eus/anuncio_contratacion/reparaciones-al-baporeto-ss2496al-iva/webkpe00-kpesimpc/es/</t>
        </is>
      </c>
      <c r="AA10810" s="21" t="inlineStr">
        <is>
          <t>https://www.contratacion.euskadi.eus/webkpe00-kpesimpc/es/contenidos/anuncio_contratacion/expcm481053/es_doc/index.html</t>
        </is>
      </c>
      <c r="AB10810" s="21" t="inlineStr">
        <is>
          <t>https://www.contratacion.euskadi.eus/contenidos/anuncio_contratacion/expcm481053/es_doc/data/es_r01dtpd19c05539e5169dbe8f45874b4feb571fa8e</t>
        </is>
      </c>
      <c r="AC10810" s="21" t="inlineStr">
        <is>
          <t>https://www.contratacion.euskadi.eus/contenidos/anuncio_contratacion/expcm481053/r01Index/expcm481053-idxContent.xml</t>
        </is>
      </c>
      <c r="AD10810" s="21" t="inlineStr">
        <is>
          <t>28/01/2026</t>
        </is>
      </c>
      <c r="AE10810" s="21" t="inlineStr">
        <is>
          <t>r01epd0140062f66be160f45960c1c9c28feabfdc</t>
        </is>
      </c>
      <c r="AF10810" s="21" t="inlineStr">
        <is>
          <t>Ayuntamiento de Azpeitia</t>
        </is>
      </c>
      <c r="AG10810" s="21" t="inlineStr">
        <is>
          <t>r01etpd1616b1c753b1e9f4c30ff92b5ecf0bc6685</t>
        </is>
      </c>
      <c r="AH10810" s="21" t="inlineStr">
        <is>
          <t>Ayuntamiento de Azpeitia</t>
        </is>
      </c>
      <c r="AI10810" s="21" t="inlineStr">
        <is>
          <t/>
        </is>
      </c>
      <c r="AJ10810" s="21" t="inlineStr">
        <is>
          <t/>
        </is>
      </c>
    </row>
    <row r="10811" customHeight="true" ht="15.0">
      <c r="A10811" s="21" t="inlineStr">
        <is>
          <t>material de oficina para euskaltegi</t>
        </is>
      </c>
      <c r="B10811" s="21" t="inlineStr">
        <is>
          <t/>
        </is>
      </c>
      <c r="C10811" s="21" t="inlineStr">
        <is>
          <t>Gobierno Vasco</t>
        </is>
      </c>
      <c r="D10811" s="21" t="inlineStr">
        <is>
          <t/>
        </is>
      </c>
      <c r="E10811" s="21" t="inlineStr">
        <is>
          <t/>
        </is>
      </c>
      <c r="F10811" s="21" t="inlineStr">
        <is>
          <t/>
        </is>
      </c>
      <c r="G10811" s="21" t="inlineStr">
        <is>
          <t>material de oficina para euskaltegi</t>
        </is>
      </c>
      <c r="H10811" s="21" t="inlineStr">
        <is>
          <t>material de oficina para euskaltegi</t>
        </is>
      </c>
      <c r="I10811" s="21" t="inlineStr">
        <is>
          <t/>
        </is>
      </c>
      <c r="J10811" s="21" t="inlineStr">
        <is>
          <t>28/01/2026</t>
        </is>
      </c>
      <c r="K10811" s="21" t="inlineStr">
        <is>
          <t>2025-FAKT-001122-00</t>
        </is>
      </c>
      <c r="L10811" s="21" t="inlineStr">
        <is>
          <t>Adjudicación provisional / definitiva</t>
        </is>
      </c>
      <c r="M10811" s="21" t="inlineStr">
        <is>
          <t>true</t>
        </is>
      </c>
      <c r="N10811" s="21" t="inlineStr">
        <is>
          <t/>
        </is>
      </c>
      <c r="O10811" s="21" t="inlineStr">
        <is>
          <t/>
        </is>
      </c>
      <c r="P10811" s="21" t="inlineStr">
        <is>
          <t/>
        </is>
      </c>
      <c r="Q10811" s="21" t="inlineStr">
        <is>
          <t/>
        </is>
      </c>
      <c r="R10811" s="21" t="inlineStr">
        <is>
          <t/>
        </is>
      </c>
      <c r="S10811" s="21" t="inlineStr">
        <is>
          <t>https://www.contratacion.euskadi.eus/webkpe00-kpeperfi/es/contenidos/anuncio_contratacion/expcm481054/es_doc/images/logo_azpeitia.jpg</t>
        </is>
      </c>
      <c r="T10811" s="21" t="inlineStr">
        <is>
          <t>Ayuntamiento de Azpeitia</t>
        </is>
      </c>
      <c r="U10811" s="21" t="inlineStr">
        <is>
          <t>P2001900F - Ayuntamiento de Azpeitia</t>
        </is>
      </c>
      <c r="V10811" s="21" t="inlineStr">
        <is>
          <t>Alcaldía</t>
        </is>
      </c>
      <c r="W10811" s="21" t="inlineStr">
        <is>
          <t/>
        </is>
      </c>
      <c r="X10811" s="21" t="inlineStr">
        <is>
          <t/>
        </is>
      </c>
      <c r="Y10811" s="21" t="inlineStr">
        <is>
          <t/>
        </is>
      </c>
      <c r="Z10811" s="21" t="inlineStr">
        <is>
          <t>https://www.contratacion.euskadi.eus/anuncio_contratacion/material-oficina-euskaltegi/expcm481054/webkpe00-kpesimpc/es/</t>
        </is>
      </c>
      <c r="AA10811" s="21" t="inlineStr">
        <is>
          <t>https://www.contratacion.euskadi.eus/webkpe00-kpesimpc/es/contenidos/anuncio_contratacion/expcm481054/es_doc/index.html</t>
        </is>
      </c>
      <c r="AB10811" s="21" t="inlineStr">
        <is>
          <t>https://www.contratacion.euskadi.eus/contenidos/anuncio_contratacion/expcm481054/es_doc/data/es_r01dtpd19c0553c62669dbe8f4a36deb3d607e257e</t>
        </is>
      </c>
      <c r="AC10811" s="21" t="inlineStr">
        <is>
          <t>https://www.contratacion.euskadi.eus/contenidos/anuncio_contratacion/expcm481054/r01Index/expcm481054-idxContent.xml</t>
        </is>
      </c>
      <c r="AD10811" s="21" t="inlineStr">
        <is>
          <t>28/01/2026</t>
        </is>
      </c>
      <c r="AE10811" s="21" t="inlineStr">
        <is>
          <t>r01epd0140062f66be160f45960c1c9c28feabfdc</t>
        </is>
      </c>
      <c r="AF10811" s="21" t="inlineStr">
        <is>
          <t>Ayuntamiento de Azpeitia</t>
        </is>
      </c>
      <c r="AG10811" s="21" t="inlineStr">
        <is>
          <t>r01etpd1616b1c753b1e9f4c30ff92b5ecf0bc6685</t>
        </is>
      </c>
      <c r="AH10811" s="21" t="inlineStr">
        <is>
          <t>Ayuntamiento de Azpeitia</t>
        </is>
      </c>
      <c r="AI10811" s="21" t="inlineStr">
        <is>
          <t/>
        </is>
      </c>
      <c r="AJ10811" s="21" t="inlineStr">
        <is>
          <t/>
        </is>
      </c>
    </row>
    <row r="10812" customHeight="true" ht="15.0">
      <c r="A10812" s="21" t="inlineStr">
        <is>
          <t>baldosas para  la acera junto a la basílica de loiola</t>
        </is>
      </c>
      <c r="B10812" s="21" t="inlineStr">
        <is>
          <t/>
        </is>
      </c>
      <c r="C10812" s="21" t="inlineStr">
        <is>
          <t>Gobierno Vasco</t>
        </is>
      </c>
      <c r="D10812" s="21" t="inlineStr">
        <is>
          <t/>
        </is>
      </c>
      <c r="E10812" s="21" t="inlineStr">
        <is>
          <t/>
        </is>
      </c>
      <c r="F10812" s="21" t="inlineStr">
        <is>
          <t/>
        </is>
      </c>
      <c r="G10812" s="21" t="inlineStr">
        <is>
          <t>baldosas para  la acera junto a la basílica de loiola</t>
        </is>
      </c>
      <c r="H10812" s="21" t="inlineStr">
        <is>
          <t>baldosas para  la acera junto a la basílica de loiola</t>
        </is>
      </c>
      <c r="I10812" s="21" t="inlineStr">
        <is>
          <t/>
        </is>
      </c>
      <c r="J10812" s="21" t="inlineStr">
        <is>
          <t>28/01/2026</t>
        </is>
      </c>
      <c r="K10812" s="21" t="inlineStr">
        <is>
          <t>2025-FAKT-001125-00</t>
        </is>
      </c>
      <c r="L10812" s="21" t="inlineStr">
        <is>
          <t>Adjudicación provisional / definitiva</t>
        </is>
      </c>
      <c r="M10812" s="21" t="inlineStr">
        <is>
          <t>true</t>
        </is>
      </c>
      <c r="N10812" s="21" t="inlineStr">
        <is>
          <t/>
        </is>
      </c>
      <c r="O10812" s="21" t="inlineStr">
        <is>
          <t/>
        </is>
      </c>
      <c r="P10812" s="21" t="inlineStr">
        <is>
          <t/>
        </is>
      </c>
      <c r="Q10812" s="21" t="inlineStr">
        <is>
          <t/>
        </is>
      </c>
      <c r="R10812" s="21" t="inlineStr">
        <is>
          <t/>
        </is>
      </c>
      <c r="S10812" s="21" t="inlineStr">
        <is>
          <t>https://www.contratacion.euskadi.eus/webkpe00-kpeperfi/es/contenidos/anuncio_contratacion/expcm481055/es_doc/images/logo_azpeitia.jpg</t>
        </is>
      </c>
      <c r="T10812" s="21" t="inlineStr">
        <is>
          <t>Ayuntamiento de Azpeitia</t>
        </is>
      </c>
      <c r="U10812" s="21" t="inlineStr">
        <is>
          <t>P2001900F - Ayuntamiento de Azpeitia</t>
        </is>
      </c>
      <c r="V10812" s="21" t="inlineStr">
        <is>
          <t>Alcaldía</t>
        </is>
      </c>
      <c r="W10812" s="21" t="inlineStr">
        <is>
          <t/>
        </is>
      </c>
      <c r="X10812" s="21" t="inlineStr">
        <is>
          <t/>
        </is>
      </c>
      <c r="Y10812" s="21" t="inlineStr">
        <is>
          <t/>
        </is>
      </c>
      <c r="Z10812" s="21" t="inlineStr">
        <is>
          <t>https://www.contratacion.euskadi.eus/anuncio_contratacion/baldosas-acera-junto-basilica-loiola/webkpe00-kpesimpc/es/</t>
        </is>
      </c>
      <c r="AA10812" s="21" t="inlineStr">
        <is>
          <t>https://www.contratacion.euskadi.eus/webkpe00-kpesimpc/es/contenidos/anuncio_contratacion/expcm481055/es_doc/index.html</t>
        </is>
      </c>
      <c r="AB10812" s="21" t="inlineStr">
        <is>
          <t>https://www.contratacion.euskadi.eus/contenidos/anuncio_contratacion/expcm481055/es_doc/data/es_r01dtpd19c0553edcd69dbe8f429a377cfa02a4443</t>
        </is>
      </c>
      <c r="AC10812" s="21" t="inlineStr">
        <is>
          <t>https://www.contratacion.euskadi.eus/contenidos/anuncio_contratacion/expcm481055/r01Index/expcm481055-idxContent.xml</t>
        </is>
      </c>
      <c r="AD10812" s="21" t="inlineStr">
        <is>
          <t>28/01/2026</t>
        </is>
      </c>
      <c r="AE10812" s="21" t="inlineStr">
        <is>
          <t>r01epd0140062f66be160f45960c1c9c28feabfdc</t>
        </is>
      </c>
      <c r="AF10812" s="21" t="inlineStr">
        <is>
          <t>Ayuntamiento de Azpeitia</t>
        </is>
      </c>
      <c r="AG10812" s="21" t="inlineStr">
        <is>
          <t>r01etpd1616b1c753b1e9f4c30ff92b5ecf0bc6685</t>
        </is>
      </c>
      <c r="AH10812" s="21" t="inlineStr">
        <is>
          <t>Ayuntamiento de Azpeitia</t>
        </is>
      </c>
      <c r="AI10812" s="21" t="inlineStr">
        <is>
          <t/>
        </is>
      </c>
      <c r="AJ10812" s="21" t="inlineStr">
        <is>
          <t/>
        </is>
      </c>
    </row>
    <row r="10813" customHeight="true" ht="15.0">
      <c r="A10813" s="21" t="inlineStr">
        <is>
          <t>material de ferreteria</t>
        </is>
      </c>
      <c r="B10813" s="21" t="inlineStr">
        <is>
          <t/>
        </is>
      </c>
      <c r="C10813" s="21" t="inlineStr">
        <is>
          <t>Gobierno Vasco</t>
        </is>
      </c>
      <c r="D10813" s="21" t="inlineStr">
        <is>
          <t/>
        </is>
      </c>
      <c r="E10813" s="21" t="inlineStr">
        <is>
          <t/>
        </is>
      </c>
      <c r="F10813" s="21" t="inlineStr">
        <is>
          <t/>
        </is>
      </c>
      <c r="G10813" s="21" t="inlineStr">
        <is>
          <t>material de ferreteria</t>
        </is>
      </c>
      <c r="H10813" s="21" t="inlineStr">
        <is>
          <t>material de ferreteria</t>
        </is>
      </c>
      <c r="I10813" s="21" t="inlineStr">
        <is>
          <t/>
        </is>
      </c>
      <c r="J10813" s="21" t="inlineStr">
        <is>
          <t>28/01/2026</t>
        </is>
      </c>
      <c r="K10813" s="21" t="inlineStr">
        <is>
          <t>2025-FAKT-001130-00</t>
        </is>
      </c>
      <c r="L10813" s="21" t="inlineStr">
        <is>
          <t>Adjudicación provisional / definitiva</t>
        </is>
      </c>
      <c r="M10813" s="21" t="inlineStr">
        <is>
          <t>true</t>
        </is>
      </c>
      <c r="N10813" s="21" t="inlineStr">
        <is>
          <t/>
        </is>
      </c>
      <c r="O10813" s="21" t="inlineStr">
        <is>
          <t/>
        </is>
      </c>
      <c r="P10813" s="21" t="inlineStr">
        <is>
          <t/>
        </is>
      </c>
      <c r="Q10813" s="21" t="inlineStr">
        <is>
          <t/>
        </is>
      </c>
      <c r="R10813" s="21" t="inlineStr">
        <is>
          <t/>
        </is>
      </c>
      <c r="S10813" s="21" t="inlineStr">
        <is>
          <t>https://www.contratacion.euskadi.eus/webkpe00-kpeperfi/es/contenidos/anuncio_contratacion/expcm481056/es_doc/images/logo_azpeitia.jpg</t>
        </is>
      </c>
      <c r="T10813" s="21" t="inlineStr">
        <is>
          <t>Ayuntamiento de Azpeitia</t>
        </is>
      </c>
      <c r="U10813" s="21" t="inlineStr">
        <is>
          <t>P2001900F - Ayuntamiento de Azpeitia</t>
        </is>
      </c>
      <c r="V10813" s="21" t="inlineStr">
        <is>
          <t>Alcaldía</t>
        </is>
      </c>
      <c r="W10813" s="21" t="inlineStr">
        <is>
          <t/>
        </is>
      </c>
      <c r="X10813" s="21" t="inlineStr">
        <is>
          <t/>
        </is>
      </c>
      <c r="Y10813" s="21" t="inlineStr">
        <is>
          <t/>
        </is>
      </c>
      <c r="Z10813" s="21" t="inlineStr">
        <is>
          <t>https://www.contratacion.euskadi.eus/anuncio_contratacion/material-ferreteria/expcm481056/webkpe00-kpesimpc/es/</t>
        </is>
      </c>
      <c r="AA10813" s="21" t="inlineStr">
        <is>
          <t>https://www.contratacion.euskadi.eus/webkpe00-kpesimpc/es/contenidos/anuncio_contratacion/expcm481056/es_doc/index.html</t>
        </is>
      </c>
      <c r="AB10813" s="21" t="inlineStr">
        <is>
          <t>https://www.contratacion.euskadi.eus/contenidos/anuncio_contratacion/expcm481056/es_doc/data/es_r01dtpd19c055415e469dbe8f4737e65f9c3e83712</t>
        </is>
      </c>
      <c r="AC10813" s="21" t="inlineStr">
        <is>
          <t>https://www.contratacion.euskadi.eus/contenidos/anuncio_contratacion/expcm481056/r01Index/expcm481056-idxContent.xml</t>
        </is>
      </c>
      <c r="AD10813" s="21" t="inlineStr">
        <is>
          <t>28/01/2026</t>
        </is>
      </c>
      <c r="AE10813" s="21" t="inlineStr">
        <is>
          <t>r01epd0140062f66be160f45960c1c9c28feabfdc</t>
        </is>
      </c>
      <c r="AF10813" s="21" t="inlineStr">
        <is>
          <t>Ayuntamiento de Azpeitia</t>
        </is>
      </c>
      <c r="AG10813" s="21" t="inlineStr">
        <is>
          <t>r01etpd1616b1c753b1e9f4c30ff92b5ecf0bc6685</t>
        </is>
      </c>
      <c r="AH10813" s="21" t="inlineStr">
        <is>
          <t>Ayuntamiento de Azpeitia</t>
        </is>
      </c>
      <c r="AI10813" s="21" t="inlineStr">
        <is>
          <t/>
        </is>
      </c>
      <c r="AJ10813" s="21" t="inlineStr">
        <is>
          <t/>
        </is>
      </c>
    </row>
    <row r="10814" customHeight="true" ht="15.0">
      <c r="A10814" s="21" t="inlineStr">
        <is>
          <t>fiesta lgtbi+. limpieza de envases reutilizables</t>
        </is>
      </c>
      <c r="B10814" s="21" t="inlineStr">
        <is>
          <t/>
        </is>
      </c>
      <c r="C10814" s="21" t="inlineStr">
        <is>
          <t>Gobierno Vasco</t>
        </is>
      </c>
      <c r="D10814" s="21" t="inlineStr">
        <is>
          <t/>
        </is>
      </c>
      <c r="E10814" s="21" t="inlineStr">
        <is>
          <t/>
        </is>
      </c>
      <c r="F10814" s="21" t="inlineStr">
        <is>
          <t/>
        </is>
      </c>
      <c r="G10814" s="21" t="inlineStr">
        <is>
          <t>fiesta lgtbi+. limpieza de envases reutilizables</t>
        </is>
      </c>
      <c r="H10814" s="21" t="inlineStr">
        <is>
          <t>fiesta lgtbi+. limpieza de envases reutilizables</t>
        </is>
      </c>
      <c r="I10814" s="21" t="inlineStr">
        <is>
          <t/>
        </is>
      </c>
      <c r="J10814" s="21" t="inlineStr">
        <is>
          <t>28/01/2026</t>
        </is>
      </c>
      <c r="K10814" s="21" t="inlineStr">
        <is>
          <t>2025-FAKT-001131-00</t>
        </is>
      </c>
      <c r="L10814" s="21" t="inlineStr">
        <is>
          <t>Adjudicación provisional / definitiva</t>
        </is>
      </c>
      <c r="M10814" s="21" t="inlineStr">
        <is>
          <t>true</t>
        </is>
      </c>
      <c r="N10814" s="21" t="inlineStr">
        <is>
          <t/>
        </is>
      </c>
      <c r="O10814" s="21" t="inlineStr">
        <is>
          <t/>
        </is>
      </c>
      <c r="P10814" s="21" t="inlineStr">
        <is>
          <t/>
        </is>
      </c>
      <c r="Q10814" s="21" t="inlineStr">
        <is>
          <t/>
        </is>
      </c>
      <c r="R10814" s="21" t="inlineStr">
        <is>
          <t/>
        </is>
      </c>
      <c r="S10814" s="21" t="inlineStr">
        <is>
          <t>https://www.contratacion.euskadi.eus/webkpe00-kpeperfi/es/contenidos/anuncio_contratacion/expcm481057/es_doc/images/logo_azpeitia.jpg</t>
        </is>
      </c>
      <c r="T10814" s="21" t="inlineStr">
        <is>
          <t>Ayuntamiento de Azpeitia</t>
        </is>
      </c>
      <c r="U10814" s="21" t="inlineStr">
        <is>
          <t>P2001900F - Ayuntamiento de Azpeitia</t>
        </is>
      </c>
      <c r="V10814" s="21" t="inlineStr">
        <is>
          <t>Alcaldía</t>
        </is>
      </c>
      <c r="W10814" s="21" t="inlineStr">
        <is>
          <t/>
        </is>
      </c>
      <c r="X10814" s="21" t="inlineStr">
        <is>
          <t/>
        </is>
      </c>
      <c r="Y10814" s="21" t="inlineStr">
        <is>
          <t/>
        </is>
      </c>
      <c r="Z10814" s="21" t="inlineStr">
        <is>
          <t>https://www.contratacion.euskadi.eus/anuncio_contratacion/fiesta-lgtbi+-limpieza-envases-reutilizables/webkpe00-kpesimpc/es/</t>
        </is>
      </c>
      <c r="AA10814" s="21" t="inlineStr">
        <is>
          <t>https://www.contratacion.euskadi.eus/webkpe00-kpesimpc/es/contenidos/anuncio_contratacion/expcm481057/es_doc/index.html</t>
        </is>
      </c>
      <c r="AB10814" s="21" t="inlineStr">
        <is>
          <t>https://www.contratacion.euskadi.eus/contenidos/anuncio_contratacion/expcm481057/es_doc/data/es_r01dtpd19c05580a722b689bace58bfa41d16f5c6e</t>
        </is>
      </c>
      <c r="AC10814" s="21" t="inlineStr">
        <is>
          <t>https://www.contratacion.euskadi.eus/contenidos/anuncio_contratacion/expcm481057/r01Index/expcm481057-idxContent.xml</t>
        </is>
      </c>
      <c r="AD10814" s="21" t="inlineStr">
        <is>
          <t>28/01/2026</t>
        </is>
      </c>
      <c r="AE10814" s="21" t="inlineStr">
        <is>
          <t>r01epd0140062f66be160f45960c1c9c28feabfdc</t>
        </is>
      </c>
      <c r="AF10814" s="21" t="inlineStr">
        <is>
          <t>Ayuntamiento de Azpeitia</t>
        </is>
      </c>
      <c r="AG10814" s="21" t="inlineStr">
        <is>
          <t>r01etpd1616b1c753b1e9f4c30ff92b5ecf0bc6685</t>
        </is>
      </c>
      <c r="AH10814" s="21" t="inlineStr">
        <is>
          <t>Ayuntamiento de Azpeitia</t>
        </is>
      </c>
      <c r="AI10814" s="21" t="inlineStr">
        <is>
          <t/>
        </is>
      </c>
      <c r="AJ10814" s="21" t="inlineStr">
        <is>
          <t/>
        </is>
      </c>
    </row>
    <row r="10815" customHeight="true" ht="15.0">
      <c r="A10815" s="21" t="inlineStr">
        <is>
          <t>mantenimiento de hierba del campo de futbol de garmendipe.</t>
        </is>
      </c>
      <c r="B10815" s="21" t="inlineStr">
        <is>
          <t/>
        </is>
      </c>
      <c r="C10815" s="21" t="inlineStr">
        <is>
          <t>Gobierno Vasco</t>
        </is>
      </c>
      <c r="D10815" s="21" t="inlineStr">
        <is>
          <t/>
        </is>
      </c>
      <c r="E10815" s="21" t="inlineStr">
        <is>
          <t/>
        </is>
      </c>
      <c r="F10815" s="21" t="inlineStr">
        <is>
          <t/>
        </is>
      </c>
      <c r="G10815" s="21" t="inlineStr">
        <is>
          <t>mantenimiento de hierba del campo de futbol de garmendipe.</t>
        </is>
      </c>
      <c r="H10815" s="21" t="inlineStr">
        <is>
          <t>mantenimiento de hierba del campo de futbol de garmendipe.</t>
        </is>
      </c>
      <c r="I10815" s="21" t="inlineStr">
        <is>
          <t/>
        </is>
      </c>
      <c r="J10815" s="21" t="inlineStr">
        <is>
          <t>28/01/2026</t>
        </is>
      </c>
      <c r="K10815" s="21" t="inlineStr">
        <is>
          <t>2025-FAKT-001132-00</t>
        </is>
      </c>
      <c r="L10815" s="21" t="inlineStr">
        <is>
          <t>Adjudicación provisional / definitiva</t>
        </is>
      </c>
      <c r="M10815" s="21" t="inlineStr">
        <is>
          <t>true</t>
        </is>
      </c>
      <c r="N10815" s="21" t="inlineStr">
        <is>
          <t/>
        </is>
      </c>
      <c r="O10815" s="21" t="inlineStr">
        <is>
          <t/>
        </is>
      </c>
      <c r="P10815" s="21" t="inlineStr">
        <is>
          <t/>
        </is>
      </c>
      <c r="Q10815" s="21" t="inlineStr">
        <is>
          <t/>
        </is>
      </c>
      <c r="R10815" s="21" t="inlineStr">
        <is>
          <t/>
        </is>
      </c>
      <c r="S10815" s="21" t="inlineStr">
        <is>
          <t>https://www.contratacion.euskadi.eus/webkpe00-kpeperfi/es/contenidos/anuncio_contratacion/expcm481058/es_doc/images/logo_azpeitia.jpg</t>
        </is>
      </c>
      <c r="T10815" s="21" t="inlineStr">
        <is>
          <t>Ayuntamiento de Azpeitia</t>
        </is>
      </c>
      <c r="U10815" s="21" t="inlineStr">
        <is>
          <t>P2001900F - Ayuntamiento de Azpeitia</t>
        </is>
      </c>
      <c r="V10815" s="21" t="inlineStr">
        <is>
          <t>Alcaldía</t>
        </is>
      </c>
      <c r="W10815" s="21" t="inlineStr">
        <is>
          <t/>
        </is>
      </c>
      <c r="X10815" s="21" t="inlineStr">
        <is>
          <t/>
        </is>
      </c>
      <c r="Y10815" s="21" t="inlineStr">
        <is>
          <t/>
        </is>
      </c>
      <c r="Z10815" s="21" t="inlineStr">
        <is>
          <t>https://www.contratacion.euskadi.eus/anuncio_contratacion/mantenimiento-hierba-del-campo-futbol-garmendipe/expcm481058/webkpe00-kpesimpc/es/</t>
        </is>
      </c>
      <c r="AA10815" s="21" t="inlineStr">
        <is>
          <t>https://www.contratacion.euskadi.eus/webkpe00-kpesimpc/es/contenidos/anuncio_contratacion/expcm481058/es_doc/index.html</t>
        </is>
      </c>
      <c r="AB10815" s="21" t="inlineStr">
        <is>
          <t>https://www.contratacion.euskadi.eus/contenidos/anuncio_contratacion/expcm481058/es_doc/data/es_r01dtpd19c0558327c2b689bac45923143a637bfeb</t>
        </is>
      </c>
      <c r="AC10815" s="21" t="inlineStr">
        <is>
          <t>https://www.contratacion.euskadi.eus/contenidos/anuncio_contratacion/expcm481058/r01Index/expcm481058-idxContent.xml</t>
        </is>
      </c>
      <c r="AD10815" s="21" t="inlineStr">
        <is>
          <t>28/01/2026</t>
        </is>
      </c>
      <c r="AE10815" s="21" t="inlineStr">
        <is>
          <t>r01epd0140062f66be160f45960c1c9c28feabfdc</t>
        </is>
      </c>
      <c r="AF10815" s="21" t="inlineStr">
        <is>
          <t>Ayuntamiento de Azpeitia</t>
        </is>
      </c>
      <c r="AG10815" s="21" t="inlineStr">
        <is>
          <t>r01etpd1616b1c753b1e9f4c30ff92b5ecf0bc6685</t>
        </is>
      </c>
      <c r="AH10815" s="21" t="inlineStr">
        <is>
          <t>Ayuntamiento de Azpeitia</t>
        </is>
      </c>
      <c r="AI10815" s="21" t="inlineStr">
        <is>
          <t/>
        </is>
      </c>
      <c r="AJ10815" s="21" t="inlineStr">
        <is>
          <t/>
        </is>
      </c>
    </row>
    <row r="10816" customHeight="true" ht="15.0">
      <c r="A10816" s="21" t="inlineStr">
        <is>
          <t>suscripción de la revista "kmon" para la biblioteca</t>
        </is>
      </c>
      <c r="B10816" s="21" t="inlineStr">
        <is>
          <t/>
        </is>
      </c>
      <c r="C10816" s="21" t="inlineStr">
        <is>
          <t>Gobierno Vasco</t>
        </is>
      </c>
      <c r="D10816" s="21" t="inlineStr">
        <is>
          <t/>
        </is>
      </c>
      <c r="E10816" s="21" t="inlineStr">
        <is>
          <t/>
        </is>
      </c>
      <c r="F10816" s="21" t="inlineStr">
        <is>
          <t/>
        </is>
      </c>
      <c r="G10816" s="21" t="inlineStr">
        <is>
          <t>suscripción de la revista "kmon" para la biblioteca</t>
        </is>
      </c>
      <c r="H10816" s="21" t="inlineStr">
        <is>
          <t>suscripción de la revista "kmon" para la biblioteca</t>
        </is>
      </c>
      <c r="I10816" s="21" t="inlineStr">
        <is>
          <t/>
        </is>
      </c>
      <c r="J10816" s="21" t="inlineStr">
        <is>
          <t>28/01/2026</t>
        </is>
      </c>
      <c r="K10816" s="21" t="inlineStr">
        <is>
          <t>2025-FAKT-001133-00</t>
        </is>
      </c>
      <c r="L10816" s="21" t="inlineStr">
        <is>
          <t>Adjudicación provisional / definitiva</t>
        </is>
      </c>
      <c r="M10816" s="21" t="inlineStr">
        <is>
          <t>true</t>
        </is>
      </c>
      <c r="N10816" s="21" t="inlineStr">
        <is>
          <t/>
        </is>
      </c>
      <c r="O10816" s="21" t="inlineStr">
        <is>
          <t/>
        </is>
      </c>
      <c r="P10816" s="21" t="inlineStr">
        <is>
          <t/>
        </is>
      </c>
      <c r="Q10816" s="21" t="inlineStr">
        <is>
          <t/>
        </is>
      </c>
      <c r="R10816" s="21" t="inlineStr">
        <is>
          <t/>
        </is>
      </c>
      <c r="S10816" s="21" t="inlineStr">
        <is>
          <t>https://www.contratacion.euskadi.eus/webkpe00-kpeperfi/es/contenidos/anuncio_contratacion/expcm481059/es_doc/images/logo_azpeitia.jpg</t>
        </is>
      </c>
      <c r="T10816" s="21" t="inlineStr">
        <is>
          <t>Ayuntamiento de Azpeitia</t>
        </is>
      </c>
      <c r="U10816" s="21" t="inlineStr">
        <is>
          <t>P2001900F - Ayuntamiento de Azpeitia</t>
        </is>
      </c>
      <c r="V10816" s="21" t="inlineStr">
        <is>
          <t>Alcaldía</t>
        </is>
      </c>
      <c r="W10816" s="21" t="inlineStr">
        <is>
          <t/>
        </is>
      </c>
      <c r="X10816" s="21" t="inlineStr">
        <is>
          <t/>
        </is>
      </c>
      <c r="Y10816" s="21" t="inlineStr">
        <is>
          <t/>
        </is>
      </c>
      <c r="Z10816" s="21" t="inlineStr">
        <is>
          <t>https://www.contratacion.euskadi.eus/anuncio_contratacion/suscripcion-revista-kmon-biblioteca/webkpe00-kpesimpc/es/</t>
        </is>
      </c>
      <c r="AA10816" s="21" t="inlineStr">
        <is>
          <t>https://www.contratacion.euskadi.eus/webkpe00-kpesimpc/es/contenidos/anuncio_contratacion/expcm481059/es_doc/index.html</t>
        </is>
      </c>
      <c r="AB10816" s="21" t="inlineStr">
        <is>
          <t>https://www.contratacion.euskadi.eus/contenidos/anuncio_contratacion/expcm481059/es_doc/data/es_r01dtpd19c05585a3d2b689bac9610641a8c24ed6f</t>
        </is>
      </c>
      <c r="AC10816" s="21" t="inlineStr">
        <is>
          <t>https://www.contratacion.euskadi.eus/contenidos/anuncio_contratacion/expcm481059/r01Index/expcm481059-idxContent.xml</t>
        </is>
      </c>
      <c r="AD10816" s="21" t="inlineStr">
        <is>
          <t>28/01/2026</t>
        </is>
      </c>
      <c r="AE10816" s="21" t="inlineStr">
        <is>
          <t>r01epd0140062f66be160f45960c1c9c28feabfdc</t>
        </is>
      </c>
      <c r="AF10816" s="21" t="inlineStr">
        <is>
          <t>Ayuntamiento de Azpeitia</t>
        </is>
      </c>
      <c r="AG10816" s="21" t="inlineStr">
        <is>
          <t>r01etpd1616b1c753b1e9f4c30ff92b5ecf0bc6685</t>
        </is>
      </c>
      <c r="AH10816" s="21" t="inlineStr">
        <is>
          <t>Ayuntamiento de Azpeitia</t>
        </is>
      </c>
      <c r="AI10816" s="21" t="inlineStr">
        <is>
          <t/>
        </is>
      </c>
      <c r="AJ10816" s="21" t="inlineStr">
        <is>
          <t/>
        </is>
      </c>
    </row>
    <row r="10817" customHeight="true" ht="15.0">
      <c r="A10817" s="21" t="inlineStr">
        <is>
          <t>material de ferretería para la guardería uztaro</t>
        </is>
      </c>
      <c r="B10817" s="21" t="inlineStr">
        <is>
          <t/>
        </is>
      </c>
      <c r="C10817" s="21" t="inlineStr">
        <is>
          <t>Gobierno Vasco</t>
        </is>
      </c>
      <c r="D10817" s="21" t="inlineStr">
        <is>
          <t/>
        </is>
      </c>
      <c r="E10817" s="21" t="inlineStr">
        <is>
          <t/>
        </is>
      </c>
      <c r="F10817" s="21" t="inlineStr">
        <is>
          <t/>
        </is>
      </c>
      <c r="G10817" s="21" t="inlineStr">
        <is>
          <t>material de ferretería para la guardería uztaro</t>
        </is>
      </c>
      <c r="H10817" s="21" t="inlineStr">
        <is>
          <t>material de ferretería para la guardería uztaro</t>
        </is>
      </c>
      <c r="I10817" s="21" t="inlineStr">
        <is>
          <t/>
        </is>
      </c>
      <c r="J10817" s="21" t="inlineStr">
        <is>
          <t>28/01/2026</t>
        </is>
      </c>
      <c r="K10817" s="21" t="inlineStr">
        <is>
          <t>2025-FAKT-001134-00</t>
        </is>
      </c>
      <c r="L10817" s="21" t="inlineStr">
        <is>
          <t>Adjudicación provisional / definitiva</t>
        </is>
      </c>
      <c r="M10817" s="21" t="inlineStr">
        <is>
          <t>true</t>
        </is>
      </c>
      <c r="N10817" s="21" t="inlineStr">
        <is>
          <t/>
        </is>
      </c>
      <c r="O10817" s="21" t="inlineStr">
        <is>
          <t/>
        </is>
      </c>
      <c r="P10817" s="21" t="inlineStr">
        <is>
          <t/>
        </is>
      </c>
      <c r="Q10817" s="21" t="inlineStr">
        <is>
          <t/>
        </is>
      </c>
      <c r="R10817" s="21" t="inlineStr">
        <is>
          <t/>
        </is>
      </c>
      <c r="S10817" s="21" t="inlineStr">
        <is>
          <t>https://www.contratacion.euskadi.eus/webkpe00-kpeperfi/es/contenidos/anuncio_contratacion/expcm481060/es_doc/images/logo_azpeitia.jpg</t>
        </is>
      </c>
      <c r="T10817" s="21" t="inlineStr">
        <is>
          <t>Ayuntamiento de Azpeitia</t>
        </is>
      </c>
      <c r="U10817" s="21" t="inlineStr">
        <is>
          <t>P2001900F - Ayuntamiento de Azpeitia</t>
        </is>
      </c>
      <c r="V10817" s="21" t="inlineStr">
        <is>
          <t>Alcaldía</t>
        </is>
      </c>
      <c r="W10817" s="21" t="inlineStr">
        <is>
          <t/>
        </is>
      </c>
      <c r="X10817" s="21" t="inlineStr">
        <is>
          <t/>
        </is>
      </c>
      <c r="Y10817" s="21" t="inlineStr">
        <is>
          <t/>
        </is>
      </c>
      <c r="Z10817" s="21" t="inlineStr">
        <is>
          <t>https://www.contratacion.euskadi.eus/anuncio_contratacion/material-ferreteria-guarderia-uztaro/webkpe00-kpesimpc/es/</t>
        </is>
      </c>
      <c r="AA10817" s="21" t="inlineStr">
        <is>
          <t>https://www.contratacion.euskadi.eus/webkpe00-kpesimpc/es/contenidos/anuncio_contratacion/expcm481060/es_doc/index.html</t>
        </is>
      </c>
      <c r="AB10817" s="21" t="inlineStr">
        <is>
          <t>https://www.contratacion.euskadi.eus/contenidos/anuncio_contratacion/expcm481060/es_doc/data/es_r01dtpd19c055882512b689bac1119c16ac48798dd</t>
        </is>
      </c>
      <c r="AC10817" s="21" t="inlineStr">
        <is>
          <t>https://www.contratacion.euskadi.eus/contenidos/anuncio_contratacion/expcm481060/r01Index/expcm481060-idxContent.xml</t>
        </is>
      </c>
      <c r="AD10817" s="21" t="inlineStr">
        <is>
          <t>28/01/2026</t>
        </is>
      </c>
      <c r="AE10817" s="21" t="inlineStr">
        <is>
          <t>r01epd0140062f66be160f45960c1c9c28feabfdc</t>
        </is>
      </c>
      <c r="AF10817" s="21" t="inlineStr">
        <is>
          <t>Ayuntamiento de Azpeitia</t>
        </is>
      </c>
      <c r="AG10817" s="21" t="inlineStr">
        <is>
          <t>r01etpd1616b1c753b1e9f4c30ff92b5ecf0bc6685</t>
        </is>
      </c>
      <c r="AH10817" s="21" t="inlineStr">
        <is>
          <t>Ayuntamiento de Azpeitia</t>
        </is>
      </c>
      <c r="AI10817" s="21" t="inlineStr">
        <is>
          <t/>
        </is>
      </c>
      <c r="AJ10817" s="21" t="inlineStr">
        <is>
          <t/>
        </is>
      </c>
    </row>
    <row r="10818" customHeight="true" ht="15.0">
      <c r="A10818" s="21" t="inlineStr">
        <is>
          <t>cambiar muelles de la puerta entre las plantas -1 y -2 del parking soreasu</t>
        </is>
      </c>
      <c r="B10818" s="21" t="inlineStr">
        <is>
          <t/>
        </is>
      </c>
      <c r="C10818" s="21" t="inlineStr">
        <is>
          <t>Gobierno Vasco</t>
        </is>
      </c>
      <c r="D10818" s="21" t="inlineStr">
        <is>
          <t/>
        </is>
      </c>
      <c r="E10818" s="21" t="inlineStr">
        <is>
          <t/>
        </is>
      </c>
      <c r="F10818" s="21" t="inlineStr">
        <is>
          <t/>
        </is>
      </c>
      <c r="G10818" s="21" t="inlineStr">
        <is>
          <t>cambiar muelles de la puerta entre las plantas -1 y -2 del parking soreasu</t>
        </is>
      </c>
      <c r="H10818" s="21" t="inlineStr">
        <is>
          <t>cambiar muelles de la puerta entre las plantas -1 y -2 del parking soreasu</t>
        </is>
      </c>
      <c r="I10818" s="21" t="inlineStr">
        <is>
          <t/>
        </is>
      </c>
      <c r="J10818" s="21" t="inlineStr">
        <is>
          <t>28/01/2026</t>
        </is>
      </c>
      <c r="K10818" s="21" t="inlineStr">
        <is>
          <t>2025-FAKT-001136-00</t>
        </is>
      </c>
      <c r="L10818" s="21" t="inlineStr">
        <is>
          <t>Adjudicación provisional / definitiva</t>
        </is>
      </c>
      <c r="M10818" s="21" t="inlineStr">
        <is>
          <t>true</t>
        </is>
      </c>
      <c r="N10818" s="21" t="inlineStr">
        <is>
          <t/>
        </is>
      </c>
      <c r="O10818" s="21" t="inlineStr">
        <is>
          <t/>
        </is>
      </c>
      <c r="P10818" s="21" t="inlineStr">
        <is>
          <t/>
        </is>
      </c>
      <c r="Q10818" s="21" t="inlineStr">
        <is>
          <t/>
        </is>
      </c>
      <c r="R10818" s="21" t="inlineStr">
        <is>
          <t/>
        </is>
      </c>
      <c r="S10818" s="21" t="inlineStr">
        <is>
          <t>https://www.contratacion.euskadi.eus/webkpe00-kpeperfi/es/contenidos/anuncio_contratacion/expcm481061/es_doc/images/logo_azpeitia.jpg</t>
        </is>
      </c>
      <c r="T10818" s="21" t="inlineStr">
        <is>
          <t>Ayuntamiento de Azpeitia</t>
        </is>
      </c>
      <c r="U10818" s="21" t="inlineStr">
        <is>
          <t>P2001900F - Ayuntamiento de Azpeitia</t>
        </is>
      </c>
      <c r="V10818" s="21" t="inlineStr">
        <is>
          <t>Alcaldía</t>
        </is>
      </c>
      <c r="W10818" s="21" t="inlineStr">
        <is>
          <t/>
        </is>
      </c>
      <c r="X10818" s="21" t="inlineStr">
        <is>
          <t/>
        </is>
      </c>
      <c r="Y10818" s="21" t="inlineStr">
        <is>
          <t/>
        </is>
      </c>
      <c r="Z10818" s="21" t="inlineStr">
        <is>
          <t>https://www.contratacion.euskadi.eus/anuncio_contratacion/cambiar-muelles-puerta-plantas-1-y-2-del-parking-soreasu/webkpe00-kpesimpc/es/</t>
        </is>
      </c>
      <c r="AA10818" s="21" t="inlineStr">
        <is>
          <t>https://www.contratacion.euskadi.eus/webkpe00-kpesimpc/es/contenidos/anuncio_contratacion/expcm481061/es_doc/index.html</t>
        </is>
      </c>
      <c r="AB10818" s="21" t="inlineStr">
        <is>
          <t>https://www.contratacion.euskadi.eus/contenidos/anuncio_contratacion/expcm481061/es_doc/data/es_r01dtpd019c0558aa1d2b689bace5b5f6b39c8dacc</t>
        </is>
      </c>
      <c r="AC10818" s="21" t="inlineStr">
        <is>
          <t>https://www.contratacion.euskadi.eus/contenidos/anuncio_contratacion/expcm481061/r01Index/expcm481061-idxContent.xml</t>
        </is>
      </c>
      <c r="AD10818" s="21" t="inlineStr">
        <is>
          <t>28/01/2026</t>
        </is>
      </c>
      <c r="AE10818" s="21" t="inlineStr">
        <is>
          <t>r01epd0140062f66be160f45960c1c9c28feabfdc</t>
        </is>
      </c>
      <c r="AF10818" s="21" t="inlineStr">
        <is>
          <t>Ayuntamiento de Azpeitia</t>
        </is>
      </c>
      <c r="AG10818" s="21" t="inlineStr">
        <is>
          <t>r01etpd1616b1c753b1e9f4c30ff92b5ecf0bc6685</t>
        </is>
      </c>
      <c r="AH10818" s="21" t="inlineStr">
        <is>
          <t>Ayuntamiento de Azpeitia</t>
        </is>
      </c>
      <c r="AI10818" s="21" t="inlineStr">
        <is>
          <t/>
        </is>
      </c>
      <c r="AJ10818" s="21" t="inlineStr">
        <is>
          <t/>
        </is>
      </c>
    </row>
    <row r="10819" customHeight="true" ht="15.0">
      <c r="A10819" s="21" t="inlineStr">
        <is>
          <t>suscripción anual del periódico berria para euskaltegi</t>
        </is>
      </c>
      <c r="B10819" s="21" t="inlineStr">
        <is>
          <t/>
        </is>
      </c>
      <c r="C10819" s="21" t="inlineStr">
        <is>
          <t>Gobierno Vasco</t>
        </is>
      </c>
      <c r="D10819" s="21" t="inlineStr">
        <is>
          <t/>
        </is>
      </c>
      <c r="E10819" s="21" t="inlineStr">
        <is>
          <t/>
        </is>
      </c>
      <c r="F10819" s="21" t="inlineStr">
        <is>
          <t/>
        </is>
      </c>
      <c r="G10819" s="21" t="inlineStr">
        <is>
          <t>suscripción anual del periódico berria para euskaltegi</t>
        </is>
      </c>
      <c r="H10819" s="21" t="inlineStr">
        <is>
          <t>suscripción anual del periódico berria para euskaltegi</t>
        </is>
      </c>
      <c r="I10819" s="21" t="inlineStr">
        <is>
          <t/>
        </is>
      </c>
      <c r="J10819" s="21" t="inlineStr">
        <is>
          <t>28/01/2026</t>
        </is>
      </c>
      <c r="K10819" s="21" t="inlineStr">
        <is>
          <t>2025-FAKT-001139-00</t>
        </is>
      </c>
      <c r="L10819" s="21" t="inlineStr">
        <is>
          <t>Adjudicación provisional / definitiva</t>
        </is>
      </c>
      <c r="M10819" s="21" t="inlineStr">
        <is>
          <t>true</t>
        </is>
      </c>
      <c r="N10819" s="21" t="inlineStr">
        <is>
          <t/>
        </is>
      </c>
      <c r="O10819" s="21" t="inlineStr">
        <is>
          <t/>
        </is>
      </c>
      <c r="P10819" s="21" t="inlineStr">
        <is>
          <t/>
        </is>
      </c>
      <c r="Q10819" s="21" t="inlineStr">
        <is>
          <t/>
        </is>
      </c>
      <c r="R10819" s="21" t="inlineStr">
        <is>
          <t/>
        </is>
      </c>
      <c r="S10819" s="21" t="inlineStr">
        <is>
          <t>https://www.contratacion.euskadi.eus/webkpe00-kpeperfi/es/contenidos/anuncio_contratacion/expcm481062/es_doc/images/logo_azpeitia.jpg</t>
        </is>
      </c>
      <c r="T10819" s="21" t="inlineStr">
        <is>
          <t>Ayuntamiento de Azpeitia</t>
        </is>
      </c>
      <c r="U10819" s="21" t="inlineStr">
        <is>
          <t>P2001900F - Ayuntamiento de Azpeitia</t>
        </is>
      </c>
      <c r="V10819" s="21" t="inlineStr">
        <is>
          <t>Alcaldía</t>
        </is>
      </c>
      <c r="W10819" s="21" t="inlineStr">
        <is>
          <t/>
        </is>
      </c>
      <c r="X10819" s="21" t="inlineStr">
        <is>
          <t/>
        </is>
      </c>
      <c r="Y10819" s="21" t="inlineStr">
        <is>
          <t/>
        </is>
      </c>
      <c r="Z10819" s="21" t="inlineStr">
        <is>
          <t>https://www.contratacion.euskadi.eus/anuncio_contratacion/suscripcion-anual-del-periodico-berria-euskaltegi/expcm481062/webkpe00-kpesimpc/es/</t>
        </is>
      </c>
      <c r="AA10819" s="21" t="inlineStr">
        <is>
          <t>https://www.contratacion.euskadi.eus/webkpe00-kpesimpc/es/contenidos/anuncio_contratacion/expcm481062/es_doc/index.html</t>
        </is>
      </c>
      <c r="AB10819" s="21" t="inlineStr">
        <is>
          <t>https://www.contratacion.euskadi.eus/contenidos/anuncio_contratacion/expcm481062/es_doc/data/es_r01dtpd19c055c9e512b689bacf870decb65e51a13</t>
        </is>
      </c>
      <c r="AC10819" s="21" t="inlineStr">
        <is>
          <t>https://www.contratacion.euskadi.eus/contenidos/anuncio_contratacion/expcm481062/r01Index/expcm481062-idxContent.xml</t>
        </is>
      </c>
      <c r="AD10819" s="21" t="inlineStr">
        <is>
          <t>28/01/2026</t>
        </is>
      </c>
      <c r="AE10819" s="21" t="inlineStr">
        <is>
          <t>r01epd0140062f66be160f45960c1c9c28feabfdc</t>
        </is>
      </c>
      <c r="AF10819" s="21" t="inlineStr">
        <is>
          <t>Ayuntamiento de Azpeitia</t>
        </is>
      </c>
      <c r="AG10819" s="21" t="inlineStr">
        <is>
          <t>r01etpd1616b1c753b1e9f4c30ff92b5ecf0bc6685</t>
        </is>
      </c>
      <c r="AH10819" s="21" t="inlineStr">
        <is>
          <t>Ayuntamiento de Azpeitia</t>
        </is>
      </c>
      <c r="AI10819" s="21" t="inlineStr">
        <is>
          <t/>
        </is>
      </c>
      <c r="AJ10819" s="21" t="inlineStr">
        <is>
          <t/>
        </is>
      </c>
    </row>
    <row r="10820" customHeight="true" ht="15.0">
      <c r="A10820" s="21" t="inlineStr">
        <is>
          <t>mantenimiento de contenedores higiénicos de los edificios municipales</t>
        </is>
      </c>
      <c r="B10820" s="21" t="inlineStr">
        <is>
          <t/>
        </is>
      </c>
      <c r="C10820" s="21" t="inlineStr">
        <is>
          <t>Gobierno Vasco</t>
        </is>
      </c>
      <c r="D10820" s="21" t="inlineStr">
        <is>
          <t/>
        </is>
      </c>
      <c r="E10820" s="21" t="inlineStr">
        <is>
          <t/>
        </is>
      </c>
      <c r="F10820" s="21" t="inlineStr">
        <is>
          <t/>
        </is>
      </c>
      <c r="G10820" s="21" t="inlineStr">
        <is>
          <t>mantenimiento de contenedores higiénicos de los edificios municipales</t>
        </is>
      </c>
      <c r="H10820" s="21" t="inlineStr">
        <is>
          <t>mantenimiento de contenedores higiénicos de los edificios municipales</t>
        </is>
      </c>
      <c r="I10820" s="21" t="inlineStr">
        <is>
          <t/>
        </is>
      </c>
      <c r="J10820" s="21" t="inlineStr">
        <is>
          <t>28/01/2026</t>
        </is>
      </c>
      <c r="K10820" s="21" t="inlineStr">
        <is>
          <t>2025-FAKT-001140-00</t>
        </is>
      </c>
      <c r="L10820" s="21" t="inlineStr">
        <is>
          <t>Adjudicación provisional / definitiva</t>
        </is>
      </c>
      <c r="M10820" s="21" t="inlineStr">
        <is>
          <t>true</t>
        </is>
      </c>
      <c r="N10820" s="21" t="inlineStr">
        <is>
          <t/>
        </is>
      </c>
      <c r="O10820" s="21" t="inlineStr">
        <is>
          <t/>
        </is>
      </c>
      <c r="P10820" s="21" t="inlineStr">
        <is>
          <t/>
        </is>
      </c>
      <c r="Q10820" s="21" t="inlineStr">
        <is>
          <t/>
        </is>
      </c>
      <c r="R10820" s="21" t="inlineStr">
        <is>
          <t/>
        </is>
      </c>
      <c r="S10820" s="21" t="inlineStr">
        <is>
          <t>https://www.contratacion.euskadi.eus/webkpe00-kpeperfi/es/contenidos/anuncio_contratacion/expcm481063/es_doc/images/logo_azpeitia.jpg</t>
        </is>
      </c>
      <c r="T10820" s="21" t="inlineStr">
        <is>
          <t>Ayuntamiento de Azpeitia</t>
        </is>
      </c>
      <c r="U10820" s="21" t="inlineStr">
        <is>
          <t>P2001900F - Ayuntamiento de Azpeitia</t>
        </is>
      </c>
      <c r="V10820" s="21" t="inlineStr">
        <is>
          <t>Alcaldía</t>
        </is>
      </c>
      <c r="W10820" s="21" t="inlineStr">
        <is>
          <t/>
        </is>
      </c>
      <c r="X10820" s="21" t="inlineStr">
        <is>
          <t/>
        </is>
      </c>
      <c r="Y10820" s="21" t="inlineStr">
        <is>
          <t/>
        </is>
      </c>
      <c r="Z10820" s="21" t="inlineStr">
        <is>
          <t>https://www.contratacion.euskadi.eus/anuncio_contratacion/mantenimiento-contenedores-higienicos-edificios-municipales/webkpe00-kpesimpc/es/</t>
        </is>
      </c>
      <c r="AA10820" s="21" t="inlineStr">
        <is>
          <t>https://www.contratacion.euskadi.eus/webkpe00-kpesimpc/es/contenidos/anuncio_contratacion/expcm481063/es_doc/index.html</t>
        </is>
      </c>
      <c r="AB10820" s="21" t="inlineStr">
        <is>
          <t>https://www.contratacion.euskadi.eus/contenidos/anuncio_contratacion/expcm481063/es_doc/data/es_r01dtpd19c055cc6272b689bacf6ca8a2035653153</t>
        </is>
      </c>
      <c r="AC10820" s="21" t="inlineStr">
        <is>
          <t>https://www.contratacion.euskadi.eus/contenidos/anuncio_contratacion/expcm481063/r01Index/expcm481063-idxContent.xml</t>
        </is>
      </c>
      <c r="AD10820" s="21" t="inlineStr">
        <is>
          <t>28/01/2026</t>
        </is>
      </c>
      <c r="AE10820" s="21" t="inlineStr">
        <is>
          <t>r01epd0140062f66be160f45960c1c9c28feabfdc</t>
        </is>
      </c>
      <c r="AF10820" s="21" t="inlineStr">
        <is>
          <t>Ayuntamiento de Azpeitia</t>
        </is>
      </c>
      <c r="AG10820" s="21" t="inlineStr">
        <is>
          <t>r01etpd1616b1c753b1e9f4c30ff92b5ecf0bc6685</t>
        </is>
      </c>
      <c r="AH10820" s="21" t="inlineStr">
        <is>
          <t>Ayuntamiento de Azpeitia</t>
        </is>
      </c>
      <c r="AI10820" s="21" t="inlineStr">
        <is>
          <t/>
        </is>
      </c>
      <c r="AJ10820" s="21" t="inlineStr">
        <is>
          <t/>
        </is>
      </c>
    </row>
    <row r="10821" customHeight="true" ht="15.0">
      <c r="A10821" s="21" t="inlineStr">
        <is>
          <t>reparaciones en parking de soreasu y matxinada</t>
        </is>
      </c>
      <c r="B10821" s="21" t="inlineStr">
        <is>
          <t/>
        </is>
      </c>
      <c r="C10821" s="21" t="inlineStr">
        <is>
          <t>Gobierno Vasco</t>
        </is>
      </c>
      <c r="D10821" s="21" t="inlineStr">
        <is>
          <t/>
        </is>
      </c>
      <c r="E10821" s="21" t="inlineStr">
        <is>
          <t/>
        </is>
      </c>
      <c r="F10821" s="21" t="inlineStr">
        <is>
          <t/>
        </is>
      </c>
      <c r="G10821" s="21" t="inlineStr">
        <is>
          <t>reparaciones en parking de soreasu y matxinada</t>
        </is>
      </c>
      <c r="H10821" s="21" t="inlineStr">
        <is>
          <t>reparaciones en parking de soreasu y matxinada</t>
        </is>
      </c>
      <c r="I10821" s="21" t="inlineStr">
        <is>
          <t/>
        </is>
      </c>
      <c r="J10821" s="21" t="inlineStr">
        <is>
          <t>28/01/2026</t>
        </is>
      </c>
      <c r="K10821" s="21" t="inlineStr">
        <is>
          <t>2025-FAKT-001144-00</t>
        </is>
      </c>
      <c r="L10821" s="21" t="inlineStr">
        <is>
          <t>Adjudicación provisional / definitiva</t>
        </is>
      </c>
      <c r="M10821" s="21" t="inlineStr">
        <is>
          <t>true</t>
        </is>
      </c>
      <c r="N10821" s="21" t="inlineStr">
        <is>
          <t/>
        </is>
      </c>
      <c r="O10821" s="21" t="inlineStr">
        <is>
          <t/>
        </is>
      </c>
      <c r="P10821" s="21" t="inlineStr">
        <is>
          <t/>
        </is>
      </c>
      <c r="Q10821" s="21" t="inlineStr">
        <is>
          <t/>
        </is>
      </c>
      <c r="R10821" s="21" t="inlineStr">
        <is>
          <t/>
        </is>
      </c>
      <c r="S10821" s="21" t="inlineStr">
        <is>
          <t>https://www.contratacion.euskadi.eus/webkpe00-kpeperfi/es/contenidos/anuncio_contratacion/expcm481064/es_doc/images/logo_azpeitia.jpg</t>
        </is>
      </c>
      <c r="T10821" s="21" t="inlineStr">
        <is>
          <t>Ayuntamiento de Azpeitia</t>
        </is>
      </c>
      <c r="U10821" s="21" t="inlineStr">
        <is>
          <t>P2001900F - Ayuntamiento de Azpeitia</t>
        </is>
      </c>
      <c r="V10821" s="21" t="inlineStr">
        <is>
          <t>Alcaldía</t>
        </is>
      </c>
      <c r="W10821" s="21" t="inlineStr">
        <is>
          <t/>
        </is>
      </c>
      <c r="X10821" s="21" t="inlineStr">
        <is>
          <t/>
        </is>
      </c>
      <c r="Y10821" s="21" t="inlineStr">
        <is>
          <t/>
        </is>
      </c>
      <c r="Z10821" s="21" t="inlineStr">
        <is>
          <t>https://www.contratacion.euskadi.eus/anuncio_contratacion/reparaciones-parking-soreasu-y-matxinada/webkpe00-kpesimpc/es/</t>
        </is>
      </c>
      <c r="AA10821" s="21" t="inlineStr">
        <is>
          <t>https://www.contratacion.euskadi.eus/webkpe00-kpesimpc/es/contenidos/anuncio_contratacion/expcm481064/es_doc/index.html</t>
        </is>
      </c>
      <c r="AB10821" s="21" t="inlineStr">
        <is>
          <t>https://www.contratacion.euskadi.eus/contenidos/anuncio_contratacion/expcm481064/es_doc/data/es_r01dtpd19c055cede42b689bac43bf96475a80f483</t>
        </is>
      </c>
      <c r="AC10821" s="21" t="inlineStr">
        <is>
          <t>https://www.contratacion.euskadi.eus/contenidos/anuncio_contratacion/expcm481064/r01Index/expcm481064-idxContent.xml</t>
        </is>
      </c>
      <c r="AD10821" s="21" t="inlineStr">
        <is>
          <t>28/01/2026</t>
        </is>
      </c>
      <c r="AE10821" s="21" t="inlineStr">
        <is>
          <t>r01epd0140062f66be160f45960c1c9c28feabfdc</t>
        </is>
      </c>
      <c r="AF10821" s="21" t="inlineStr">
        <is>
          <t>Ayuntamiento de Azpeitia</t>
        </is>
      </c>
      <c r="AG10821" s="21" t="inlineStr">
        <is>
          <t>r01etpd1616b1c753b1e9f4c30ff92b5ecf0bc6685</t>
        </is>
      </c>
      <c r="AH10821" s="21" t="inlineStr">
        <is>
          <t>Ayuntamiento de Azpeitia</t>
        </is>
      </c>
      <c r="AI10821" s="21" t="inlineStr">
        <is>
          <t/>
        </is>
      </c>
      <c r="AJ10821" s="21" t="inlineStr">
        <is>
          <t/>
        </is>
      </c>
    </row>
    <row r="10822" customHeight="true" ht="15.0">
      <c r="A10822" s="21" t="inlineStr">
        <is>
          <t>charla sobre telesforo monzon</t>
        </is>
      </c>
      <c r="B10822" s="21" t="inlineStr">
        <is>
          <t/>
        </is>
      </c>
      <c r="C10822" s="21" t="inlineStr">
        <is>
          <t>Gobierno Vasco</t>
        </is>
      </c>
      <c r="D10822" s="21" t="inlineStr">
        <is>
          <t/>
        </is>
      </c>
      <c r="E10822" s="21" t="inlineStr">
        <is>
          <t/>
        </is>
      </c>
      <c r="F10822" s="21" t="inlineStr">
        <is>
          <t/>
        </is>
      </c>
      <c r="G10822" s="21" t="inlineStr">
        <is>
          <t>charla sobre telesforo monzon</t>
        </is>
      </c>
      <c r="H10822" s="21" t="inlineStr">
        <is>
          <t>charla sobre telesforo monzon</t>
        </is>
      </c>
      <c r="I10822" s="21" t="inlineStr">
        <is>
          <t/>
        </is>
      </c>
      <c r="J10822" s="21" t="inlineStr">
        <is>
          <t>28/01/2026</t>
        </is>
      </c>
      <c r="K10822" s="21" t="inlineStr">
        <is>
          <t>2025-FAKT-001146-00</t>
        </is>
      </c>
      <c r="L10822" s="21" t="inlineStr">
        <is>
          <t>Adjudicación provisional / definitiva</t>
        </is>
      </c>
      <c r="M10822" s="21" t="inlineStr">
        <is>
          <t>true</t>
        </is>
      </c>
      <c r="N10822" s="21" t="inlineStr">
        <is>
          <t/>
        </is>
      </c>
      <c r="O10822" s="21" t="inlineStr">
        <is>
          <t/>
        </is>
      </c>
      <c r="P10822" s="21" t="inlineStr">
        <is>
          <t/>
        </is>
      </c>
      <c r="Q10822" s="21" t="inlineStr">
        <is>
          <t/>
        </is>
      </c>
      <c r="R10822" s="21" t="inlineStr">
        <is>
          <t/>
        </is>
      </c>
      <c r="S10822" s="21" t="inlineStr">
        <is>
          <t>https://www.contratacion.euskadi.eus/webkpe00-kpeperfi/es/contenidos/anuncio_contratacion/expcm481065/es_doc/images/logo_azpeitia.jpg</t>
        </is>
      </c>
      <c r="T10822" s="21" t="inlineStr">
        <is>
          <t>Ayuntamiento de Azpeitia</t>
        </is>
      </c>
      <c r="U10822" s="21" t="inlineStr">
        <is>
          <t>P2001900F - Ayuntamiento de Azpeitia</t>
        </is>
      </c>
      <c r="V10822" s="21" t="inlineStr">
        <is>
          <t>Alcaldía</t>
        </is>
      </c>
      <c r="W10822" s="21" t="inlineStr">
        <is>
          <t/>
        </is>
      </c>
      <c r="X10822" s="21" t="inlineStr">
        <is>
          <t/>
        </is>
      </c>
      <c r="Y10822" s="21" t="inlineStr">
        <is>
          <t/>
        </is>
      </c>
      <c r="Z10822" s="21" t="inlineStr">
        <is>
          <t>https://www.contratacion.euskadi.eus/anuncio_contratacion/charla-telesforo-monzon/webkpe00-kpesimpc/es/</t>
        </is>
      </c>
      <c r="AA10822" s="21" t="inlineStr">
        <is>
          <t>https://www.contratacion.euskadi.eus/webkpe00-kpesimpc/es/contenidos/anuncio_contratacion/expcm481065/es_doc/index.html</t>
        </is>
      </c>
      <c r="AB10822" s="21" t="inlineStr">
        <is>
          <t>https://www.contratacion.euskadi.eus/contenidos/anuncio_contratacion/expcm481065/es_doc/data/es_r01dtpd19c055d170f2b689bacb17540ddc7fa8ee1</t>
        </is>
      </c>
      <c r="AC10822" s="21" t="inlineStr">
        <is>
          <t>https://www.contratacion.euskadi.eus/contenidos/anuncio_contratacion/expcm481065/r01Index/expcm481065-idxContent.xml</t>
        </is>
      </c>
      <c r="AD10822" s="21" t="inlineStr">
        <is>
          <t>28/01/2026</t>
        </is>
      </c>
      <c r="AE10822" s="21" t="inlineStr">
        <is>
          <t>r01epd0140062f66be160f45960c1c9c28feabfdc</t>
        </is>
      </c>
      <c r="AF10822" s="21" t="inlineStr">
        <is>
          <t>Ayuntamiento de Azpeitia</t>
        </is>
      </c>
      <c r="AG10822" s="21" t="inlineStr">
        <is>
          <t>r01etpd1616b1c753b1e9f4c30ff92b5ecf0bc6685</t>
        </is>
      </c>
      <c r="AH10822" s="21" t="inlineStr">
        <is>
          <t>Ayuntamiento de Azpeitia</t>
        </is>
      </c>
      <c r="AI10822" s="21" t="inlineStr">
        <is>
          <t/>
        </is>
      </c>
      <c r="AJ10822" s="21" t="inlineStr">
        <is>
          <t/>
        </is>
      </c>
    </row>
    <row r="10823" customHeight="true" ht="15.0">
      <c r="A10823" s="21" t="inlineStr">
        <is>
          <t>itv del vehiculo ss2496al de limpieza viaria</t>
        </is>
      </c>
      <c r="B10823" s="21" t="inlineStr">
        <is>
          <t/>
        </is>
      </c>
      <c r="C10823" s="21" t="inlineStr">
        <is>
          <t>Gobierno Vasco</t>
        </is>
      </c>
      <c r="D10823" s="21" t="inlineStr">
        <is>
          <t/>
        </is>
      </c>
      <c r="E10823" s="21" t="inlineStr">
        <is>
          <t/>
        </is>
      </c>
      <c r="F10823" s="21" t="inlineStr">
        <is>
          <t/>
        </is>
      </c>
      <c r="G10823" s="21" t="inlineStr">
        <is>
          <t>itv del vehiculo ss2496al de limpieza viaria</t>
        </is>
      </c>
      <c r="H10823" s="21" t="inlineStr">
        <is>
          <t>itv del vehiculo ss2496al de limpieza viaria</t>
        </is>
      </c>
      <c r="I10823" s="21" t="inlineStr">
        <is>
          <t/>
        </is>
      </c>
      <c r="J10823" s="21" t="inlineStr">
        <is>
          <t>28/01/2026</t>
        </is>
      </c>
      <c r="K10823" s="21" t="inlineStr">
        <is>
          <t>2025-FAKT-001147-00</t>
        </is>
      </c>
      <c r="L10823" s="21" t="inlineStr">
        <is>
          <t>Adjudicación provisional / definitiva</t>
        </is>
      </c>
      <c r="M10823" s="21" t="inlineStr">
        <is>
          <t>true</t>
        </is>
      </c>
      <c r="N10823" s="21" t="inlineStr">
        <is>
          <t/>
        </is>
      </c>
      <c r="O10823" s="21" t="inlineStr">
        <is>
          <t/>
        </is>
      </c>
      <c r="P10823" s="21" t="inlineStr">
        <is>
          <t/>
        </is>
      </c>
      <c r="Q10823" s="21" t="inlineStr">
        <is>
          <t/>
        </is>
      </c>
      <c r="R10823" s="21" t="inlineStr">
        <is>
          <t/>
        </is>
      </c>
      <c r="S10823" s="21" t="inlineStr">
        <is>
          <t>https://www.contratacion.euskadi.eus/webkpe00-kpeperfi/es/contenidos/anuncio_contratacion/expcm481066/es_doc/images/logo_azpeitia.jpg</t>
        </is>
      </c>
      <c r="T10823" s="21" t="inlineStr">
        <is>
          <t>Ayuntamiento de Azpeitia</t>
        </is>
      </c>
      <c r="U10823" s="21" t="inlineStr">
        <is>
          <t>P2001900F - Ayuntamiento de Azpeitia</t>
        </is>
      </c>
      <c r="V10823" s="21" t="inlineStr">
        <is>
          <t>Alcaldía</t>
        </is>
      </c>
      <c r="W10823" s="21" t="inlineStr">
        <is>
          <t/>
        </is>
      </c>
      <c r="X10823" s="21" t="inlineStr">
        <is>
          <t/>
        </is>
      </c>
      <c r="Y10823" s="21" t="inlineStr">
        <is>
          <t/>
        </is>
      </c>
      <c r="Z10823" s="21" t="inlineStr">
        <is>
          <t>https://www.contratacion.euskadi.eus/anuncio_contratacion/itv-del-vehiculo-ss2496al-limpieza-viaria/webkpe00-kpesimpc/es/</t>
        </is>
      </c>
      <c r="AA10823" s="21" t="inlineStr">
        <is>
          <t>https://www.contratacion.euskadi.eus/webkpe00-kpesimpc/es/contenidos/anuncio_contratacion/expcm481066/es_doc/index.html</t>
        </is>
      </c>
      <c r="AB10823" s="21" t="inlineStr">
        <is>
          <t>https://www.contratacion.euskadi.eus/contenidos/anuncio_contratacion/expcm481066/es_doc/data/es_r01dtpd19c055d3eea2b689bac425522ecfbad6d93</t>
        </is>
      </c>
      <c r="AC10823" s="21" t="inlineStr">
        <is>
          <t>https://www.contratacion.euskadi.eus/contenidos/anuncio_contratacion/expcm481066/r01Index/expcm481066-idxContent.xml</t>
        </is>
      </c>
      <c r="AD10823" s="21" t="inlineStr">
        <is>
          <t>28/01/2026</t>
        </is>
      </c>
      <c r="AE10823" s="21" t="inlineStr">
        <is>
          <t>r01epd0140062f66be160f45960c1c9c28feabfdc</t>
        </is>
      </c>
      <c r="AF10823" s="21" t="inlineStr">
        <is>
          <t>Ayuntamiento de Azpeitia</t>
        </is>
      </c>
      <c r="AG10823" s="21" t="inlineStr">
        <is>
          <t>r01etpd1616b1c753b1e9f4c30ff92b5ecf0bc6685</t>
        </is>
      </c>
      <c r="AH10823" s="21" t="inlineStr">
        <is>
          <t>Ayuntamiento de Azpeitia</t>
        </is>
      </c>
      <c r="AI10823" s="21" t="inlineStr">
        <is>
          <t/>
        </is>
      </c>
      <c r="AJ10823" s="21" t="inlineStr">
        <is>
          <t/>
        </is>
      </c>
    </row>
    <row r="10824" customHeight="true" ht="15.0">
      <c r="A10824" s="21" t="inlineStr">
        <is>
          <t>material de construcción para calles y vias publicas</t>
        </is>
      </c>
      <c r="B10824" s="21" t="inlineStr">
        <is>
          <t/>
        </is>
      </c>
      <c r="C10824" s="21" t="inlineStr">
        <is>
          <t>Gobierno Vasco</t>
        </is>
      </c>
      <c r="D10824" s="21" t="inlineStr">
        <is>
          <t/>
        </is>
      </c>
      <c r="E10824" s="21" t="inlineStr">
        <is>
          <t/>
        </is>
      </c>
      <c r="F10824" s="21" t="inlineStr">
        <is>
          <t/>
        </is>
      </c>
      <c r="G10824" s="21" t="inlineStr">
        <is>
          <t>material de construcción para calles y vias publicas</t>
        </is>
      </c>
      <c r="H10824" s="21" t="inlineStr">
        <is>
          <t>material de construcción para calles y vias publicas</t>
        </is>
      </c>
      <c r="I10824" s="21" t="inlineStr">
        <is>
          <t/>
        </is>
      </c>
      <c r="J10824" s="21" t="inlineStr">
        <is>
          <t>28/01/2026</t>
        </is>
      </c>
      <c r="K10824" s="21" t="inlineStr">
        <is>
          <t>2025-FAKT-001150-00</t>
        </is>
      </c>
      <c r="L10824" s="21" t="inlineStr">
        <is>
          <t>Adjudicación provisional / definitiva</t>
        </is>
      </c>
      <c r="M10824" s="21" t="inlineStr">
        <is>
          <t>true</t>
        </is>
      </c>
      <c r="N10824" s="21" t="inlineStr">
        <is>
          <t/>
        </is>
      </c>
      <c r="O10824" s="21" t="inlineStr">
        <is>
          <t/>
        </is>
      </c>
      <c r="P10824" s="21" t="inlineStr">
        <is>
          <t/>
        </is>
      </c>
      <c r="Q10824" s="21" t="inlineStr">
        <is>
          <t/>
        </is>
      </c>
      <c r="R10824" s="21" t="inlineStr">
        <is>
          <t/>
        </is>
      </c>
      <c r="S10824" s="21" t="inlineStr">
        <is>
          <t>https://www.contratacion.euskadi.eus/webkpe00-kpeperfi/es/contenidos/anuncio_contratacion/expcm481067/es_doc/images/logo_azpeitia.jpg</t>
        </is>
      </c>
      <c r="T10824" s="21" t="inlineStr">
        <is>
          <t>Ayuntamiento de Azpeitia</t>
        </is>
      </c>
      <c r="U10824" s="21" t="inlineStr">
        <is>
          <t>P2001900F - Ayuntamiento de Azpeitia</t>
        </is>
      </c>
      <c r="V10824" s="21" t="inlineStr">
        <is>
          <t>Alcaldía</t>
        </is>
      </c>
      <c r="W10824" s="21" t="inlineStr">
        <is>
          <t/>
        </is>
      </c>
      <c r="X10824" s="21" t="inlineStr">
        <is>
          <t/>
        </is>
      </c>
      <c r="Y10824" s="21" t="inlineStr">
        <is>
          <t/>
        </is>
      </c>
      <c r="Z10824" s="21" t="inlineStr">
        <is>
          <t>https://www.contratacion.euskadi.eus/anuncio_contratacion/material-construccion-calles-y-vias-publicas/expcm481067/webkpe00-kpesimpc/es/</t>
        </is>
      </c>
      <c r="AA10824" s="21" t="inlineStr">
        <is>
          <t>https://www.contratacion.euskadi.eus/webkpe00-kpesimpc/es/contenidos/anuncio_contratacion/expcm481067/es_doc/index.html</t>
        </is>
      </c>
      <c r="AB10824" s="21" t="inlineStr">
        <is>
          <t>https://www.contratacion.euskadi.eus/contenidos/anuncio_contratacion/expcm481067/es_doc/data/es_r01dtpd019c05613954b393277b04c6dc05309cf4d</t>
        </is>
      </c>
      <c r="AC10824" s="21" t="inlineStr">
        <is>
          <t>https://www.contratacion.euskadi.eus/contenidos/anuncio_contratacion/expcm481067/r01Index/expcm481067-idxContent.xml</t>
        </is>
      </c>
      <c r="AD10824" s="21" t="inlineStr">
        <is>
          <t>28/01/2026</t>
        </is>
      </c>
      <c r="AE10824" s="21" t="inlineStr">
        <is>
          <t>r01epd0140062f66be160f45960c1c9c28feabfdc</t>
        </is>
      </c>
      <c r="AF10824" s="21" t="inlineStr">
        <is>
          <t>Ayuntamiento de Azpeitia</t>
        </is>
      </c>
      <c r="AG10824" s="21" t="inlineStr">
        <is>
          <t>r01etpd1616b1c753b1e9f4c30ff92b5ecf0bc6685</t>
        </is>
      </c>
      <c r="AH10824" s="21" t="inlineStr">
        <is>
          <t>Ayuntamiento de Azpeitia</t>
        </is>
      </c>
      <c r="AI10824" s="21" t="inlineStr">
        <is>
          <t/>
        </is>
      </c>
      <c r="AJ10824" s="21" t="inlineStr">
        <is>
          <t/>
        </is>
      </c>
    </row>
    <row r="10825" customHeight="true" ht="15.0">
      <c r="A10825" s="21" t="inlineStr">
        <is>
          <t>servicio veterinario en la sokamuturra del lunes carnaval (3 de marzo)</t>
        </is>
      </c>
      <c r="B10825" s="21" t="inlineStr">
        <is>
          <t/>
        </is>
      </c>
      <c r="C10825" s="21" t="inlineStr">
        <is>
          <t>Gobierno Vasco</t>
        </is>
      </c>
      <c r="D10825" s="21" t="inlineStr">
        <is>
          <t/>
        </is>
      </c>
      <c r="E10825" s="21" t="inlineStr">
        <is>
          <t/>
        </is>
      </c>
      <c r="F10825" s="21" t="inlineStr">
        <is>
          <t/>
        </is>
      </c>
      <c r="G10825" s="21" t="inlineStr">
        <is>
          <t>servicio veterinario en la sokamuturra del lunes carnaval (3 de marzo)</t>
        </is>
      </c>
      <c r="H10825" s="21" t="inlineStr">
        <is>
          <t>servicio veterinario en la sokamuturra del lunes carnaval (3 de marzo)</t>
        </is>
      </c>
      <c r="I10825" s="21" t="inlineStr">
        <is>
          <t/>
        </is>
      </c>
      <c r="J10825" s="21" t="inlineStr">
        <is>
          <t>28/01/2026</t>
        </is>
      </c>
      <c r="K10825" s="21" t="inlineStr">
        <is>
          <t>2025-FAKT-001151-00</t>
        </is>
      </c>
      <c r="L10825" s="21" t="inlineStr">
        <is>
          <t>Adjudicación provisional / definitiva</t>
        </is>
      </c>
      <c r="M10825" s="21" t="inlineStr">
        <is>
          <t>true</t>
        </is>
      </c>
      <c r="N10825" s="21" t="inlineStr">
        <is>
          <t/>
        </is>
      </c>
      <c r="O10825" s="21" t="inlineStr">
        <is>
          <t/>
        </is>
      </c>
      <c r="P10825" s="21" t="inlineStr">
        <is>
          <t/>
        </is>
      </c>
      <c r="Q10825" s="21" t="inlineStr">
        <is>
          <t/>
        </is>
      </c>
      <c r="R10825" s="21" t="inlineStr">
        <is>
          <t/>
        </is>
      </c>
      <c r="S10825" s="21" t="inlineStr">
        <is>
          <t>https://www.contratacion.euskadi.eus/webkpe00-kpeperfi/es/contenidos/anuncio_contratacion/expcm481068/es_doc/images/logo_azpeitia.jpg</t>
        </is>
      </c>
      <c r="T10825" s="21" t="inlineStr">
        <is>
          <t>Ayuntamiento de Azpeitia</t>
        </is>
      </c>
      <c r="U10825" s="21" t="inlineStr">
        <is>
          <t>P2001900F - Ayuntamiento de Azpeitia</t>
        </is>
      </c>
      <c r="V10825" s="21" t="inlineStr">
        <is>
          <t>Alcaldía</t>
        </is>
      </c>
      <c r="W10825" s="21" t="inlineStr">
        <is>
          <t/>
        </is>
      </c>
      <c r="X10825" s="21" t="inlineStr">
        <is>
          <t/>
        </is>
      </c>
      <c r="Y10825" s="21" t="inlineStr">
        <is>
          <t/>
        </is>
      </c>
      <c r="Z10825" s="21" t="inlineStr">
        <is>
          <t>https://www.contratacion.euskadi.eus/anuncio_contratacion/servicio-veterinario-sokamuturra-del-lunes-carnaval-3-marzo/webkpe00-kpesimpc/es/</t>
        </is>
      </c>
      <c r="AA10825" s="21" t="inlineStr">
        <is>
          <t>https://www.contratacion.euskadi.eus/webkpe00-kpesimpc/es/contenidos/anuncio_contratacion/expcm481068/es_doc/index.html</t>
        </is>
      </c>
      <c r="AB10825" s="21" t="inlineStr">
        <is>
          <t>https://www.contratacion.euskadi.eus/contenidos/anuncio_contratacion/expcm481068/es_doc/data/es_r01dtpd019c0561600eb39327794631a770ae78a93</t>
        </is>
      </c>
      <c r="AC10825" s="21" t="inlineStr">
        <is>
          <t>https://www.contratacion.euskadi.eus/contenidos/anuncio_contratacion/expcm481068/r01Index/expcm481068-idxContent.xml</t>
        </is>
      </c>
      <c r="AD10825" s="21" t="inlineStr">
        <is>
          <t>28/01/2026</t>
        </is>
      </c>
      <c r="AE10825" s="21" t="inlineStr">
        <is>
          <t>r01epd0140062f66be160f45960c1c9c28feabfdc</t>
        </is>
      </c>
      <c r="AF10825" s="21" t="inlineStr">
        <is>
          <t>Ayuntamiento de Azpeitia</t>
        </is>
      </c>
      <c r="AG10825" s="21" t="inlineStr">
        <is>
          <t>r01etpd1616b1c753b1e9f4c30ff92b5ecf0bc6685</t>
        </is>
      </c>
      <c r="AH10825" s="21" t="inlineStr">
        <is>
          <t>Ayuntamiento de Azpeitia</t>
        </is>
      </c>
      <c r="AI10825" s="21" t="inlineStr">
        <is>
          <t/>
        </is>
      </c>
      <c r="AJ10825" s="21" t="inlineStr">
        <is>
          <t/>
        </is>
      </c>
    </row>
    <row r="10826" customHeight="true" ht="15.0">
      <c r="A10826" s="21" t="inlineStr">
        <is>
          <t>servicio veterinario en el desfile de caldereros</t>
        </is>
      </c>
      <c r="B10826" s="21" t="inlineStr">
        <is>
          <t/>
        </is>
      </c>
      <c r="C10826" s="21" t="inlineStr">
        <is>
          <t>Gobierno Vasco</t>
        </is>
      </c>
      <c r="D10826" s="21" t="inlineStr">
        <is>
          <t/>
        </is>
      </c>
      <c r="E10826" s="21" t="inlineStr">
        <is>
          <t/>
        </is>
      </c>
      <c r="F10826" s="21" t="inlineStr">
        <is>
          <t/>
        </is>
      </c>
      <c r="G10826" s="21" t="inlineStr">
        <is>
          <t>servicio veterinario en el desfile de caldereros</t>
        </is>
      </c>
      <c r="H10826" s="21" t="inlineStr">
        <is>
          <t>servicio veterinario en el desfile de caldereros</t>
        </is>
      </c>
      <c r="I10826" s="21" t="inlineStr">
        <is>
          <t/>
        </is>
      </c>
      <c r="J10826" s="21" t="inlineStr">
        <is>
          <t>28/01/2026</t>
        </is>
      </c>
      <c r="K10826" s="21" t="inlineStr">
        <is>
          <t>2025-FAKT-001152-00</t>
        </is>
      </c>
      <c r="L10826" s="21" t="inlineStr">
        <is>
          <t>Adjudicación provisional / definitiva</t>
        </is>
      </c>
      <c r="M10826" s="21" t="inlineStr">
        <is>
          <t>true</t>
        </is>
      </c>
      <c r="N10826" s="21" t="inlineStr">
        <is>
          <t/>
        </is>
      </c>
      <c r="O10826" s="21" t="inlineStr">
        <is>
          <t/>
        </is>
      </c>
      <c r="P10826" s="21" t="inlineStr">
        <is>
          <t/>
        </is>
      </c>
      <c r="Q10826" s="21" t="inlineStr">
        <is>
          <t/>
        </is>
      </c>
      <c r="R10826" s="21" t="inlineStr">
        <is>
          <t/>
        </is>
      </c>
      <c r="S10826" s="21" t="inlineStr">
        <is>
          <t>https://www.contratacion.euskadi.eus/webkpe00-kpeperfi/es/contenidos/anuncio_contratacion/expcm481069/es_doc/images/logo_azpeitia.jpg</t>
        </is>
      </c>
      <c r="T10826" s="21" t="inlineStr">
        <is>
          <t>Ayuntamiento de Azpeitia</t>
        </is>
      </c>
      <c r="U10826" s="21" t="inlineStr">
        <is>
          <t>P2001900F - Ayuntamiento de Azpeitia</t>
        </is>
      </c>
      <c r="V10826" s="21" t="inlineStr">
        <is>
          <t>Alcaldía</t>
        </is>
      </c>
      <c r="W10826" s="21" t="inlineStr">
        <is>
          <t/>
        </is>
      </c>
      <c r="X10826" s="21" t="inlineStr">
        <is>
          <t/>
        </is>
      </c>
      <c r="Y10826" s="21" t="inlineStr">
        <is>
          <t/>
        </is>
      </c>
      <c r="Z10826" s="21" t="inlineStr">
        <is>
          <t>https://www.contratacion.euskadi.eus/anuncio_contratacion/servicio-veterinario-desfile-caldereros/webkpe00-kpesimpc/es/</t>
        </is>
      </c>
      <c r="AA10826" s="21" t="inlineStr">
        <is>
          <t>https://www.contratacion.euskadi.eus/webkpe00-kpesimpc/es/contenidos/anuncio_contratacion/expcm481069/es_doc/index.html</t>
        </is>
      </c>
      <c r="AB10826" s="21" t="inlineStr">
        <is>
          <t>https://www.contratacion.euskadi.eus/contenidos/anuncio_contratacion/expcm481069/es_doc/data/es_r01dtpd019c05618856b39327738aef6df3906ea03</t>
        </is>
      </c>
      <c r="AC10826" s="21" t="inlineStr">
        <is>
          <t>https://www.contratacion.euskadi.eus/contenidos/anuncio_contratacion/expcm481069/r01Index/expcm481069-idxContent.xml</t>
        </is>
      </c>
      <c r="AD10826" s="21" t="inlineStr">
        <is>
          <t>28/01/2026</t>
        </is>
      </c>
      <c r="AE10826" s="21" t="inlineStr">
        <is>
          <t>r01epd0140062f66be160f45960c1c9c28feabfdc</t>
        </is>
      </c>
      <c r="AF10826" s="21" t="inlineStr">
        <is>
          <t>Ayuntamiento de Azpeitia</t>
        </is>
      </c>
      <c r="AG10826" s="21" t="inlineStr">
        <is>
          <t>r01etpd1616b1c753b1e9f4c30ff92b5ecf0bc6685</t>
        </is>
      </c>
      <c r="AH10826" s="21" t="inlineStr">
        <is>
          <t>Ayuntamiento de Azpeitia</t>
        </is>
      </c>
      <c r="AI10826" s="21" t="inlineStr">
        <is>
          <t/>
        </is>
      </c>
      <c r="AJ10826" s="21" t="inlineStr">
        <is>
          <t/>
        </is>
      </c>
    </row>
    <row r="10827" customHeight="true" ht="15.0">
      <c r="A10827" s="21" t="inlineStr">
        <is>
          <t>mantenimiento y reparaciones de barredoras</t>
        </is>
      </c>
      <c r="B10827" s="21" t="inlineStr">
        <is>
          <t/>
        </is>
      </c>
      <c r="C10827" s="21" t="inlineStr">
        <is>
          <t>Gobierno Vasco</t>
        </is>
      </c>
      <c r="D10827" s="21" t="inlineStr">
        <is>
          <t/>
        </is>
      </c>
      <c r="E10827" s="21" t="inlineStr">
        <is>
          <t/>
        </is>
      </c>
      <c r="F10827" s="21" t="inlineStr">
        <is>
          <t/>
        </is>
      </c>
      <c r="G10827" s="21" t="inlineStr">
        <is>
          <t>mantenimiento y reparaciones de barredoras</t>
        </is>
      </c>
      <c r="H10827" s="21" t="inlineStr">
        <is>
          <t>mantenimiento y reparaciones de barredoras</t>
        </is>
      </c>
      <c r="I10827" s="21" t="inlineStr">
        <is>
          <t/>
        </is>
      </c>
      <c r="J10827" s="21" t="inlineStr">
        <is>
          <t>28/01/2026</t>
        </is>
      </c>
      <c r="K10827" s="21" t="inlineStr">
        <is>
          <t>2025-FAKT-001153-00</t>
        </is>
      </c>
      <c r="L10827" s="21" t="inlineStr">
        <is>
          <t>Adjudicación provisional / definitiva</t>
        </is>
      </c>
      <c r="M10827" s="21" t="inlineStr">
        <is>
          <t>true</t>
        </is>
      </c>
      <c r="N10827" s="21" t="inlineStr">
        <is>
          <t/>
        </is>
      </c>
      <c r="O10827" s="21" t="inlineStr">
        <is>
          <t/>
        </is>
      </c>
      <c r="P10827" s="21" t="inlineStr">
        <is>
          <t/>
        </is>
      </c>
      <c r="Q10827" s="21" t="inlineStr">
        <is>
          <t/>
        </is>
      </c>
      <c r="R10827" s="21" t="inlineStr">
        <is>
          <t/>
        </is>
      </c>
      <c r="S10827" s="21" t="inlineStr">
        <is>
          <t>https://www.contratacion.euskadi.eus/webkpe00-kpeperfi/es/contenidos/anuncio_contratacion/expcm481070/es_doc/images/logo_azpeitia.jpg</t>
        </is>
      </c>
      <c r="T10827" s="21" t="inlineStr">
        <is>
          <t>Ayuntamiento de Azpeitia</t>
        </is>
      </c>
      <c r="U10827" s="21" t="inlineStr">
        <is>
          <t>P2001900F - Ayuntamiento de Azpeitia</t>
        </is>
      </c>
      <c r="V10827" s="21" t="inlineStr">
        <is>
          <t>Alcaldía</t>
        </is>
      </c>
      <c r="W10827" s="21" t="inlineStr">
        <is>
          <t/>
        </is>
      </c>
      <c r="X10827" s="21" t="inlineStr">
        <is>
          <t/>
        </is>
      </c>
      <c r="Y10827" s="21" t="inlineStr">
        <is>
          <t/>
        </is>
      </c>
      <c r="Z10827" s="21" t="inlineStr">
        <is>
          <t>https://www.contratacion.euskadi.eus/anuncio_contratacion/mantenimiento-y-reparaciones-barredoras/webkpe00-kpesimpc/es/</t>
        </is>
      </c>
      <c r="AA10827" s="21" t="inlineStr">
        <is>
          <t>https://www.contratacion.euskadi.eus/webkpe00-kpesimpc/es/contenidos/anuncio_contratacion/expcm481070/es_doc/index.html</t>
        </is>
      </c>
      <c r="AB10827" s="21" t="inlineStr">
        <is>
          <t>https://www.contratacion.euskadi.eus/contenidos/anuncio_contratacion/expcm481070/es_doc/data/es_r01dtpd019c0561b00cb393277b279fd16b2ca60c0</t>
        </is>
      </c>
      <c r="AC10827" s="21" t="inlineStr">
        <is>
          <t>https://www.contratacion.euskadi.eus/contenidos/anuncio_contratacion/expcm481070/r01Index/expcm481070-idxContent.xml</t>
        </is>
      </c>
      <c r="AD10827" s="21" t="inlineStr">
        <is>
          <t>28/01/2026</t>
        </is>
      </c>
      <c r="AE10827" s="21" t="inlineStr">
        <is>
          <t>r01epd0140062f66be160f45960c1c9c28feabfdc</t>
        </is>
      </c>
      <c r="AF10827" s="21" t="inlineStr">
        <is>
          <t>Ayuntamiento de Azpeitia</t>
        </is>
      </c>
      <c r="AG10827" s="21" t="inlineStr">
        <is>
          <t>r01etpd1616b1c753b1e9f4c30ff92b5ecf0bc6685</t>
        </is>
      </c>
      <c r="AH10827" s="21" t="inlineStr">
        <is>
          <t>Ayuntamiento de Azpeitia</t>
        </is>
      </c>
      <c r="AI10827" s="21" t="inlineStr">
        <is>
          <t/>
        </is>
      </c>
      <c r="AJ10827" s="21" t="inlineStr">
        <is>
          <t/>
        </is>
      </c>
    </row>
    <row r="10828" customHeight="true" ht="15.0">
      <c r="A10828" s="21" t="inlineStr">
        <is>
          <t>reparación barredora pequeña</t>
        </is>
      </c>
      <c r="B10828" s="21" t="inlineStr">
        <is>
          <t/>
        </is>
      </c>
      <c r="C10828" s="21" t="inlineStr">
        <is>
          <t>Gobierno Vasco</t>
        </is>
      </c>
      <c r="D10828" s="21" t="inlineStr">
        <is>
          <t/>
        </is>
      </c>
      <c r="E10828" s="21" t="inlineStr">
        <is>
          <t/>
        </is>
      </c>
      <c r="F10828" s="21" t="inlineStr">
        <is>
          <t/>
        </is>
      </c>
      <c r="G10828" s="21" t="inlineStr">
        <is>
          <t>reparación barredora pequeña</t>
        </is>
      </c>
      <c r="H10828" s="21" t="inlineStr">
        <is>
          <t>reparación barredora pequeña</t>
        </is>
      </c>
      <c r="I10828" s="21" t="inlineStr">
        <is>
          <t/>
        </is>
      </c>
      <c r="J10828" s="21" t="inlineStr">
        <is>
          <t>28/01/2026</t>
        </is>
      </c>
      <c r="K10828" s="21" t="inlineStr">
        <is>
          <t>2025-FAKT-001154-00</t>
        </is>
      </c>
      <c r="L10828" s="21" t="inlineStr">
        <is>
          <t>Adjudicación provisional / definitiva</t>
        </is>
      </c>
      <c r="M10828" s="21" t="inlineStr">
        <is>
          <t>true</t>
        </is>
      </c>
      <c r="N10828" s="21" t="inlineStr">
        <is>
          <t/>
        </is>
      </c>
      <c r="O10828" s="21" t="inlineStr">
        <is>
          <t/>
        </is>
      </c>
      <c r="P10828" s="21" t="inlineStr">
        <is>
          <t/>
        </is>
      </c>
      <c r="Q10828" s="21" t="inlineStr">
        <is>
          <t/>
        </is>
      </c>
      <c r="R10828" s="21" t="inlineStr">
        <is>
          <t/>
        </is>
      </c>
      <c r="S10828" s="21" t="inlineStr">
        <is>
          <t>https://www.contratacion.euskadi.eus/webkpe00-kpeperfi/es/contenidos/anuncio_contratacion/expcm481071/es_doc/images/logo_azpeitia.jpg</t>
        </is>
      </c>
      <c r="T10828" s="21" t="inlineStr">
        <is>
          <t>Ayuntamiento de Azpeitia</t>
        </is>
      </c>
      <c r="U10828" s="21" t="inlineStr">
        <is>
          <t>P2001900F - Ayuntamiento de Azpeitia</t>
        </is>
      </c>
      <c r="V10828" s="21" t="inlineStr">
        <is>
          <t>Alcaldía</t>
        </is>
      </c>
      <c r="W10828" s="21" t="inlineStr">
        <is>
          <t/>
        </is>
      </c>
      <c r="X10828" s="21" t="inlineStr">
        <is>
          <t/>
        </is>
      </c>
      <c r="Y10828" s="21" t="inlineStr">
        <is>
          <t/>
        </is>
      </c>
      <c r="Z10828" s="21" t="inlineStr">
        <is>
          <t>https://www.contratacion.euskadi.eus/anuncio_contratacion/reparacion-barredora-pequena/webkpe00-kpesimpc/es/</t>
        </is>
      </c>
      <c r="AA10828" s="21" t="inlineStr">
        <is>
          <t>https://www.contratacion.euskadi.eus/webkpe00-kpesimpc/es/contenidos/anuncio_contratacion/expcm481071/es_doc/index.html</t>
        </is>
      </c>
      <c r="AB10828" s="21" t="inlineStr">
        <is>
          <t>https://www.contratacion.euskadi.eus/contenidos/anuncio_contratacion/expcm481071/es_doc/data/es_r01dtpd019c0561da33b393277b875922a2df57edc</t>
        </is>
      </c>
      <c r="AC10828" s="21" t="inlineStr">
        <is>
          <t>https://www.contratacion.euskadi.eus/contenidos/anuncio_contratacion/expcm481071/r01Index/expcm481071-idxContent.xml</t>
        </is>
      </c>
      <c r="AD10828" s="21" t="inlineStr">
        <is>
          <t>28/01/2026</t>
        </is>
      </c>
      <c r="AE10828" s="21" t="inlineStr">
        <is>
          <t>r01epd0140062f66be160f45960c1c9c28feabfdc</t>
        </is>
      </c>
      <c r="AF10828" s="21" t="inlineStr">
        <is>
          <t>Ayuntamiento de Azpeitia</t>
        </is>
      </c>
      <c r="AG10828" s="21" t="inlineStr">
        <is>
          <t>r01etpd1616b1c753b1e9f4c30ff92b5ecf0bc6685</t>
        </is>
      </c>
      <c r="AH10828" s="21" t="inlineStr">
        <is>
          <t>Ayuntamiento de Azpeitia</t>
        </is>
      </c>
      <c r="AI10828" s="21" t="inlineStr">
        <is>
          <t/>
        </is>
      </c>
      <c r="AJ10828" s="21" t="inlineStr">
        <is>
          <t/>
        </is>
      </c>
    </row>
    <row r="10829" customHeight="true" ht="15.0">
      <c r="A10829" s="21" t="inlineStr">
        <is>
          <t>actuación de la txranga deiadar el lunes de carnaval a las 18:30etan.</t>
        </is>
      </c>
      <c r="B10829" s="21" t="inlineStr">
        <is>
          <t/>
        </is>
      </c>
      <c r="C10829" s="21" t="inlineStr">
        <is>
          <t>Gobierno Vasco</t>
        </is>
      </c>
      <c r="D10829" s="21" t="inlineStr">
        <is>
          <t/>
        </is>
      </c>
      <c r="E10829" s="21" t="inlineStr">
        <is>
          <t/>
        </is>
      </c>
      <c r="F10829" s="21" t="inlineStr">
        <is>
          <t/>
        </is>
      </c>
      <c r="G10829" s="21" t="inlineStr">
        <is>
          <t>actuación de la txranga deiadar el lunes de carnaval a las 18:30etan.</t>
        </is>
      </c>
      <c r="H10829" s="21" t="inlineStr">
        <is>
          <t>actuación de la txranga deiadar el lunes de carnaval a las 18:30etan.</t>
        </is>
      </c>
      <c r="I10829" s="21" t="inlineStr">
        <is>
          <t/>
        </is>
      </c>
      <c r="J10829" s="21" t="inlineStr">
        <is>
          <t>28/01/2026</t>
        </is>
      </c>
      <c r="K10829" s="21" t="inlineStr">
        <is>
          <t>2025-ESKA-000162-00</t>
        </is>
      </c>
      <c r="L10829" s="21" t="inlineStr">
        <is>
          <t>Adjudicación provisional / definitiva</t>
        </is>
      </c>
      <c r="M10829" s="21" t="inlineStr">
        <is>
          <t>true</t>
        </is>
      </c>
      <c r="N10829" s="21" t="inlineStr">
        <is>
          <t/>
        </is>
      </c>
      <c r="O10829" s="21" t="inlineStr">
        <is>
          <t/>
        </is>
      </c>
      <c r="P10829" s="21" t="inlineStr">
        <is>
          <t/>
        </is>
      </c>
      <c r="Q10829" s="21" t="inlineStr">
        <is>
          <t/>
        </is>
      </c>
      <c r="R10829" s="21" t="inlineStr">
        <is>
          <t/>
        </is>
      </c>
      <c r="S10829" s="21" t="inlineStr">
        <is>
          <t>https://www.contratacion.euskadi.eus/webkpe00-kpeperfi/es/contenidos/anuncio_contratacion/expcm481072/es_doc/images/logo_azpeitia.jpg</t>
        </is>
      </c>
      <c r="T10829" s="21" t="inlineStr">
        <is>
          <t>Ayuntamiento de Azpeitia</t>
        </is>
      </c>
      <c r="U10829" s="21" t="inlineStr">
        <is>
          <t>P2001900F - Ayuntamiento de Azpeitia</t>
        </is>
      </c>
      <c r="V10829" s="21" t="inlineStr">
        <is>
          <t>Alcaldía</t>
        </is>
      </c>
      <c r="W10829" s="21" t="inlineStr">
        <is>
          <t/>
        </is>
      </c>
      <c r="X10829" s="21" t="inlineStr">
        <is>
          <t/>
        </is>
      </c>
      <c r="Y10829" s="21" t="inlineStr">
        <is>
          <t/>
        </is>
      </c>
      <c r="Z10829" s="21" t="inlineStr">
        <is>
          <t>https://www.contratacion.euskadi.eus/anuncio_contratacion/actuacion-txranga-deiadar-lunes-carnaval-18-30etan/webkpe00-kpesimpc/es/</t>
        </is>
      </c>
      <c r="AA10829" s="21" t="inlineStr">
        <is>
          <t>https://www.contratacion.euskadi.eus/webkpe00-kpesimpc/es/contenidos/anuncio_contratacion/expcm481072/es_doc/index.html</t>
        </is>
      </c>
      <c r="AB10829" s="21" t="inlineStr">
        <is>
          <t>https://www.contratacion.euskadi.eus/contenidos/anuncio_contratacion/expcm481072/es_doc/data/es_r01dtpd019c0565c6e2b393277d4b5e483c670a32c</t>
        </is>
      </c>
      <c r="AC10829" s="21" t="inlineStr">
        <is>
          <t>https://www.contratacion.euskadi.eus/contenidos/anuncio_contratacion/expcm481072/r01Index/expcm481072-idxContent.xml</t>
        </is>
      </c>
      <c r="AD10829" s="21" t="inlineStr">
        <is>
          <t>28/01/2026</t>
        </is>
      </c>
      <c r="AE10829" s="21" t="inlineStr">
        <is>
          <t>r01epd0140062f66be160f45960c1c9c28feabfdc</t>
        </is>
      </c>
      <c r="AF10829" s="21" t="inlineStr">
        <is>
          <t>Ayuntamiento de Azpeitia</t>
        </is>
      </c>
      <c r="AG10829" s="21" t="inlineStr">
        <is>
          <t>r01etpd1616b1c753b1e9f4c30ff92b5ecf0bc6685</t>
        </is>
      </c>
      <c r="AH10829" s="21" t="inlineStr">
        <is>
          <t>Ayuntamiento de Azpeitia</t>
        </is>
      </c>
      <c r="AI10829" s="21" t="inlineStr">
        <is>
          <t/>
        </is>
      </c>
      <c r="AJ10829" s="21" t="inlineStr">
        <is>
          <t/>
        </is>
      </c>
    </row>
    <row r="10830" customHeight="true" ht="15.0">
      <c r="A10830" s="21" t="inlineStr">
        <is>
          <t>curso de orientación en la casa de las mujeres</t>
        </is>
      </c>
      <c r="B10830" s="21" t="inlineStr">
        <is>
          <t/>
        </is>
      </c>
      <c r="C10830" s="21" t="inlineStr">
        <is>
          <t>Gobierno Vasco</t>
        </is>
      </c>
      <c r="D10830" s="21" t="inlineStr">
        <is>
          <t/>
        </is>
      </c>
      <c r="E10830" s="21" t="inlineStr">
        <is>
          <t/>
        </is>
      </c>
      <c r="F10830" s="21" t="inlineStr">
        <is>
          <t/>
        </is>
      </c>
      <c r="G10830" s="21" t="inlineStr">
        <is>
          <t>curso de orientación en la casa de las mujeres</t>
        </is>
      </c>
      <c r="H10830" s="21" t="inlineStr">
        <is>
          <t>curso de orientación en la casa de las mujeres</t>
        </is>
      </c>
      <c r="I10830" s="21" t="inlineStr">
        <is>
          <t/>
        </is>
      </c>
      <c r="J10830" s="21" t="inlineStr">
        <is>
          <t>28/01/2026</t>
        </is>
      </c>
      <c r="K10830" s="21" t="inlineStr">
        <is>
          <t>2025-ESKA-000163-00</t>
        </is>
      </c>
      <c r="L10830" s="21" t="inlineStr">
        <is>
          <t>Adjudicación provisional / definitiva</t>
        </is>
      </c>
      <c r="M10830" s="21" t="inlineStr">
        <is>
          <t>true</t>
        </is>
      </c>
      <c r="N10830" s="21" t="inlineStr">
        <is>
          <t/>
        </is>
      </c>
      <c r="O10830" s="21" t="inlineStr">
        <is>
          <t/>
        </is>
      </c>
      <c r="P10830" s="21" t="inlineStr">
        <is>
          <t/>
        </is>
      </c>
      <c r="Q10830" s="21" t="inlineStr">
        <is>
          <t/>
        </is>
      </c>
      <c r="R10830" s="21" t="inlineStr">
        <is>
          <t/>
        </is>
      </c>
      <c r="S10830" s="21" t="inlineStr">
        <is>
          <t>https://www.contratacion.euskadi.eus/webkpe00-kpeperfi/es/contenidos/anuncio_contratacion/expcm481073/es_doc/images/logo_azpeitia.jpg</t>
        </is>
      </c>
      <c r="T10830" s="21" t="inlineStr">
        <is>
          <t>Ayuntamiento de Azpeitia</t>
        </is>
      </c>
      <c r="U10830" s="21" t="inlineStr">
        <is>
          <t>P2001900F - Ayuntamiento de Azpeitia</t>
        </is>
      </c>
      <c r="V10830" s="21" t="inlineStr">
        <is>
          <t>Alcaldía</t>
        </is>
      </c>
      <c r="W10830" s="21" t="inlineStr">
        <is>
          <t/>
        </is>
      </c>
      <c r="X10830" s="21" t="inlineStr">
        <is>
          <t/>
        </is>
      </c>
      <c r="Y10830" s="21" t="inlineStr">
        <is>
          <t/>
        </is>
      </c>
      <c r="Z10830" s="21" t="inlineStr">
        <is>
          <t>https://www.contratacion.euskadi.eus/anuncio_contratacion/curso-orientacion-casa-mujeres/webkpe00-kpesimpc/es/</t>
        </is>
      </c>
      <c r="AA10830" s="21" t="inlineStr">
        <is>
          <t>https://www.contratacion.euskadi.eus/webkpe00-kpesimpc/es/contenidos/anuncio_contratacion/expcm481073/es_doc/index.html</t>
        </is>
      </c>
      <c r="AB10830" s="21" t="inlineStr">
        <is>
          <t>https://www.contratacion.euskadi.eus/contenidos/anuncio_contratacion/expcm481073/es_doc/data/es_r01dtpd0019c0565ee7bb393277e3ef7ff07747bad</t>
        </is>
      </c>
      <c r="AC10830" s="21" t="inlineStr">
        <is>
          <t>https://www.contratacion.euskadi.eus/contenidos/anuncio_contratacion/expcm481073/r01Index/expcm481073-idxContent.xml</t>
        </is>
      </c>
      <c r="AD10830" s="21" t="inlineStr">
        <is>
          <t>28/01/2026</t>
        </is>
      </c>
      <c r="AE10830" s="21" t="inlineStr">
        <is>
          <t>r01epd0140062f66be160f45960c1c9c28feabfdc</t>
        </is>
      </c>
      <c r="AF10830" s="21" t="inlineStr">
        <is>
          <t>Ayuntamiento de Azpeitia</t>
        </is>
      </c>
      <c r="AG10830" s="21" t="inlineStr">
        <is>
          <t>r01etpd1616b1c753b1e9f4c30ff92b5ecf0bc6685</t>
        </is>
      </c>
      <c r="AH10830" s="21" t="inlineStr">
        <is>
          <t>Ayuntamiento de Azpeitia</t>
        </is>
      </c>
      <c r="AI10830" s="21" t="inlineStr">
        <is>
          <t/>
        </is>
      </c>
      <c r="AJ10830" s="21" t="inlineStr">
        <is>
          <t/>
        </is>
      </c>
    </row>
    <row r="10831" customHeight="true" ht="15.0">
      <c r="A10831" s="21" t="inlineStr">
        <is>
          <t>sustitución de motor de puerta de acceso a 2ºplanta en el parking soreasu.</t>
        </is>
      </c>
      <c r="B10831" s="21" t="inlineStr">
        <is>
          <t/>
        </is>
      </c>
      <c r="C10831" s="21" t="inlineStr">
        <is>
          <t>Gobierno Vasco</t>
        </is>
      </c>
      <c r="D10831" s="21" t="inlineStr">
        <is>
          <t/>
        </is>
      </c>
      <c r="E10831" s="21" t="inlineStr">
        <is>
          <t/>
        </is>
      </c>
      <c r="F10831" s="21" t="inlineStr">
        <is>
          <t/>
        </is>
      </c>
      <c r="G10831" s="21" t="inlineStr">
        <is>
          <t>sustitución de motor de puerta de acceso a 2ºplanta en el parking soreasu.</t>
        </is>
      </c>
      <c r="H10831" s="21" t="inlineStr">
        <is>
          <t>sustitución de motor de puerta de acceso a 2ºplanta en el parking soreasu.</t>
        </is>
      </c>
      <c r="I10831" s="21" t="inlineStr">
        <is>
          <t/>
        </is>
      </c>
      <c r="J10831" s="21" t="inlineStr">
        <is>
          <t>28/01/2026</t>
        </is>
      </c>
      <c r="K10831" s="21" t="inlineStr">
        <is>
          <t>2025-ESKA-000164-00</t>
        </is>
      </c>
      <c r="L10831" s="21" t="inlineStr">
        <is>
          <t>Adjudicación provisional / definitiva</t>
        </is>
      </c>
      <c r="M10831" s="21" t="inlineStr">
        <is>
          <t>true</t>
        </is>
      </c>
      <c r="N10831" s="21" t="inlineStr">
        <is>
          <t/>
        </is>
      </c>
      <c r="O10831" s="21" t="inlineStr">
        <is>
          <t/>
        </is>
      </c>
      <c r="P10831" s="21" t="inlineStr">
        <is>
          <t/>
        </is>
      </c>
      <c r="Q10831" s="21" t="inlineStr">
        <is>
          <t/>
        </is>
      </c>
      <c r="R10831" s="21" t="inlineStr">
        <is>
          <t/>
        </is>
      </c>
      <c r="S10831" s="21" t="inlineStr">
        <is>
          <t>https://www.contratacion.euskadi.eus/webkpe00-kpeperfi/es/contenidos/anuncio_contratacion/expcm481074/es_doc/images/logo_azpeitia.jpg</t>
        </is>
      </c>
      <c r="T10831" s="21" t="inlineStr">
        <is>
          <t>Ayuntamiento de Azpeitia</t>
        </is>
      </c>
      <c r="U10831" s="21" t="inlineStr">
        <is>
          <t>P2001900F - Ayuntamiento de Azpeitia</t>
        </is>
      </c>
      <c r="V10831" s="21" t="inlineStr">
        <is>
          <t>Alcaldía</t>
        </is>
      </c>
      <c r="W10831" s="21" t="inlineStr">
        <is>
          <t/>
        </is>
      </c>
      <c r="X10831" s="21" t="inlineStr">
        <is>
          <t/>
        </is>
      </c>
      <c r="Y10831" s="21" t="inlineStr">
        <is>
          <t/>
        </is>
      </c>
      <c r="Z10831" s="21" t="inlineStr">
        <is>
          <t>https://www.contratacion.euskadi.eus/anuncio_contratacion/sustitucion-motor-puerta-acceso-2-planta-parking-soreasu/webkpe00-kpesimpc/es/</t>
        </is>
      </c>
      <c r="AA10831" s="21" t="inlineStr">
        <is>
          <t>https://www.contratacion.euskadi.eus/webkpe00-kpesimpc/es/contenidos/anuncio_contratacion/expcm481074/es_doc/index.html</t>
        </is>
      </c>
      <c r="AB10831" s="21" t="inlineStr">
        <is>
          <t>https://www.contratacion.euskadi.eus/contenidos/anuncio_contratacion/expcm481074/es_doc/data/es_r01dtpd019c05661688b393277391510b25187ee55</t>
        </is>
      </c>
      <c r="AC10831" s="21" t="inlineStr">
        <is>
          <t>https://www.contratacion.euskadi.eus/contenidos/anuncio_contratacion/expcm481074/r01Index/expcm481074-idxContent.xml</t>
        </is>
      </c>
      <c r="AD10831" s="21" t="inlineStr">
        <is>
          <t>28/01/2026</t>
        </is>
      </c>
      <c r="AE10831" s="21" t="inlineStr">
        <is>
          <t>r01epd0140062f66be160f45960c1c9c28feabfdc</t>
        </is>
      </c>
      <c r="AF10831" s="21" t="inlineStr">
        <is>
          <t>Ayuntamiento de Azpeitia</t>
        </is>
      </c>
      <c r="AG10831" s="21" t="inlineStr">
        <is>
          <t>r01etpd1616b1c753b1e9f4c30ff92b5ecf0bc6685</t>
        </is>
      </c>
      <c r="AH10831" s="21" t="inlineStr">
        <is>
          <t>Ayuntamiento de Azpeitia</t>
        </is>
      </c>
      <c r="AI10831" s="21" t="inlineStr">
        <is>
          <t/>
        </is>
      </c>
      <c r="AJ10831" s="21" t="inlineStr">
        <is>
          <t/>
        </is>
      </c>
    </row>
    <row r="10832" customHeight="true" ht="15.0">
      <c r="A10832" s="21" t="inlineStr">
        <is>
          <t>cómics para la biblioteca</t>
        </is>
      </c>
      <c r="B10832" s="21" t="inlineStr">
        <is>
          <t/>
        </is>
      </c>
      <c r="C10832" s="21" t="inlineStr">
        <is>
          <t>Gobierno Vasco</t>
        </is>
      </c>
      <c r="D10832" s="21" t="inlineStr">
        <is>
          <t/>
        </is>
      </c>
      <c r="E10832" s="21" t="inlineStr">
        <is>
          <t/>
        </is>
      </c>
      <c r="F10832" s="21" t="inlineStr">
        <is>
          <t/>
        </is>
      </c>
      <c r="G10832" s="21" t="inlineStr">
        <is>
          <t>cómics para la biblioteca</t>
        </is>
      </c>
      <c r="H10832" s="21" t="inlineStr">
        <is>
          <t>cómics para la biblioteca</t>
        </is>
      </c>
      <c r="I10832" s="21" t="inlineStr">
        <is>
          <t/>
        </is>
      </c>
      <c r="J10832" s="21" t="inlineStr">
        <is>
          <t>28/01/2026</t>
        </is>
      </c>
      <c r="K10832" s="21" t="inlineStr">
        <is>
          <t>2025-ESKA-000165-00</t>
        </is>
      </c>
      <c r="L10832" s="21" t="inlineStr">
        <is>
          <t>Adjudicación provisional / definitiva</t>
        </is>
      </c>
      <c r="M10832" s="21" t="inlineStr">
        <is>
          <t>true</t>
        </is>
      </c>
      <c r="N10832" s="21" t="inlineStr">
        <is>
          <t/>
        </is>
      </c>
      <c r="O10832" s="21" t="inlineStr">
        <is>
          <t/>
        </is>
      </c>
      <c r="P10832" s="21" t="inlineStr">
        <is>
          <t/>
        </is>
      </c>
      <c r="Q10832" s="21" t="inlineStr">
        <is>
          <t/>
        </is>
      </c>
      <c r="R10832" s="21" t="inlineStr">
        <is>
          <t/>
        </is>
      </c>
      <c r="S10832" s="21" t="inlineStr">
        <is>
          <t>https://www.contratacion.euskadi.eus/webkpe00-kpeperfi/es/contenidos/anuncio_contratacion/expcm481075/es_doc/images/logo_azpeitia.jpg</t>
        </is>
      </c>
      <c r="T10832" s="21" t="inlineStr">
        <is>
          <t>Ayuntamiento de Azpeitia</t>
        </is>
      </c>
      <c r="U10832" s="21" t="inlineStr">
        <is>
          <t>P2001900F - Ayuntamiento de Azpeitia</t>
        </is>
      </c>
      <c r="V10832" s="21" t="inlineStr">
        <is>
          <t>Alcaldía</t>
        </is>
      </c>
      <c r="W10832" s="21" t="inlineStr">
        <is>
          <t/>
        </is>
      </c>
      <c r="X10832" s="21" t="inlineStr">
        <is>
          <t/>
        </is>
      </c>
      <c r="Y10832" s="21" t="inlineStr">
        <is>
          <t/>
        </is>
      </c>
      <c r="Z10832" s="21" t="inlineStr">
        <is>
          <t>https://www.contratacion.euskadi.eus/anuncio_contratacion/comics-biblioteca/webkpe00-kpesimpc/es/</t>
        </is>
      </c>
      <c r="AA10832" s="21" t="inlineStr">
        <is>
          <t>https://www.contratacion.euskadi.eus/webkpe00-kpesimpc/es/contenidos/anuncio_contratacion/expcm481075/es_doc/index.html</t>
        </is>
      </c>
      <c r="AB10832" s="21" t="inlineStr">
        <is>
          <t>https://www.contratacion.euskadi.eus/contenidos/anuncio_contratacion/expcm481075/es_doc/data/es_r01dtpd019c05664063b393277c7083be62c934a66</t>
        </is>
      </c>
      <c r="AC10832" s="21" t="inlineStr">
        <is>
          <t>https://www.contratacion.euskadi.eus/contenidos/anuncio_contratacion/expcm481075/r01Index/expcm481075-idxContent.xml</t>
        </is>
      </c>
      <c r="AD10832" s="21" t="inlineStr">
        <is>
          <t>28/01/2026</t>
        </is>
      </c>
      <c r="AE10832" s="21" t="inlineStr">
        <is>
          <t>r01epd0140062f66be160f45960c1c9c28feabfdc</t>
        </is>
      </c>
      <c r="AF10832" s="21" t="inlineStr">
        <is>
          <t>Ayuntamiento de Azpeitia</t>
        </is>
      </c>
      <c r="AG10832" s="21" t="inlineStr">
        <is>
          <t>r01etpd1616b1c753b1e9f4c30ff92b5ecf0bc6685</t>
        </is>
      </c>
      <c r="AH10832" s="21" t="inlineStr">
        <is>
          <t>Ayuntamiento de Azpeitia</t>
        </is>
      </c>
      <c r="AI10832" s="21" t="inlineStr">
        <is>
          <t/>
        </is>
      </c>
      <c r="AJ10832" s="21" t="inlineStr">
        <is>
          <t/>
        </is>
      </c>
    </row>
    <row r="10833" customHeight="true" ht="15.0">
      <c r="A10833" s="21" t="inlineStr">
        <is>
          <t>inspección anual de 3 sistemas contra el rayo de karmelo etxegarai hh y lh</t>
        </is>
      </c>
      <c r="B10833" s="21" t="inlineStr">
        <is>
          <t/>
        </is>
      </c>
      <c r="C10833" s="21" t="inlineStr">
        <is>
          <t>Gobierno Vasco</t>
        </is>
      </c>
      <c r="D10833" s="21" t="inlineStr">
        <is>
          <t/>
        </is>
      </c>
      <c r="E10833" s="21" t="inlineStr">
        <is>
          <t/>
        </is>
      </c>
      <c r="F10833" s="21" t="inlineStr">
        <is>
          <t/>
        </is>
      </c>
      <c r="G10833" s="21" t="inlineStr">
        <is>
          <t>inspección anual de 3 sistemas contra el rayo de karmelo etxegarai hh y lh</t>
        </is>
      </c>
      <c r="H10833" s="21" t="inlineStr">
        <is>
          <t>inspección anual de 3 sistemas contra el rayo de karmelo etxegarai hh y lh</t>
        </is>
      </c>
      <c r="I10833" s="21" t="inlineStr">
        <is>
          <t/>
        </is>
      </c>
      <c r="J10833" s="21" t="inlineStr">
        <is>
          <t>28/01/2026</t>
        </is>
      </c>
      <c r="K10833" s="21" t="inlineStr">
        <is>
          <t>2025-ESKA-000166-00</t>
        </is>
      </c>
      <c r="L10833" s="21" t="inlineStr">
        <is>
          <t>Adjudicación provisional / definitiva</t>
        </is>
      </c>
      <c r="M10833" s="21" t="inlineStr">
        <is>
          <t>true</t>
        </is>
      </c>
      <c r="N10833" s="21" t="inlineStr">
        <is>
          <t/>
        </is>
      </c>
      <c r="O10833" s="21" t="inlineStr">
        <is>
          <t/>
        </is>
      </c>
      <c r="P10833" s="21" t="inlineStr">
        <is>
          <t/>
        </is>
      </c>
      <c r="Q10833" s="21" t="inlineStr">
        <is>
          <t/>
        </is>
      </c>
      <c r="R10833" s="21" t="inlineStr">
        <is>
          <t/>
        </is>
      </c>
      <c r="S10833" s="21" t="inlineStr">
        <is>
          <t>https://www.contratacion.euskadi.eus/webkpe00-kpeperfi/es/contenidos/anuncio_contratacion/expcm481076/es_doc/images/logo_azpeitia.jpg</t>
        </is>
      </c>
      <c r="T10833" s="21" t="inlineStr">
        <is>
          <t>Ayuntamiento de Azpeitia</t>
        </is>
      </c>
      <c r="U10833" s="21" t="inlineStr">
        <is>
          <t>P2001900F - Ayuntamiento de Azpeitia</t>
        </is>
      </c>
      <c r="V10833" s="21" t="inlineStr">
        <is>
          <t>Alcaldía</t>
        </is>
      </c>
      <c r="W10833" s="21" t="inlineStr">
        <is>
          <t/>
        </is>
      </c>
      <c r="X10833" s="21" t="inlineStr">
        <is>
          <t/>
        </is>
      </c>
      <c r="Y10833" s="21" t="inlineStr">
        <is>
          <t/>
        </is>
      </c>
      <c r="Z10833" s="21" t="inlineStr">
        <is>
          <t>https://www.contratacion.euskadi.eus/anuncio_contratacion/inspeccion-anual-3-sistemas-rayo-karmelo-etxegarai-hh-y-lh/webkpe00-kpesimpc/es/</t>
        </is>
      </c>
      <c r="AA10833" s="21" t="inlineStr">
        <is>
          <t>https://www.contratacion.euskadi.eus/webkpe00-kpesimpc/es/contenidos/anuncio_contratacion/expcm481076/es_doc/index.html</t>
        </is>
      </c>
      <c r="AB10833" s="21" t="inlineStr">
        <is>
          <t>https://www.contratacion.euskadi.eus/contenidos/anuncio_contratacion/expcm481076/es_doc/data/es_r01dtpd019c056667c0b393277ed79e8158b1328d5</t>
        </is>
      </c>
      <c r="AC10833" s="21" t="inlineStr">
        <is>
          <t>https://www.contratacion.euskadi.eus/contenidos/anuncio_contratacion/expcm481076/r01Index/expcm481076-idxContent.xml</t>
        </is>
      </c>
      <c r="AD10833" s="21" t="inlineStr">
        <is>
          <t>28/01/2026</t>
        </is>
      </c>
      <c r="AE10833" s="21" t="inlineStr">
        <is>
          <t>r01epd0140062f66be160f45960c1c9c28feabfdc</t>
        </is>
      </c>
      <c r="AF10833" s="21" t="inlineStr">
        <is>
          <t>Ayuntamiento de Azpeitia</t>
        </is>
      </c>
      <c r="AG10833" s="21" t="inlineStr">
        <is>
          <t>r01etpd1616b1c753b1e9f4c30ff92b5ecf0bc6685</t>
        </is>
      </c>
      <c r="AH10833" s="21" t="inlineStr">
        <is>
          <t>Ayuntamiento de Azpeitia</t>
        </is>
      </c>
      <c r="AI10833" s="21" t="inlineStr">
        <is>
          <t/>
        </is>
      </c>
      <c r="AJ10833" s="21" t="inlineStr">
        <is>
          <t/>
        </is>
      </c>
    </row>
    <row r="10834" customHeight="true" ht="15.0">
      <c r="A10834" s="21" t="inlineStr">
        <is>
          <t>inspección del sistema contra el rayo de la biblioteca</t>
        </is>
      </c>
      <c r="B10834" s="21" t="inlineStr">
        <is>
          <t/>
        </is>
      </c>
      <c r="C10834" s="21" t="inlineStr">
        <is>
          <t>Gobierno Vasco</t>
        </is>
      </c>
      <c r="D10834" s="21" t="inlineStr">
        <is>
          <t/>
        </is>
      </c>
      <c r="E10834" s="21" t="inlineStr">
        <is>
          <t/>
        </is>
      </c>
      <c r="F10834" s="21" t="inlineStr">
        <is>
          <t/>
        </is>
      </c>
      <c r="G10834" s="21" t="inlineStr">
        <is>
          <t>inspección del sistema contra el rayo de la biblioteca</t>
        </is>
      </c>
      <c r="H10834" s="21" t="inlineStr">
        <is>
          <t>inspección del sistema contra el rayo de la biblioteca</t>
        </is>
      </c>
      <c r="I10834" s="21" t="inlineStr">
        <is>
          <t/>
        </is>
      </c>
      <c r="J10834" s="21" t="inlineStr">
        <is>
          <t>28/01/2026</t>
        </is>
      </c>
      <c r="K10834" s="21" t="inlineStr">
        <is>
          <t>2025-ESKA-000167-00</t>
        </is>
      </c>
      <c r="L10834" s="21" t="inlineStr">
        <is>
          <t>Adjudicación provisional / definitiva</t>
        </is>
      </c>
      <c r="M10834" s="21" t="inlineStr">
        <is>
          <t>true</t>
        </is>
      </c>
      <c r="N10834" s="21" t="inlineStr">
        <is>
          <t/>
        </is>
      </c>
      <c r="O10834" s="21" t="inlineStr">
        <is>
          <t/>
        </is>
      </c>
      <c r="P10834" s="21" t="inlineStr">
        <is>
          <t/>
        </is>
      </c>
      <c r="Q10834" s="21" t="inlineStr">
        <is>
          <t/>
        </is>
      </c>
      <c r="R10834" s="21" t="inlineStr">
        <is>
          <t/>
        </is>
      </c>
      <c r="S10834" s="21" t="inlineStr">
        <is>
          <t>https://www.contratacion.euskadi.eus/webkpe00-kpeperfi/es/contenidos/anuncio_contratacion/expcm481077/es_doc/images/logo_azpeitia.jpg</t>
        </is>
      </c>
      <c r="T10834" s="21" t="inlineStr">
        <is>
          <t>Ayuntamiento de Azpeitia</t>
        </is>
      </c>
      <c r="U10834" s="21" t="inlineStr">
        <is>
          <t>P2001900F - Ayuntamiento de Azpeitia</t>
        </is>
      </c>
      <c r="V10834" s="21" t="inlineStr">
        <is>
          <t>Alcaldía</t>
        </is>
      </c>
      <c r="W10834" s="21" t="inlineStr">
        <is>
          <t/>
        </is>
      </c>
      <c r="X10834" s="21" t="inlineStr">
        <is>
          <t/>
        </is>
      </c>
      <c r="Y10834" s="21" t="inlineStr">
        <is>
          <t/>
        </is>
      </c>
      <c r="Z10834" s="21" t="inlineStr">
        <is>
          <t>https://www.contratacion.euskadi.eus/anuncio_contratacion/inspeccion-del-sistema-rayo-biblioteca/webkpe00-kpesimpc/es/</t>
        </is>
      </c>
      <c r="AA10834" s="21" t="inlineStr">
        <is>
          <t>https://www.contratacion.euskadi.eus/webkpe00-kpesimpc/es/contenidos/anuncio_contratacion/expcm481077/es_doc/index.html</t>
        </is>
      </c>
      <c r="AB10834" s="21" t="inlineStr">
        <is>
          <t>https://www.contratacion.euskadi.eus/contenidos/anuncio_contratacion/expcm481077/es_doc/data/es_r01dtpd19c056a63d12b689bacd074aefb9b0c2bae</t>
        </is>
      </c>
      <c r="AC10834" s="21" t="inlineStr">
        <is>
          <t>https://www.contratacion.euskadi.eus/contenidos/anuncio_contratacion/expcm481077/r01Index/expcm481077-idxContent.xml</t>
        </is>
      </c>
      <c r="AD10834" s="21" t="inlineStr">
        <is>
          <t>28/01/2026</t>
        </is>
      </c>
      <c r="AE10834" s="21" t="inlineStr">
        <is>
          <t>r01epd0140062f66be160f45960c1c9c28feabfdc</t>
        </is>
      </c>
      <c r="AF10834" s="21" t="inlineStr">
        <is>
          <t>Ayuntamiento de Azpeitia</t>
        </is>
      </c>
      <c r="AG10834" s="21" t="inlineStr">
        <is>
          <t>r01etpd1616b1c753b1e9f4c30ff92b5ecf0bc6685</t>
        </is>
      </c>
      <c r="AH10834" s="21" t="inlineStr">
        <is>
          <t>Ayuntamiento de Azpeitia</t>
        </is>
      </c>
      <c r="AI10834" s="21" t="inlineStr">
        <is>
          <t/>
        </is>
      </c>
      <c r="AJ10834" s="21" t="inlineStr">
        <is>
          <t/>
        </is>
      </c>
    </row>
    <row r="10835" customHeight="true" ht="15.0">
      <c r="A10835" s="21" t="inlineStr">
        <is>
          <t>reparación del caño procedente de izarraitz en el campo bajo abitain</t>
        </is>
      </c>
      <c r="B10835" s="21" t="inlineStr">
        <is>
          <t/>
        </is>
      </c>
      <c r="C10835" s="21" t="inlineStr">
        <is>
          <t>Gobierno Vasco</t>
        </is>
      </c>
      <c r="D10835" s="21" t="inlineStr">
        <is>
          <t/>
        </is>
      </c>
      <c r="E10835" s="21" t="inlineStr">
        <is>
          <t/>
        </is>
      </c>
      <c r="F10835" s="21" t="inlineStr">
        <is>
          <t/>
        </is>
      </c>
      <c r="G10835" s="21" t="inlineStr">
        <is>
          <t>reparación del caño procedente de izarraitz en el campo bajo abitain</t>
        </is>
      </c>
      <c r="H10835" s="21" t="inlineStr">
        <is>
          <t>reparación del caño procedente de izarraitz en el campo bajo abitain</t>
        </is>
      </c>
      <c r="I10835" s="21" t="inlineStr">
        <is>
          <t/>
        </is>
      </c>
      <c r="J10835" s="21" t="inlineStr">
        <is>
          <t>28/01/2026</t>
        </is>
      </c>
      <c r="K10835" s="21" t="inlineStr">
        <is>
          <t>2025-ESKA-000168-00</t>
        </is>
      </c>
      <c r="L10835" s="21" t="inlineStr">
        <is>
          <t>Adjudicación provisional / definitiva</t>
        </is>
      </c>
      <c r="M10835" s="21" t="inlineStr">
        <is>
          <t>true</t>
        </is>
      </c>
      <c r="N10835" s="21" t="inlineStr">
        <is>
          <t/>
        </is>
      </c>
      <c r="O10835" s="21" t="inlineStr">
        <is>
          <t/>
        </is>
      </c>
      <c r="P10835" s="21" t="inlineStr">
        <is>
          <t/>
        </is>
      </c>
      <c r="Q10835" s="21" t="inlineStr">
        <is>
          <t/>
        </is>
      </c>
      <c r="R10835" s="21" t="inlineStr">
        <is>
          <t/>
        </is>
      </c>
      <c r="S10835" s="21" t="inlineStr">
        <is>
          <t>https://www.contratacion.euskadi.eus/webkpe00-kpeperfi/es/contenidos/anuncio_contratacion/expcm481078/es_doc/images/logo_azpeitia.jpg</t>
        </is>
      </c>
      <c r="T10835" s="21" t="inlineStr">
        <is>
          <t>Ayuntamiento de Azpeitia</t>
        </is>
      </c>
      <c r="U10835" s="21" t="inlineStr">
        <is>
          <t>P2001900F - Ayuntamiento de Azpeitia</t>
        </is>
      </c>
      <c r="V10835" s="21" t="inlineStr">
        <is>
          <t>Alcaldía</t>
        </is>
      </c>
      <c r="W10835" s="21" t="inlineStr">
        <is>
          <t/>
        </is>
      </c>
      <c r="X10835" s="21" t="inlineStr">
        <is>
          <t/>
        </is>
      </c>
      <c r="Y10835" s="21" t="inlineStr">
        <is>
          <t/>
        </is>
      </c>
      <c r="Z10835" s="21" t="inlineStr">
        <is>
          <t>https://www.contratacion.euskadi.eus/anuncio_contratacion/reparacion-del-cano-procedente-izarraitz-campo-abitain/webkpe00-kpesimpc/es/</t>
        </is>
      </c>
      <c r="AA10835" s="21" t="inlineStr">
        <is>
          <t>https://www.contratacion.euskadi.eus/webkpe00-kpesimpc/es/contenidos/anuncio_contratacion/expcm481078/es_doc/index.html</t>
        </is>
      </c>
      <c r="AB10835" s="21" t="inlineStr">
        <is>
          <t>https://www.contratacion.euskadi.eus/contenidos/anuncio_contratacion/expcm481078/es_doc/data/es_r01dtpd19c056a8a3a2b689bace1b0953f6d3acf52</t>
        </is>
      </c>
      <c r="AC10835" s="21" t="inlineStr">
        <is>
          <t>https://www.contratacion.euskadi.eus/contenidos/anuncio_contratacion/expcm481078/r01Index/expcm481078-idxContent.xml</t>
        </is>
      </c>
      <c r="AD10835" s="21" t="inlineStr">
        <is>
          <t>28/01/2026</t>
        </is>
      </c>
      <c r="AE10835" s="21" t="inlineStr">
        <is>
          <t>r01epd0140062f66be160f45960c1c9c28feabfdc</t>
        </is>
      </c>
      <c r="AF10835" s="21" t="inlineStr">
        <is>
          <t>Ayuntamiento de Azpeitia</t>
        </is>
      </c>
      <c r="AG10835" s="21" t="inlineStr">
        <is>
          <t>r01etpd1616b1c753b1e9f4c30ff92b5ecf0bc6685</t>
        </is>
      </c>
      <c r="AH10835" s="21" t="inlineStr">
        <is>
          <t>Ayuntamiento de Azpeitia</t>
        </is>
      </c>
      <c r="AI10835" s="21" t="inlineStr">
        <is>
          <t/>
        </is>
      </c>
      <c r="AJ10835" s="21" t="inlineStr">
        <is>
          <t/>
        </is>
      </c>
    </row>
    <row r="10836" customHeight="true" ht="15.0">
      <c r="A10836" s="21" t="inlineStr">
        <is>
          <t>sesiones de disc golf en deporte escolar 2025-02-22</t>
        </is>
      </c>
      <c r="B10836" s="21" t="inlineStr">
        <is>
          <t/>
        </is>
      </c>
      <c r="C10836" s="21" t="inlineStr">
        <is>
          <t>Gobierno Vasco</t>
        </is>
      </c>
      <c r="D10836" s="21" t="inlineStr">
        <is>
          <t/>
        </is>
      </c>
      <c r="E10836" s="21" t="inlineStr">
        <is>
          <t/>
        </is>
      </c>
      <c r="F10836" s="21" t="inlineStr">
        <is>
          <t/>
        </is>
      </c>
      <c r="G10836" s="21" t="inlineStr">
        <is>
          <t>sesiones de disc golf en deporte escolar 2025-02-22</t>
        </is>
      </c>
      <c r="H10836" s="21" t="inlineStr">
        <is>
          <t>sesiones de disc golf en deporte escolar 2025-02-22</t>
        </is>
      </c>
      <c r="I10836" s="21" t="inlineStr">
        <is>
          <t/>
        </is>
      </c>
      <c r="J10836" s="21" t="inlineStr">
        <is>
          <t>28/01/2026</t>
        </is>
      </c>
      <c r="K10836" s="21" t="inlineStr">
        <is>
          <t>2025-ESKA-000172-00</t>
        </is>
      </c>
      <c r="L10836" s="21" t="inlineStr">
        <is>
          <t>Adjudicación provisional / definitiva</t>
        </is>
      </c>
      <c r="M10836" s="21" t="inlineStr">
        <is>
          <t>true</t>
        </is>
      </c>
      <c r="N10836" s="21" t="inlineStr">
        <is>
          <t/>
        </is>
      </c>
      <c r="O10836" s="21" t="inlineStr">
        <is>
          <t/>
        </is>
      </c>
      <c r="P10836" s="21" t="inlineStr">
        <is>
          <t/>
        </is>
      </c>
      <c r="Q10836" s="21" t="inlineStr">
        <is>
          <t/>
        </is>
      </c>
      <c r="R10836" s="21" t="inlineStr">
        <is>
          <t/>
        </is>
      </c>
      <c r="S10836" s="21" t="inlineStr">
        <is>
          <t>https://www.contratacion.euskadi.eus/webkpe00-kpeperfi/es/contenidos/anuncio_contratacion/expcm481079/es_doc/images/logo_azpeitia.jpg</t>
        </is>
      </c>
      <c r="T10836" s="21" t="inlineStr">
        <is>
          <t>Ayuntamiento de Azpeitia</t>
        </is>
      </c>
      <c r="U10836" s="21" t="inlineStr">
        <is>
          <t>P2001900F - Ayuntamiento de Azpeitia</t>
        </is>
      </c>
      <c r="V10836" s="21" t="inlineStr">
        <is>
          <t>Alcaldía</t>
        </is>
      </c>
      <c r="W10836" s="21" t="inlineStr">
        <is>
          <t/>
        </is>
      </c>
      <c r="X10836" s="21" t="inlineStr">
        <is>
          <t/>
        </is>
      </c>
      <c r="Y10836" s="21" t="inlineStr">
        <is>
          <t/>
        </is>
      </c>
      <c r="Z10836" s="21" t="inlineStr">
        <is>
          <t>https://www.contratacion.euskadi.eus/anuncio_contratacion/sesiones-disc-golf-deporte-escolar-2025-02-22/webkpe00-kpesimpc/es/</t>
        </is>
      </c>
      <c r="AA10836" s="21" t="inlineStr">
        <is>
          <t>https://www.contratacion.euskadi.eus/webkpe00-kpesimpc/es/contenidos/anuncio_contratacion/expcm481079/es_doc/index.html</t>
        </is>
      </c>
      <c r="AB10836" s="21" t="inlineStr">
        <is>
          <t>https://www.contratacion.euskadi.eus/contenidos/anuncio_contratacion/expcm481079/es_doc/data/es_r01dtpd19c056ab6392b689bace584bf0923488fb0</t>
        </is>
      </c>
      <c r="AC10836" s="21" t="inlineStr">
        <is>
          <t>https://www.contratacion.euskadi.eus/contenidos/anuncio_contratacion/expcm481079/r01Index/expcm481079-idxContent.xml</t>
        </is>
      </c>
      <c r="AD10836" s="21" t="inlineStr">
        <is>
          <t>28/01/2026</t>
        </is>
      </c>
      <c r="AE10836" s="21" t="inlineStr">
        <is>
          <t>r01epd0140062f66be160f45960c1c9c28feabfdc</t>
        </is>
      </c>
      <c r="AF10836" s="21" t="inlineStr">
        <is>
          <t>Ayuntamiento de Azpeitia</t>
        </is>
      </c>
      <c r="AG10836" s="21" t="inlineStr">
        <is>
          <t>r01etpd1616b1c753b1e9f4c30ff92b5ecf0bc6685</t>
        </is>
      </c>
      <c r="AH10836" s="21" t="inlineStr">
        <is>
          <t>Ayuntamiento de Azpeitia</t>
        </is>
      </c>
      <c r="AI10836" s="21" t="inlineStr">
        <is>
          <t/>
        </is>
      </c>
      <c r="AJ10836" s="21" t="inlineStr">
        <is>
          <t/>
        </is>
      </c>
    </row>
    <row r="10837" customHeight="true" ht="15.0">
      <c r="A10837" s="21" t="inlineStr">
        <is>
          <t>270 tablas de roble para vallas de sokamuturra</t>
        </is>
      </c>
      <c r="B10837" s="21" t="inlineStr">
        <is>
          <t/>
        </is>
      </c>
      <c r="C10837" s="21" t="inlineStr">
        <is>
          <t>Gobierno Vasco</t>
        </is>
      </c>
      <c r="D10837" s="21" t="inlineStr">
        <is>
          <t/>
        </is>
      </c>
      <c r="E10837" s="21" t="inlineStr">
        <is>
          <t/>
        </is>
      </c>
      <c r="F10837" s="21" t="inlineStr">
        <is>
          <t/>
        </is>
      </c>
      <c r="G10837" s="21" t="inlineStr">
        <is>
          <t>270 tablas de roble para vallas de sokamuturra</t>
        </is>
      </c>
      <c r="H10837" s="21" t="inlineStr">
        <is>
          <t>270 tablas de roble para vallas de sokamuturra</t>
        </is>
      </c>
      <c r="I10837" s="21" t="inlineStr">
        <is>
          <t/>
        </is>
      </c>
      <c r="J10837" s="21" t="inlineStr">
        <is>
          <t>28/01/2026</t>
        </is>
      </c>
      <c r="K10837" s="21" t="inlineStr">
        <is>
          <t>2025-ESKA-000173-00</t>
        </is>
      </c>
      <c r="L10837" s="21" t="inlineStr">
        <is>
          <t>Adjudicación provisional / definitiva</t>
        </is>
      </c>
      <c r="M10837" s="21" t="inlineStr">
        <is>
          <t>true</t>
        </is>
      </c>
      <c r="N10837" s="21" t="inlineStr">
        <is>
          <t/>
        </is>
      </c>
      <c r="O10837" s="21" t="inlineStr">
        <is>
          <t/>
        </is>
      </c>
      <c r="P10837" s="21" t="inlineStr">
        <is>
          <t/>
        </is>
      </c>
      <c r="Q10837" s="21" t="inlineStr">
        <is>
          <t/>
        </is>
      </c>
      <c r="R10837" s="21" t="inlineStr">
        <is>
          <t/>
        </is>
      </c>
      <c r="S10837" s="21" t="inlineStr">
        <is>
          <t>https://www.contratacion.euskadi.eus/webkpe00-kpeperfi/es/contenidos/anuncio_contratacion/expcm481080/es_doc/images/logo_azpeitia.jpg</t>
        </is>
      </c>
      <c r="T10837" s="21" t="inlineStr">
        <is>
          <t>Ayuntamiento de Azpeitia</t>
        </is>
      </c>
      <c r="U10837" s="21" t="inlineStr">
        <is>
          <t>P2001900F - Ayuntamiento de Azpeitia</t>
        </is>
      </c>
      <c r="V10837" s="21" t="inlineStr">
        <is>
          <t>Alcaldía</t>
        </is>
      </c>
      <c r="W10837" s="21" t="inlineStr">
        <is>
          <t/>
        </is>
      </c>
      <c r="X10837" s="21" t="inlineStr">
        <is>
          <t/>
        </is>
      </c>
      <c r="Y10837" s="21" t="inlineStr">
        <is>
          <t/>
        </is>
      </c>
      <c r="Z10837" s="21" t="inlineStr">
        <is>
          <t>https://www.contratacion.euskadi.eus/anuncio_contratacion/270-tablas-roble-vallas-sokamuturra/webkpe00-kpesimpc/es/</t>
        </is>
      </c>
      <c r="AA10837" s="21" t="inlineStr">
        <is>
          <t>https://www.contratacion.euskadi.eus/webkpe00-kpesimpc/es/contenidos/anuncio_contratacion/expcm481080/es_doc/index.html</t>
        </is>
      </c>
      <c r="AB10837" s="21" t="inlineStr">
        <is>
          <t>https://www.contratacion.euskadi.eus/contenidos/anuncio_contratacion/expcm481080/es_doc/data/es_r01dtpd19c056ae31e2b689bac4fb400b8c080f840</t>
        </is>
      </c>
      <c r="AC10837" s="21" t="inlineStr">
        <is>
          <t>https://www.contratacion.euskadi.eus/contenidos/anuncio_contratacion/expcm481080/r01Index/expcm481080-idxContent.xml</t>
        </is>
      </c>
      <c r="AD10837" s="21" t="inlineStr">
        <is>
          <t>28/01/2026</t>
        </is>
      </c>
      <c r="AE10837" s="21" t="inlineStr">
        <is>
          <t>r01epd0140062f66be160f45960c1c9c28feabfdc</t>
        </is>
      </c>
      <c r="AF10837" s="21" t="inlineStr">
        <is>
          <t>Ayuntamiento de Azpeitia</t>
        </is>
      </c>
      <c r="AG10837" s="21" t="inlineStr">
        <is>
          <t>r01etpd1616b1c753b1e9f4c30ff92b5ecf0bc6685</t>
        </is>
      </c>
      <c r="AH10837" s="21" t="inlineStr">
        <is>
          <t>Ayuntamiento de Azpeitia</t>
        </is>
      </c>
      <c r="AI10837" s="21" t="inlineStr">
        <is>
          <t/>
        </is>
      </c>
      <c r="AJ10837" s="21" t="inlineStr">
        <is>
          <t/>
        </is>
      </c>
    </row>
    <row r="10838" customHeight="true" ht="15.0">
      <c r="A10838" s="21" t="inlineStr">
        <is>
          <t>configuración de cámaras para policía municipal.</t>
        </is>
      </c>
      <c r="B10838" s="21" t="inlineStr">
        <is>
          <t/>
        </is>
      </c>
      <c r="C10838" s="21" t="inlineStr">
        <is>
          <t>Gobierno Vasco</t>
        </is>
      </c>
      <c r="D10838" s="21" t="inlineStr">
        <is>
          <t/>
        </is>
      </c>
      <c r="E10838" s="21" t="inlineStr">
        <is>
          <t/>
        </is>
      </c>
      <c r="F10838" s="21" t="inlineStr">
        <is>
          <t/>
        </is>
      </c>
      <c r="G10838" s="21" t="inlineStr">
        <is>
          <t>configuración de cámaras para policía municipal.</t>
        </is>
      </c>
      <c r="H10838" s="21" t="inlineStr">
        <is>
          <t>configuración de cámaras para policía municipal.</t>
        </is>
      </c>
      <c r="I10838" s="21" t="inlineStr">
        <is>
          <t/>
        </is>
      </c>
      <c r="J10838" s="21" t="inlineStr">
        <is>
          <t>28/01/2026</t>
        </is>
      </c>
      <c r="K10838" s="21" t="inlineStr">
        <is>
          <t>2025-ESKA-000174-00</t>
        </is>
      </c>
      <c r="L10838" s="21" t="inlineStr">
        <is>
          <t>Adjudicación provisional / definitiva</t>
        </is>
      </c>
      <c r="M10838" s="21" t="inlineStr">
        <is>
          <t>true</t>
        </is>
      </c>
      <c r="N10838" s="21" t="inlineStr">
        <is>
          <t/>
        </is>
      </c>
      <c r="O10838" s="21" t="inlineStr">
        <is>
          <t/>
        </is>
      </c>
      <c r="P10838" s="21" t="inlineStr">
        <is>
          <t/>
        </is>
      </c>
      <c r="Q10838" s="21" t="inlineStr">
        <is>
          <t/>
        </is>
      </c>
      <c r="R10838" s="21" t="inlineStr">
        <is>
          <t/>
        </is>
      </c>
      <c r="S10838" s="21" t="inlineStr">
        <is>
          <t>https://www.contratacion.euskadi.eus/webkpe00-kpeperfi/es/contenidos/anuncio_contratacion/expcm481081/es_doc/images/logo_azpeitia.jpg</t>
        </is>
      </c>
      <c r="T10838" s="21" t="inlineStr">
        <is>
          <t>Ayuntamiento de Azpeitia</t>
        </is>
      </c>
      <c r="U10838" s="21" t="inlineStr">
        <is>
          <t>P2001900F - Ayuntamiento de Azpeitia</t>
        </is>
      </c>
      <c r="V10838" s="21" t="inlineStr">
        <is>
          <t>Alcaldía</t>
        </is>
      </c>
      <c r="W10838" s="21" t="inlineStr">
        <is>
          <t/>
        </is>
      </c>
      <c r="X10838" s="21" t="inlineStr">
        <is>
          <t/>
        </is>
      </c>
      <c r="Y10838" s="21" t="inlineStr">
        <is>
          <t/>
        </is>
      </c>
      <c r="Z10838" s="21" t="inlineStr">
        <is>
          <t>https://www.contratacion.euskadi.eus/anuncio_contratacion/configuracion-camaras-policia-municipal/webkpe00-kpesimpc/es/</t>
        </is>
      </c>
      <c r="AA10838" s="21" t="inlineStr">
        <is>
          <t>https://www.contratacion.euskadi.eus/webkpe00-kpesimpc/es/contenidos/anuncio_contratacion/expcm481081/es_doc/index.html</t>
        </is>
      </c>
      <c r="AB10838" s="21" t="inlineStr">
        <is>
          <t>https://www.contratacion.euskadi.eus/contenidos/anuncio_contratacion/expcm481081/es_doc/data/es_r01dtpd19c056b0cb12b689bac8207be2fb86a798b</t>
        </is>
      </c>
      <c r="AC10838" s="21" t="inlineStr">
        <is>
          <t>https://www.contratacion.euskadi.eus/contenidos/anuncio_contratacion/expcm481081/r01Index/expcm481081-idxContent.xml</t>
        </is>
      </c>
      <c r="AD10838" s="21" t="inlineStr">
        <is>
          <t>28/01/2026</t>
        </is>
      </c>
      <c r="AE10838" s="21" t="inlineStr">
        <is>
          <t>r01epd0140062f66be160f45960c1c9c28feabfdc</t>
        </is>
      </c>
      <c r="AF10838" s="21" t="inlineStr">
        <is>
          <t>Ayuntamiento de Azpeitia</t>
        </is>
      </c>
      <c r="AG10838" s="21" t="inlineStr">
        <is>
          <t>r01etpd1616b1c753b1e9f4c30ff92b5ecf0bc6685</t>
        </is>
      </c>
      <c r="AH10838" s="21" t="inlineStr">
        <is>
          <t>Ayuntamiento de Azpeitia</t>
        </is>
      </c>
      <c r="AI10838" s="21" t="inlineStr">
        <is>
          <t/>
        </is>
      </c>
      <c r="AJ10838" s="21" t="inlineStr">
        <is>
          <t/>
        </is>
      </c>
    </row>
    <row r="10839" customHeight="true" ht="15.0">
      <c r="A10839" s="21" t="inlineStr">
        <is>
          <t>instalación switch piscinas municipales.</t>
        </is>
      </c>
      <c r="B10839" s="21" t="inlineStr">
        <is>
          <t/>
        </is>
      </c>
      <c r="C10839" s="21" t="inlineStr">
        <is>
          <t>Gobierno Vasco</t>
        </is>
      </c>
      <c r="D10839" s="21" t="inlineStr">
        <is>
          <t/>
        </is>
      </c>
      <c r="E10839" s="21" t="inlineStr">
        <is>
          <t/>
        </is>
      </c>
      <c r="F10839" s="21" t="inlineStr">
        <is>
          <t/>
        </is>
      </c>
      <c r="G10839" s="21" t="inlineStr">
        <is>
          <t>instalación switch piscinas municipales.</t>
        </is>
      </c>
      <c r="H10839" s="21" t="inlineStr">
        <is>
          <t>instalación switch piscinas municipales.</t>
        </is>
      </c>
      <c r="I10839" s="21" t="inlineStr">
        <is>
          <t/>
        </is>
      </c>
      <c r="J10839" s="21" t="inlineStr">
        <is>
          <t>28/01/2026</t>
        </is>
      </c>
      <c r="K10839" s="21" t="inlineStr">
        <is>
          <t>2025-ESKA-000175-00</t>
        </is>
      </c>
      <c r="L10839" s="21" t="inlineStr">
        <is>
          <t>Adjudicación provisional / definitiva</t>
        </is>
      </c>
      <c r="M10839" s="21" t="inlineStr">
        <is>
          <t>true</t>
        </is>
      </c>
      <c r="N10839" s="21" t="inlineStr">
        <is>
          <t/>
        </is>
      </c>
      <c r="O10839" s="21" t="inlineStr">
        <is>
          <t/>
        </is>
      </c>
      <c r="P10839" s="21" t="inlineStr">
        <is>
          <t/>
        </is>
      </c>
      <c r="Q10839" s="21" t="inlineStr">
        <is>
          <t/>
        </is>
      </c>
      <c r="R10839" s="21" t="inlineStr">
        <is>
          <t/>
        </is>
      </c>
      <c r="S10839" s="21" t="inlineStr">
        <is>
          <t>https://www.contratacion.euskadi.eus/webkpe00-kpeperfi/es/contenidos/anuncio_contratacion/expcm481082/es_doc/images/logo_azpeitia.jpg</t>
        </is>
      </c>
      <c r="T10839" s="21" t="inlineStr">
        <is>
          <t>Ayuntamiento de Azpeitia</t>
        </is>
      </c>
      <c r="U10839" s="21" t="inlineStr">
        <is>
          <t>P2001900F - Ayuntamiento de Azpeitia</t>
        </is>
      </c>
      <c r="V10839" s="21" t="inlineStr">
        <is>
          <t>Alcaldía</t>
        </is>
      </c>
      <c r="W10839" s="21" t="inlineStr">
        <is>
          <t/>
        </is>
      </c>
      <c r="X10839" s="21" t="inlineStr">
        <is>
          <t/>
        </is>
      </c>
      <c r="Y10839" s="21" t="inlineStr">
        <is>
          <t/>
        </is>
      </c>
      <c r="Z10839" s="21" t="inlineStr">
        <is>
          <t>https://www.contratacion.euskadi.eus/anuncio_contratacion/instalacion-switch-piscinas-municipales/webkpe00-kpesimpc/es/</t>
        </is>
      </c>
      <c r="AA10839" s="21" t="inlineStr">
        <is>
          <t>https://www.contratacion.euskadi.eus/webkpe00-kpesimpc/es/contenidos/anuncio_contratacion/expcm481082/es_doc/index.html</t>
        </is>
      </c>
      <c r="AB10839" s="21" t="inlineStr">
        <is>
          <t>https://www.contratacion.euskadi.eus/contenidos/anuncio_contratacion/expcm481082/es_doc/data/es_r01dtpd19c056f0cd569dbe8f47d9a9e08e6d6f54a</t>
        </is>
      </c>
      <c r="AC10839" s="21" t="inlineStr">
        <is>
          <t>https://www.contratacion.euskadi.eus/contenidos/anuncio_contratacion/expcm481082/r01Index/expcm481082-idxContent.xml</t>
        </is>
      </c>
      <c r="AD10839" s="21" t="inlineStr">
        <is>
          <t>28/01/2026</t>
        </is>
      </c>
      <c r="AE10839" s="21" t="inlineStr">
        <is>
          <t>r01epd0140062f66be160f45960c1c9c28feabfdc</t>
        </is>
      </c>
      <c r="AF10839" s="21" t="inlineStr">
        <is>
          <t>Ayuntamiento de Azpeitia</t>
        </is>
      </c>
      <c r="AG10839" s="21" t="inlineStr">
        <is>
          <t>r01etpd1616b1c753b1e9f4c30ff92b5ecf0bc6685</t>
        </is>
      </c>
      <c r="AH10839" s="21" t="inlineStr">
        <is>
          <t>Ayuntamiento de Azpeitia</t>
        </is>
      </c>
      <c r="AI10839" s="21" t="inlineStr">
        <is>
          <t/>
        </is>
      </c>
      <c r="AJ10839" s="21" t="inlineStr">
        <is>
          <t/>
        </is>
      </c>
    </row>
    <row r="10840" customHeight="true" ht="15.0">
      <c r="A10840" s="21" t="inlineStr">
        <is>
          <t>mantenimiento anual de las licencias del programa knosys blue one.</t>
        </is>
      </c>
      <c r="B10840" s="21" t="inlineStr">
        <is>
          <t/>
        </is>
      </c>
      <c r="C10840" s="21" t="inlineStr">
        <is>
          <t>Gobierno Vasco</t>
        </is>
      </c>
      <c r="D10840" s="21" t="inlineStr">
        <is>
          <t/>
        </is>
      </c>
      <c r="E10840" s="21" t="inlineStr">
        <is>
          <t/>
        </is>
      </c>
      <c r="F10840" s="21" t="inlineStr">
        <is>
          <t/>
        </is>
      </c>
      <c r="G10840" s="21" t="inlineStr">
        <is>
          <t>mantenimiento anual de las licencias del programa knosys blue one.</t>
        </is>
      </c>
      <c r="H10840" s="21" t="inlineStr">
        <is>
          <t>mantenimiento anual de las licencias del programa knosys blue one.</t>
        </is>
      </c>
      <c r="I10840" s="21" t="inlineStr">
        <is>
          <t/>
        </is>
      </c>
      <c r="J10840" s="21" t="inlineStr">
        <is>
          <t>28/01/2026</t>
        </is>
      </c>
      <c r="K10840" s="21" t="inlineStr">
        <is>
          <t>2025-ESKA-000176-00</t>
        </is>
      </c>
      <c r="L10840" s="21" t="inlineStr">
        <is>
          <t>Adjudicación provisional / definitiva</t>
        </is>
      </c>
      <c r="M10840" s="21" t="inlineStr">
        <is>
          <t>true</t>
        </is>
      </c>
      <c r="N10840" s="21" t="inlineStr">
        <is>
          <t/>
        </is>
      </c>
      <c r="O10840" s="21" t="inlineStr">
        <is>
          <t/>
        </is>
      </c>
      <c r="P10840" s="21" t="inlineStr">
        <is>
          <t/>
        </is>
      </c>
      <c r="Q10840" s="21" t="inlineStr">
        <is>
          <t/>
        </is>
      </c>
      <c r="R10840" s="21" t="inlineStr">
        <is>
          <t/>
        </is>
      </c>
      <c r="S10840" s="21" t="inlineStr">
        <is>
          <t>https://www.contratacion.euskadi.eus/webkpe00-kpeperfi/es/contenidos/anuncio_contratacion/expcm481083/es_doc/images/logo_azpeitia.jpg</t>
        </is>
      </c>
      <c r="T10840" s="21" t="inlineStr">
        <is>
          <t>Ayuntamiento de Azpeitia</t>
        </is>
      </c>
      <c r="U10840" s="21" t="inlineStr">
        <is>
          <t>P2001900F - Ayuntamiento de Azpeitia</t>
        </is>
      </c>
      <c r="V10840" s="21" t="inlineStr">
        <is>
          <t>Alcaldía</t>
        </is>
      </c>
      <c r="W10840" s="21" t="inlineStr">
        <is>
          <t/>
        </is>
      </c>
      <c r="X10840" s="21" t="inlineStr">
        <is>
          <t/>
        </is>
      </c>
      <c r="Y10840" s="21" t="inlineStr">
        <is>
          <t/>
        </is>
      </c>
      <c r="Z10840" s="21" t="inlineStr">
        <is>
          <t>https://www.contratacion.euskadi.eus/anuncio_contratacion/mantenimiento-anual-licencias-del-programa-knosys-blue-one/webkpe00-kpesimpc/es/</t>
        </is>
      </c>
      <c r="AA10840" s="21" t="inlineStr">
        <is>
          <t>https://www.contratacion.euskadi.eus/webkpe00-kpesimpc/es/contenidos/anuncio_contratacion/expcm481083/es_doc/index.html</t>
        </is>
      </c>
      <c r="AB10840" s="21" t="inlineStr">
        <is>
          <t>https://www.contratacion.euskadi.eus/contenidos/anuncio_contratacion/expcm481083/es_doc/data/es_r01dtpd19c056f249969dbe8f466619404380ae9c6</t>
        </is>
      </c>
      <c r="AC10840" s="21" t="inlineStr">
        <is>
          <t>https://www.contratacion.euskadi.eus/contenidos/anuncio_contratacion/expcm481083/r01Index/expcm481083-idxContent.xml</t>
        </is>
      </c>
      <c r="AD10840" s="21" t="inlineStr">
        <is>
          <t>28/01/2026</t>
        </is>
      </c>
      <c r="AE10840" s="21" t="inlineStr">
        <is>
          <t>r01epd0140062f66be160f45960c1c9c28feabfdc</t>
        </is>
      </c>
      <c r="AF10840" s="21" t="inlineStr">
        <is>
          <t>Ayuntamiento de Azpeitia</t>
        </is>
      </c>
      <c r="AG10840" s="21" t="inlineStr">
        <is>
          <t>r01etpd1616b1c753b1e9f4c30ff92b5ecf0bc6685</t>
        </is>
      </c>
      <c r="AH10840" s="21" t="inlineStr">
        <is>
          <t>Ayuntamiento de Azpeitia</t>
        </is>
      </c>
      <c r="AI10840" s="21" t="inlineStr">
        <is>
          <t/>
        </is>
      </c>
      <c r="AJ10840" s="21" t="inlineStr">
        <is>
          <t/>
        </is>
      </c>
    </row>
    <row r="10841" customHeight="true" ht="15.0">
      <c r="A10841" s="21" t="inlineStr">
        <is>
          <t>colocacion de camaras y monitor para el armero en el local de la policia municipal.</t>
        </is>
      </c>
      <c r="B10841" s="21" t="inlineStr">
        <is>
          <t/>
        </is>
      </c>
      <c r="C10841" s="21" t="inlineStr">
        <is>
          <t>Gobierno Vasco</t>
        </is>
      </c>
      <c r="D10841" s="21" t="inlineStr">
        <is>
          <t/>
        </is>
      </c>
      <c r="E10841" s="21" t="inlineStr">
        <is>
          <t/>
        </is>
      </c>
      <c r="F10841" s="21" t="inlineStr">
        <is>
          <t/>
        </is>
      </c>
      <c r="G10841" s="21" t="inlineStr">
        <is>
          <t>colocacion de camaras y monitor para el armero en el local de la policia municipal.</t>
        </is>
      </c>
      <c r="H10841" s="21" t="inlineStr">
        <is>
          <t>colocacion de camaras y monitor para el armero en el local de la policia municipal.</t>
        </is>
      </c>
      <c r="I10841" s="21" t="inlineStr">
        <is>
          <t/>
        </is>
      </c>
      <c r="J10841" s="21" t="inlineStr">
        <is>
          <t>28/01/2026</t>
        </is>
      </c>
      <c r="K10841" s="21" t="inlineStr">
        <is>
          <t>2025-ESKA-000177-00</t>
        </is>
      </c>
      <c r="L10841" s="21" t="inlineStr">
        <is>
          <t>Adjudicación provisional / definitiva</t>
        </is>
      </c>
      <c r="M10841" s="21" t="inlineStr">
        <is>
          <t>true</t>
        </is>
      </c>
      <c r="N10841" s="21" t="inlineStr">
        <is>
          <t/>
        </is>
      </c>
      <c r="O10841" s="21" t="inlineStr">
        <is>
          <t/>
        </is>
      </c>
      <c r="P10841" s="21" t="inlineStr">
        <is>
          <t/>
        </is>
      </c>
      <c r="Q10841" s="21" t="inlineStr">
        <is>
          <t/>
        </is>
      </c>
      <c r="R10841" s="21" t="inlineStr">
        <is>
          <t/>
        </is>
      </c>
      <c r="S10841" s="21" t="inlineStr">
        <is>
          <t>https://www.contratacion.euskadi.eus/webkpe00-kpeperfi/es/contenidos/anuncio_contratacion/expcm481084/es_doc/images/logo_azpeitia.jpg</t>
        </is>
      </c>
      <c r="T10841" s="21" t="inlineStr">
        <is>
          <t>Ayuntamiento de Azpeitia</t>
        </is>
      </c>
      <c r="U10841" s="21" t="inlineStr">
        <is>
          <t>P2001900F - Ayuntamiento de Azpeitia</t>
        </is>
      </c>
      <c r="V10841" s="21" t="inlineStr">
        <is>
          <t>Alcaldía</t>
        </is>
      </c>
      <c r="W10841" s="21" t="inlineStr">
        <is>
          <t/>
        </is>
      </c>
      <c r="X10841" s="21" t="inlineStr">
        <is>
          <t/>
        </is>
      </c>
      <c r="Y10841" s="21" t="inlineStr">
        <is>
          <t/>
        </is>
      </c>
      <c r="Z10841" s="21" t="inlineStr">
        <is>
          <t>https://www.contratacion.euskadi.eus/anuncio_contratacion/colocacion-camaras-y-monitor-armero-local-policia-municipal/webkpe00-kpesimpc/es/</t>
        </is>
      </c>
      <c r="AA10841" s="21" t="inlineStr">
        <is>
          <t>https://www.contratacion.euskadi.eus/webkpe00-kpesimpc/es/contenidos/anuncio_contratacion/expcm481084/es_doc/index.html</t>
        </is>
      </c>
      <c r="AB10841" s="21" t="inlineStr">
        <is>
          <t>https://www.contratacion.euskadi.eus/contenidos/anuncio_contratacion/expcm481084/es_doc/data/es_r01dtpd19c056f643869dbe8f46b11c3677171d035</t>
        </is>
      </c>
      <c r="AC10841" s="21" t="inlineStr">
        <is>
          <t>https://www.contratacion.euskadi.eus/contenidos/anuncio_contratacion/expcm481084/r01Index/expcm481084-idxContent.xml</t>
        </is>
      </c>
      <c r="AD10841" s="21" t="inlineStr">
        <is>
          <t>28/01/2026</t>
        </is>
      </c>
      <c r="AE10841" s="21" t="inlineStr">
        <is>
          <t>r01epd0140062f66be160f45960c1c9c28feabfdc</t>
        </is>
      </c>
      <c r="AF10841" s="21" t="inlineStr">
        <is>
          <t>Ayuntamiento de Azpeitia</t>
        </is>
      </c>
      <c r="AG10841" s="21" t="inlineStr">
        <is>
          <t>r01etpd1616b1c753b1e9f4c30ff92b5ecf0bc6685</t>
        </is>
      </c>
      <c r="AH10841" s="21" t="inlineStr">
        <is>
          <t>Ayuntamiento de Azpeitia</t>
        </is>
      </c>
      <c r="AI10841" s="21" t="inlineStr">
        <is>
          <t/>
        </is>
      </c>
      <c r="AJ10841" s="21" t="inlineStr">
        <is>
          <t/>
        </is>
      </c>
    </row>
    <row r="10842" customHeight="true" ht="15.0">
      <c r="A10842" s="21" t="inlineStr">
        <is>
          <t>reparto de bolsas de chuches en carnaval.</t>
        </is>
      </c>
      <c r="B10842" s="21" t="inlineStr">
        <is>
          <t/>
        </is>
      </c>
      <c r="C10842" s="21" t="inlineStr">
        <is>
          <t>Gobierno Vasco</t>
        </is>
      </c>
      <c r="D10842" s="21" t="inlineStr">
        <is>
          <t/>
        </is>
      </c>
      <c r="E10842" s="21" t="inlineStr">
        <is>
          <t/>
        </is>
      </c>
      <c r="F10842" s="21" t="inlineStr">
        <is>
          <t/>
        </is>
      </c>
      <c r="G10842" s="21" t="inlineStr">
        <is>
          <t>reparto de bolsas de chuches en carnaval.</t>
        </is>
      </c>
      <c r="H10842" s="21" t="inlineStr">
        <is>
          <t>reparto de bolsas de chuches en carnaval.</t>
        </is>
      </c>
      <c r="I10842" s="21" t="inlineStr">
        <is>
          <t/>
        </is>
      </c>
      <c r="J10842" s="21" t="inlineStr">
        <is>
          <t>28/01/2026</t>
        </is>
      </c>
      <c r="K10842" s="21" t="inlineStr">
        <is>
          <t>2025-ESKA-000178-00</t>
        </is>
      </c>
      <c r="L10842" s="21" t="inlineStr">
        <is>
          <t>Adjudicación provisional / definitiva</t>
        </is>
      </c>
      <c r="M10842" s="21" t="inlineStr">
        <is>
          <t>true</t>
        </is>
      </c>
      <c r="N10842" s="21" t="inlineStr">
        <is>
          <t/>
        </is>
      </c>
      <c r="O10842" s="21" t="inlineStr">
        <is>
          <t/>
        </is>
      </c>
      <c r="P10842" s="21" t="inlineStr">
        <is>
          <t/>
        </is>
      </c>
      <c r="Q10842" s="21" t="inlineStr">
        <is>
          <t/>
        </is>
      </c>
      <c r="R10842" s="21" t="inlineStr">
        <is>
          <t/>
        </is>
      </c>
      <c r="S10842" s="21" t="inlineStr">
        <is>
          <t>https://www.contratacion.euskadi.eus/webkpe00-kpeperfi/es/contenidos/anuncio_contratacion/expcm481085/es_doc/images/logo_azpeitia.jpg</t>
        </is>
      </c>
      <c r="T10842" s="21" t="inlineStr">
        <is>
          <t>Ayuntamiento de Azpeitia</t>
        </is>
      </c>
      <c r="U10842" s="21" t="inlineStr">
        <is>
          <t>P2001900F - Ayuntamiento de Azpeitia</t>
        </is>
      </c>
      <c r="V10842" s="21" t="inlineStr">
        <is>
          <t>Alcaldía</t>
        </is>
      </c>
      <c r="W10842" s="21" t="inlineStr">
        <is>
          <t/>
        </is>
      </c>
      <c r="X10842" s="21" t="inlineStr">
        <is>
          <t/>
        </is>
      </c>
      <c r="Y10842" s="21" t="inlineStr">
        <is>
          <t/>
        </is>
      </c>
      <c r="Z10842" s="21" t="inlineStr">
        <is>
          <t>https://www.contratacion.euskadi.eus/anuncio_contratacion/reparto-bolsas-chuches-carnaval/webkpe00-kpesimpc/es/</t>
        </is>
      </c>
      <c r="AA10842" s="21" t="inlineStr">
        <is>
          <t>https://www.contratacion.euskadi.eus/webkpe00-kpesimpc/es/contenidos/anuncio_contratacion/expcm481085/es_doc/index.html</t>
        </is>
      </c>
      <c r="AB10842" s="21" t="inlineStr">
        <is>
          <t>https://www.contratacion.euskadi.eus/contenidos/anuncio_contratacion/expcm481085/es_doc/data/es_r01dtpd19c056f839b69dbe8f418276b9ff24be515</t>
        </is>
      </c>
      <c r="AC10842" s="21" t="inlineStr">
        <is>
          <t>https://www.contratacion.euskadi.eus/contenidos/anuncio_contratacion/expcm481085/r01Index/expcm481085-idxContent.xml</t>
        </is>
      </c>
      <c r="AD10842" s="21" t="inlineStr">
        <is>
          <t>28/01/2026</t>
        </is>
      </c>
      <c r="AE10842" s="21" t="inlineStr">
        <is>
          <t>r01epd0140062f66be160f45960c1c9c28feabfdc</t>
        </is>
      </c>
      <c r="AF10842" s="21" t="inlineStr">
        <is>
          <t>Ayuntamiento de Azpeitia</t>
        </is>
      </c>
      <c r="AG10842" s="21" t="inlineStr">
        <is>
          <t>r01etpd1616b1c753b1e9f4c30ff92b5ecf0bc6685</t>
        </is>
      </c>
      <c r="AH10842" s="21" t="inlineStr">
        <is>
          <t>Ayuntamiento de Azpeitia</t>
        </is>
      </c>
      <c r="AI10842" s="21" t="inlineStr">
        <is>
          <t/>
        </is>
      </c>
      <c r="AJ10842" s="21" t="inlineStr">
        <is>
          <t/>
        </is>
      </c>
    </row>
    <row r="10843" customHeight="true" ht="15.0">
      <c r="A10843" s="21" t="inlineStr">
        <is>
          <t>realizar el segundo plan de igualdad de azpeitia</t>
        </is>
      </c>
      <c r="B10843" s="21" t="inlineStr">
        <is>
          <t/>
        </is>
      </c>
      <c r="C10843" s="21" t="inlineStr">
        <is>
          <t>Gobierno Vasco</t>
        </is>
      </c>
      <c r="D10843" s="21" t="inlineStr">
        <is>
          <t/>
        </is>
      </c>
      <c r="E10843" s="21" t="inlineStr">
        <is>
          <t/>
        </is>
      </c>
      <c r="F10843" s="21" t="inlineStr">
        <is>
          <t/>
        </is>
      </c>
      <c r="G10843" s="21" t="inlineStr">
        <is>
          <t>realizar el segundo plan de igualdad de azpeitia</t>
        </is>
      </c>
      <c r="H10843" s="21" t="inlineStr">
        <is>
          <t>realizar el segundo plan de igualdad de azpeitia</t>
        </is>
      </c>
      <c r="I10843" s="21" t="inlineStr">
        <is>
          <t/>
        </is>
      </c>
      <c r="J10843" s="21" t="inlineStr">
        <is>
          <t>28/01/2026</t>
        </is>
      </c>
      <c r="K10843" s="21" t="inlineStr">
        <is>
          <t>2025-ESKA-000179-00</t>
        </is>
      </c>
      <c r="L10843" s="21" t="inlineStr">
        <is>
          <t>Adjudicación provisional / definitiva</t>
        </is>
      </c>
      <c r="M10843" s="21" t="inlineStr">
        <is>
          <t>true</t>
        </is>
      </c>
      <c r="N10843" s="21" t="inlineStr">
        <is>
          <t/>
        </is>
      </c>
      <c r="O10843" s="21" t="inlineStr">
        <is>
          <t/>
        </is>
      </c>
      <c r="P10843" s="21" t="inlineStr">
        <is>
          <t/>
        </is>
      </c>
      <c r="Q10843" s="21" t="inlineStr">
        <is>
          <t/>
        </is>
      </c>
      <c r="R10843" s="21" t="inlineStr">
        <is>
          <t/>
        </is>
      </c>
      <c r="S10843" s="21" t="inlineStr">
        <is>
          <t>https://www.contratacion.euskadi.eus/webkpe00-kpeperfi/es/contenidos/anuncio_contratacion/expcm481086/es_doc/images/logo_azpeitia.jpg</t>
        </is>
      </c>
      <c r="T10843" s="21" t="inlineStr">
        <is>
          <t>Ayuntamiento de Azpeitia</t>
        </is>
      </c>
      <c r="U10843" s="21" t="inlineStr">
        <is>
          <t>P2001900F - Ayuntamiento de Azpeitia</t>
        </is>
      </c>
      <c r="V10843" s="21" t="inlineStr">
        <is>
          <t>Alcaldía</t>
        </is>
      </c>
      <c r="W10843" s="21" t="inlineStr">
        <is>
          <t/>
        </is>
      </c>
      <c r="X10843" s="21" t="inlineStr">
        <is>
          <t/>
        </is>
      </c>
      <c r="Y10843" s="21" t="inlineStr">
        <is>
          <t/>
        </is>
      </c>
      <c r="Z10843" s="21" t="inlineStr">
        <is>
          <t>https://www.contratacion.euskadi.eus/anuncio_contratacion/realizar-segundo-plan-igualdad-azpeitia/webkpe00-kpesimpc/es/</t>
        </is>
      </c>
      <c r="AA10843" s="21" t="inlineStr">
        <is>
          <t>https://www.contratacion.euskadi.eus/webkpe00-kpesimpc/es/contenidos/anuncio_contratacion/expcm481086/es_doc/index.html</t>
        </is>
      </c>
      <c r="AB10843" s="21" t="inlineStr">
        <is>
          <t>https://www.contratacion.euskadi.eus/contenidos/anuncio_contratacion/expcm481086/es_doc/data/es_r01dtpd19c056fa41769dbe8f4a58fa23d5aa9f7f1</t>
        </is>
      </c>
      <c r="AC10843" s="21" t="inlineStr">
        <is>
          <t>https://www.contratacion.euskadi.eus/contenidos/anuncio_contratacion/expcm481086/r01Index/expcm481086-idxContent.xml</t>
        </is>
      </c>
      <c r="AD10843" s="21" t="inlineStr">
        <is>
          <t>28/01/2026</t>
        </is>
      </c>
      <c r="AE10843" s="21" t="inlineStr">
        <is>
          <t>r01epd0140062f66be160f45960c1c9c28feabfdc</t>
        </is>
      </c>
      <c r="AF10843" s="21" t="inlineStr">
        <is>
          <t>Ayuntamiento de Azpeitia</t>
        </is>
      </c>
      <c r="AG10843" s="21" t="inlineStr">
        <is>
          <t>r01etpd1616b1c753b1e9f4c30ff92b5ecf0bc6685</t>
        </is>
      </c>
      <c r="AH10843" s="21" t="inlineStr">
        <is>
          <t>Ayuntamiento de Azpeitia</t>
        </is>
      </c>
      <c r="AI10843" s="21" t="inlineStr">
        <is>
          <t/>
        </is>
      </c>
      <c r="AJ10843" s="21" t="inlineStr">
        <is>
          <t/>
        </is>
      </c>
    </row>
    <row r="10844" customHeight="true" ht="15.0">
      <c r="A10844" s="21" t="inlineStr">
        <is>
          <t>elaborar cuestionario y realizar encuestas para la valoración de la legislatura</t>
        </is>
      </c>
      <c r="B10844" s="21" t="inlineStr">
        <is>
          <t/>
        </is>
      </c>
      <c r="C10844" s="21" t="inlineStr">
        <is>
          <t>Gobierno Vasco</t>
        </is>
      </c>
      <c r="D10844" s="21" t="inlineStr">
        <is>
          <t/>
        </is>
      </c>
      <c r="E10844" s="21" t="inlineStr">
        <is>
          <t/>
        </is>
      </c>
      <c r="F10844" s="21" t="inlineStr">
        <is>
          <t/>
        </is>
      </c>
      <c r="G10844" s="21" t="inlineStr">
        <is>
          <t>elaborar cuestionario y realizar encuestas para la valoración de la legislatura</t>
        </is>
      </c>
      <c r="H10844" s="21" t="inlineStr">
        <is>
          <t>elaborar cuestionario y realizar encuestas para la valoración de la legislatura</t>
        </is>
      </c>
      <c r="I10844" s="21" t="inlineStr">
        <is>
          <t/>
        </is>
      </c>
      <c r="J10844" s="21" t="inlineStr">
        <is>
          <t>28/01/2026</t>
        </is>
      </c>
      <c r="K10844" s="21" t="inlineStr">
        <is>
          <t>2025-ESKA-000182-00</t>
        </is>
      </c>
      <c r="L10844" s="21" t="inlineStr">
        <is>
          <t>Adjudicación provisional / definitiva</t>
        </is>
      </c>
      <c r="M10844" s="21" t="inlineStr">
        <is>
          <t>true</t>
        </is>
      </c>
      <c r="N10844" s="21" t="inlineStr">
        <is>
          <t/>
        </is>
      </c>
      <c r="O10844" s="21" t="inlineStr">
        <is>
          <t/>
        </is>
      </c>
      <c r="P10844" s="21" t="inlineStr">
        <is>
          <t/>
        </is>
      </c>
      <c r="Q10844" s="21" t="inlineStr">
        <is>
          <t/>
        </is>
      </c>
      <c r="R10844" s="21" t="inlineStr">
        <is>
          <t/>
        </is>
      </c>
      <c r="S10844" s="21" t="inlineStr">
        <is>
          <t>https://www.contratacion.euskadi.eus/webkpe00-kpeperfi/es/contenidos/anuncio_contratacion/expcm481087/es_doc/images/logo_azpeitia.jpg</t>
        </is>
      </c>
      <c r="T10844" s="21" t="inlineStr">
        <is>
          <t>Ayuntamiento de Azpeitia</t>
        </is>
      </c>
      <c r="U10844" s="21" t="inlineStr">
        <is>
          <t>P2001900F - Ayuntamiento de Azpeitia</t>
        </is>
      </c>
      <c r="V10844" s="21" t="inlineStr">
        <is>
          <t>Alcaldía</t>
        </is>
      </c>
      <c r="W10844" s="21" t="inlineStr">
        <is>
          <t/>
        </is>
      </c>
      <c r="X10844" s="21" t="inlineStr">
        <is>
          <t/>
        </is>
      </c>
      <c r="Y10844" s="21" t="inlineStr">
        <is>
          <t/>
        </is>
      </c>
      <c r="Z10844" s="21" t="inlineStr">
        <is>
          <t>https://www.contratacion.euskadi.eus/anuncio_contratacion/elaborar-cuestionario-y-realizar-encuestas-valoracion-legislatura/webkpe00-kpesimpc/es/</t>
        </is>
      </c>
      <c r="AA10844" s="21" t="inlineStr">
        <is>
          <t>https://www.contratacion.euskadi.eus/webkpe00-kpesimpc/es/contenidos/anuncio_contratacion/expcm481087/es_doc/index.html</t>
        </is>
      </c>
      <c r="AB10844" s="21" t="inlineStr">
        <is>
          <t>https://www.contratacion.euskadi.eus/contenidos/anuncio_contratacion/expcm481087/es_doc/data/es_r01dtpd19c057382e42b689bacf7fb4e64f0ab258a</t>
        </is>
      </c>
      <c r="AC10844" s="21" t="inlineStr">
        <is>
          <t>https://www.contratacion.euskadi.eus/contenidos/anuncio_contratacion/expcm481087/r01Index/expcm481087-idxContent.xml</t>
        </is>
      </c>
      <c r="AD10844" s="21" t="inlineStr">
        <is>
          <t>28/01/2026</t>
        </is>
      </c>
      <c r="AE10844" s="21" t="inlineStr">
        <is>
          <t>r01epd0140062f66be160f45960c1c9c28feabfdc</t>
        </is>
      </c>
      <c r="AF10844" s="21" t="inlineStr">
        <is>
          <t>Ayuntamiento de Azpeitia</t>
        </is>
      </c>
      <c r="AG10844" s="21" t="inlineStr">
        <is>
          <t>r01etpd1616b1c753b1e9f4c30ff92b5ecf0bc6685</t>
        </is>
      </c>
      <c r="AH10844" s="21" t="inlineStr">
        <is>
          <t>Ayuntamiento de Azpeitia</t>
        </is>
      </c>
      <c r="AI10844" s="21" t="inlineStr">
        <is>
          <t/>
        </is>
      </c>
      <c r="AJ10844" s="21" t="inlineStr">
        <is>
          <t/>
        </is>
      </c>
    </row>
    <row r="10845" customHeight="true" ht="15.0">
      <c r="A10845" s="21" t="inlineStr">
        <is>
          <t>3 sesiones de cuentacuentos y participación de un escritor para grupo de lectura</t>
        </is>
      </c>
      <c r="B10845" s="21" t="inlineStr">
        <is>
          <t/>
        </is>
      </c>
      <c r="C10845" s="21" t="inlineStr">
        <is>
          <t>Gobierno Vasco</t>
        </is>
      </c>
      <c r="D10845" s="21" t="inlineStr">
        <is>
          <t/>
        </is>
      </c>
      <c r="E10845" s="21" t="inlineStr">
        <is>
          <t/>
        </is>
      </c>
      <c r="F10845" s="21" t="inlineStr">
        <is>
          <t/>
        </is>
      </c>
      <c r="G10845" s="21" t="inlineStr">
        <is>
          <t>3 sesiones de cuentacuentos y participación de un escritor para grupo de lectura</t>
        </is>
      </c>
      <c r="H10845" s="21" t="inlineStr">
        <is>
          <t>3 sesiones de cuentacuentos y participación de un escritor para grupo de lectura</t>
        </is>
      </c>
      <c r="I10845" s="21" t="inlineStr">
        <is>
          <t/>
        </is>
      </c>
      <c r="J10845" s="21" t="inlineStr">
        <is>
          <t>28/01/2026</t>
        </is>
      </c>
      <c r="K10845" s="21" t="inlineStr">
        <is>
          <t>2025-ESKA-000183-00</t>
        </is>
      </c>
      <c r="L10845" s="21" t="inlineStr">
        <is>
          <t>Adjudicación provisional / definitiva</t>
        </is>
      </c>
      <c r="M10845" s="21" t="inlineStr">
        <is>
          <t>true</t>
        </is>
      </c>
      <c r="N10845" s="21" t="inlineStr">
        <is>
          <t/>
        </is>
      </c>
      <c r="O10845" s="21" t="inlineStr">
        <is>
          <t/>
        </is>
      </c>
      <c r="P10845" s="21" t="inlineStr">
        <is>
          <t/>
        </is>
      </c>
      <c r="Q10845" s="21" t="inlineStr">
        <is>
          <t/>
        </is>
      </c>
      <c r="R10845" s="21" t="inlineStr">
        <is>
          <t/>
        </is>
      </c>
      <c r="S10845" s="21" t="inlineStr">
        <is>
          <t>https://www.contratacion.euskadi.eus/webkpe00-kpeperfi/es/contenidos/anuncio_contratacion/expcm481088/es_doc/images/logo_azpeitia.jpg</t>
        </is>
      </c>
      <c r="T10845" s="21" t="inlineStr">
        <is>
          <t>Ayuntamiento de Azpeitia</t>
        </is>
      </c>
      <c r="U10845" s="21" t="inlineStr">
        <is>
          <t>P2001900F - Ayuntamiento de Azpeitia</t>
        </is>
      </c>
      <c r="V10845" s="21" t="inlineStr">
        <is>
          <t>Alcaldía</t>
        </is>
      </c>
      <c r="W10845" s="21" t="inlineStr">
        <is>
          <t/>
        </is>
      </c>
      <c r="X10845" s="21" t="inlineStr">
        <is>
          <t/>
        </is>
      </c>
      <c r="Y10845" s="21" t="inlineStr">
        <is>
          <t/>
        </is>
      </c>
      <c r="Z10845" s="21" t="inlineStr">
        <is>
          <t>https://www.contratacion.euskadi.eus/anuncio_contratacion/3-sesiones-cuentacuentos-y-participacion-escritor-grupo-lectura/webkpe00-kpesimpc/es/</t>
        </is>
      </c>
      <c r="AA10845" s="21" t="inlineStr">
        <is>
          <t>https://www.contratacion.euskadi.eus/webkpe00-kpesimpc/es/contenidos/anuncio_contratacion/expcm481088/es_doc/index.html</t>
        </is>
      </c>
      <c r="AB10845" s="21" t="inlineStr">
        <is>
          <t>https://www.contratacion.euskadi.eus/contenidos/anuncio_contratacion/expcm481088/es_doc/data/es_r01dtpd19c0573aae82b689bacd8cd0018bfc588ac</t>
        </is>
      </c>
      <c r="AC10845" s="21" t="inlineStr">
        <is>
          <t>https://www.contratacion.euskadi.eus/contenidos/anuncio_contratacion/expcm481088/r01Index/expcm481088-idxContent.xml</t>
        </is>
      </c>
      <c r="AD10845" s="21" t="inlineStr">
        <is>
          <t>28/01/2026</t>
        </is>
      </c>
      <c r="AE10845" s="21" t="inlineStr">
        <is>
          <t>r01epd0140062f66be160f45960c1c9c28feabfdc</t>
        </is>
      </c>
      <c r="AF10845" s="21" t="inlineStr">
        <is>
          <t>Ayuntamiento de Azpeitia</t>
        </is>
      </c>
      <c r="AG10845" s="21" t="inlineStr">
        <is>
          <t>r01etpd1616b1c753b1e9f4c30ff92b5ecf0bc6685</t>
        </is>
      </c>
      <c r="AH10845" s="21" t="inlineStr">
        <is>
          <t>Ayuntamiento de Azpeitia</t>
        </is>
      </c>
      <c r="AI10845" s="21" t="inlineStr">
        <is>
          <t/>
        </is>
      </c>
      <c r="AJ10845" s="21" t="inlineStr">
        <is>
          <t/>
        </is>
      </c>
    </row>
    <row r="10846" customHeight="true" ht="15.0">
      <c r="A10846" s="21" t="inlineStr">
        <is>
          <t>botas y accesorios para la policía municipal</t>
        </is>
      </c>
      <c r="B10846" s="21" t="inlineStr">
        <is>
          <t/>
        </is>
      </c>
      <c r="C10846" s="21" t="inlineStr">
        <is>
          <t>Gobierno Vasco</t>
        </is>
      </c>
      <c r="D10846" s="21" t="inlineStr">
        <is>
          <t/>
        </is>
      </c>
      <c r="E10846" s="21" t="inlineStr">
        <is>
          <t/>
        </is>
      </c>
      <c r="F10846" s="21" t="inlineStr">
        <is>
          <t/>
        </is>
      </c>
      <c r="G10846" s="21" t="inlineStr">
        <is>
          <t>botas y accesorios para la policía municipal</t>
        </is>
      </c>
      <c r="H10846" s="21" t="inlineStr">
        <is>
          <t>botas y accesorios para la policía municipal</t>
        </is>
      </c>
      <c r="I10846" s="21" t="inlineStr">
        <is>
          <t/>
        </is>
      </c>
      <c r="J10846" s="21" t="inlineStr">
        <is>
          <t>28/01/2026</t>
        </is>
      </c>
      <c r="K10846" s="21" t="inlineStr">
        <is>
          <t>2025-ESKA-000184-00</t>
        </is>
      </c>
      <c r="L10846" s="21" t="inlineStr">
        <is>
          <t>Adjudicación provisional / definitiva</t>
        </is>
      </c>
      <c r="M10846" s="21" t="inlineStr">
        <is>
          <t>true</t>
        </is>
      </c>
      <c r="N10846" s="21" t="inlineStr">
        <is>
          <t/>
        </is>
      </c>
      <c r="O10846" s="21" t="inlineStr">
        <is>
          <t/>
        </is>
      </c>
      <c r="P10846" s="21" t="inlineStr">
        <is>
          <t/>
        </is>
      </c>
      <c r="Q10846" s="21" t="inlineStr">
        <is>
          <t/>
        </is>
      </c>
      <c r="R10846" s="21" t="inlineStr">
        <is>
          <t/>
        </is>
      </c>
      <c r="S10846" s="21" t="inlineStr">
        <is>
          <t>https://www.contratacion.euskadi.eus/webkpe00-kpeperfi/es/contenidos/anuncio_contratacion/expcm481089/es_doc/images/logo_azpeitia.jpg</t>
        </is>
      </c>
      <c r="T10846" s="21" t="inlineStr">
        <is>
          <t>Ayuntamiento de Azpeitia</t>
        </is>
      </c>
      <c r="U10846" s="21" t="inlineStr">
        <is>
          <t>P2001900F - Ayuntamiento de Azpeitia</t>
        </is>
      </c>
      <c r="V10846" s="21" t="inlineStr">
        <is>
          <t>Alcaldía</t>
        </is>
      </c>
      <c r="W10846" s="21" t="inlineStr">
        <is>
          <t/>
        </is>
      </c>
      <c r="X10846" s="21" t="inlineStr">
        <is>
          <t/>
        </is>
      </c>
      <c r="Y10846" s="21" t="inlineStr">
        <is>
          <t/>
        </is>
      </c>
      <c r="Z10846" s="21" t="inlineStr">
        <is>
          <t>https://www.contratacion.euskadi.eus/anuncio_contratacion/botas-y-accesorios-policia-municipal/webkpe00-kpesimpc/es/</t>
        </is>
      </c>
      <c r="AA10846" s="21" t="inlineStr">
        <is>
          <t>https://www.contratacion.euskadi.eus/webkpe00-kpesimpc/es/contenidos/anuncio_contratacion/expcm481089/es_doc/index.html</t>
        </is>
      </c>
      <c r="AB10846" s="21" t="inlineStr">
        <is>
          <t>https://www.contratacion.euskadi.eus/contenidos/anuncio_contratacion/expcm481089/es_doc/data/es_r01dtpd19c0573d2e62b689bacc495ef588a422341</t>
        </is>
      </c>
      <c r="AC10846" s="21" t="inlineStr">
        <is>
          <t>https://www.contratacion.euskadi.eus/contenidos/anuncio_contratacion/expcm481089/r01Index/expcm481089-idxContent.xml</t>
        </is>
      </c>
      <c r="AD10846" s="21" t="inlineStr">
        <is>
          <t>28/01/2026</t>
        </is>
      </c>
      <c r="AE10846" s="21" t="inlineStr">
        <is>
          <t>r01epd0140062f66be160f45960c1c9c28feabfdc</t>
        </is>
      </c>
      <c r="AF10846" s="21" t="inlineStr">
        <is>
          <t>Ayuntamiento de Azpeitia</t>
        </is>
      </c>
      <c r="AG10846" s="21" t="inlineStr">
        <is>
          <t>r01etpd1616b1c753b1e9f4c30ff92b5ecf0bc6685</t>
        </is>
      </c>
      <c r="AH10846" s="21" t="inlineStr">
        <is>
          <t>Ayuntamiento de Azpeitia</t>
        </is>
      </c>
      <c r="AI10846" s="21" t="inlineStr">
        <is>
          <t/>
        </is>
      </c>
      <c r="AJ10846" s="21" t="inlineStr">
        <is>
          <t/>
        </is>
      </c>
    </row>
    <row r="10847" customHeight="true" ht="15.0">
      <c r="A10847" s="21" t="inlineStr">
        <is>
          <t>señales que indican videovigilancia</t>
        </is>
      </c>
      <c r="B10847" s="21" t="inlineStr">
        <is>
          <t/>
        </is>
      </c>
      <c r="C10847" s="21" t="inlineStr">
        <is>
          <t>Gobierno Vasco</t>
        </is>
      </c>
      <c r="D10847" s="21" t="inlineStr">
        <is>
          <t/>
        </is>
      </c>
      <c r="E10847" s="21" t="inlineStr">
        <is>
          <t/>
        </is>
      </c>
      <c r="F10847" s="21" t="inlineStr">
        <is>
          <t/>
        </is>
      </c>
      <c r="G10847" s="21" t="inlineStr">
        <is>
          <t>señales que indican videovigilancia</t>
        </is>
      </c>
      <c r="H10847" s="21" t="inlineStr">
        <is>
          <t>señales que indican videovigilancia</t>
        </is>
      </c>
      <c r="I10847" s="21" t="inlineStr">
        <is>
          <t/>
        </is>
      </c>
      <c r="J10847" s="21" t="inlineStr">
        <is>
          <t>28/01/2026</t>
        </is>
      </c>
      <c r="K10847" s="21" t="inlineStr">
        <is>
          <t>2025-ESKA-000185-00</t>
        </is>
      </c>
      <c r="L10847" s="21" t="inlineStr">
        <is>
          <t>Adjudicación provisional / definitiva</t>
        </is>
      </c>
      <c r="M10847" s="21" t="inlineStr">
        <is>
          <t>true</t>
        </is>
      </c>
      <c r="N10847" s="21" t="inlineStr">
        <is>
          <t/>
        </is>
      </c>
      <c r="O10847" s="21" t="inlineStr">
        <is>
          <t/>
        </is>
      </c>
      <c r="P10847" s="21" t="inlineStr">
        <is>
          <t/>
        </is>
      </c>
      <c r="Q10847" s="21" t="inlineStr">
        <is>
          <t/>
        </is>
      </c>
      <c r="R10847" s="21" t="inlineStr">
        <is>
          <t/>
        </is>
      </c>
      <c r="S10847" s="21" t="inlineStr">
        <is>
          <t>https://www.contratacion.euskadi.eus/webkpe00-kpeperfi/es/contenidos/anuncio_contratacion/expcm481090/es_doc/images/logo_azpeitia.jpg</t>
        </is>
      </c>
      <c r="T10847" s="21" t="inlineStr">
        <is>
          <t>Ayuntamiento de Azpeitia</t>
        </is>
      </c>
      <c r="U10847" s="21" t="inlineStr">
        <is>
          <t>P2001900F - Ayuntamiento de Azpeitia</t>
        </is>
      </c>
      <c r="V10847" s="21" t="inlineStr">
        <is>
          <t>Alcaldía</t>
        </is>
      </c>
      <c r="W10847" s="21" t="inlineStr">
        <is>
          <t/>
        </is>
      </c>
      <c r="X10847" s="21" t="inlineStr">
        <is>
          <t/>
        </is>
      </c>
      <c r="Y10847" s="21" t="inlineStr">
        <is>
          <t/>
        </is>
      </c>
      <c r="Z10847" s="21" t="inlineStr">
        <is>
          <t>https://www.contratacion.euskadi.eus/anuncio_contratacion/senales-que-indican-videovigilancia/webkpe00-kpesimpc/es/</t>
        </is>
      </c>
      <c r="AA10847" s="21" t="inlineStr">
        <is>
          <t>https://www.contratacion.euskadi.eus/webkpe00-kpesimpc/es/contenidos/anuncio_contratacion/expcm481090/es_doc/index.html</t>
        </is>
      </c>
      <c r="AB10847" s="21" t="inlineStr">
        <is>
          <t>https://www.contratacion.euskadi.eus/contenidos/anuncio_contratacion/expcm481090/es_doc/data/es_r01dtpd19c0573faca2b689bac5ff17219c3ff76bd</t>
        </is>
      </c>
      <c r="AC10847" s="21" t="inlineStr">
        <is>
          <t>https://www.contratacion.euskadi.eus/contenidos/anuncio_contratacion/expcm481090/r01Index/expcm481090-idxContent.xml</t>
        </is>
      </c>
      <c r="AD10847" s="21" t="inlineStr">
        <is>
          <t>28/01/2026</t>
        </is>
      </c>
      <c r="AE10847" s="21" t="inlineStr">
        <is>
          <t>r01epd0140062f66be160f45960c1c9c28feabfdc</t>
        </is>
      </c>
      <c r="AF10847" s="21" t="inlineStr">
        <is>
          <t>Ayuntamiento de Azpeitia</t>
        </is>
      </c>
      <c r="AG10847" s="21" t="inlineStr">
        <is>
          <t>r01etpd1616b1c753b1e9f4c30ff92b5ecf0bc6685</t>
        </is>
      </c>
      <c r="AH10847" s="21" t="inlineStr">
        <is>
          <t>Ayuntamiento de Azpeitia</t>
        </is>
      </c>
      <c r="AI10847" s="21" t="inlineStr">
        <is>
          <t/>
        </is>
      </c>
      <c r="AJ10847" s="21" t="inlineStr">
        <is>
          <t/>
        </is>
      </c>
    </row>
    <row r="10848" customHeight="true" ht="15.0">
      <c r="A10848" s="21" t="inlineStr">
        <is>
          <t>armarios para el almacen de garmendipe</t>
        </is>
      </c>
      <c r="B10848" s="21" t="inlineStr">
        <is>
          <t/>
        </is>
      </c>
      <c r="C10848" s="21" t="inlineStr">
        <is>
          <t>Gobierno Vasco</t>
        </is>
      </c>
      <c r="D10848" s="21" t="inlineStr">
        <is>
          <t/>
        </is>
      </c>
      <c r="E10848" s="21" t="inlineStr">
        <is>
          <t/>
        </is>
      </c>
      <c r="F10848" s="21" t="inlineStr">
        <is>
          <t/>
        </is>
      </c>
      <c r="G10848" s="21" t="inlineStr">
        <is>
          <t>armarios para el almacen de garmendipe</t>
        </is>
      </c>
      <c r="H10848" s="21" t="inlineStr">
        <is>
          <t>armarios para el almacen de garmendipe</t>
        </is>
      </c>
      <c r="I10848" s="21" t="inlineStr">
        <is>
          <t/>
        </is>
      </c>
      <c r="J10848" s="21" t="inlineStr">
        <is>
          <t>28/01/2026</t>
        </is>
      </c>
      <c r="K10848" s="21" t="inlineStr">
        <is>
          <t>2025-ESKA-000186-00</t>
        </is>
      </c>
      <c r="L10848" s="21" t="inlineStr">
        <is>
          <t>Adjudicación provisional / definitiva</t>
        </is>
      </c>
      <c r="M10848" s="21" t="inlineStr">
        <is>
          <t>true</t>
        </is>
      </c>
      <c r="N10848" s="21" t="inlineStr">
        <is>
          <t/>
        </is>
      </c>
      <c r="O10848" s="21" t="inlineStr">
        <is>
          <t/>
        </is>
      </c>
      <c r="P10848" s="21" t="inlineStr">
        <is>
          <t/>
        </is>
      </c>
      <c r="Q10848" s="21" t="inlineStr">
        <is>
          <t/>
        </is>
      </c>
      <c r="R10848" s="21" t="inlineStr">
        <is>
          <t/>
        </is>
      </c>
      <c r="S10848" s="21" t="inlineStr">
        <is>
          <t>https://www.contratacion.euskadi.eus/webkpe00-kpeperfi/es/contenidos/anuncio_contratacion/expcm481091/es_doc/images/logo_azpeitia.jpg</t>
        </is>
      </c>
      <c r="T10848" s="21" t="inlineStr">
        <is>
          <t>Ayuntamiento de Azpeitia</t>
        </is>
      </c>
      <c r="U10848" s="21" t="inlineStr">
        <is>
          <t>P2001900F - Ayuntamiento de Azpeitia</t>
        </is>
      </c>
      <c r="V10848" s="21" t="inlineStr">
        <is>
          <t>Alcaldía</t>
        </is>
      </c>
      <c r="W10848" s="21" t="inlineStr">
        <is>
          <t/>
        </is>
      </c>
      <c r="X10848" s="21" t="inlineStr">
        <is>
          <t/>
        </is>
      </c>
      <c r="Y10848" s="21" t="inlineStr">
        <is>
          <t/>
        </is>
      </c>
      <c r="Z10848" s="21" t="inlineStr">
        <is>
          <t>https://www.contratacion.euskadi.eus/anuncio_contratacion/armarios-almacen-garmendipe/webkpe00-kpesimpc/es/</t>
        </is>
      </c>
      <c r="AA10848" s="21" t="inlineStr">
        <is>
          <t>https://www.contratacion.euskadi.eus/webkpe00-kpesimpc/es/contenidos/anuncio_contratacion/expcm481091/es_doc/index.html</t>
        </is>
      </c>
      <c r="AB10848" s="21" t="inlineStr">
        <is>
          <t>https://www.contratacion.euskadi.eus/contenidos/anuncio_contratacion/expcm481091/es_doc/data/es_r01dtpd19c057422ac2b689bacd96be5c47be61d65</t>
        </is>
      </c>
      <c r="AC10848" s="21" t="inlineStr">
        <is>
          <t>https://www.contratacion.euskadi.eus/contenidos/anuncio_contratacion/expcm481091/r01Index/expcm481091-idxContent.xml</t>
        </is>
      </c>
      <c r="AD10848" s="21" t="inlineStr">
        <is>
          <t>28/01/2026</t>
        </is>
      </c>
      <c r="AE10848" s="21" t="inlineStr">
        <is>
          <t>r01epd0140062f66be160f45960c1c9c28feabfdc</t>
        </is>
      </c>
      <c r="AF10848" s="21" t="inlineStr">
        <is>
          <t>Ayuntamiento de Azpeitia</t>
        </is>
      </c>
      <c r="AG10848" s="21" t="inlineStr">
        <is>
          <t>r01etpd1616b1c753b1e9f4c30ff92b5ecf0bc6685</t>
        </is>
      </c>
      <c r="AH10848" s="21" t="inlineStr">
        <is>
          <t>Ayuntamiento de Azpeitia</t>
        </is>
      </c>
      <c r="AI10848" s="21" t="inlineStr">
        <is>
          <t/>
        </is>
      </c>
      <c r="AJ10848" s="21" t="inlineStr">
        <is>
          <t/>
        </is>
      </c>
    </row>
    <row r="10849" customHeight="true" ht="15.0">
      <c r="A10849" s="21" t="inlineStr">
        <is>
          <t>cloro granulado</t>
        </is>
      </c>
      <c r="B10849" s="21" t="inlineStr">
        <is>
          <t/>
        </is>
      </c>
      <c r="C10849" s="21" t="inlineStr">
        <is>
          <t>Gobierno Vasco</t>
        </is>
      </c>
      <c r="D10849" s="21" t="inlineStr">
        <is>
          <t/>
        </is>
      </c>
      <c r="E10849" s="21" t="inlineStr">
        <is>
          <t/>
        </is>
      </c>
      <c r="F10849" s="21" t="inlineStr">
        <is>
          <t/>
        </is>
      </c>
      <c r="G10849" s="21" t="inlineStr">
        <is>
          <t>cloro granulado</t>
        </is>
      </c>
      <c r="H10849" s="21" t="inlineStr">
        <is>
          <t>cloro granulado</t>
        </is>
      </c>
      <c r="I10849" s="21" t="inlineStr">
        <is>
          <t/>
        </is>
      </c>
      <c r="J10849" s="21" t="inlineStr">
        <is>
          <t>28/01/2026</t>
        </is>
      </c>
      <c r="K10849" s="21" t="inlineStr">
        <is>
          <t>2025-ESKA-000187-00</t>
        </is>
      </c>
      <c r="L10849" s="21" t="inlineStr">
        <is>
          <t>Adjudicación provisional / definitiva</t>
        </is>
      </c>
      <c r="M10849" s="21" t="inlineStr">
        <is>
          <t>true</t>
        </is>
      </c>
      <c r="N10849" s="21" t="inlineStr">
        <is>
          <t/>
        </is>
      </c>
      <c r="O10849" s="21" t="inlineStr">
        <is>
          <t/>
        </is>
      </c>
      <c r="P10849" s="21" t="inlineStr">
        <is>
          <t/>
        </is>
      </c>
      <c r="Q10849" s="21" t="inlineStr">
        <is>
          <t/>
        </is>
      </c>
      <c r="R10849" s="21" t="inlineStr">
        <is>
          <t/>
        </is>
      </c>
      <c r="S10849" s="21" t="inlineStr">
        <is>
          <t>https://www.contratacion.euskadi.eus/webkpe00-kpeperfi/es/contenidos/anuncio_contratacion/expcm481092/es_doc/images/logo_azpeitia.jpg</t>
        </is>
      </c>
      <c r="T10849" s="21" t="inlineStr">
        <is>
          <t>Ayuntamiento de Azpeitia</t>
        </is>
      </c>
      <c r="U10849" s="21" t="inlineStr">
        <is>
          <t>P2001900F - Ayuntamiento de Azpeitia</t>
        </is>
      </c>
      <c r="V10849" s="21" t="inlineStr">
        <is>
          <t>Alcaldía</t>
        </is>
      </c>
      <c r="W10849" s="21" t="inlineStr">
        <is>
          <t/>
        </is>
      </c>
      <c r="X10849" s="21" t="inlineStr">
        <is>
          <t/>
        </is>
      </c>
      <c r="Y10849" s="21" t="inlineStr">
        <is>
          <t/>
        </is>
      </c>
      <c r="Z10849" s="21" t="inlineStr">
        <is>
          <t>https://www.contratacion.euskadi.eus/anuncio_contratacion/cloro-granulado/webkpe00-kpesimpc/es/</t>
        </is>
      </c>
      <c r="AA10849" s="21" t="inlineStr">
        <is>
          <t>https://www.contratacion.euskadi.eus/webkpe00-kpesimpc/es/contenidos/anuncio_contratacion/expcm481092/es_doc/index.html</t>
        </is>
      </c>
      <c r="AB10849" s="21" t="inlineStr">
        <is>
          <t>https://www.contratacion.euskadi.eus/contenidos/anuncio_contratacion/expcm481092/es_doc/data/es_r01dtpd19c057816e769dbe8f4f449c0310ec34374</t>
        </is>
      </c>
      <c r="AC10849" s="21" t="inlineStr">
        <is>
          <t>https://www.contratacion.euskadi.eus/contenidos/anuncio_contratacion/expcm481092/r01Index/expcm481092-idxContent.xml</t>
        </is>
      </c>
      <c r="AD10849" s="21" t="inlineStr">
        <is>
          <t>28/01/2026</t>
        </is>
      </c>
      <c r="AE10849" s="21" t="inlineStr">
        <is>
          <t>r01epd0140062f66be160f45960c1c9c28feabfdc</t>
        </is>
      </c>
      <c r="AF10849" s="21" t="inlineStr">
        <is>
          <t>Ayuntamiento de Azpeitia</t>
        </is>
      </c>
      <c r="AG10849" s="21" t="inlineStr">
        <is>
          <t>r01etpd1616b1c753b1e9f4c30ff92b5ecf0bc6685</t>
        </is>
      </c>
      <c r="AH10849" s="21" t="inlineStr">
        <is>
          <t>Ayuntamiento de Azpeitia</t>
        </is>
      </c>
      <c r="AI10849" s="21" t="inlineStr">
        <is>
          <t/>
        </is>
      </c>
      <c r="AJ10849" s="21" t="inlineStr">
        <is>
          <t/>
        </is>
      </c>
    </row>
    <row r="10850" customHeight="true" ht="15.0">
      <c r="A10850" s="21" t="inlineStr">
        <is>
          <t>actuación del grupo obaneuke el domingo carnaval.</t>
        </is>
      </c>
      <c r="B10850" s="21" t="inlineStr">
        <is>
          <t/>
        </is>
      </c>
      <c r="C10850" s="21" t="inlineStr">
        <is>
          <t>Gobierno Vasco</t>
        </is>
      </c>
      <c r="D10850" s="21" t="inlineStr">
        <is>
          <t/>
        </is>
      </c>
      <c r="E10850" s="21" t="inlineStr">
        <is>
          <t/>
        </is>
      </c>
      <c r="F10850" s="21" t="inlineStr">
        <is>
          <t/>
        </is>
      </c>
      <c r="G10850" s="21" t="inlineStr">
        <is>
          <t>actuación del grupo obaneuke el domingo carnaval.</t>
        </is>
      </c>
      <c r="H10850" s="21" t="inlineStr">
        <is>
          <t>actuación del grupo obaneuke el domingo carnaval.</t>
        </is>
      </c>
      <c r="I10850" s="21" t="inlineStr">
        <is>
          <t/>
        </is>
      </c>
      <c r="J10850" s="21" t="inlineStr">
        <is>
          <t>28/01/2026</t>
        </is>
      </c>
      <c r="K10850" s="21" t="inlineStr">
        <is>
          <t>2025-ESKA-000188-00</t>
        </is>
      </c>
      <c r="L10850" s="21" t="inlineStr">
        <is>
          <t>Adjudicación provisional / definitiva</t>
        </is>
      </c>
      <c r="M10850" s="21" t="inlineStr">
        <is>
          <t>true</t>
        </is>
      </c>
      <c r="N10850" s="21" t="inlineStr">
        <is>
          <t/>
        </is>
      </c>
      <c r="O10850" s="21" t="inlineStr">
        <is>
          <t/>
        </is>
      </c>
      <c r="P10850" s="21" t="inlineStr">
        <is>
          <t/>
        </is>
      </c>
      <c r="Q10850" s="21" t="inlineStr">
        <is>
          <t/>
        </is>
      </c>
      <c r="R10850" s="21" t="inlineStr">
        <is>
          <t/>
        </is>
      </c>
      <c r="S10850" s="21" t="inlineStr">
        <is>
          <t>https://www.contratacion.euskadi.eus/webkpe00-kpeperfi/es/contenidos/anuncio_contratacion/expcm481093/es_doc/images/logo_azpeitia.jpg</t>
        </is>
      </c>
      <c r="T10850" s="21" t="inlineStr">
        <is>
          <t>Ayuntamiento de Azpeitia</t>
        </is>
      </c>
      <c r="U10850" s="21" t="inlineStr">
        <is>
          <t>P2001900F - Ayuntamiento de Azpeitia</t>
        </is>
      </c>
      <c r="V10850" s="21" t="inlineStr">
        <is>
          <t>Alcaldía</t>
        </is>
      </c>
      <c r="W10850" s="21" t="inlineStr">
        <is>
          <t/>
        </is>
      </c>
      <c r="X10850" s="21" t="inlineStr">
        <is>
          <t/>
        </is>
      </c>
      <c r="Y10850" s="21" t="inlineStr">
        <is>
          <t/>
        </is>
      </c>
      <c r="Z10850" s="21" t="inlineStr">
        <is>
          <t>https://www.contratacion.euskadi.eus/anuncio_contratacion/actuacion-del-grupo-obaneuke-domingo-carnaval/webkpe00-kpesimpc/es/</t>
        </is>
      </c>
      <c r="AA10850" s="21" t="inlineStr">
        <is>
          <t>https://www.contratacion.euskadi.eus/webkpe00-kpesimpc/es/contenidos/anuncio_contratacion/expcm481093/es_doc/index.html</t>
        </is>
      </c>
      <c r="AB10850" s="21" t="inlineStr">
        <is>
          <t>https://www.contratacion.euskadi.eus/contenidos/anuncio_contratacion/expcm481093/es_doc/data/es_r01dtpd19c05783dc469dbe8f49c26c5cc2b74affa</t>
        </is>
      </c>
      <c r="AC10850" s="21" t="inlineStr">
        <is>
          <t>https://www.contratacion.euskadi.eus/contenidos/anuncio_contratacion/expcm481093/r01Index/expcm481093-idxContent.xml</t>
        </is>
      </c>
      <c r="AD10850" s="21" t="inlineStr">
        <is>
          <t>28/01/2026</t>
        </is>
      </c>
      <c r="AE10850" s="21" t="inlineStr">
        <is>
          <t>r01epd0140062f66be160f45960c1c9c28feabfdc</t>
        </is>
      </c>
      <c r="AF10850" s="21" t="inlineStr">
        <is>
          <t>Ayuntamiento de Azpeitia</t>
        </is>
      </c>
      <c r="AG10850" s="21" t="inlineStr">
        <is>
          <t>r01etpd1616b1c753b1e9f4c30ff92b5ecf0bc6685</t>
        </is>
      </c>
      <c r="AH10850" s="21" t="inlineStr">
        <is>
          <t>Ayuntamiento de Azpeitia</t>
        </is>
      </c>
      <c r="AI10850" s="21" t="inlineStr">
        <is>
          <t/>
        </is>
      </c>
      <c r="AJ10850" s="21" t="inlineStr">
        <is>
          <t/>
        </is>
      </c>
    </row>
    <row r="10851" customHeight="true" ht="15.0">
      <c r="A10851" s="21" t="inlineStr">
        <is>
          <t>gasoleo para polideportivo</t>
        </is>
      </c>
      <c r="B10851" s="21" t="inlineStr">
        <is>
          <t/>
        </is>
      </c>
      <c r="C10851" s="21" t="inlineStr">
        <is>
          <t>Gobierno Vasco</t>
        </is>
      </c>
      <c r="D10851" s="21" t="inlineStr">
        <is>
          <t/>
        </is>
      </c>
      <c r="E10851" s="21" t="inlineStr">
        <is>
          <t/>
        </is>
      </c>
      <c r="F10851" s="21" t="inlineStr">
        <is>
          <t/>
        </is>
      </c>
      <c r="G10851" s="21" t="inlineStr">
        <is>
          <t>gasoleo para polideportivo</t>
        </is>
      </c>
      <c r="H10851" s="21" t="inlineStr">
        <is>
          <t>gasoleo para polideportivo</t>
        </is>
      </c>
      <c r="I10851" s="21" t="inlineStr">
        <is>
          <t/>
        </is>
      </c>
      <c r="J10851" s="21" t="inlineStr">
        <is>
          <t>28/01/2026</t>
        </is>
      </c>
      <c r="K10851" s="21" t="inlineStr">
        <is>
          <t>2025-ESKA-000189-00</t>
        </is>
      </c>
      <c r="L10851" s="21" t="inlineStr">
        <is>
          <t>Adjudicación provisional / definitiva</t>
        </is>
      </c>
      <c r="M10851" s="21" t="inlineStr">
        <is>
          <t>true</t>
        </is>
      </c>
      <c r="N10851" s="21" t="inlineStr">
        <is>
          <t/>
        </is>
      </c>
      <c r="O10851" s="21" t="inlineStr">
        <is>
          <t/>
        </is>
      </c>
      <c r="P10851" s="21" t="inlineStr">
        <is>
          <t/>
        </is>
      </c>
      <c r="Q10851" s="21" t="inlineStr">
        <is>
          <t/>
        </is>
      </c>
      <c r="R10851" s="21" t="inlineStr">
        <is>
          <t/>
        </is>
      </c>
      <c r="S10851" s="21" t="inlineStr">
        <is>
          <t>https://www.contratacion.euskadi.eus/webkpe00-kpeperfi/es/contenidos/anuncio_contratacion/expcm481094/es_doc/images/logo_azpeitia.jpg</t>
        </is>
      </c>
      <c r="T10851" s="21" t="inlineStr">
        <is>
          <t>Ayuntamiento de Azpeitia</t>
        </is>
      </c>
      <c r="U10851" s="21" t="inlineStr">
        <is>
          <t>P2001900F - Ayuntamiento de Azpeitia</t>
        </is>
      </c>
      <c r="V10851" s="21" t="inlineStr">
        <is>
          <t>Alcaldía</t>
        </is>
      </c>
      <c r="W10851" s="21" t="inlineStr">
        <is>
          <t/>
        </is>
      </c>
      <c r="X10851" s="21" t="inlineStr">
        <is>
          <t/>
        </is>
      </c>
      <c r="Y10851" s="21" t="inlineStr">
        <is>
          <t/>
        </is>
      </c>
      <c r="Z10851" s="21" t="inlineStr">
        <is>
          <t>https://www.contratacion.euskadi.eus/anuncio_contratacion/gasoleo-polideportivo/webkpe00-kpesimpc/es/</t>
        </is>
      </c>
      <c r="AA10851" s="21" t="inlineStr">
        <is>
          <t>https://www.contratacion.euskadi.eus/webkpe00-kpesimpc/es/contenidos/anuncio_contratacion/expcm481094/es_doc/index.html</t>
        </is>
      </c>
      <c r="AB10851" s="21" t="inlineStr">
        <is>
          <t>https://www.contratacion.euskadi.eus/contenidos/anuncio_contratacion/expcm481094/es_doc/data/es_r01dtpd19c057865c869dbe8f45d2f20903258f74d</t>
        </is>
      </c>
      <c r="AC10851" s="21" t="inlineStr">
        <is>
          <t>https://www.contratacion.euskadi.eus/contenidos/anuncio_contratacion/expcm481094/r01Index/expcm481094-idxContent.xml</t>
        </is>
      </c>
      <c r="AD10851" s="21" t="inlineStr">
        <is>
          <t>28/01/2026</t>
        </is>
      </c>
      <c r="AE10851" s="21" t="inlineStr">
        <is>
          <t>r01epd0140062f66be160f45960c1c9c28feabfdc</t>
        </is>
      </c>
      <c r="AF10851" s="21" t="inlineStr">
        <is>
          <t>Ayuntamiento de Azpeitia</t>
        </is>
      </c>
      <c r="AG10851" s="21" t="inlineStr">
        <is>
          <t>r01etpd1616b1c753b1e9f4c30ff92b5ecf0bc6685</t>
        </is>
      </c>
      <c r="AH10851" s="21" t="inlineStr">
        <is>
          <t>Ayuntamiento de Azpeitia</t>
        </is>
      </c>
      <c r="AI10851" s="21" t="inlineStr">
        <is>
          <t/>
        </is>
      </c>
      <c r="AJ10851" s="21" t="inlineStr">
        <is>
          <t/>
        </is>
      </c>
    </row>
    <row r="10852" customHeight="true" ht="15.0">
      <c r="A10852" s="21" t="inlineStr">
        <is>
          <t>guantes para el personal de servicios generales</t>
        </is>
      </c>
      <c r="B10852" s="21" t="inlineStr">
        <is>
          <t/>
        </is>
      </c>
      <c r="C10852" s="21" t="inlineStr">
        <is>
          <t>Gobierno Vasco</t>
        </is>
      </c>
      <c r="D10852" s="21" t="inlineStr">
        <is>
          <t/>
        </is>
      </c>
      <c r="E10852" s="21" t="inlineStr">
        <is>
          <t/>
        </is>
      </c>
      <c r="F10852" s="21" t="inlineStr">
        <is>
          <t/>
        </is>
      </c>
      <c r="G10852" s="21" t="inlineStr">
        <is>
          <t>guantes para el personal de servicios generales</t>
        </is>
      </c>
      <c r="H10852" s="21" t="inlineStr">
        <is>
          <t>guantes para el personal de servicios generales</t>
        </is>
      </c>
      <c r="I10852" s="21" t="inlineStr">
        <is>
          <t/>
        </is>
      </c>
      <c r="J10852" s="21" t="inlineStr">
        <is>
          <t>28/01/2026</t>
        </is>
      </c>
      <c r="K10852" s="21" t="inlineStr">
        <is>
          <t>2025-ESKA-000190-00</t>
        </is>
      </c>
      <c r="L10852" s="21" t="inlineStr">
        <is>
          <t>Adjudicación provisional / definitiva</t>
        </is>
      </c>
      <c r="M10852" s="21" t="inlineStr">
        <is>
          <t>true</t>
        </is>
      </c>
      <c r="N10852" s="21" t="inlineStr">
        <is>
          <t/>
        </is>
      </c>
      <c r="O10852" s="21" t="inlineStr">
        <is>
          <t/>
        </is>
      </c>
      <c r="P10852" s="21" t="inlineStr">
        <is>
          <t/>
        </is>
      </c>
      <c r="Q10852" s="21" t="inlineStr">
        <is>
          <t/>
        </is>
      </c>
      <c r="R10852" s="21" t="inlineStr">
        <is>
          <t/>
        </is>
      </c>
      <c r="S10852" s="21" t="inlineStr">
        <is>
          <t>https://www.contratacion.euskadi.eus/webkpe00-kpeperfi/es/contenidos/anuncio_contratacion/expcm481095/es_doc/images/logo_azpeitia.jpg</t>
        </is>
      </c>
      <c r="T10852" s="21" t="inlineStr">
        <is>
          <t>Ayuntamiento de Azpeitia</t>
        </is>
      </c>
      <c r="U10852" s="21" t="inlineStr">
        <is>
          <t>P2001900F - Ayuntamiento de Azpeitia</t>
        </is>
      </c>
      <c r="V10852" s="21" t="inlineStr">
        <is>
          <t>Alcaldía</t>
        </is>
      </c>
      <c r="W10852" s="21" t="inlineStr">
        <is>
          <t/>
        </is>
      </c>
      <c r="X10852" s="21" t="inlineStr">
        <is>
          <t/>
        </is>
      </c>
      <c r="Y10852" s="21" t="inlineStr">
        <is>
          <t/>
        </is>
      </c>
      <c r="Z10852" s="21" t="inlineStr">
        <is>
          <t>https://www.contratacion.euskadi.eus/anuncio_contratacion/guantes-personal-servicios-generales/expcm481095/webkpe00-kpesimpc/es/</t>
        </is>
      </c>
      <c r="AA10852" s="21" t="inlineStr">
        <is>
          <t>https://www.contratacion.euskadi.eus/webkpe00-kpesimpc/es/contenidos/anuncio_contratacion/expcm481095/es_doc/index.html</t>
        </is>
      </c>
      <c r="AB10852" s="21" t="inlineStr">
        <is>
          <t>https://www.contratacion.euskadi.eus/contenidos/anuncio_contratacion/expcm481095/es_doc/data/es_r01dtpd19c05788d3c69dbe8f43ce7d04a867f19f8</t>
        </is>
      </c>
      <c r="AC10852" s="21" t="inlineStr">
        <is>
          <t>https://www.contratacion.euskadi.eus/contenidos/anuncio_contratacion/expcm481095/r01Index/expcm481095-idxContent.xml</t>
        </is>
      </c>
      <c r="AD10852" s="21" t="inlineStr">
        <is>
          <t>28/01/2026</t>
        </is>
      </c>
      <c r="AE10852" s="21" t="inlineStr">
        <is>
          <t>r01epd0140062f66be160f45960c1c9c28feabfdc</t>
        </is>
      </c>
      <c r="AF10852" s="21" t="inlineStr">
        <is>
          <t>Ayuntamiento de Azpeitia</t>
        </is>
      </c>
      <c r="AG10852" s="21" t="inlineStr">
        <is>
          <t>r01etpd1616b1c753b1e9f4c30ff92b5ecf0bc6685</t>
        </is>
      </c>
      <c r="AH10852" s="21" t="inlineStr">
        <is>
          <t>Ayuntamiento de Azpeitia</t>
        </is>
      </c>
      <c r="AI10852" s="21" t="inlineStr">
        <is>
          <t/>
        </is>
      </c>
      <c r="AJ10852" s="21" t="inlineStr">
        <is>
          <t/>
        </is>
      </c>
    </row>
    <row r="10853" customHeight="true" ht="15.0">
      <c r="A10853" s="21" t="inlineStr">
        <is>
          <t>cuidado de la exposición sobre becas de creación en betherram</t>
        </is>
      </c>
      <c r="B10853" s="21" t="inlineStr">
        <is>
          <t/>
        </is>
      </c>
      <c r="C10853" s="21" t="inlineStr">
        <is>
          <t>Gobierno Vasco</t>
        </is>
      </c>
      <c r="D10853" s="21" t="inlineStr">
        <is>
          <t/>
        </is>
      </c>
      <c r="E10853" s="21" t="inlineStr">
        <is>
          <t/>
        </is>
      </c>
      <c r="F10853" s="21" t="inlineStr">
        <is>
          <t/>
        </is>
      </c>
      <c r="G10853" s="21" t="inlineStr">
        <is>
          <t>cuidado de la exposición sobre becas de creación en betherram</t>
        </is>
      </c>
      <c r="H10853" s="21" t="inlineStr">
        <is>
          <t>cuidado de la exposición sobre becas de creación en betherram</t>
        </is>
      </c>
      <c r="I10853" s="21" t="inlineStr">
        <is>
          <t/>
        </is>
      </c>
      <c r="J10853" s="21" t="inlineStr">
        <is>
          <t>28/01/2026</t>
        </is>
      </c>
      <c r="K10853" s="21" t="inlineStr">
        <is>
          <t>2025-ESKA-000191-00</t>
        </is>
      </c>
      <c r="L10853" s="21" t="inlineStr">
        <is>
          <t>Adjudicación provisional / definitiva</t>
        </is>
      </c>
      <c r="M10853" s="21" t="inlineStr">
        <is>
          <t>true</t>
        </is>
      </c>
      <c r="N10853" s="21" t="inlineStr">
        <is>
          <t/>
        </is>
      </c>
      <c r="O10853" s="21" t="inlineStr">
        <is>
          <t/>
        </is>
      </c>
      <c r="P10853" s="21" t="inlineStr">
        <is>
          <t/>
        </is>
      </c>
      <c r="Q10853" s="21" t="inlineStr">
        <is>
          <t/>
        </is>
      </c>
      <c r="R10853" s="21" t="inlineStr">
        <is>
          <t/>
        </is>
      </c>
      <c r="S10853" s="21" t="inlineStr">
        <is>
          <t>https://www.contratacion.euskadi.eus/webkpe00-kpeperfi/es/contenidos/anuncio_contratacion/expcm481096/es_doc/images/logo_azpeitia.jpg</t>
        </is>
      </c>
      <c r="T10853" s="21" t="inlineStr">
        <is>
          <t>Ayuntamiento de Azpeitia</t>
        </is>
      </c>
      <c r="U10853" s="21" t="inlineStr">
        <is>
          <t>P2001900F - Ayuntamiento de Azpeitia</t>
        </is>
      </c>
      <c r="V10853" s="21" t="inlineStr">
        <is>
          <t>Alcaldía</t>
        </is>
      </c>
      <c r="W10853" s="21" t="inlineStr">
        <is>
          <t/>
        </is>
      </c>
      <c r="X10853" s="21" t="inlineStr">
        <is>
          <t/>
        </is>
      </c>
      <c r="Y10853" s="21" t="inlineStr">
        <is>
          <t/>
        </is>
      </c>
      <c r="Z10853" s="21" t="inlineStr">
        <is>
          <t>https://www.contratacion.euskadi.eus/anuncio_contratacion/cuidado-exposicion-becas-creacion-betherram/webkpe00-kpesimpc/es/</t>
        </is>
      </c>
      <c r="AA10853" s="21" t="inlineStr">
        <is>
          <t>https://www.contratacion.euskadi.eus/webkpe00-kpesimpc/es/contenidos/anuncio_contratacion/expcm481096/es_doc/index.html</t>
        </is>
      </c>
      <c r="AB10853" s="21" t="inlineStr">
        <is>
          <t>https://www.contratacion.euskadi.eus/contenidos/anuncio_contratacion/expcm481096/es_doc/data/es_r01dtpd19c0578b57369dbe8f434a11966eeabcc96</t>
        </is>
      </c>
      <c r="AC10853" s="21" t="inlineStr">
        <is>
          <t>https://www.contratacion.euskadi.eus/contenidos/anuncio_contratacion/expcm481096/r01Index/expcm481096-idxContent.xml</t>
        </is>
      </c>
      <c r="AD10853" s="21" t="inlineStr">
        <is>
          <t>28/01/2026</t>
        </is>
      </c>
      <c r="AE10853" s="21" t="inlineStr">
        <is>
          <t>r01epd0140062f66be160f45960c1c9c28feabfdc</t>
        </is>
      </c>
      <c r="AF10853" s="21" t="inlineStr">
        <is>
          <t>Ayuntamiento de Azpeitia</t>
        </is>
      </c>
      <c r="AG10853" s="21" t="inlineStr">
        <is>
          <t>r01etpd1616b1c753b1e9f4c30ff92b5ecf0bc6685</t>
        </is>
      </c>
      <c r="AH10853" s="21" t="inlineStr">
        <is>
          <t>Ayuntamiento de Azpeitia</t>
        </is>
      </c>
      <c r="AI10853" s="21" t="inlineStr">
        <is>
          <t/>
        </is>
      </c>
      <c r="AJ10853" s="21" t="inlineStr">
        <is>
          <t/>
        </is>
      </c>
    </row>
    <row r="10854" customHeight="true" ht="15.0">
      <c r="A10854" s="21" t="inlineStr">
        <is>
          <t>servicio técnico para varias actuaciones en carnavales</t>
        </is>
      </c>
      <c r="B10854" s="21" t="inlineStr">
        <is>
          <t/>
        </is>
      </c>
      <c r="C10854" s="21" t="inlineStr">
        <is>
          <t>Gobierno Vasco</t>
        </is>
      </c>
      <c r="D10854" s="21" t="inlineStr">
        <is>
          <t/>
        </is>
      </c>
      <c r="E10854" s="21" t="inlineStr">
        <is>
          <t/>
        </is>
      </c>
      <c r="F10854" s="21" t="inlineStr">
        <is>
          <t/>
        </is>
      </c>
      <c r="G10854" s="21" t="inlineStr">
        <is>
          <t>servicio técnico para varias actuaciones en carnavales</t>
        </is>
      </c>
      <c r="H10854" s="21" t="inlineStr">
        <is>
          <t>servicio técnico para varias actuaciones en carnavales</t>
        </is>
      </c>
      <c r="I10854" s="21" t="inlineStr">
        <is>
          <t/>
        </is>
      </c>
      <c r="J10854" s="21" t="inlineStr">
        <is>
          <t>28/01/2026</t>
        </is>
      </c>
      <c r="K10854" s="21" t="inlineStr">
        <is>
          <t>2025-ESKA-000192-00</t>
        </is>
      </c>
      <c r="L10854" s="21" t="inlineStr">
        <is>
          <t>Adjudicación provisional / definitiva</t>
        </is>
      </c>
      <c r="M10854" s="21" t="inlineStr">
        <is>
          <t>true</t>
        </is>
      </c>
      <c r="N10854" s="21" t="inlineStr">
        <is>
          <t/>
        </is>
      </c>
      <c r="O10854" s="21" t="inlineStr">
        <is>
          <t/>
        </is>
      </c>
      <c r="P10854" s="21" t="inlineStr">
        <is>
          <t/>
        </is>
      </c>
      <c r="Q10854" s="21" t="inlineStr">
        <is>
          <t/>
        </is>
      </c>
      <c r="R10854" s="21" t="inlineStr">
        <is>
          <t/>
        </is>
      </c>
      <c r="S10854" s="21" t="inlineStr">
        <is>
          <t>https://www.contratacion.euskadi.eus/webkpe00-kpeperfi/es/contenidos/anuncio_contratacion/expcm481097/es_doc/images/logo_azpeitia.jpg</t>
        </is>
      </c>
      <c r="T10854" s="21" t="inlineStr">
        <is>
          <t>Ayuntamiento de Azpeitia</t>
        </is>
      </c>
      <c r="U10854" s="21" t="inlineStr">
        <is>
          <t>P2001900F - Ayuntamiento de Azpeitia</t>
        </is>
      </c>
      <c r="V10854" s="21" t="inlineStr">
        <is>
          <t>Alcaldía</t>
        </is>
      </c>
      <c r="W10854" s="21" t="inlineStr">
        <is>
          <t/>
        </is>
      </c>
      <c r="X10854" s="21" t="inlineStr">
        <is>
          <t/>
        </is>
      </c>
      <c r="Y10854" s="21" t="inlineStr">
        <is>
          <t/>
        </is>
      </c>
      <c r="Z10854" s="21" t="inlineStr">
        <is>
          <t>https://www.contratacion.euskadi.eus/anuncio_contratacion/servicio-tecnico-varias-actuaciones-carnavales/webkpe00-kpesimpc/es/</t>
        </is>
      </c>
      <c r="AA10854" s="21" t="inlineStr">
        <is>
          <t>https://www.contratacion.euskadi.eus/webkpe00-kpesimpc/es/contenidos/anuncio_contratacion/expcm481097/es_doc/index.html</t>
        </is>
      </c>
      <c r="AB10854" s="21" t="inlineStr">
        <is>
          <t>https://www.contratacion.euskadi.eus/contenidos/anuncio_contratacion/expcm481097/es_doc/data/es_r01dtpd0019c057caa42b3932777179822e5024559</t>
        </is>
      </c>
      <c r="AC10854" s="21" t="inlineStr">
        <is>
          <t>https://www.contratacion.euskadi.eus/contenidos/anuncio_contratacion/expcm481097/r01Index/expcm481097-idxContent.xml</t>
        </is>
      </c>
      <c r="AD10854" s="21" t="inlineStr">
        <is>
          <t>28/01/2026</t>
        </is>
      </c>
      <c r="AE10854" s="21" t="inlineStr">
        <is>
          <t>r01epd0140062f66be160f45960c1c9c28feabfdc</t>
        </is>
      </c>
      <c r="AF10854" s="21" t="inlineStr">
        <is>
          <t>Ayuntamiento de Azpeitia</t>
        </is>
      </c>
      <c r="AG10854" s="21" t="inlineStr">
        <is>
          <t>r01etpd1616b1c753b1e9f4c30ff92b5ecf0bc6685</t>
        </is>
      </c>
      <c r="AH10854" s="21" t="inlineStr">
        <is>
          <t>Ayuntamiento de Azpeitia</t>
        </is>
      </c>
      <c r="AI10854" s="21" t="inlineStr">
        <is>
          <t/>
        </is>
      </c>
      <c r="AJ10854" s="21" t="inlineStr">
        <is>
          <t/>
        </is>
      </c>
    </row>
    <row r="10855" customHeight="true" ht="15.0">
      <c r="A10855" s="21" t="inlineStr">
        <is>
          <t>actuación de la charanga incansables el domingo carnaval.</t>
        </is>
      </c>
      <c r="B10855" s="21" t="inlineStr">
        <is>
          <t/>
        </is>
      </c>
      <c r="C10855" s="21" t="inlineStr">
        <is>
          <t>Gobierno Vasco</t>
        </is>
      </c>
      <c r="D10855" s="21" t="inlineStr">
        <is>
          <t/>
        </is>
      </c>
      <c r="E10855" s="21" t="inlineStr">
        <is>
          <t/>
        </is>
      </c>
      <c r="F10855" s="21" t="inlineStr">
        <is>
          <t/>
        </is>
      </c>
      <c r="G10855" s="21" t="inlineStr">
        <is>
          <t>actuación de la charanga incansables el domingo carnaval.</t>
        </is>
      </c>
      <c r="H10855" s="21" t="inlineStr">
        <is>
          <t>actuación de la charanga incansables el domingo carnaval.</t>
        </is>
      </c>
      <c r="I10855" s="21" t="inlineStr">
        <is>
          <t/>
        </is>
      </c>
      <c r="J10855" s="21" t="inlineStr">
        <is>
          <t>28/01/2026</t>
        </is>
      </c>
      <c r="K10855" s="21" t="inlineStr">
        <is>
          <t>2025-ESKA-000193-00</t>
        </is>
      </c>
      <c r="L10855" s="21" t="inlineStr">
        <is>
          <t>Adjudicación provisional / definitiva</t>
        </is>
      </c>
      <c r="M10855" s="21" t="inlineStr">
        <is>
          <t>true</t>
        </is>
      </c>
      <c r="N10855" s="21" t="inlineStr">
        <is>
          <t/>
        </is>
      </c>
      <c r="O10855" s="21" t="inlineStr">
        <is>
          <t/>
        </is>
      </c>
      <c r="P10855" s="21" t="inlineStr">
        <is>
          <t/>
        </is>
      </c>
      <c r="Q10855" s="21" t="inlineStr">
        <is>
          <t/>
        </is>
      </c>
      <c r="R10855" s="21" t="inlineStr">
        <is>
          <t/>
        </is>
      </c>
      <c r="S10855" s="21" t="inlineStr">
        <is>
          <t>https://www.contratacion.euskadi.eus/webkpe00-kpeperfi/es/contenidos/anuncio_contratacion/expcm481098/es_doc/images/logo_azpeitia.jpg</t>
        </is>
      </c>
      <c r="T10855" s="21" t="inlineStr">
        <is>
          <t>Ayuntamiento de Azpeitia</t>
        </is>
      </c>
      <c r="U10855" s="21" t="inlineStr">
        <is>
          <t>P2001900F - Ayuntamiento de Azpeitia</t>
        </is>
      </c>
      <c r="V10855" s="21" t="inlineStr">
        <is>
          <t>Alcaldía</t>
        </is>
      </c>
      <c r="W10855" s="21" t="inlineStr">
        <is>
          <t/>
        </is>
      </c>
      <c r="X10855" s="21" t="inlineStr">
        <is>
          <t/>
        </is>
      </c>
      <c r="Y10855" s="21" t="inlineStr">
        <is>
          <t/>
        </is>
      </c>
      <c r="Z10855" s="21" t="inlineStr">
        <is>
          <t>https://www.contratacion.euskadi.eus/anuncio_contratacion/actuacion-charanga-incansables-domingo-carnaval/webkpe00-kpesimpc/es/</t>
        </is>
      </c>
      <c r="AA10855" s="21" t="inlineStr">
        <is>
          <t>https://www.contratacion.euskadi.eus/webkpe00-kpesimpc/es/contenidos/anuncio_contratacion/expcm481098/es_doc/index.html</t>
        </is>
      </c>
      <c r="AB10855" s="21" t="inlineStr">
        <is>
          <t>https://www.contratacion.euskadi.eus/contenidos/anuncio_contratacion/expcm481098/es_doc/data/es_r01dtpd019c057cd22cb39327732af66b8a50cc301</t>
        </is>
      </c>
      <c r="AC10855" s="21" t="inlineStr">
        <is>
          <t>https://www.contratacion.euskadi.eus/contenidos/anuncio_contratacion/expcm481098/r01Index/expcm481098-idxContent.xml</t>
        </is>
      </c>
      <c r="AD10855" s="21" t="inlineStr">
        <is>
          <t>28/01/2026</t>
        </is>
      </c>
      <c r="AE10855" s="21" t="inlineStr">
        <is>
          <t>r01epd0140062f66be160f45960c1c9c28feabfdc</t>
        </is>
      </c>
      <c r="AF10855" s="21" t="inlineStr">
        <is>
          <t>Ayuntamiento de Azpeitia</t>
        </is>
      </c>
      <c r="AG10855" s="21" t="inlineStr">
        <is>
          <t>r01etpd1616b1c753b1e9f4c30ff92b5ecf0bc6685</t>
        </is>
      </c>
      <c r="AH10855" s="21" t="inlineStr">
        <is>
          <t>Ayuntamiento de Azpeitia</t>
        </is>
      </c>
      <c r="AI10855" s="21" t="inlineStr">
        <is>
          <t/>
        </is>
      </c>
      <c r="AJ10855" s="21" t="inlineStr">
        <is>
          <t/>
        </is>
      </c>
    </row>
    <row r="10856" customHeight="true" ht="15.0">
      <c r="A10856" s="21" t="inlineStr">
        <is>
          <t>guiones y vídeos del servicio de asesoramiento sexológico, de género y de pareja</t>
        </is>
      </c>
      <c r="B10856" s="21" t="inlineStr">
        <is>
          <t/>
        </is>
      </c>
      <c r="C10856" s="21" t="inlineStr">
        <is>
          <t>Gobierno Vasco</t>
        </is>
      </c>
      <c r="D10856" s="21" t="inlineStr">
        <is>
          <t/>
        </is>
      </c>
      <c r="E10856" s="21" t="inlineStr">
        <is>
          <t/>
        </is>
      </c>
      <c r="F10856" s="21" t="inlineStr">
        <is>
          <t/>
        </is>
      </c>
      <c r="G10856" s="21" t="inlineStr">
        <is>
          <t>guiones y vídeos del servicio de asesoramiento sexológico, de género y de pareja</t>
        </is>
      </c>
      <c r="H10856" s="21" t="inlineStr">
        <is>
          <t>guiones y vídeos del servicio de asesoramiento sexológico, de género y de pareja</t>
        </is>
      </c>
      <c r="I10856" s="21" t="inlineStr">
        <is>
          <t/>
        </is>
      </c>
      <c r="J10856" s="21" t="inlineStr">
        <is>
          <t>28/01/2026</t>
        </is>
      </c>
      <c r="K10856" s="21" t="inlineStr">
        <is>
          <t>2025-ESKA-000194-00</t>
        </is>
      </c>
      <c r="L10856" s="21" t="inlineStr">
        <is>
          <t>Adjudicación provisional / definitiva</t>
        </is>
      </c>
      <c r="M10856" s="21" t="inlineStr">
        <is>
          <t>true</t>
        </is>
      </c>
      <c r="N10856" s="21" t="inlineStr">
        <is>
          <t/>
        </is>
      </c>
      <c r="O10856" s="21" t="inlineStr">
        <is>
          <t/>
        </is>
      </c>
      <c r="P10856" s="21" t="inlineStr">
        <is>
          <t/>
        </is>
      </c>
      <c r="Q10856" s="21" t="inlineStr">
        <is>
          <t/>
        </is>
      </c>
      <c r="R10856" s="21" t="inlineStr">
        <is>
          <t/>
        </is>
      </c>
      <c r="S10856" s="21" t="inlineStr">
        <is>
          <t>https://www.contratacion.euskadi.eus/webkpe00-kpeperfi/es/contenidos/anuncio_contratacion/expcm481099/es_doc/images/logo_azpeitia.jpg</t>
        </is>
      </c>
      <c r="T10856" s="21" t="inlineStr">
        <is>
          <t>Ayuntamiento de Azpeitia</t>
        </is>
      </c>
      <c r="U10856" s="21" t="inlineStr">
        <is>
          <t>P2001900F - Ayuntamiento de Azpeitia</t>
        </is>
      </c>
      <c r="V10856" s="21" t="inlineStr">
        <is>
          <t>Alcaldía</t>
        </is>
      </c>
      <c r="W10856" s="21" t="inlineStr">
        <is>
          <t/>
        </is>
      </c>
      <c r="X10856" s="21" t="inlineStr">
        <is>
          <t/>
        </is>
      </c>
      <c r="Y10856" s="21" t="inlineStr">
        <is>
          <t/>
        </is>
      </c>
      <c r="Z10856" s="21" t="inlineStr">
        <is>
          <t>https://www.contratacion.euskadi.eus/anuncio_contratacion/guiones-y-videos-del-servicio-asesoramiento-sexologico-genero-y-pareja/webkpe00-kpesimpc/es/</t>
        </is>
      </c>
      <c r="AA10856" s="21" t="inlineStr">
        <is>
          <t>https://www.contratacion.euskadi.eus/webkpe00-kpesimpc/es/contenidos/anuncio_contratacion/expcm481099/es_doc/index.html</t>
        </is>
      </c>
      <c r="AB10856" s="21" t="inlineStr">
        <is>
          <t>https://www.contratacion.euskadi.eus/contenidos/anuncio_contratacion/expcm481099/es_doc/data/es_r01dtpd019c057cf9dfb393277ddaf99852b394d5d</t>
        </is>
      </c>
      <c r="AC10856" s="21" t="inlineStr">
        <is>
          <t>https://www.contratacion.euskadi.eus/contenidos/anuncio_contratacion/expcm481099/r01Index/expcm481099-idxContent.xml</t>
        </is>
      </c>
      <c r="AD10856" s="21" t="inlineStr">
        <is>
          <t>28/01/2026</t>
        </is>
      </c>
      <c r="AE10856" s="21" t="inlineStr">
        <is>
          <t>r01epd0140062f66be160f45960c1c9c28feabfdc</t>
        </is>
      </c>
      <c r="AF10856" s="21" t="inlineStr">
        <is>
          <t>Ayuntamiento de Azpeitia</t>
        </is>
      </c>
      <c r="AG10856" s="21" t="inlineStr">
        <is>
          <t>r01etpd1616b1c753b1e9f4c30ff92b5ecf0bc6685</t>
        </is>
      </c>
      <c r="AH10856" s="21" t="inlineStr">
        <is>
          <t>Ayuntamiento de Azpeitia</t>
        </is>
      </c>
      <c r="AI10856" s="21" t="inlineStr">
        <is>
          <t/>
        </is>
      </c>
      <c r="AJ10856" s="21" t="inlineStr">
        <is>
          <t/>
        </is>
      </c>
    </row>
    <row r="10857" customHeight="true" ht="15.0">
      <c r="A10857" s="21" t="inlineStr">
        <is>
          <t>diseño de los carteles para unas fiestas igualitarias en carnavales</t>
        </is>
      </c>
      <c r="B10857" s="21" t="inlineStr">
        <is>
          <t/>
        </is>
      </c>
      <c r="C10857" s="21" t="inlineStr">
        <is>
          <t>Gobierno Vasco</t>
        </is>
      </c>
      <c r="D10857" s="21" t="inlineStr">
        <is>
          <t/>
        </is>
      </c>
      <c r="E10857" s="21" t="inlineStr">
        <is>
          <t/>
        </is>
      </c>
      <c r="F10857" s="21" t="inlineStr">
        <is>
          <t/>
        </is>
      </c>
      <c r="G10857" s="21" t="inlineStr">
        <is>
          <t>diseño de los carteles para unas fiestas igualitarias en carnavales</t>
        </is>
      </c>
      <c r="H10857" s="21" t="inlineStr">
        <is>
          <t>diseño de los carteles para unas fiestas igualitarias en carnavales</t>
        </is>
      </c>
      <c r="I10857" s="21" t="inlineStr">
        <is>
          <t/>
        </is>
      </c>
      <c r="J10857" s="21" t="inlineStr">
        <is>
          <t>28/01/2026</t>
        </is>
      </c>
      <c r="K10857" s="21" t="inlineStr">
        <is>
          <t>2025-ESKA-000195-00</t>
        </is>
      </c>
      <c r="L10857" s="21" t="inlineStr">
        <is>
          <t>Adjudicación provisional / definitiva</t>
        </is>
      </c>
      <c r="M10857" s="21" t="inlineStr">
        <is>
          <t>true</t>
        </is>
      </c>
      <c r="N10857" s="21" t="inlineStr">
        <is>
          <t/>
        </is>
      </c>
      <c r="O10857" s="21" t="inlineStr">
        <is>
          <t/>
        </is>
      </c>
      <c r="P10857" s="21" t="inlineStr">
        <is>
          <t/>
        </is>
      </c>
      <c r="Q10857" s="21" t="inlineStr">
        <is>
          <t/>
        </is>
      </c>
      <c r="R10857" s="21" t="inlineStr">
        <is>
          <t/>
        </is>
      </c>
      <c r="S10857" s="21" t="inlineStr">
        <is>
          <t>https://www.contratacion.euskadi.eus/webkpe00-kpeperfi/es/contenidos/anuncio_contratacion/expcm481100/es_doc/images/logo_azpeitia.jpg</t>
        </is>
      </c>
      <c r="T10857" s="21" t="inlineStr">
        <is>
          <t>Ayuntamiento de Azpeitia</t>
        </is>
      </c>
      <c r="U10857" s="21" t="inlineStr">
        <is>
          <t>P2001900F - Ayuntamiento de Azpeitia</t>
        </is>
      </c>
      <c r="V10857" s="21" t="inlineStr">
        <is>
          <t>Alcaldía</t>
        </is>
      </c>
      <c r="W10857" s="21" t="inlineStr">
        <is>
          <t/>
        </is>
      </c>
      <c r="X10857" s="21" t="inlineStr">
        <is>
          <t/>
        </is>
      </c>
      <c r="Y10857" s="21" t="inlineStr">
        <is>
          <t/>
        </is>
      </c>
      <c r="Z10857" s="21" t="inlineStr">
        <is>
          <t>https://www.contratacion.euskadi.eus/anuncio_contratacion/diseno-carteles-fiestas-igualitarias-carnavales/webkpe00-kpesimpc/es/</t>
        </is>
      </c>
      <c r="AA10857" s="21" t="inlineStr">
        <is>
          <t>https://www.contratacion.euskadi.eus/webkpe00-kpesimpc/es/contenidos/anuncio_contratacion/expcm481100/es_doc/index.html</t>
        </is>
      </c>
      <c r="AB10857" s="21" t="inlineStr">
        <is>
          <t>https://www.contratacion.euskadi.eus/contenidos/anuncio_contratacion/expcm481100/es_doc/data/es_r01dtpd019c057d2198b393277dd992b9d74d6e8ee</t>
        </is>
      </c>
      <c r="AC10857" s="21" t="inlineStr">
        <is>
          <t>https://www.contratacion.euskadi.eus/contenidos/anuncio_contratacion/expcm481100/r01Index/expcm481100-idxContent.xml</t>
        </is>
      </c>
      <c r="AD10857" s="21" t="inlineStr">
        <is>
          <t>28/01/2026</t>
        </is>
      </c>
      <c r="AE10857" s="21" t="inlineStr">
        <is>
          <t>r01epd0140062f66be160f45960c1c9c28feabfdc</t>
        </is>
      </c>
      <c r="AF10857" s="21" t="inlineStr">
        <is>
          <t>Ayuntamiento de Azpeitia</t>
        </is>
      </c>
      <c r="AG10857" s="21" t="inlineStr">
        <is>
          <t>r01etpd1616b1c753b1e9f4c30ff92b5ecf0bc6685</t>
        </is>
      </c>
      <c r="AH10857" s="21" t="inlineStr">
        <is>
          <t>Ayuntamiento de Azpeitia</t>
        </is>
      </c>
      <c r="AI10857" s="21" t="inlineStr">
        <is>
          <t/>
        </is>
      </c>
      <c r="AJ10857" s="21" t="inlineStr">
        <is>
          <t/>
        </is>
      </c>
    </row>
    <row r="10858" customHeight="true" ht="15.0">
      <c r="A10858" s="21" t="inlineStr">
        <is>
          <t>libros para la biblioteca</t>
        </is>
      </c>
      <c r="B10858" s="21" t="inlineStr">
        <is>
          <t/>
        </is>
      </c>
      <c r="C10858" s="21" t="inlineStr">
        <is>
          <t>Gobierno Vasco</t>
        </is>
      </c>
      <c r="D10858" s="21" t="inlineStr">
        <is>
          <t/>
        </is>
      </c>
      <c r="E10858" s="21" t="inlineStr">
        <is>
          <t/>
        </is>
      </c>
      <c r="F10858" s="21" t="inlineStr">
        <is>
          <t/>
        </is>
      </c>
      <c r="G10858" s="21" t="inlineStr">
        <is>
          <t>libros para la biblioteca</t>
        </is>
      </c>
      <c r="H10858" s="21" t="inlineStr">
        <is>
          <t>libros para la biblioteca</t>
        </is>
      </c>
      <c r="I10858" s="21" t="inlineStr">
        <is>
          <t/>
        </is>
      </c>
      <c r="J10858" s="21" t="inlineStr">
        <is>
          <t>28/01/2026</t>
        </is>
      </c>
      <c r="K10858" s="21" t="inlineStr">
        <is>
          <t>2025-ESKA-000196-00</t>
        </is>
      </c>
      <c r="L10858" s="21" t="inlineStr">
        <is>
          <t>Adjudicación provisional / definitiva</t>
        </is>
      </c>
      <c r="M10858" s="21" t="inlineStr">
        <is>
          <t>true</t>
        </is>
      </c>
      <c r="N10858" s="21" t="inlineStr">
        <is>
          <t/>
        </is>
      </c>
      <c r="O10858" s="21" t="inlineStr">
        <is>
          <t/>
        </is>
      </c>
      <c r="P10858" s="21" t="inlineStr">
        <is>
          <t/>
        </is>
      </c>
      <c r="Q10858" s="21" t="inlineStr">
        <is>
          <t/>
        </is>
      </c>
      <c r="R10858" s="21" t="inlineStr">
        <is>
          <t/>
        </is>
      </c>
      <c r="S10858" s="21" t="inlineStr">
        <is>
          <t>https://www.contratacion.euskadi.eus/webkpe00-kpeperfi/es/contenidos/anuncio_contratacion/expcm481101/es_doc/images/logo_azpeitia.jpg</t>
        </is>
      </c>
      <c r="T10858" s="21" t="inlineStr">
        <is>
          <t>Ayuntamiento de Azpeitia</t>
        </is>
      </c>
      <c r="U10858" s="21" t="inlineStr">
        <is>
          <t>P2001900F - Ayuntamiento de Azpeitia</t>
        </is>
      </c>
      <c r="V10858" s="21" t="inlineStr">
        <is>
          <t>Alcaldía</t>
        </is>
      </c>
      <c r="W10858" s="21" t="inlineStr">
        <is>
          <t/>
        </is>
      </c>
      <c r="X10858" s="21" t="inlineStr">
        <is>
          <t/>
        </is>
      </c>
      <c r="Y10858" s="21" t="inlineStr">
        <is>
          <t/>
        </is>
      </c>
      <c r="Z10858" s="21" t="inlineStr">
        <is>
          <t>https://www.contratacion.euskadi.eus/anuncio_contratacion/libros-biblioteca/expcm481101/webkpe00-kpesimpc/es/</t>
        </is>
      </c>
      <c r="AA10858" s="21" t="inlineStr">
        <is>
          <t>https://www.contratacion.euskadi.eus/webkpe00-kpesimpc/es/contenidos/anuncio_contratacion/expcm481101/es_doc/index.html</t>
        </is>
      </c>
      <c r="AB10858" s="21" t="inlineStr">
        <is>
          <t>https://www.contratacion.euskadi.eus/contenidos/anuncio_contratacion/expcm481101/es_doc/data/es_r01dtpd019c057d498bb39327771cea6b812d86116</t>
        </is>
      </c>
      <c r="AC10858" s="21" t="inlineStr">
        <is>
          <t>https://www.contratacion.euskadi.eus/contenidos/anuncio_contratacion/expcm481101/r01Index/expcm481101-idxContent.xml</t>
        </is>
      </c>
      <c r="AD10858" s="21" t="inlineStr">
        <is>
          <t>28/01/2026</t>
        </is>
      </c>
      <c r="AE10858" s="21" t="inlineStr">
        <is>
          <t>r01epd0140062f66be160f45960c1c9c28feabfdc</t>
        </is>
      </c>
      <c r="AF10858" s="21" t="inlineStr">
        <is>
          <t>Ayuntamiento de Azpeitia</t>
        </is>
      </c>
      <c r="AG10858" s="21" t="inlineStr">
        <is>
          <t>r01etpd1616b1c753b1e9f4c30ff92b5ecf0bc6685</t>
        </is>
      </c>
      <c r="AH10858" s="21" t="inlineStr">
        <is>
          <t>Ayuntamiento de Azpeitia</t>
        </is>
      </c>
      <c r="AI10858" s="21" t="inlineStr">
        <is>
          <t/>
        </is>
      </c>
      <c r="AJ10858" s="21" t="inlineStr">
        <is>
          <t/>
        </is>
      </c>
    </row>
    <row r="10859" customHeight="true" ht="15.0">
      <c r="A10859" s="21" t="inlineStr">
        <is>
          <t>cambiar  reductor de presion de 2"</t>
        </is>
      </c>
      <c r="B10859" s="21" t="inlineStr">
        <is>
          <t/>
        </is>
      </c>
      <c r="C10859" s="21" t="inlineStr">
        <is>
          <t>Gobierno Vasco</t>
        </is>
      </c>
      <c r="D10859" s="21" t="inlineStr">
        <is>
          <t/>
        </is>
      </c>
      <c r="E10859" s="21" t="inlineStr">
        <is>
          <t/>
        </is>
      </c>
      <c r="F10859" s="21" t="inlineStr">
        <is>
          <t/>
        </is>
      </c>
      <c r="G10859" s="21" t="inlineStr">
        <is>
          <t>cambiar  reductor de presion de 2"</t>
        </is>
      </c>
      <c r="H10859" s="21" t="inlineStr">
        <is>
          <t>cambiar  reductor de presion de 2"</t>
        </is>
      </c>
      <c r="I10859" s="21" t="inlineStr">
        <is>
          <t/>
        </is>
      </c>
      <c r="J10859" s="21" t="inlineStr">
        <is>
          <t>28/01/2026</t>
        </is>
      </c>
      <c r="K10859" s="21" t="inlineStr">
        <is>
          <t>2025-ESKA-000197-00</t>
        </is>
      </c>
      <c r="L10859" s="21" t="inlineStr">
        <is>
          <t>Adjudicación provisional / definitiva</t>
        </is>
      </c>
      <c r="M10859" s="21" t="inlineStr">
        <is>
          <t>true</t>
        </is>
      </c>
      <c r="N10859" s="21" t="inlineStr">
        <is>
          <t/>
        </is>
      </c>
      <c r="O10859" s="21" t="inlineStr">
        <is>
          <t/>
        </is>
      </c>
      <c r="P10859" s="21" t="inlineStr">
        <is>
          <t/>
        </is>
      </c>
      <c r="Q10859" s="21" t="inlineStr">
        <is>
          <t/>
        </is>
      </c>
      <c r="R10859" s="21" t="inlineStr">
        <is>
          <t/>
        </is>
      </c>
      <c r="S10859" s="21" t="inlineStr">
        <is>
          <t>https://www.contratacion.euskadi.eus/webkpe00-kpeperfi/es/contenidos/anuncio_contratacion/expcm481102/es_doc/images/logo_azpeitia.jpg</t>
        </is>
      </c>
      <c r="T10859" s="21" t="inlineStr">
        <is>
          <t>Ayuntamiento de Azpeitia</t>
        </is>
      </c>
      <c r="U10859" s="21" t="inlineStr">
        <is>
          <t>P2001900F - Ayuntamiento de Azpeitia</t>
        </is>
      </c>
      <c r="V10859" s="21" t="inlineStr">
        <is>
          <t>Alcaldía</t>
        </is>
      </c>
      <c r="W10859" s="21" t="inlineStr">
        <is>
          <t/>
        </is>
      </c>
      <c r="X10859" s="21" t="inlineStr">
        <is>
          <t/>
        </is>
      </c>
      <c r="Y10859" s="21" t="inlineStr">
        <is>
          <t/>
        </is>
      </c>
      <c r="Z10859" s="21" t="inlineStr">
        <is>
          <t>https://www.contratacion.euskadi.eus/anuncio_contratacion/cambiar-reductor-presion-2/webkpe00-kpesimpc/es/</t>
        </is>
      </c>
      <c r="AA10859" s="21" t="inlineStr">
        <is>
          <t>https://www.contratacion.euskadi.eus/webkpe00-kpesimpc/es/contenidos/anuncio_contratacion/expcm481102/es_doc/index.html</t>
        </is>
      </c>
      <c r="AB10859" s="21" t="inlineStr">
        <is>
          <t>https://www.contratacion.euskadi.eus/contenidos/anuncio_contratacion/expcm481102/es_doc/data/es_r01dtpd19c058141a62559b758591e09bdad67bd45</t>
        </is>
      </c>
      <c r="AC10859" s="21" t="inlineStr">
        <is>
          <t>https://www.contratacion.euskadi.eus/contenidos/anuncio_contratacion/expcm481102/r01Index/expcm481102-idxContent.xml</t>
        </is>
      </c>
      <c r="AD10859" s="21" t="inlineStr">
        <is>
          <t>28/01/2026</t>
        </is>
      </c>
      <c r="AE10859" s="21" t="inlineStr">
        <is>
          <t>r01epd0140062f66be160f45960c1c9c28feabfdc</t>
        </is>
      </c>
      <c r="AF10859" s="21" t="inlineStr">
        <is>
          <t>Ayuntamiento de Azpeitia</t>
        </is>
      </c>
      <c r="AG10859" s="21" t="inlineStr">
        <is>
          <t>r01etpd1616b1c753b1e9f4c30ff92b5ecf0bc6685</t>
        </is>
      </c>
      <c r="AH10859" s="21" t="inlineStr">
        <is>
          <t>Ayuntamiento de Azpeitia</t>
        </is>
      </c>
      <c r="AI10859" s="21" t="inlineStr">
        <is>
          <t/>
        </is>
      </c>
      <c r="AJ10859" s="21" t="inlineStr">
        <is>
          <t/>
        </is>
      </c>
    </row>
    <row r="10860" customHeight="true" ht="15.0">
      <c r="A10860" s="21" t="inlineStr">
        <is>
          <t>reparación del vehículo  ss2496al y cinturón de seguridad para peugeot boxer</t>
        </is>
      </c>
      <c r="B10860" s="21" t="inlineStr">
        <is>
          <t/>
        </is>
      </c>
      <c r="C10860" s="21" t="inlineStr">
        <is>
          <t>Gobierno Vasco</t>
        </is>
      </c>
      <c r="D10860" s="21" t="inlineStr">
        <is>
          <t/>
        </is>
      </c>
      <c r="E10860" s="21" t="inlineStr">
        <is>
          <t/>
        </is>
      </c>
      <c r="F10860" s="21" t="inlineStr">
        <is>
          <t/>
        </is>
      </c>
      <c r="G10860" s="21" t="inlineStr">
        <is>
          <t>reparación del vehículo  ss2496al y cinturón de seguridad para peugeot boxer</t>
        </is>
      </c>
      <c r="H10860" s="21" t="inlineStr">
        <is>
          <t>reparación del vehículo  ss2496al y cinturón de seguridad para peugeot boxer</t>
        </is>
      </c>
      <c r="I10860" s="21" t="inlineStr">
        <is>
          <t/>
        </is>
      </c>
      <c r="J10860" s="21" t="inlineStr">
        <is>
          <t>28/01/2026</t>
        </is>
      </c>
      <c r="K10860" s="21" t="inlineStr">
        <is>
          <t>2025-FAKT-001155-00</t>
        </is>
      </c>
      <c r="L10860" s="21" t="inlineStr">
        <is>
          <t>Adjudicación provisional / definitiva</t>
        </is>
      </c>
      <c r="M10860" s="21" t="inlineStr">
        <is>
          <t>true</t>
        </is>
      </c>
      <c r="N10860" s="21" t="inlineStr">
        <is>
          <t/>
        </is>
      </c>
      <c r="O10860" s="21" t="inlineStr">
        <is>
          <t/>
        </is>
      </c>
      <c r="P10860" s="21" t="inlineStr">
        <is>
          <t/>
        </is>
      </c>
      <c r="Q10860" s="21" t="inlineStr">
        <is>
          <t/>
        </is>
      </c>
      <c r="R10860" s="21" t="inlineStr">
        <is>
          <t/>
        </is>
      </c>
      <c r="S10860" s="21" t="inlineStr">
        <is>
          <t>https://www.contratacion.euskadi.eus/webkpe00-kpeperfi/es/contenidos/anuncio_contratacion/expcm481103/es_doc/images/logo_azpeitia.jpg</t>
        </is>
      </c>
      <c r="T10860" s="21" t="inlineStr">
        <is>
          <t>Ayuntamiento de Azpeitia</t>
        </is>
      </c>
      <c r="U10860" s="21" t="inlineStr">
        <is>
          <t>P2001900F - Ayuntamiento de Azpeitia</t>
        </is>
      </c>
      <c r="V10860" s="21" t="inlineStr">
        <is>
          <t>Alcaldía</t>
        </is>
      </c>
      <c r="W10860" s="21" t="inlineStr">
        <is>
          <t/>
        </is>
      </c>
      <c r="X10860" s="21" t="inlineStr">
        <is>
          <t/>
        </is>
      </c>
      <c r="Y10860" s="21" t="inlineStr">
        <is>
          <t/>
        </is>
      </c>
      <c r="Z10860" s="21" t="inlineStr">
        <is>
          <t>https://www.contratacion.euskadi.eus/anuncio_contratacion/reparacion-del-vehiculo-ss2496al-y-cinturon-seguridad-peugeot-boxer/webkpe00-kpesimpc/es/</t>
        </is>
      </c>
      <c r="AA10860" s="21" t="inlineStr">
        <is>
          <t>https://www.contratacion.euskadi.eus/webkpe00-kpesimpc/es/contenidos/anuncio_contratacion/expcm481103/es_doc/index.html</t>
        </is>
      </c>
      <c r="AB10860" s="21" t="inlineStr">
        <is>
          <t>https://www.contratacion.euskadi.eus/contenidos/anuncio_contratacion/expcm481103/es_doc/data/es_r01dtpd19c058168812559b758c047afe1fee0b1a9</t>
        </is>
      </c>
      <c r="AC10860" s="21" t="inlineStr">
        <is>
          <t>https://www.contratacion.euskadi.eus/contenidos/anuncio_contratacion/expcm481103/r01Index/expcm481103-idxContent.xml</t>
        </is>
      </c>
      <c r="AD10860" s="21" t="inlineStr">
        <is>
          <t>28/01/2026</t>
        </is>
      </c>
      <c r="AE10860" s="21" t="inlineStr">
        <is>
          <t>r01epd0140062f66be160f45960c1c9c28feabfdc</t>
        </is>
      </c>
      <c r="AF10860" s="21" t="inlineStr">
        <is>
          <t>Ayuntamiento de Azpeitia</t>
        </is>
      </c>
      <c r="AG10860" s="21" t="inlineStr">
        <is>
          <t>r01etpd1616b1c753b1e9f4c30ff92b5ecf0bc6685</t>
        </is>
      </c>
      <c r="AH10860" s="21" t="inlineStr">
        <is>
          <t>Ayuntamiento de Azpeitia</t>
        </is>
      </c>
      <c r="AI10860" s="21" t="inlineStr">
        <is>
          <t/>
        </is>
      </c>
      <c r="AJ10860" s="21" t="inlineStr">
        <is>
          <t/>
        </is>
      </c>
    </row>
    <row r="10861" customHeight="true" ht="15.0">
      <c r="A10861" s="21" t="inlineStr">
        <is>
          <t>taquilla para la policía municipal</t>
        </is>
      </c>
      <c r="B10861" s="21" t="inlineStr">
        <is>
          <t/>
        </is>
      </c>
      <c r="C10861" s="21" t="inlineStr">
        <is>
          <t>Gobierno Vasco</t>
        </is>
      </c>
      <c r="D10861" s="21" t="inlineStr">
        <is>
          <t/>
        </is>
      </c>
      <c r="E10861" s="21" t="inlineStr">
        <is>
          <t/>
        </is>
      </c>
      <c r="F10861" s="21" t="inlineStr">
        <is>
          <t/>
        </is>
      </c>
      <c r="G10861" s="21" t="inlineStr">
        <is>
          <t>taquilla para la policía municipal</t>
        </is>
      </c>
      <c r="H10861" s="21" t="inlineStr">
        <is>
          <t>taquilla para la policía municipal</t>
        </is>
      </c>
      <c r="I10861" s="21" t="inlineStr">
        <is>
          <t/>
        </is>
      </c>
      <c r="J10861" s="21" t="inlineStr">
        <is>
          <t>28/01/2026</t>
        </is>
      </c>
      <c r="K10861" s="21" t="inlineStr">
        <is>
          <t>2025-FAKT-001161-00</t>
        </is>
      </c>
      <c r="L10861" s="21" t="inlineStr">
        <is>
          <t>Adjudicación provisional / definitiva</t>
        </is>
      </c>
      <c r="M10861" s="21" t="inlineStr">
        <is>
          <t>true</t>
        </is>
      </c>
      <c r="N10861" s="21" t="inlineStr">
        <is>
          <t/>
        </is>
      </c>
      <c r="O10861" s="21" t="inlineStr">
        <is>
          <t/>
        </is>
      </c>
      <c r="P10861" s="21" t="inlineStr">
        <is>
          <t/>
        </is>
      </c>
      <c r="Q10861" s="21" t="inlineStr">
        <is>
          <t/>
        </is>
      </c>
      <c r="R10861" s="21" t="inlineStr">
        <is>
          <t/>
        </is>
      </c>
      <c r="S10861" s="21" t="inlineStr">
        <is>
          <t>https://www.contratacion.euskadi.eus/webkpe00-kpeperfi/es/contenidos/anuncio_contratacion/expcm481104/es_doc/images/logo_azpeitia.jpg</t>
        </is>
      </c>
      <c r="T10861" s="21" t="inlineStr">
        <is>
          <t>Ayuntamiento de Azpeitia</t>
        </is>
      </c>
      <c r="U10861" s="21" t="inlineStr">
        <is>
          <t>P2001900F - Ayuntamiento de Azpeitia</t>
        </is>
      </c>
      <c r="V10861" s="21" t="inlineStr">
        <is>
          <t>Alcaldía</t>
        </is>
      </c>
      <c r="W10861" s="21" t="inlineStr">
        <is>
          <t/>
        </is>
      </c>
      <c r="X10861" s="21" t="inlineStr">
        <is>
          <t/>
        </is>
      </c>
      <c r="Y10861" s="21" t="inlineStr">
        <is>
          <t/>
        </is>
      </c>
      <c r="Z10861" s="21" t="inlineStr">
        <is>
          <t>https://www.contratacion.euskadi.eus/anuncio_contratacion/taquilla-policia-municipal/webkpe00-kpesimpc/es/</t>
        </is>
      </c>
      <c r="AA10861" s="21" t="inlineStr">
        <is>
          <t>https://www.contratacion.euskadi.eus/webkpe00-kpesimpc/es/contenidos/anuncio_contratacion/expcm481104/es_doc/index.html</t>
        </is>
      </c>
      <c r="AB10861" s="21" t="inlineStr">
        <is>
          <t>https://www.contratacion.euskadi.eus/contenidos/anuncio_contratacion/expcm481104/es_doc/data/es_r01dtpd19c058190642559b758472587890c690113</t>
        </is>
      </c>
      <c r="AC10861" s="21" t="inlineStr">
        <is>
          <t>https://www.contratacion.euskadi.eus/contenidos/anuncio_contratacion/expcm481104/r01Index/expcm481104-idxContent.xml</t>
        </is>
      </c>
      <c r="AD10861" s="21" t="inlineStr">
        <is>
          <t>28/01/2026</t>
        </is>
      </c>
      <c r="AE10861" s="21" t="inlineStr">
        <is>
          <t>r01epd0140062f66be160f45960c1c9c28feabfdc</t>
        </is>
      </c>
      <c r="AF10861" s="21" t="inlineStr">
        <is>
          <t>Ayuntamiento de Azpeitia</t>
        </is>
      </c>
      <c r="AG10861" s="21" t="inlineStr">
        <is>
          <t>r01etpd1616b1c753b1e9f4c30ff92b5ecf0bc6685</t>
        </is>
      </c>
      <c r="AH10861" s="21" t="inlineStr">
        <is>
          <t>Ayuntamiento de Azpeitia</t>
        </is>
      </c>
      <c r="AI10861" s="21" t="inlineStr">
        <is>
          <t/>
        </is>
      </c>
      <c r="AJ10861" s="21" t="inlineStr">
        <is>
          <t/>
        </is>
      </c>
    </row>
    <row r="10862" customHeight="true" ht="15.0">
      <c r="A10862" s="21" t="inlineStr">
        <is>
          <t>material de electricidad para alumbrado público y piscinas</t>
        </is>
      </c>
      <c r="B10862" s="21" t="inlineStr">
        <is>
          <t/>
        </is>
      </c>
      <c r="C10862" s="21" t="inlineStr">
        <is>
          <t>Gobierno Vasco</t>
        </is>
      </c>
      <c r="D10862" s="21" t="inlineStr">
        <is>
          <t/>
        </is>
      </c>
      <c r="E10862" s="21" t="inlineStr">
        <is>
          <t/>
        </is>
      </c>
      <c r="F10862" s="21" t="inlineStr">
        <is>
          <t/>
        </is>
      </c>
      <c r="G10862" s="21" t="inlineStr">
        <is>
          <t>material de electricidad para alumbrado público y piscinas</t>
        </is>
      </c>
      <c r="H10862" s="21" t="inlineStr">
        <is>
          <t>material de electricidad para alumbrado público y piscinas</t>
        </is>
      </c>
      <c r="I10862" s="21" t="inlineStr">
        <is>
          <t/>
        </is>
      </c>
      <c r="J10862" s="21" t="inlineStr">
        <is>
          <t>28/01/2026</t>
        </is>
      </c>
      <c r="K10862" s="21" t="inlineStr">
        <is>
          <t>2025-FAKT-001162-00</t>
        </is>
      </c>
      <c r="L10862" s="21" t="inlineStr">
        <is>
          <t>Adjudicación provisional / definitiva</t>
        </is>
      </c>
      <c r="M10862" s="21" t="inlineStr">
        <is>
          <t>true</t>
        </is>
      </c>
      <c r="N10862" s="21" t="inlineStr">
        <is>
          <t/>
        </is>
      </c>
      <c r="O10862" s="21" t="inlineStr">
        <is>
          <t/>
        </is>
      </c>
      <c r="P10862" s="21" t="inlineStr">
        <is>
          <t/>
        </is>
      </c>
      <c r="Q10862" s="21" t="inlineStr">
        <is>
          <t/>
        </is>
      </c>
      <c r="R10862" s="21" t="inlineStr">
        <is>
          <t/>
        </is>
      </c>
      <c r="S10862" s="21" t="inlineStr">
        <is>
          <t>https://www.contratacion.euskadi.eus/webkpe00-kpeperfi/es/contenidos/anuncio_contratacion/expcm481105/es_doc/images/logo_azpeitia.jpg</t>
        </is>
      </c>
      <c r="T10862" s="21" t="inlineStr">
        <is>
          <t>Ayuntamiento de Azpeitia</t>
        </is>
      </c>
      <c r="U10862" s="21" t="inlineStr">
        <is>
          <t>P2001900F - Ayuntamiento de Azpeitia</t>
        </is>
      </c>
      <c r="V10862" s="21" t="inlineStr">
        <is>
          <t>Alcaldía</t>
        </is>
      </c>
      <c r="W10862" s="21" t="inlineStr">
        <is>
          <t/>
        </is>
      </c>
      <c r="X10862" s="21" t="inlineStr">
        <is>
          <t/>
        </is>
      </c>
      <c r="Y10862" s="21" t="inlineStr">
        <is>
          <t/>
        </is>
      </c>
      <c r="Z10862" s="21" t="inlineStr">
        <is>
          <t>https://www.contratacion.euskadi.eus/anuncio_contratacion/material-electricidad-alumbrado-publico-y-piscinas/webkpe00-kpesimpc/es/</t>
        </is>
      </c>
      <c r="AA10862" s="21" t="inlineStr">
        <is>
          <t>https://www.contratacion.euskadi.eus/webkpe00-kpesimpc/es/contenidos/anuncio_contratacion/expcm481105/es_doc/index.html</t>
        </is>
      </c>
      <c r="AB10862" s="21" t="inlineStr">
        <is>
          <t>https://www.contratacion.euskadi.eus/contenidos/anuncio_contratacion/expcm481105/es_doc/data/es_r01dtpd19c0581b8582559b7584f528587bb1e79e6</t>
        </is>
      </c>
      <c r="AC10862" s="21" t="inlineStr">
        <is>
          <t>https://www.contratacion.euskadi.eus/contenidos/anuncio_contratacion/expcm481105/r01Index/expcm481105-idxContent.xml</t>
        </is>
      </c>
      <c r="AD10862" s="21" t="inlineStr">
        <is>
          <t>28/01/2026</t>
        </is>
      </c>
      <c r="AE10862" s="21" t="inlineStr">
        <is>
          <t>r01epd0140062f66be160f45960c1c9c28feabfdc</t>
        </is>
      </c>
      <c r="AF10862" s="21" t="inlineStr">
        <is>
          <t>Ayuntamiento de Azpeitia</t>
        </is>
      </c>
      <c r="AG10862" s="21" t="inlineStr">
        <is>
          <t>r01etpd1616b1c753b1e9f4c30ff92b5ecf0bc6685</t>
        </is>
      </c>
      <c r="AH10862" s="21" t="inlineStr">
        <is>
          <t>Ayuntamiento de Azpeitia</t>
        </is>
      </c>
      <c r="AI10862" s="21" t="inlineStr">
        <is>
          <t/>
        </is>
      </c>
      <c r="AJ10862" s="21" t="inlineStr">
        <is>
          <t/>
        </is>
      </c>
    </row>
    <row r="10863" customHeight="true" ht="15.0">
      <c r="A10863" s="21" t="inlineStr">
        <is>
          <t>programa de desratización e desinsectacion en el polideportivo</t>
        </is>
      </c>
      <c r="B10863" s="21" t="inlineStr">
        <is>
          <t/>
        </is>
      </c>
      <c r="C10863" s="21" t="inlineStr">
        <is>
          <t>Gobierno Vasco</t>
        </is>
      </c>
      <c r="D10863" s="21" t="inlineStr">
        <is>
          <t/>
        </is>
      </c>
      <c r="E10863" s="21" t="inlineStr">
        <is>
          <t/>
        </is>
      </c>
      <c r="F10863" s="21" t="inlineStr">
        <is>
          <t/>
        </is>
      </c>
      <c r="G10863" s="21" t="inlineStr">
        <is>
          <t>programa de desratización e desinsectacion en el polideportivo</t>
        </is>
      </c>
      <c r="H10863" s="21" t="inlineStr">
        <is>
          <t>programa de desratización e desinsectacion en el polideportivo</t>
        </is>
      </c>
      <c r="I10863" s="21" t="inlineStr">
        <is>
          <t/>
        </is>
      </c>
      <c r="J10863" s="21" t="inlineStr">
        <is>
          <t>28/01/2026</t>
        </is>
      </c>
      <c r="K10863" s="21" t="inlineStr">
        <is>
          <t>2025-FAKT-001165-00</t>
        </is>
      </c>
      <c r="L10863" s="21" t="inlineStr">
        <is>
          <t>Adjudicación provisional / definitiva</t>
        </is>
      </c>
      <c r="M10863" s="21" t="inlineStr">
        <is>
          <t>true</t>
        </is>
      </c>
      <c r="N10863" s="21" t="inlineStr">
        <is>
          <t/>
        </is>
      </c>
      <c r="O10863" s="21" t="inlineStr">
        <is>
          <t/>
        </is>
      </c>
      <c r="P10863" s="21" t="inlineStr">
        <is>
          <t/>
        </is>
      </c>
      <c r="Q10863" s="21" t="inlineStr">
        <is>
          <t/>
        </is>
      </c>
      <c r="R10863" s="21" t="inlineStr">
        <is>
          <t/>
        </is>
      </c>
      <c r="S10863" s="21" t="inlineStr">
        <is>
          <t>https://www.contratacion.euskadi.eus/webkpe00-kpeperfi/es/contenidos/anuncio_contratacion/expcm481106/es_doc/images/logo_azpeitia.jpg</t>
        </is>
      </c>
      <c r="T10863" s="21" t="inlineStr">
        <is>
          <t>Ayuntamiento de Azpeitia</t>
        </is>
      </c>
      <c r="U10863" s="21" t="inlineStr">
        <is>
          <t>P2001900F - Ayuntamiento de Azpeitia</t>
        </is>
      </c>
      <c r="V10863" s="21" t="inlineStr">
        <is>
          <t>Alcaldía</t>
        </is>
      </c>
      <c r="W10863" s="21" t="inlineStr">
        <is>
          <t/>
        </is>
      </c>
      <c r="X10863" s="21" t="inlineStr">
        <is>
          <t/>
        </is>
      </c>
      <c r="Y10863" s="21" t="inlineStr">
        <is>
          <t/>
        </is>
      </c>
      <c r="Z10863" s="21" t="inlineStr">
        <is>
          <t>https://www.contratacion.euskadi.eus/anuncio_contratacion/programa-desratizacion-e-desinsectacion-polideportivo/webkpe00-kpesimpc/es/</t>
        </is>
      </c>
      <c r="AA10863" s="21" t="inlineStr">
        <is>
          <t>https://www.contratacion.euskadi.eus/webkpe00-kpesimpc/es/contenidos/anuncio_contratacion/expcm481106/es_doc/index.html</t>
        </is>
      </c>
      <c r="AB10863" s="21" t="inlineStr">
        <is>
          <t>https://www.contratacion.euskadi.eus/contenidos/anuncio_contratacion/expcm481106/es_doc/data/es_r01dtpd19c0581e0d62559b7584ad5fca2d302ee43</t>
        </is>
      </c>
      <c r="AC10863" s="21" t="inlineStr">
        <is>
          <t>https://www.contratacion.euskadi.eus/contenidos/anuncio_contratacion/expcm481106/r01Index/expcm481106-idxContent.xml</t>
        </is>
      </c>
      <c r="AD10863" s="21" t="inlineStr">
        <is>
          <t>28/01/2026</t>
        </is>
      </c>
      <c r="AE10863" s="21" t="inlineStr">
        <is>
          <t>r01epd0140062f66be160f45960c1c9c28feabfdc</t>
        </is>
      </c>
      <c r="AF10863" s="21" t="inlineStr">
        <is>
          <t>Ayuntamiento de Azpeitia</t>
        </is>
      </c>
      <c r="AG10863" s="21" t="inlineStr">
        <is>
          <t>r01etpd1616b1c753b1e9f4c30ff92b5ecf0bc6685</t>
        </is>
      </c>
      <c r="AH10863" s="21" t="inlineStr">
        <is>
          <t>Ayuntamiento de Azpeitia</t>
        </is>
      </c>
      <c r="AI10863" s="21" t="inlineStr">
        <is>
          <t/>
        </is>
      </c>
      <c r="AJ10863" s="21" t="inlineStr">
        <is>
          <t/>
        </is>
      </c>
    </row>
    <row r="10864" customHeight="true" ht="15.0">
      <c r="A10864" s="21" t="inlineStr">
        <is>
          <t>programa de desratización e desinsectacion en las piscinas</t>
        </is>
      </c>
      <c r="B10864" s="21" t="inlineStr">
        <is>
          <t/>
        </is>
      </c>
      <c r="C10864" s="21" t="inlineStr">
        <is>
          <t>Gobierno Vasco</t>
        </is>
      </c>
      <c r="D10864" s="21" t="inlineStr">
        <is>
          <t/>
        </is>
      </c>
      <c r="E10864" s="21" t="inlineStr">
        <is>
          <t/>
        </is>
      </c>
      <c r="F10864" s="21" t="inlineStr">
        <is>
          <t/>
        </is>
      </c>
      <c r="G10864" s="21" t="inlineStr">
        <is>
          <t>programa de desratización e desinsectacion en las piscinas</t>
        </is>
      </c>
      <c r="H10864" s="21" t="inlineStr">
        <is>
          <t>programa de desratización e desinsectacion en las piscinas</t>
        </is>
      </c>
      <c r="I10864" s="21" t="inlineStr">
        <is>
          <t/>
        </is>
      </c>
      <c r="J10864" s="21" t="inlineStr">
        <is>
          <t>28/01/2026</t>
        </is>
      </c>
      <c r="K10864" s="21" t="inlineStr">
        <is>
          <t>2025-FAKT-001166-00</t>
        </is>
      </c>
      <c r="L10864" s="21" t="inlineStr">
        <is>
          <t>Adjudicación provisional / definitiva</t>
        </is>
      </c>
      <c r="M10864" s="21" t="inlineStr">
        <is>
          <t>true</t>
        </is>
      </c>
      <c r="N10864" s="21" t="inlineStr">
        <is>
          <t/>
        </is>
      </c>
      <c r="O10864" s="21" t="inlineStr">
        <is>
          <t/>
        </is>
      </c>
      <c r="P10864" s="21" t="inlineStr">
        <is>
          <t/>
        </is>
      </c>
      <c r="Q10864" s="21" t="inlineStr">
        <is>
          <t/>
        </is>
      </c>
      <c r="R10864" s="21" t="inlineStr">
        <is>
          <t/>
        </is>
      </c>
      <c r="S10864" s="21" t="inlineStr">
        <is>
          <t>https://www.contratacion.euskadi.eus/webkpe00-kpeperfi/es/contenidos/anuncio_contratacion/expcm481107/es_doc/images/logo_azpeitia.jpg</t>
        </is>
      </c>
      <c r="T10864" s="21" t="inlineStr">
        <is>
          <t>Ayuntamiento de Azpeitia</t>
        </is>
      </c>
      <c r="U10864" s="21" t="inlineStr">
        <is>
          <t>P2001900F - Ayuntamiento de Azpeitia</t>
        </is>
      </c>
      <c r="V10864" s="21" t="inlineStr">
        <is>
          <t>Alcaldía</t>
        </is>
      </c>
      <c r="W10864" s="21" t="inlineStr">
        <is>
          <t/>
        </is>
      </c>
      <c r="X10864" s="21" t="inlineStr">
        <is>
          <t/>
        </is>
      </c>
      <c r="Y10864" s="21" t="inlineStr">
        <is>
          <t/>
        </is>
      </c>
      <c r="Z10864" s="21" t="inlineStr">
        <is>
          <t>https://www.contratacion.euskadi.eus/anuncio_contratacion/programa-desratizacion-e-desinsectacion-piscinas/webkpe00-kpesimpc/es/</t>
        </is>
      </c>
      <c r="AA10864" s="21" t="inlineStr">
        <is>
          <t>https://www.contratacion.euskadi.eus/webkpe00-kpesimpc/es/contenidos/anuncio_contratacion/expcm481107/es_doc/index.html</t>
        </is>
      </c>
      <c r="AB10864" s="21" t="inlineStr">
        <is>
          <t>https://www.contratacion.euskadi.eus/contenidos/anuncio_contratacion/expcm481107/es_doc/data/es_r01dtpd19c0585d23769dbe8f4f13edffee3120ed0</t>
        </is>
      </c>
      <c r="AC10864" s="21" t="inlineStr">
        <is>
          <t>https://www.contratacion.euskadi.eus/contenidos/anuncio_contratacion/expcm481107/r01Index/expcm481107-idxContent.xml</t>
        </is>
      </c>
      <c r="AD10864" s="21" t="inlineStr">
        <is>
          <t>28/01/2026</t>
        </is>
      </c>
      <c r="AE10864" s="21" t="inlineStr">
        <is>
          <t>r01epd0140062f66be160f45960c1c9c28feabfdc</t>
        </is>
      </c>
      <c r="AF10864" s="21" t="inlineStr">
        <is>
          <t>Ayuntamiento de Azpeitia</t>
        </is>
      </c>
      <c r="AG10864" s="21" t="inlineStr">
        <is>
          <t>r01etpd1616b1c753b1e9f4c30ff92b5ecf0bc6685</t>
        </is>
      </c>
      <c r="AH10864" s="21" t="inlineStr">
        <is>
          <t>Ayuntamiento de Azpeitia</t>
        </is>
      </c>
      <c r="AI10864" s="21" t="inlineStr">
        <is>
          <t/>
        </is>
      </c>
      <c r="AJ10864" s="21" t="inlineStr">
        <is>
          <t/>
        </is>
      </c>
    </row>
    <row r="10865" customHeight="true" ht="15.0">
      <c r="A10865" s="21" t="inlineStr">
        <is>
          <t>mangueras y enchufes para el camion 8662ksc y otros materiales</t>
        </is>
      </c>
      <c r="B10865" s="21" t="inlineStr">
        <is>
          <t/>
        </is>
      </c>
      <c r="C10865" s="21" t="inlineStr">
        <is>
          <t>Gobierno Vasco</t>
        </is>
      </c>
      <c r="D10865" s="21" t="inlineStr">
        <is>
          <t/>
        </is>
      </c>
      <c r="E10865" s="21" t="inlineStr">
        <is>
          <t/>
        </is>
      </c>
      <c r="F10865" s="21" t="inlineStr">
        <is>
          <t/>
        </is>
      </c>
      <c r="G10865" s="21" t="inlineStr">
        <is>
          <t>mangueras y enchufes para el camion 8662ksc y otros materiales</t>
        </is>
      </c>
      <c r="H10865" s="21" t="inlineStr">
        <is>
          <t>mangueras y enchufes para el camion 8662ksc y otros materiales</t>
        </is>
      </c>
      <c r="I10865" s="21" t="inlineStr">
        <is>
          <t/>
        </is>
      </c>
      <c r="J10865" s="21" t="inlineStr">
        <is>
          <t>28/01/2026</t>
        </is>
      </c>
      <c r="K10865" s="21" t="inlineStr">
        <is>
          <t>2025-FAKT-001167-00</t>
        </is>
      </c>
      <c r="L10865" s="21" t="inlineStr">
        <is>
          <t>Adjudicación provisional / definitiva</t>
        </is>
      </c>
      <c r="M10865" s="21" t="inlineStr">
        <is>
          <t>true</t>
        </is>
      </c>
      <c r="N10865" s="21" t="inlineStr">
        <is>
          <t/>
        </is>
      </c>
      <c r="O10865" s="21" t="inlineStr">
        <is>
          <t/>
        </is>
      </c>
      <c r="P10865" s="21" t="inlineStr">
        <is>
          <t/>
        </is>
      </c>
      <c r="Q10865" s="21" t="inlineStr">
        <is>
          <t/>
        </is>
      </c>
      <c r="R10865" s="21" t="inlineStr">
        <is>
          <t/>
        </is>
      </c>
      <c r="S10865" s="21" t="inlineStr">
        <is>
          <t>https://www.contratacion.euskadi.eus/webkpe00-kpeperfi/es/contenidos/anuncio_contratacion/expcm481108/es_doc/images/logo_azpeitia.jpg</t>
        </is>
      </c>
      <c r="T10865" s="21" t="inlineStr">
        <is>
          <t>Ayuntamiento de Azpeitia</t>
        </is>
      </c>
      <c r="U10865" s="21" t="inlineStr">
        <is>
          <t>P2001900F - Ayuntamiento de Azpeitia</t>
        </is>
      </c>
      <c r="V10865" s="21" t="inlineStr">
        <is>
          <t>Alcaldía</t>
        </is>
      </c>
      <c r="W10865" s="21" t="inlineStr">
        <is>
          <t/>
        </is>
      </c>
      <c r="X10865" s="21" t="inlineStr">
        <is>
          <t/>
        </is>
      </c>
      <c r="Y10865" s="21" t="inlineStr">
        <is>
          <t/>
        </is>
      </c>
      <c r="Z10865" s="21" t="inlineStr">
        <is>
          <t>https://www.contratacion.euskadi.eus/anuncio_contratacion/mangueras-y-enchufes-camion-8662ksc-y-otros-materiales/webkpe00-kpesimpc/es/</t>
        </is>
      </c>
      <c r="AA10865" s="21" t="inlineStr">
        <is>
          <t>https://www.contratacion.euskadi.eus/webkpe00-kpesimpc/es/contenidos/anuncio_contratacion/expcm481108/es_doc/index.html</t>
        </is>
      </c>
      <c r="AB10865" s="21" t="inlineStr">
        <is>
          <t>https://www.contratacion.euskadi.eus/contenidos/anuncio_contratacion/expcm481108/es_doc/data/es_r01dtpd19c0585f9ce69dbe8f4a56b6298edc83e2c</t>
        </is>
      </c>
      <c r="AC10865" s="21" t="inlineStr">
        <is>
          <t>https://www.contratacion.euskadi.eus/contenidos/anuncio_contratacion/expcm481108/r01Index/expcm481108-idxContent.xml</t>
        </is>
      </c>
      <c r="AD10865" s="21" t="inlineStr">
        <is>
          <t>28/01/2026</t>
        </is>
      </c>
      <c r="AE10865" s="21" t="inlineStr">
        <is>
          <t>r01epd0140062f66be160f45960c1c9c28feabfdc</t>
        </is>
      </c>
      <c r="AF10865" s="21" t="inlineStr">
        <is>
          <t>Ayuntamiento de Azpeitia</t>
        </is>
      </c>
      <c r="AG10865" s="21" t="inlineStr">
        <is>
          <t>r01etpd1616b1c753b1e9f4c30ff92b5ecf0bc6685</t>
        </is>
      </c>
      <c r="AH10865" s="21" t="inlineStr">
        <is>
          <t>Ayuntamiento de Azpeitia</t>
        </is>
      </c>
      <c r="AI10865" s="21" t="inlineStr">
        <is>
          <t/>
        </is>
      </c>
      <c r="AJ10865" s="21" t="inlineStr">
        <is>
          <t/>
        </is>
      </c>
    </row>
    <row r="10866" customHeight="true" ht="15.0">
      <c r="A10866" s="21" t="inlineStr">
        <is>
          <t>material para los instrumentos musicales de la banda de música</t>
        </is>
      </c>
      <c r="B10866" s="21" t="inlineStr">
        <is>
          <t/>
        </is>
      </c>
      <c r="C10866" s="21" t="inlineStr">
        <is>
          <t>Gobierno Vasco</t>
        </is>
      </c>
      <c r="D10866" s="21" t="inlineStr">
        <is>
          <t/>
        </is>
      </c>
      <c r="E10866" s="21" t="inlineStr">
        <is>
          <t/>
        </is>
      </c>
      <c r="F10866" s="21" t="inlineStr">
        <is>
          <t/>
        </is>
      </c>
      <c r="G10866" s="21" t="inlineStr">
        <is>
          <t>material para los instrumentos musicales de la banda de música</t>
        </is>
      </c>
      <c r="H10866" s="21" t="inlineStr">
        <is>
          <t>material para los instrumentos musicales de la banda de música</t>
        </is>
      </c>
      <c r="I10866" s="21" t="inlineStr">
        <is>
          <t/>
        </is>
      </c>
      <c r="J10866" s="21" t="inlineStr">
        <is>
          <t>28/01/2026</t>
        </is>
      </c>
      <c r="K10866" s="21" t="inlineStr">
        <is>
          <t>2025-FAKT-001179-00</t>
        </is>
      </c>
      <c r="L10866" s="21" t="inlineStr">
        <is>
          <t>Adjudicación provisional / definitiva</t>
        </is>
      </c>
      <c r="M10866" s="21" t="inlineStr">
        <is>
          <t>true</t>
        </is>
      </c>
      <c r="N10866" s="21" t="inlineStr">
        <is>
          <t/>
        </is>
      </c>
      <c r="O10866" s="21" t="inlineStr">
        <is>
          <t/>
        </is>
      </c>
      <c r="P10866" s="21" t="inlineStr">
        <is>
          <t/>
        </is>
      </c>
      <c r="Q10866" s="21" t="inlineStr">
        <is>
          <t/>
        </is>
      </c>
      <c r="R10866" s="21" t="inlineStr">
        <is>
          <t/>
        </is>
      </c>
      <c r="S10866" s="21" t="inlineStr">
        <is>
          <t>https://www.contratacion.euskadi.eus/webkpe00-kpeperfi/es/contenidos/anuncio_contratacion/expcm481109/es_doc/images/logo_azpeitia.jpg</t>
        </is>
      </c>
      <c r="T10866" s="21" t="inlineStr">
        <is>
          <t>Ayuntamiento de Azpeitia</t>
        </is>
      </c>
      <c r="U10866" s="21" t="inlineStr">
        <is>
          <t>P2001900F - Ayuntamiento de Azpeitia</t>
        </is>
      </c>
      <c r="V10866" s="21" t="inlineStr">
        <is>
          <t>Alcaldía</t>
        </is>
      </c>
      <c r="W10866" s="21" t="inlineStr">
        <is>
          <t/>
        </is>
      </c>
      <c r="X10866" s="21" t="inlineStr">
        <is>
          <t/>
        </is>
      </c>
      <c r="Y10866" s="21" t="inlineStr">
        <is>
          <t/>
        </is>
      </c>
      <c r="Z10866" s="21" t="inlineStr">
        <is>
          <t>https://www.contratacion.euskadi.eus/anuncio_contratacion/material-instrumentos-musicales-banda-musica/webkpe00-kpesimpc/es/</t>
        </is>
      </c>
      <c r="AA10866" s="21" t="inlineStr">
        <is>
          <t>https://www.contratacion.euskadi.eus/webkpe00-kpesimpc/es/contenidos/anuncio_contratacion/expcm481109/es_doc/index.html</t>
        </is>
      </c>
      <c r="AB10866" s="21" t="inlineStr">
        <is>
          <t>https://www.contratacion.euskadi.eus/contenidos/anuncio_contratacion/expcm481109/es_doc/data/es_r01dtpd19c058621be69dbe8f4e080a6354b288cb4</t>
        </is>
      </c>
      <c r="AC10866" s="21" t="inlineStr">
        <is>
          <t>https://www.contratacion.euskadi.eus/contenidos/anuncio_contratacion/expcm481109/r01Index/expcm481109-idxContent.xml</t>
        </is>
      </c>
      <c r="AD10866" s="21" t="inlineStr">
        <is>
          <t>28/01/2026</t>
        </is>
      </c>
      <c r="AE10866" s="21" t="inlineStr">
        <is>
          <t>r01epd0140062f66be160f45960c1c9c28feabfdc</t>
        </is>
      </c>
      <c r="AF10866" s="21" t="inlineStr">
        <is>
          <t>Ayuntamiento de Azpeitia</t>
        </is>
      </c>
      <c r="AG10866" s="21" t="inlineStr">
        <is>
          <t>r01etpd1616b1c753b1e9f4c30ff92b5ecf0bc6685</t>
        </is>
      </c>
      <c r="AH10866" s="21" t="inlineStr">
        <is>
          <t>Ayuntamiento de Azpeitia</t>
        </is>
      </c>
      <c r="AI10866" s="21" t="inlineStr">
        <is>
          <t/>
        </is>
      </c>
      <c r="AJ10866" s="21" t="inlineStr">
        <is>
          <t/>
        </is>
      </c>
    </row>
    <row r="10867" customHeight="true" ht="15.0">
      <c r="A10867" s="21" t="inlineStr">
        <is>
          <t>material para anclar al suelo los bancos de bidegorri</t>
        </is>
      </c>
      <c r="B10867" s="21" t="inlineStr">
        <is>
          <t/>
        </is>
      </c>
      <c r="C10867" s="21" t="inlineStr">
        <is>
          <t>Gobierno Vasco</t>
        </is>
      </c>
      <c r="D10867" s="21" t="inlineStr">
        <is>
          <t/>
        </is>
      </c>
      <c r="E10867" s="21" t="inlineStr">
        <is>
          <t/>
        </is>
      </c>
      <c r="F10867" s="21" t="inlineStr">
        <is>
          <t/>
        </is>
      </c>
      <c r="G10867" s="21" t="inlineStr">
        <is>
          <t>material para anclar al suelo los bancos de bidegorri</t>
        </is>
      </c>
      <c r="H10867" s="21" t="inlineStr">
        <is>
          <t>material para anclar al suelo los bancos de bidegorri</t>
        </is>
      </c>
      <c r="I10867" s="21" t="inlineStr">
        <is>
          <t/>
        </is>
      </c>
      <c r="J10867" s="21" t="inlineStr">
        <is>
          <t>28/01/2026</t>
        </is>
      </c>
      <c r="K10867" s="21" t="inlineStr">
        <is>
          <t>2025-FAKT-001183-00</t>
        </is>
      </c>
      <c r="L10867" s="21" t="inlineStr">
        <is>
          <t>Adjudicación provisional / definitiva</t>
        </is>
      </c>
      <c r="M10867" s="21" t="inlineStr">
        <is>
          <t>true</t>
        </is>
      </c>
      <c r="N10867" s="21" t="inlineStr">
        <is>
          <t/>
        </is>
      </c>
      <c r="O10867" s="21" t="inlineStr">
        <is>
          <t/>
        </is>
      </c>
      <c r="P10867" s="21" t="inlineStr">
        <is>
          <t/>
        </is>
      </c>
      <c r="Q10867" s="21" t="inlineStr">
        <is>
          <t/>
        </is>
      </c>
      <c r="R10867" s="21" t="inlineStr">
        <is>
          <t/>
        </is>
      </c>
      <c r="S10867" s="21" t="inlineStr">
        <is>
          <t>https://www.contratacion.euskadi.eus/webkpe00-kpeperfi/es/contenidos/anuncio_contratacion/expcm481110/es_doc/images/logo_azpeitia.jpg</t>
        </is>
      </c>
      <c r="T10867" s="21" t="inlineStr">
        <is>
          <t>Ayuntamiento de Azpeitia</t>
        </is>
      </c>
      <c r="U10867" s="21" t="inlineStr">
        <is>
          <t>P2001900F - Ayuntamiento de Azpeitia</t>
        </is>
      </c>
      <c r="V10867" s="21" t="inlineStr">
        <is>
          <t>Alcaldía</t>
        </is>
      </c>
      <c r="W10867" s="21" t="inlineStr">
        <is>
          <t/>
        </is>
      </c>
      <c r="X10867" s="21" t="inlineStr">
        <is>
          <t/>
        </is>
      </c>
      <c r="Y10867" s="21" t="inlineStr">
        <is>
          <t/>
        </is>
      </c>
      <c r="Z10867" s="21" t="inlineStr">
        <is>
          <t>https://www.contratacion.euskadi.eus/anuncio_contratacion/material-anclar-al-suelo-bancos-bidegorri/webkpe00-kpesimpc/es/</t>
        </is>
      </c>
      <c r="AA10867" s="21" t="inlineStr">
        <is>
          <t>https://www.contratacion.euskadi.eus/webkpe00-kpesimpc/es/contenidos/anuncio_contratacion/expcm481110/es_doc/index.html</t>
        </is>
      </c>
      <c r="AB10867" s="21" t="inlineStr">
        <is>
          <t>https://www.contratacion.euskadi.eus/contenidos/anuncio_contratacion/expcm481110/es_doc/data/es_r01dtpd19c0586499569dbe8f43505067f723c3f79</t>
        </is>
      </c>
      <c r="AC10867" s="21" t="inlineStr">
        <is>
          <t>https://www.contratacion.euskadi.eus/contenidos/anuncio_contratacion/expcm481110/r01Index/expcm481110-idxContent.xml</t>
        </is>
      </c>
      <c r="AD10867" s="21" t="inlineStr">
        <is>
          <t>28/01/2026</t>
        </is>
      </c>
      <c r="AE10867" s="21" t="inlineStr">
        <is>
          <t>r01epd0140062f66be160f45960c1c9c28feabfdc</t>
        </is>
      </c>
      <c r="AF10867" s="21" t="inlineStr">
        <is>
          <t>Ayuntamiento de Azpeitia</t>
        </is>
      </c>
      <c r="AG10867" s="21" t="inlineStr">
        <is>
          <t>r01etpd1616b1c753b1e9f4c30ff92b5ecf0bc6685</t>
        </is>
      </c>
      <c r="AH10867" s="21" t="inlineStr">
        <is>
          <t>Ayuntamiento de Azpeitia</t>
        </is>
      </c>
      <c r="AI10867" s="21" t="inlineStr">
        <is>
          <t/>
        </is>
      </c>
      <c r="AJ10867" s="21" t="inlineStr">
        <is>
          <t/>
        </is>
      </c>
    </row>
    <row r="10868" customHeight="true" ht="15.0">
      <c r="A10868" s="21" t="inlineStr">
        <is>
          <t>material de construcción para calles y vias publicas</t>
        </is>
      </c>
      <c r="B10868" s="21" t="inlineStr">
        <is>
          <t/>
        </is>
      </c>
      <c r="C10868" s="21" t="inlineStr">
        <is>
          <t>Gobierno Vasco</t>
        </is>
      </c>
      <c r="D10868" s="21" t="inlineStr">
        <is>
          <t/>
        </is>
      </c>
      <c r="E10868" s="21" t="inlineStr">
        <is>
          <t/>
        </is>
      </c>
      <c r="F10868" s="21" t="inlineStr">
        <is>
          <t/>
        </is>
      </c>
      <c r="G10868" s="21" t="inlineStr">
        <is>
          <t>material de construcción para calles y vias publicas</t>
        </is>
      </c>
      <c r="H10868" s="21" t="inlineStr">
        <is>
          <t>material de construcción para calles y vias publicas</t>
        </is>
      </c>
      <c r="I10868" s="21" t="inlineStr">
        <is>
          <t/>
        </is>
      </c>
      <c r="J10868" s="21" t="inlineStr">
        <is>
          <t>28/01/2026</t>
        </is>
      </c>
      <c r="K10868" s="21" t="inlineStr">
        <is>
          <t>2025-FAKT-001198-00</t>
        </is>
      </c>
      <c r="L10868" s="21" t="inlineStr">
        <is>
          <t>Adjudicación provisional / definitiva</t>
        </is>
      </c>
      <c r="M10868" s="21" t="inlineStr">
        <is>
          <t>true</t>
        </is>
      </c>
      <c r="N10868" s="21" t="inlineStr">
        <is>
          <t/>
        </is>
      </c>
      <c r="O10868" s="21" t="inlineStr">
        <is>
          <t/>
        </is>
      </c>
      <c r="P10868" s="21" t="inlineStr">
        <is>
          <t/>
        </is>
      </c>
      <c r="Q10868" s="21" t="inlineStr">
        <is>
          <t/>
        </is>
      </c>
      <c r="R10868" s="21" t="inlineStr">
        <is>
          <t/>
        </is>
      </c>
      <c r="S10868" s="21" t="inlineStr">
        <is>
          <t>https://www.contratacion.euskadi.eus/webkpe00-kpeperfi/es/contenidos/anuncio_contratacion/expcm481111/es_doc/images/logo_azpeitia.jpg</t>
        </is>
      </c>
      <c r="T10868" s="21" t="inlineStr">
        <is>
          <t>Ayuntamiento de Azpeitia</t>
        </is>
      </c>
      <c r="U10868" s="21" t="inlineStr">
        <is>
          <t>P2001900F - Ayuntamiento de Azpeitia</t>
        </is>
      </c>
      <c r="V10868" s="21" t="inlineStr">
        <is>
          <t>Alcaldía</t>
        </is>
      </c>
      <c r="W10868" s="21" t="inlineStr">
        <is>
          <t/>
        </is>
      </c>
      <c r="X10868" s="21" t="inlineStr">
        <is>
          <t/>
        </is>
      </c>
      <c r="Y10868" s="21" t="inlineStr">
        <is>
          <t/>
        </is>
      </c>
      <c r="Z10868" s="21" t="inlineStr">
        <is>
          <t>https://www.contratacion.euskadi.eus/anuncio_contratacion/material-construccion-calles-y-vias-publicas/expcm481111/webkpe00-kpesimpc/es/</t>
        </is>
      </c>
      <c r="AA10868" s="21" t="inlineStr">
        <is>
          <t>https://www.contratacion.euskadi.eus/webkpe00-kpesimpc/es/contenidos/anuncio_contratacion/expcm481111/es_doc/index.html</t>
        </is>
      </c>
      <c r="AB10868" s="21" t="inlineStr">
        <is>
          <t>https://www.contratacion.euskadi.eus/contenidos/anuncio_contratacion/expcm481111/es_doc/data/es_r01dtpd19c0586714469dbe8f46e09ffa556b03b6a</t>
        </is>
      </c>
      <c r="AC10868" s="21" t="inlineStr">
        <is>
          <t>https://www.contratacion.euskadi.eus/contenidos/anuncio_contratacion/expcm481111/r01Index/expcm481111-idxContent.xml</t>
        </is>
      </c>
      <c r="AD10868" s="21" t="inlineStr">
        <is>
          <t>28/01/2026</t>
        </is>
      </c>
      <c r="AE10868" s="21" t="inlineStr">
        <is>
          <t>r01epd0140062f66be160f45960c1c9c28feabfdc</t>
        </is>
      </c>
      <c r="AF10868" s="21" t="inlineStr">
        <is>
          <t>Ayuntamiento de Azpeitia</t>
        </is>
      </c>
      <c r="AG10868" s="21" t="inlineStr">
        <is>
          <t>r01etpd1616b1c753b1e9f4c30ff92b5ecf0bc6685</t>
        </is>
      </c>
      <c r="AH10868" s="21" t="inlineStr">
        <is>
          <t>Ayuntamiento de Azpeitia</t>
        </is>
      </c>
      <c r="AI10868" s="21" t="inlineStr">
        <is>
          <t/>
        </is>
      </c>
      <c r="AJ10868" s="21" t="inlineStr">
        <is>
          <t/>
        </is>
      </c>
    </row>
    <row r="10869" customHeight="true" ht="15.0">
      <c r="A10869" s="21" t="inlineStr">
        <is>
          <t>reparación de tarimas en el jardín de plaza olatz y magdalena</t>
        </is>
      </c>
      <c r="B10869" s="21" t="inlineStr">
        <is>
          <t/>
        </is>
      </c>
      <c r="C10869" s="21" t="inlineStr">
        <is>
          <t>Gobierno Vasco</t>
        </is>
      </c>
      <c r="D10869" s="21" t="inlineStr">
        <is>
          <t/>
        </is>
      </c>
      <c r="E10869" s="21" t="inlineStr">
        <is>
          <t/>
        </is>
      </c>
      <c r="F10869" s="21" t="inlineStr">
        <is>
          <t/>
        </is>
      </c>
      <c r="G10869" s="21" t="inlineStr">
        <is>
          <t>reparación de tarimas en el jardín de plaza olatz y magdalena</t>
        </is>
      </c>
      <c r="H10869" s="21" t="inlineStr">
        <is>
          <t>reparación de tarimas en el jardín de plaza olatz y magdalena</t>
        </is>
      </c>
      <c r="I10869" s="21" t="inlineStr">
        <is>
          <t/>
        </is>
      </c>
      <c r="J10869" s="21" t="inlineStr">
        <is>
          <t>28/01/2026</t>
        </is>
      </c>
      <c r="K10869" s="21" t="inlineStr">
        <is>
          <t>2025-FAKT-001201-00</t>
        </is>
      </c>
      <c r="L10869" s="21" t="inlineStr">
        <is>
          <t>Adjudicación provisional / definitiva</t>
        </is>
      </c>
      <c r="M10869" s="21" t="inlineStr">
        <is>
          <t>true</t>
        </is>
      </c>
      <c r="N10869" s="21" t="inlineStr">
        <is>
          <t/>
        </is>
      </c>
      <c r="O10869" s="21" t="inlineStr">
        <is>
          <t/>
        </is>
      </c>
      <c r="P10869" s="21" t="inlineStr">
        <is>
          <t/>
        </is>
      </c>
      <c r="Q10869" s="21" t="inlineStr">
        <is>
          <t/>
        </is>
      </c>
      <c r="R10869" s="21" t="inlineStr">
        <is>
          <t/>
        </is>
      </c>
      <c r="S10869" s="21" t="inlineStr">
        <is>
          <t>https://www.contratacion.euskadi.eus/webkpe00-kpeperfi/es/contenidos/anuncio_contratacion/expcm481112/es_doc/images/logo_azpeitia.jpg</t>
        </is>
      </c>
      <c r="T10869" s="21" t="inlineStr">
        <is>
          <t>Ayuntamiento de Azpeitia</t>
        </is>
      </c>
      <c r="U10869" s="21" t="inlineStr">
        <is>
          <t>P2001900F - Ayuntamiento de Azpeitia</t>
        </is>
      </c>
      <c r="V10869" s="21" t="inlineStr">
        <is>
          <t>Alcaldía</t>
        </is>
      </c>
      <c r="W10869" s="21" t="inlineStr">
        <is>
          <t/>
        </is>
      </c>
      <c r="X10869" s="21" t="inlineStr">
        <is>
          <t/>
        </is>
      </c>
      <c r="Y10869" s="21" t="inlineStr">
        <is>
          <t/>
        </is>
      </c>
      <c r="Z10869" s="21" t="inlineStr">
        <is>
          <t>https://www.contratacion.euskadi.eus/anuncio_contratacion/reparacion-tarimas-jardin-plaza-olatz-y-magdalena/webkpe00-kpesimpc/es/</t>
        </is>
      </c>
      <c r="AA10869" s="21" t="inlineStr">
        <is>
          <t>https://www.contratacion.euskadi.eus/webkpe00-kpesimpc/es/contenidos/anuncio_contratacion/expcm481112/es_doc/index.html</t>
        </is>
      </c>
      <c r="AB10869" s="21" t="inlineStr">
        <is>
          <t>https://www.contratacion.euskadi.eus/contenidos/anuncio_contratacion/expcm481112/es_doc/data/es_r01dtpd19c058a66682559b758b3631db87556ddd2</t>
        </is>
      </c>
      <c r="AC10869" s="21" t="inlineStr">
        <is>
          <t>https://www.contratacion.euskadi.eus/contenidos/anuncio_contratacion/expcm481112/r01Index/expcm481112-idxContent.xml</t>
        </is>
      </c>
      <c r="AD10869" s="21" t="inlineStr">
        <is>
          <t>28/01/2026</t>
        </is>
      </c>
      <c r="AE10869" s="21" t="inlineStr">
        <is>
          <t>r01epd0140062f66be160f45960c1c9c28feabfdc</t>
        </is>
      </c>
      <c r="AF10869" s="21" t="inlineStr">
        <is>
          <t>Ayuntamiento de Azpeitia</t>
        </is>
      </c>
      <c r="AG10869" s="21" t="inlineStr">
        <is>
          <t>r01etpd1616b1c753b1e9f4c30ff92b5ecf0bc6685</t>
        </is>
      </c>
      <c r="AH10869" s="21" t="inlineStr">
        <is>
          <t>Ayuntamiento de Azpeitia</t>
        </is>
      </c>
      <c r="AI10869" s="21" t="inlineStr">
        <is>
          <t/>
        </is>
      </c>
      <c r="AJ10869" s="21" t="inlineStr">
        <is>
          <t/>
        </is>
      </c>
    </row>
    <row r="10870" customHeight="true" ht="15.0">
      <c r="A10870" s="21" t="inlineStr">
        <is>
          <t>varios trabajos de soldadura en calles  y reparación en el patio de berdelari</t>
        </is>
      </c>
      <c r="B10870" s="21" t="inlineStr">
        <is>
          <t/>
        </is>
      </c>
      <c r="C10870" s="21" t="inlineStr">
        <is>
          <t>Gobierno Vasco</t>
        </is>
      </c>
      <c r="D10870" s="21" t="inlineStr">
        <is>
          <t/>
        </is>
      </c>
      <c r="E10870" s="21" t="inlineStr">
        <is>
          <t/>
        </is>
      </c>
      <c r="F10870" s="21" t="inlineStr">
        <is>
          <t/>
        </is>
      </c>
      <c r="G10870" s="21" t="inlineStr">
        <is>
          <t>varios trabajos de soldadura en calles  y reparación en el patio de berdelari</t>
        </is>
      </c>
      <c r="H10870" s="21" t="inlineStr">
        <is>
          <t>varios trabajos de soldadura en calles  y reparación en el patio de berdelari</t>
        </is>
      </c>
      <c r="I10870" s="21" t="inlineStr">
        <is>
          <t/>
        </is>
      </c>
      <c r="J10870" s="21" t="inlineStr">
        <is>
          <t>28/01/2026</t>
        </is>
      </c>
      <c r="K10870" s="21" t="inlineStr">
        <is>
          <t>2025-FAKT-001441-00</t>
        </is>
      </c>
      <c r="L10870" s="21" t="inlineStr">
        <is>
          <t>Adjudicación provisional / definitiva</t>
        </is>
      </c>
      <c r="M10870" s="21" t="inlineStr">
        <is>
          <t>true</t>
        </is>
      </c>
      <c r="N10870" s="21" t="inlineStr">
        <is>
          <t/>
        </is>
      </c>
      <c r="O10870" s="21" t="inlineStr">
        <is>
          <t/>
        </is>
      </c>
      <c r="P10870" s="21" t="inlineStr">
        <is>
          <t/>
        </is>
      </c>
      <c r="Q10870" s="21" t="inlineStr">
        <is>
          <t/>
        </is>
      </c>
      <c r="R10870" s="21" t="inlineStr">
        <is>
          <t/>
        </is>
      </c>
      <c r="S10870" s="21" t="inlineStr">
        <is>
          <t>https://www.contratacion.euskadi.eus/webkpe00-kpeperfi/es/contenidos/anuncio_contratacion/expcm481113/es_doc/images/logo_azpeitia.jpg</t>
        </is>
      </c>
      <c r="T10870" s="21" t="inlineStr">
        <is>
          <t>Ayuntamiento de Azpeitia</t>
        </is>
      </c>
      <c r="U10870" s="21" t="inlineStr">
        <is>
          <t>P2001900F - Ayuntamiento de Azpeitia</t>
        </is>
      </c>
      <c r="V10870" s="21" t="inlineStr">
        <is>
          <t>Alcaldía</t>
        </is>
      </c>
      <c r="W10870" s="21" t="inlineStr">
        <is>
          <t/>
        </is>
      </c>
      <c r="X10870" s="21" t="inlineStr">
        <is>
          <t/>
        </is>
      </c>
      <c r="Y10870" s="21" t="inlineStr">
        <is>
          <t/>
        </is>
      </c>
      <c r="Z10870" s="21" t="inlineStr">
        <is>
          <t>https://www.contratacion.euskadi.eus/anuncio_contratacion/varios-trabajos-soldadura-calles-y-reparacion-patio-berdelari/webkpe00-kpesimpc/es/</t>
        </is>
      </c>
      <c r="AA10870" s="21" t="inlineStr">
        <is>
          <t>https://www.contratacion.euskadi.eus/webkpe00-kpesimpc/es/contenidos/anuncio_contratacion/expcm481113/es_doc/index.html</t>
        </is>
      </c>
      <c r="AB10870" s="21" t="inlineStr">
        <is>
          <t>https://www.contratacion.euskadi.eus/contenidos/anuncio_contratacion/expcm481113/es_doc/data/es_r01dtpd19c058a8e712559b758f65ad9246894a73d</t>
        </is>
      </c>
      <c r="AC10870" s="21" t="inlineStr">
        <is>
          <t>https://www.contratacion.euskadi.eus/contenidos/anuncio_contratacion/expcm481113/r01Index/expcm481113-idxContent.xml</t>
        </is>
      </c>
      <c r="AD10870" s="21" t="inlineStr">
        <is>
          <t>28/01/2026</t>
        </is>
      </c>
      <c r="AE10870" s="21" t="inlineStr">
        <is>
          <t>r01epd0140062f66be160f45960c1c9c28feabfdc</t>
        </is>
      </c>
      <c r="AF10870" s="21" t="inlineStr">
        <is>
          <t>Ayuntamiento de Azpeitia</t>
        </is>
      </c>
      <c r="AG10870" s="21" t="inlineStr">
        <is>
          <t>r01etpd1616b1c753b1e9f4c30ff92b5ecf0bc6685</t>
        </is>
      </c>
      <c r="AH10870" s="21" t="inlineStr">
        <is>
          <t>Ayuntamiento de Azpeitia</t>
        </is>
      </c>
      <c r="AI10870" s="21" t="inlineStr">
        <is>
          <t/>
        </is>
      </c>
      <c r="AJ10870" s="21" t="inlineStr">
        <is>
          <t/>
        </is>
      </c>
    </row>
    <row r="10871" customHeight="true" ht="15.0">
      <c r="A10871" s="21" t="inlineStr">
        <is>
          <t>material de ferretería para la escuela de musica</t>
        </is>
      </c>
      <c r="B10871" s="21" t="inlineStr">
        <is>
          <t/>
        </is>
      </c>
      <c r="C10871" s="21" t="inlineStr">
        <is>
          <t>Gobierno Vasco</t>
        </is>
      </c>
      <c r="D10871" s="21" t="inlineStr">
        <is>
          <t/>
        </is>
      </c>
      <c r="E10871" s="21" t="inlineStr">
        <is>
          <t/>
        </is>
      </c>
      <c r="F10871" s="21" t="inlineStr">
        <is>
          <t/>
        </is>
      </c>
      <c r="G10871" s="21" t="inlineStr">
        <is>
          <t>material de ferretería para la escuela de musica</t>
        </is>
      </c>
      <c r="H10871" s="21" t="inlineStr">
        <is>
          <t>material de ferretería para la escuela de musica</t>
        </is>
      </c>
      <c r="I10871" s="21" t="inlineStr">
        <is>
          <t/>
        </is>
      </c>
      <c r="J10871" s="21" t="inlineStr">
        <is>
          <t>28/01/2026</t>
        </is>
      </c>
      <c r="K10871" s="21" t="inlineStr">
        <is>
          <t>2025-FAKT-001453-00</t>
        </is>
      </c>
      <c r="L10871" s="21" t="inlineStr">
        <is>
          <t>Adjudicación provisional / definitiva</t>
        </is>
      </c>
      <c r="M10871" s="21" t="inlineStr">
        <is>
          <t>true</t>
        </is>
      </c>
      <c r="N10871" s="21" t="inlineStr">
        <is>
          <t/>
        </is>
      </c>
      <c r="O10871" s="21" t="inlineStr">
        <is>
          <t/>
        </is>
      </c>
      <c r="P10871" s="21" t="inlineStr">
        <is>
          <t/>
        </is>
      </c>
      <c r="Q10871" s="21" t="inlineStr">
        <is>
          <t/>
        </is>
      </c>
      <c r="R10871" s="21" t="inlineStr">
        <is>
          <t/>
        </is>
      </c>
      <c r="S10871" s="21" t="inlineStr">
        <is>
          <t>https://www.contratacion.euskadi.eus/webkpe00-kpeperfi/es/contenidos/anuncio_contratacion/expcm481114/es_doc/images/logo_azpeitia.jpg</t>
        </is>
      </c>
      <c r="T10871" s="21" t="inlineStr">
        <is>
          <t>Ayuntamiento de Azpeitia</t>
        </is>
      </c>
      <c r="U10871" s="21" t="inlineStr">
        <is>
          <t>P2001900F - Ayuntamiento de Azpeitia</t>
        </is>
      </c>
      <c r="V10871" s="21" t="inlineStr">
        <is>
          <t>Alcaldía</t>
        </is>
      </c>
      <c r="W10871" s="21" t="inlineStr">
        <is>
          <t/>
        </is>
      </c>
      <c r="X10871" s="21" t="inlineStr">
        <is>
          <t/>
        </is>
      </c>
      <c r="Y10871" s="21" t="inlineStr">
        <is>
          <t/>
        </is>
      </c>
      <c r="Z10871" s="21" t="inlineStr">
        <is>
          <t>https://www.contratacion.euskadi.eus/anuncio_contratacion/material-ferreteria-escuela-musica/webkpe00-kpesimpc/es/</t>
        </is>
      </c>
      <c r="AA10871" s="21" t="inlineStr">
        <is>
          <t>https://www.contratacion.euskadi.eus/webkpe00-kpesimpc/es/contenidos/anuncio_contratacion/expcm481114/es_doc/index.html</t>
        </is>
      </c>
      <c r="AB10871" s="21" t="inlineStr">
        <is>
          <t>https://www.contratacion.euskadi.eus/contenidos/anuncio_contratacion/expcm481114/es_doc/data/es_r01dtpd19c058ab6112559b758ecf4dc20e4fa723c</t>
        </is>
      </c>
      <c r="AC10871" s="21" t="inlineStr">
        <is>
          <t>https://www.contratacion.euskadi.eus/contenidos/anuncio_contratacion/expcm481114/r01Index/expcm481114-idxContent.xml</t>
        </is>
      </c>
      <c r="AD10871" s="21" t="inlineStr">
        <is>
          <t>28/01/2026</t>
        </is>
      </c>
      <c r="AE10871" s="21" t="inlineStr">
        <is>
          <t>r01epd0140062f66be160f45960c1c9c28feabfdc</t>
        </is>
      </c>
      <c r="AF10871" s="21" t="inlineStr">
        <is>
          <t>Ayuntamiento de Azpeitia</t>
        </is>
      </c>
      <c r="AG10871" s="21" t="inlineStr">
        <is>
          <t>r01etpd1616b1c753b1e9f4c30ff92b5ecf0bc6685</t>
        </is>
      </c>
      <c r="AH10871" s="21" t="inlineStr">
        <is>
          <t>Ayuntamiento de Azpeitia</t>
        </is>
      </c>
      <c r="AI10871" s="21" t="inlineStr">
        <is>
          <t/>
        </is>
      </c>
      <c r="AJ10871" s="21" t="inlineStr">
        <is>
          <t/>
        </is>
      </c>
    </row>
    <row r="10872" customHeight="true" ht="15.0">
      <c r="A10872" s="21" t="inlineStr">
        <is>
          <t>material de ferretería para la ikastola berdelari</t>
        </is>
      </c>
      <c r="B10872" s="21" t="inlineStr">
        <is>
          <t/>
        </is>
      </c>
      <c r="C10872" s="21" t="inlineStr">
        <is>
          <t>Gobierno Vasco</t>
        </is>
      </c>
      <c r="D10872" s="21" t="inlineStr">
        <is>
          <t/>
        </is>
      </c>
      <c r="E10872" s="21" t="inlineStr">
        <is>
          <t/>
        </is>
      </c>
      <c r="F10872" s="21" t="inlineStr">
        <is>
          <t/>
        </is>
      </c>
      <c r="G10872" s="21" t="inlineStr">
        <is>
          <t>material de ferretería para la ikastola berdelari</t>
        </is>
      </c>
      <c r="H10872" s="21" t="inlineStr">
        <is>
          <t>material de ferretería para la ikastola berdelari</t>
        </is>
      </c>
      <c r="I10872" s="21" t="inlineStr">
        <is>
          <t/>
        </is>
      </c>
      <c r="J10872" s="21" t="inlineStr">
        <is>
          <t>28/01/2026</t>
        </is>
      </c>
      <c r="K10872" s="21" t="inlineStr">
        <is>
          <t>2025-FAKT-001454-00</t>
        </is>
      </c>
      <c r="L10872" s="21" t="inlineStr">
        <is>
          <t>Adjudicación provisional / definitiva</t>
        </is>
      </c>
      <c r="M10872" s="21" t="inlineStr">
        <is>
          <t>true</t>
        </is>
      </c>
      <c r="N10872" s="21" t="inlineStr">
        <is>
          <t/>
        </is>
      </c>
      <c r="O10872" s="21" t="inlineStr">
        <is>
          <t/>
        </is>
      </c>
      <c r="P10872" s="21" t="inlineStr">
        <is>
          <t/>
        </is>
      </c>
      <c r="Q10872" s="21" t="inlineStr">
        <is>
          <t/>
        </is>
      </c>
      <c r="R10872" s="21" t="inlineStr">
        <is>
          <t/>
        </is>
      </c>
      <c r="S10872" s="21" t="inlineStr">
        <is>
          <t>https://www.contratacion.euskadi.eus/webkpe00-kpeperfi/es/contenidos/anuncio_contratacion/expcm481115/es_doc/images/logo_azpeitia.jpg</t>
        </is>
      </c>
      <c r="T10872" s="21" t="inlineStr">
        <is>
          <t>Ayuntamiento de Azpeitia</t>
        </is>
      </c>
      <c r="U10872" s="21" t="inlineStr">
        <is>
          <t>P2001900F - Ayuntamiento de Azpeitia</t>
        </is>
      </c>
      <c r="V10872" s="21" t="inlineStr">
        <is>
          <t>Alcaldía</t>
        </is>
      </c>
      <c r="W10872" s="21" t="inlineStr">
        <is>
          <t/>
        </is>
      </c>
      <c r="X10872" s="21" t="inlineStr">
        <is>
          <t/>
        </is>
      </c>
      <c r="Y10872" s="21" t="inlineStr">
        <is>
          <t/>
        </is>
      </c>
      <c r="Z10872" s="21" t="inlineStr">
        <is>
          <t>https://www.contratacion.euskadi.eus/anuncio_contratacion/material-ferreteria-ikastola-berdelari/expcm481115/webkpe00-kpesimpc/es/</t>
        </is>
      </c>
      <c r="AA10872" s="21" t="inlineStr">
        <is>
          <t>https://www.contratacion.euskadi.eus/webkpe00-kpesimpc/es/contenidos/anuncio_contratacion/expcm481115/es_doc/index.html</t>
        </is>
      </c>
      <c r="AB10872" s="21" t="inlineStr">
        <is>
          <t>https://www.contratacion.euskadi.eus/contenidos/anuncio_contratacion/expcm481115/es_doc/data/es_r01dtpd19c058ade172559b7586433b401f05a0a51</t>
        </is>
      </c>
      <c r="AC10872" s="21" t="inlineStr">
        <is>
          <t>https://www.contratacion.euskadi.eus/contenidos/anuncio_contratacion/expcm481115/r01Index/expcm481115-idxContent.xml</t>
        </is>
      </c>
      <c r="AD10872" s="21" t="inlineStr">
        <is>
          <t>28/01/2026</t>
        </is>
      </c>
      <c r="AE10872" s="21" t="inlineStr">
        <is>
          <t>r01epd0140062f66be160f45960c1c9c28feabfdc</t>
        </is>
      </c>
      <c r="AF10872" s="21" t="inlineStr">
        <is>
          <t>Ayuntamiento de Azpeitia</t>
        </is>
      </c>
      <c r="AG10872" s="21" t="inlineStr">
        <is>
          <t>r01etpd1616b1c753b1e9f4c30ff92b5ecf0bc6685</t>
        </is>
      </c>
      <c r="AH10872" s="21" t="inlineStr">
        <is>
          <t>Ayuntamiento de Azpeitia</t>
        </is>
      </c>
      <c r="AI10872" s="21" t="inlineStr">
        <is>
          <t/>
        </is>
      </c>
      <c r="AJ10872" s="21" t="inlineStr">
        <is>
          <t/>
        </is>
      </c>
    </row>
    <row r="10873" customHeight="true" ht="15.0">
      <c r="A10873" s="21" t="inlineStr">
        <is>
          <t>material de ferreteria para las piscinas</t>
        </is>
      </c>
      <c r="B10873" s="21" t="inlineStr">
        <is>
          <t/>
        </is>
      </c>
      <c r="C10873" s="21" t="inlineStr">
        <is>
          <t>Gobierno Vasco</t>
        </is>
      </c>
      <c r="D10873" s="21" t="inlineStr">
        <is>
          <t/>
        </is>
      </c>
      <c r="E10873" s="21" t="inlineStr">
        <is>
          <t/>
        </is>
      </c>
      <c r="F10873" s="21" t="inlineStr">
        <is>
          <t/>
        </is>
      </c>
      <c r="G10873" s="21" t="inlineStr">
        <is>
          <t>material de ferreteria para las piscinas</t>
        </is>
      </c>
      <c r="H10873" s="21" t="inlineStr">
        <is>
          <t>material de ferreteria para las piscinas</t>
        </is>
      </c>
      <c r="I10873" s="21" t="inlineStr">
        <is>
          <t/>
        </is>
      </c>
      <c r="J10873" s="21" t="inlineStr">
        <is>
          <t>28/01/2026</t>
        </is>
      </c>
      <c r="K10873" s="21" t="inlineStr">
        <is>
          <t>2025-FAKT-001455-00</t>
        </is>
      </c>
      <c r="L10873" s="21" t="inlineStr">
        <is>
          <t>Adjudicación provisional / definitiva</t>
        </is>
      </c>
      <c r="M10873" s="21" t="inlineStr">
        <is>
          <t>true</t>
        </is>
      </c>
      <c r="N10873" s="21" t="inlineStr">
        <is>
          <t/>
        </is>
      </c>
      <c r="O10873" s="21" t="inlineStr">
        <is>
          <t/>
        </is>
      </c>
      <c r="P10873" s="21" t="inlineStr">
        <is>
          <t/>
        </is>
      </c>
      <c r="Q10873" s="21" t="inlineStr">
        <is>
          <t/>
        </is>
      </c>
      <c r="R10873" s="21" t="inlineStr">
        <is>
          <t/>
        </is>
      </c>
      <c r="S10873" s="21" t="inlineStr">
        <is>
          <t>https://www.contratacion.euskadi.eus/webkpe00-kpeperfi/es/contenidos/anuncio_contratacion/expcm481116/es_doc/images/logo_azpeitia.jpg</t>
        </is>
      </c>
      <c r="T10873" s="21" t="inlineStr">
        <is>
          <t>Ayuntamiento de Azpeitia</t>
        </is>
      </c>
      <c r="U10873" s="21" t="inlineStr">
        <is>
          <t>P2001900F - Ayuntamiento de Azpeitia</t>
        </is>
      </c>
      <c r="V10873" s="21" t="inlineStr">
        <is>
          <t>Alcaldía</t>
        </is>
      </c>
      <c r="W10873" s="21" t="inlineStr">
        <is>
          <t/>
        </is>
      </c>
      <c r="X10873" s="21" t="inlineStr">
        <is>
          <t/>
        </is>
      </c>
      <c r="Y10873" s="21" t="inlineStr">
        <is>
          <t/>
        </is>
      </c>
      <c r="Z10873" s="21" t="inlineStr">
        <is>
          <t>https://www.contratacion.euskadi.eus/anuncio_contratacion/material-ferreteria-piscinas/expcm481116/webkpe00-kpesimpc/es/</t>
        </is>
      </c>
      <c r="AA10873" s="21" t="inlineStr">
        <is>
          <t>https://www.contratacion.euskadi.eus/webkpe00-kpesimpc/es/contenidos/anuncio_contratacion/expcm481116/es_doc/index.html</t>
        </is>
      </c>
      <c r="AB10873" s="21" t="inlineStr">
        <is>
          <t>https://www.contratacion.euskadi.eus/contenidos/anuncio_contratacion/expcm481116/es_doc/data/es_r01dtpd19c058b06d22559b758479918c2786a8567</t>
        </is>
      </c>
      <c r="AC10873" s="21" t="inlineStr">
        <is>
          <t>https://www.contratacion.euskadi.eus/contenidos/anuncio_contratacion/expcm481116/r01Index/expcm481116-idxContent.xml</t>
        </is>
      </c>
      <c r="AD10873" s="21" t="inlineStr">
        <is>
          <t>28/01/2026</t>
        </is>
      </c>
      <c r="AE10873" s="21" t="inlineStr">
        <is>
          <t>r01epd0140062f66be160f45960c1c9c28feabfdc</t>
        </is>
      </c>
      <c r="AF10873" s="21" t="inlineStr">
        <is>
          <t>Ayuntamiento de Azpeitia</t>
        </is>
      </c>
      <c r="AG10873" s="21" t="inlineStr">
        <is>
          <t>r01etpd1616b1c753b1e9f4c30ff92b5ecf0bc6685</t>
        </is>
      </c>
      <c r="AH10873" s="21" t="inlineStr">
        <is>
          <t>Ayuntamiento de Azpeitia</t>
        </is>
      </c>
      <c r="AI10873" s="21" t="inlineStr">
        <is>
          <t/>
        </is>
      </c>
      <c r="AJ10873" s="21" t="inlineStr">
        <is>
          <t/>
        </is>
      </c>
    </row>
    <row r="10874" customHeight="true" ht="15.0">
      <c r="A10874" s="21" t="inlineStr">
        <is>
          <t>gasto del electricista para adecuar un aula en berdelari</t>
        </is>
      </c>
      <c r="B10874" s="21" t="inlineStr">
        <is>
          <t/>
        </is>
      </c>
      <c r="C10874" s="21" t="inlineStr">
        <is>
          <t>Gobierno Vasco</t>
        </is>
      </c>
      <c r="D10874" s="21" t="inlineStr">
        <is>
          <t/>
        </is>
      </c>
      <c r="E10874" s="21" t="inlineStr">
        <is>
          <t/>
        </is>
      </c>
      <c r="F10874" s="21" t="inlineStr">
        <is>
          <t/>
        </is>
      </c>
      <c r="G10874" s="21" t="inlineStr">
        <is>
          <t>gasto del electricista para adecuar un aula en berdelari</t>
        </is>
      </c>
      <c r="H10874" s="21" t="inlineStr">
        <is>
          <t>gasto del electricista para adecuar un aula en berdelari</t>
        </is>
      </c>
      <c r="I10874" s="21" t="inlineStr">
        <is>
          <t/>
        </is>
      </c>
      <c r="J10874" s="21" t="inlineStr">
        <is>
          <t>28/01/2026</t>
        </is>
      </c>
      <c r="K10874" s="21" t="inlineStr">
        <is>
          <t>2025-FAKT-001469-00</t>
        </is>
      </c>
      <c r="L10874" s="21" t="inlineStr">
        <is>
          <t>Adjudicación provisional / definitiva</t>
        </is>
      </c>
      <c r="M10874" s="21" t="inlineStr">
        <is>
          <t>true</t>
        </is>
      </c>
      <c r="N10874" s="21" t="inlineStr">
        <is>
          <t/>
        </is>
      </c>
      <c r="O10874" s="21" t="inlineStr">
        <is>
          <t/>
        </is>
      </c>
      <c r="P10874" s="21" t="inlineStr">
        <is>
          <t/>
        </is>
      </c>
      <c r="Q10874" s="21" t="inlineStr">
        <is>
          <t/>
        </is>
      </c>
      <c r="R10874" s="21" t="inlineStr">
        <is>
          <t/>
        </is>
      </c>
      <c r="S10874" s="21" t="inlineStr">
        <is>
          <t>https://www.contratacion.euskadi.eus/webkpe00-kpeperfi/es/contenidos/anuncio_contratacion/expcm481117/es_doc/images/logo_azpeitia.jpg</t>
        </is>
      </c>
      <c r="T10874" s="21" t="inlineStr">
        <is>
          <t>Ayuntamiento de Azpeitia</t>
        </is>
      </c>
      <c r="U10874" s="21" t="inlineStr">
        <is>
          <t>P2001900F - Ayuntamiento de Azpeitia</t>
        </is>
      </c>
      <c r="V10874" s="21" t="inlineStr">
        <is>
          <t>Alcaldía</t>
        </is>
      </c>
      <c r="W10874" s="21" t="inlineStr">
        <is>
          <t/>
        </is>
      </c>
      <c r="X10874" s="21" t="inlineStr">
        <is>
          <t/>
        </is>
      </c>
      <c r="Y10874" s="21" t="inlineStr">
        <is>
          <t/>
        </is>
      </c>
      <c r="Z10874" s="21" t="inlineStr">
        <is>
          <t>https://www.contratacion.euskadi.eus/anuncio_contratacion/gasto-del-electricista-adecuar-aula-berdelari/webkpe00-kpesimpc/es/</t>
        </is>
      </c>
      <c r="AA10874" s="21" t="inlineStr">
        <is>
          <t>https://www.contratacion.euskadi.eus/webkpe00-kpesimpc/es/contenidos/anuncio_contratacion/expcm481117/es_doc/index.html</t>
        </is>
      </c>
      <c r="AB10874" s="21" t="inlineStr">
        <is>
          <t>https://www.contratacion.euskadi.eus/contenidos/anuncio_contratacion/expcm481117/es_doc/data/es_r01dtpd19c058efb472b689bace945e33a8673f495</t>
        </is>
      </c>
      <c r="AC10874" s="21" t="inlineStr">
        <is>
          <t>https://www.contratacion.euskadi.eus/contenidos/anuncio_contratacion/expcm481117/r01Index/expcm481117-idxContent.xml</t>
        </is>
      </c>
      <c r="AD10874" s="21" t="inlineStr">
        <is>
          <t>28/01/2026</t>
        </is>
      </c>
      <c r="AE10874" s="21" t="inlineStr">
        <is>
          <t>r01epd0140062f66be160f45960c1c9c28feabfdc</t>
        </is>
      </c>
      <c r="AF10874" s="21" t="inlineStr">
        <is>
          <t>Ayuntamiento de Azpeitia</t>
        </is>
      </c>
      <c r="AG10874" s="21" t="inlineStr">
        <is>
          <t>r01etpd1616b1c753b1e9f4c30ff92b5ecf0bc6685</t>
        </is>
      </c>
      <c r="AH10874" s="21" t="inlineStr">
        <is>
          <t>Ayuntamiento de Azpeitia</t>
        </is>
      </c>
      <c r="AI10874" s="21" t="inlineStr">
        <is>
          <t/>
        </is>
      </c>
      <c r="AJ10874" s="21" t="inlineStr">
        <is>
          <t/>
        </is>
      </c>
    </row>
    <row r="10875" customHeight="true" ht="15.0">
      <c r="A10875" s="21" t="inlineStr">
        <is>
          <t>migración del correo electrónico del euskaltegi</t>
        </is>
      </c>
      <c r="B10875" s="21" t="inlineStr">
        <is>
          <t/>
        </is>
      </c>
      <c r="C10875" s="21" t="inlineStr">
        <is>
          <t>Gobierno Vasco</t>
        </is>
      </c>
      <c r="D10875" s="21" t="inlineStr">
        <is>
          <t/>
        </is>
      </c>
      <c r="E10875" s="21" t="inlineStr">
        <is>
          <t/>
        </is>
      </c>
      <c r="F10875" s="21" t="inlineStr">
        <is>
          <t/>
        </is>
      </c>
      <c r="G10875" s="21" t="inlineStr">
        <is>
          <t>migración del correo electrónico del euskaltegi</t>
        </is>
      </c>
      <c r="H10875" s="21" t="inlineStr">
        <is>
          <t>migración del correo electrónico del euskaltegi</t>
        </is>
      </c>
      <c r="I10875" s="21" t="inlineStr">
        <is>
          <t/>
        </is>
      </c>
      <c r="J10875" s="21" t="inlineStr">
        <is>
          <t>28/01/2026</t>
        </is>
      </c>
      <c r="K10875" s="21" t="inlineStr">
        <is>
          <t>2025-FAKT-001317-00</t>
        </is>
      </c>
      <c r="L10875" s="21" t="inlineStr">
        <is>
          <t>Adjudicación provisional / definitiva</t>
        </is>
      </c>
      <c r="M10875" s="21" t="inlineStr">
        <is>
          <t>true</t>
        </is>
      </c>
      <c r="N10875" s="21" t="inlineStr">
        <is>
          <t/>
        </is>
      </c>
      <c r="O10875" s="21" t="inlineStr">
        <is>
          <t/>
        </is>
      </c>
      <c r="P10875" s="21" t="inlineStr">
        <is>
          <t/>
        </is>
      </c>
      <c r="Q10875" s="21" t="inlineStr">
        <is>
          <t/>
        </is>
      </c>
      <c r="R10875" s="21" t="inlineStr">
        <is>
          <t/>
        </is>
      </c>
      <c r="S10875" s="21" t="inlineStr">
        <is>
          <t>https://www.contratacion.euskadi.eus/webkpe00-kpeperfi/es/contenidos/anuncio_contratacion/expcm481118/es_doc/images/logo_azpeitia.jpg</t>
        </is>
      </c>
      <c r="T10875" s="21" t="inlineStr">
        <is>
          <t>Ayuntamiento de Azpeitia</t>
        </is>
      </c>
      <c r="U10875" s="21" t="inlineStr">
        <is>
          <t>P2001900F - Ayuntamiento de Azpeitia</t>
        </is>
      </c>
      <c r="V10875" s="21" t="inlineStr">
        <is>
          <t>Alcaldía</t>
        </is>
      </c>
      <c r="W10875" s="21" t="inlineStr">
        <is>
          <t/>
        </is>
      </c>
      <c r="X10875" s="21" t="inlineStr">
        <is>
          <t/>
        </is>
      </c>
      <c r="Y10875" s="21" t="inlineStr">
        <is>
          <t/>
        </is>
      </c>
      <c r="Z10875" s="21" t="inlineStr">
        <is>
          <t>https://www.contratacion.euskadi.eus/anuncio_contratacion/migracion-del-correo-electronico-del-euskaltegi/webkpe00-kpesimpc/es/</t>
        </is>
      </c>
      <c r="AA10875" s="21" t="inlineStr">
        <is>
          <t>https://www.contratacion.euskadi.eus/webkpe00-kpesimpc/es/contenidos/anuncio_contratacion/expcm481118/es_doc/index.html</t>
        </is>
      </c>
      <c r="AB10875" s="21" t="inlineStr">
        <is>
          <t>https://www.contratacion.euskadi.eus/contenidos/anuncio_contratacion/expcm481118/es_doc/data/es_r01dtpd19c058f22c32b689bac4f14185a67d9349a</t>
        </is>
      </c>
      <c r="AC10875" s="21" t="inlineStr">
        <is>
          <t>https://www.contratacion.euskadi.eus/contenidos/anuncio_contratacion/expcm481118/r01Index/expcm481118-idxContent.xml</t>
        </is>
      </c>
      <c r="AD10875" s="21" t="inlineStr">
        <is>
          <t>28/01/2026</t>
        </is>
      </c>
      <c r="AE10875" s="21" t="inlineStr">
        <is>
          <t>r01epd0140062f66be160f45960c1c9c28feabfdc</t>
        </is>
      </c>
      <c r="AF10875" s="21" t="inlineStr">
        <is>
          <t>Ayuntamiento de Azpeitia</t>
        </is>
      </c>
      <c r="AG10875" s="21" t="inlineStr">
        <is>
          <t>r01etpd1616b1c753b1e9f4c30ff92b5ecf0bc6685</t>
        </is>
      </c>
      <c r="AH10875" s="21" t="inlineStr">
        <is>
          <t>Ayuntamiento de Azpeitia</t>
        </is>
      </c>
      <c r="AI10875" s="21" t="inlineStr">
        <is>
          <t/>
        </is>
      </c>
      <c r="AJ10875" s="21" t="inlineStr">
        <is>
          <t/>
        </is>
      </c>
    </row>
    <row r="10876" customHeight="true" ht="15.0">
      <c r="A10876" s="21" t="inlineStr">
        <is>
          <t>mantenimiento de semáforos, marzo</t>
        </is>
      </c>
      <c r="B10876" s="21" t="inlineStr">
        <is>
          <t/>
        </is>
      </c>
      <c r="C10876" s="21" t="inlineStr">
        <is>
          <t>Gobierno Vasco</t>
        </is>
      </c>
      <c r="D10876" s="21" t="inlineStr">
        <is>
          <t/>
        </is>
      </c>
      <c r="E10876" s="21" t="inlineStr">
        <is>
          <t/>
        </is>
      </c>
      <c r="F10876" s="21" t="inlineStr">
        <is>
          <t/>
        </is>
      </c>
      <c r="G10876" s="21" t="inlineStr">
        <is>
          <t>mantenimiento de semáforos, marzo</t>
        </is>
      </c>
      <c r="H10876" s="21" t="inlineStr">
        <is>
          <t>mantenimiento de semáforos, marzo</t>
        </is>
      </c>
      <c r="I10876" s="21" t="inlineStr">
        <is>
          <t/>
        </is>
      </c>
      <c r="J10876" s="21" t="inlineStr">
        <is>
          <t>28/01/2026</t>
        </is>
      </c>
      <c r="K10876" s="21" t="inlineStr">
        <is>
          <t>2025-FAKT-001319-00</t>
        </is>
      </c>
      <c r="L10876" s="21" t="inlineStr">
        <is>
          <t>Adjudicación provisional / definitiva</t>
        </is>
      </c>
      <c r="M10876" s="21" t="inlineStr">
        <is>
          <t>true</t>
        </is>
      </c>
      <c r="N10876" s="21" t="inlineStr">
        <is>
          <t/>
        </is>
      </c>
      <c r="O10876" s="21" t="inlineStr">
        <is>
          <t/>
        </is>
      </c>
      <c r="P10876" s="21" t="inlineStr">
        <is>
          <t/>
        </is>
      </c>
      <c r="Q10876" s="21" t="inlineStr">
        <is>
          <t/>
        </is>
      </c>
      <c r="R10876" s="21" t="inlineStr">
        <is>
          <t/>
        </is>
      </c>
      <c r="S10876" s="21" t="inlineStr">
        <is>
          <t>https://www.contratacion.euskadi.eus/webkpe00-kpeperfi/es/contenidos/anuncio_contratacion/expcm481119/es_doc/images/logo_azpeitia.jpg</t>
        </is>
      </c>
      <c r="T10876" s="21" t="inlineStr">
        <is>
          <t>Ayuntamiento de Azpeitia</t>
        </is>
      </c>
      <c r="U10876" s="21" t="inlineStr">
        <is>
          <t>P2001900F - Ayuntamiento de Azpeitia</t>
        </is>
      </c>
      <c r="V10876" s="21" t="inlineStr">
        <is>
          <t>Alcaldía</t>
        </is>
      </c>
      <c r="W10876" s="21" t="inlineStr">
        <is>
          <t/>
        </is>
      </c>
      <c r="X10876" s="21" t="inlineStr">
        <is>
          <t/>
        </is>
      </c>
      <c r="Y10876" s="21" t="inlineStr">
        <is>
          <t/>
        </is>
      </c>
      <c r="Z10876" s="21" t="inlineStr">
        <is>
          <t>https://www.contratacion.euskadi.eus/anuncio_contratacion/mantenimiento-semaforos-marzo/expcm481119/webkpe00-kpesimpc/es/</t>
        </is>
      </c>
      <c r="AA10876" s="21" t="inlineStr">
        <is>
          <t>https://www.contratacion.euskadi.eus/webkpe00-kpesimpc/es/contenidos/anuncio_contratacion/expcm481119/es_doc/index.html</t>
        </is>
      </c>
      <c r="AB10876" s="21" t="inlineStr">
        <is>
          <t>https://www.contratacion.euskadi.eus/contenidos/anuncio_contratacion/expcm481119/es_doc/data/es_r01dtpd19c058f4aba2b689bac8a11b44ac12f152f</t>
        </is>
      </c>
      <c r="AC10876" s="21" t="inlineStr">
        <is>
          <t>https://www.contratacion.euskadi.eus/contenidos/anuncio_contratacion/expcm481119/r01Index/expcm481119-idxContent.xml</t>
        </is>
      </c>
      <c r="AD10876" s="21" t="inlineStr">
        <is>
          <t>28/01/2026</t>
        </is>
      </c>
      <c r="AE10876" s="21" t="inlineStr">
        <is>
          <t>r01epd0140062f66be160f45960c1c9c28feabfdc</t>
        </is>
      </c>
      <c r="AF10876" s="21" t="inlineStr">
        <is>
          <t>Ayuntamiento de Azpeitia</t>
        </is>
      </c>
      <c r="AG10876" s="21" t="inlineStr">
        <is>
          <t>r01etpd1616b1c753b1e9f4c30ff92b5ecf0bc6685</t>
        </is>
      </c>
      <c r="AH10876" s="21" t="inlineStr">
        <is>
          <t>Ayuntamiento de Azpeitia</t>
        </is>
      </c>
      <c r="AI10876" s="21" t="inlineStr">
        <is>
          <t/>
        </is>
      </c>
      <c r="AJ10876" s="21" t="inlineStr">
        <is>
          <t/>
        </is>
      </c>
    </row>
    <row r="10877" customHeight="true" ht="15.0">
      <c r="A10877" s="21" t="inlineStr">
        <is>
          <t>servicio archivo municipal, marzo</t>
        </is>
      </c>
      <c r="B10877" s="21" t="inlineStr">
        <is>
          <t/>
        </is>
      </c>
      <c r="C10877" s="21" t="inlineStr">
        <is>
          <t>Gobierno Vasco</t>
        </is>
      </c>
      <c r="D10877" s="21" t="inlineStr">
        <is>
          <t/>
        </is>
      </c>
      <c r="E10877" s="21" t="inlineStr">
        <is>
          <t/>
        </is>
      </c>
      <c r="F10877" s="21" t="inlineStr">
        <is>
          <t/>
        </is>
      </c>
      <c r="G10877" s="21" t="inlineStr">
        <is>
          <t>servicio archivo municipal, marzo</t>
        </is>
      </c>
      <c r="H10877" s="21" t="inlineStr">
        <is>
          <t>servicio archivo municipal, marzo</t>
        </is>
      </c>
      <c r="I10877" s="21" t="inlineStr">
        <is>
          <t/>
        </is>
      </c>
      <c r="J10877" s="21" t="inlineStr">
        <is>
          <t>28/01/2026</t>
        </is>
      </c>
      <c r="K10877" s="21" t="inlineStr">
        <is>
          <t>2025-FAKT-001322-00</t>
        </is>
      </c>
      <c r="L10877" s="21" t="inlineStr">
        <is>
          <t>Adjudicación provisional / definitiva</t>
        </is>
      </c>
      <c r="M10877" s="21" t="inlineStr">
        <is>
          <t>true</t>
        </is>
      </c>
      <c r="N10877" s="21" t="inlineStr">
        <is>
          <t/>
        </is>
      </c>
      <c r="O10877" s="21" t="inlineStr">
        <is>
          <t/>
        </is>
      </c>
      <c r="P10877" s="21" t="inlineStr">
        <is>
          <t/>
        </is>
      </c>
      <c r="Q10877" s="21" t="inlineStr">
        <is>
          <t/>
        </is>
      </c>
      <c r="R10877" s="21" t="inlineStr">
        <is>
          <t/>
        </is>
      </c>
      <c r="S10877" s="21" t="inlineStr">
        <is>
          <t>https://www.contratacion.euskadi.eus/webkpe00-kpeperfi/es/contenidos/anuncio_contratacion/expcm481120/es_doc/images/logo_azpeitia.jpg</t>
        </is>
      </c>
      <c r="T10877" s="21" t="inlineStr">
        <is>
          <t>Ayuntamiento de Azpeitia</t>
        </is>
      </c>
      <c r="U10877" s="21" t="inlineStr">
        <is>
          <t>P2001900F - Ayuntamiento de Azpeitia</t>
        </is>
      </c>
      <c r="V10877" s="21" t="inlineStr">
        <is>
          <t>Alcaldía</t>
        </is>
      </c>
      <c r="W10877" s="21" t="inlineStr">
        <is>
          <t/>
        </is>
      </c>
      <c r="X10877" s="21" t="inlineStr">
        <is>
          <t/>
        </is>
      </c>
      <c r="Y10877" s="21" t="inlineStr">
        <is>
          <t/>
        </is>
      </c>
      <c r="Z10877" s="21" t="inlineStr">
        <is>
          <t>https://www.contratacion.euskadi.eus/anuncio_contratacion/servicio-archivo-municipal-marzo/expcm481120/webkpe00-kpesimpc/es/</t>
        </is>
      </c>
      <c r="AA10877" s="21" t="inlineStr">
        <is>
          <t>https://www.contratacion.euskadi.eus/webkpe00-kpesimpc/es/contenidos/anuncio_contratacion/expcm481120/es_doc/index.html</t>
        </is>
      </c>
      <c r="AB10877" s="21" t="inlineStr">
        <is>
          <t>https://www.contratacion.euskadi.eus/contenidos/anuncio_contratacion/expcm481120/es_doc/data/es_r01dtpd19c058f724b2b689bac2367ea9896a325be</t>
        </is>
      </c>
      <c r="AC10877" s="21" t="inlineStr">
        <is>
          <t>https://www.contratacion.euskadi.eus/contenidos/anuncio_contratacion/expcm481120/r01Index/expcm481120-idxContent.xml</t>
        </is>
      </c>
      <c r="AD10877" s="21" t="inlineStr">
        <is>
          <t>28/01/2026</t>
        </is>
      </c>
      <c r="AE10877" s="21" t="inlineStr">
        <is>
          <t>r01epd0140062f66be160f45960c1c9c28feabfdc</t>
        </is>
      </c>
      <c r="AF10877" s="21" t="inlineStr">
        <is>
          <t>Ayuntamiento de Azpeitia</t>
        </is>
      </c>
      <c r="AG10877" s="21" t="inlineStr">
        <is>
          <t>r01etpd1616b1c753b1e9f4c30ff92b5ecf0bc6685</t>
        </is>
      </c>
      <c r="AH10877" s="21" t="inlineStr">
        <is>
          <t>Ayuntamiento de Azpeitia</t>
        </is>
      </c>
      <c r="AI10877" s="21" t="inlineStr">
        <is>
          <t/>
        </is>
      </c>
      <c r="AJ10877" s="21" t="inlineStr">
        <is>
          <t/>
        </is>
      </c>
    </row>
    <row r="10878" customHeight="true" ht="15.0">
      <c r="A10878" s="21" t="inlineStr">
        <is>
          <t>detectar avería de la fregadora de la piscina</t>
        </is>
      </c>
      <c r="B10878" s="21" t="inlineStr">
        <is>
          <t/>
        </is>
      </c>
      <c r="C10878" s="21" t="inlineStr">
        <is>
          <t>Gobierno Vasco</t>
        </is>
      </c>
      <c r="D10878" s="21" t="inlineStr">
        <is>
          <t/>
        </is>
      </c>
      <c r="E10878" s="21" t="inlineStr">
        <is>
          <t/>
        </is>
      </c>
      <c r="F10878" s="21" t="inlineStr">
        <is>
          <t/>
        </is>
      </c>
      <c r="G10878" s="21" t="inlineStr">
        <is>
          <t>detectar avería de la fregadora de la piscina</t>
        </is>
      </c>
      <c r="H10878" s="21" t="inlineStr">
        <is>
          <t>detectar avería de la fregadora de la piscina</t>
        </is>
      </c>
      <c r="I10878" s="21" t="inlineStr">
        <is>
          <t/>
        </is>
      </c>
      <c r="J10878" s="21" t="inlineStr">
        <is>
          <t>28/01/2026</t>
        </is>
      </c>
      <c r="K10878" s="21" t="inlineStr">
        <is>
          <t>2025-FAKT-001325-00</t>
        </is>
      </c>
      <c r="L10878" s="21" t="inlineStr">
        <is>
          <t>Adjudicación provisional / definitiva</t>
        </is>
      </c>
      <c r="M10878" s="21" t="inlineStr">
        <is>
          <t>true</t>
        </is>
      </c>
      <c r="N10878" s="21" t="inlineStr">
        <is>
          <t/>
        </is>
      </c>
      <c r="O10878" s="21" t="inlineStr">
        <is>
          <t/>
        </is>
      </c>
      <c r="P10878" s="21" t="inlineStr">
        <is>
          <t/>
        </is>
      </c>
      <c r="Q10878" s="21" t="inlineStr">
        <is>
          <t/>
        </is>
      </c>
      <c r="R10878" s="21" t="inlineStr">
        <is>
          <t/>
        </is>
      </c>
      <c r="S10878" s="21" t="inlineStr">
        <is>
          <t>https://www.contratacion.euskadi.eus/webkpe00-kpeperfi/es/contenidos/anuncio_contratacion/expcm481121/es_doc/images/logo_azpeitia.jpg</t>
        </is>
      </c>
      <c r="T10878" s="21" t="inlineStr">
        <is>
          <t>Ayuntamiento de Azpeitia</t>
        </is>
      </c>
      <c r="U10878" s="21" t="inlineStr">
        <is>
          <t>P2001900F - Ayuntamiento de Azpeitia</t>
        </is>
      </c>
      <c r="V10878" s="21" t="inlineStr">
        <is>
          <t>Alcaldía</t>
        </is>
      </c>
      <c r="W10878" s="21" t="inlineStr">
        <is>
          <t/>
        </is>
      </c>
      <c r="X10878" s="21" t="inlineStr">
        <is>
          <t/>
        </is>
      </c>
      <c r="Y10878" s="21" t="inlineStr">
        <is>
          <t/>
        </is>
      </c>
      <c r="Z10878" s="21" t="inlineStr">
        <is>
          <t>https://www.contratacion.euskadi.eus/anuncio_contratacion/detectar-averia-fregadora-piscina/webkpe00-kpesimpc/es/</t>
        </is>
      </c>
      <c r="AA10878" s="21" t="inlineStr">
        <is>
          <t>https://www.contratacion.euskadi.eus/webkpe00-kpesimpc/es/contenidos/anuncio_contratacion/expcm481121/es_doc/index.html</t>
        </is>
      </c>
      <c r="AB10878" s="21" t="inlineStr">
        <is>
          <t>https://www.contratacion.euskadi.eus/contenidos/anuncio_contratacion/expcm481121/es_doc/data/es_r01dtpd19c058f9a2b2b689bac8977abe4fed02051</t>
        </is>
      </c>
      <c r="AC10878" s="21" t="inlineStr">
        <is>
          <t>https://www.contratacion.euskadi.eus/contenidos/anuncio_contratacion/expcm481121/r01Index/expcm481121-idxContent.xml</t>
        </is>
      </c>
      <c r="AD10878" s="21" t="inlineStr">
        <is>
          <t>28/01/2026</t>
        </is>
      </c>
      <c r="AE10878" s="21" t="inlineStr">
        <is>
          <t>r01epd0140062f66be160f45960c1c9c28feabfdc</t>
        </is>
      </c>
      <c r="AF10878" s="21" t="inlineStr">
        <is>
          <t>Ayuntamiento de Azpeitia</t>
        </is>
      </c>
      <c r="AG10878" s="21" t="inlineStr">
        <is>
          <t>r01etpd1616b1c753b1e9f4c30ff92b5ecf0bc6685</t>
        </is>
      </c>
      <c r="AH10878" s="21" t="inlineStr">
        <is>
          <t>Ayuntamiento de Azpeitia</t>
        </is>
      </c>
      <c r="AI10878" s="21" t="inlineStr">
        <is>
          <t/>
        </is>
      </c>
      <c r="AJ10878" s="21" t="inlineStr">
        <is>
          <t/>
        </is>
      </c>
    </row>
    <row r="10879" customHeight="true" ht="15.0">
      <c r="A10879" s="21" t="inlineStr">
        <is>
          <t>compra de ingredientes para la preparación de sopa de ajo en carnavales</t>
        </is>
      </c>
      <c r="B10879" s="21" t="inlineStr">
        <is>
          <t/>
        </is>
      </c>
      <c r="C10879" s="21" t="inlineStr">
        <is>
          <t>Gobierno Vasco</t>
        </is>
      </c>
      <c r="D10879" s="21" t="inlineStr">
        <is>
          <t/>
        </is>
      </c>
      <c r="E10879" s="21" t="inlineStr">
        <is>
          <t/>
        </is>
      </c>
      <c r="F10879" s="21" t="inlineStr">
        <is>
          <t/>
        </is>
      </c>
      <c r="G10879" s="21" t="inlineStr">
        <is>
          <t>compra de ingredientes para la preparación de sopa de ajo en carnavales</t>
        </is>
      </c>
      <c r="H10879" s="21" t="inlineStr">
        <is>
          <t>compra de ingredientes para la preparación de sopa de ajo en carnavales</t>
        </is>
      </c>
      <c r="I10879" s="21" t="inlineStr">
        <is>
          <t/>
        </is>
      </c>
      <c r="J10879" s="21" t="inlineStr">
        <is>
          <t>28/01/2026</t>
        </is>
      </c>
      <c r="K10879" s="21" t="inlineStr">
        <is>
          <t>2025-FAKT-001326-00</t>
        </is>
      </c>
      <c r="L10879" s="21" t="inlineStr">
        <is>
          <t>Adjudicación provisional / definitiva</t>
        </is>
      </c>
      <c r="M10879" s="21" t="inlineStr">
        <is>
          <t>true</t>
        </is>
      </c>
      <c r="N10879" s="21" t="inlineStr">
        <is>
          <t/>
        </is>
      </c>
      <c r="O10879" s="21" t="inlineStr">
        <is>
          <t/>
        </is>
      </c>
      <c r="P10879" s="21" t="inlineStr">
        <is>
          <t/>
        </is>
      </c>
      <c r="Q10879" s="21" t="inlineStr">
        <is>
          <t/>
        </is>
      </c>
      <c r="R10879" s="21" t="inlineStr">
        <is>
          <t/>
        </is>
      </c>
      <c r="S10879" s="21" t="inlineStr">
        <is>
          <t>https://www.contratacion.euskadi.eus/webkpe00-kpeperfi/es/contenidos/anuncio_contratacion/expcm481122/es_doc/images/logo_azpeitia.jpg</t>
        </is>
      </c>
      <c r="T10879" s="21" t="inlineStr">
        <is>
          <t>Ayuntamiento de Azpeitia</t>
        </is>
      </c>
      <c r="U10879" s="21" t="inlineStr">
        <is>
          <t>P2001900F - Ayuntamiento de Azpeitia</t>
        </is>
      </c>
      <c r="V10879" s="21" t="inlineStr">
        <is>
          <t>Alcaldía</t>
        </is>
      </c>
      <c r="W10879" s="21" t="inlineStr">
        <is>
          <t/>
        </is>
      </c>
      <c r="X10879" s="21" t="inlineStr">
        <is>
          <t/>
        </is>
      </c>
      <c r="Y10879" s="21" t="inlineStr">
        <is>
          <t/>
        </is>
      </c>
      <c r="Z10879" s="21" t="inlineStr">
        <is>
          <t>https://www.contratacion.euskadi.eus/anuncio_contratacion/compra-ingredientes-preparacion-sopa-ajo-carnavales/webkpe00-kpesimpc/es/</t>
        </is>
      </c>
      <c r="AA10879" s="21" t="inlineStr">
        <is>
          <t>https://www.contratacion.euskadi.eus/webkpe00-kpesimpc/es/contenidos/anuncio_contratacion/expcm481122/es_doc/index.html</t>
        </is>
      </c>
      <c r="AB10879" s="21" t="inlineStr">
        <is>
          <t>https://www.contratacion.euskadi.eus/contenidos/anuncio_contratacion/expcm481122/es_doc/data/es_r01dtpd019c05938e23b393277934a8da1f9087cd4</t>
        </is>
      </c>
      <c r="AC10879" s="21" t="inlineStr">
        <is>
          <t>https://www.contratacion.euskadi.eus/contenidos/anuncio_contratacion/expcm481122/r01Index/expcm481122-idxContent.xml</t>
        </is>
      </c>
      <c r="AD10879" s="21" t="inlineStr">
        <is>
          <t>28/01/2026</t>
        </is>
      </c>
      <c r="AE10879" s="21" t="inlineStr">
        <is>
          <t>r01epd0140062f66be160f45960c1c9c28feabfdc</t>
        </is>
      </c>
      <c r="AF10879" s="21" t="inlineStr">
        <is>
          <t>Ayuntamiento de Azpeitia</t>
        </is>
      </c>
      <c r="AG10879" s="21" t="inlineStr">
        <is>
          <t>r01etpd1616b1c753b1e9f4c30ff92b5ecf0bc6685</t>
        </is>
      </c>
      <c r="AH10879" s="21" t="inlineStr">
        <is>
          <t>Ayuntamiento de Azpeitia</t>
        </is>
      </c>
      <c r="AI10879" s="21" t="inlineStr">
        <is>
          <t/>
        </is>
      </c>
      <c r="AJ10879" s="21" t="inlineStr">
        <is>
          <t/>
        </is>
      </c>
    </row>
    <row r="10880" customHeight="true" ht="15.0">
      <c r="A10880" s="21" t="inlineStr">
        <is>
          <t>material de electricidad para el ayto y herramienta de mano para electricistas</t>
        </is>
      </c>
      <c r="B10880" s="21" t="inlineStr">
        <is>
          <t/>
        </is>
      </c>
      <c r="C10880" s="21" t="inlineStr">
        <is>
          <t>Gobierno Vasco</t>
        </is>
      </c>
      <c r="D10880" s="21" t="inlineStr">
        <is>
          <t/>
        </is>
      </c>
      <c r="E10880" s="21" t="inlineStr">
        <is>
          <t/>
        </is>
      </c>
      <c r="F10880" s="21" t="inlineStr">
        <is>
          <t/>
        </is>
      </c>
      <c r="G10880" s="21" t="inlineStr">
        <is>
          <t>material de electricidad para el ayto y herramienta de mano para electricistas</t>
        </is>
      </c>
      <c r="H10880" s="21" t="inlineStr">
        <is>
          <t>material de electricidad para el ayto y herramienta de mano para electricistas</t>
        </is>
      </c>
      <c r="I10880" s="21" t="inlineStr">
        <is>
          <t/>
        </is>
      </c>
      <c r="J10880" s="21" t="inlineStr">
        <is>
          <t>28/01/2026</t>
        </is>
      </c>
      <c r="K10880" s="21" t="inlineStr">
        <is>
          <t>2025-FAKT-001330-00</t>
        </is>
      </c>
      <c r="L10880" s="21" t="inlineStr">
        <is>
          <t>Adjudicación provisional / definitiva</t>
        </is>
      </c>
      <c r="M10880" s="21" t="inlineStr">
        <is>
          <t>true</t>
        </is>
      </c>
      <c r="N10880" s="21" t="inlineStr">
        <is>
          <t/>
        </is>
      </c>
      <c r="O10880" s="21" t="inlineStr">
        <is>
          <t/>
        </is>
      </c>
      <c r="P10880" s="21" t="inlineStr">
        <is>
          <t/>
        </is>
      </c>
      <c r="Q10880" s="21" t="inlineStr">
        <is>
          <t/>
        </is>
      </c>
      <c r="R10880" s="21" t="inlineStr">
        <is>
          <t/>
        </is>
      </c>
      <c r="S10880" s="21" t="inlineStr">
        <is>
          <t>https://www.contratacion.euskadi.eus/webkpe00-kpeperfi/es/contenidos/anuncio_contratacion/expcm481123/es_doc/images/logo_azpeitia.jpg</t>
        </is>
      </c>
      <c r="T10880" s="21" t="inlineStr">
        <is>
          <t>Ayuntamiento de Azpeitia</t>
        </is>
      </c>
      <c r="U10880" s="21" t="inlineStr">
        <is>
          <t>P2001900F - Ayuntamiento de Azpeitia</t>
        </is>
      </c>
      <c r="V10880" s="21" t="inlineStr">
        <is>
          <t>Alcaldía</t>
        </is>
      </c>
      <c r="W10880" s="21" t="inlineStr">
        <is>
          <t/>
        </is>
      </c>
      <c r="X10880" s="21" t="inlineStr">
        <is>
          <t/>
        </is>
      </c>
      <c r="Y10880" s="21" t="inlineStr">
        <is>
          <t/>
        </is>
      </c>
      <c r="Z10880" s="21" t="inlineStr">
        <is>
          <t>https://www.contratacion.euskadi.eus/anuncio_contratacion/material-electricidad-ayto-y-herramienta-mano-electricistas/webkpe00-kpesimpc/es/</t>
        </is>
      </c>
      <c r="AA10880" s="21" t="inlineStr">
        <is>
          <t>https://www.contratacion.euskadi.eus/webkpe00-kpesimpc/es/contenidos/anuncio_contratacion/expcm481123/es_doc/index.html</t>
        </is>
      </c>
      <c r="AB10880" s="21" t="inlineStr">
        <is>
          <t>https://www.contratacion.euskadi.eus/contenidos/anuncio_contratacion/expcm481123/es_doc/data/es_r01dtpd0019c0593b5c1b39327736f2ded6e79632f</t>
        </is>
      </c>
      <c r="AC10880" s="21" t="inlineStr">
        <is>
          <t>https://www.contratacion.euskadi.eus/contenidos/anuncio_contratacion/expcm481123/r01Index/expcm481123-idxContent.xml</t>
        </is>
      </c>
      <c r="AD10880" s="21" t="inlineStr">
        <is>
          <t>28/01/2026</t>
        </is>
      </c>
      <c r="AE10880" s="21" t="inlineStr">
        <is>
          <t>r01epd0140062f66be160f45960c1c9c28feabfdc</t>
        </is>
      </c>
      <c r="AF10880" s="21" t="inlineStr">
        <is>
          <t>Ayuntamiento de Azpeitia</t>
        </is>
      </c>
      <c r="AG10880" s="21" t="inlineStr">
        <is>
          <t>r01etpd1616b1c753b1e9f4c30ff92b5ecf0bc6685</t>
        </is>
      </c>
      <c r="AH10880" s="21" t="inlineStr">
        <is>
          <t>Ayuntamiento de Azpeitia</t>
        </is>
      </c>
      <c r="AI10880" s="21" t="inlineStr">
        <is>
          <t/>
        </is>
      </c>
      <c r="AJ10880" s="21" t="inlineStr">
        <is>
          <t/>
        </is>
      </c>
    </row>
    <row r="10881" customHeight="true" ht="15.0">
      <c r="A10881" s="21" t="inlineStr">
        <is>
          <t>pinchazo de la barredora pequeña</t>
        </is>
      </c>
      <c r="B10881" s="21" t="inlineStr">
        <is>
          <t/>
        </is>
      </c>
      <c r="C10881" s="21" t="inlineStr">
        <is>
          <t>Gobierno Vasco</t>
        </is>
      </c>
      <c r="D10881" s="21" t="inlineStr">
        <is>
          <t/>
        </is>
      </c>
      <c r="E10881" s="21" t="inlineStr">
        <is>
          <t/>
        </is>
      </c>
      <c r="F10881" s="21" t="inlineStr">
        <is>
          <t/>
        </is>
      </c>
      <c r="G10881" s="21" t="inlineStr">
        <is>
          <t>pinchazo de la barredora pequeña</t>
        </is>
      </c>
      <c r="H10881" s="21" t="inlineStr">
        <is>
          <t>pinchazo de la barredora pequeña</t>
        </is>
      </c>
      <c r="I10881" s="21" t="inlineStr">
        <is>
          <t/>
        </is>
      </c>
      <c r="J10881" s="21" t="inlineStr">
        <is>
          <t>28/01/2026</t>
        </is>
      </c>
      <c r="K10881" s="21" t="inlineStr">
        <is>
          <t>2025-FAKT-001335-00</t>
        </is>
      </c>
      <c r="L10881" s="21" t="inlineStr">
        <is>
          <t>Adjudicación provisional / definitiva</t>
        </is>
      </c>
      <c r="M10881" s="21" t="inlineStr">
        <is>
          <t>true</t>
        </is>
      </c>
      <c r="N10881" s="21" t="inlineStr">
        <is>
          <t/>
        </is>
      </c>
      <c r="O10881" s="21" t="inlineStr">
        <is>
          <t/>
        </is>
      </c>
      <c r="P10881" s="21" t="inlineStr">
        <is>
          <t/>
        </is>
      </c>
      <c r="Q10881" s="21" t="inlineStr">
        <is>
          <t/>
        </is>
      </c>
      <c r="R10881" s="21" t="inlineStr">
        <is>
          <t/>
        </is>
      </c>
      <c r="S10881" s="21" t="inlineStr">
        <is>
          <t>https://www.contratacion.euskadi.eus/webkpe00-kpeperfi/es/contenidos/anuncio_contratacion/expcm481124/es_doc/images/logo_azpeitia.jpg</t>
        </is>
      </c>
      <c r="T10881" s="21" t="inlineStr">
        <is>
          <t>Ayuntamiento de Azpeitia</t>
        </is>
      </c>
      <c r="U10881" s="21" t="inlineStr">
        <is>
          <t>P2001900F - Ayuntamiento de Azpeitia</t>
        </is>
      </c>
      <c r="V10881" s="21" t="inlineStr">
        <is>
          <t>Alcaldía</t>
        </is>
      </c>
      <c r="W10881" s="21" t="inlineStr">
        <is>
          <t/>
        </is>
      </c>
      <c r="X10881" s="21" t="inlineStr">
        <is>
          <t/>
        </is>
      </c>
      <c r="Y10881" s="21" t="inlineStr">
        <is>
          <t/>
        </is>
      </c>
      <c r="Z10881" s="21" t="inlineStr">
        <is>
          <t>https://www.contratacion.euskadi.eus/anuncio_contratacion/pinchazo-barredora-pequena/webkpe00-kpesimpc/es/</t>
        </is>
      </c>
      <c r="AA10881" s="21" t="inlineStr">
        <is>
          <t>https://www.contratacion.euskadi.eus/webkpe00-kpesimpc/es/contenidos/anuncio_contratacion/expcm481124/es_doc/index.html</t>
        </is>
      </c>
      <c r="AB10881" s="21" t="inlineStr">
        <is>
          <t>https://www.contratacion.euskadi.eus/contenidos/anuncio_contratacion/expcm481124/es_doc/data/es_r01dtpd019c0593de3db39327734bd81205d5de872</t>
        </is>
      </c>
      <c r="AC10881" s="21" t="inlineStr">
        <is>
          <t>https://www.contratacion.euskadi.eus/contenidos/anuncio_contratacion/expcm481124/r01Index/expcm481124-idxContent.xml</t>
        </is>
      </c>
      <c r="AD10881" s="21" t="inlineStr">
        <is>
          <t>28/01/2026</t>
        </is>
      </c>
      <c r="AE10881" s="21" t="inlineStr">
        <is>
          <t>r01epd0140062f66be160f45960c1c9c28feabfdc</t>
        </is>
      </c>
      <c r="AF10881" s="21" t="inlineStr">
        <is>
          <t>Ayuntamiento de Azpeitia</t>
        </is>
      </c>
      <c r="AG10881" s="21" t="inlineStr">
        <is>
          <t>r01etpd1616b1c753b1e9f4c30ff92b5ecf0bc6685</t>
        </is>
      </c>
      <c r="AH10881" s="21" t="inlineStr">
        <is>
          <t>Ayuntamiento de Azpeitia</t>
        </is>
      </c>
      <c r="AI10881" s="21" t="inlineStr">
        <is>
          <t/>
        </is>
      </c>
      <c r="AJ10881" s="21" t="inlineStr">
        <is>
          <t/>
        </is>
      </c>
    </row>
    <row r="10882" customHeight="true" ht="15.0">
      <c r="A10882" s="21" t="inlineStr">
        <is>
          <t>sustitución de placas de pladur de techo en guardería uztaro</t>
        </is>
      </c>
      <c r="B10882" s="21" t="inlineStr">
        <is>
          <t/>
        </is>
      </c>
      <c r="C10882" s="21" t="inlineStr">
        <is>
          <t>Gobierno Vasco</t>
        </is>
      </c>
      <c r="D10882" s="21" t="inlineStr">
        <is>
          <t/>
        </is>
      </c>
      <c r="E10882" s="21" t="inlineStr">
        <is>
          <t/>
        </is>
      </c>
      <c r="F10882" s="21" t="inlineStr">
        <is>
          <t/>
        </is>
      </c>
      <c r="G10882" s="21" t="inlineStr">
        <is>
          <t>sustitución de placas de pladur de techo en guardería uztaro</t>
        </is>
      </c>
      <c r="H10882" s="21" t="inlineStr">
        <is>
          <t>sustitución de placas de pladur de techo en guardería uztaro</t>
        </is>
      </c>
      <c r="I10882" s="21" t="inlineStr">
        <is>
          <t/>
        </is>
      </c>
      <c r="J10882" s="21" t="inlineStr">
        <is>
          <t>28/01/2026</t>
        </is>
      </c>
      <c r="K10882" s="21" t="inlineStr">
        <is>
          <t>2025-FAKT-001336-00</t>
        </is>
      </c>
      <c r="L10882" s="21" t="inlineStr">
        <is>
          <t>Adjudicación provisional / definitiva</t>
        </is>
      </c>
      <c r="M10882" s="21" t="inlineStr">
        <is>
          <t>true</t>
        </is>
      </c>
      <c r="N10882" s="21" t="inlineStr">
        <is>
          <t/>
        </is>
      </c>
      <c r="O10882" s="21" t="inlineStr">
        <is>
          <t/>
        </is>
      </c>
      <c r="P10882" s="21" t="inlineStr">
        <is>
          <t/>
        </is>
      </c>
      <c r="Q10882" s="21" t="inlineStr">
        <is>
          <t/>
        </is>
      </c>
      <c r="R10882" s="21" t="inlineStr">
        <is>
          <t/>
        </is>
      </c>
      <c r="S10882" s="21" t="inlineStr">
        <is>
          <t>https://www.contratacion.euskadi.eus/webkpe00-kpeperfi/es/contenidos/anuncio_contratacion/expcm481125/es_doc/images/logo_azpeitia.jpg</t>
        </is>
      </c>
      <c r="T10882" s="21" t="inlineStr">
        <is>
          <t>Ayuntamiento de Azpeitia</t>
        </is>
      </c>
      <c r="U10882" s="21" t="inlineStr">
        <is>
          <t>P2001900F - Ayuntamiento de Azpeitia</t>
        </is>
      </c>
      <c r="V10882" s="21" t="inlineStr">
        <is>
          <t>Alcaldía</t>
        </is>
      </c>
      <c r="W10882" s="21" t="inlineStr">
        <is>
          <t/>
        </is>
      </c>
      <c r="X10882" s="21" t="inlineStr">
        <is>
          <t/>
        </is>
      </c>
      <c r="Y10882" s="21" t="inlineStr">
        <is>
          <t/>
        </is>
      </c>
      <c r="Z10882" s="21" t="inlineStr">
        <is>
          <t>https://www.contratacion.euskadi.eus/anuncio_contratacion/sustitucion-placas-pladur-techo-guarderia-uztaro/webkpe00-kpesimpc/es/</t>
        </is>
      </c>
      <c r="AA10882" s="21" t="inlineStr">
        <is>
          <t>https://www.contratacion.euskadi.eus/webkpe00-kpesimpc/es/contenidos/anuncio_contratacion/expcm481125/es_doc/index.html</t>
        </is>
      </c>
      <c r="AB10882" s="21" t="inlineStr">
        <is>
          <t>https://www.contratacion.euskadi.eus/contenidos/anuncio_contratacion/expcm481125/es_doc/data/es_r01dtpd019c059406c8b3932775eb570ca8d297db1</t>
        </is>
      </c>
      <c r="AC10882" s="21" t="inlineStr">
        <is>
          <t>https://www.contratacion.euskadi.eus/contenidos/anuncio_contratacion/expcm481125/r01Index/expcm481125-idxContent.xml</t>
        </is>
      </c>
      <c r="AD10882" s="21" t="inlineStr">
        <is>
          <t>28/01/2026</t>
        </is>
      </c>
      <c r="AE10882" s="21" t="inlineStr">
        <is>
          <t>r01epd0140062f66be160f45960c1c9c28feabfdc</t>
        </is>
      </c>
      <c r="AF10882" s="21" t="inlineStr">
        <is>
          <t>Ayuntamiento de Azpeitia</t>
        </is>
      </c>
      <c r="AG10882" s="21" t="inlineStr">
        <is>
          <t>r01etpd1616b1c753b1e9f4c30ff92b5ecf0bc6685</t>
        </is>
      </c>
      <c r="AH10882" s="21" t="inlineStr">
        <is>
          <t>Ayuntamiento de Azpeitia</t>
        </is>
      </c>
      <c r="AI10882" s="21" t="inlineStr">
        <is>
          <t/>
        </is>
      </c>
      <c r="AJ10882" s="21" t="inlineStr">
        <is>
          <t/>
        </is>
      </c>
    </row>
    <row r="10883" customHeight="true" ht="15.0">
      <c r="A10883" s="21" t="inlineStr">
        <is>
          <t>baigera i. apertura y cubrición de agujeros para fontanero en el techo</t>
        </is>
      </c>
      <c r="B10883" s="21" t="inlineStr">
        <is>
          <t/>
        </is>
      </c>
      <c r="C10883" s="21" t="inlineStr">
        <is>
          <t>Gobierno Vasco</t>
        </is>
      </c>
      <c r="D10883" s="21" t="inlineStr">
        <is>
          <t/>
        </is>
      </c>
      <c r="E10883" s="21" t="inlineStr">
        <is>
          <t/>
        </is>
      </c>
      <c r="F10883" s="21" t="inlineStr">
        <is>
          <t/>
        </is>
      </c>
      <c r="G10883" s="21" t="inlineStr">
        <is>
          <t>baigera i. apertura y cubrición de agujeros para fontanero en el techo</t>
        </is>
      </c>
      <c r="H10883" s="21" t="inlineStr">
        <is>
          <t>baigera i. apertura y cubrición de agujeros para fontanero en el techo</t>
        </is>
      </c>
      <c r="I10883" s="21" t="inlineStr">
        <is>
          <t/>
        </is>
      </c>
      <c r="J10883" s="21" t="inlineStr">
        <is>
          <t>28/01/2026</t>
        </is>
      </c>
      <c r="K10883" s="21" t="inlineStr">
        <is>
          <t>2025-FAKT-001337-00</t>
        </is>
      </c>
      <c r="L10883" s="21" t="inlineStr">
        <is>
          <t>Adjudicación provisional / definitiva</t>
        </is>
      </c>
      <c r="M10883" s="21" t="inlineStr">
        <is>
          <t>true</t>
        </is>
      </c>
      <c r="N10883" s="21" t="inlineStr">
        <is>
          <t/>
        </is>
      </c>
      <c r="O10883" s="21" t="inlineStr">
        <is>
          <t/>
        </is>
      </c>
      <c r="P10883" s="21" t="inlineStr">
        <is>
          <t/>
        </is>
      </c>
      <c r="Q10883" s="21" t="inlineStr">
        <is>
          <t/>
        </is>
      </c>
      <c r="R10883" s="21" t="inlineStr">
        <is>
          <t/>
        </is>
      </c>
      <c r="S10883" s="21" t="inlineStr">
        <is>
          <t>https://www.contratacion.euskadi.eus/webkpe00-kpeperfi/es/contenidos/anuncio_contratacion/expcm481126/es_doc/images/logo_azpeitia.jpg</t>
        </is>
      </c>
      <c r="T10883" s="21" t="inlineStr">
        <is>
          <t>Ayuntamiento de Azpeitia</t>
        </is>
      </c>
      <c r="U10883" s="21" t="inlineStr">
        <is>
          <t>P2001900F - Ayuntamiento de Azpeitia</t>
        </is>
      </c>
      <c r="V10883" s="21" t="inlineStr">
        <is>
          <t>Alcaldía</t>
        </is>
      </c>
      <c r="W10883" s="21" t="inlineStr">
        <is>
          <t/>
        </is>
      </c>
      <c r="X10883" s="21" t="inlineStr">
        <is>
          <t/>
        </is>
      </c>
      <c r="Y10883" s="21" t="inlineStr">
        <is>
          <t/>
        </is>
      </c>
      <c r="Z10883" s="21" t="inlineStr">
        <is>
          <t>https://www.contratacion.euskadi.eus/anuncio_contratacion/baigera-i-apertura-y-cubricion-agujeros-fontanero-techo/webkpe00-kpesimpc/es/</t>
        </is>
      </c>
      <c r="AA10883" s="21" t="inlineStr">
        <is>
          <t>https://www.contratacion.euskadi.eus/webkpe00-kpesimpc/es/contenidos/anuncio_contratacion/expcm481126/es_doc/index.html</t>
        </is>
      </c>
      <c r="AB10883" s="21" t="inlineStr">
        <is>
          <t>https://www.contratacion.euskadi.eus/contenidos/anuncio_contratacion/expcm481126/es_doc/data/es_r01dtpd019c0594316bb393277d53f872635ba13ab</t>
        </is>
      </c>
      <c r="AC10883" s="21" t="inlineStr">
        <is>
          <t>https://www.contratacion.euskadi.eus/contenidos/anuncio_contratacion/expcm481126/r01Index/expcm481126-idxContent.xml</t>
        </is>
      </c>
      <c r="AD10883" s="21" t="inlineStr">
        <is>
          <t>28/01/2026</t>
        </is>
      </c>
      <c r="AE10883" s="21" t="inlineStr">
        <is>
          <t>r01epd0140062f66be160f45960c1c9c28feabfdc</t>
        </is>
      </c>
      <c r="AF10883" s="21" t="inlineStr">
        <is>
          <t>Ayuntamiento de Azpeitia</t>
        </is>
      </c>
      <c r="AG10883" s="21" t="inlineStr">
        <is>
          <t>r01etpd1616b1c753b1e9f4c30ff92b5ecf0bc6685</t>
        </is>
      </c>
      <c r="AH10883" s="21" t="inlineStr">
        <is>
          <t>Ayuntamiento de Azpeitia</t>
        </is>
      </c>
      <c r="AI10883" s="21" t="inlineStr">
        <is>
          <t/>
        </is>
      </c>
      <c r="AJ10883" s="21" t="inlineStr">
        <is>
          <t/>
        </is>
      </c>
    </row>
    <row r="10884" customHeight="true" ht="15.0">
      <c r="A10884" s="21" t="inlineStr">
        <is>
          <t>estudio historico-patrimonial de corrugados</t>
        </is>
      </c>
      <c r="B10884" s="21" t="inlineStr">
        <is>
          <t/>
        </is>
      </c>
      <c r="C10884" s="21" t="inlineStr">
        <is>
          <t>Gobierno Vasco</t>
        </is>
      </c>
      <c r="D10884" s="21" t="inlineStr">
        <is>
          <t/>
        </is>
      </c>
      <c r="E10884" s="21" t="inlineStr">
        <is>
          <t/>
        </is>
      </c>
      <c r="F10884" s="21" t="inlineStr">
        <is>
          <t/>
        </is>
      </c>
      <c r="G10884" s="21" t="inlineStr">
        <is>
          <t>estudio historico-patrimonial de corrugados</t>
        </is>
      </c>
      <c r="H10884" s="21" t="inlineStr">
        <is>
          <t>estudio historico-patrimonial de corrugados</t>
        </is>
      </c>
      <c r="I10884" s="21" t="inlineStr">
        <is>
          <t/>
        </is>
      </c>
      <c r="J10884" s="21" t="inlineStr">
        <is>
          <t>28/01/2026</t>
        </is>
      </c>
      <c r="K10884" s="21" t="inlineStr">
        <is>
          <t>2025-FAKT-001378-00</t>
        </is>
      </c>
      <c r="L10884" s="21" t="inlineStr">
        <is>
          <t>Adjudicación provisional / definitiva</t>
        </is>
      </c>
      <c r="M10884" s="21" t="inlineStr">
        <is>
          <t>true</t>
        </is>
      </c>
      <c r="N10884" s="21" t="inlineStr">
        <is>
          <t/>
        </is>
      </c>
      <c r="O10884" s="21" t="inlineStr">
        <is>
          <t/>
        </is>
      </c>
      <c r="P10884" s="21" t="inlineStr">
        <is>
          <t/>
        </is>
      </c>
      <c r="Q10884" s="21" t="inlineStr">
        <is>
          <t/>
        </is>
      </c>
      <c r="R10884" s="21" t="inlineStr">
        <is>
          <t/>
        </is>
      </c>
      <c r="S10884" s="21" t="inlineStr">
        <is>
          <t>https://www.contratacion.euskadi.eus/webkpe00-kpeperfi/es/contenidos/anuncio_contratacion/expcm481127/es_doc/images/logo_azpeitia.jpg</t>
        </is>
      </c>
      <c r="T10884" s="21" t="inlineStr">
        <is>
          <t>Ayuntamiento de Azpeitia</t>
        </is>
      </c>
      <c r="U10884" s="21" t="inlineStr">
        <is>
          <t>P2001900F - Ayuntamiento de Azpeitia</t>
        </is>
      </c>
      <c r="V10884" s="21" t="inlineStr">
        <is>
          <t>Alcaldía</t>
        </is>
      </c>
      <c r="W10884" s="21" t="inlineStr">
        <is>
          <t/>
        </is>
      </c>
      <c r="X10884" s="21" t="inlineStr">
        <is>
          <t/>
        </is>
      </c>
      <c r="Y10884" s="21" t="inlineStr">
        <is>
          <t/>
        </is>
      </c>
      <c r="Z10884" s="21" t="inlineStr">
        <is>
          <t>https://www.contratacion.euskadi.eus/anuncio_contratacion/estudio-historico-patrimonial-corrugados/webkpe00-kpesimpc/es/</t>
        </is>
      </c>
      <c r="AA10884" s="21" t="inlineStr">
        <is>
          <t>https://www.contratacion.euskadi.eus/webkpe00-kpesimpc/es/contenidos/anuncio_contratacion/expcm481127/es_doc/index.html</t>
        </is>
      </c>
      <c r="AB10884" s="21" t="inlineStr">
        <is>
          <t>https://www.contratacion.euskadi.eus/contenidos/anuncio_contratacion/expcm481127/es_doc/data/es_r01dtpd019c0598223bb393277cb608d60e61b5855</t>
        </is>
      </c>
      <c r="AC10884" s="21" t="inlineStr">
        <is>
          <t>https://www.contratacion.euskadi.eus/contenidos/anuncio_contratacion/expcm481127/r01Index/expcm481127-idxContent.xml</t>
        </is>
      </c>
      <c r="AD10884" s="21" t="inlineStr">
        <is>
          <t>28/01/2026</t>
        </is>
      </c>
      <c r="AE10884" s="21" t="inlineStr">
        <is>
          <t>r01epd0140062f66be160f45960c1c9c28feabfdc</t>
        </is>
      </c>
      <c r="AF10884" s="21" t="inlineStr">
        <is>
          <t>Ayuntamiento de Azpeitia</t>
        </is>
      </c>
      <c r="AG10884" s="21" t="inlineStr">
        <is>
          <t>r01etpd1616b1c753b1e9f4c30ff92b5ecf0bc6685</t>
        </is>
      </c>
      <c r="AH10884" s="21" t="inlineStr">
        <is>
          <t>Ayuntamiento de Azpeitia</t>
        </is>
      </c>
      <c r="AI10884" s="21" t="inlineStr">
        <is>
          <t/>
        </is>
      </c>
      <c r="AJ10884" s="21" t="inlineStr">
        <is>
          <t/>
        </is>
      </c>
    </row>
    <row r="10885" customHeight="true" ht="15.0">
      <c r="A10885" s="21" t="inlineStr">
        <is>
          <t>trabajos de copistería</t>
        </is>
      </c>
      <c r="B10885" s="21" t="inlineStr">
        <is>
          <t/>
        </is>
      </c>
      <c r="C10885" s="21" t="inlineStr">
        <is>
          <t>Gobierno Vasco</t>
        </is>
      </c>
      <c r="D10885" s="21" t="inlineStr">
        <is>
          <t/>
        </is>
      </c>
      <c r="E10885" s="21" t="inlineStr">
        <is>
          <t/>
        </is>
      </c>
      <c r="F10885" s="21" t="inlineStr">
        <is>
          <t/>
        </is>
      </c>
      <c r="G10885" s="21" t="inlineStr">
        <is>
          <t>trabajos de copistería</t>
        </is>
      </c>
      <c r="H10885" s="21" t="inlineStr">
        <is>
          <t>trabajos de copistería</t>
        </is>
      </c>
      <c r="I10885" s="21" t="inlineStr">
        <is>
          <t/>
        </is>
      </c>
      <c r="J10885" s="21" t="inlineStr">
        <is>
          <t>28/01/2026</t>
        </is>
      </c>
      <c r="K10885" s="21" t="inlineStr">
        <is>
          <t>2025-FAKT-001381-00</t>
        </is>
      </c>
      <c r="L10885" s="21" t="inlineStr">
        <is>
          <t>Adjudicación provisional / definitiva</t>
        </is>
      </c>
      <c r="M10885" s="21" t="inlineStr">
        <is>
          <t>true</t>
        </is>
      </c>
      <c r="N10885" s="21" t="inlineStr">
        <is>
          <t/>
        </is>
      </c>
      <c r="O10885" s="21" t="inlineStr">
        <is>
          <t/>
        </is>
      </c>
      <c r="P10885" s="21" t="inlineStr">
        <is>
          <t/>
        </is>
      </c>
      <c r="Q10885" s="21" t="inlineStr">
        <is>
          <t/>
        </is>
      </c>
      <c r="R10885" s="21" t="inlineStr">
        <is>
          <t/>
        </is>
      </c>
      <c r="S10885" s="21" t="inlineStr">
        <is>
          <t>https://www.contratacion.euskadi.eus/webkpe00-kpeperfi/es/contenidos/anuncio_contratacion/expcm481128/es_doc/images/logo_azpeitia.jpg</t>
        </is>
      </c>
      <c r="T10885" s="21" t="inlineStr">
        <is>
          <t>Ayuntamiento de Azpeitia</t>
        </is>
      </c>
      <c r="U10885" s="21" t="inlineStr">
        <is>
          <t>P2001900F - Ayuntamiento de Azpeitia</t>
        </is>
      </c>
      <c r="V10885" s="21" t="inlineStr">
        <is>
          <t>Alcaldía</t>
        </is>
      </c>
      <c r="W10885" s="21" t="inlineStr">
        <is>
          <t/>
        </is>
      </c>
      <c r="X10885" s="21" t="inlineStr">
        <is>
          <t/>
        </is>
      </c>
      <c r="Y10885" s="21" t="inlineStr">
        <is>
          <t/>
        </is>
      </c>
      <c r="Z10885" s="21" t="inlineStr">
        <is>
          <t>https://www.contratacion.euskadi.eus/anuncio_contratacion/trabajos-copisteria/webkpe00-kpesimpc/es/</t>
        </is>
      </c>
      <c r="AA10885" s="21" t="inlineStr">
        <is>
          <t>https://www.contratacion.euskadi.eus/webkpe00-kpesimpc/es/contenidos/anuncio_contratacion/expcm481128/es_doc/index.html</t>
        </is>
      </c>
      <c r="AB10885" s="21" t="inlineStr">
        <is>
          <t>https://www.contratacion.euskadi.eus/contenidos/anuncio_contratacion/expcm481128/es_doc/data/es_r01dtpd019c05984a09b393277198f5092a5704c6a</t>
        </is>
      </c>
      <c r="AC10885" s="21" t="inlineStr">
        <is>
          <t>https://www.contratacion.euskadi.eus/contenidos/anuncio_contratacion/expcm481128/r01Index/expcm481128-idxContent.xml</t>
        </is>
      </c>
      <c r="AD10885" s="21" t="inlineStr">
        <is>
          <t>28/01/2026</t>
        </is>
      </c>
      <c r="AE10885" s="21" t="inlineStr">
        <is>
          <t>r01epd0140062f66be160f45960c1c9c28feabfdc</t>
        </is>
      </c>
      <c r="AF10885" s="21" t="inlineStr">
        <is>
          <t>Ayuntamiento de Azpeitia</t>
        </is>
      </c>
      <c r="AG10885" s="21" t="inlineStr">
        <is>
          <t>r01etpd1616b1c753b1e9f4c30ff92b5ecf0bc6685</t>
        </is>
      </c>
      <c r="AH10885" s="21" t="inlineStr">
        <is>
          <t>Ayuntamiento de Azpeitia</t>
        </is>
      </c>
      <c r="AI10885" s="21" t="inlineStr">
        <is>
          <t/>
        </is>
      </c>
      <c r="AJ10885" s="21" t="inlineStr">
        <is>
          <t/>
        </is>
      </c>
    </row>
    <row r="10886" customHeight="true" ht="15.0">
      <c r="A10886" s="21" t="inlineStr">
        <is>
          <t>impresión de carteles para el concurso de pintura callejera</t>
        </is>
      </c>
      <c r="B10886" s="21" t="inlineStr">
        <is>
          <t/>
        </is>
      </c>
      <c r="C10886" s="21" t="inlineStr">
        <is>
          <t>Gobierno Vasco</t>
        </is>
      </c>
      <c r="D10886" s="21" t="inlineStr">
        <is>
          <t/>
        </is>
      </c>
      <c r="E10886" s="21" t="inlineStr">
        <is>
          <t/>
        </is>
      </c>
      <c r="F10886" s="21" t="inlineStr">
        <is>
          <t/>
        </is>
      </c>
      <c r="G10886" s="21" t="inlineStr">
        <is>
          <t>impresión de carteles para el concurso de pintura callejera</t>
        </is>
      </c>
      <c r="H10886" s="21" t="inlineStr">
        <is>
          <t>impresión de carteles para el concurso de pintura callejera</t>
        </is>
      </c>
      <c r="I10886" s="21" t="inlineStr">
        <is>
          <t/>
        </is>
      </c>
      <c r="J10886" s="21" t="inlineStr">
        <is>
          <t>28/01/2026</t>
        </is>
      </c>
      <c r="K10886" s="21" t="inlineStr">
        <is>
          <t>2025-FAKT-001382-00</t>
        </is>
      </c>
      <c r="L10886" s="21" t="inlineStr">
        <is>
          <t>Adjudicación provisional / definitiva</t>
        </is>
      </c>
      <c r="M10886" s="21" t="inlineStr">
        <is>
          <t>true</t>
        </is>
      </c>
      <c r="N10886" s="21" t="inlineStr">
        <is>
          <t/>
        </is>
      </c>
      <c r="O10886" s="21" t="inlineStr">
        <is>
          <t/>
        </is>
      </c>
      <c r="P10886" s="21" t="inlineStr">
        <is>
          <t/>
        </is>
      </c>
      <c r="Q10886" s="21" t="inlineStr">
        <is>
          <t/>
        </is>
      </c>
      <c r="R10886" s="21" t="inlineStr">
        <is>
          <t/>
        </is>
      </c>
      <c r="S10886" s="21" t="inlineStr">
        <is>
          <t>https://www.contratacion.euskadi.eus/webkpe00-kpeperfi/es/contenidos/anuncio_contratacion/expcm481129/es_doc/images/logo_azpeitia.jpg</t>
        </is>
      </c>
      <c r="T10886" s="21" t="inlineStr">
        <is>
          <t>Ayuntamiento de Azpeitia</t>
        </is>
      </c>
      <c r="U10886" s="21" t="inlineStr">
        <is>
          <t>P2001900F - Ayuntamiento de Azpeitia</t>
        </is>
      </c>
      <c r="V10886" s="21" t="inlineStr">
        <is>
          <t>Alcaldía</t>
        </is>
      </c>
      <c r="W10886" s="21" t="inlineStr">
        <is>
          <t/>
        </is>
      </c>
      <c r="X10886" s="21" t="inlineStr">
        <is>
          <t/>
        </is>
      </c>
      <c r="Y10886" s="21" t="inlineStr">
        <is>
          <t/>
        </is>
      </c>
      <c r="Z10886" s="21" t="inlineStr">
        <is>
          <t>https://www.contratacion.euskadi.eus/anuncio_contratacion/impresion-carteles-concurso-pintura-callejera/webkpe00-kpesimpc/es/</t>
        </is>
      </c>
      <c r="AA10886" s="21" t="inlineStr">
        <is>
          <t>https://www.contratacion.euskadi.eus/webkpe00-kpesimpc/es/contenidos/anuncio_contratacion/expcm481129/es_doc/index.html</t>
        </is>
      </c>
      <c r="AB10886" s="21" t="inlineStr">
        <is>
          <t>https://www.contratacion.euskadi.eus/contenidos/anuncio_contratacion/expcm481129/es_doc/data/es_r01dtpd019c0598719eb393277ac48ad4d746e2161</t>
        </is>
      </c>
      <c r="AC10886" s="21" t="inlineStr">
        <is>
          <t>https://www.contratacion.euskadi.eus/contenidos/anuncio_contratacion/expcm481129/r01Index/expcm481129-idxContent.xml</t>
        </is>
      </c>
      <c r="AD10886" s="21" t="inlineStr">
        <is>
          <t>28/01/2026</t>
        </is>
      </c>
      <c r="AE10886" s="21" t="inlineStr">
        <is>
          <t>r01epd0140062f66be160f45960c1c9c28feabfdc</t>
        </is>
      </c>
      <c r="AF10886" s="21" t="inlineStr">
        <is>
          <t>Ayuntamiento de Azpeitia</t>
        </is>
      </c>
      <c r="AG10886" s="21" t="inlineStr">
        <is>
          <t>r01etpd1616b1c753b1e9f4c30ff92b5ecf0bc6685</t>
        </is>
      </c>
      <c r="AH10886" s="21" t="inlineStr">
        <is>
          <t>Ayuntamiento de Azpeitia</t>
        </is>
      </c>
      <c r="AI10886" s="21" t="inlineStr">
        <is>
          <t/>
        </is>
      </c>
      <c r="AJ10886" s="21" t="inlineStr">
        <is>
          <t/>
        </is>
      </c>
    </row>
    <row r="10887" customHeight="true" ht="15.0">
      <c r="A10887" s="21" t="inlineStr">
        <is>
          <t>márquetin euskaraldia, indumentaria</t>
        </is>
      </c>
      <c r="B10887" s="21" t="inlineStr">
        <is>
          <t/>
        </is>
      </c>
      <c r="C10887" s="21" t="inlineStr">
        <is>
          <t>Gobierno Vasco</t>
        </is>
      </c>
      <c r="D10887" s="21" t="inlineStr">
        <is>
          <t/>
        </is>
      </c>
      <c r="E10887" s="21" t="inlineStr">
        <is>
          <t/>
        </is>
      </c>
      <c r="F10887" s="21" t="inlineStr">
        <is>
          <t/>
        </is>
      </c>
      <c r="G10887" s="21" t="inlineStr">
        <is>
          <t>márquetin euskaraldia, indumentaria</t>
        </is>
      </c>
      <c r="H10887" s="21" t="inlineStr">
        <is>
          <t>márquetin euskaraldia, indumentaria</t>
        </is>
      </c>
      <c r="I10887" s="21" t="inlineStr">
        <is>
          <t/>
        </is>
      </c>
      <c r="J10887" s="21" t="inlineStr">
        <is>
          <t>28/01/2026</t>
        </is>
      </c>
      <c r="K10887" s="21" t="inlineStr">
        <is>
          <t>2025-ESKA-000198-00</t>
        </is>
      </c>
      <c r="L10887" s="21" t="inlineStr">
        <is>
          <t>Adjudicación provisional / definitiva</t>
        </is>
      </c>
      <c r="M10887" s="21" t="inlineStr">
        <is>
          <t>true</t>
        </is>
      </c>
      <c r="N10887" s="21" t="inlineStr">
        <is>
          <t/>
        </is>
      </c>
      <c r="O10887" s="21" t="inlineStr">
        <is>
          <t/>
        </is>
      </c>
      <c r="P10887" s="21" t="inlineStr">
        <is>
          <t/>
        </is>
      </c>
      <c r="Q10887" s="21" t="inlineStr">
        <is>
          <t/>
        </is>
      </c>
      <c r="R10887" s="21" t="inlineStr">
        <is>
          <t/>
        </is>
      </c>
      <c r="S10887" s="21" t="inlineStr">
        <is>
          <t>https://www.contratacion.euskadi.eus/webkpe00-kpeperfi/es/contenidos/anuncio_contratacion/expcm481130/es_doc/images/logo_azpeitia.jpg</t>
        </is>
      </c>
      <c r="T10887" s="21" t="inlineStr">
        <is>
          <t>Ayuntamiento de Azpeitia</t>
        </is>
      </c>
      <c r="U10887" s="21" t="inlineStr">
        <is>
          <t>P2001900F - Ayuntamiento de Azpeitia</t>
        </is>
      </c>
      <c r="V10887" s="21" t="inlineStr">
        <is>
          <t>Alcaldía</t>
        </is>
      </c>
      <c r="W10887" s="21" t="inlineStr">
        <is>
          <t/>
        </is>
      </c>
      <c r="X10887" s="21" t="inlineStr">
        <is>
          <t/>
        </is>
      </c>
      <c r="Y10887" s="21" t="inlineStr">
        <is>
          <t/>
        </is>
      </c>
      <c r="Z10887" s="21" t="inlineStr">
        <is>
          <t>https://www.contratacion.euskadi.eus/anuncio_contratacion/marquetin-euskaraldia-indumentaria/webkpe00-kpesimpc/es/</t>
        </is>
      </c>
      <c r="AA10887" s="21" t="inlineStr">
        <is>
          <t>https://www.contratacion.euskadi.eus/webkpe00-kpesimpc/es/contenidos/anuncio_contratacion/expcm481130/es_doc/index.html</t>
        </is>
      </c>
      <c r="AB10887" s="21" t="inlineStr">
        <is>
          <t>https://www.contratacion.euskadi.eus/contenidos/anuncio_contratacion/expcm481130/es_doc/data/es_r01dtpd019c059899a7b39327713ca42be0ca97d83</t>
        </is>
      </c>
      <c r="AC10887" s="21" t="inlineStr">
        <is>
          <t>https://www.contratacion.euskadi.eus/contenidos/anuncio_contratacion/expcm481130/r01Index/expcm481130-idxContent.xml</t>
        </is>
      </c>
      <c r="AD10887" s="21" t="inlineStr">
        <is>
          <t>28/01/2026</t>
        </is>
      </c>
      <c r="AE10887" s="21" t="inlineStr">
        <is>
          <t>r01epd0140062f66be160f45960c1c9c28feabfdc</t>
        </is>
      </c>
      <c r="AF10887" s="21" t="inlineStr">
        <is>
          <t>Ayuntamiento de Azpeitia</t>
        </is>
      </c>
      <c r="AG10887" s="21" t="inlineStr">
        <is>
          <t>r01etpd1616b1c753b1e9f4c30ff92b5ecf0bc6685</t>
        </is>
      </c>
      <c r="AH10887" s="21" t="inlineStr">
        <is>
          <t>Ayuntamiento de Azpeitia</t>
        </is>
      </c>
      <c r="AI10887" s="21" t="inlineStr">
        <is>
          <t/>
        </is>
      </c>
      <c r="AJ10887" s="21" t="inlineStr">
        <is>
          <t/>
        </is>
      </c>
    </row>
    <row r="10888" customHeight="true" ht="15.0">
      <c r="A10888" s="21" t="inlineStr">
        <is>
          <t>euskaraldia marketing, visibilidad</t>
        </is>
      </c>
      <c r="B10888" s="21" t="inlineStr">
        <is>
          <t/>
        </is>
      </c>
      <c r="C10888" s="21" t="inlineStr">
        <is>
          <t>Gobierno Vasco</t>
        </is>
      </c>
      <c r="D10888" s="21" t="inlineStr">
        <is>
          <t/>
        </is>
      </c>
      <c r="E10888" s="21" t="inlineStr">
        <is>
          <t/>
        </is>
      </c>
      <c r="F10888" s="21" t="inlineStr">
        <is>
          <t/>
        </is>
      </c>
      <c r="G10888" s="21" t="inlineStr">
        <is>
          <t>euskaraldia marketing, visibilidad</t>
        </is>
      </c>
      <c r="H10888" s="21" t="inlineStr">
        <is>
          <t>euskaraldia marketing, visibilidad</t>
        </is>
      </c>
      <c r="I10888" s="21" t="inlineStr">
        <is>
          <t/>
        </is>
      </c>
      <c r="J10888" s="21" t="inlineStr">
        <is>
          <t>28/01/2026</t>
        </is>
      </c>
      <c r="K10888" s="21" t="inlineStr">
        <is>
          <t>2025-ESKA-000199-00</t>
        </is>
      </c>
      <c r="L10888" s="21" t="inlineStr">
        <is>
          <t>Adjudicación provisional / definitiva</t>
        </is>
      </c>
      <c r="M10888" s="21" t="inlineStr">
        <is>
          <t>true</t>
        </is>
      </c>
      <c r="N10888" s="21" t="inlineStr">
        <is>
          <t/>
        </is>
      </c>
      <c r="O10888" s="21" t="inlineStr">
        <is>
          <t/>
        </is>
      </c>
      <c r="P10888" s="21" t="inlineStr">
        <is>
          <t/>
        </is>
      </c>
      <c r="Q10888" s="21" t="inlineStr">
        <is>
          <t/>
        </is>
      </c>
      <c r="R10888" s="21" t="inlineStr">
        <is>
          <t/>
        </is>
      </c>
      <c r="S10888" s="21" t="inlineStr">
        <is>
          <t>https://www.contratacion.euskadi.eus/webkpe00-kpeperfi/es/contenidos/anuncio_contratacion/expcm481131/es_doc/images/logo_azpeitia.jpg</t>
        </is>
      </c>
      <c r="T10888" s="21" t="inlineStr">
        <is>
          <t>Ayuntamiento de Azpeitia</t>
        </is>
      </c>
      <c r="U10888" s="21" t="inlineStr">
        <is>
          <t>P2001900F - Ayuntamiento de Azpeitia</t>
        </is>
      </c>
      <c r="V10888" s="21" t="inlineStr">
        <is>
          <t>Alcaldía</t>
        </is>
      </c>
      <c r="W10888" s="21" t="inlineStr">
        <is>
          <t/>
        </is>
      </c>
      <c r="X10888" s="21" t="inlineStr">
        <is>
          <t/>
        </is>
      </c>
      <c r="Y10888" s="21" t="inlineStr">
        <is>
          <t/>
        </is>
      </c>
      <c r="Z10888" s="21" t="inlineStr">
        <is>
          <t>https://www.contratacion.euskadi.eus/anuncio_contratacion/euskaraldia-marketing-visibilidad/webkpe00-kpesimpc/es/</t>
        </is>
      </c>
      <c r="AA10888" s="21" t="inlineStr">
        <is>
          <t>https://www.contratacion.euskadi.eus/webkpe00-kpesimpc/es/contenidos/anuncio_contratacion/expcm481131/es_doc/index.html</t>
        </is>
      </c>
      <c r="AB10888" s="21" t="inlineStr">
        <is>
          <t>https://www.contratacion.euskadi.eus/contenidos/anuncio_contratacion/expcm481131/es_doc/data/es_r01dtpd019c0598c151b393277dcbc6b9c47b5aae9</t>
        </is>
      </c>
      <c r="AC10888" s="21" t="inlineStr">
        <is>
          <t>https://www.contratacion.euskadi.eus/contenidos/anuncio_contratacion/expcm481131/r01Index/expcm481131-idxContent.xml</t>
        </is>
      </c>
      <c r="AD10888" s="21" t="inlineStr">
        <is>
          <t>28/01/2026</t>
        </is>
      </c>
      <c r="AE10888" s="21" t="inlineStr">
        <is>
          <t>r01epd0140062f66be160f45960c1c9c28feabfdc</t>
        </is>
      </c>
      <c r="AF10888" s="21" t="inlineStr">
        <is>
          <t>Ayuntamiento de Azpeitia</t>
        </is>
      </c>
      <c r="AG10888" s="21" t="inlineStr">
        <is>
          <t>r01etpd1616b1c753b1e9f4c30ff92b5ecf0bc6685</t>
        </is>
      </c>
      <c r="AH10888" s="21" t="inlineStr">
        <is>
          <t>Ayuntamiento de Azpeitia</t>
        </is>
      </c>
      <c r="AI10888" s="21" t="inlineStr">
        <is>
          <t/>
        </is>
      </c>
      <c r="AJ10888" s="21" t="inlineStr">
        <is>
          <t/>
        </is>
      </c>
    </row>
    <row r="10889" customHeight="true" ht="15.0">
      <c r="A10889" s="21" t="inlineStr">
        <is>
          <t>euskaraldia visibilidad, felpudos</t>
        </is>
      </c>
      <c r="B10889" s="21" t="inlineStr">
        <is>
          <t/>
        </is>
      </c>
      <c r="C10889" s="21" t="inlineStr">
        <is>
          <t>Gobierno Vasco</t>
        </is>
      </c>
      <c r="D10889" s="21" t="inlineStr">
        <is>
          <t/>
        </is>
      </c>
      <c r="E10889" s="21" t="inlineStr">
        <is>
          <t/>
        </is>
      </c>
      <c r="F10889" s="21" t="inlineStr">
        <is>
          <t/>
        </is>
      </c>
      <c r="G10889" s="21" t="inlineStr">
        <is>
          <t>euskaraldia visibilidad, felpudos</t>
        </is>
      </c>
      <c r="H10889" s="21" t="inlineStr">
        <is>
          <t>euskaraldia visibilidad, felpudos</t>
        </is>
      </c>
      <c r="I10889" s="21" t="inlineStr">
        <is>
          <t/>
        </is>
      </c>
      <c r="J10889" s="21" t="inlineStr">
        <is>
          <t>28/01/2026</t>
        </is>
      </c>
      <c r="K10889" s="21" t="inlineStr">
        <is>
          <t>2025-ESKA-000200-00</t>
        </is>
      </c>
      <c r="L10889" s="21" t="inlineStr">
        <is>
          <t>Adjudicación provisional / definitiva</t>
        </is>
      </c>
      <c r="M10889" s="21" t="inlineStr">
        <is>
          <t>true</t>
        </is>
      </c>
      <c r="N10889" s="21" t="inlineStr">
        <is>
          <t/>
        </is>
      </c>
      <c r="O10889" s="21" t="inlineStr">
        <is>
          <t/>
        </is>
      </c>
      <c r="P10889" s="21" t="inlineStr">
        <is>
          <t/>
        </is>
      </c>
      <c r="Q10889" s="21" t="inlineStr">
        <is>
          <t/>
        </is>
      </c>
      <c r="R10889" s="21" t="inlineStr">
        <is>
          <t/>
        </is>
      </c>
      <c r="S10889" s="21" t="inlineStr">
        <is>
          <t>https://www.contratacion.euskadi.eus/webkpe00-kpeperfi/es/contenidos/anuncio_contratacion/expcm481132/es_doc/images/logo_azpeitia.jpg</t>
        </is>
      </c>
      <c r="T10889" s="21" t="inlineStr">
        <is>
          <t>Ayuntamiento de Azpeitia</t>
        </is>
      </c>
      <c r="U10889" s="21" t="inlineStr">
        <is>
          <t>P2001900F - Ayuntamiento de Azpeitia</t>
        </is>
      </c>
      <c r="V10889" s="21" t="inlineStr">
        <is>
          <t>Alcaldía</t>
        </is>
      </c>
      <c r="W10889" s="21" t="inlineStr">
        <is>
          <t/>
        </is>
      </c>
      <c r="X10889" s="21" t="inlineStr">
        <is>
          <t/>
        </is>
      </c>
      <c r="Y10889" s="21" t="inlineStr">
        <is>
          <t/>
        </is>
      </c>
      <c r="Z10889" s="21" t="inlineStr">
        <is>
          <t>https://www.contratacion.euskadi.eus/anuncio_contratacion/euskaraldia-visibilidad-felpudos/webkpe00-kpesimpc/es/</t>
        </is>
      </c>
      <c r="AA10889" s="21" t="inlineStr">
        <is>
          <t>https://www.contratacion.euskadi.eus/webkpe00-kpesimpc/es/contenidos/anuncio_contratacion/expcm481132/es_doc/index.html</t>
        </is>
      </c>
      <c r="AB10889" s="21" t="inlineStr">
        <is>
          <t>https://www.contratacion.euskadi.eus/contenidos/anuncio_contratacion/expcm481132/es_doc/data/es_r01dtpd19c059cb6c22b689bac8c4bbe6e3bff2679</t>
        </is>
      </c>
      <c r="AC10889" s="21" t="inlineStr">
        <is>
          <t>https://www.contratacion.euskadi.eus/contenidos/anuncio_contratacion/expcm481132/r01Index/expcm481132-idxContent.xml</t>
        </is>
      </c>
      <c r="AD10889" s="21" t="inlineStr">
        <is>
          <t>28/01/2026</t>
        </is>
      </c>
      <c r="AE10889" s="21" t="inlineStr">
        <is>
          <t>r01epd0140062f66be160f45960c1c9c28feabfdc</t>
        </is>
      </c>
      <c r="AF10889" s="21" t="inlineStr">
        <is>
          <t>Ayuntamiento de Azpeitia</t>
        </is>
      </c>
      <c r="AG10889" s="21" t="inlineStr">
        <is>
          <t>r01etpd1616b1c753b1e9f4c30ff92b5ecf0bc6685</t>
        </is>
      </c>
      <c r="AH10889" s="21" t="inlineStr">
        <is>
          <t>Ayuntamiento de Azpeitia</t>
        </is>
      </c>
      <c r="AI10889" s="21" t="inlineStr">
        <is>
          <t/>
        </is>
      </c>
      <c r="AJ10889" s="21" t="inlineStr">
        <is>
          <t/>
        </is>
      </c>
    </row>
    <row r="10890" customHeight="true" ht="15.0">
      <c r="A10890" s="21" t="inlineStr">
        <is>
          <t>finales campeonato urrezko aizkolariak 16-03-2025</t>
        </is>
      </c>
      <c r="B10890" s="21" t="inlineStr">
        <is>
          <t/>
        </is>
      </c>
      <c r="C10890" s="21" t="inlineStr">
        <is>
          <t>Gobierno Vasco</t>
        </is>
      </c>
      <c r="D10890" s="21" t="inlineStr">
        <is>
          <t/>
        </is>
      </c>
      <c r="E10890" s="21" t="inlineStr">
        <is>
          <t/>
        </is>
      </c>
      <c r="F10890" s="21" t="inlineStr">
        <is>
          <t/>
        </is>
      </c>
      <c r="G10890" s="21" t="inlineStr">
        <is>
          <t>finales campeonato urrezko aizkolariak 16-03-2025</t>
        </is>
      </c>
      <c r="H10890" s="21" t="inlineStr">
        <is>
          <t>finales campeonato urrezko aizkolariak 16-03-2025</t>
        </is>
      </c>
      <c r="I10890" s="21" t="inlineStr">
        <is>
          <t/>
        </is>
      </c>
      <c r="J10890" s="21" t="inlineStr">
        <is>
          <t>28/01/2026</t>
        </is>
      </c>
      <c r="K10890" s="21" t="inlineStr">
        <is>
          <t>2025-ESKA-000202-00</t>
        </is>
      </c>
      <c r="L10890" s="21" t="inlineStr">
        <is>
          <t>Adjudicación provisional / definitiva</t>
        </is>
      </c>
      <c r="M10890" s="21" t="inlineStr">
        <is>
          <t>true</t>
        </is>
      </c>
      <c r="N10890" s="21" t="inlineStr">
        <is>
          <t/>
        </is>
      </c>
      <c r="O10890" s="21" t="inlineStr">
        <is>
          <t/>
        </is>
      </c>
      <c r="P10890" s="21" t="inlineStr">
        <is>
          <t/>
        </is>
      </c>
      <c r="Q10890" s="21" t="inlineStr">
        <is>
          <t/>
        </is>
      </c>
      <c r="R10890" s="21" t="inlineStr">
        <is>
          <t/>
        </is>
      </c>
      <c r="S10890" s="21" t="inlineStr">
        <is>
          <t>https://www.contratacion.euskadi.eus/webkpe00-kpeperfi/es/contenidos/anuncio_contratacion/expcm481133/es_doc/images/logo_azpeitia.jpg</t>
        </is>
      </c>
      <c r="T10890" s="21" t="inlineStr">
        <is>
          <t>Ayuntamiento de Azpeitia</t>
        </is>
      </c>
      <c r="U10890" s="21" t="inlineStr">
        <is>
          <t>P2001900F - Ayuntamiento de Azpeitia</t>
        </is>
      </c>
      <c r="V10890" s="21" t="inlineStr">
        <is>
          <t>Alcaldía</t>
        </is>
      </c>
      <c r="W10890" s="21" t="inlineStr">
        <is>
          <t/>
        </is>
      </c>
      <c r="X10890" s="21" t="inlineStr">
        <is>
          <t/>
        </is>
      </c>
      <c r="Y10890" s="21" t="inlineStr">
        <is>
          <t/>
        </is>
      </c>
      <c r="Z10890" s="21" t="inlineStr">
        <is>
          <t>https://www.contratacion.euskadi.eus/anuncio_contratacion/finales-campeonato-urrezko-aizkolariak-16-03-2025/webkpe00-kpesimpc/es/</t>
        </is>
      </c>
      <c r="AA10890" s="21" t="inlineStr">
        <is>
          <t>https://www.contratacion.euskadi.eus/webkpe00-kpesimpc/es/contenidos/anuncio_contratacion/expcm481133/es_doc/index.html</t>
        </is>
      </c>
      <c r="AB10890" s="21" t="inlineStr">
        <is>
          <t>https://www.contratacion.euskadi.eus/contenidos/anuncio_contratacion/expcm481133/es_doc/data/es_r01dtpd19c059cde992b689bac695ae4e640f79e3c</t>
        </is>
      </c>
      <c r="AC10890" s="21" t="inlineStr">
        <is>
          <t>https://www.contratacion.euskadi.eus/contenidos/anuncio_contratacion/expcm481133/r01Index/expcm481133-idxContent.xml</t>
        </is>
      </c>
      <c r="AD10890" s="21" t="inlineStr">
        <is>
          <t>28/01/2026</t>
        </is>
      </c>
      <c r="AE10890" s="21" t="inlineStr">
        <is>
          <t>r01epd0140062f66be160f45960c1c9c28feabfdc</t>
        </is>
      </c>
      <c r="AF10890" s="21" t="inlineStr">
        <is>
          <t>Ayuntamiento de Azpeitia</t>
        </is>
      </c>
      <c r="AG10890" s="21" t="inlineStr">
        <is>
          <t>r01etpd1616b1c753b1e9f4c30ff92b5ecf0bc6685</t>
        </is>
      </c>
      <c r="AH10890" s="21" t="inlineStr">
        <is>
          <t>Ayuntamiento de Azpeitia</t>
        </is>
      </c>
      <c r="AI10890" s="21" t="inlineStr">
        <is>
          <t/>
        </is>
      </c>
      <c r="AJ10890" s="21" t="inlineStr">
        <is>
          <t/>
        </is>
      </c>
    </row>
    <row r="10891" customHeight="true" ht="15.0">
      <c r="A10891" s="21" t="inlineStr">
        <is>
          <t>adecuación iluminación led canastas polideportivo</t>
        </is>
      </c>
      <c r="B10891" s="21" t="inlineStr">
        <is>
          <t/>
        </is>
      </c>
      <c r="C10891" s="21" t="inlineStr">
        <is>
          <t>Gobierno Vasco</t>
        </is>
      </c>
      <c r="D10891" s="21" t="inlineStr">
        <is>
          <t/>
        </is>
      </c>
      <c r="E10891" s="21" t="inlineStr">
        <is>
          <t/>
        </is>
      </c>
      <c r="F10891" s="21" t="inlineStr">
        <is>
          <t/>
        </is>
      </c>
      <c r="G10891" s="21" t="inlineStr">
        <is>
          <t>adecuación iluminación led canastas polideportivo</t>
        </is>
      </c>
      <c r="H10891" s="21" t="inlineStr">
        <is>
          <t>adecuación iluminación led canastas polideportivo</t>
        </is>
      </c>
      <c r="I10891" s="21" t="inlineStr">
        <is>
          <t/>
        </is>
      </c>
      <c r="J10891" s="21" t="inlineStr">
        <is>
          <t>28/01/2026</t>
        </is>
      </c>
      <c r="K10891" s="21" t="inlineStr">
        <is>
          <t>2025-ESKA-000203-00</t>
        </is>
      </c>
      <c r="L10891" s="21" t="inlineStr">
        <is>
          <t>Adjudicación provisional / definitiva</t>
        </is>
      </c>
      <c r="M10891" s="21" t="inlineStr">
        <is>
          <t>true</t>
        </is>
      </c>
      <c r="N10891" s="21" t="inlineStr">
        <is>
          <t/>
        </is>
      </c>
      <c r="O10891" s="21" t="inlineStr">
        <is>
          <t/>
        </is>
      </c>
      <c r="P10891" s="21" t="inlineStr">
        <is>
          <t/>
        </is>
      </c>
      <c r="Q10891" s="21" t="inlineStr">
        <is>
          <t/>
        </is>
      </c>
      <c r="R10891" s="21" t="inlineStr">
        <is>
          <t/>
        </is>
      </c>
      <c r="S10891" s="21" t="inlineStr">
        <is>
          <t>https://www.contratacion.euskadi.eus/webkpe00-kpeperfi/es/contenidos/anuncio_contratacion/expcm481134/es_doc/images/logo_azpeitia.jpg</t>
        </is>
      </c>
      <c r="T10891" s="21" t="inlineStr">
        <is>
          <t>Ayuntamiento de Azpeitia</t>
        </is>
      </c>
      <c r="U10891" s="21" t="inlineStr">
        <is>
          <t>P2001900F - Ayuntamiento de Azpeitia</t>
        </is>
      </c>
      <c r="V10891" s="21" t="inlineStr">
        <is>
          <t>Alcaldía</t>
        </is>
      </c>
      <c r="W10891" s="21" t="inlineStr">
        <is>
          <t/>
        </is>
      </c>
      <c r="X10891" s="21" t="inlineStr">
        <is>
          <t/>
        </is>
      </c>
      <c r="Y10891" s="21" t="inlineStr">
        <is>
          <t/>
        </is>
      </c>
      <c r="Z10891" s="21" t="inlineStr">
        <is>
          <t>https://www.contratacion.euskadi.eus/anuncio_contratacion/adecuacion-iluminacion-led-canastas-polideportivo/webkpe00-kpesimpc/es/</t>
        </is>
      </c>
      <c r="AA10891" s="21" t="inlineStr">
        <is>
          <t>https://www.contratacion.euskadi.eus/webkpe00-kpesimpc/es/contenidos/anuncio_contratacion/expcm481134/es_doc/index.html</t>
        </is>
      </c>
      <c r="AB10891" s="21" t="inlineStr">
        <is>
          <t>https://www.contratacion.euskadi.eus/contenidos/anuncio_contratacion/expcm481134/es_doc/data/es_r01dtpd19c059d06562b689bace3258ec4e4fe565c</t>
        </is>
      </c>
      <c r="AC10891" s="21" t="inlineStr">
        <is>
          <t>https://www.contratacion.euskadi.eus/contenidos/anuncio_contratacion/expcm481134/r01Index/expcm481134-idxContent.xml</t>
        </is>
      </c>
      <c r="AD10891" s="21" t="inlineStr">
        <is>
          <t>28/01/2026</t>
        </is>
      </c>
      <c r="AE10891" s="21" t="inlineStr">
        <is>
          <t>r01epd0140062f66be160f45960c1c9c28feabfdc</t>
        </is>
      </c>
      <c r="AF10891" s="21" t="inlineStr">
        <is>
          <t>Ayuntamiento de Azpeitia</t>
        </is>
      </c>
      <c r="AG10891" s="21" t="inlineStr">
        <is>
          <t>r01etpd1616b1c753b1e9f4c30ff92b5ecf0bc6685</t>
        </is>
      </c>
      <c r="AH10891" s="21" t="inlineStr">
        <is>
          <t>Ayuntamiento de Azpeitia</t>
        </is>
      </c>
      <c r="AI10891" s="21" t="inlineStr">
        <is>
          <t/>
        </is>
      </c>
      <c r="AJ10891" s="21" t="inlineStr">
        <is>
          <t/>
        </is>
      </c>
    </row>
    <row r="10892" customHeight="true" ht="15.0">
      <c r="A10892" s="21" t="inlineStr">
        <is>
          <t>reparación de 2 bombas de piscina</t>
        </is>
      </c>
      <c r="B10892" s="21" t="inlineStr">
        <is>
          <t/>
        </is>
      </c>
      <c r="C10892" s="21" t="inlineStr">
        <is>
          <t>Gobierno Vasco</t>
        </is>
      </c>
      <c r="D10892" s="21" t="inlineStr">
        <is>
          <t/>
        </is>
      </c>
      <c r="E10892" s="21" t="inlineStr">
        <is>
          <t/>
        </is>
      </c>
      <c r="F10892" s="21" t="inlineStr">
        <is>
          <t/>
        </is>
      </c>
      <c r="G10892" s="21" t="inlineStr">
        <is>
          <t>reparación de 2 bombas de piscina</t>
        </is>
      </c>
      <c r="H10892" s="21" t="inlineStr">
        <is>
          <t>reparación de 2 bombas de piscina</t>
        </is>
      </c>
      <c r="I10892" s="21" t="inlineStr">
        <is>
          <t/>
        </is>
      </c>
      <c r="J10892" s="21" t="inlineStr">
        <is>
          <t>28/01/2026</t>
        </is>
      </c>
      <c r="K10892" s="21" t="inlineStr">
        <is>
          <t>2025-ESKA-000204-00</t>
        </is>
      </c>
      <c r="L10892" s="21" t="inlineStr">
        <is>
          <t>Adjudicación provisional / definitiva</t>
        </is>
      </c>
      <c r="M10892" s="21" t="inlineStr">
        <is>
          <t>true</t>
        </is>
      </c>
      <c r="N10892" s="21" t="inlineStr">
        <is>
          <t/>
        </is>
      </c>
      <c r="O10892" s="21" t="inlineStr">
        <is>
          <t/>
        </is>
      </c>
      <c r="P10892" s="21" t="inlineStr">
        <is>
          <t/>
        </is>
      </c>
      <c r="Q10892" s="21" t="inlineStr">
        <is>
          <t/>
        </is>
      </c>
      <c r="R10892" s="21" t="inlineStr">
        <is>
          <t/>
        </is>
      </c>
      <c r="S10892" s="21" t="inlineStr">
        <is>
          <t>https://www.contratacion.euskadi.eus/webkpe00-kpeperfi/es/contenidos/anuncio_contratacion/expcm481135/es_doc/images/logo_azpeitia.jpg</t>
        </is>
      </c>
      <c r="T10892" s="21" t="inlineStr">
        <is>
          <t>Ayuntamiento de Azpeitia</t>
        </is>
      </c>
      <c r="U10892" s="21" t="inlineStr">
        <is>
          <t>P2001900F - Ayuntamiento de Azpeitia</t>
        </is>
      </c>
      <c r="V10892" s="21" t="inlineStr">
        <is>
          <t>Alcaldía</t>
        </is>
      </c>
      <c r="W10892" s="21" t="inlineStr">
        <is>
          <t/>
        </is>
      </c>
      <c r="X10892" s="21" t="inlineStr">
        <is>
          <t/>
        </is>
      </c>
      <c r="Y10892" s="21" t="inlineStr">
        <is>
          <t/>
        </is>
      </c>
      <c r="Z10892" s="21" t="inlineStr">
        <is>
          <t>https://www.contratacion.euskadi.eus/anuncio_contratacion/reparacion-2-bombas-piscina/webkpe00-kpesimpc/es/</t>
        </is>
      </c>
      <c r="AA10892" s="21" t="inlineStr">
        <is>
          <t>https://www.contratacion.euskadi.eus/webkpe00-kpesimpc/es/contenidos/anuncio_contratacion/expcm481135/es_doc/index.html</t>
        </is>
      </c>
      <c r="AB10892" s="21" t="inlineStr">
        <is>
          <t>https://www.contratacion.euskadi.eus/contenidos/anuncio_contratacion/expcm481135/es_doc/data/es_r01dtpd019c059d2fb72b689bac46ff39ae08f4c38</t>
        </is>
      </c>
      <c r="AC10892" s="21" t="inlineStr">
        <is>
          <t>https://www.contratacion.euskadi.eus/contenidos/anuncio_contratacion/expcm481135/r01Index/expcm481135-idxContent.xml</t>
        </is>
      </c>
      <c r="AD10892" s="21" t="inlineStr">
        <is>
          <t>28/01/2026</t>
        </is>
      </c>
      <c r="AE10892" s="21" t="inlineStr">
        <is>
          <t>r01epd0140062f66be160f45960c1c9c28feabfdc</t>
        </is>
      </c>
      <c r="AF10892" s="21" t="inlineStr">
        <is>
          <t>Ayuntamiento de Azpeitia</t>
        </is>
      </c>
      <c r="AG10892" s="21" t="inlineStr">
        <is>
          <t>r01etpd1616b1c753b1e9f4c30ff92b5ecf0bc6685</t>
        </is>
      </c>
      <c r="AH10892" s="21" t="inlineStr">
        <is>
          <t>Ayuntamiento de Azpeitia</t>
        </is>
      </c>
      <c r="AI10892" s="21" t="inlineStr">
        <is>
          <t/>
        </is>
      </c>
      <c r="AJ10892" s="21" t="inlineStr">
        <is>
          <t/>
        </is>
      </c>
    </row>
    <row r="10893" customHeight="true" ht="15.0">
      <c r="A10893" s="21" t="inlineStr">
        <is>
          <t>quincena musical. dietas del organista</t>
        </is>
      </c>
      <c r="B10893" s="21" t="inlineStr">
        <is>
          <t/>
        </is>
      </c>
      <c r="C10893" s="21" t="inlineStr">
        <is>
          <t>Gobierno Vasco</t>
        </is>
      </c>
      <c r="D10893" s="21" t="inlineStr">
        <is>
          <t/>
        </is>
      </c>
      <c r="E10893" s="21" t="inlineStr">
        <is>
          <t/>
        </is>
      </c>
      <c r="F10893" s="21" t="inlineStr">
        <is>
          <t/>
        </is>
      </c>
      <c r="G10893" s="21" t="inlineStr">
        <is>
          <t>quincena musical. dietas del organista</t>
        </is>
      </c>
      <c r="H10893" s="21" t="inlineStr">
        <is>
          <t>quincena musical. dietas del organista</t>
        </is>
      </c>
      <c r="I10893" s="21" t="inlineStr">
        <is>
          <t/>
        </is>
      </c>
      <c r="J10893" s="21" t="inlineStr">
        <is>
          <t>28/01/2026</t>
        </is>
      </c>
      <c r="K10893" s="21" t="inlineStr">
        <is>
          <t>2025-ESKA-000205-00</t>
        </is>
      </c>
      <c r="L10893" s="21" t="inlineStr">
        <is>
          <t>Adjudicación provisional / definitiva</t>
        </is>
      </c>
      <c r="M10893" s="21" t="inlineStr">
        <is>
          <t>true</t>
        </is>
      </c>
      <c r="N10893" s="21" t="inlineStr">
        <is>
          <t/>
        </is>
      </c>
      <c r="O10893" s="21" t="inlineStr">
        <is>
          <t/>
        </is>
      </c>
      <c r="P10893" s="21" t="inlineStr">
        <is>
          <t/>
        </is>
      </c>
      <c r="Q10893" s="21" t="inlineStr">
        <is>
          <t/>
        </is>
      </c>
      <c r="R10893" s="21" t="inlineStr">
        <is>
          <t/>
        </is>
      </c>
      <c r="S10893" s="21" t="inlineStr">
        <is>
          <t>https://www.contratacion.euskadi.eus/webkpe00-kpeperfi/es/contenidos/anuncio_contratacion/expcm481136/es_doc/images/logo_azpeitia.jpg</t>
        </is>
      </c>
      <c r="T10893" s="21" t="inlineStr">
        <is>
          <t>Ayuntamiento de Azpeitia</t>
        </is>
      </c>
      <c r="U10893" s="21" t="inlineStr">
        <is>
          <t>P2001900F - Ayuntamiento de Azpeitia</t>
        </is>
      </c>
      <c r="V10893" s="21" t="inlineStr">
        <is>
          <t>Alcaldía</t>
        </is>
      </c>
      <c r="W10893" s="21" t="inlineStr">
        <is>
          <t/>
        </is>
      </c>
      <c r="X10893" s="21" t="inlineStr">
        <is>
          <t/>
        </is>
      </c>
      <c r="Y10893" s="21" t="inlineStr">
        <is>
          <t/>
        </is>
      </c>
      <c r="Z10893" s="21" t="inlineStr">
        <is>
          <t>https://www.contratacion.euskadi.eus/anuncio_contratacion/quincena-musical-dietas-del-organista/webkpe00-kpesimpc/es/</t>
        </is>
      </c>
      <c r="AA10893" s="21" t="inlineStr">
        <is>
          <t>https://www.contratacion.euskadi.eus/webkpe00-kpesimpc/es/contenidos/anuncio_contratacion/expcm481136/es_doc/index.html</t>
        </is>
      </c>
      <c r="AB10893" s="21" t="inlineStr">
        <is>
          <t>https://www.contratacion.euskadi.eus/contenidos/anuncio_contratacion/expcm481136/es_doc/data/es_r01dtpd19c059d575d2b689bacce1cad81a880d497</t>
        </is>
      </c>
      <c r="AC10893" s="21" t="inlineStr">
        <is>
          <t>https://www.contratacion.euskadi.eus/contenidos/anuncio_contratacion/expcm481136/r01Index/expcm481136-idxContent.xml</t>
        </is>
      </c>
      <c r="AD10893" s="21" t="inlineStr">
        <is>
          <t>28/01/2026</t>
        </is>
      </c>
      <c r="AE10893" s="21" t="inlineStr">
        <is>
          <t>r01epd0140062f66be160f45960c1c9c28feabfdc</t>
        </is>
      </c>
      <c r="AF10893" s="21" t="inlineStr">
        <is>
          <t>Ayuntamiento de Azpeitia</t>
        </is>
      </c>
      <c r="AG10893" s="21" t="inlineStr">
        <is>
          <t>r01etpd1616b1c753b1e9f4c30ff92b5ecf0bc6685</t>
        </is>
      </c>
      <c r="AH10893" s="21" t="inlineStr">
        <is>
          <t>Ayuntamiento de Azpeitia</t>
        </is>
      </c>
      <c r="AI10893" s="21" t="inlineStr">
        <is>
          <t/>
        </is>
      </c>
      <c r="AJ10893" s="21" t="inlineStr">
        <is>
          <t/>
        </is>
      </c>
    </row>
    <row r="10894" customHeight="true" ht="15.0">
      <c r="A10894" s="21" t="inlineStr">
        <is>
          <t>ropa para la policia municipal</t>
        </is>
      </c>
      <c r="B10894" s="21" t="inlineStr">
        <is>
          <t/>
        </is>
      </c>
      <c r="C10894" s="21" t="inlineStr">
        <is>
          <t>Gobierno Vasco</t>
        </is>
      </c>
      <c r="D10894" s="21" t="inlineStr">
        <is>
          <t/>
        </is>
      </c>
      <c r="E10894" s="21" t="inlineStr">
        <is>
          <t/>
        </is>
      </c>
      <c r="F10894" s="21" t="inlineStr">
        <is>
          <t/>
        </is>
      </c>
      <c r="G10894" s="21" t="inlineStr">
        <is>
          <t>ropa para la policia municipal</t>
        </is>
      </c>
      <c r="H10894" s="21" t="inlineStr">
        <is>
          <t>ropa para la policia municipal</t>
        </is>
      </c>
      <c r="I10894" s="21" t="inlineStr">
        <is>
          <t/>
        </is>
      </c>
      <c r="J10894" s="21" t="inlineStr">
        <is>
          <t>28/01/2026</t>
        </is>
      </c>
      <c r="K10894" s="21" t="inlineStr">
        <is>
          <t>2025-ESKA-000206-00</t>
        </is>
      </c>
      <c r="L10894" s="21" t="inlineStr">
        <is>
          <t>Adjudicación provisional / definitiva</t>
        </is>
      </c>
      <c r="M10894" s="21" t="inlineStr">
        <is>
          <t>true</t>
        </is>
      </c>
      <c r="N10894" s="21" t="inlineStr">
        <is>
          <t/>
        </is>
      </c>
      <c r="O10894" s="21" t="inlineStr">
        <is>
          <t/>
        </is>
      </c>
      <c r="P10894" s="21" t="inlineStr">
        <is>
          <t/>
        </is>
      </c>
      <c r="Q10894" s="21" t="inlineStr">
        <is>
          <t/>
        </is>
      </c>
      <c r="R10894" s="21" t="inlineStr">
        <is>
          <t/>
        </is>
      </c>
      <c r="S10894" s="21" t="inlineStr">
        <is>
          <t>https://www.contratacion.euskadi.eus/webkpe00-kpeperfi/es/contenidos/anuncio_contratacion/expcm481137/es_doc/images/logo_azpeitia.jpg</t>
        </is>
      </c>
      <c r="T10894" s="21" t="inlineStr">
        <is>
          <t>Ayuntamiento de Azpeitia</t>
        </is>
      </c>
      <c r="U10894" s="21" t="inlineStr">
        <is>
          <t>P2001900F - Ayuntamiento de Azpeitia</t>
        </is>
      </c>
      <c r="V10894" s="21" t="inlineStr">
        <is>
          <t>Alcaldía</t>
        </is>
      </c>
      <c r="W10894" s="21" t="inlineStr">
        <is>
          <t/>
        </is>
      </c>
      <c r="X10894" s="21" t="inlineStr">
        <is>
          <t/>
        </is>
      </c>
      <c r="Y10894" s="21" t="inlineStr">
        <is>
          <t/>
        </is>
      </c>
      <c r="Z10894" s="21" t="inlineStr">
        <is>
          <t>https://www.contratacion.euskadi.eus/anuncio_contratacion/ropa-policia-municipal/expcm481137/webkpe00-kpesimpc/es/</t>
        </is>
      </c>
      <c r="AA10894" s="21" t="inlineStr">
        <is>
          <t>https://www.contratacion.euskadi.eus/webkpe00-kpesimpc/es/contenidos/anuncio_contratacion/expcm481137/es_doc/index.html</t>
        </is>
      </c>
      <c r="AB10894" s="21" t="inlineStr">
        <is>
          <t>https://www.contratacion.euskadi.eus/contenidos/anuncio_contratacion/expcm481137/es_doc/data/es_r01dtpd019c05a14999b3932775161a3a14b354701</t>
        </is>
      </c>
      <c r="AC10894" s="21" t="inlineStr">
        <is>
          <t>https://www.contratacion.euskadi.eus/contenidos/anuncio_contratacion/expcm481137/r01Index/expcm481137-idxContent.xml</t>
        </is>
      </c>
      <c r="AD10894" s="21" t="inlineStr">
        <is>
          <t>28/01/2026</t>
        </is>
      </c>
      <c r="AE10894" s="21" t="inlineStr">
        <is>
          <t>r01epd0140062f66be160f45960c1c9c28feabfdc</t>
        </is>
      </c>
      <c r="AF10894" s="21" t="inlineStr">
        <is>
          <t>Ayuntamiento de Azpeitia</t>
        </is>
      </c>
      <c r="AG10894" s="21" t="inlineStr">
        <is>
          <t>r01etpd1616b1c753b1e9f4c30ff92b5ecf0bc6685</t>
        </is>
      </c>
      <c r="AH10894" s="21" t="inlineStr">
        <is>
          <t>Ayuntamiento de Azpeitia</t>
        </is>
      </c>
      <c r="AI10894" s="21" t="inlineStr">
        <is>
          <t/>
        </is>
      </c>
      <c r="AJ10894" s="21" t="inlineStr">
        <is>
          <t/>
        </is>
      </c>
    </row>
    <row r="10895" customHeight="true" ht="15.0">
      <c r="A10895" s="21" t="inlineStr">
        <is>
          <t>arreglo de la barandilla en frente de kiruri.</t>
        </is>
      </c>
      <c r="B10895" s="21" t="inlineStr">
        <is>
          <t/>
        </is>
      </c>
      <c r="C10895" s="21" t="inlineStr">
        <is>
          <t>Gobierno Vasco</t>
        </is>
      </c>
      <c r="D10895" s="21" t="inlineStr">
        <is>
          <t/>
        </is>
      </c>
      <c r="E10895" s="21" t="inlineStr">
        <is>
          <t/>
        </is>
      </c>
      <c r="F10895" s="21" t="inlineStr">
        <is>
          <t/>
        </is>
      </c>
      <c r="G10895" s="21" t="inlineStr">
        <is>
          <t>arreglo de la barandilla en frente de kiruri.</t>
        </is>
      </c>
      <c r="H10895" s="21" t="inlineStr">
        <is>
          <t>arreglo de la barandilla en frente de kiruri.</t>
        </is>
      </c>
      <c r="I10895" s="21" t="inlineStr">
        <is>
          <t/>
        </is>
      </c>
      <c r="J10895" s="21" t="inlineStr">
        <is>
          <t>28/01/2026</t>
        </is>
      </c>
      <c r="K10895" s="21" t="inlineStr">
        <is>
          <t>2025-ESKA-000207-00</t>
        </is>
      </c>
      <c r="L10895" s="21" t="inlineStr">
        <is>
          <t>Adjudicación provisional / definitiva</t>
        </is>
      </c>
      <c r="M10895" s="21" t="inlineStr">
        <is>
          <t>true</t>
        </is>
      </c>
      <c r="N10895" s="21" t="inlineStr">
        <is>
          <t/>
        </is>
      </c>
      <c r="O10895" s="21" t="inlineStr">
        <is>
          <t/>
        </is>
      </c>
      <c r="P10895" s="21" t="inlineStr">
        <is>
          <t/>
        </is>
      </c>
      <c r="Q10895" s="21" t="inlineStr">
        <is>
          <t/>
        </is>
      </c>
      <c r="R10895" s="21" t="inlineStr">
        <is>
          <t/>
        </is>
      </c>
      <c r="S10895" s="21" t="inlineStr">
        <is>
          <t>https://www.contratacion.euskadi.eus/webkpe00-kpeperfi/es/contenidos/anuncio_contratacion/expcm481138/es_doc/images/logo_azpeitia.jpg</t>
        </is>
      </c>
      <c r="T10895" s="21" t="inlineStr">
        <is>
          <t>Ayuntamiento de Azpeitia</t>
        </is>
      </c>
      <c r="U10895" s="21" t="inlineStr">
        <is>
          <t>P2001900F - Ayuntamiento de Azpeitia</t>
        </is>
      </c>
      <c r="V10895" s="21" t="inlineStr">
        <is>
          <t>Alcaldía</t>
        </is>
      </c>
      <c r="W10895" s="21" t="inlineStr">
        <is>
          <t/>
        </is>
      </c>
      <c r="X10895" s="21" t="inlineStr">
        <is>
          <t/>
        </is>
      </c>
      <c r="Y10895" s="21" t="inlineStr">
        <is>
          <t/>
        </is>
      </c>
      <c r="Z10895" s="21" t="inlineStr">
        <is>
          <t>https://www.contratacion.euskadi.eus/anuncio_contratacion/arreglo-barandilla-frente-kiruri/webkpe00-kpesimpc/es/</t>
        </is>
      </c>
      <c r="AA10895" s="21" t="inlineStr">
        <is>
          <t>https://www.contratacion.euskadi.eus/webkpe00-kpesimpc/es/contenidos/anuncio_contratacion/expcm481138/es_doc/index.html</t>
        </is>
      </c>
      <c r="AB10895" s="21" t="inlineStr">
        <is>
          <t>https://www.contratacion.euskadi.eus/contenidos/anuncio_contratacion/expcm481138/es_doc/data/es_r01dtpd019c05a17163b393277311d620881c86674</t>
        </is>
      </c>
      <c r="AC10895" s="21" t="inlineStr">
        <is>
          <t>https://www.contratacion.euskadi.eus/contenidos/anuncio_contratacion/expcm481138/r01Index/expcm481138-idxContent.xml</t>
        </is>
      </c>
      <c r="AD10895" s="21" t="inlineStr">
        <is>
          <t>28/01/2026</t>
        </is>
      </c>
      <c r="AE10895" s="21" t="inlineStr">
        <is>
          <t>r01epd0140062f66be160f45960c1c9c28feabfdc</t>
        </is>
      </c>
      <c r="AF10895" s="21" t="inlineStr">
        <is>
          <t>Ayuntamiento de Azpeitia</t>
        </is>
      </c>
      <c r="AG10895" s="21" t="inlineStr">
        <is>
          <t>r01etpd1616b1c753b1e9f4c30ff92b5ecf0bc6685</t>
        </is>
      </c>
      <c r="AH10895" s="21" t="inlineStr">
        <is>
          <t>Ayuntamiento de Azpeitia</t>
        </is>
      </c>
      <c r="AI10895" s="21" t="inlineStr">
        <is>
          <t/>
        </is>
      </c>
      <c r="AJ10895" s="21" t="inlineStr">
        <is>
          <t/>
        </is>
      </c>
    </row>
    <row r="10896" customHeight="true" ht="15.0">
      <c r="A10896" s="21" t="inlineStr">
        <is>
          <t>fichas de trabajo para el programa Ea2030</t>
        </is>
      </c>
      <c r="B10896" s="21" t="inlineStr">
        <is>
          <t/>
        </is>
      </c>
      <c r="C10896" s="21" t="inlineStr">
        <is>
          <t>Gobierno Vasco</t>
        </is>
      </c>
      <c r="D10896" s="21" t="inlineStr">
        <is>
          <t/>
        </is>
      </c>
      <c r="E10896" s="21" t="inlineStr">
        <is>
          <t/>
        </is>
      </c>
      <c r="F10896" s="21" t="inlineStr">
        <is>
          <t/>
        </is>
      </c>
      <c r="G10896" s="21" t="inlineStr">
        <is>
          <t>fichas de trabajo para el programa Ea2030</t>
        </is>
      </c>
      <c r="H10896" s="21" t="inlineStr">
        <is>
          <t>fichas de trabajo para el programa Ea2030</t>
        </is>
      </c>
      <c r="I10896" s="21" t="inlineStr">
        <is>
          <t/>
        </is>
      </c>
      <c r="J10896" s="21" t="inlineStr">
        <is>
          <t>28/01/2026</t>
        </is>
      </c>
      <c r="K10896" s="21" t="inlineStr">
        <is>
          <t>2025-ESKA-000209-00</t>
        </is>
      </c>
      <c r="L10896" s="21" t="inlineStr">
        <is>
          <t>Adjudicación provisional / definitiva</t>
        </is>
      </c>
      <c r="M10896" s="21" t="inlineStr">
        <is>
          <t>true</t>
        </is>
      </c>
      <c r="N10896" s="21" t="inlineStr">
        <is>
          <t/>
        </is>
      </c>
      <c r="O10896" s="21" t="inlineStr">
        <is>
          <t/>
        </is>
      </c>
      <c r="P10896" s="21" t="inlineStr">
        <is>
          <t/>
        </is>
      </c>
      <c r="Q10896" s="21" t="inlineStr">
        <is>
          <t/>
        </is>
      </c>
      <c r="R10896" s="21" t="inlineStr">
        <is>
          <t/>
        </is>
      </c>
      <c r="S10896" s="21" t="inlineStr">
        <is>
          <t>https://www.contratacion.euskadi.eus/webkpe00-kpeperfi/es/contenidos/anuncio_contratacion/expcm481139/es_doc/images/logo_azpeitia.jpg</t>
        </is>
      </c>
      <c r="T10896" s="21" t="inlineStr">
        <is>
          <t>Ayuntamiento de Azpeitia</t>
        </is>
      </c>
      <c r="U10896" s="21" t="inlineStr">
        <is>
          <t>P2001900F - Ayuntamiento de Azpeitia</t>
        </is>
      </c>
      <c r="V10896" s="21" t="inlineStr">
        <is>
          <t>Alcaldía</t>
        </is>
      </c>
      <c r="W10896" s="21" t="inlineStr">
        <is>
          <t/>
        </is>
      </c>
      <c r="X10896" s="21" t="inlineStr">
        <is>
          <t/>
        </is>
      </c>
      <c r="Y10896" s="21" t="inlineStr">
        <is>
          <t/>
        </is>
      </c>
      <c r="Z10896" s="21" t="inlineStr">
        <is>
          <t>https://www.contratacion.euskadi.eus/anuncio_contratacion/fichas-trabajo-programa-ea2030/expcm481139/webkpe00-kpesimpc/es/</t>
        </is>
      </c>
      <c r="AA10896" s="21" t="inlineStr">
        <is>
          <t>https://www.contratacion.euskadi.eus/webkpe00-kpesimpc/es/contenidos/anuncio_contratacion/expcm481139/es_doc/index.html</t>
        </is>
      </c>
      <c r="AB10896" s="21" t="inlineStr">
        <is>
          <t>https://www.contratacion.euskadi.eus/contenidos/anuncio_contratacion/expcm481139/es_doc/data/es_r01dtpd019c05a19922b393277cbbee21d952d8fb7</t>
        </is>
      </c>
      <c r="AC10896" s="21" t="inlineStr">
        <is>
          <t>https://www.contratacion.euskadi.eus/contenidos/anuncio_contratacion/expcm481139/r01Index/expcm481139-idxContent.xml</t>
        </is>
      </c>
      <c r="AD10896" s="21" t="inlineStr">
        <is>
          <t>28/01/2026</t>
        </is>
      </c>
      <c r="AE10896" s="21" t="inlineStr">
        <is>
          <t>r01epd0140062f66be160f45960c1c9c28feabfdc</t>
        </is>
      </c>
      <c r="AF10896" s="21" t="inlineStr">
        <is>
          <t>Ayuntamiento de Azpeitia</t>
        </is>
      </c>
      <c r="AG10896" s="21" t="inlineStr">
        <is>
          <t>r01etpd1616b1c753b1e9f4c30ff92b5ecf0bc6685</t>
        </is>
      </c>
      <c r="AH10896" s="21" t="inlineStr">
        <is>
          <t>Ayuntamiento de Azpeitia</t>
        </is>
      </c>
      <c r="AI10896" s="21" t="inlineStr">
        <is>
          <t/>
        </is>
      </c>
      <c r="AJ10896" s="21" t="inlineStr">
        <is>
          <t/>
        </is>
      </c>
    </row>
    <row r="10897" customHeight="true" ht="15.0">
      <c r="A10897" s="21" t="inlineStr">
        <is>
          <t>arreglo de la rampa de agirre auzunea 5</t>
        </is>
      </c>
      <c r="B10897" s="21" t="inlineStr">
        <is>
          <t/>
        </is>
      </c>
      <c r="C10897" s="21" t="inlineStr">
        <is>
          <t>Gobierno Vasco</t>
        </is>
      </c>
      <c r="D10897" s="21" t="inlineStr">
        <is>
          <t/>
        </is>
      </c>
      <c r="E10897" s="21" t="inlineStr">
        <is>
          <t/>
        </is>
      </c>
      <c r="F10897" s="21" t="inlineStr">
        <is>
          <t/>
        </is>
      </c>
      <c r="G10897" s="21" t="inlineStr">
        <is>
          <t>arreglo de la rampa de agirre auzunea 5</t>
        </is>
      </c>
      <c r="H10897" s="21" t="inlineStr">
        <is>
          <t>arreglo de la rampa de agirre auzunea 5</t>
        </is>
      </c>
      <c r="I10897" s="21" t="inlineStr">
        <is>
          <t/>
        </is>
      </c>
      <c r="J10897" s="21" t="inlineStr">
        <is>
          <t>28/01/2026</t>
        </is>
      </c>
      <c r="K10897" s="21" t="inlineStr">
        <is>
          <t>2025-ESKA-000210-00</t>
        </is>
      </c>
      <c r="L10897" s="21" t="inlineStr">
        <is>
          <t>Adjudicación provisional / definitiva</t>
        </is>
      </c>
      <c r="M10897" s="21" t="inlineStr">
        <is>
          <t>true</t>
        </is>
      </c>
      <c r="N10897" s="21" t="inlineStr">
        <is>
          <t/>
        </is>
      </c>
      <c r="O10897" s="21" t="inlineStr">
        <is>
          <t/>
        </is>
      </c>
      <c r="P10897" s="21" t="inlineStr">
        <is>
          <t/>
        </is>
      </c>
      <c r="Q10897" s="21" t="inlineStr">
        <is>
          <t/>
        </is>
      </c>
      <c r="R10897" s="21" t="inlineStr">
        <is>
          <t/>
        </is>
      </c>
      <c r="S10897" s="21" t="inlineStr">
        <is>
          <t>https://www.contratacion.euskadi.eus/webkpe00-kpeperfi/es/contenidos/anuncio_contratacion/expcm481140/es_doc/images/logo_azpeitia.jpg</t>
        </is>
      </c>
      <c r="T10897" s="21" t="inlineStr">
        <is>
          <t>Ayuntamiento de Azpeitia</t>
        </is>
      </c>
      <c r="U10897" s="21" t="inlineStr">
        <is>
          <t>P2001900F - Ayuntamiento de Azpeitia</t>
        </is>
      </c>
      <c r="V10897" s="21" t="inlineStr">
        <is>
          <t>Alcaldía</t>
        </is>
      </c>
      <c r="W10897" s="21" t="inlineStr">
        <is>
          <t/>
        </is>
      </c>
      <c r="X10897" s="21" t="inlineStr">
        <is>
          <t/>
        </is>
      </c>
      <c r="Y10897" s="21" t="inlineStr">
        <is>
          <t/>
        </is>
      </c>
      <c r="Z10897" s="21" t="inlineStr">
        <is>
          <t>https://www.contratacion.euskadi.eus/anuncio_contratacion/arreglo-rampa-agirre-auzunea-5/webkpe00-kpesimpc/es/</t>
        </is>
      </c>
      <c r="AA10897" s="21" t="inlineStr">
        <is>
          <t>https://www.contratacion.euskadi.eus/webkpe00-kpesimpc/es/contenidos/anuncio_contratacion/expcm481140/es_doc/index.html</t>
        </is>
      </c>
      <c r="AB10897" s="21" t="inlineStr">
        <is>
          <t>https://www.contratacion.euskadi.eus/contenidos/anuncio_contratacion/expcm481140/es_doc/data/es_r01dtpd019c05a1c104b393277cbc280dec949445a</t>
        </is>
      </c>
      <c r="AC10897" s="21" t="inlineStr">
        <is>
          <t>https://www.contratacion.euskadi.eus/contenidos/anuncio_contratacion/expcm481140/r01Index/expcm481140-idxContent.xml</t>
        </is>
      </c>
      <c r="AD10897" s="21" t="inlineStr">
        <is>
          <t>28/01/2026</t>
        </is>
      </c>
      <c r="AE10897" s="21" t="inlineStr">
        <is>
          <t>r01epd0140062f66be160f45960c1c9c28feabfdc</t>
        </is>
      </c>
      <c r="AF10897" s="21" t="inlineStr">
        <is>
          <t>Ayuntamiento de Azpeitia</t>
        </is>
      </c>
      <c r="AG10897" s="21" t="inlineStr">
        <is>
          <t>r01etpd1616b1c753b1e9f4c30ff92b5ecf0bc6685</t>
        </is>
      </c>
      <c r="AH10897" s="21" t="inlineStr">
        <is>
          <t>Ayuntamiento de Azpeitia</t>
        </is>
      </c>
      <c r="AI10897" s="21" t="inlineStr">
        <is>
          <t/>
        </is>
      </c>
      <c r="AJ10897" s="21" t="inlineStr">
        <is>
          <t/>
        </is>
      </c>
    </row>
    <row r="10898" customHeight="true" ht="15.0">
      <c r="A10898" s="21" t="inlineStr">
        <is>
          <t>publicidad 8 de marzo en el periódico gara</t>
        </is>
      </c>
      <c r="B10898" s="21" t="inlineStr">
        <is>
          <t/>
        </is>
      </c>
      <c r="C10898" s="21" t="inlineStr">
        <is>
          <t>Gobierno Vasco</t>
        </is>
      </c>
      <c r="D10898" s="21" t="inlineStr">
        <is>
          <t/>
        </is>
      </c>
      <c r="E10898" s="21" t="inlineStr">
        <is>
          <t/>
        </is>
      </c>
      <c r="F10898" s="21" t="inlineStr">
        <is>
          <t/>
        </is>
      </c>
      <c r="G10898" s="21" t="inlineStr">
        <is>
          <t>publicidad 8 de marzo en el periódico gara</t>
        </is>
      </c>
      <c r="H10898" s="21" t="inlineStr">
        <is>
          <t>publicidad 8 de marzo en el periódico gara</t>
        </is>
      </c>
      <c r="I10898" s="21" t="inlineStr">
        <is>
          <t/>
        </is>
      </c>
      <c r="J10898" s="21" t="inlineStr">
        <is>
          <t>28/01/2026</t>
        </is>
      </c>
      <c r="K10898" s="21" t="inlineStr">
        <is>
          <t>2025-ESKA-000211-00</t>
        </is>
      </c>
      <c r="L10898" s="21" t="inlineStr">
        <is>
          <t>Adjudicación provisional / definitiva</t>
        </is>
      </c>
      <c r="M10898" s="21" t="inlineStr">
        <is>
          <t>true</t>
        </is>
      </c>
      <c r="N10898" s="21" t="inlineStr">
        <is>
          <t/>
        </is>
      </c>
      <c r="O10898" s="21" t="inlineStr">
        <is>
          <t/>
        </is>
      </c>
      <c r="P10898" s="21" t="inlineStr">
        <is>
          <t/>
        </is>
      </c>
      <c r="Q10898" s="21" t="inlineStr">
        <is>
          <t/>
        </is>
      </c>
      <c r="R10898" s="21" t="inlineStr">
        <is>
          <t/>
        </is>
      </c>
      <c r="S10898" s="21" t="inlineStr">
        <is>
          <t>https://www.contratacion.euskadi.eus/webkpe00-kpeperfi/es/contenidos/anuncio_contratacion/expcm481141/es_doc/images/logo_azpeitia.jpg</t>
        </is>
      </c>
      <c r="T10898" s="21" t="inlineStr">
        <is>
          <t>Ayuntamiento de Azpeitia</t>
        </is>
      </c>
      <c r="U10898" s="21" t="inlineStr">
        <is>
          <t>P2001900F - Ayuntamiento de Azpeitia</t>
        </is>
      </c>
      <c r="V10898" s="21" t="inlineStr">
        <is>
          <t>Alcaldía</t>
        </is>
      </c>
      <c r="W10898" s="21" t="inlineStr">
        <is>
          <t/>
        </is>
      </c>
      <c r="X10898" s="21" t="inlineStr">
        <is>
          <t/>
        </is>
      </c>
      <c r="Y10898" s="21" t="inlineStr">
        <is>
          <t/>
        </is>
      </c>
      <c r="Z10898" s="21" t="inlineStr">
        <is>
          <t>https://www.contratacion.euskadi.eus/anuncio_contratacion/publicidad-8-marzo-periodico-gara/webkpe00-kpesimpc/es/</t>
        </is>
      </c>
      <c r="AA10898" s="21" t="inlineStr">
        <is>
          <t>https://www.contratacion.euskadi.eus/webkpe00-kpesimpc/es/contenidos/anuncio_contratacion/expcm481141/es_doc/index.html</t>
        </is>
      </c>
      <c r="AB10898" s="21" t="inlineStr">
        <is>
          <t>https://www.contratacion.euskadi.eus/contenidos/anuncio_contratacion/expcm481141/es_doc/data/es_r01dtpd019c05a1e910b39327779c3222ac5c6d4b7</t>
        </is>
      </c>
      <c r="AC10898" s="21" t="inlineStr">
        <is>
          <t>https://www.contratacion.euskadi.eus/contenidos/anuncio_contratacion/expcm481141/r01Index/expcm481141-idxContent.xml</t>
        </is>
      </c>
      <c r="AD10898" s="21" t="inlineStr">
        <is>
          <t>28/01/2026</t>
        </is>
      </c>
      <c r="AE10898" s="21" t="inlineStr">
        <is>
          <t>r01epd0140062f66be160f45960c1c9c28feabfdc</t>
        </is>
      </c>
      <c r="AF10898" s="21" t="inlineStr">
        <is>
          <t>Ayuntamiento de Azpeitia</t>
        </is>
      </c>
      <c r="AG10898" s="21" t="inlineStr">
        <is>
          <t>r01etpd1616b1c753b1e9f4c30ff92b5ecf0bc6685</t>
        </is>
      </c>
      <c r="AH10898" s="21" t="inlineStr">
        <is>
          <t>Ayuntamiento de Azpeitia</t>
        </is>
      </c>
      <c r="AI10898" s="21" t="inlineStr">
        <is>
          <t/>
        </is>
      </c>
      <c r="AJ10898" s="21" t="inlineStr">
        <is>
          <t/>
        </is>
      </c>
    </row>
    <row r="10899" customHeight="true" ht="15.0">
      <c r="A10899" s="21" t="inlineStr">
        <is>
          <t>publicidad 8 de marzo en el periódico berria</t>
        </is>
      </c>
      <c r="B10899" s="21" t="inlineStr">
        <is>
          <t/>
        </is>
      </c>
      <c r="C10899" s="21" t="inlineStr">
        <is>
          <t>Gobierno Vasco</t>
        </is>
      </c>
      <c r="D10899" s="21" t="inlineStr">
        <is>
          <t/>
        </is>
      </c>
      <c r="E10899" s="21" t="inlineStr">
        <is>
          <t/>
        </is>
      </c>
      <c r="F10899" s="21" t="inlineStr">
        <is>
          <t/>
        </is>
      </c>
      <c r="G10899" s="21" t="inlineStr">
        <is>
          <t>publicidad 8 de marzo en el periódico berria</t>
        </is>
      </c>
      <c r="H10899" s="21" t="inlineStr">
        <is>
          <t>publicidad 8 de marzo en el periódico berria</t>
        </is>
      </c>
      <c r="I10899" s="21" t="inlineStr">
        <is>
          <t/>
        </is>
      </c>
      <c r="J10899" s="21" t="inlineStr">
        <is>
          <t>28/01/2026</t>
        </is>
      </c>
      <c r="K10899" s="21" t="inlineStr">
        <is>
          <t>2025-ESKA-000212-00</t>
        </is>
      </c>
      <c r="L10899" s="21" t="inlineStr">
        <is>
          <t>Adjudicación provisional / definitiva</t>
        </is>
      </c>
      <c r="M10899" s="21" t="inlineStr">
        <is>
          <t>true</t>
        </is>
      </c>
      <c r="N10899" s="21" t="inlineStr">
        <is>
          <t/>
        </is>
      </c>
      <c r="O10899" s="21" t="inlineStr">
        <is>
          <t/>
        </is>
      </c>
      <c r="P10899" s="21" t="inlineStr">
        <is>
          <t/>
        </is>
      </c>
      <c r="Q10899" s="21" t="inlineStr">
        <is>
          <t/>
        </is>
      </c>
      <c r="R10899" s="21" t="inlineStr">
        <is>
          <t/>
        </is>
      </c>
      <c r="S10899" s="21" t="inlineStr">
        <is>
          <t>https://www.contratacion.euskadi.eus/webkpe00-kpeperfi/es/contenidos/anuncio_contratacion/expcm481142/es_doc/images/logo_azpeitia.jpg</t>
        </is>
      </c>
      <c r="T10899" s="21" t="inlineStr">
        <is>
          <t>Ayuntamiento de Azpeitia</t>
        </is>
      </c>
      <c r="U10899" s="21" t="inlineStr">
        <is>
          <t>P2001900F - Ayuntamiento de Azpeitia</t>
        </is>
      </c>
      <c r="V10899" s="21" t="inlineStr">
        <is>
          <t>Alcaldía</t>
        </is>
      </c>
      <c r="W10899" s="21" t="inlineStr">
        <is>
          <t/>
        </is>
      </c>
      <c r="X10899" s="21" t="inlineStr">
        <is>
          <t/>
        </is>
      </c>
      <c r="Y10899" s="21" t="inlineStr">
        <is>
          <t/>
        </is>
      </c>
      <c r="Z10899" s="21" t="inlineStr">
        <is>
          <t>https://www.contratacion.euskadi.eus/anuncio_contratacion/publicidad-8-marzo-periodico-berria/webkpe00-kpesimpc/es/</t>
        </is>
      </c>
      <c r="AA10899" s="21" t="inlineStr">
        <is>
          <t>https://www.contratacion.euskadi.eus/webkpe00-kpesimpc/es/contenidos/anuncio_contratacion/expcm481142/es_doc/index.html</t>
        </is>
      </c>
      <c r="AB10899" s="21" t="inlineStr">
        <is>
          <t>https://www.contratacion.euskadi.eus/contenidos/anuncio_contratacion/expcm481142/es_doc/data/es_r01dtpd19c05a5de592559b758ab60a9357d3b3265</t>
        </is>
      </c>
      <c r="AC10899" s="21" t="inlineStr">
        <is>
          <t>https://www.contratacion.euskadi.eus/contenidos/anuncio_contratacion/expcm481142/r01Index/expcm481142-idxContent.xml</t>
        </is>
      </c>
      <c r="AD10899" s="21" t="inlineStr">
        <is>
          <t>28/01/2026</t>
        </is>
      </c>
      <c r="AE10899" s="21" t="inlineStr">
        <is>
          <t>r01epd0140062f66be160f45960c1c9c28feabfdc</t>
        </is>
      </c>
      <c r="AF10899" s="21" t="inlineStr">
        <is>
          <t>Ayuntamiento de Azpeitia</t>
        </is>
      </c>
      <c r="AG10899" s="21" t="inlineStr">
        <is>
          <t>r01etpd1616b1c753b1e9f4c30ff92b5ecf0bc6685</t>
        </is>
      </c>
      <c r="AH10899" s="21" t="inlineStr">
        <is>
          <t>Ayuntamiento de Azpeitia</t>
        </is>
      </c>
      <c r="AI10899" s="21" t="inlineStr">
        <is>
          <t/>
        </is>
      </c>
      <c r="AJ10899" s="21" t="inlineStr">
        <is>
          <t/>
        </is>
      </c>
    </row>
    <row r="10900" customHeight="true" ht="15.0">
      <c r="A10900" s="21" t="inlineStr">
        <is>
          <t>diseño de la revista azpeitian zer (226)</t>
        </is>
      </c>
      <c r="B10900" s="21" t="inlineStr">
        <is>
          <t/>
        </is>
      </c>
      <c r="C10900" s="21" t="inlineStr">
        <is>
          <t>Gobierno Vasco</t>
        </is>
      </c>
      <c r="D10900" s="21" t="inlineStr">
        <is>
          <t/>
        </is>
      </c>
      <c r="E10900" s="21" t="inlineStr">
        <is>
          <t/>
        </is>
      </c>
      <c r="F10900" s="21" t="inlineStr">
        <is>
          <t/>
        </is>
      </c>
      <c r="G10900" s="21" t="inlineStr">
        <is>
          <t>diseño de la revista azpeitian zer (226)</t>
        </is>
      </c>
      <c r="H10900" s="21" t="inlineStr">
        <is>
          <t>diseño de la revista azpeitian zer (226)</t>
        </is>
      </c>
      <c r="I10900" s="21" t="inlineStr">
        <is>
          <t/>
        </is>
      </c>
      <c r="J10900" s="21" t="inlineStr">
        <is>
          <t>28/01/2026</t>
        </is>
      </c>
      <c r="K10900" s="21" t="inlineStr">
        <is>
          <t>2025-ESKA-000213-00</t>
        </is>
      </c>
      <c r="L10900" s="21" t="inlineStr">
        <is>
          <t>Adjudicación provisional / definitiva</t>
        </is>
      </c>
      <c r="M10900" s="21" t="inlineStr">
        <is>
          <t>true</t>
        </is>
      </c>
      <c r="N10900" s="21" t="inlineStr">
        <is>
          <t/>
        </is>
      </c>
      <c r="O10900" s="21" t="inlineStr">
        <is>
          <t/>
        </is>
      </c>
      <c r="P10900" s="21" t="inlineStr">
        <is>
          <t/>
        </is>
      </c>
      <c r="Q10900" s="21" t="inlineStr">
        <is>
          <t/>
        </is>
      </c>
      <c r="R10900" s="21" t="inlineStr">
        <is>
          <t/>
        </is>
      </c>
      <c r="S10900" s="21" t="inlineStr">
        <is>
          <t>https://www.contratacion.euskadi.eus/webkpe00-kpeperfi/es/contenidos/anuncio_contratacion/expcm481143/es_doc/images/logo_azpeitia.jpg</t>
        </is>
      </c>
      <c r="T10900" s="21" t="inlineStr">
        <is>
          <t>Ayuntamiento de Azpeitia</t>
        </is>
      </c>
      <c r="U10900" s="21" t="inlineStr">
        <is>
          <t>P2001900F - Ayuntamiento de Azpeitia</t>
        </is>
      </c>
      <c r="V10900" s="21" t="inlineStr">
        <is>
          <t>Alcaldía</t>
        </is>
      </c>
      <c r="W10900" s="21" t="inlineStr">
        <is>
          <t/>
        </is>
      </c>
      <c r="X10900" s="21" t="inlineStr">
        <is>
          <t/>
        </is>
      </c>
      <c r="Y10900" s="21" t="inlineStr">
        <is>
          <t/>
        </is>
      </c>
      <c r="Z10900" s="21" t="inlineStr">
        <is>
          <t>https://www.contratacion.euskadi.eus/anuncio_contratacion/diseno-revista-azpeitian-zer-226/webkpe00-kpesimpc/es/</t>
        </is>
      </c>
      <c r="AA10900" s="21" t="inlineStr">
        <is>
          <t>https://www.contratacion.euskadi.eus/webkpe00-kpesimpc/es/contenidos/anuncio_contratacion/expcm481143/es_doc/index.html</t>
        </is>
      </c>
      <c r="AB10900" s="21" t="inlineStr">
        <is>
          <t>https://www.contratacion.euskadi.eus/contenidos/anuncio_contratacion/expcm481143/es_doc/data/es_r01dtpd19c05a606d92559b758499edfff6d0d56ea</t>
        </is>
      </c>
      <c r="AC10900" s="21" t="inlineStr">
        <is>
          <t>https://www.contratacion.euskadi.eus/contenidos/anuncio_contratacion/expcm481143/r01Index/expcm481143-idxContent.xml</t>
        </is>
      </c>
      <c r="AD10900" s="21" t="inlineStr">
        <is>
          <t>28/01/2026</t>
        </is>
      </c>
      <c r="AE10900" s="21" t="inlineStr">
        <is>
          <t>r01epd0140062f66be160f45960c1c9c28feabfdc</t>
        </is>
      </c>
      <c r="AF10900" s="21" t="inlineStr">
        <is>
          <t>Ayuntamiento de Azpeitia</t>
        </is>
      </c>
      <c r="AG10900" s="21" t="inlineStr">
        <is>
          <t>r01etpd1616b1c753b1e9f4c30ff92b5ecf0bc6685</t>
        </is>
      </c>
      <c r="AH10900" s="21" t="inlineStr">
        <is>
          <t>Ayuntamiento de Azpeitia</t>
        </is>
      </c>
      <c r="AI10900" s="21" t="inlineStr">
        <is>
          <t/>
        </is>
      </c>
      <c r="AJ10900" s="21" t="inlineStr">
        <is>
          <t/>
        </is>
      </c>
    </row>
    <row r="10901" customHeight="true" ht="15.0">
      <c r="A10901" s="21" t="inlineStr">
        <is>
          <t>actuación de euskal barrok</t>
        </is>
      </c>
      <c r="B10901" s="21" t="inlineStr">
        <is>
          <t/>
        </is>
      </c>
      <c r="C10901" s="21" t="inlineStr">
        <is>
          <t>Gobierno Vasco</t>
        </is>
      </c>
      <c r="D10901" s="21" t="inlineStr">
        <is>
          <t/>
        </is>
      </c>
      <c r="E10901" s="21" t="inlineStr">
        <is>
          <t/>
        </is>
      </c>
      <c r="F10901" s="21" t="inlineStr">
        <is>
          <t/>
        </is>
      </c>
      <c r="G10901" s="21" t="inlineStr">
        <is>
          <t>actuación de euskal barrok</t>
        </is>
      </c>
      <c r="H10901" s="21" t="inlineStr">
        <is>
          <t>actuación de euskal barrok</t>
        </is>
      </c>
      <c r="I10901" s="21" t="inlineStr">
        <is>
          <t/>
        </is>
      </c>
      <c r="J10901" s="21" t="inlineStr">
        <is>
          <t>28/01/2026</t>
        </is>
      </c>
      <c r="K10901" s="21" t="inlineStr">
        <is>
          <t>2025-ESKA-000215-00</t>
        </is>
      </c>
      <c r="L10901" s="21" t="inlineStr">
        <is>
          <t>Adjudicación provisional / definitiva</t>
        </is>
      </c>
      <c r="M10901" s="21" t="inlineStr">
        <is>
          <t>true</t>
        </is>
      </c>
      <c r="N10901" s="21" t="inlineStr">
        <is>
          <t/>
        </is>
      </c>
      <c r="O10901" s="21" t="inlineStr">
        <is>
          <t/>
        </is>
      </c>
      <c r="P10901" s="21" t="inlineStr">
        <is>
          <t/>
        </is>
      </c>
      <c r="Q10901" s="21" t="inlineStr">
        <is>
          <t/>
        </is>
      </c>
      <c r="R10901" s="21" t="inlineStr">
        <is>
          <t/>
        </is>
      </c>
      <c r="S10901" s="21" t="inlineStr">
        <is>
          <t>https://www.contratacion.euskadi.eus/webkpe00-kpeperfi/es/contenidos/anuncio_contratacion/expcm481144/es_doc/images/logo_azpeitia.jpg</t>
        </is>
      </c>
      <c r="T10901" s="21" t="inlineStr">
        <is>
          <t>Ayuntamiento de Azpeitia</t>
        </is>
      </c>
      <c r="U10901" s="21" t="inlineStr">
        <is>
          <t>P2001900F - Ayuntamiento de Azpeitia</t>
        </is>
      </c>
      <c r="V10901" s="21" t="inlineStr">
        <is>
          <t>Alcaldía</t>
        </is>
      </c>
      <c r="W10901" s="21" t="inlineStr">
        <is>
          <t/>
        </is>
      </c>
      <c r="X10901" s="21" t="inlineStr">
        <is>
          <t/>
        </is>
      </c>
      <c r="Y10901" s="21" t="inlineStr">
        <is>
          <t/>
        </is>
      </c>
      <c r="Z10901" s="21" t="inlineStr">
        <is>
          <t>https://www.contratacion.euskadi.eus/anuncio_contratacion/actuacion-euskal-barrok/webkpe00-kpesimpc/es/</t>
        </is>
      </c>
      <c r="AA10901" s="21" t="inlineStr">
        <is>
          <t>https://www.contratacion.euskadi.eus/webkpe00-kpesimpc/es/contenidos/anuncio_contratacion/expcm481144/es_doc/index.html</t>
        </is>
      </c>
      <c r="AB10901" s="21" t="inlineStr">
        <is>
          <t>https://www.contratacion.euskadi.eus/contenidos/anuncio_contratacion/expcm481144/es_doc/data/es_r01dtpd19c05a62ee52559b758ecbe83e117bd592f</t>
        </is>
      </c>
      <c r="AC10901" s="21" t="inlineStr">
        <is>
          <t>https://www.contratacion.euskadi.eus/contenidos/anuncio_contratacion/expcm481144/r01Index/expcm481144-idxContent.xml</t>
        </is>
      </c>
      <c r="AD10901" s="21" t="inlineStr">
        <is>
          <t>28/01/2026</t>
        </is>
      </c>
      <c r="AE10901" s="21" t="inlineStr">
        <is>
          <t>r01epd0140062f66be160f45960c1c9c28feabfdc</t>
        </is>
      </c>
      <c r="AF10901" s="21" t="inlineStr">
        <is>
          <t>Ayuntamiento de Azpeitia</t>
        </is>
      </c>
      <c r="AG10901" s="21" t="inlineStr">
        <is>
          <t>r01etpd1616b1c753b1e9f4c30ff92b5ecf0bc6685</t>
        </is>
      </c>
      <c r="AH10901" s="21" t="inlineStr">
        <is>
          <t>Ayuntamiento de Azpeitia</t>
        </is>
      </c>
      <c r="AI10901" s="21" t="inlineStr">
        <is>
          <t/>
        </is>
      </c>
      <c r="AJ10901" s="21" t="inlineStr">
        <is>
          <t/>
        </is>
      </c>
    </row>
    <row r="10902" customHeight="true" ht="15.0">
      <c r="A10902" s="21" t="inlineStr">
        <is>
          <t>gastos de hotel del organista de la quincena musical</t>
        </is>
      </c>
      <c r="B10902" s="21" t="inlineStr">
        <is>
          <t/>
        </is>
      </c>
      <c r="C10902" s="21" t="inlineStr">
        <is>
          <t>Gobierno Vasco</t>
        </is>
      </c>
      <c r="D10902" s="21" t="inlineStr">
        <is>
          <t/>
        </is>
      </c>
      <c r="E10902" s="21" t="inlineStr">
        <is>
          <t/>
        </is>
      </c>
      <c r="F10902" s="21" t="inlineStr">
        <is>
          <t/>
        </is>
      </c>
      <c r="G10902" s="21" t="inlineStr">
        <is>
          <t>gastos de hotel del organista de la quincena musical</t>
        </is>
      </c>
      <c r="H10902" s="21" t="inlineStr">
        <is>
          <t>gastos de hotel del organista de la quincena musical</t>
        </is>
      </c>
      <c r="I10902" s="21" t="inlineStr">
        <is>
          <t/>
        </is>
      </c>
      <c r="J10902" s="21" t="inlineStr">
        <is>
          <t>28/01/2026</t>
        </is>
      </c>
      <c r="K10902" s="21" t="inlineStr">
        <is>
          <t>2025-ESKA-000216-00</t>
        </is>
      </c>
      <c r="L10902" s="21" t="inlineStr">
        <is>
          <t>Adjudicación provisional / definitiva</t>
        </is>
      </c>
      <c r="M10902" s="21" t="inlineStr">
        <is>
          <t>true</t>
        </is>
      </c>
      <c r="N10902" s="21" t="inlineStr">
        <is>
          <t/>
        </is>
      </c>
      <c r="O10902" s="21" t="inlineStr">
        <is>
          <t/>
        </is>
      </c>
      <c r="P10902" s="21" t="inlineStr">
        <is>
          <t/>
        </is>
      </c>
      <c r="Q10902" s="21" t="inlineStr">
        <is>
          <t/>
        </is>
      </c>
      <c r="R10902" s="21" t="inlineStr">
        <is>
          <t/>
        </is>
      </c>
      <c r="S10902" s="21" t="inlineStr">
        <is>
          <t>https://www.contratacion.euskadi.eus/webkpe00-kpeperfi/es/contenidos/anuncio_contratacion/expcm481145/es_doc/images/logo_azpeitia.jpg</t>
        </is>
      </c>
      <c r="T10902" s="21" t="inlineStr">
        <is>
          <t>Ayuntamiento de Azpeitia</t>
        </is>
      </c>
      <c r="U10902" s="21" t="inlineStr">
        <is>
          <t>P2001900F - Ayuntamiento de Azpeitia</t>
        </is>
      </c>
      <c r="V10902" s="21" t="inlineStr">
        <is>
          <t>Alcaldía</t>
        </is>
      </c>
      <c r="W10902" s="21" t="inlineStr">
        <is>
          <t/>
        </is>
      </c>
      <c r="X10902" s="21" t="inlineStr">
        <is>
          <t/>
        </is>
      </c>
      <c r="Y10902" s="21" t="inlineStr">
        <is>
          <t/>
        </is>
      </c>
      <c r="Z10902" s="21" t="inlineStr">
        <is>
          <t>https://www.contratacion.euskadi.eus/anuncio_contratacion/gastos-hotel-del-organista-quincena-musical/webkpe00-kpesimpc/es/</t>
        </is>
      </c>
      <c r="AA10902" s="21" t="inlineStr">
        <is>
          <t>https://www.contratacion.euskadi.eus/webkpe00-kpesimpc/es/contenidos/anuncio_contratacion/expcm481145/es_doc/index.html</t>
        </is>
      </c>
      <c r="AB10902" s="21" t="inlineStr">
        <is>
          <t>https://www.contratacion.euskadi.eus/contenidos/anuncio_contratacion/expcm481145/es_doc/data/es_r01dtpd19c05a656b12559b7582fbeaef610b595ad</t>
        </is>
      </c>
      <c r="AC10902" s="21" t="inlineStr">
        <is>
          <t>https://www.contratacion.euskadi.eus/contenidos/anuncio_contratacion/expcm481145/r01Index/expcm481145-idxContent.xml</t>
        </is>
      </c>
      <c r="AD10902" s="21" t="inlineStr">
        <is>
          <t>28/01/2026</t>
        </is>
      </c>
      <c r="AE10902" s="21" t="inlineStr">
        <is>
          <t>r01epd0140062f66be160f45960c1c9c28feabfdc</t>
        </is>
      </c>
      <c r="AF10902" s="21" t="inlineStr">
        <is>
          <t>Ayuntamiento de Azpeitia</t>
        </is>
      </c>
      <c r="AG10902" s="21" t="inlineStr">
        <is>
          <t>r01etpd1616b1c753b1e9f4c30ff92b5ecf0bc6685</t>
        </is>
      </c>
      <c r="AH10902" s="21" t="inlineStr">
        <is>
          <t>Ayuntamiento de Azpeitia</t>
        </is>
      </c>
      <c r="AI10902" s="21" t="inlineStr">
        <is>
          <t/>
        </is>
      </c>
      <c r="AJ10902" s="21" t="inlineStr">
        <is>
          <t/>
        </is>
      </c>
    </row>
    <row r="10903" customHeight="true" ht="15.0">
      <c r="A10903" s="21" t="inlineStr">
        <is>
          <t>gastos de la videoproyección del concierto de la quincena musical</t>
        </is>
      </c>
      <c r="B10903" s="21" t="inlineStr">
        <is>
          <t/>
        </is>
      </c>
      <c r="C10903" s="21" t="inlineStr">
        <is>
          <t>Gobierno Vasco</t>
        </is>
      </c>
      <c r="D10903" s="21" t="inlineStr">
        <is>
          <t/>
        </is>
      </c>
      <c r="E10903" s="21" t="inlineStr">
        <is>
          <t/>
        </is>
      </c>
      <c r="F10903" s="21" t="inlineStr">
        <is>
          <t/>
        </is>
      </c>
      <c r="G10903" s="21" t="inlineStr">
        <is>
          <t>gastos de la videoproyección del concierto de la quincena musical</t>
        </is>
      </c>
      <c r="H10903" s="21" t="inlineStr">
        <is>
          <t>gastos de la videoproyección del concierto de la quincena musical</t>
        </is>
      </c>
      <c r="I10903" s="21" t="inlineStr">
        <is>
          <t/>
        </is>
      </c>
      <c r="J10903" s="21" t="inlineStr">
        <is>
          <t>28/01/2026</t>
        </is>
      </c>
      <c r="K10903" s="21" t="inlineStr">
        <is>
          <t>2025-ESKA-000217-00</t>
        </is>
      </c>
      <c r="L10903" s="21" t="inlineStr">
        <is>
          <t>Adjudicación provisional / definitiva</t>
        </is>
      </c>
      <c r="M10903" s="21" t="inlineStr">
        <is>
          <t>true</t>
        </is>
      </c>
      <c r="N10903" s="21" t="inlineStr">
        <is>
          <t/>
        </is>
      </c>
      <c r="O10903" s="21" t="inlineStr">
        <is>
          <t/>
        </is>
      </c>
      <c r="P10903" s="21" t="inlineStr">
        <is>
          <t/>
        </is>
      </c>
      <c r="Q10903" s="21" t="inlineStr">
        <is>
          <t/>
        </is>
      </c>
      <c r="R10903" s="21" t="inlineStr">
        <is>
          <t/>
        </is>
      </c>
      <c r="S10903" s="21" t="inlineStr">
        <is>
          <t>https://www.contratacion.euskadi.eus/webkpe00-kpeperfi/es/contenidos/anuncio_contratacion/expcm481146/es_doc/images/logo_azpeitia.jpg</t>
        </is>
      </c>
      <c r="T10903" s="21" t="inlineStr">
        <is>
          <t>Ayuntamiento de Azpeitia</t>
        </is>
      </c>
      <c r="U10903" s="21" t="inlineStr">
        <is>
          <t>P2001900F - Ayuntamiento de Azpeitia</t>
        </is>
      </c>
      <c r="V10903" s="21" t="inlineStr">
        <is>
          <t>Alcaldía</t>
        </is>
      </c>
      <c r="W10903" s="21" t="inlineStr">
        <is>
          <t/>
        </is>
      </c>
      <c r="X10903" s="21" t="inlineStr">
        <is>
          <t/>
        </is>
      </c>
      <c r="Y10903" s="21" t="inlineStr">
        <is>
          <t/>
        </is>
      </c>
      <c r="Z10903" s="21" t="inlineStr">
        <is>
          <t>https://www.contratacion.euskadi.eus/anuncio_contratacion/gastos-videoproyeccion-del-concierto-quincena-musical/webkpe00-kpesimpc/es/</t>
        </is>
      </c>
      <c r="AA10903" s="21" t="inlineStr">
        <is>
          <t>https://www.contratacion.euskadi.eus/webkpe00-kpesimpc/es/contenidos/anuncio_contratacion/expcm481146/es_doc/index.html</t>
        </is>
      </c>
      <c r="AB10903" s="21" t="inlineStr">
        <is>
          <t>https://www.contratacion.euskadi.eus/contenidos/anuncio_contratacion/expcm481146/es_doc/data/es_r01dtpd019c05a67e892559b758f1e911a7df9538e</t>
        </is>
      </c>
      <c r="AC10903" s="21" t="inlineStr">
        <is>
          <t>https://www.contratacion.euskadi.eus/contenidos/anuncio_contratacion/expcm481146/r01Index/expcm481146-idxContent.xml</t>
        </is>
      </c>
      <c r="AD10903" s="21" t="inlineStr">
        <is>
          <t>28/01/2026</t>
        </is>
      </c>
      <c r="AE10903" s="21" t="inlineStr">
        <is>
          <t>r01epd0140062f66be160f45960c1c9c28feabfdc</t>
        </is>
      </c>
      <c r="AF10903" s="21" t="inlineStr">
        <is>
          <t>Ayuntamiento de Azpeitia</t>
        </is>
      </c>
      <c r="AG10903" s="21" t="inlineStr">
        <is>
          <t>r01etpd1616b1c753b1e9f4c30ff92b5ecf0bc6685</t>
        </is>
      </c>
      <c r="AH10903" s="21" t="inlineStr">
        <is>
          <t>Ayuntamiento de Azpeitia</t>
        </is>
      </c>
      <c r="AI10903" s="21" t="inlineStr">
        <is>
          <t/>
        </is>
      </c>
      <c r="AJ10903" s="21" t="inlineStr">
        <is>
          <t/>
        </is>
      </c>
    </row>
    <row r="10904" customHeight="true" ht="15.0">
      <c r="A10904" s="21" t="inlineStr">
        <is>
          <t>sonorización del desfile de carnaval de ikasberri.</t>
        </is>
      </c>
      <c r="B10904" s="21" t="inlineStr">
        <is>
          <t/>
        </is>
      </c>
      <c r="C10904" s="21" t="inlineStr">
        <is>
          <t>Gobierno Vasco</t>
        </is>
      </c>
      <c r="D10904" s="21" t="inlineStr">
        <is>
          <t/>
        </is>
      </c>
      <c r="E10904" s="21" t="inlineStr">
        <is>
          <t/>
        </is>
      </c>
      <c r="F10904" s="21" t="inlineStr">
        <is>
          <t/>
        </is>
      </c>
      <c r="G10904" s="21" t="inlineStr">
        <is>
          <t>sonorización del desfile de carnaval de ikasberri.</t>
        </is>
      </c>
      <c r="H10904" s="21" t="inlineStr">
        <is>
          <t>sonorización del desfile de carnaval de ikasberri.</t>
        </is>
      </c>
      <c r="I10904" s="21" t="inlineStr">
        <is>
          <t/>
        </is>
      </c>
      <c r="J10904" s="21" t="inlineStr">
        <is>
          <t>28/01/2026</t>
        </is>
      </c>
      <c r="K10904" s="21" t="inlineStr">
        <is>
          <t>2025-ESKA-000218-00</t>
        </is>
      </c>
      <c r="L10904" s="21" t="inlineStr">
        <is>
          <t>Adjudicación provisional / definitiva</t>
        </is>
      </c>
      <c r="M10904" s="21" t="inlineStr">
        <is>
          <t>true</t>
        </is>
      </c>
      <c r="N10904" s="21" t="inlineStr">
        <is>
          <t/>
        </is>
      </c>
      <c r="O10904" s="21" t="inlineStr">
        <is>
          <t/>
        </is>
      </c>
      <c r="P10904" s="21" t="inlineStr">
        <is>
          <t/>
        </is>
      </c>
      <c r="Q10904" s="21" t="inlineStr">
        <is>
          <t/>
        </is>
      </c>
      <c r="R10904" s="21" t="inlineStr">
        <is>
          <t/>
        </is>
      </c>
      <c r="S10904" s="21" t="inlineStr">
        <is>
          <t>https://www.contratacion.euskadi.eus/webkpe00-kpeperfi/es/contenidos/anuncio_contratacion/expcm481147/es_doc/images/logo_azpeitia.jpg</t>
        </is>
      </c>
      <c r="T10904" s="21" t="inlineStr">
        <is>
          <t>Ayuntamiento de Azpeitia</t>
        </is>
      </c>
      <c r="U10904" s="21" t="inlineStr">
        <is>
          <t>P2001900F - Ayuntamiento de Azpeitia</t>
        </is>
      </c>
      <c r="V10904" s="21" t="inlineStr">
        <is>
          <t>Alcaldía</t>
        </is>
      </c>
      <c r="W10904" s="21" t="inlineStr">
        <is>
          <t/>
        </is>
      </c>
      <c r="X10904" s="21" t="inlineStr">
        <is>
          <t/>
        </is>
      </c>
      <c r="Y10904" s="21" t="inlineStr">
        <is>
          <t/>
        </is>
      </c>
      <c r="Z10904" s="21" t="inlineStr">
        <is>
          <t>https://www.contratacion.euskadi.eus/anuncio_contratacion/sonorizacion-del-desfile-carnaval-ikasberri/webkpe00-kpesimpc/es/</t>
        </is>
      </c>
      <c r="AA10904" s="21" t="inlineStr">
        <is>
          <t>https://www.contratacion.euskadi.eus/webkpe00-kpesimpc/es/contenidos/anuncio_contratacion/expcm481147/es_doc/index.html</t>
        </is>
      </c>
      <c r="AB10904" s="21" t="inlineStr">
        <is>
          <t>https://www.contratacion.euskadi.eus/contenidos/anuncio_contratacion/expcm481147/es_doc/data/es_r01dtpd19c05aa727c2b689bacd44a1f8f71f560bf</t>
        </is>
      </c>
      <c r="AC10904" s="21" t="inlineStr">
        <is>
          <t>https://www.contratacion.euskadi.eus/contenidos/anuncio_contratacion/expcm481147/r01Index/expcm481147-idxContent.xml</t>
        </is>
      </c>
      <c r="AD10904" s="21" t="inlineStr">
        <is>
          <t>28/01/2026</t>
        </is>
      </c>
      <c r="AE10904" s="21" t="inlineStr">
        <is>
          <t>r01epd0140062f66be160f45960c1c9c28feabfdc</t>
        </is>
      </c>
      <c r="AF10904" s="21" t="inlineStr">
        <is>
          <t>Ayuntamiento de Azpeitia</t>
        </is>
      </c>
      <c r="AG10904" s="21" t="inlineStr">
        <is>
          <t>r01etpd1616b1c753b1e9f4c30ff92b5ecf0bc6685</t>
        </is>
      </c>
      <c r="AH10904" s="21" t="inlineStr">
        <is>
          <t>Ayuntamiento de Azpeitia</t>
        </is>
      </c>
      <c r="AI10904" s="21" t="inlineStr">
        <is>
          <t/>
        </is>
      </c>
      <c r="AJ10904" s="21" t="inlineStr">
        <is>
          <t/>
        </is>
      </c>
    </row>
    <row r="10905" customHeight="true" ht="15.0">
      <c r="A10905" s="21" t="inlineStr">
        <is>
          <t>desmontaje de la megafonia de la calle.</t>
        </is>
      </c>
      <c r="B10905" s="21" t="inlineStr">
        <is>
          <t/>
        </is>
      </c>
      <c r="C10905" s="21" t="inlineStr">
        <is>
          <t>Gobierno Vasco</t>
        </is>
      </c>
      <c r="D10905" s="21" t="inlineStr">
        <is>
          <t/>
        </is>
      </c>
      <c r="E10905" s="21" t="inlineStr">
        <is>
          <t/>
        </is>
      </c>
      <c r="F10905" s="21" t="inlineStr">
        <is>
          <t/>
        </is>
      </c>
      <c r="G10905" s="21" t="inlineStr">
        <is>
          <t>desmontaje de la megafonia de la calle.</t>
        </is>
      </c>
      <c r="H10905" s="21" t="inlineStr">
        <is>
          <t>desmontaje de la megafonia de la calle.</t>
        </is>
      </c>
      <c r="I10905" s="21" t="inlineStr">
        <is>
          <t/>
        </is>
      </c>
      <c r="J10905" s="21" t="inlineStr">
        <is>
          <t>28/01/2026</t>
        </is>
      </c>
      <c r="K10905" s="21" t="inlineStr">
        <is>
          <t>2025-ESKA-000219-00</t>
        </is>
      </c>
      <c r="L10905" s="21" t="inlineStr">
        <is>
          <t>Adjudicación provisional / definitiva</t>
        </is>
      </c>
      <c r="M10905" s="21" t="inlineStr">
        <is>
          <t>true</t>
        </is>
      </c>
      <c r="N10905" s="21" t="inlineStr">
        <is>
          <t/>
        </is>
      </c>
      <c r="O10905" s="21" t="inlineStr">
        <is>
          <t/>
        </is>
      </c>
      <c r="P10905" s="21" t="inlineStr">
        <is>
          <t/>
        </is>
      </c>
      <c r="Q10905" s="21" t="inlineStr">
        <is>
          <t/>
        </is>
      </c>
      <c r="R10905" s="21" t="inlineStr">
        <is>
          <t/>
        </is>
      </c>
      <c r="S10905" s="21" t="inlineStr">
        <is>
          <t>https://www.contratacion.euskadi.eus/webkpe00-kpeperfi/es/contenidos/anuncio_contratacion/expcm481148/es_doc/images/logo_azpeitia.jpg</t>
        </is>
      </c>
      <c r="T10905" s="21" t="inlineStr">
        <is>
          <t>Ayuntamiento de Azpeitia</t>
        </is>
      </c>
      <c r="U10905" s="21" t="inlineStr">
        <is>
          <t>P2001900F - Ayuntamiento de Azpeitia</t>
        </is>
      </c>
      <c r="V10905" s="21" t="inlineStr">
        <is>
          <t>Alcaldía</t>
        </is>
      </c>
      <c r="W10905" s="21" t="inlineStr">
        <is>
          <t/>
        </is>
      </c>
      <c r="X10905" s="21" t="inlineStr">
        <is>
          <t/>
        </is>
      </c>
      <c r="Y10905" s="21" t="inlineStr">
        <is>
          <t/>
        </is>
      </c>
      <c r="Z10905" s="21" t="inlineStr">
        <is>
          <t>https://www.contratacion.euskadi.eus/anuncio_contratacion/desmontaje-megafonia-calle/webkpe00-kpesimpc/es/</t>
        </is>
      </c>
      <c r="AA10905" s="21" t="inlineStr">
        <is>
          <t>https://www.contratacion.euskadi.eus/webkpe00-kpesimpc/es/contenidos/anuncio_contratacion/expcm481148/es_doc/index.html</t>
        </is>
      </c>
      <c r="AB10905" s="21" t="inlineStr">
        <is>
          <t>https://www.contratacion.euskadi.eus/contenidos/anuncio_contratacion/expcm481148/es_doc/data/es_r01dtpd019c05aa9a2e2b689bacee5fac034179e6b</t>
        </is>
      </c>
      <c r="AC10905" s="21" t="inlineStr">
        <is>
          <t>https://www.contratacion.euskadi.eus/contenidos/anuncio_contratacion/expcm481148/r01Index/expcm481148-idxContent.xml</t>
        </is>
      </c>
      <c r="AD10905" s="21" t="inlineStr">
        <is>
          <t>28/01/2026</t>
        </is>
      </c>
      <c r="AE10905" s="21" t="inlineStr">
        <is>
          <t>r01epd0140062f66be160f45960c1c9c28feabfdc</t>
        </is>
      </c>
      <c r="AF10905" s="21" t="inlineStr">
        <is>
          <t>Ayuntamiento de Azpeitia</t>
        </is>
      </c>
      <c r="AG10905" s="21" t="inlineStr">
        <is>
          <t>r01etpd1616b1c753b1e9f4c30ff92b5ecf0bc6685</t>
        </is>
      </c>
      <c r="AH10905" s="21" t="inlineStr">
        <is>
          <t>Ayuntamiento de Azpeitia</t>
        </is>
      </c>
      <c r="AI10905" s="21" t="inlineStr">
        <is>
          <t/>
        </is>
      </c>
      <c r="AJ10905" s="21" t="inlineStr">
        <is>
          <t/>
        </is>
      </c>
    </row>
    <row r="10906" customHeight="true" ht="15.0">
      <c r="A10906" s="21" t="inlineStr">
        <is>
          <t>productos para limpieza viaria</t>
        </is>
      </c>
      <c r="B10906" s="21" t="inlineStr">
        <is>
          <t/>
        </is>
      </c>
      <c r="C10906" s="21" t="inlineStr">
        <is>
          <t>Gobierno Vasco</t>
        </is>
      </c>
      <c r="D10906" s="21" t="inlineStr">
        <is>
          <t/>
        </is>
      </c>
      <c r="E10906" s="21" t="inlineStr">
        <is>
          <t/>
        </is>
      </c>
      <c r="F10906" s="21" t="inlineStr">
        <is>
          <t/>
        </is>
      </c>
      <c r="G10906" s="21" t="inlineStr">
        <is>
          <t>productos para limpieza viaria</t>
        </is>
      </c>
      <c r="H10906" s="21" t="inlineStr">
        <is>
          <t>productos para limpieza viaria</t>
        </is>
      </c>
      <c r="I10906" s="21" t="inlineStr">
        <is>
          <t/>
        </is>
      </c>
      <c r="J10906" s="21" t="inlineStr">
        <is>
          <t>28/01/2026</t>
        </is>
      </c>
      <c r="K10906" s="21" t="inlineStr">
        <is>
          <t>2025-ESKA-000220-00</t>
        </is>
      </c>
      <c r="L10906" s="21" t="inlineStr">
        <is>
          <t>Adjudicación provisional / definitiva</t>
        </is>
      </c>
      <c r="M10906" s="21" t="inlineStr">
        <is>
          <t>true</t>
        </is>
      </c>
      <c r="N10906" s="21" t="inlineStr">
        <is>
          <t/>
        </is>
      </c>
      <c r="O10906" s="21" t="inlineStr">
        <is>
          <t/>
        </is>
      </c>
      <c r="P10906" s="21" t="inlineStr">
        <is>
          <t/>
        </is>
      </c>
      <c r="Q10906" s="21" t="inlineStr">
        <is>
          <t/>
        </is>
      </c>
      <c r="R10906" s="21" t="inlineStr">
        <is>
          <t/>
        </is>
      </c>
      <c r="S10906" s="21" t="inlineStr">
        <is>
          <t>https://www.contratacion.euskadi.eus/webkpe00-kpeperfi/es/contenidos/anuncio_contratacion/expcm481149/es_doc/images/logo_azpeitia.jpg</t>
        </is>
      </c>
      <c r="T10906" s="21" t="inlineStr">
        <is>
          <t>Ayuntamiento de Azpeitia</t>
        </is>
      </c>
      <c r="U10906" s="21" t="inlineStr">
        <is>
          <t>P2001900F - Ayuntamiento de Azpeitia</t>
        </is>
      </c>
      <c r="V10906" s="21" t="inlineStr">
        <is>
          <t>Alcaldía</t>
        </is>
      </c>
      <c r="W10906" s="21" t="inlineStr">
        <is>
          <t/>
        </is>
      </c>
      <c r="X10906" s="21" t="inlineStr">
        <is>
          <t/>
        </is>
      </c>
      <c r="Y10906" s="21" t="inlineStr">
        <is>
          <t/>
        </is>
      </c>
      <c r="Z10906" s="21" t="inlineStr">
        <is>
          <t>https://www.contratacion.euskadi.eus/anuncio_contratacion/productos-limpieza-viaria/webkpe00-kpesimpc/es/</t>
        </is>
      </c>
      <c r="AA10906" s="21" t="inlineStr">
        <is>
          <t>https://www.contratacion.euskadi.eus/webkpe00-kpesimpc/es/contenidos/anuncio_contratacion/expcm481149/es_doc/index.html</t>
        </is>
      </c>
      <c r="AB10906" s="21" t="inlineStr">
        <is>
          <t>https://www.contratacion.euskadi.eus/contenidos/anuncio_contratacion/expcm481149/es_doc/data/es_r01dtpd19c05aac2772b689bac2da4f7ba121ab804</t>
        </is>
      </c>
      <c r="AC10906" s="21" t="inlineStr">
        <is>
          <t>https://www.contratacion.euskadi.eus/contenidos/anuncio_contratacion/expcm481149/r01Index/expcm481149-idxContent.xml</t>
        </is>
      </c>
      <c r="AD10906" s="21" t="inlineStr">
        <is>
          <t>28/01/2026</t>
        </is>
      </c>
      <c r="AE10906" s="21" t="inlineStr">
        <is>
          <t>r01epd0140062f66be160f45960c1c9c28feabfdc</t>
        </is>
      </c>
      <c r="AF10906" s="21" t="inlineStr">
        <is>
          <t>Ayuntamiento de Azpeitia</t>
        </is>
      </c>
      <c r="AG10906" s="21" t="inlineStr">
        <is>
          <t>r01etpd1616b1c753b1e9f4c30ff92b5ecf0bc6685</t>
        </is>
      </c>
      <c r="AH10906" s="21" t="inlineStr">
        <is>
          <t>Ayuntamiento de Azpeitia</t>
        </is>
      </c>
      <c r="AI10906" s="21" t="inlineStr">
        <is>
          <t/>
        </is>
      </c>
      <c r="AJ10906" s="21" t="inlineStr">
        <is>
          <t/>
        </is>
      </c>
    </row>
    <row r="10907" customHeight="true" ht="15.0">
      <c r="A10907" s="21" t="inlineStr">
        <is>
          <t>libros para la biblioteca</t>
        </is>
      </c>
      <c r="B10907" s="21" t="inlineStr">
        <is>
          <t/>
        </is>
      </c>
      <c r="C10907" s="21" t="inlineStr">
        <is>
          <t>Gobierno Vasco</t>
        </is>
      </c>
      <c r="D10907" s="21" t="inlineStr">
        <is>
          <t/>
        </is>
      </c>
      <c r="E10907" s="21" t="inlineStr">
        <is>
          <t/>
        </is>
      </c>
      <c r="F10907" s="21" t="inlineStr">
        <is>
          <t/>
        </is>
      </c>
      <c r="G10907" s="21" t="inlineStr">
        <is>
          <t>libros para la biblioteca</t>
        </is>
      </c>
      <c r="H10907" s="21" t="inlineStr">
        <is>
          <t>libros para la biblioteca</t>
        </is>
      </c>
      <c r="I10907" s="21" t="inlineStr">
        <is>
          <t/>
        </is>
      </c>
      <c r="J10907" s="21" t="inlineStr">
        <is>
          <t>28/01/2026</t>
        </is>
      </c>
      <c r="K10907" s="21" t="inlineStr">
        <is>
          <t>2025-ESKA-000221-00</t>
        </is>
      </c>
      <c r="L10907" s="21" t="inlineStr">
        <is>
          <t>Adjudicación provisional / definitiva</t>
        </is>
      </c>
      <c r="M10907" s="21" t="inlineStr">
        <is>
          <t>true</t>
        </is>
      </c>
      <c r="N10907" s="21" t="inlineStr">
        <is>
          <t/>
        </is>
      </c>
      <c r="O10907" s="21" t="inlineStr">
        <is>
          <t/>
        </is>
      </c>
      <c r="P10907" s="21" t="inlineStr">
        <is>
          <t/>
        </is>
      </c>
      <c r="Q10907" s="21" t="inlineStr">
        <is>
          <t/>
        </is>
      </c>
      <c r="R10907" s="21" t="inlineStr">
        <is>
          <t/>
        </is>
      </c>
      <c r="S10907" s="21" t="inlineStr">
        <is>
          <t>https://www.contratacion.euskadi.eus/webkpe00-kpeperfi/es/contenidos/anuncio_contratacion/expcm481150/es_doc/images/logo_azpeitia.jpg</t>
        </is>
      </c>
      <c r="T10907" s="21" t="inlineStr">
        <is>
          <t>Ayuntamiento de Azpeitia</t>
        </is>
      </c>
      <c r="U10907" s="21" t="inlineStr">
        <is>
          <t>P2001900F - Ayuntamiento de Azpeitia</t>
        </is>
      </c>
      <c r="V10907" s="21" t="inlineStr">
        <is>
          <t>Alcaldía</t>
        </is>
      </c>
      <c r="W10907" s="21" t="inlineStr">
        <is>
          <t/>
        </is>
      </c>
      <c r="X10907" s="21" t="inlineStr">
        <is>
          <t/>
        </is>
      </c>
      <c r="Y10907" s="21" t="inlineStr">
        <is>
          <t/>
        </is>
      </c>
      <c r="Z10907" s="21" t="inlineStr">
        <is>
          <t>https://www.contratacion.euskadi.eus/anuncio_contratacion/libros-biblioteca/expcm481150/webkpe00-kpesimpc/es/</t>
        </is>
      </c>
      <c r="AA10907" s="21" t="inlineStr">
        <is>
          <t>https://www.contratacion.euskadi.eus/webkpe00-kpesimpc/es/contenidos/anuncio_contratacion/expcm481150/es_doc/index.html</t>
        </is>
      </c>
      <c r="AB10907" s="21" t="inlineStr">
        <is>
          <t>https://www.contratacion.euskadi.eus/contenidos/anuncio_contratacion/expcm481150/es_doc/data/es_r01dtpd19c05aaea482b689bacf54c0adb2a1aab6e</t>
        </is>
      </c>
      <c r="AC10907" s="21" t="inlineStr">
        <is>
          <t>https://www.contratacion.euskadi.eus/contenidos/anuncio_contratacion/expcm481150/r01Index/expcm481150-idxContent.xml</t>
        </is>
      </c>
      <c r="AD10907" s="21" t="inlineStr">
        <is>
          <t>28/01/2026</t>
        </is>
      </c>
      <c r="AE10907" s="21" t="inlineStr">
        <is>
          <t>r01epd0140062f66be160f45960c1c9c28feabfdc</t>
        </is>
      </c>
      <c r="AF10907" s="21" t="inlineStr">
        <is>
          <t>Ayuntamiento de Azpeitia</t>
        </is>
      </c>
      <c r="AG10907" s="21" t="inlineStr">
        <is>
          <t>r01etpd1616b1c753b1e9f4c30ff92b5ecf0bc6685</t>
        </is>
      </c>
      <c r="AH10907" s="21" t="inlineStr">
        <is>
          <t>Ayuntamiento de Azpeitia</t>
        </is>
      </c>
      <c r="AI10907" s="21" t="inlineStr">
        <is>
          <t/>
        </is>
      </c>
      <c r="AJ10907" s="21" t="inlineStr">
        <is>
          <t/>
        </is>
      </c>
    </row>
    <row r="10908" customHeight="true" ht="15.0">
      <c r="A10908" s="21" t="inlineStr">
        <is>
          <t>charla literaria con el grupo de lectoras de la casa de las mujeres</t>
        </is>
      </c>
      <c r="B10908" s="21" t="inlineStr">
        <is>
          <t/>
        </is>
      </c>
      <c r="C10908" s="21" t="inlineStr">
        <is>
          <t>Gobierno Vasco</t>
        </is>
      </c>
      <c r="D10908" s="21" t="inlineStr">
        <is>
          <t/>
        </is>
      </c>
      <c r="E10908" s="21" t="inlineStr">
        <is>
          <t/>
        </is>
      </c>
      <c r="F10908" s="21" t="inlineStr">
        <is>
          <t/>
        </is>
      </c>
      <c r="G10908" s="21" t="inlineStr">
        <is>
          <t>charla literaria con el grupo de lectoras de la casa de las mujeres</t>
        </is>
      </c>
      <c r="H10908" s="21" t="inlineStr">
        <is>
          <t>charla literaria con el grupo de lectoras de la casa de las mujeres</t>
        </is>
      </c>
      <c r="I10908" s="21" t="inlineStr">
        <is>
          <t/>
        </is>
      </c>
      <c r="J10908" s="21" t="inlineStr">
        <is>
          <t>28/01/2026</t>
        </is>
      </c>
      <c r="K10908" s="21" t="inlineStr">
        <is>
          <t>2025-ESKA-000222-00</t>
        </is>
      </c>
      <c r="L10908" s="21" t="inlineStr">
        <is>
          <t>Adjudicación provisional / definitiva</t>
        </is>
      </c>
      <c r="M10908" s="21" t="inlineStr">
        <is>
          <t>true</t>
        </is>
      </c>
      <c r="N10908" s="21" t="inlineStr">
        <is>
          <t/>
        </is>
      </c>
      <c r="O10908" s="21" t="inlineStr">
        <is>
          <t/>
        </is>
      </c>
      <c r="P10908" s="21" t="inlineStr">
        <is>
          <t/>
        </is>
      </c>
      <c r="Q10908" s="21" t="inlineStr">
        <is>
          <t/>
        </is>
      </c>
      <c r="R10908" s="21" t="inlineStr">
        <is>
          <t/>
        </is>
      </c>
      <c r="S10908" s="21" t="inlineStr">
        <is>
          <t>https://www.contratacion.euskadi.eus/webkpe00-kpeperfi/es/contenidos/anuncio_contratacion/expcm481151/es_doc/images/logo_azpeitia.jpg</t>
        </is>
      </c>
      <c r="T10908" s="21" t="inlineStr">
        <is>
          <t>Ayuntamiento de Azpeitia</t>
        </is>
      </c>
      <c r="U10908" s="21" t="inlineStr">
        <is>
          <t>P2001900F - Ayuntamiento de Azpeitia</t>
        </is>
      </c>
      <c r="V10908" s="21" t="inlineStr">
        <is>
          <t>Alcaldía</t>
        </is>
      </c>
      <c r="W10908" s="21" t="inlineStr">
        <is>
          <t/>
        </is>
      </c>
      <c r="X10908" s="21" t="inlineStr">
        <is>
          <t/>
        </is>
      </c>
      <c r="Y10908" s="21" t="inlineStr">
        <is>
          <t/>
        </is>
      </c>
      <c r="Z10908" s="21" t="inlineStr">
        <is>
          <t>https://www.contratacion.euskadi.eus/anuncio_contratacion/charla-literaria-grupo-lectoras-casa-mujeres/webkpe00-kpesimpc/es/</t>
        </is>
      </c>
      <c r="AA10908" s="21" t="inlineStr">
        <is>
          <t>https://www.contratacion.euskadi.eus/webkpe00-kpesimpc/es/contenidos/anuncio_contratacion/expcm481151/es_doc/index.html</t>
        </is>
      </c>
      <c r="AB10908" s="21" t="inlineStr">
        <is>
          <t>https://www.contratacion.euskadi.eus/contenidos/anuncio_contratacion/expcm481151/es_doc/data/es_r01dtpd19c05ab13532b689bacda62cdcbe1022ec5</t>
        </is>
      </c>
      <c r="AC10908" s="21" t="inlineStr">
        <is>
          <t>https://www.contratacion.euskadi.eus/contenidos/anuncio_contratacion/expcm481151/r01Index/expcm481151-idxContent.xml</t>
        </is>
      </c>
      <c r="AD10908" s="21" t="inlineStr">
        <is>
          <t>28/01/2026</t>
        </is>
      </c>
      <c r="AE10908" s="21" t="inlineStr">
        <is>
          <t>r01epd0140062f66be160f45960c1c9c28feabfdc</t>
        </is>
      </c>
      <c r="AF10908" s="21" t="inlineStr">
        <is>
          <t>Ayuntamiento de Azpeitia</t>
        </is>
      </c>
      <c r="AG10908" s="21" t="inlineStr">
        <is>
          <t>r01etpd1616b1c753b1e9f4c30ff92b5ecf0bc6685</t>
        </is>
      </c>
      <c r="AH10908" s="21" t="inlineStr">
        <is>
          <t>Ayuntamiento de Azpeitia</t>
        </is>
      </c>
      <c r="AI10908" s="21" t="inlineStr">
        <is>
          <t/>
        </is>
      </c>
      <c r="AJ10908" s="21" t="inlineStr">
        <is>
          <t/>
        </is>
      </c>
    </row>
    <row r="10909" customHeight="true" ht="15.0">
      <c r="A10909" s="21" t="inlineStr">
        <is>
          <t>sustitucion de caldera en el centro de dia bistaeder</t>
        </is>
      </c>
      <c r="B10909" s="21" t="inlineStr">
        <is>
          <t/>
        </is>
      </c>
      <c r="C10909" s="21" t="inlineStr">
        <is>
          <t>Gobierno Vasco</t>
        </is>
      </c>
      <c r="D10909" s="21" t="inlineStr">
        <is>
          <t/>
        </is>
      </c>
      <c r="E10909" s="21" t="inlineStr">
        <is>
          <t/>
        </is>
      </c>
      <c r="F10909" s="21" t="inlineStr">
        <is>
          <t/>
        </is>
      </c>
      <c r="G10909" s="21" t="inlineStr">
        <is>
          <t>sustitucion de caldera en el centro de dia bistaeder</t>
        </is>
      </c>
      <c r="H10909" s="21" t="inlineStr">
        <is>
          <t>sustitucion de caldera en el centro de dia bistaeder</t>
        </is>
      </c>
      <c r="I10909" s="21" t="inlineStr">
        <is>
          <t/>
        </is>
      </c>
      <c r="J10909" s="21" t="inlineStr">
        <is>
          <t>28/01/2026</t>
        </is>
      </c>
      <c r="K10909" s="21" t="inlineStr">
        <is>
          <t>2025-ESKA-000223-00</t>
        </is>
      </c>
      <c r="L10909" s="21" t="inlineStr">
        <is>
          <t>Adjudicación provisional / definitiva</t>
        </is>
      </c>
      <c r="M10909" s="21" t="inlineStr">
        <is>
          <t>true</t>
        </is>
      </c>
      <c r="N10909" s="21" t="inlineStr">
        <is>
          <t/>
        </is>
      </c>
      <c r="O10909" s="21" t="inlineStr">
        <is>
          <t/>
        </is>
      </c>
      <c r="P10909" s="21" t="inlineStr">
        <is>
          <t/>
        </is>
      </c>
      <c r="Q10909" s="21" t="inlineStr">
        <is>
          <t/>
        </is>
      </c>
      <c r="R10909" s="21" t="inlineStr">
        <is>
          <t/>
        </is>
      </c>
      <c r="S10909" s="21" t="inlineStr">
        <is>
          <t>https://www.contratacion.euskadi.eus/webkpe00-kpeperfi/es/contenidos/anuncio_contratacion/expcm481152/es_doc/images/logo_azpeitia.jpg</t>
        </is>
      </c>
      <c r="T10909" s="21" t="inlineStr">
        <is>
          <t>Ayuntamiento de Azpeitia</t>
        </is>
      </c>
      <c r="U10909" s="21" t="inlineStr">
        <is>
          <t>P2001900F - Ayuntamiento de Azpeitia</t>
        </is>
      </c>
      <c r="V10909" s="21" t="inlineStr">
        <is>
          <t>Alcaldía</t>
        </is>
      </c>
      <c r="W10909" s="21" t="inlineStr">
        <is>
          <t/>
        </is>
      </c>
      <c r="X10909" s="21" t="inlineStr">
        <is>
          <t/>
        </is>
      </c>
      <c r="Y10909" s="21" t="inlineStr">
        <is>
          <t/>
        </is>
      </c>
      <c r="Z10909" s="21" t="inlineStr">
        <is>
          <t>https://www.contratacion.euskadi.eus/anuncio_contratacion/sustitucion-caldera-centro-dia-bistaeder/webkpe00-kpesimpc/es/</t>
        </is>
      </c>
      <c r="AA10909" s="21" t="inlineStr">
        <is>
          <t>https://www.contratacion.euskadi.eus/webkpe00-kpesimpc/es/contenidos/anuncio_contratacion/expcm481152/es_doc/index.html</t>
        </is>
      </c>
      <c r="AB10909" s="21" t="inlineStr">
        <is>
          <t>https://www.contratacion.euskadi.eus/contenidos/anuncio_contratacion/expcm481152/es_doc/data/es_r01dtpd019c05af05b8b393277a0335fd636eb4475</t>
        </is>
      </c>
      <c r="AC10909" s="21" t="inlineStr">
        <is>
          <t>https://www.contratacion.euskadi.eus/contenidos/anuncio_contratacion/expcm481152/r01Index/expcm481152-idxContent.xml</t>
        </is>
      </c>
      <c r="AD10909" s="21" t="inlineStr">
        <is>
          <t>28/01/2026</t>
        </is>
      </c>
      <c r="AE10909" s="21" t="inlineStr">
        <is>
          <t>r01epd0140062f66be160f45960c1c9c28feabfdc</t>
        </is>
      </c>
      <c r="AF10909" s="21" t="inlineStr">
        <is>
          <t>Ayuntamiento de Azpeitia</t>
        </is>
      </c>
      <c r="AG10909" s="21" t="inlineStr">
        <is>
          <t>r01etpd1616b1c753b1e9f4c30ff92b5ecf0bc6685</t>
        </is>
      </c>
      <c r="AH10909" s="21" t="inlineStr">
        <is>
          <t>Ayuntamiento de Azpeitia</t>
        </is>
      </c>
      <c r="AI10909" s="21" t="inlineStr">
        <is>
          <t/>
        </is>
      </c>
      <c r="AJ10909" s="21" t="inlineStr">
        <is>
          <t/>
        </is>
      </c>
    </row>
    <row r="10910" customHeight="true" ht="15.0">
      <c r="A10910" s="21" t="inlineStr">
        <is>
          <t>tratamiento antixilofagos en mobiliario de la casa basazabal</t>
        </is>
      </c>
      <c r="B10910" s="21" t="inlineStr">
        <is>
          <t/>
        </is>
      </c>
      <c r="C10910" s="21" t="inlineStr">
        <is>
          <t>Gobierno Vasco</t>
        </is>
      </c>
      <c r="D10910" s="21" t="inlineStr">
        <is>
          <t/>
        </is>
      </c>
      <c r="E10910" s="21" t="inlineStr">
        <is>
          <t/>
        </is>
      </c>
      <c r="F10910" s="21" t="inlineStr">
        <is>
          <t/>
        </is>
      </c>
      <c r="G10910" s="21" t="inlineStr">
        <is>
          <t>tratamiento antixilofagos en mobiliario de la casa basazabal</t>
        </is>
      </c>
      <c r="H10910" s="21" t="inlineStr">
        <is>
          <t>tratamiento antixilofagos en mobiliario de la casa basazabal</t>
        </is>
      </c>
      <c r="I10910" s="21" t="inlineStr">
        <is>
          <t/>
        </is>
      </c>
      <c r="J10910" s="21" t="inlineStr">
        <is>
          <t>28/01/2026</t>
        </is>
      </c>
      <c r="K10910" s="21" t="inlineStr">
        <is>
          <t>2025-ESKA-000224-00</t>
        </is>
      </c>
      <c r="L10910" s="21" t="inlineStr">
        <is>
          <t>Adjudicación provisional / definitiva</t>
        </is>
      </c>
      <c r="M10910" s="21" t="inlineStr">
        <is>
          <t>true</t>
        </is>
      </c>
      <c r="N10910" s="21" t="inlineStr">
        <is>
          <t/>
        </is>
      </c>
      <c r="O10910" s="21" t="inlineStr">
        <is>
          <t/>
        </is>
      </c>
      <c r="P10910" s="21" t="inlineStr">
        <is>
          <t/>
        </is>
      </c>
      <c r="Q10910" s="21" t="inlineStr">
        <is>
          <t/>
        </is>
      </c>
      <c r="R10910" s="21" t="inlineStr">
        <is>
          <t/>
        </is>
      </c>
      <c r="S10910" s="21" t="inlineStr">
        <is>
          <t>https://www.contratacion.euskadi.eus/webkpe00-kpeperfi/es/contenidos/anuncio_contratacion/expcm481153/es_doc/images/logo_azpeitia.jpg</t>
        </is>
      </c>
      <c r="T10910" s="21" t="inlineStr">
        <is>
          <t>Ayuntamiento de Azpeitia</t>
        </is>
      </c>
      <c r="U10910" s="21" t="inlineStr">
        <is>
          <t>P2001900F - Ayuntamiento de Azpeitia</t>
        </is>
      </c>
      <c r="V10910" s="21" t="inlineStr">
        <is>
          <t>Alcaldía</t>
        </is>
      </c>
      <c r="W10910" s="21" t="inlineStr">
        <is>
          <t/>
        </is>
      </c>
      <c r="X10910" s="21" t="inlineStr">
        <is>
          <t/>
        </is>
      </c>
      <c r="Y10910" s="21" t="inlineStr">
        <is>
          <t/>
        </is>
      </c>
      <c r="Z10910" s="21" t="inlineStr">
        <is>
          <t>https://www.contratacion.euskadi.eus/anuncio_contratacion/tratamiento-antixilofagos-mobiliario-casa-basazabal/webkpe00-kpesimpc/es/</t>
        </is>
      </c>
      <c r="AA10910" s="21" t="inlineStr">
        <is>
          <t>https://www.contratacion.euskadi.eus/webkpe00-kpesimpc/es/contenidos/anuncio_contratacion/expcm481153/es_doc/index.html</t>
        </is>
      </c>
      <c r="AB10910" s="21" t="inlineStr">
        <is>
          <t>https://www.contratacion.euskadi.eus/contenidos/anuncio_contratacion/expcm481153/es_doc/data/es_r01dtpd019c05af2dc0b3932773a53cb232632aa0c</t>
        </is>
      </c>
      <c r="AC10910" s="21" t="inlineStr">
        <is>
          <t>https://www.contratacion.euskadi.eus/contenidos/anuncio_contratacion/expcm481153/r01Index/expcm481153-idxContent.xml</t>
        </is>
      </c>
      <c r="AD10910" s="21" t="inlineStr">
        <is>
          <t>28/01/2026</t>
        </is>
      </c>
      <c r="AE10910" s="21" t="inlineStr">
        <is>
          <t>r01epd0140062f66be160f45960c1c9c28feabfdc</t>
        </is>
      </c>
      <c r="AF10910" s="21" t="inlineStr">
        <is>
          <t>Ayuntamiento de Azpeitia</t>
        </is>
      </c>
      <c r="AG10910" s="21" t="inlineStr">
        <is>
          <t>r01etpd1616b1c753b1e9f4c30ff92b5ecf0bc6685</t>
        </is>
      </c>
      <c r="AH10910" s="21" t="inlineStr">
        <is>
          <t>Ayuntamiento de Azpeitia</t>
        </is>
      </c>
      <c r="AI10910" s="21" t="inlineStr">
        <is>
          <t/>
        </is>
      </c>
      <c r="AJ10910" s="21" t="inlineStr">
        <is>
          <t/>
        </is>
      </c>
    </row>
    <row r="10911" customHeight="true" ht="15.0">
      <c r="A10911" s="21" t="inlineStr">
        <is>
          <t>preparación del terreno para la colocación de la figura del toro en la plaza perez arregi</t>
        </is>
      </c>
      <c r="B10911" s="21" t="inlineStr">
        <is>
          <t/>
        </is>
      </c>
      <c r="C10911" s="21" t="inlineStr">
        <is>
          <t>Gobierno Vasco</t>
        </is>
      </c>
      <c r="D10911" s="21" t="inlineStr">
        <is>
          <t/>
        </is>
      </c>
      <c r="E10911" s="21" t="inlineStr">
        <is>
          <t/>
        </is>
      </c>
      <c r="F10911" s="21" t="inlineStr">
        <is>
          <t/>
        </is>
      </c>
      <c r="G10911" s="21" t="inlineStr">
        <is>
          <t>preparación del terreno para la colocación de la figura del toro en la plaza perez arregi</t>
        </is>
      </c>
      <c r="H10911" s="21" t="inlineStr">
        <is>
          <t>preparación del terreno para la colocación de la figura del toro en la plaza perez arregi</t>
        </is>
      </c>
      <c r="I10911" s="21" t="inlineStr">
        <is>
          <t/>
        </is>
      </c>
      <c r="J10911" s="21" t="inlineStr">
        <is>
          <t>28/01/2026</t>
        </is>
      </c>
      <c r="K10911" s="21" t="inlineStr">
        <is>
          <t>2025-ESKA-000225-00</t>
        </is>
      </c>
      <c r="L10911" s="21" t="inlineStr">
        <is>
          <t>Adjudicación provisional / definitiva</t>
        </is>
      </c>
      <c r="M10911" s="21" t="inlineStr">
        <is>
          <t>true</t>
        </is>
      </c>
      <c r="N10911" s="21" t="inlineStr">
        <is>
          <t/>
        </is>
      </c>
      <c r="O10911" s="21" t="inlineStr">
        <is>
          <t/>
        </is>
      </c>
      <c r="P10911" s="21" t="inlineStr">
        <is>
          <t/>
        </is>
      </c>
      <c r="Q10911" s="21" t="inlineStr">
        <is>
          <t/>
        </is>
      </c>
      <c r="R10911" s="21" t="inlineStr">
        <is>
          <t/>
        </is>
      </c>
      <c r="S10911" s="21" t="inlineStr">
        <is>
          <t>https://www.contratacion.euskadi.eus/webkpe00-kpeperfi/es/contenidos/anuncio_contratacion/expcm481154/es_doc/images/logo_azpeitia.jpg</t>
        </is>
      </c>
      <c r="T10911" s="21" t="inlineStr">
        <is>
          <t>Ayuntamiento de Azpeitia</t>
        </is>
      </c>
      <c r="U10911" s="21" t="inlineStr">
        <is>
          <t>P2001900F - Ayuntamiento de Azpeitia</t>
        </is>
      </c>
      <c r="V10911" s="21" t="inlineStr">
        <is>
          <t>Alcaldía</t>
        </is>
      </c>
      <c r="W10911" s="21" t="inlineStr">
        <is>
          <t/>
        </is>
      </c>
      <c r="X10911" s="21" t="inlineStr">
        <is>
          <t/>
        </is>
      </c>
      <c r="Y10911" s="21" t="inlineStr">
        <is>
          <t/>
        </is>
      </c>
      <c r="Z10911" s="21" t="inlineStr">
        <is>
          <t>https://www.contratacion.euskadi.eus/anuncio_contratacion/preparacion-del-terreno-colocacion-figura-del-toro-plaza-perez-arregi/webkpe00-kpesimpc/es/</t>
        </is>
      </c>
      <c r="AA10911" s="21" t="inlineStr">
        <is>
          <t>https://www.contratacion.euskadi.eus/webkpe00-kpesimpc/es/contenidos/anuncio_contratacion/expcm481154/es_doc/index.html</t>
        </is>
      </c>
      <c r="AB10911" s="21" t="inlineStr">
        <is>
          <t>https://www.contratacion.euskadi.eus/contenidos/anuncio_contratacion/expcm481154/es_doc/data/es_r01dtpd019c05af55d4b393277426e9b7da253eae0</t>
        </is>
      </c>
      <c r="AC10911" s="21" t="inlineStr">
        <is>
          <t>https://www.contratacion.euskadi.eus/contenidos/anuncio_contratacion/expcm481154/r01Index/expcm481154-idxContent.xml</t>
        </is>
      </c>
      <c r="AD10911" s="21" t="inlineStr">
        <is>
          <t>28/01/2026</t>
        </is>
      </c>
      <c r="AE10911" s="21" t="inlineStr">
        <is>
          <t>r01epd0140062f66be160f45960c1c9c28feabfdc</t>
        </is>
      </c>
      <c r="AF10911" s="21" t="inlineStr">
        <is>
          <t>Ayuntamiento de Azpeitia</t>
        </is>
      </c>
      <c r="AG10911" s="21" t="inlineStr">
        <is>
          <t>r01etpd1616b1c753b1e9f4c30ff92b5ecf0bc6685</t>
        </is>
      </c>
      <c r="AH10911" s="21" t="inlineStr">
        <is>
          <t>Ayuntamiento de Azpeitia</t>
        </is>
      </c>
      <c r="AI10911" s="21" t="inlineStr">
        <is>
          <t/>
        </is>
      </c>
      <c r="AJ10911" s="21" t="inlineStr">
        <is>
          <t/>
        </is>
      </c>
    </row>
    <row r="10912" customHeight="true" ht="15.0">
      <c r="A10912" s="21" t="inlineStr">
        <is>
          <t>material para el equipo de la policia municipal (chaleco, botas...)</t>
        </is>
      </c>
      <c r="B10912" s="21" t="inlineStr">
        <is>
          <t/>
        </is>
      </c>
      <c r="C10912" s="21" t="inlineStr">
        <is>
          <t>Gobierno Vasco</t>
        </is>
      </c>
      <c r="D10912" s="21" t="inlineStr">
        <is>
          <t/>
        </is>
      </c>
      <c r="E10912" s="21" t="inlineStr">
        <is>
          <t/>
        </is>
      </c>
      <c r="F10912" s="21" t="inlineStr">
        <is>
          <t/>
        </is>
      </c>
      <c r="G10912" s="21" t="inlineStr">
        <is>
          <t>material para el equipo de la policia municipal (chaleco, botas...)</t>
        </is>
      </c>
      <c r="H10912" s="21" t="inlineStr">
        <is>
          <t>material para el equipo de la policia municipal (chaleco, botas...)</t>
        </is>
      </c>
      <c r="I10912" s="21" t="inlineStr">
        <is>
          <t/>
        </is>
      </c>
      <c r="J10912" s="21" t="inlineStr">
        <is>
          <t>28/01/2026</t>
        </is>
      </c>
      <c r="K10912" s="21" t="inlineStr">
        <is>
          <t>2025-ESKA-000226-00</t>
        </is>
      </c>
      <c r="L10912" s="21" t="inlineStr">
        <is>
          <t>Adjudicación provisional / definitiva</t>
        </is>
      </c>
      <c r="M10912" s="21" t="inlineStr">
        <is>
          <t>true</t>
        </is>
      </c>
      <c r="N10912" s="21" t="inlineStr">
        <is>
          <t/>
        </is>
      </c>
      <c r="O10912" s="21" t="inlineStr">
        <is>
          <t/>
        </is>
      </c>
      <c r="P10912" s="21" t="inlineStr">
        <is>
          <t/>
        </is>
      </c>
      <c r="Q10912" s="21" t="inlineStr">
        <is>
          <t/>
        </is>
      </c>
      <c r="R10912" s="21" t="inlineStr">
        <is>
          <t/>
        </is>
      </c>
      <c r="S10912" s="21" t="inlineStr">
        <is>
          <t>https://www.contratacion.euskadi.eus/webkpe00-kpeperfi/es/contenidos/anuncio_contratacion/expcm481155/es_doc/images/logo_azpeitia.jpg</t>
        </is>
      </c>
      <c r="T10912" s="21" t="inlineStr">
        <is>
          <t>Ayuntamiento de Azpeitia</t>
        </is>
      </c>
      <c r="U10912" s="21" t="inlineStr">
        <is>
          <t>P2001900F - Ayuntamiento de Azpeitia</t>
        </is>
      </c>
      <c r="V10912" s="21" t="inlineStr">
        <is>
          <t>Alcaldía</t>
        </is>
      </c>
      <c r="W10912" s="21" t="inlineStr">
        <is>
          <t/>
        </is>
      </c>
      <c r="X10912" s="21" t="inlineStr">
        <is>
          <t/>
        </is>
      </c>
      <c r="Y10912" s="21" t="inlineStr">
        <is>
          <t/>
        </is>
      </c>
      <c r="Z10912" s="21" t="inlineStr">
        <is>
          <t>https://www.contratacion.euskadi.eus/anuncio_contratacion/material-equipo-policia-municipal-chaleco-botas/webkpe00-kpesimpc/es/</t>
        </is>
      </c>
      <c r="AA10912" s="21" t="inlineStr">
        <is>
          <t>https://www.contratacion.euskadi.eus/webkpe00-kpesimpc/es/contenidos/anuncio_contratacion/expcm481155/es_doc/index.html</t>
        </is>
      </c>
      <c r="AB10912" s="21" t="inlineStr">
        <is>
          <t>https://www.contratacion.euskadi.eus/contenidos/anuncio_contratacion/expcm481155/es_doc/data/es_r01dtpd019c05af7d7ab393277314640344adad3b9</t>
        </is>
      </c>
      <c r="AC10912" s="21" t="inlineStr">
        <is>
          <t>https://www.contratacion.euskadi.eus/contenidos/anuncio_contratacion/expcm481155/r01Index/expcm481155-idxContent.xml</t>
        </is>
      </c>
      <c r="AD10912" s="21" t="inlineStr">
        <is>
          <t>28/01/2026</t>
        </is>
      </c>
      <c r="AE10912" s="21" t="inlineStr">
        <is>
          <t>r01epd0140062f66be160f45960c1c9c28feabfdc</t>
        </is>
      </c>
      <c r="AF10912" s="21" t="inlineStr">
        <is>
          <t>Ayuntamiento de Azpeitia</t>
        </is>
      </c>
      <c r="AG10912" s="21" t="inlineStr">
        <is>
          <t>r01etpd1616b1c753b1e9f4c30ff92b5ecf0bc6685</t>
        </is>
      </c>
      <c r="AH10912" s="21" t="inlineStr">
        <is>
          <t>Ayuntamiento de Azpeitia</t>
        </is>
      </c>
      <c r="AI10912" s="21" t="inlineStr">
        <is>
          <t/>
        </is>
      </c>
      <c r="AJ10912" s="21" t="inlineStr">
        <is>
          <t/>
        </is>
      </c>
    </row>
    <row r="10913" customHeight="true" ht="15.0">
      <c r="A10913" s="21" t="inlineStr">
        <is>
          <t>cena de los sokamutilas el martes carnaval.</t>
        </is>
      </c>
      <c r="B10913" s="21" t="inlineStr">
        <is>
          <t/>
        </is>
      </c>
      <c r="C10913" s="21" t="inlineStr">
        <is>
          <t>Gobierno Vasco</t>
        </is>
      </c>
      <c r="D10913" s="21" t="inlineStr">
        <is>
          <t/>
        </is>
      </c>
      <c r="E10913" s="21" t="inlineStr">
        <is>
          <t/>
        </is>
      </c>
      <c r="F10913" s="21" t="inlineStr">
        <is>
          <t/>
        </is>
      </c>
      <c r="G10913" s="21" t="inlineStr">
        <is>
          <t>cena de los sokamutilas el martes carnaval.</t>
        </is>
      </c>
      <c r="H10913" s="21" t="inlineStr">
        <is>
          <t>cena de los sokamutilas el martes carnaval.</t>
        </is>
      </c>
      <c r="I10913" s="21" t="inlineStr">
        <is>
          <t/>
        </is>
      </c>
      <c r="J10913" s="21" t="inlineStr">
        <is>
          <t>28/01/2026</t>
        </is>
      </c>
      <c r="K10913" s="21" t="inlineStr">
        <is>
          <t>2025-ESKA-000227-00</t>
        </is>
      </c>
      <c r="L10913" s="21" t="inlineStr">
        <is>
          <t>Adjudicación provisional / definitiva</t>
        </is>
      </c>
      <c r="M10913" s="21" t="inlineStr">
        <is>
          <t>true</t>
        </is>
      </c>
      <c r="N10913" s="21" t="inlineStr">
        <is>
          <t/>
        </is>
      </c>
      <c r="O10913" s="21" t="inlineStr">
        <is>
          <t/>
        </is>
      </c>
      <c r="P10913" s="21" t="inlineStr">
        <is>
          <t/>
        </is>
      </c>
      <c r="Q10913" s="21" t="inlineStr">
        <is>
          <t/>
        </is>
      </c>
      <c r="R10913" s="21" t="inlineStr">
        <is>
          <t/>
        </is>
      </c>
      <c r="S10913" s="21" t="inlineStr">
        <is>
          <t>https://www.contratacion.euskadi.eus/webkpe00-kpeperfi/es/contenidos/anuncio_contratacion/expcm481156/es_doc/images/logo_azpeitia.jpg</t>
        </is>
      </c>
      <c r="T10913" s="21" t="inlineStr">
        <is>
          <t>Ayuntamiento de Azpeitia</t>
        </is>
      </c>
      <c r="U10913" s="21" t="inlineStr">
        <is>
          <t>P2001900F - Ayuntamiento de Azpeitia</t>
        </is>
      </c>
      <c r="V10913" s="21" t="inlineStr">
        <is>
          <t>Alcaldía</t>
        </is>
      </c>
      <c r="W10913" s="21" t="inlineStr">
        <is>
          <t/>
        </is>
      </c>
      <c r="X10913" s="21" t="inlineStr">
        <is>
          <t/>
        </is>
      </c>
      <c r="Y10913" s="21" t="inlineStr">
        <is>
          <t/>
        </is>
      </c>
      <c r="Z10913" s="21" t="inlineStr">
        <is>
          <t>https://www.contratacion.euskadi.eus/anuncio_contratacion/cena-sokamutilas-martes-carnaval/webkpe00-kpesimpc/es/</t>
        </is>
      </c>
      <c r="AA10913" s="21" t="inlineStr">
        <is>
          <t>https://www.contratacion.euskadi.eus/webkpe00-kpesimpc/es/contenidos/anuncio_contratacion/expcm481156/es_doc/index.html</t>
        </is>
      </c>
      <c r="AB10913" s="21" t="inlineStr">
        <is>
          <t>https://www.contratacion.euskadi.eus/contenidos/anuncio_contratacion/expcm481156/es_doc/data/es_r01dtpd0019c05afa539b393277eabd5e54265b497</t>
        </is>
      </c>
      <c r="AC10913" s="21" t="inlineStr">
        <is>
          <t>https://www.contratacion.euskadi.eus/contenidos/anuncio_contratacion/expcm481156/r01Index/expcm481156-idxContent.xml</t>
        </is>
      </c>
      <c r="AD10913" s="21" t="inlineStr">
        <is>
          <t>28/01/2026</t>
        </is>
      </c>
      <c r="AE10913" s="21" t="inlineStr">
        <is>
          <t>r01epd0140062f66be160f45960c1c9c28feabfdc</t>
        </is>
      </c>
      <c r="AF10913" s="21" t="inlineStr">
        <is>
          <t>Ayuntamiento de Azpeitia</t>
        </is>
      </c>
      <c r="AG10913" s="21" t="inlineStr">
        <is>
          <t>r01etpd1616b1c753b1e9f4c30ff92b5ecf0bc6685</t>
        </is>
      </c>
      <c r="AH10913" s="21" t="inlineStr">
        <is>
          <t>Ayuntamiento de Azpeitia</t>
        </is>
      </c>
      <c r="AI10913" s="21" t="inlineStr">
        <is>
          <t/>
        </is>
      </c>
      <c r="AJ10913" s="21" t="inlineStr">
        <is>
          <t/>
        </is>
      </c>
    </row>
    <row r="10914" customHeight="true" ht="15.0">
      <c r="A10914" s="21" t="inlineStr">
        <is>
          <t>impresion de la revista azpeitian zer (ed. 226)</t>
        </is>
      </c>
      <c r="B10914" s="21" t="inlineStr">
        <is>
          <t/>
        </is>
      </c>
      <c r="C10914" s="21" t="inlineStr">
        <is>
          <t>Gobierno Vasco</t>
        </is>
      </c>
      <c r="D10914" s="21" t="inlineStr">
        <is>
          <t/>
        </is>
      </c>
      <c r="E10914" s="21" t="inlineStr">
        <is>
          <t/>
        </is>
      </c>
      <c r="F10914" s="21" t="inlineStr">
        <is>
          <t/>
        </is>
      </c>
      <c r="G10914" s="21" t="inlineStr">
        <is>
          <t>impresion de la revista azpeitian zer (ed. 226)</t>
        </is>
      </c>
      <c r="H10914" s="21" t="inlineStr">
        <is>
          <t>impresion de la revista azpeitian zer (ed. 226)</t>
        </is>
      </c>
      <c r="I10914" s="21" t="inlineStr">
        <is>
          <t/>
        </is>
      </c>
      <c r="J10914" s="21" t="inlineStr">
        <is>
          <t>28/01/2026</t>
        </is>
      </c>
      <c r="K10914" s="21" t="inlineStr">
        <is>
          <t>2025-ESKA-000228-00</t>
        </is>
      </c>
      <c r="L10914" s="21" t="inlineStr">
        <is>
          <t>Adjudicación provisional / definitiva</t>
        </is>
      </c>
      <c r="M10914" s="21" t="inlineStr">
        <is>
          <t>true</t>
        </is>
      </c>
      <c r="N10914" s="21" t="inlineStr">
        <is>
          <t/>
        </is>
      </c>
      <c r="O10914" s="21" t="inlineStr">
        <is>
          <t/>
        </is>
      </c>
      <c r="P10914" s="21" t="inlineStr">
        <is>
          <t/>
        </is>
      </c>
      <c r="Q10914" s="21" t="inlineStr">
        <is>
          <t/>
        </is>
      </c>
      <c r="R10914" s="21" t="inlineStr">
        <is>
          <t/>
        </is>
      </c>
      <c r="S10914" s="21" t="inlineStr">
        <is>
          <t>https://www.contratacion.euskadi.eus/webkpe00-kpeperfi/es/contenidos/anuncio_contratacion/expcm481157/es_doc/images/logo_azpeitia.jpg</t>
        </is>
      </c>
      <c r="T10914" s="21" t="inlineStr">
        <is>
          <t>Ayuntamiento de Azpeitia</t>
        </is>
      </c>
      <c r="U10914" s="21" t="inlineStr">
        <is>
          <t>P2001900F - Ayuntamiento de Azpeitia</t>
        </is>
      </c>
      <c r="V10914" s="21" t="inlineStr">
        <is>
          <t>Alcaldía</t>
        </is>
      </c>
      <c r="W10914" s="21" t="inlineStr">
        <is>
          <t/>
        </is>
      </c>
      <c r="X10914" s="21" t="inlineStr">
        <is>
          <t/>
        </is>
      </c>
      <c r="Y10914" s="21" t="inlineStr">
        <is>
          <t/>
        </is>
      </c>
      <c r="Z10914" s="21" t="inlineStr">
        <is>
          <t>https://www.contratacion.euskadi.eus/anuncio_contratacion/impresion-revista-azpeitian-zer-ed-226/webkpe00-kpesimpc/es/</t>
        </is>
      </c>
      <c r="AA10914" s="21" t="inlineStr">
        <is>
          <t>https://www.contratacion.euskadi.eus/webkpe00-kpesimpc/es/contenidos/anuncio_contratacion/expcm481157/es_doc/index.html</t>
        </is>
      </c>
      <c r="AB10914" s="21" t="inlineStr">
        <is>
          <t>https://www.contratacion.euskadi.eus/contenidos/anuncio_contratacion/expcm481157/es_doc/data/es_r01dtpd19c05b39af32559b758c659d13953d278ad</t>
        </is>
      </c>
      <c r="AC10914" s="21" t="inlineStr">
        <is>
          <t>https://www.contratacion.euskadi.eus/contenidos/anuncio_contratacion/expcm481157/r01Index/expcm481157-idxContent.xml</t>
        </is>
      </c>
      <c r="AD10914" s="21" t="inlineStr">
        <is>
          <t>28/01/2026</t>
        </is>
      </c>
      <c r="AE10914" s="21" t="inlineStr">
        <is>
          <t>r01epd0140062f66be160f45960c1c9c28feabfdc</t>
        </is>
      </c>
      <c r="AF10914" s="21" t="inlineStr">
        <is>
          <t>Ayuntamiento de Azpeitia</t>
        </is>
      </c>
      <c r="AG10914" s="21" t="inlineStr">
        <is>
          <t>r01etpd1616b1c753b1e9f4c30ff92b5ecf0bc6685</t>
        </is>
      </c>
      <c r="AH10914" s="21" t="inlineStr">
        <is>
          <t>Ayuntamiento de Azpeitia</t>
        </is>
      </c>
      <c r="AI10914" s="21" t="inlineStr">
        <is>
          <t/>
        </is>
      </c>
      <c r="AJ10914" s="21" t="inlineStr">
        <is>
          <t/>
        </is>
      </c>
    </row>
    <row r="10915" customHeight="true" ht="15.0">
      <c r="A10915" s="21" t="inlineStr">
        <is>
          <t>reportaje en el suplemento "herri bat proiektu bat" del DV</t>
        </is>
      </c>
      <c r="B10915" s="21" t="inlineStr">
        <is>
          <t/>
        </is>
      </c>
      <c r="C10915" s="21" t="inlineStr">
        <is>
          <t>Gobierno Vasco</t>
        </is>
      </c>
      <c r="D10915" s="21" t="inlineStr">
        <is>
          <t/>
        </is>
      </c>
      <c r="E10915" s="21" t="inlineStr">
        <is>
          <t/>
        </is>
      </c>
      <c r="F10915" s="21" t="inlineStr">
        <is>
          <t/>
        </is>
      </c>
      <c r="G10915" s="21" t="inlineStr">
        <is>
          <t>reportaje en el suplemento "herri bat proiektu bat" del DV</t>
        </is>
      </c>
      <c r="H10915" s="21" t="inlineStr">
        <is>
          <t>reportaje en el suplemento "herri bat proiektu bat" del DV</t>
        </is>
      </c>
      <c r="I10915" s="21" t="inlineStr">
        <is>
          <t/>
        </is>
      </c>
      <c r="J10915" s="21" t="inlineStr">
        <is>
          <t>28/01/2026</t>
        </is>
      </c>
      <c r="K10915" s="21" t="inlineStr">
        <is>
          <t>2025-ESKA-000229-00</t>
        </is>
      </c>
      <c r="L10915" s="21" t="inlineStr">
        <is>
          <t>Adjudicación provisional / definitiva</t>
        </is>
      </c>
      <c r="M10915" s="21" t="inlineStr">
        <is>
          <t>true</t>
        </is>
      </c>
      <c r="N10915" s="21" t="inlineStr">
        <is>
          <t/>
        </is>
      </c>
      <c r="O10915" s="21" t="inlineStr">
        <is>
          <t/>
        </is>
      </c>
      <c r="P10915" s="21" t="inlineStr">
        <is>
          <t/>
        </is>
      </c>
      <c r="Q10915" s="21" t="inlineStr">
        <is>
          <t/>
        </is>
      </c>
      <c r="R10915" s="21" t="inlineStr">
        <is>
          <t/>
        </is>
      </c>
      <c r="S10915" s="21" t="inlineStr">
        <is>
          <t>https://www.contratacion.euskadi.eus/webkpe00-kpeperfi/es/contenidos/anuncio_contratacion/expcm481158/es_doc/images/logo_azpeitia.jpg</t>
        </is>
      </c>
      <c r="T10915" s="21" t="inlineStr">
        <is>
          <t>Ayuntamiento de Azpeitia</t>
        </is>
      </c>
      <c r="U10915" s="21" t="inlineStr">
        <is>
          <t>P2001900F - Ayuntamiento de Azpeitia</t>
        </is>
      </c>
      <c r="V10915" s="21" t="inlineStr">
        <is>
          <t>Alcaldía</t>
        </is>
      </c>
      <c r="W10915" s="21" t="inlineStr">
        <is>
          <t/>
        </is>
      </c>
      <c r="X10915" s="21" t="inlineStr">
        <is>
          <t/>
        </is>
      </c>
      <c r="Y10915" s="21" t="inlineStr">
        <is>
          <t/>
        </is>
      </c>
      <c r="Z10915" s="21" t="inlineStr">
        <is>
          <t>https://www.contratacion.euskadi.eus/anuncio_contratacion/reportaje-suplemento-herri-bat-proiektu-bat-del-dv/webkpe00-kpesimpc/es/</t>
        </is>
      </c>
      <c r="AA10915" s="21" t="inlineStr">
        <is>
          <t>https://www.contratacion.euskadi.eus/webkpe00-kpesimpc/es/contenidos/anuncio_contratacion/expcm481158/es_doc/index.html</t>
        </is>
      </c>
      <c r="AB10915" s="21" t="inlineStr">
        <is>
          <t>https://www.contratacion.euskadi.eus/contenidos/anuncio_contratacion/expcm481158/es_doc/data/es_r01dtpd19c05b3c2b02559b7585ebb6b4fe8743937</t>
        </is>
      </c>
      <c r="AC10915" s="21" t="inlineStr">
        <is>
          <t>https://www.contratacion.euskadi.eus/contenidos/anuncio_contratacion/expcm481158/r01Index/expcm481158-idxContent.xml</t>
        </is>
      </c>
      <c r="AD10915" s="21" t="inlineStr">
        <is>
          <t>28/01/2026</t>
        </is>
      </c>
      <c r="AE10915" s="21" t="inlineStr">
        <is>
          <t>r01epd0140062f66be160f45960c1c9c28feabfdc</t>
        </is>
      </c>
      <c r="AF10915" s="21" t="inlineStr">
        <is>
          <t>Ayuntamiento de Azpeitia</t>
        </is>
      </c>
      <c r="AG10915" s="21" t="inlineStr">
        <is>
          <t>r01etpd1616b1c753b1e9f4c30ff92b5ecf0bc6685</t>
        </is>
      </c>
      <c r="AH10915" s="21" t="inlineStr">
        <is>
          <t>Ayuntamiento de Azpeitia</t>
        </is>
      </c>
      <c r="AI10915" s="21" t="inlineStr">
        <is>
          <t/>
        </is>
      </c>
      <c r="AJ10915" s="21" t="inlineStr">
        <is>
          <t/>
        </is>
      </c>
    </row>
    <row r="10916" customHeight="true" ht="15.0">
      <c r="A10916" s="21" t="inlineStr">
        <is>
          <t>obra civil para instalación de caseta medioambiental en garmendi auzunea 9.</t>
        </is>
      </c>
      <c r="B10916" s="21" t="inlineStr">
        <is>
          <t/>
        </is>
      </c>
      <c r="C10916" s="21" t="inlineStr">
        <is>
          <t>Gobierno Vasco</t>
        </is>
      </c>
      <c r="D10916" s="21" t="inlineStr">
        <is>
          <t/>
        </is>
      </c>
      <c r="E10916" s="21" t="inlineStr">
        <is>
          <t/>
        </is>
      </c>
      <c r="F10916" s="21" t="inlineStr">
        <is>
          <t/>
        </is>
      </c>
      <c r="G10916" s="21" t="inlineStr">
        <is>
          <t>obra civil para instalación de caseta medioambiental en garmendi auzunea 9.</t>
        </is>
      </c>
      <c r="H10916" s="21" t="inlineStr">
        <is>
          <t>obra civil para instalación de caseta medioambiental en garmendi auzunea 9.</t>
        </is>
      </c>
      <c r="I10916" s="21" t="inlineStr">
        <is>
          <t/>
        </is>
      </c>
      <c r="J10916" s="21" t="inlineStr">
        <is>
          <t>28/01/2026</t>
        </is>
      </c>
      <c r="K10916" s="21" t="inlineStr">
        <is>
          <t>2025-ESKA-000230-00</t>
        </is>
      </c>
      <c r="L10916" s="21" t="inlineStr">
        <is>
          <t>Adjudicación provisional / definitiva</t>
        </is>
      </c>
      <c r="M10916" s="21" t="inlineStr">
        <is>
          <t>true</t>
        </is>
      </c>
      <c r="N10916" s="21" t="inlineStr">
        <is>
          <t/>
        </is>
      </c>
      <c r="O10916" s="21" t="inlineStr">
        <is>
          <t/>
        </is>
      </c>
      <c r="P10916" s="21" t="inlineStr">
        <is>
          <t/>
        </is>
      </c>
      <c r="Q10916" s="21" t="inlineStr">
        <is>
          <t/>
        </is>
      </c>
      <c r="R10916" s="21" t="inlineStr">
        <is>
          <t/>
        </is>
      </c>
      <c r="S10916" s="21" t="inlineStr">
        <is>
          <t>https://www.contratacion.euskadi.eus/webkpe00-kpeperfi/es/contenidos/anuncio_contratacion/expcm481159/es_doc/images/logo_azpeitia.jpg</t>
        </is>
      </c>
      <c r="T10916" s="21" t="inlineStr">
        <is>
          <t>Ayuntamiento de Azpeitia</t>
        </is>
      </c>
      <c r="U10916" s="21" t="inlineStr">
        <is>
          <t>P2001900F - Ayuntamiento de Azpeitia</t>
        </is>
      </c>
      <c r="V10916" s="21" t="inlineStr">
        <is>
          <t>Alcaldía</t>
        </is>
      </c>
      <c r="W10916" s="21" t="inlineStr">
        <is>
          <t/>
        </is>
      </c>
      <c r="X10916" s="21" t="inlineStr">
        <is>
          <t/>
        </is>
      </c>
      <c r="Y10916" s="21" t="inlineStr">
        <is>
          <t/>
        </is>
      </c>
      <c r="Z10916" s="21" t="inlineStr">
        <is>
          <t>https://www.contratacion.euskadi.eus/anuncio_contratacion/obra-civil-instalacion-caseta-medioambiental-garmendi-auzunea-9/webkpe00-kpesimpc/es/</t>
        </is>
      </c>
      <c r="AA10916" s="21" t="inlineStr">
        <is>
          <t>https://www.contratacion.euskadi.eus/webkpe00-kpesimpc/es/contenidos/anuncio_contratacion/expcm481159/es_doc/index.html</t>
        </is>
      </c>
      <c r="AB10916" s="21" t="inlineStr">
        <is>
          <t>https://www.contratacion.euskadi.eus/contenidos/anuncio_contratacion/expcm481159/es_doc/data/es_r01dtpd19c05b3ea8d2559b7585b64cffefe29eadd</t>
        </is>
      </c>
      <c r="AC10916" s="21" t="inlineStr">
        <is>
          <t>https://www.contratacion.euskadi.eus/contenidos/anuncio_contratacion/expcm481159/r01Index/expcm481159-idxContent.xml</t>
        </is>
      </c>
      <c r="AD10916" s="21" t="inlineStr">
        <is>
          <t>28/01/2026</t>
        </is>
      </c>
      <c r="AE10916" s="21" t="inlineStr">
        <is>
          <t>r01epd0140062f66be160f45960c1c9c28feabfdc</t>
        </is>
      </c>
      <c r="AF10916" s="21" t="inlineStr">
        <is>
          <t>Ayuntamiento de Azpeitia</t>
        </is>
      </c>
      <c r="AG10916" s="21" t="inlineStr">
        <is>
          <t>r01etpd1616b1c753b1e9f4c30ff92b5ecf0bc6685</t>
        </is>
      </c>
      <c r="AH10916" s="21" t="inlineStr">
        <is>
          <t>Ayuntamiento de Azpeitia</t>
        </is>
      </c>
      <c r="AI10916" s="21" t="inlineStr">
        <is>
          <t/>
        </is>
      </c>
      <c r="AJ10916" s="21" t="inlineStr">
        <is>
          <t/>
        </is>
      </c>
    </row>
    <row r="10917" customHeight="true" ht="15.0">
      <c r="A10917" s="21" t="inlineStr">
        <is>
          <t>compra de tóneres.</t>
        </is>
      </c>
      <c r="B10917" s="21" t="inlineStr">
        <is>
          <t/>
        </is>
      </c>
      <c r="C10917" s="21" t="inlineStr">
        <is>
          <t>Gobierno Vasco</t>
        </is>
      </c>
      <c r="D10917" s="21" t="inlineStr">
        <is>
          <t/>
        </is>
      </c>
      <c r="E10917" s="21" t="inlineStr">
        <is>
          <t/>
        </is>
      </c>
      <c r="F10917" s="21" t="inlineStr">
        <is>
          <t/>
        </is>
      </c>
      <c r="G10917" s="21" t="inlineStr">
        <is>
          <t>compra de tóneres.</t>
        </is>
      </c>
      <c r="H10917" s="21" t="inlineStr">
        <is>
          <t>compra de tóneres.</t>
        </is>
      </c>
      <c r="I10917" s="21" t="inlineStr">
        <is>
          <t/>
        </is>
      </c>
      <c r="J10917" s="21" t="inlineStr">
        <is>
          <t>28/01/2026</t>
        </is>
      </c>
      <c r="K10917" s="21" t="inlineStr">
        <is>
          <t>2025-ESKA-000232-00</t>
        </is>
      </c>
      <c r="L10917" s="21" t="inlineStr">
        <is>
          <t>Adjudicación provisional / definitiva</t>
        </is>
      </c>
      <c r="M10917" s="21" t="inlineStr">
        <is>
          <t>true</t>
        </is>
      </c>
      <c r="N10917" s="21" t="inlineStr">
        <is>
          <t/>
        </is>
      </c>
      <c r="O10917" s="21" t="inlineStr">
        <is>
          <t/>
        </is>
      </c>
      <c r="P10917" s="21" t="inlineStr">
        <is>
          <t/>
        </is>
      </c>
      <c r="Q10917" s="21" t="inlineStr">
        <is>
          <t/>
        </is>
      </c>
      <c r="R10917" s="21" t="inlineStr">
        <is>
          <t/>
        </is>
      </c>
      <c r="S10917" s="21" t="inlineStr">
        <is>
          <t>https://www.contratacion.euskadi.eus/webkpe00-kpeperfi/es/contenidos/anuncio_contratacion/expcm481160/es_doc/images/logo_azpeitia.jpg</t>
        </is>
      </c>
      <c r="T10917" s="21" t="inlineStr">
        <is>
          <t>Ayuntamiento de Azpeitia</t>
        </is>
      </c>
      <c r="U10917" s="21" t="inlineStr">
        <is>
          <t>P2001900F - Ayuntamiento de Azpeitia</t>
        </is>
      </c>
      <c r="V10917" s="21" t="inlineStr">
        <is>
          <t>Alcaldía</t>
        </is>
      </c>
      <c r="W10917" s="21" t="inlineStr">
        <is>
          <t/>
        </is>
      </c>
      <c r="X10917" s="21" t="inlineStr">
        <is>
          <t/>
        </is>
      </c>
      <c r="Y10917" s="21" t="inlineStr">
        <is>
          <t/>
        </is>
      </c>
      <c r="Z10917" s="21" t="inlineStr">
        <is>
          <t>https://www.contratacion.euskadi.eus/anuncio_contratacion/compra-toneres/expcm481160/webkpe00-kpesimpc/es/</t>
        </is>
      </c>
      <c r="AA10917" s="21" t="inlineStr">
        <is>
          <t>https://www.contratacion.euskadi.eus/webkpe00-kpesimpc/es/contenidos/anuncio_contratacion/expcm481160/es_doc/index.html</t>
        </is>
      </c>
      <c r="AB10917" s="21" t="inlineStr">
        <is>
          <t>https://www.contratacion.euskadi.eus/contenidos/anuncio_contratacion/expcm481160/es_doc/data/es_r01dtpd019c05b412822559b758d8ff4fb3bf97ad9</t>
        </is>
      </c>
      <c r="AC10917" s="21" t="inlineStr">
        <is>
          <t>https://www.contratacion.euskadi.eus/contenidos/anuncio_contratacion/expcm481160/r01Index/expcm481160-idxContent.xml</t>
        </is>
      </c>
      <c r="AD10917" s="21" t="inlineStr">
        <is>
          <t>28/01/2026</t>
        </is>
      </c>
      <c r="AE10917" s="21" t="inlineStr">
        <is>
          <t>r01epd0140062f66be160f45960c1c9c28feabfdc</t>
        </is>
      </c>
      <c r="AF10917" s="21" t="inlineStr">
        <is>
          <t>Ayuntamiento de Azpeitia</t>
        </is>
      </c>
      <c r="AG10917" s="21" t="inlineStr">
        <is>
          <t>r01etpd1616b1c753b1e9f4c30ff92b5ecf0bc6685</t>
        </is>
      </c>
      <c r="AH10917" s="21" t="inlineStr">
        <is>
          <t>Ayuntamiento de Azpeitia</t>
        </is>
      </c>
      <c r="AI10917" s="21" t="inlineStr">
        <is>
          <t/>
        </is>
      </c>
      <c r="AJ10917" s="21" t="inlineStr">
        <is>
          <t/>
        </is>
      </c>
    </row>
    <row r="10918" customHeight="true" ht="15.0">
      <c r="A10918" s="21" t="inlineStr">
        <is>
          <t>papel para oficinas</t>
        </is>
      </c>
      <c r="B10918" s="21" t="inlineStr">
        <is>
          <t/>
        </is>
      </c>
      <c r="C10918" s="21" t="inlineStr">
        <is>
          <t>Gobierno Vasco</t>
        </is>
      </c>
      <c r="D10918" s="21" t="inlineStr">
        <is>
          <t/>
        </is>
      </c>
      <c r="E10918" s="21" t="inlineStr">
        <is>
          <t/>
        </is>
      </c>
      <c r="F10918" s="21" t="inlineStr">
        <is>
          <t/>
        </is>
      </c>
      <c r="G10918" s="21" t="inlineStr">
        <is>
          <t>papel para oficinas</t>
        </is>
      </c>
      <c r="H10918" s="21" t="inlineStr">
        <is>
          <t>papel para oficinas</t>
        </is>
      </c>
      <c r="I10918" s="21" t="inlineStr">
        <is>
          <t/>
        </is>
      </c>
      <c r="J10918" s="21" t="inlineStr">
        <is>
          <t>28/01/2026</t>
        </is>
      </c>
      <c r="K10918" s="21" t="inlineStr">
        <is>
          <t>2025-ESKA-000234-00</t>
        </is>
      </c>
      <c r="L10918" s="21" t="inlineStr">
        <is>
          <t>Adjudicación provisional / definitiva</t>
        </is>
      </c>
      <c r="M10918" s="21" t="inlineStr">
        <is>
          <t>true</t>
        </is>
      </c>
      <c r="N10918" s="21" t="inlineStr">
        <is>
          <t/>
        </is>
      </c>
      <c r="O10918" s="21" t="inlineStr">
        <is>
          <t/>
        </is>
      </c>
      <c r="P10918" s="21" t="inlineStr">
        <is>
          <t/>
        </is>
      </c>
      <c r="Q10918" s="21" t="inlineStr">
        <is>
          <t/>
        </is>
      </c>
      <c r="R10918" s="21" t="inlineStr">
        <is>
          <t/>
        </is>
      </c>
      <c r="S10918" s="21" t="inlineStr">
        <is>
          <t>https://www.contratacion.euskadi.eus/webkpe00-kpeperfi/es/contenidos/anuncio_contratacion/expcm481161/es_doc/images/logo_azpeitia.jpg</t>
        </is>
      </c>
      <c r="T10918" s="21" t="inlineStr">
        <is>
          <t>Ayuntamiento de Azpeitia</t>
        </is>
      </c>
      <c r="U10918" s="21" t="inlineStr">
        <is>
          <t>P2001900F - Ayuntamiento de Azpeitia</t>
        </is>
      </c>
      <c r="V10918" s="21" t="inlineStr">
        <is>
          <t>Alcaldía</t>
        </is>
      </c>
      <c r="W10918" s="21" t="inlineStr">
        <is>
          <t/>
        </is>
      </c>
      <c r="X10918" s="21" t="inlineStr">
        <is>
          <t/>
        </is>
      </c>
      <c r="Y10918" s="21" t="inlineStr">
        <is>
          <t/>
        </is>
      </c>
      <c r="Z10918" s="21" t="inlineStr">
        <is>
          <t>https://www.contratacion.euskadi.eus/anuncio_contratacion/papel-oficinas/webkpe00-kpesimpc/es/</t>
        </is>
      </c>
      <c r="AA10918" s="21" t="inlineStr">
        <is>
          <t>https://www.contratacion.euskadi.eus/webkpe00-kpesimpc/es/contenidos/anuncio_contratacion/expcm481161/es_doc/index.html</t>
        </is>
      </c>
      <c r="AB10918" s="21" t="inlineStr">
        <is>
          <t>https://www.contratacion.euskadi.eus/contenidos/anuncio_contratacion/expcm481161/es_doc/data/es_r01dtpd19c05b43a572559b75836b48d40eab58628</t>
        </is>
      </c>
      <c r="AC10918" s="21" t="inlineStr">
        <is>
          <t>https://www.contratacion.euskadi.eus/contenidos/anuncio_contratacion/expcm481161/r01Index/expcm481161-idxContent.xml</t>
        </is>
      </c>
      <c r="AD10918" s="21" t="inlineStr">
        <is>
          <t>28/01/2026</t>
        </is>
      </c>
      <c r="AE10918" s="21" t="inlineStr">
        <is>
          <t>r01epd0140062f66be160f45960c1c9c28feabfdc</t>
        </is>
      </c>
      <c r="AF10918" s="21" t="inlineStr">
        <is>
          <t>Ayuntamiento de Azpeitia</t>
        </is>
      </c>
      <c r="AG10918" s="21" t="inlineStr">
        <is>
          <t>r01etpd1616b1c753b1e9f4c30ff92b5ecf0bc6685</t>
        </is>
      </c>
      <c r="AH10918" s="21" t="inlineStr">
        <is>
          <t>Ayuntamiento de Azpeitia</t>
        </is>
      </c>
      <c r="AI10918" s="21" t="inlineStr">
        <is>
          <t/>
        </is>
      </c>
      <c r="AJ10918" s="21" t="inlineStr">
        <is>
          <t/>
        </is>
      </c>
    </row>
    <row r="10919" customHeight="true" ht="15.0">
      <c r="A10919" s="21" t="inlineStr">
        <is>
          <t>inspección anual de la linea de vida de frontoi txiki</t>
        </is>
      </c>
      <c r="B10919" s="21" t="inlineStr">
        <is>
          <t/>
        </is>
      </c>
      <c r="C10919" s="21" t="inlineStr">
        <is>
          <t>Gobierno Vasco</t>
        </is>
      </c>
      <c r="D10919" s="21" t="inlineStr">
        <is>
          <t/>
        </is>
      </c>
      <c r="E10919" s="21" t="inlineStr">
        <is>
          <t/>
        </is>
      </c>
      <c r="F10919" s="21" t="inlineStr">
        <is>
          <t/>
        </is>
      </c>
      <c r="G10919" s="21" t="inlineStr">
        <is>
          <t>inspección anual de la linea de vida de frontoi txiki</t>
        </is>
      </c>
      <c r="H10919" s="21" t="inlineStr">
        <is>
          <t>inspección anual de la linea de vida de frontoi txiki</t>
        </is>
      </c>
      <c r="I10919" s="21" t="inlineStr">
        <is>
          <t/>
        </is>
      </c>
      <c r="J10919" s="21" t="inlineStr">
        <is>
          <t>28/01/2026</t>
        </is>
      </c>
      <c r="K10919" s="21" t="inlineStr">
        <is>
          <t>2025-ESKA-000236-00</t>
        </is>
      </c>
      <c r="L10919" s="21" t="inlineStr">
        <is>
          <t>Adjudicación provisional / definitiva</t>
        </is>
      </c>
      <c r="M10919" s="21" t="inlineStr">
        <is>
          <t>true</t>
        </is>
      </c>
      <c r="N10919" s="21" t="inlineStr">
        <is>
          <t/>
        </is>
      </c>
      <c r="O10919" s="21" t="inlineStr">
        <is>
          <t/>
        </is>
      </c>
      <c r="P10919" s="21" t="inlineStr">
        <is>
          <t/>
        </is>
      </c>
      <c r="Q10919" s="21" t="inlineStr">
        <is>
          <t/>
        </is>
      </c>
      <c r="R10919" s="21" t="inlineStr">
        <is>
          <t/>
        </is>
      </c>
      <c r="S10919" s="21" t="inlineStr">
        <is>
          <t>https://www.contratacion.euskadi.eus/webkpe00-kpeperfi/es/contenidos/anuncio_contratacion/expcm481162/es_doc/images/logo_azpeitia.jpg</t>
        </is>
      </c>
      <c r="T10919" s="21" t="inlineStr">
        <is>
          <t>Ayuntamiento de Azpeitia</t>
        </is>
      </c>
      <c r="U10919" s="21" t="inlineStr">
        <is>
          <t>P2001900F - Ayuntamiento de Azpeitia</t>
        </is>
      </c>
      <c r="V10919" s="21" t="inlineStr">
        <is>
          <t>Alcaldía</t>
        </is>
      </c>
      <c r="W10919" s="21" t="inlineStr">
        <is>
          <t/>
        </is>
      </c>
      <c r="X10919" s="21" t="inlineStr">
        <is>
          <t/>
        </is>
      </c>
      <c r="Y10919" s="21" t="inlineStr">
        <is>
          <t/>
        </is>
      </c>
      <c r="Z10919" s="21" t="inlineStr">
        <is>
          <t>https://www.contratacion.euskadi.eus/anuncio_contratacion/inspeccion-anual-linea-vida-frontoi-txiki/webkpe00-kpesimpc/es/</t>
        </is>
      </c>
      <c r="AA10919" s="21" t="inlineStr">
        <is>
          <t>https://www.contratacion.euskadi.eus/webkpe00-kpesimpc/es/contenidos/anuncio_contratacion/expcm481162/es_doc/index.html</t>
        </is>
      </c>
      <c r="AB10919" s="21" t="inlineStr">
        <is>
          <t>https://www.contratacion.euskadi.eus/contenidos/anuncio_contratacion/expcm481162/es_doc/data/es_r01dtpd19c05b8304969dbe8f4864f95b2c74ea252</t>
        </is>
      </c>
      <c r="AC10919" s="21" t="inlineStr">
        <is>
          <t>https://www.contratacion.euskadi.eus/contenidos/anuncio_contratacion/expcm481162/r01Index/expcm481162-idxContent.xml</t>
        </is>
      </c>
      <c r="AD10919" s="21" t="inlineStr">
        <is>
          <t>28/01/2026</t>
        </is>
      </c>
      <c r="AE10919" s="21" t="inlineStr">
        <is>
          <t>r01epd0140062f66be160f45960c1c9c28feabfdc</t>
        </is>
      </c>
      <c r="AF10919" s="21" t="inlineStr">
        <is>
          <t>Ayuntamiento de Azpeitia</t>
        </is>
      </c>
      <c r="AG10919" s="21" t="inlineStr">
        <is>
          <t>r01etpd1616b1c753b1e9f4c30ff92b5ecf0bc6685</t>
        </is>
      </c>
      <c r="AH10919" s="21" t="inlineStr">
        <is>
          <t>Ayuntamiento de Azpeitia</t>
        </is>
      </c>
      <c r="AI10919" s="21" t="inlineStr">
        <is>
          <t/>
        </is>
      </c>
      <c r="AJ10919" s="21" t="inlineStr">
        <is>
          <t/>
        </is>
      </c>
    </row>
    <row r="10920" customHeight="true" ht="15.0">
      <c r="A10920" s="21" t="inlineStr">
        <is>
          <t>trabajos de copistería para la policia municipal</t>
        </is>
      </c>
      <c r="B10920" s="21" t="inlineStr">
        <is>
          <t/>
        </is>
      </c>
      <c r="C10920" s="21" t="inlineStr">
        <is>
          <t>Gobierno Vasco</t>
        </is>
      </c>
      <c r="D10920" s="21" t="inlineStr">
        <is>
          <t/>
        </is>
      </c>
      <c r="E10920" s="21" t="inlineStr">
        <is>
          <t/>
        </is>
      </c>
      <c r="F10920" s="21" t="inlineStr">
        <is>
          <t/>
        </is>
      </c>
      <c r="G10920" s="21" t="inlineStr">
        <is>
          <t>trabajos de copistería para la policia municipal</t>
        </is>
      </c>
      <c r="H10920" s="21" t="inlineStr">
        <is>
          <t>trabajos de copistería para la policia municipal</t>
        </is>
      </c>
      <c r="I10920" s="21" t="inlineStr">
        <is>
          <t/>
        </is>
      </c>
      <c r="J10920" s="21" t="inlineStr">
        <is>
          <t>28/01/2026</t>
        </is>
      </c>
      <c r="K10920" s="21" t="inlineStr">
        <is>
          <t>2025-FAKT-001383-00</t>
        </is>
      </c>
      <c r="L10920" s="21" t="inlineStr">
        <is>
          <t>Adjudicación provisional / definitiva</t>
        </is>
      </c>
      <c r="M10920" s="21" t="inlineStr">
        <is>
          <t>true</t>
        </is>
      </c>
      <c r="N10920" s="21" t="inlineStr">
        <is>
          <t/>
        </is>
      </c>
      <c r="O10920" s="21" t="inlineStr">
        <is>
          <t/>
        </is>
      </c>
      <c r="P10920" s="21" t="inlineStr">
        <is>
          <t/>
        </is>
      </c>
      <c r="Q10920" s="21" t="inlineStr">
        <is>
          <t/>
        </is>
      </c>
      <c r="R10920" s="21" t="inlineStr">
        <is>
          <t/>
        </is>
      </c>
      <c r="S10920" s="21" t="inlineStr">
        <is>
          <t>https://www.contratacion.euskadi.eus/webkpe00-kpeperfi/es/contenidos/anuncio_contratacion/expcm481163/es_doc/images/logo_azpeitia.jpg</t>
        </is>
      </c>
      <c r="T10920" s="21" t="inlineStr">
        <is>
          <t>Ayuntamiento de Azpeitia</t>
        </is>
      </c>
      <c r="U10920" s="21" t="inlineStr">
        <is>
          <t>P2001900F - Ayuntamiento de Azpeitia</t>
        </is>
      </c>
      <c r="V10920" s="21" t="inlineStr">
        <is>
          <t>Alcaldía</t>
        </is>
      </c>
      <c r="W10920" s="21" t="inlineStr">
        <is>
          <t/>
        </is>
      </c>
      <c r="X10920" s="21" t="inlineStr">
        <is>
          <t/>
        </is>
      </c>
      <c r="Y10920" s="21" t="inlineStr">
        <is>
          <t/>
        </is>
      </c>
      <c r="Z10920" s="21" t="inlineStr">
        <is>
          <t>https://www.contratacion.euskadi.eus/anuncio_contratacion/trabajos-copisteria-policia-municipal/webkpe00-kpesimpc/es/</t>
        </is>
      </c>
      <c r="AA10920" s="21" t="inlineStr">
        <is>
          <t>https://www.contratacion.euskadi.eus/webkpe00-kpesimpc/es/contenidos/anuncio_contratacion/expcm481163/es_doc/index.html</t>
        </is>
      </c>
      <c r="AB10920" s="21" t="inlineStr">
        <is>
          <t>https://www.contratacion.euskadi.eus/contenidos/anuncio_contratacion/expcm481163/es_doc/data/es_r01dtpd19c05b8574969dbe8f4e3fb15255d66f727</t>
        </is>
      </c>
      <c r="AC10920" s="21" t="inlineStr">
        <is>
          <t>https://www.contratacion.euskadi.eus/contenidos/anuncio_contratacion/expcm481163/r01Index/expcm481163-idxContent.xml</t>
        </is>
      </c>
      <c r="AD10920" s="21" t="inlineStr">
        <is>
          <t>28/01/2026</t>
        </is>
      </c>
      <c r="AE10920" s="21" t="inlineStr">
        <is>
          <t>r01epd0140062f66be160f45960c1c9c28feabfdc</t>
        </is>
      </c>
      <c r="AF10920" s="21" t="inlineStr">
        <is>
          <t>Ayuntamiento de Azpeitia</t>
        </is>
      </c>
      <c r="AG10920" s="21" t="inlineStr">
        <is>
          <t>r01etpd1616b1c753b1e9f4c30ff92b5ecf0bc6685</t>
        </is>
      </c>
      <c r="AH10920" s="21" t="inlineStr">
        <is>
          <t>Ayuntamiento de Azpeitia</t>
        </is>
      </c>
      <c r="AI10920" s="21" t="inlineStr">
        <is>
          <t/>
        </is>
      </c>
      <c r="AJ10920" s="21" t="inlineStr">
        <is>
          <t/>
        </is>
      </c>
    </row>
    <row r="10921" customHeight="true" ht="15.0">
      <c r="A10921" s="21" t="inlineStr">
        <is>
          <t>mantenimiento de varias fotocopiadoras del ayuntamiento, marzo</t>
        </is>
      </c>
      <c r="B10921" s="21" t="inlineStr">
        <is>
          <t/>
        </is>
      </c>
      <c r="C10921" s="21" t="inlineStr">
        <is>
          <t>Gobierno Vasco</t>
        </is>
      </c>
      <c r="D10921" s="21" t="inlineStr">
        <is>
          <t/>
        </is>
      </c>
      <c r="E10921" s="21" t="inlineStr">
        <is>
          <t/>
        </is>
      </c>
      <c r="F10921" s="21" t="inlineStr">
        <is>
          <t/>
        </is>
      </c>
      <c r="G10921" s="21" t="inlineStr">
        <is>
          <t>mantenimiento de varias fotocopiadoras del ayuntamiento, marzo</t>
        </is>
      </c>
      <c r="H10921" s="21" t="inlineStr">
        <is>
          <t>mantenimiento de varias fotocopiadoras del ayuntamiento, marzo</t>
        </is>
      </c>
      <c r="I10921" s="21" t="inlineStr">
        <is>
          <t/>
        </is>
      </c>
      <c r="J10921" s="21" t="inlineStr">
        <is>
          <t>28/01/2026</t>
        </is>
      </c>
      <c r="K10921" s="21" t="inlineStr">
        <is>
          <t>2025-FAKT-001386-00</t>
        </is>
      </c>
      <c r="L10921" s="21" t="inlineStr">
        <is>
          <t>Adjudicación provisional / definitiva</t>
        </is>
      </c>
      <c r="M10921" s="21" t="inlineStr">
        <is>
          <t>true</t>
        </is>
      </c>
      <c r="N10921" s="21" t="inlineStr">
        <is>
          <t/>
        </is>
      </c>
      <c r="O10921" s="21" t="inlineStr">
        <is>
          <t/>
        </is>
      </c>
      <c r="P10921" s="21" t="inlineStr">
        <is>
          <t/>
        </is>
      </c>
      <c r="Q10921" s="21" t="inlineStr">
        <is>
          <t/>
        </is>
      </c>
      <c r="R10921" s="21" t="inlineStr">
        <is>
          <t/>
        </is>
      </c>
      <c r="S10921" s="21" t="inlineStr">
        <is>
          <t>https://www.contratacion.euskadi.eus/webkpe00-kpeperfi/es/contenidos/anuncio_contratacion/expcm481164/es_doc/images/logo_azpeitia.jpg</t>
        </is>
      </c>
      <c r="T10921" s="21" t="inlineStr">
        <is>
          <t>Ayuntamiento de Azpeitia</t>
        </is>
      </c>
      <c r="U10921" s="21" t="inlineStr">
        <is>
          <t>P2001900F - Ayuntamiento de Azpeitia</t>
        </is>
      </c>
      <c r="V10921" s="21" t="inlineStr">
        <is>
          <t>Alcaldía</t>
        </is>
      </c>
      <c r="W10921" s="21" t="inlineStr">
        <is>
          <t/>
        </is>
      </c>
      <c r="X10921" s="21" t="inlineStr">
        <is>
          <t/>
        </is>
      </c>
      <c r="Y10921" s="21" t="inlineStr">
        <is>
          <t/>
        </is>
      </c>
      <c r="Z10921" s="21" t="inlineStr">
        <is>
          <t>https://www.contratacion.euskadi.eus/anuncio_contratacion/mantenimiento-varias-fotocopiadoras-del-ayuntamiento-marzo/webkpe00-kpesimpc/es/</t>
        </is>
      </c>
      <c r="AA10921" s="21" t="inlineStr">
        <is>
          <t>https://www.contratacion.euskadi.eus/webkpe00-kpesimpc/es/contenidos/anuncio_contratacion/expcm481164/es_doc/index.html</t>
        </is>
      </c>
      <c r="AB10921" s="21" t="inlineStr">
        <is>
          <t>https://www.contratacion.euskadi.eus/contenidos/anuncio_contratacion/expcm481164/es_doc/data/es_r01dtpd019c05b87f2669dbe8f4d916b2d2880d0d7</t>
        </is>
      </c>
      <c r="AC10921" s="21" t="inlineStr">
        <is>
          <t>https://www.contratacion.euskadi.eus/contenidos/anuncio_contratacion/expcm481164/r01Index/expcm481164-idxContent.xml</t>
        </is>
      </c>
      <c r="AD10921" s="21" t="inlineStr">
        <is>
          <t>28/01/2026</t>
        </is>
      </c>
      <c r="AE10921" s="21" t="inlineStr">
        <is>
          <t>r01epd0140062f66be160f45960c1c9c28feabfdc</t>
        </is>
      </c>
      <c r="AF10921" s="21" t="inlineStr">
        <is>
          <t>Ayuntamiento de Azpeitia</t>
        </is>
      </c>
      <c r="AG10921" s="21" t="inlineStr">
        <is>
          <t>r01etpd1616b1c753b1e9f4c30ff92b5ecf0bc6685</t>
        </is>
      </c>
      <c r="AH10921" s="21" t="inlineStr">
        <is>
          <t>Ayuntamiento de Azpeitia</t>
        </is>
      </c>
      <c r="AI10921" s="21" t="inlineStr">
        <is>
          <t/>
        </is>
      </c>
      <c r="AJ10921" s="21" t="inlineStr">
        <is>
          <t/>
        </is>
      </c>
    </row>
    <row r="10922" customHeight="true" ht="15.0">
      <c r="A10922" s="21" t="inlineStr">
        <is>
          <t>material de pintura, enero</t>
        </is>
      </c>
      <c r="B10922" s="21" t="inlineStr">
        <is>
          <t/>
        </is>
      </c>
      <c r="C10922" s="21" t="inlineStr">
        <is>
          <t>Gobierno Vasco</t>
        </is>
      </c>
      <c r="D10922" s="21" t="inlineStr">
        <is>
          <t/>
        </is>
      </c>
      <c r="E10922" s="21" t="inlineStr">
        <is>
          <t/>
        </is>
      </c>
      <c r="F10922" s="21" t="inlineStr">
        <is>
          <t/>
        </is>
      </c>
      <c r="G10922" s="21" t="inlineStr">
        <is>
          <t>material de pintura, enero</t>
        </is>
      </c>
      <c r="H10922" s="21" t="inlineStr">
        <is>
          <t>material de pintura, enero</t>
        </is>
      </c>
      <c r="I10922" s="21" t="inlineStr">
        <is>
          <t/>
        </is>
      </c>
      <c r="J10922" s="21" t="inlineStr">
        <is>
          <t>28/01/2026</t>
        </is>
      </c>
      <c r="K10922" s="21" t="inlineStr">
        <is>
          <t>2025-FAKT-001392-00</t>
        </is>
      </c>
      <c r="L10922" s="21" t="inlineStr">
        <is>
          <t>Adjudicación provisional / definitiva</t>
        </is>
      </c>
      <c r="M10922" s="21" t="inlineStr">
        <is>
          <t>true</t>
        </is>
      </c>
      <c r="N10922" s="21" t="inlineStr">
        <is>
          <t/>
        </is>
      </c>
      <c r="O10922" s="21" t="inlineStr">
        <is>
          <t/>
        </is>
      </c>
      <c r="P10922" s="21" t="inlineStr">
        <is>
          <t/>
        </is>
      </c>
      <c r="Q10922" s="21" t="inlineStr">
        <is>
          <t/>
        </is>
      </c>
      <c r="R10922" s="21" t="inlineStr">
        <is>
          <t/>
        </is>
      </c>
      <c r="S10922" s="21" t="inlineStr">
        <is>
          <t>https://www.contratacion.euskadi.eus/webkpe00-kpeperfi/es/contenidos/anuncio_contratacion/expcm481165/es_doc/images/logo_azpeitia.jpg</t>
        </is>
      </c>
      <c r="T10922" s="21" t="inlineStr">
        <is>
          <t>Ayuntamiento de Azpeitia</t>
        </is>
      </c>
      <c r="U10922" s="21" t="inlineStr">
        <is>
          <t>P2001900F - Ayuntamiento de Azpeitia</t>
        </is>
      </c>
      <c r="V10922" s="21" t="inlineStr">
        <is>
          <t>Alcaldía</t>
        </is>
      </c>
      <c r="W10922" s="21" t="inlineStr">
        <is>
          <t/>
        </is>
      </c>
      <c r="X10922" s="21" t="inlineStr">
        <is>
          <t/>
        </is>
      </c>
      <c r="Y10922" s="21" t="inlineStr">
        <is>
          <t/>
        </is>
      </c>
      <c r="Z10922" s="21" t="inlineStr">
        <is>
          <t>https://www.contratacion.euskadi.eus/anuncio_contratacion/material-pintura-enero/webkpe00-kpesimpc/es/</t>
        </is>
      </c>
      <c r="AA10922" s="21" t="inlineStr">
        <is>
          <t>https://www.contratacion.euskadi.eus/webkpe00-kpesimpc/es/contenidos/anuncio_contratacion/expcm481165/es_doc/index.html</t>
        </is>
      </c>
      <c r="AB10922" s="21" t="inlineStr">
        <is>
          <t>https://www.contratacion.euskadi.eus/contenidos/anuncio_contratacion/expcm481165/es_doc/data/es_r01dtpd19c05b8a6de69dbe8f4c5cdb9f6ca40ac38</t>
        </is>
      </c>
      <c r="AC10922" s="21" t="inlineStr">
        <is>
          <t>https://www.contratacion.euskadi.eus/contenidos/anuncio_contratacion/expcm481165/r01Index/expcm481165-idxContent.xml</t>
        </is>
      </c>
      <c r="AD10922" s="21" t="inlineStr">
        <is>
          <t>28/01/2026</t>
        </is>
      </c>
      <c r="AE10922" s="21" t="inlineStr">
        <is>
          <t>r01epd0140062f66be160f45960c1c9c28feabfdc</t>
        </is>
      </c>
      <c r="AF10922" s="21" t="inlineStr">
        <is>
          <t>Ayuntamiento de Azpeitia</t>
        </is>
      </c>
      <c r="AG10922" s="21" t="inlineStr">
        <is>
          <t>r01etpd1616b1c753b1e9f4c30ff92b5ecf0bc6685</t>
        </is>
      </c>
      <c r="AH10922" s="21" t="inlineStr">
        <is>
          <t>Ayuntamiento de Azpeitia</t>
        </is>
      </c>
      <c r="AI10922" s="21" t="inlineStr">
        <is>
          <t/>
        </is>
      </c>
      <c r="AJ10922" s="21" t="inlineStr">
        <is>
          <t/>
        </is>
      </c>
    </row>
    <row r="10923" customHeight="true" ht="15.0">
      <c r="A10923" s="21" t="inlineStr">
        <is>
          <t>material de pintura, febrero</t>
        </is>
      </c>
      <c r="B10923" s="21" t="inlineStr">
        <is>
          <t/>
        </is>
      </c>
      <c r="C10923" s="21" t="inlineStr">
        <is>
          <t>Gobierno Vasco</t>
        </is>
      </c>
      <c r="D10923" s="21" t="inlineStr">
        <is>
          <t/>
        </is>
      </c>
      <c r="E10923" s="21" t="inlineStr">
        <is>
          <t/>
        </is>
      </c>
      <c r="F10923" s="21" t="inlineStr">
        <is>
          <t/>
        </is>
      </c>
      <c r="G10923" s="21" t="inlineStr">
        <is>
          <t>material de pintura, febrero</t>
        </is>
      </c>
      <c r="H10923" s="21" t="inlineStr">
        <is>
          <t>material de pintura, febrero</t>
        </is>
      </c>
      <c r="I10923" s="21" t="inlineStr">
        <is>
          <t/>
        </is>
      </c>
      <c r="J10923" s="21" t="inlineStr">
        <is>
          <t>28/01/2026</t>
        </is>
      </c>
      <c r="K10923" s="21" t="inlineStr">
        <is>
          <t>2025-FAKT-001393-00</t>
        </is>
      </c>
      <c r="L10923" s="21" t="inlineStr">
        <is>
          <t>Adjudicación provisional / definitiva</t>
        </is>
      </c>
      <c r="M10923" s="21" t="inlineStr">
        <is>
          <t>true</t>
        </is>
      </c>
      <c r="N10923" s="21" t="inlineStr">
        <is>
          <t/>
        </is>
      </c>
      <c r="O10923" s="21" t="inlineStr">
        <is>
          <t/>
        </is>
      </c>
      <c r="P10923" s="21" t="inlineStr">
        <is>
          <t/>
        </is>
      </c>
      <c r="Q10923" s="21" t="inlineStr">
        <is>
          <t/>
        </is>
      </c>
      <c r="R10923" s="21" t="inlineStr">
        <is>
          <t/>
        </is>
      </c>
      <c r="S10923" s="21" t="inlineStr">
        <is>
          <t>https://www.contratacion.euskadi.eus/webkpe00-kpeperfi/es/contenidos/anuncio_contratacion/expcm481166/es_doc/images/logo_azpeitia.jpg</t>
        </is>
      </c>
      <c r="T10923" s="21" t="inlineStr">
        <is>
          <t>Ayuntamiento de Azpeitia</t>
        </is>
      </c>
      <c r="U10923" s="21" t="inlineStr">
        <is>
          <t>P2001900F - Ayuntamiento de Azpeitia</t>
        </is>
      </c>
      <c r="V10923" s="21" t="inlineStr">
        <is>
          <t>Alcaldía</t>
        </is>
      </c>
      <c r="W10923" s="21" t="inlineStr">
        <is>
          <t/>
        </is>
      </c>
      <c r="X10923" s="21" t="inlineStr">
        <is>
          <t/>
        </is>
      </c>
      <c r="Y10923" s="21" t="inlineStr">
        <is>
          <t/>
        </is>
      </c>
      <c r="Z10923" s="21" t="inlineStr">
        <is>
          <t>https://www.contratacion.euskadi.eus/anuncio_contratacion/material-pintura-febrero/webkpe00-kpesimpc/es/</t>
        </is>
      </c>
      <c r="AA10923" s="21" t="inlineStr">
        <is>
          <t>https://www.contratacion.euskadi.eus/webkpe00-kpesimpc/es/contenidos/anuncio_contratacion/expcm481166/es_doc/index.html</t>
        </is>
      </c>
      <c r="AB10923" s="21" t="inlineStr">
        <is>
          <t>https://www.contratacion.euskadi.eus/contenidos/anuncio_contratacion/expcm481166/es_doc/data/es_r01dtpd19c05b8cf9a69dbe8f42c450f54cd3e0511</t>
        </is>
      </c>
      <c r="AC10923" s="21" t="inlineStr">
        <is>
          <t>https://www.contratacion.euskadi.eus/contenidos/anuncio_contratacion/expcm481166/r01Index/expcm481166-idxContent.xml</t>
        </is>
      </c>
      <c r="AD10923" s="21" t="inlineStr">
        <is>
          <t>28/01/2026</t>
        </is>
      </c>
      <c r="AE10923" s="21" t="inlineStr">
        <is>
          <t>r01epd0140062f66be160f45960c1c9c28feabfdc</t>
        </is>
      </c>
      <c r="AF10923" s="21" t="inlineStr">
        <is>
          <t>Ayuntamiento de Azpeitia</t>
        </is>
      </c>
      <c r="AG10923" s="21" t="inlineStr">
        <is>
          <t>r01etpd1616b1c753b1e9f4c30ff92b5ecf0bc6685</t>
        </is>
      </c>
      <c r="AH10923" s="21" t="inlineStr">
        <is>
          <t>Ayuntamiento de Azpeitia</t>
        </is>
      </c>
      <c r="AI10923" s="21" t="inlineStr">
        <is>
          <t/>
        </is>
      </c>
      <c r="AJ10923" s="21" t="inlineStr">
        <is>
          <t/>
        </is>
      </c>
    </row>
    <row r="10924" customHeight="true" ht="15.0">
      <c r="A10924" s="21" t="inlineStr">
        <is>
          <t>material de pintura para ludoteca</t>
        </is>
      </c>
      <c r="B10924" s="21" t="inlineStr">
        <is>
          <t/>
        </is>
      </c>
      <c r="C10924" s="21" t="inlineStr">
        <is>
          <t>Gobierno Vasco</t>
        </is>
      </c>
      <c r="D10924" s="21" t="inlineStr">
        <is>
          <t/>
        </is>
      </c>
      <c r="E10924" s="21" t="inlineStr">
        <is>
          <t/>
        </is>
      </c>
      <c r="F10924" s="21" t="inlineStr">
        <is>
          <t/>
        </is>
      </c>
      <c r="G10924" s="21" t="inlineStr">
        <is>
          <t>material de pintura para ludoteca</t>
        </is>
      </c>
      <c r="H10924" s="21" t="inlineStr">
        <is>
          <t>material de pintura para ludoteca</t>
        </is>
      </c>
      <c r="I10924" s="21" t="inlineStr">
        <is>
          <t/>
        </is>
      </c>
      <c r="J10924" s="21" t="inlineStr">
        <is>
          <t>28/01/2026</t>
        </is>
      </c>
      <c r="K10924" s="21" t="inlineStr">
        <is>
          <t>2025-FAKT-001394-00</t>
        </is>
      </c>
      <c r="L10924" s="21" t="inlineStr">
        <is>
          <t>Adjudicación provisional / definitiva</t>
        </is>
      </c>
      <c r="M10924" s="21" t="inlineStr">
        <is>
          <t>true</t>
        </is>
      </c>
      <c r="N10924" s="21" t="inlineStr">
        <is>
          <t/>
        </is>
      </c>
      <c r="O10924" s="21" t="inlineStr">
        <is>
          <t/>
        </is>
      </c>
      <c r="P10924" s="21" t="inlineStr">
        <is>
          <t/>
        </is>
      </c>
      <c r="Q10924" s="21" t="inlineStr">
        <is>
          <t/>
        </is>
      </c>
      <c r="R10924" s="21" t="inlineStr">
        <is>
          <t/>
        </is>
      </c>
      <c r="S10924" s="21" t="inlineStr">
        <is>
          <t>https://www.contratacion.euskadi.eus/webkpe00-kpeperfi/es/contenidos/anuncio_contratacion/expcm481167/es_doc/images/logo_azpeitia.jpg</t>
        </is>
      </c>
      <c r="T10924" s="21" t="inlineStr">
        <is>
          <t>Ayuntamiento de Azpeitia</t>
        </is>
      </c>
      <c r="U10924" s="21" t="inlineStr">
        <is>
          <t>P2001900F - Ayuntamiento de Azpeitia</t>
        </is>
      </c>
      <c r="V10924" s="21" t="inlineStr">
        <is>
          <t>Alcaldía</t>
        </is>
      </c>
      <c r="W10924" s="21" t="inlineStr">
        <is>
          <t/>
        </is>
      </c>
      <c r="X10924" s="21" t="inlineStr">
        <is>
          <t/>
        </is>
      </c>
      <c r="Y10924" s="21" t="inlineStr">
        <is>
          <t/>
        </is>
      </c>
      <c r="Z10924" s="21" t="inlineStr">
        <is>
          <t>https://www.contratacion.euskadi.eus/anuncio_contratacion/material-pintura-ludoteca/expcm481167/webkpe00-kpesimpc/es/</t>
        </is>
      </c>
      <c r="AA10924" s="21" t="inlineStr">
        <is>
          <t>https://www.contratacion.euskadi.eus/webkpe00-kpesimpc/es/contenidos/anuncio_contratacion/expcm481167/es_doc/index.html</t>
        </is>
      </c>
      <c r="AB10924" s="21" t="inlineStr">
        <is>
          <t>https://www.contratacion.euskadi.eus/contenidos/anuncio_contratacion/expcm481167/es_doc/data/es_r01dtpd19c05bcc31b2559b758313f4a968ea09d3c</t>
        </is>
      </c>
      <c r="AC10924" s="21" t="inlineStr">
        <is>
          <t>https://www.contratacion.euskadi.eus/contenidos/anuncio_contratacion/expcm481167/r01Index/expcm481167-idxContent.xml</t>
        </is>
      </c>
      <c r="AD10924" s="21" t="inlineStr">
        <is>
          <t>28/01/2026</t>
        </is>
      </c>
      <c r="AE10924" s="21" t="inlineStr">
        <is>
          <t>r01epd0140062f66be160f45960c1c9c28feabfdc</t>
        </is>
      </c>
      <c r="AF10924" s="21" t="inlineStr">
        <is>
          <t>Ayuntamiento de Azpeitia</t>
        </is>
      </c>
      <c r="AG10924" s="21" t="inlineStr">
        <is>
          <t>r01etpd1616b1c753b1e9f4c30ff92b5ecf0bc6685</t>
        </is>
      </c>
      <c r="AH10924" s="21" t="inlineStr">
        <is>
          <t>Ayuntamiento de Azpeitia</t>
        </is>
      </c>
      <c r="AI10924" s="21" t="inlineStr">
        <is>
          <t/>
        </is>
      </c>
      <c r="AJ10924" s="21" t="inlineStr">
        <is>
          <t/>
        </is>
      </c>
    </row>
    <row r="10925" customHeight="true" ht="15.0">
      <c r="A10925" s="21" t="inlineStr">
        <is>
          <t>derechos de autor de las actuaciones musicales de carnavales 2025</t>
        </is>
      </c>
      <c r="B10925" s="21" t="inlineStr">
        <is>
          <t/>
        </is>
      </c>
      <c r="C10925" s="21" t="inlineStr">
        <is>
          <t>Gobierno Vasco</t>
        </is>
      </c>
      <c r="D10925" s="21" t="inlineStr">
        <is>
          <t/>
        </is>
      </c>
      <c r="E10925" s="21" t="inlineStr">
        <is>
          <t/>
        </is>
      </c>
      <c r="F10925" s="21" t="inlineStr">
        <is>
          <t/>
        </is>
      </c>
      <c r="G10925" s="21" t="inlineStr">
        <is>
          <t>derechos de autor de las actuaciones musicales de carnavales 2025</t>
        </is>
      </c>
      <c r="H10925" s="21" t="inlineStr">
        <is>
          <t>derechos de autor de las actuaciones musicales de carnavales 2025</t>
        </is>
      </c>
      <c r="I10925" s="21" t="inlineStr">
        <is>
          <t/>
        </is>
      </c>
      <c r="J10925" s="21" t="inlineStr">
        <is>
          <t>28/01/2026</t>
        </is>
      </c>
      <c r="K10925" s="21" t="inlineStr">
        <is>
          <t>2025-FAKT-001397-00</t>
        </is>
      </c>
      <c r="L10925" s="21" t="inlineStr">
        <is>
          <t>Adjudicación provisional / definitiva</t>
        </is>
      </c>
      <c r="M10925" s="21" t="inlineStr">
        <is>
          <t>true</t>
        </is>
      </c>
      <c r="N10925" s="21" t="inlineStr">
        <is>
          <t/>
        </is>
      </c>
      <c r="O10925" s="21" t="inlineStr">
        <is>
          <t/>
        </is>
      </c>
      <c r="P10925" s="21" t="inlineStr">
        <is>
          <t/>
        </is>
      </c>
      <c r="Q10925" s="21" t="inlineStr">
        <is>
          <t/>
        </is>
      </c>
      <c r="R10925" s="21" t="inlineStr">
        <is>
          <t/>
        </is>
      </c>
      <c r="S10925" s="21" t="inlineStr">
        <is>
          <t>https://www.contratacion.euskadi.eus/webkpe00-kpeperfi/es/contenidos/anuncio_contratacion/expcm481168/es_doc/images/logo_azpeitia.jpg</t>
        </is>
      </c>
      <c r="T10925" s="21" t="inlineStr">
        <is>
          <t>Ayuntamiento de Azpeitia</t>
        </is>
      </c>
      <c r="U10925" s="21" t="inlineStr">
        <is>
          <t>P2001900F - Ayuntamiento de Azpeitia</t>
        </is>
      </c>
      <c r="V10925" s="21" t="inlineStr">
        <is>
          <t>Alcaldía</t>
        </is>
      </c>
      <c r="W10925" s="21" t="inlineStr">
        <is>
          <t/>
        </is>
      </c>
      <c r="X10925" s="21" t="inlineStr">
        <is>
          <t/>
        </is>
      </c>
      <c r="Y10925" s="21" t="inlineStr">
        <is>
          <t/>
        </is>
      </c>
      <c r="Z10925" s="21" t="inlineStr">
        <is>
          <t>https://www.contratacion.euskadi.eus/anuncio_contratacion/derechos-autor-actuaciones-musicales-carnavales-2025/webkpe00-kpesimpc/es/</t>
        </is>
      </c>
      <c r="AA10925" s="21" t="inlineStr">
        <is>
          <t>https://www.contratacion.euskadi.eus/webkpe00-kpesimpc/es/contenidos/anuncio_contratacion/expcm481168/es_doc/index.html</t>
        </is>
      </c>
      <c r="AB10925" s="21" t="inlineStr">
        <is>
          <t>https://www.contratacion.euskadi.eus/contenidos/anuncio_contratacion/expcm481168/es_doc/data/es_r01dtpd19c05bcea862559b758d3098d7df6af34e2</t>
        </is>
      </c>
      <c r="AC10925" s="21" t="inlineStr">
        <is>
          <t>https://www.contratacion.euskadi.eus/contenidos/anuncio_contratacion/expcm481168/r01Index/expcm481168-idxContent.xml</t>
        </is>
      </c>
      <c r="AD10925" s="21" t="inlineStr">
        <is>
          <t>28/01/2026</t>
        </is>
      </c>
      <c r="AE10925" s="21" t="inlineStr">
        <is>
          <t>r01epd0140062f66be160f45960c1c9c28feabfdc</t>
        </is>
      </c>
      <c r="AF10925" s="21" t="inlineStr">
        <is>
          <t>Ayuntamiento de Azpeitia</t>
        </is>
      </c>
      <c r="AG10925" s="21" t="inlineStr">
        <is>
          <t>r01etpd1616b1c753b1e9f4c30ff92b5ecf0bc6685</t>
        </is>
      </c>
      <c r="AH10925" s="21" t="inlineStr">
        <is>
          <t>Ayuntamiento de Azpeitia</t>
        </is>
      </c>
      <c r="AI10925" s="21" t="inlineStr">
        <is>
          <t/>
        </is>
      </c>
      <c r="AJ10925" s="21" t="inlineStr">
        <is>
          <t/>
        </is>
      </c>
    </row>
    <row r="10926" customHeight="true" ht="15.0">
      <c r="A10926" s="21" t="inlineStr">
        <is>
          <t>derechos de autor de las sesiones de danza de carnavales 2025</t>
        </is>
      </c>
      <c r="B10926" s="21" t="inlineStr">
        <is>
          <t/>
        </is>
      </c>
      <c r="C10926" s="21" t="inlineStr">
        <is>
          <t>Gobierno Vasco</t>
        </is>
      </c>
      <c r="D10926" s="21" t="inlineStr">
        <is>
          <t/>
        </is>
      </c>
      <c r="E10926" s="21" t="inlineStr">
        <is>
          <t/>
        </is>
      </c>
      <c r="F10926" s="21" t="inlineStr">
        <is>
          <t/>
        </is>
      </c>
      <c r="G10926" s="21" t="inlineStr">
        <is>
          <t>derechos de autor de las sesiones de danza de carnavales 2025</t>
        </is>
      </c>
      <c r="H10926" s="21" t="inlineStr">
        <is>
          <t>derechos de autor de las sesiones de danza de carnavales 2025</t>
        </is>
      </c>
      <c r="I10926" s="21" t="inlineStr">
        <is>
          <t/>
        </is>
      </c>
      <c r="J10926" s="21" t="inlineStr">
        <is>
          <t>28/01/2026</t>
        </is>
      </c>
      <c r="K10926" s="21" t="inlineStr">
        <is>
          <t>2025-FAKT-001399-00</t>
        </is>
      </c>
      <c r="L10926" s="21" t="inlineStr">
        <is>
          <t>Adjudicación provisional / definitiva</t>
        </is>
      </c>
      <c r="M10926" s="21" t="inlineStr">
        <is>
          <t>true</t>
        </is>
      </c>
      <c r="N10926" s="21" t="inlineStr">
        <is>
          <t/>
        </is>
      </c>
      <c r="O10926" s="21" t="inlineStr">
        <is>
          <t/>
        </is>
      </c>
      <c r="P10926" s="21" t="inlineStr">
        <is>
          <t/>
        </is>
      </c>
      <c r="Q10926" s="21" t="inlineStr">
        <is>
          <t/>
        </is>
      </c>
      <c r="R10926" s="21" t="inlineStr">
        <is>
          <t/>
        </is>
      </c>
      <c r="S10926" s="21" t="inlineStr">
        <is>
          <t>https://www.contratacion.euskadi.eus/webkpe00-kpeperfi/es/contenidos/anuncio_contratacion/expcm481169/es_doc/images/logo_azpeitia.jpg</t>
        </is>
      </c>
      <c r="T10926" s="21" t="inlineStr">
        <is>
          <t>Ayuntamiento de Azpeitia</t>
        </is>
      </c>
      <c r="U10926" s="21" t="inlineStr">
        <is>
          <t>P2001900F - Ayuntamiento de Azpeitia</t>
        </is>
      </c>
      <c r="V10926" s="21" t="inlineStr">
        <is>
          <t>Alcaldía</t>
        </is>
      </c>
      <c r="W10926" s="21" t="inlineStr">
        <is>
          <t/>
        </is>
      </c>
      <c r="X10926" s="21" t="inlineStr">
        <is>
          <t/>
        </is>
      </c>
      <c r="Y10926" s="21" t="inlineStr">
        <is>
          <t/>
        </is>
      </c>
      <c r="Z10926" s="21" t="inlineStr">
        <is>
          <t>https://www.contratacion.euskadi.eus/anuncio_contratacion/derechos-autor-sesiones-danza-carnavales-2025/webkpe00-kpesimpc/es/</t>
        </is>
      </c>
      <c r="AA10926" s="21" t="inlineStr">
        <is>
          <t>https://www.contratacion.euskadi.eus/webkpe00-kpesimpc/es/contenidos/anuncio_contratacion/expcm481169/es_doc/index.html</t>
        </is>
      </c>
      <c r="AB10926" s="21" t="inlineStr">
        <is>
          <t>https://www.contratacion.euskadi.eus/contenidos/anuncio_contratacion/expcm481169/es_doc/data/es_r01dtpd19c05bd12112559b7586489385030f9e1e1</t>
        </is>
      </c>
      <c r="AC10926" s="21" t="inlineStr">
        <is>
          <t>https://www.contratacion.euskadi.eus/contenidos/anuncio_contratacion/expcm481169/r01Index/expcm481169-idxContent.xml</t>
        </is>
      </c>
      <c r="AD10926" s="21" t="inlineStr">
        <is>
          <t>28/01/2026</t>
        </is>
      </c>
      <c r="AE10926" s="21" t="inlineStr">
        <is>
          <t>r01epd0140062f66be160f45960c1c9c28feabfdc</t>
        </is>
      </c>
      <c r="AF10926" s="21" t="inlineStr">
        <is>
          <t>Ayuntamiento de Azpeitia</t>
        </is>
      </c>
      <c r="AG10926" s="21" t="inlineStr">
        <is>
          <t>r01etpd1616b1c753b1e9f4c30ff92b5ecf0bc6685</t>
        </is>
      </c>
      <c r="AH10926" s="21" t="inlineStr">
        <is>
          <t>Ayuntamiento de Azpeitia</t>
        </is>
      </c>
      <c r="AI10926" s="21" t="inlineStr">
        <is>
          <t/>
        </is>
      </c>
      <c r="AJ10926" s="21" t="inlineStr">
        <is>
          <t/>
        </is>
      </c>
    </row>
    <row r="10927" customHeight="true" ht="15.0">
      <c r="A10927" s="21" t="inlineStr">
        <is>
          <t>suscripción anual de "hitza" y "guka" para el ayuntamiento</t>
        </is>
      </c>
      <c r="B10927" s="21" t="inlineStr">
        <is>
          <t/>
        </is>
      </c>
      <c r="C10927" s="21" t="inlineStr">
        <is>
          <t>Gobierno Vasco</t>
        </is>
      </c>
      <c r="D10927" s="21" t="inlineStr">
        <is>
          <t/>
        </is>
      </c>
      <c r="E10927" s="21" t="inlineStr">
        <is>
          <t/>
        </is>
      </c>
      <c r="F10927" s="21" t="inlineStr">
        <is>
          <t/>
        </is>
      </c>
      <c r="G10927" s="21" t="inlineStr">
        <is>
          <t>suscripción anual de "hitza" y "guka" para el ayuntamiento</t>
        </is>
      </c>
      <c r="H10927" s="21" t="inlineStr">
        <is>
          <t>suscripción anual de "hitza" y "guka" para el ayuntamiento</t>
        </is>
      </c>
      <c r="I10927" s="21" t="inlineStr">
        <is>
          <t/>
        </is>
      </c>
      <c r="J10927" s="21" t="inlineStr">
        <is>
          <t>28/01/2026</t>
        </is>
      </c>
      <c r="K10927" s="21" t="inlineStr">
        <is>
          <t>2025-FAKT-001401-00</t>
        </is>
      </c>
      <c r="L10927" s="21" t="inlineStr">
        <is>
          <t>Adjudicación provisional / definitiva</t>
        </is>
      </c>
      <c r="M10927" s="21" t="inlineStr">
        <is>
          <t>true</t>
        </is>
      </c>
      <c r="N10927" s="21" t="inlineStr">
        <is>
          <t/>
        </is>
      </c>
      <c r="O10927" s="21" t="inlineStr">
        <is>
          <t/>
        </is>
      </c>
      <c r="P10927" s="21" t="inlineStr">
        <is>
          <t/>
        </is>
      </c>
      <c r="Q10927" s="21" t="inlineStr">
        <is>
          <t/>
        </is>
      </c>
      <c r="R10927" s="21" t="inlineStr">
        <is>
          <t/>
        </is>
      </c>
      <c r="S10927" s="21" t="inlineStr">
        <is>
          <t>https://www.contratacion.euskadi.eus/webkpe00-kpeperfi/es/contenidos/anuncio_contratacion/expcm481170/es_doc/images/logo_azpeitia.jpg</t>
        </is>
      </c>
      <c r="T10927" s="21" t="inlineStr">
        <is>
          <t>Ayuntamiento de Azpeitia</t>
        </is>
      </c>
      <c r="U10927" s="21" t="inlineStr">
        <is>
          <t>P2001900F - Ayuntamiento de Azpeitia</t>
        </is>
      </c>
      <c r="V10927" s="21" t="inlineStr">
        <is>
          <t>Alcaldía</t>
        </is>
      </c>
      <c r="W10927" s="21" t="inlineStr">
        <is>
          <t/>
        </is>
      </c>
      <c r="X10927" s="21" t="inlineStr">
        <is>
          <t/>
        </is>
      </c>
      <c r="Y10927" s="21" t="inlineStr">
        <is>
          <t/>
        </is>
      </c>
      <c r="Z10927" s="21" t="inlineStr">
        <is>
          <t>https://www.contratacion.euskadi.eus/anuncio_contratacion/suscripcion-anual-hitza-y-guka-ayuntamiento/webkpe00-kpesimpc/es/</t>
        </is>
      </c>
      <c r="AA10927" s="21" t="inlineStr">
        <is>
          <t>https://www.contratacion.euskadi.eus/webkpe00-kpesimpc/es/contenidos/anuncio_contratacion/expcm481170/es_doc/index.html</t>
        </is>
      </c>
      <c r="AB10927" s="21" t="inlineStr">
        <is>
          <t>https://www.contratacion.euskadi.eus/contenidos/anuncio_contratacion/expcm481170/es_doc/data/es_r01dtpd19c05bd3a212559b75822ac87449802220c</t>
        </is>
      </c>
      <c r="AC10927" s="21" t="inlineStr">
        <is>
          <t>https://www.contratacion.euskadi.eus/contenidos/anuncio_contratacion/expcm481170/r01Index/expcm481170-idxContent.xml</t>
        </is>
      </c>
      <c r="AD10927" s="21" t="inlineStr">
        <is>
          <t>28/01/2026</t>
        </is>
      </c>
      <c r="AE10927" s="21" t="inlineStr">
        <is>
          <t>r01epd0140062f66be160f45960c1c9c28feabfdc</t>
        </is>
      </c>
      <c r="AF10927" s="21" t="inlineStr">
        <is>
          <t>Ayuntamiento de Azpeitia</t>
        </is>
      </c>
      <c r="AG10927" s="21" t="inlineStr">
        <is>
          <t>r01etpd1616b1c753b1e9f4c30ff92b5ecf0bc6685</t>
        </is>
      </c>
      <c r="AH10927" s="21" t="inlineStr">
        <is>
          <t>Ayuntamiento de Azpeitia</t>
        </is>
      </c>
      <c r="AI10927" s="21" t="inlineStr">
        <is>
          <t/>
        </is>
      </c>
      <c r="AJ10927" s="21" t="inlineStr">
        <is>
          <t/>
        </is>
      </c>
    </row>
    <row r="10928" customHeight="true" ht="15.0">
      <c r="A10928" s="21" t="inlineStr">
        <is>
          <t>suscripción anual de "hitza" y "guka" para el sindicato viejo</t>
        </is>
      </c>
      <c r="B10928" s="21" t="inlineStr">
        <is>
          <t/>
        </is>
      </c>
      <c r="C10928" s="21" t="inlineStr">
        <is>
          <t>Gobierno Vasco</t>
        </is>
      </c>
      <c r="D10928" s="21" t="inlineStr">
        <is>
          <t/>
        </is>
      </c>
      <c r="E10928" s="21" t="inlineStr">
        <is>
          <t/>
        </is>
      </c>
      <c r="F10928" s="21" t="inlineStr">
        <is>
          <t/>
        </is>
      </c>
      <c r="G10928" s="21" t="inlineStr">
        <is>
          <t>suscripción anual de "hitza" y "guka" para el sindicato viejo</t>
        </is>
      </c>
      <c r="H10928" s="21" t="inlineStr">
        <is>
          <t>suscripción anual de "hitza" y "guka" para el sindicato viejo</t>
        </is>
      </c>
      <c r="I10928" s="21" t="inlineStr">
        <is>
          <t/>
        </is>
      </c>
      <c r="J10928" s="21" t="inlineStr">
        <is>
          <t>28/01/2026</t>
        </is>
      </c>
      <c r="K10928" s="21" t="inlineStr">
        <is>
          <t>2025-FAKT-001402-00</t>
        </is>
      </c>
      <c r="L10928" s="21" t="inlineStr">
        <is>
          <t>Adjudicación provisional / definitiva</t>
        </is>
      </c>
      <c r="M10928" s="21" t="inlineStr">
        <is>
          <t>true</t>
        </is>
      </c>
      <c r="N10928" s="21" t="inlineStr">
        <is>
          <t/>
        </is>
      </c>
      <c r="O10928" s="21" t="inlineStr">
        <is>
          <t/>
        </is>
      </c>
      <c r="P10928" s="21" t="inlineStr">
        <is>
          <t/>
        </is>
      </c>
      <c r="Q10928" s="21" t="inlineStr">
        <is>
          <t/>
        </is>
      </c>
      <c r="R10928" s="21" t="inlineStr">
        <is>
          <t/>
        </is>
      </c>
      <c r="S10928" s="21" t="inlineStr">
        <is>
          <t>https://www.contratacion.euskadi.eus/webkpe00-kpeperfi/es/contenidos/anuncio_contratacion/expcm481171/es_doc/images/logo_azpeitia.jpg</t>
        </is>
      </c>
      <c r="T10928" s="21" t="inlineStr">
        <is>
          <t>Ayuntamiento de Azpeitia</t>
        </is>
      </c>
      <c r="U10928" s="21" t="inlineStr">
        <is>
          <t>P2001900F - Ayuntamiento de Azpeitia</t>
        </is>
      </c>
      <c r="V10928" s="21" t="inlineStr">
        <is>
          <t>Alcaldía</t>
        </is>
      </c>
      <c r="W10928" s="21" t="inlineStr">
        <is>
          <t/>
        </is>
      </c>
      <c r="X10928" s="21" t="inlineStr">
        <is>
          <t/>
        </is>
      </c>
      <c r="Y10928" s="21" t="inlineStr">
        <is>
          <t/>
        </is>
      </c>
      <c r="Z10928" s="21" t="inlineStr">
        <is>
          <t>https://www.contratacion.euskadi.eus/anuncio_contratacion/suscripcion-anual-hitza-y-guka-sindicato-viejo/webkpe00-kpesimpc/es/</t>
        </is>
      </c>
      <c r="AA10928" s="21" t="inlineStr">
        <is>
          <t>https://www.contratacion.euskadi.eus/webkpe00-kpesimpc/es/contenidos/anuncio_contratacion/expcm481171/es_doc/index.html</t>
        </is>
      </c>
      <c r="AB10928" s="21" t="inlineStr">
        <is>
          <t>https://www.contratacion.euskadi.eus/contenidos/anuncio_contratacion/expcm481171/es_doc/data/es_r01dtpd19c05bd61992559b758eb163d980a86557f</t>
        </is>
      </c>
      <c r="AC10928" s="21" t="inlineStr">
        <is>
          <t>https://www.contratacion.euskadi.eus/contenidos/anuncio_contratacion/expcm481171/r01Index/expcm481171-idxContent.xml</t>
        </is>
      </c>
      <c r="AD10928" s="21" t="inlineStr">
        <is>
          <t>28/01/2026</t>
        </is>
      </c>
      <c r="AE10928" s="21" t="inlineStr">
        <is>
          <t>r01epd0140062f66be160f45960c1c9c28feabfdc</t>
        </is>
      </c>
      <c r="AF10928" s="21" t="inlineStr">
        <is>
          <t>Ayuntamiento de Azpeitia</t>
        </is>
      </c>
      <c r="AG10928" s="21" t="inlineStr">
        <is>
          <t>r01etpd1616b1c753b1e9f4c30ff92b5ecf0bc6685</t>
        </is>
      </c>
      <c r="AH10928" s="21" t="inlineStr">
        <is>
          <t>Ayuntamiento de Azpeitia</t>
        </is>
      </c>
      <c r="AI10928" s="21" t="inlineStr">
        <is>
          <t/>
        </is>
      </c>
      <c r="AJ10928" s="21" t="inlineStr">
        <is>
          <t/>
        </is>
      </c>
    </row>
    <row r="10929" customHeight="true" ht="15.0">
      <c r="A10929" s="21" t="inlineStr">
        <is>
          <t>suscripción anual de "hitza" y "guka" para ekoetxe</t>
        </is>
      </c>
      <c r="B10929" s="21" t="inlineStr">
        <is>
          <t/>
        </is>
      </c>
      <c r="C10929" s="21" t="inlineStr">
        <is>
          <t>Gobierno Vasco</t>
        </is>
      </c>
      <c r="D10929" s="21" t="inlineStr">
        <is>
          <t/>
        </is>
      </c>
      <c r="E10929" s="21" t="inlineStr">
        <is>
          <t/>
        </is>
      </c>
      <c r="F10929" s="21" t="inlineStr">
        <is>
          <t/>
        </is>
      </c>
      <c r="G10929" s="21" t="inlineStr">
        <is>
          <t>suscripción anual de "hitza" y "guka" para ekoetxe</t>
        </is>
      </c>
      <c r="H10929" s="21" t="inlineStr">
        <is>
          <t>suscripción anual de "hitza" y "guka" para ekoetxe</t>
        </is>
      </c>
      <c r="I10929" s="21" t="inlineStr">
        <is>
          <t/>
        </is>
      </c>
      <c r="J10929" s="21" t="inlineStr">
        <is>
          <t>28/01/2026</t>
        </is>
      </c>
      <c r="K10929" s="21" t="inlineStr">
        <is>
          <t>2025-FAKT-001403-00</t>
        </is>
      </c>
      <c r="L10929" s="21" t="inlineStr">
        <is>
          <t>Adjudicación provisional / definitiva</t>
        </is>
      </c>
      <c r="M10929" s="21" t="inlineStr">
        <is>
          <t>true</t>
        </is>
      </c>
      <c r="N10929" s="21" t="inlineStr">
        <is>
          <t/>
        </is>
      </c>
      <c r="O10929" s="21" t="inlineStr">
        <is>
          <t/>
        </is>
      </c>
      <c r="P10929" s="21" t="inlineStr">
        <is>
          <t/>
        </is>
      </c>
      <c r="Q10929" s="21" t="inlineStr">
        <is>
          <t/>
        </is>
      </c>
      <c r="R10929" s="21" t="inlineStr">
        <is>
          <t/>
        </is>
      </c>
      <c r="S10929" s="21" t="inlineStr">
        <is>
          <t>https://www.contratacion.euskadi.eus/webkpe00-kpeperfi/es/contenidos/anuncio_contratacion/expcm481172/es_doc/images/logo_azpeitia.jpg</t>
        </is>
      </c>
      <c r="T10929" s="21" t="inlineStr">
        <is>
          <t>Ayuntamiento de Azpeitia</t>
        </is>
      </c>
      <c r="U10929" s="21" t="inlineStr">
        <is>
          <t>P2001900F - Ayuntamiento de Azpeitia</t>
        </is>
      </c>
      <c r="V10929" s="21" t="inlineStr">
        <is>
          <t>Alcaldía</t>
        </is>
      </c>
      <c r="W10929" s="21" t="inlineStr">
        <is>
          <t/>
        </is>
      </c>
      <c r="X10929" s="21" t="inlineStr">
        <is>
          <t/>
        </is>
      </c>
      <c r="Y10929" s="21" t="inlineStr">
        <is>
          <t/>
        </is>
      </c>
      <c r="Z10929" s="21" t="inlineStr">
        <is>
          <t>https://www.contratacion.euskadi.eus/anuncio_contratacion/suscripcion-anual-hitza-y-guka-ekoetxe/webkpe00-kpesimpc/es/</t>
        </is>
      </c>
      <c r="AA10929" s="21" t="inlineStr">
        <is>
          <t>https://www.contratacion.euskadi.eus/webkpe00-kpesimpc/es/contenidos/anuncio_contratacion/expcm481172/es_doc/index.html</t>
        </is>
      </c>
      <c r="AB10929" s="21" t="inlineStr">
        <is>
          <t>https://www.contratacion.euskadi.eus/contenidos/anuncio_contratacion/expcm481172/es_doc/data/es_r01dtpd19c05c1560a2559b7584a61b4eae03be1cf</t>
        </is>
      </c>
      <c r="AC10929" s="21" t="inlineStr">
        <is>
          <t>https://www.contratacion.euskadi.eus/contenidos/anuncio_contratacion/expcm481172/r01Index/expcm481172-idxContent.xml</t>
        </is>
      </c>
      <c r="AD10929" s="21" t="inlineStr">
        <is>
          <t>28/01/2026</t>
        </is>
      </c>
      <c r="AE10929" s="21" t="inlineStr">
        <is>
          <t>r01epd0140062f66be160f45960c1c9c28feabfdc</t>
        </is>
      </c>
      <c r="AF10929" s="21" t="inlineStr">
        <is>
          <t>Ayuntamiento de Azpeitia</t>
        </is>
      </c>
      <c r="AG10929" s="21" t="inlineStr">
        <is>
          <t>r01etpd1616b1c753b1e9f4c30ff92b5ecf0bc6685</t>
        </is>
      </c>
      <c r="AH10929" s="21" t="inlineStr">
        <is>
          <t>Ayuntamiento de Azpeitia</t>
        </is>
      </c>
      <c r="AI10929" s="21" t="inlineStr">
        <is>
          <t/>
        </is>
      </c>
      <c r="AJ10929" s="21" t="inlineStr">
        <is>
          <t/>
        </is>
      </c>
    </row>
    <row r="10930" customHeight="true" ht="15.0">
      <c r="A10930" s="21" t="inlineStr">
        <is>
          <t>suscripción anual de "hitza" y "guka" el gazteleku</t>
        </is>
      </c>
      <c r="B10930" s="21" t="inlineStr">
        <is>
          <t/>
        </is>
      </c>
      <c r="C10930" s="21" t="inlineStr">
        <is>
          <t>Gobierno Vasco</t>
        </is>
      </c>
      <c r="D10930" s="21" t="inlineStr">
        <is>
          <t/>
        </is>
      </c>
      <c r="E10930" s="21" t="inlineStr">
        <is>
          <t/>
        </is>
      </c>
      <c r="F10930" s="21" t="inlineStr">
        <is>
          <t/>
        </is>
      </c>
      <c r="G10930" s="21" t="inlineStr">
        <is>
          <t>suscripción anual de "hitza" y "guka" el gazteleku</t>
        </is>
      </c>
      <c r="H10930" s="21" t="inlineStr">
        <is>
          <t>suscripción anual de "hitza" y "guka" el gazteleku</t>
        </is>
      </c>
      <c r="I10930" s="21" t="inlineStr">
        <is>
          <t/>
        </is>
      </c>
      <c r="J10930" s="21" t="inlineStr">
        <is>
          <t>28/01/2026</t>
        </is>
      </c>
      <c r="K10930" s="21" t="inlineStr">
        <is>
          <t>2025-FAKT-001404-00</t>
        </is>
      </c>
      <c r="L10930" s="21" t="inlineStr">
        <is>
          <t>Adjudicación provisional / definitiva</t>
        </is>
      </c>
      <c r="M10930" s="21" t="inlineStr">
        <is>
          <t>true</t>
        </is>
      </c>
      <c r="N10930" s="21" t="inlineStr">
        <is>
          <t/>
        </is>
      </c>
      <c r="O10930" s="21" t="inlineStr">
        <is>
          <t/>
        </is>
      </c>
      <c r="P10930" s="21" t="inlineStr">
        <is>
          <t/>
        </is>
      </c>
      <c r="Q10930" s="21" t="inlineStr">
        <is>
          <t/>
        </is>
      </c>
      <c r="R10930" s="21" t="inlineStr">
        <is>
          <t/>
        </is>
      </c>
      <c r="S10930" s="21" t="inlineStr">
        <is>
          <t>https://www.contratacion.euskadi.eus/webkpe00-kpeperfi/es/contenidos/anuncio_contratacion/expcm481173/es_doc/images/logo_azpeitia.jpg</t>
        </is>
      </c>
      <c r="T10930" s="21" t="inlineStr">
        <is>
          <t>Ayuntamiento de Azpeitia</t>
        </is>
      </c>
      <c r="U10930" s="21" t="inlineStr">
        <is>
          <t>P2001900F - Ayuntamiento de Azpeitia</t>
        </is>
      </c>
      <c r="V10930" s="21" t="inlineStr">
        <is>
          <t>Alcaldía</t>
        </is>
      </c>
      <c r="W10930" s="21" t="inlineStr">
        <is>
          <t/>
        </is>
      </c>
      <c r="X10930" s="21" t="inlineStr">
        <is>
          <t/>
        </is>
      </c>
      <c r="Y10930" s="21" t="inlineStr">
        <is>
          <t/>
        </is>
      </c>
      <c r="Z10930" s="21" t="inlineStr">
        <is>
          <t>https://www.contratacion.euskadi.eus/anuncio_contratacion/suscripcion-anual-hitza-y-guka-gazteleku/webkpe00-kpesimpc/es/</t>
        </is>
      </c>
      <c r="AA10930" s="21" t="inlineStr">
        <is>
          <t>https://www.contratacion.euskadi.eus/webkpe00-kpesimpc/es/contenidos/anuncio_contratacion/expcm481173/es_doc/index.html</t>
        </is>
      </c>
      <c r="AB10930" s="21" t="inlineStr">
        <is>
          <t>https://www.contratacion.euskadi.eus/contenidos/anuncio_contratacion/expcm481173/es_doc/data/es_r01dtpd19c05c17de32559b75859919685e4b3b67d</t>
        </is>
      </c>
      <c r="AC10930" s="21" t="inlineStr">
        <is>
          <t>https://www.contratacion.euskadi.eus/contenidos/anuncio_contratacion/expcm481173/r01Index/expcm481173-idxContent.xml</t>
        </is>
      </c>
      <c r="AD10930" s="21" t="inlineStr">
        <is>
          <t>28/01/2026</t>
        </is>
      </c>
      <c r="AE10930" s="21" t="inlineStr">
        <is>
          <t>r01epd0140062f66be160f45960c1c9c28feabfdc</t>
        </is>
      </c>
      <c r="AF10930" s="21" t="inlineStr">
        <is>
          <t>Ayuntamiento de Azpeitia</t>
        </is>
      </c>
      <c r="AG10930" s="21" t="inlineStr">
        <is>
          <t>r01etpd1616b1c753b1e9f4c30ff92b5ecf0bc6685</t>
        </is>
      </c>
      <c r="AH10930" s="21" t="inlineStr">
        <is>
          <t>Ayuntamiento de Azpeitia</t>
        </is>
      </c>
      <c r="AI10930" s="21" t="inlineStr">
        <is>
          <t/>
        </is>
      </c>
      <c r="AJ10930" s="21" t="inlineStr">
        <is>
          <t/>
        </is>
      </c>
    </row>
    <row r="10931" customHeight="true" ht="15.0">
      <c r="A10931" s="21" t="inlineStr">
        <is>
          <t>suscripción anual de "hitza" y "guka" para alcaldía</t>
        </is>
      </c>
      <c r="B10931" s="21" t="inlineStr">
        <is>
          <t/>
        </is>
      </c>
      <c r="C10931" s="21" t="inlineStr">
        <is>
          <t>Gobierno Vasco</t>
        </is>
      </c>
      <c r="D10931" s="21" t="inlineStr">
        <is>
          <t/>
        </is>
      </c>
      <c r="E10931" s="21" t="inlineStr">
        <is>
          <t/>
        </is>
      </c>
      <c r="F10931" s="21" t="inlineStr">
        <is>
          <t/>
        </is>
      </c>
      <c r="G10931" s="21" t="inlineStr">
        <is>
          <t>suscripción anual de "hitza" y "guka" para alcaldía</t>
        </is>
      </c>
      <c r="H10931" s="21" t="inlineStr">
        <is>
          <t>suscripción anual de "hitza" y "guka" para alcaldía</t>
        </is>
      </c>
      <c r="I10931" s="21" t="inlineStr">
        <is>
          <t/>
        </is>
      </c>
      <c r="J10931" s="21" t="inlineStr">
        <is>
          <t>28/01/2026</t>
        </is>
      </c>
      <c r="K10931" s="21" t="inlineStr">
        <is>
          <t>2025-FAKT-001405-00</t>
        </is>
      </c>
      <c r="L10931" s="21" t="inlineStr">
        <is>
          <t>Adjudicación provisional / definitiva</t>
        </is>
      </c>
      <c r="M10931" s="21" t="inlineStr">
        <is>
          <t>true</t>
        </is>
      </c>
      <c r="N10931" s="21" t="inlineStr">
        <is>
          <t/>
        </is>
      </c>
      <c r="O10931" s="21" t="inlineStr">
        <is>
          <t/>
        </is>
      </c>
      <c r="P10931" s="21" t="inlineStr">
        <is>
          <t/>
        </is>
      </c>
      <c r="Q10931" s="21" t="inlineStr">
        <is>
          <t/>
        </is>
      </c>
      <c r="R10931" s="21" t="inlineStr">
        <is>
          <t/>
        </is>
      </c>
      <c r="S10931" s="21" t="inlineStr">
        <is>
          <t>https://www.contratacion.euskadi.eus/webkpe00-kpeperfi/es/contenidos/anuncio_contratacion/expcm481174/es_doc/images/logo_azpeitia.jpg</t>
        </is>
      </c>
      <c r="T10931" s="21" t="inlineStr">
        <is>
          <t>Ayuntamiento de Azpeitia</t>
        </is>
      </c>
      <c r="U10931" s="21" t="inlineStr">
        <is>
          <t>P2001900F - Ayuntamiento de Azpeitia</t>
        </is>
      </c>
      <c r="V10931" s="21" t="inlineStr">
        <is>
          <t>Alcaldía</t>
        </is>
      </c>
      <c r="W10931" s="21" t="inlineStr">
        <is>
          <t/>
        </is>
      </c>
      <c r="X10931" s="21" t="inlineStr">
        <is>
          <t/>
        </is>
      </c>
      <c r="Y10931" s="21" t="inlineStr">
        <is>
          <t/>
        </is>
      </c>
      <c r="Z10931" s="21" t="inlineStr">
        <is>
          <t>https://www.contratacion.euskadi.eus/anuncio_contratacion/suscripcion-anual-hitza-y-guka-alcaldia/webkpe00-kpesimpc/es/</t>
        </is>
      </c>
      <c r="AA10931" s="21" t="inlineStr">
        <is>
          <t>https://www.contratacion.euskadi.eus/webkpe00-kpesimpc/es/contenidos/anuncio_contratacion/expcm481174/es_doc/index.html</t>
        </is>
      </c>
      <c r="AB10931" s="21" t="inlineStr">
        <is>
          <t>https://www.contratacion.euskadi.eus/contenidos/anuncio_contratacion/expcm481174/es_doc/data/es_r01dtpd19c05c1a5a32559b758d4a1d7ec7c650047</t>
        </is>
      </c>
      <c r="AC10931" s="21" t="inlineStr">
        <is>
          <t>https://www.contratacion.euskadi.eus/contenidos/anuncio_contratacion/expcm481174/r01Index/expcm481174-idxContent.xml</t>
        </is>
      </c>
      <c r="AD10931" s="21" t="inlineStr">
        <is>
          <t>28/01/2026</t>
        </is>
      </c>
      <c r="AE10931" s="21" t="inlineStr">
        <is>
          <t>r01epd0140062f66be160f45960c1c9c28feabfdc</t>
        </is>
      </c>
      <c r="AF10931" s="21" t="inlineStr">
        <is>
          <t>Ayuntamiento de Azpeitia</t>
        </is>
      </c>
      <c r="AG10931" s="21" t="inlineStr">
        <is>
          <t>r01etpd1616b1c753b1e9f4c30ff92b5ecf0bc6685</t>
        </is>
      </c>
      <c r="AH10931" s="21" t="inlineStr">
        <is>
          <t>Ayuntamiento de Azpeitia</t>
        </is>
      </c>
      <c r="AI10931" s="21" t="inlineStr">
        <is>
          <t/>
        </is>
      </c>
      <c r="AJ10931" s="21" t="inlineStr">
        <is>
          <t/>
        </is>
      </c>
    </row>
    <row r="10932" customHeight="true" ht="15.0">
      <c r="A10932" s="21" t="inlineStr">
        <is>
          <t>libros para la biblioteca</t>
        </is>
      </c>
      <c r="B10932" s="21" t="inlineStr">
        <is>
          <t/>
        </is>
      </c>
      <c r="C10932" s="21" t="inlineStr">
        <is>
          <t>Gobierno Vasco</t>
        </is>
      </c>
      <c r="D10932" s="21" t="inlineStr">
        <is>
          <t/>
        </is>
      </c>
      <c r="E10932" s="21" t="inlineStr">
        <is>
          <t/>
        </is>
      </c>
      <c r="F10932" s="21" t="inlineStr">
        <is>
          <t/>
        </is>
      </c>
      <c r="G10932" s="21" t="inlineStr">
        <is>
          <t>libros para la biblioteca</t>
        </is>
      </c>
      <c r="H10932" s="21" t="inlineStr">
        <is>
          <t>libros para la biblioteca</t>
        </is>
      </c>
      <c r="I10932" s="21" t="inlineStr">
        <is>
          <t/>
        </is>
      </c>
      <c r="J10932" s="21" t="inlineStr">
        <is>
          <t>28/01/2026</t>
        </is>
      </c>
      <c r="K10932" s="21" t="inlineStr">
        <is>
          <t>2025-FAKT-001411-00</t>
        </is>
      </c>
      <c r="L10932" s="21" t="inlineStr">
        <is>
          <t>Adjudicación provisional / definitiva</t>
        </is>
      </c>
      <c r="M10932" s="21" t="inlineStr">
        <is>
          <t>true</t>
        </is>
      </c>
      <c r="N10932" s="21" t="inlineStr">
        <is>
          <t/>
        </is>
      </c>
      <c r="O10932" s="21" t="inlineStr">
        <is>
          <t/>
        </is>
      </c>
      <c r="P10932" s="21" t="inlineStr">
        <is>
          <t/>
        </is>
      </c>
      <c r="Q10932" s="21" t="inlineStr">
        <is>
          <t/>
        </is>
      </c>
      <c r="R10932" s="21" t="inlineStr">
        <is>
          <t/>
        </is>
      </c>
      <c r="S10932" s="21" t="inlineStr">
        <is>
          <t>https://www.contratacion.euskadi.eus/webkpe00-kpeperfi/es/contenidos/anuncio_contratacion/expcm481175/es_doc/images/logo_azpeitia.jpg</t>
        </is>
      </c>
      <c r="T10932" s="21" t="inlineStr">
        <is>
          <t>Ayuntamiento de Azpeitia</t>
        </is>
      </c>
      <c r="U10932" s="21" t="inlineStr">
        <is>
          <t>P2001900F - Ayuntamiento de Azpeitia</t>
        </is>
      </c>
      <c r="V10932" s="21" t="inlineStr">
        <is>
          <t>Alcaldía</t>
        </is>
      </c>
      <c r="W10932" s="21" t="inlineStr">
        <is>
          <t/>
        </is>
      </c>
      <c r="X10932" s="21" t="inlineStr">
        <is>
          <t/>
        </is>
      </c>
      <c r="Y10932" s="21" t="inlineStr">
        <is>
          <t/>
        </is>
      </c>
      <c r="Z10932" s="21" t="inlineStr">
        <is>
          <t>https://www.contratacion.euskadi.eus/anuncio_contratacion/libros-biblioteca/expcm481175/webkpe00-kpesimpc/es/</t>
        </is>
      </c>
      <c r="AA10932" s="21" t="inlineStr">
        <is>
          <t>https://www.contratacion.euskadi.eus/webkpe00-kpesimpc/es/contenidos/anuncio_contratacion/expcm481175/es_doc/index.html</t>
        </is>
      </c>
      <c r="AB10932" s="21" t="inlineStr">
        <is>
          <t>https://www.contratacion.euskadi.eus/contenidos/anuncio_contratacion/expcm481175/es_doc/data/es_r01dtpd19c05c1cda32559b75825931c5eb86efdcb</t>
        </is>
      </c>
      <c r="AC10932" s="21" t="inlineStr">
        <is>
          <t>https://www.contratacion.euskadi.eus/contenidos/anuncio_contratacion/expcm481175/r01Index/expcm481175-idxContent.xml</t>
        </is>
      </c>
      <c r="AD10932" s="21" t="inlineStr">
        <is>
          <t>28/01/2026</t>
        </is>
      </c>
      <c r="AE10932" s="21" t="inlineStr">
        <is>
          <t>r01epd0140062f66be160f45960c1c9c28feabfdc</t>
        </is>
      </c>
      <c r="AF10932" s="21" t="inlineStr">
        <is>
          <t>Ayuntamiento de Azpeitia</t>
        </is>
      </c>
      <c r="AG10932" s="21" t="inlineStr">
        <is>
          <t>r01etpd1616b1c753b1e9f4c30ff92b5ecf0bc6685</t>
        </is>
      </c>
      <c r="AH10932" s="21" t="inlineStr">
        <is>
          <t>Ayuntamiento de Azpeitia</t>
        </is>
      </c>
      <c r="AI10932" s="21" t="inlineStr">
        <is>
          <t/>
        </is>
      </c>
      <c r="AJ10932" s="21" t="inlineStr">
        <is>
          <t/>
        </is>
      </c>
    </row>
    <row r="10933" customHeight="true" ht="15.0">
      <c r="A10933" s="21" t="inlineStr">
        <is>
          <t>trabajos de soldadura en el carro de la carroza</t>
        </is>
      </c>
      <c r="B10933" s="21" t="inlineStr">
        <is>
          <t/>
        </is>
      </c>
      <c r="C10933" s="21" t="inlineStr">
        <is>
          <t>Gobierno Vasco</t>
        </is>
      </c>
      <c r="D10933" s="21" t="inlineStr">
        <is>
          <t/>
        </is>
      </c>
      <c r="E10933" s="21" t="inlineStr">
        <is>
          <t/>
        </is>
      </c>
      <c r="F10933" s="21" t="inlineStr">
        <is>
          <t/>
        </is>
      </c>
      <c r="G10933" s="21" t="inlineStr">
        <is>
          <t>trabajos de soldadura en el carro de la carroza</t>
        </is>
      </c>
      <c r="H10933" s="21" t="inlineStr">
        <is>
          <t>trabajos de soldadura en el carro de la carroza</t>
        </is>
      </c>
      <c r="I10933" s="21" t="inlineStr">
        <is>
          <t/>
        </is>
      </c>
      <c r="J10933" s="21" t="inlineStr">
        <is>
          <t>28/01/2026</t>
        </is>
      </c>
      <c r="K10933" s="21" t="inlineStr">
        <is>
          <t>2025-FAKT-001442-00</t>
        </is>
      </c>
      <c r="L10933" s="21" t="inlineStr">
        <is>
          <t>Adjudicación provisional / definitiva</t>
        </is>
      </c>
      <c r="M10933" s="21" t="inlineStr">
        <is>
          <t>true</t>
        </is>
      </c>
      <c r="N10933" s="21" t="inlineStr">
        <is>
          <t/>
        </is>
      </c>
      <c r="O10933" s="21" t="inlineStr">
        <is>
          <t/>
        </is>
      </c>
      <c r="P10933" s="21" t="inlineStr">
        <is>
          <t/>
        </is>
      </c>
      <c r="Q10933" s="21" t="inlineStr">
        <is>
          <t/>
        </is>
      </c>
      <c r="R10933" s="21" t="inlineStr">
        <is>
          <t/>
        </is>
      </c>
      <c r="S10933" s="21" t="inlineStr">
        <is>
          <t>https://www.contratacion.euskadi.eus/webkpe00-kpeperfi/es/contenidos/anuncio_contratacion/expcm481176/es_doc/images/logo_azpeitia.jpg</t>
        </is>
      </c>
      <c r="T10933" s="21" t="inlineStr">
        <is>
          <t>Ayuntamiento de Azpeitia</t>
        </is>
      </c>
      <c r="U10933" s="21" t="inlineStr">
        <is>
          <t>P2001900F - Ayuntamiento de Azpeitia</t>
        </is>
      </c>
      <c r="V10933" s="21" t="inlineStr">
        <is>
          <t>Alcaldía</t>
        </is>
      </c>
      <c r="W10933" s="21" t="inlineStr">
        <is>
          <t/>
        </is>
      </c>
      <c r="X10933" s="21" t="inlineStr">
        <is>
          <t/>
        </is>
      </c>
      <c r="Y10933" s="21" t="inlineStr">
        <is>
          <t/>
        </is>
      </c>
      <c r="Z10933" s="21" t="inlineStr">
        <is>
          <t>https://www.contratacion.euskadi.eus/anuncio_contratacion/trabajos-soldadura-carro-carroza/webkpe00-kpesimpc/es/</t>
        </is>
      </c>
      <c r="AA10933" s="21" t="inlineStr">
        <is>
          <t>https://www.contratacion.euskadi.eus/webkpe00-kpesimpc/es/contenidos/anuncio_contratacion/expcm481176/es_doc/index.html</t>
        </is>
      </c>
      <c r="AB10933" s="21" t="inlineStr">
        <is>
          <t>https://www.contratacion.euskadi.eus/contenidos/anuncio_contratacion/expcm481176/es_doc/data/es_r01dtpd19c05c1f5fd2559b7589bf6b5c555323e68</t>
        </is>
      </c>
      <c r="AC10933" s="21" t="inlineStr">
        <is>
          <t>https://www.contratacion.euskadi.eus/contenidos/anuncio_contratacion/expcm481176/r01Index/expcm481176-idxContent.xml</t>
        </is>
      </c>
      <c r="AD10933" s="21" t="inlineStr">
        <is>
          <t>28/01/2026</t>
        </is>
      </c>
      <c r="AE10933" s="21" t="inlineStr">
        <is>
          <t>r01epd0140062f66be160f45960c1c9c28feabfdc</t>
        </is>
      </c>
      <c r="AF10933" s="21" t="inlineStr">
        <is>
          <t>Ayuntamiento de Azpeitia</t>
        </is>
      </c>
      <c r="AG10933" s="21" t="inlineStr">
        <is>
          <t>r01etpd1616b1c753b1e9f4c30ff92b5ecf0bc6685</t>
        </is>
      </c>
      <c r="AH10933" s="21" t="inlineStr">
        <is>
          <t>Ayuntamiento de Azpeitia</t>
        </is>
      </c>
      <c r="AI10933" s="21" t="inlineStr">
        <is>
          <t/>
        </is>
      </c>
      <c r="AJ10933" s="21" t="inlineStr">
        <is>
          <t/>
        </is>
      </c>
    </row>
    <row r="10934" customHeight="true" ht="15.0">
      <c r="A10934" s="21" t="inlineStr">
        <is>
          <t>papel plotter para el departamento de urbanismo</t>
        </is>
      </c>
      <c r="B10934" s="21" t="inlineStr">
        <is>
          <t/>
        </is>
      </c>
      <c r="C10934" s="21" t="inlineStr">
        <is>
          <t>Gobierno Vasco</t>
        </is>
      </c>
      <c r="D10934" s="21" t="inlineStr">
        <is>
          <t/>
        </is>
      </c>
      <c r="E10934" s="21" t="inlineStr">
        <is>
          <t/>
        </is>
      </c>
      <c r="F10934" s="21" t="inlineStr">
        <is>
          <t/>
        </is>
      </c>
      <c r="G10934" s="21" t="inlineStr">
        <is>
          <t>papel plotter para el departamento de urbanismo</t>
        </is>
      </c>
      <c r="H10934" s="21" t="inlineStr">
        <is>
          <t>papel plotter para el departamento de urbanismo</t>
        </is>
      </c>
      <c r="I10934" s="21" t="inlineStr">
        <is>
          <t/>
        </is>
      </c>
      <c r="J10934" s="21" t="inlineStr">
        <is>
          <t>28/01/2026</t>
        </is>
      </c>
      <c r="K10934" s="21" t="inlineStr">
        <is>
          <t>2025-FAKT-001446-00</t>
        </is>
      </c>
      <c r="L10934" s="21" t="inlineStr">
        <is>
          <t>Adjudicación provisional / definitiva</t>
        </is>
      </c>
      <c r="M10934" s="21" t="inlineStr">
        <is>
          <t>true</t>
        </is>
      </c>
      <c r="N10934" s="21" t="inlineStr">
        <is>
          <t/>
        </is>
      </c>
      <c r="O10934" s="21" t="inlineStr">
        <is>
          <t/>
        </is>
      </c>
      <c r="P10934" s="21" t="inlineStr">
        <is>
          <t/>
        </is>
      </c>
      <c r="Q10934" s="21" t="inlineStr">
        <is>
          <t/>
        </is>
      </c>
      <c r="R10934" s="21" t="inlineStr">
        <is>
          <t/>
        </is>
      </c>
      <c r="S10934" s="21" t="inlineStr">
        <is>
          <t>https://www.contratacion.euskadi.eus/webkpe00-kpeperfi/es/contenidos/anuncio_contratacion/expcm481177/es_doc/images/logo_azpeitia.jpg</t>
        </is>
      </c>
      <c r="T10934" s="21" t="inlineStr">
        <is>
          <t>Ayuntamiento de Azpeitia</t>
        </is>
      </c>
      <c r="U10934" s="21" t="inlineStr">
        <is>
          <t>P2001900F - Ayuntamiento de Azpeitia</t>
        </is>
      </c>
      <c r="V10934" s="21" t="inlineStr">
        <is>
          <t>Alcaldía</t>
        </is>
      </c>
      <c r="W10934" s="21" t="inlineStr">
        <is>
          <t/>
        </is>
      </c>
      <c r="X10934" s="21" t="inlineStr">
        <is>
          <t/>
        </is>
      </c>
      <c r="Y10934" s="21" t="inlineStr">
        <is>
          <t/>
        </is>
      </c>
      <c r="Z10934" s="21" t="inlineStr">
        <is>
          <t>https://www.contratacion.euskadi.eus/anuncio_contratacion/papel-plotter-departamento-urbanismo/webkpe00-kpesimpc/es/</t>
        </is>
      </c>
      <c r="AA10934" s="21" t="inlineStr">
        <is>
          <t>https://www.contratacion.euskadi.eus/webkpe00-kpesimpc/es/contenidos/anuncio_contratacion/expcm481177/es_doc/index.html</t>
        </is>
      </c>
      <c r="AB10934" s="21" t="inlineStr">
        <is>
          <t>https://www.contratacion.euskadi.eus/contenidos/anuncio_contratacion/expcm481177/es_doc/data/es_r01dtpd019c05c5eccbb393277e4dd3ab1faec34f4</t>
        </is>
      </c>
      <c r="AC10934" s="21" t="inlineStr">
        <is>
          <t>https://www.contratacion.euskadi.eus/contenidos/anuncio_contratacion/expcm481177/r01Index/expcm481177-idxContent.xml</t>
        </is>
      </c>
      <c r="AD10934" s="21" t="inlineStr">
        <is>
          <t>28/01/2026</t>
        </is>
      </c>
      <c r="AE10934" s="21" t="inlineStr">
        <is>
          <t>r01epd0140062f66be160f45960c1c9c28feabfdc</t>
        </is>
      </c>
      <c r="AF10934" s="21" t="inlineStr">
        <is>
          <t>Ayuntamiento de Azpeitia</t>
        </is>
      </c>
      <c r="AG10934" s="21" t="inlineStr">
        <is>
          <t>r01etpd1616b1c753b1e9f4c30ff92b5ecf0bc6685</t>
        </is>
      </c>
      <c r="AH10934" s="21" t="inlineStr">
        <is>
          <t>Ayuntamiento de Azpeitia</t>
        </is>
      </c>
      <c r="AI10934" s="21" t="inlineStr">
        <is>
          <t/>
        </is>
      </c>
      <c r="AJ10934" s="21" t="inlineStr">
        <is>
          <t/>
        </is>
      </c>
    </row>
    <row r="10935" customHeight="true" ht="15.0">
      <c r="A10935" s="21" t="inlineStr">
        <is>
          <t>pastas para la reunión de trabajadores sociales de la comarca</t>
        </is>
      </c>
      <c r="B10935" s="21" t="inlineStr">
        <is>
          <t/>
        </is>
      </c>
      <c r="C10935" s="21" t="inlineStr">
        <is>
          <t>Gobierno Vasco</t>
        </is>
      </c>
      <c r="D10935" s="21" t="inlineStr">
        <is>
          <t/>
        </is>
      </c>
      <c r="E10935" s="21" t="inlineStr">
        <is>
          <t/>
        </is>
      </c>
      <c r="F10935" s="21" t="inlineStr">
        <is>
          <t/>
        </is>
      </c>
      <c r="G10935" s="21" t="inlineStr">
        <is>
          <t>pastas para la reunión de trabajadores sociales de la comarca</t>
        </is>
      </c>
      <c r="H10935" s="21" t="inlineStr">
        <is>
          <t>pastas para la reunión de trabajadores sociales de la comarca</t>
        </is>
      </c>
      <c r="I10935" s="21" t="inlineStr">
        <is>
          <t/>
        </is>
      </c>
      <c r="J10935" s="21" t="inlineStr">
        <is>
          <t>28/01/2026</t>
        </is>
      </c>
      <c r="K10935" s="21" t="inlineStr">
        <is>
          <t>2025-FAKT-001577-00</t>
        </is>
      </c>
      <c r="L10935" s="21" t="inlineStr">
        <is>
          <t>Adjudicación provisional / definitiva</t>
        </is>
      </c>
      <c r="M10935" s="21" t="inlineStr">
        <is>
          <t>true</t>
        </is>
      </c>
      <c r="N10935" s="21" t="inlineStr">
        <is>
          <t/>
        </is>
      </c>
      <c r="O10935" s="21" t="inlineStr">
        <is>
          <t/>
        </is>
      </c>
      <c r="P10935" s="21" t="inlineStr">
        <is>
          <t/>
        </is>
      </c>
      <c r="Q10935" s="21" t="inlineStr">
        <is>
          <t/>
        </is>
      </c>
      <c r="R10935" s="21" t="inlineStr">
        <is>
          <t/>
        </is>
      </c>
      <c r="S10935" s="21" t="inlineStr">
        <is>
          <t>https://www.contratacion.euskadi.eus/webkpe00-kpeperfi/es/contenidos/anuncio_contratacion/expcm481178/es_doc/images/logo_azpeitia.jpg</t>
        </is>
      </c>
      <c r="T10935" s="21" t="inlineStr">
        <is>
          <t>Ayuntamiento de Azpeitia</t>
        </is>
      </c>
      <c r="U10935" s="21" t="inlineStr">
        <is>
          <t>P2001900F - Ayuntamiento de Azpeitia</t>
        </is>
      </c>
      <c r="V10935" s="21" t="inlineStr">
        <is>
          <t>Alcaldía</t>
        </is>
      </c>
      <c r="W10935" s="21" t="inlineStr">
        <is>
          <t/>
        </is>
      </c>
      <c r="X10935" s="21" t="inlineStr">
        <is>
          <t/>
        </is>
      </c>
      <c r="Y10935" s="21" t="inlineStr">
        <is>
          <t/>
        </is>
      </c>
      <c r="Z10935" s="21" t="inlineStr">
        <is>
          <t>https://www.contratacion.euskadi.eus/anuncio_contratacion/pastas-reunion-trabajadores-sociales-comarca/webkpe00-kpesimpc/es/</t>
        </is>
      </c>
      <c r="AA10935" s="21" t="inlineStr">
        <is>
          <t>https://www.contratacion.euskadi.eus/webkpe00-kpesimpc/es/contenidos/anuncio_contratacion/expcm481178/es_doc/index.html</t>
        </is>
      </c>
      <c r="AB10935" s="21" t="inlineStr">
        <is>
          <t>https://www.contratacion.euskadi.eus/contenidos/anuncio_contratacion/expcm481178/es_doc/data/es_r01dtpd019c05c614a4b3932779c3c6bbe07e2e4d8</t>
        </is>
      </c>
      <c r="AC10935" s="21" t="inlineStr">
        <is>
          <t>https://www.contratacion.euskadi.eus/contenidos/anuncio_contratacion/expcm481178/r01Index/expcm481178-idxContent.xml</t>
        </is>
      </c>
      <c r="AD10935" s="21" t="inlineStr">
        <is>
          <t>28/01/2026</t>
        </is>
      </c>
      <c r="AE10935" s="21" t="inlineStr">
        <is>
          <t>r01epd0140062f66be160f45960c1c9c28feabfdc</t>
        </is>
      </c>
      <c r="AF10935" s="21" t="inlineStr">
        <is>
          <t>Ayuntamiento de Azpeitia</t>
        </is>
      </c>
      <c r="AG10935" s="21" t="inlineStr">
        <is>
          <t>r01etpd1616b1c753b1e9f4c30ff92b5ecf0bc6685</t>
        </is>
      </c>
      <c r="AH10935" s="21" t="inlineStr">
        <is>
          <t>Ayuntamiento de Azpeitia</t>
        </is>
      </c>
      <c r="AI10935" s="21" t="inlineStr">
        <is>
          <t/>
        </is>
      </c>
      <c r="AJ10935" s="21" t="inlineStr">
        <is>
          <t/>
        </is>
      </c>
    </row>
    <row r="10936" customHeight="true" ht="15.0">
      <c r="A10936" s="21" t="inlineStr">
        <is>
          <t>material de ferretería</t>
        </is>
      </c>
      <c r="B10936" s="21" t="inlineStr">
        <is>
          <t/>
        </is>
      </c>
      <c r="C10936" s="21" t="inlineStr">
        <is>
          <t>Gobierno Vasco</t>
        </is>
      </c>
      <c r="D10936" s="21" t="inlineStr">
        <is>
          <t/>
        </is>
      </c>
      <c r="E10936" s="21" t="inlineStr">
        <is>
          <t/>
        </is>
      </c>
      <c r="F10936" s="21" t="inlineStr">
        <is>
          <t/>
        </is>
      </c>
      <c r="G10936" s="21" t="inlineStr">
        <is>
          <t>material de ferretería</t>
        </is>
      </c>
      <c r="H10936" s="21" t="inlineStr">
        <is>
          <t>material de ferretería</t>
        </is>
      </c>
      <c r="I10936" s="21" t="inlineStr">
        <is>
          <t/>
        </is>
      </c>
      <c r="J10936" s="21" t="inlineStr">
        <is>
          <t>28/01/2026</t>
        </is>
      </c>
      <c r="K10936" s="21" t="inlineStr">
        <is>
          <t>2025-FAKT-001452-00</t>
        </is>
      </c>
      <c r="L10936" s="21" t="inlineStr">
        <is>
          <t>Adjudicación provisional / definitiva</t>
        </is>
      </c>
      <c r="M10936" s="21" t="inlineStr">
        <is>
          <t>true</t>
        </is>
      </c>
      <c r="N10936" s="21" t="inlineStr">
        <is>
          <t/>
        </is>
      </c>
      <c r="O10936" s="21" t="inlineStr">
        <is>
          <t/>
        </is>
      </c>
      <c r="P10936" s="21" t="inlineStr">
        <is>
          <t/>
        </is>
      </c>
      <c r="Q10936" s="21" t="inlineStr">
        <is>
          <t/>
        </is>
      </c>
      <c r="R10936" s="21" t="inlineStr">
        <is>
          <t/>
        </is>
      </c>
      <c r="S10936" s="21" t="inlineStr">
        <is>
          <t>https://www.contratacion.euskadi.eus/webkpe00-kpeperfi/es/contenidos/anuncio_contratacion/expcm481179/es_doc/images/logo_azpeitia.jpg</t>
        </is>
      </c>
      <c r="T10936" s="21" t="inlineStr">
        <is>
          <t>Ayuntamiento de Azpeitia</t>
        </is>
      </c>
      <c r="U10936" s="21" t="inlineStr">
        <is>
          <t>P2001900F - Ayuntamiento de Azpeitia</t>
        </is>
      </c>
      <c r="V10936" s="21" t="inlineStr">
        <is>
          <t>Alcaldía</t>
        </is>
      </c>
      <c r="W10936" s="21" t="inlineStr">
        <is>
          <t/>
        </is>
      </c>
      <c r="X10936" s="21" t="inlineStr">
        <is>
          <t/>
        </is>
      </c>
      <c r="Y10936" s="21" t="inlineStr">
        <is>
          <t/>
        </is>
      </c>
      <c r="Z10936" s="21" t="inlineStr">
        <is>
          <t>https://www.contratacion.euskadi.eus/anuncio_contratacion/material-ferreteria/expcm481179/webkpe00-kpesimpc/es/</t>
        </is>
      </c>
      <c r="AA10936" s="21" t="inlineStr">
        <is>
          <t>https://www.contratacion.euskadi.eus/webkpe00-kpesimpc/es/contenidos/anuncio_contratacion/expcm481179/es_doc/index.html</t>
        </is>
      </c>
      <c r="AB10936" s="21" t="inlineStr">
        <is>
          <t>https://www.contratacion.euskadi.eus/contenidos/anuncio_contratacion/expcm481179/es_doc/data/es_r01dtpd0019c05c641f9b393277a05d15f0b2b3615</t>
        </is>
      </c>
      <c r="AC10936" s="21" t="inlineStr">
        <is>
          <t>https://www.contratacion.euskadi.eus/contenidos/anuncio_contratacion/expcm481179/r01Index/expcm481179-idxContent.xml</t>
        </is>
      </c>
      <c r="AD10936" s="21" t="inlineStr">
        <is>
          <t>28/01/2026</t>
        </is>
      </c>
      <c r="AE10936" s="21" t="inlineStr">
        <is>
          <t>r01epd0140062f66be160f45960c1c9c28feabfdc</t>
        </is>
      </c>
      <c r="AF10936" s="21" t="inlineStr">
        <is>
          <t>Ayuntamiento de Azpeitia</t>
        </is>
      </c>
      <c r="AG10936" s="21" t="inlineStr">
        <is>
          <t>r01etpd1616b1c753b1e9f4c30ff92b5ecf0bc6685</t>
        </is>
      </c>
      <c r="AH10936" s="21" t="inlineStr">
        <is>
          <t>Ayuntamiento de Azpeitia</t>
        </is>
      </c>
      <c r="AI10936" s="21" t="inlineStr">
        <is>
          <t/>
        </is>
      </c>
      <c r="AJ10936" s="21" t="inlineStr">
        <is>
          <t/>
        </is>
      </c>
    </row>
    <row r="10937" customHeight="true" ht="15.0">
      <c r="A10937" s="21" t="inlineStr">
        <is>
          <t>periódicos para la biblioteca, marzo</t>
        </is>
      </c>
      <c r="B10937" s="21" t="inlineStr">
        <is>
          <t/>
        </is>
      </c>
      <c r="C10937" s="21" t="inlineStr">
        <is>
          <t>Gobierno Vasco</t>
        </is>
      </c>
      <c r="D10937" s="21" t="inlineStr">
        <is>
          <t/>
        </is>
      </c>
      <c r="E10937" s="21" t="inlineStr">
        <is>
          <t/>
        </is>
      </c>
      <c r="F10937" s="21" t="inlineStr">
        <is>
          <t/>
        </is>
      </c>
      <c r="G10937" s="21" t="inlineStr">
        <is>
          <t>periódicos para la biblioteca, marzo</t>
        </is>
      </c>
      <c r="H10937" s="21" t="inlineStr">
        <is>
          <t>periódicos para la biblioteca, marzo</t>
        </is>
      </c>
      <c r="I10937" s="21" t="inlineStr">
        <is>
          <t/>
        </is>
      </c>
      <c r="J10937" s="21" t="inlineStr">
        <is>
          <t>28/01/2026</t>
        </is>
      </c>
      <c r="K10937" s="21" t="inlineStr">
        <is>
          <t>2025-FAKT-001456-00</t>
        </is>
      </c>
      <c r="L10937" s="21" t="inlineStr">
        <is>
          <t>Adjudicación provisional / definitiva</t>
        </is>
      </c>
      <c r="M10937" s="21" t="inlineStr">
        <is>
          <t>true</t>
        </is>
      </c>
      <c r="N10937" s="21" t="inlineStr">
        <is>
          <t/>
        </is>
      </c>
      <c r="O10937" s="21" t="inlineStr">
        <is>
          <t/>
        </is>
      </c>
      <c r="P10937" s="21" t="inlineStr">
        <is>
          <t/>
        </is>
      </c>
      <c r="Q10937" s="21" t="inlineStr">
        <is>
          <t/>
        </is>
      </c>
      <c r="R10937" s="21" t="inlineStr">
        <is>
          <t/>
        </is>
      </c>
      <c r="S10937" s="21" t="inlineStr">
        <is>
          <t>https://www.contratacion.euskadi.eus/webkpe00-kpeperfi/es/contenidos/anuncio_contratacion/expcm481180/es_doc/images/logo_azpeitia.jpg</t>
        </is>
      </c>
      <c r="T10937" s="21" t="inlineStr">
        <is>
          <t>Ayuntamiento de Azpeitia</t>
        </is>
      </c>
      <c r="U10937" s="21" t="inlineStr">
        <is>
          <t>P2001900F - Ayuntamiento de Azpeitia</t>
        </is>
      </c>
      <c r="V10937" s="21" t="inlineStr">
        <is>
          <t>Alcaldía</t>
        </is>
      </c>
      <c r="W10937" s="21" t="inlineStr">
        <is>
          <t/>
        </is>
      </c>
      <c r="X10937" s="21" t="inlineStr">
        <is>
          <t/>
        </is>
      </c>
      <c r="Y10937" s="21" t="inlineStr">
        <is>
          <t/>
        </is>
      </c>
      <c r="Z10937" s="21" t="inlineStr">
        <is>
          <t>https://www.contratacion.euskadi.eus/anuncio_contratacion/periodicos-biblioteca-marzo/expcm481180/webkpe00-kpesimpc/es/</t>
        </is>
      </c>
      <c r="AA10937" s="21" t="inlineStr">
        <is>
          <t>https://www.contratacion.euskadi.eus/webkpe00-kpesimpc/es/contenidos/anuncio_contratacion/expcm481180/es_doc/index.html</t>
        </is>
      </c>
      <c r="AB10937" s="21" t="inlineStr">
        <is>
          <t>https://www.contratacion.euskadi.eus/contenidos/anuncio_contratacion/expcm481180/es_doc/data/es_r01dtpd019c05c668bbb393277d5ea50ba315115ea</t>
        </is>
      </c>
      <c r="AC10937" s="21" t="inlineStr">
        <is>
          <t>https://www.contratacion.euskadi.eus/contenidos/anuncio_contratacion/expcm481180/r01Index/expcm481180-idxContent.xml</t>
        </is>
      </c>
      <c r="AD10937" s="21" t="inlineStr">
        <is>
          <t>28/01/2026</t>
        </is>
      </c>
      <c r="AE10937" s="21" t="inlineStr">
        <is>
          <t>r01epd0140062f66be160f45960c1c9c28feabfdc</t>
        </is>
      </c>
      <c r="AF10937" s="21" t="inlineStr">
        <is>
          <t>Ayuntamiento de Azpeitia</t>
        </is>
      </c>
      <c r="AG10937" s="21" t="inlineStr">
        <is>
          <t>r01etpd1616b1c753b1e9f4c30ff92b5ecf0bc6685</t>
        </is>
      </c>
      <c r="AH10937" s="21" t="inlineStr">
        <is>
          <t>Ayuntamiento de Azpeitia</t>
        </is>
      </c>
      <c r="AI10937" s="21" t="inlineStr">
        <is>
          <t/>
        </is>
      </c>
      <c r="AJ10937" s="21" t="inlineStr">
        <is>
          <t/>
        </is>
      </c>
    </row>
    <row r="10938" customHeight="true" ht="15.0">
      <c r="A10938" s="21" t="inlineStr">
        <is>
          <t>suministro de un equipo plotter-escáner para dpto. urbanismo.</t>
        </is>
      </c>
      <c r="B10938" s="21" t="inlineStr">
        <is>
          <t/>
        </is>
      </c>
      <c r="C10938" s="21" t="inlineStr">
        <is>
          <t>Gobierno Vasco</t>
        </is>
      </c>
      <c r="D10938" s="21" t="inlineStr">
        <is>
          <t/>
        </is>
      </c>
      <c r="E10938" s="21" t="inlineStr">
        <is>
          <t/>
        </is>
      </c>
      <c r="F10938" s="21" t="inlineStr">
        <is>
          <t/>
        </is>
      </c>
      <c r="G10938" s="21" t="inlineStr">
        <is>
          <t>suministro de un equipo plotter-escáner para dpto. urbanismo.</t>
        </is>
      </c>
      <c r="H10938" s="21" t="inlineStr">
        <is>
          <t>suministro de un equipo plotter-escáner para dpto. urbanismo.</t>
        </is>
      </c>
      <c r="I10938" s="21" t="inlineStr">
        <is>
          <t/>
        </is>
      </c>
      <c r="J10938" s="21" t="inlineStr">
        <is>
          <t>28/01/2026</t>
        </is>
      </c>
      <c r="K10938" s="21" t="inlineStr">
        <is>
          <t>2025-ESKA-000001-00</t>
        </is>
      </c>
      <c r="L10938" s="21" t="inlineStr">
        <is>
          <t>Adjudicación provisional / definitiva</t>
        </is>
      </c>
      <c r="M10938" s="21" t="inlineStr">
        <is>
          <t>true</t>
        </is>
      </c>
      <c r="N10938" s="21" t="inlineStr">
        <is>
          <t/>
        </is>
      </c>
      <c r="O10938" s="21" t="inlineStr">
        <is>
          <t/>
        </is>
      </c>
      <c r="P10938" s="21" t="inlineStr">
        <is>
          <t/>
        </is>
      </c>
      <c r="Q10938" s="21" t="inlineStr">
        <is>
          <t/>
        </is>
      </c>
      <c r="R10938" s="21" t="inlineStr">
        <is>
          <t/>
        </is>
      </c>
      <c r="S10938" s="21" t="inlineStr">
        <is>
          <t>https://www.contratacion.euskadi.eus/webkpe00-kpeperfi/es/contenidos/anuncio_contratacion/expcm481181/es_doc/images/logo_azpeitia.jpg</t>
        </is>
      </c>
      <c r="T10938" s="21" t="inlineStr">
        <is>
          <t>Ayuntamiento de Azpeitia</t>
        </is>
      </c>
      <c r="U10938" s="21" t="inlineStr">
        <is>
          <t>P2001900F - Ayuntamiento de Azpeitia</t>
        </is>
      </c>
      <c r="V10938" s="21" t="inlineStr">
        <is>
          <t>Alcaldía</t>
        </is>
      </c>
      <c r="W10938" s="21" t="inlineStr">
        <is>
          <t/>
        </is>
      </c>
      <c r="X10938" s="21" t="inlineStr">
        <is>
          <t/>
        </is>
      </c>
      <c r="Y10938" s="21" t="inlineStr">
        <is>
          <t/>
        </is>
      </c>
      <c r="Z10938" s="21" t="inlineStr">
        <is>
          <t>https://www.contratacion.euskadi.eus/anuncio_contratacion/suministro-equipo-plotter-escaner-dpto-urbanismo/webkpe00-kpesimpc/es/</t>
        </is>
      </c>
      <c r="AA10938" s="21" t="inlineStr">
        <is>
          <t>https://www.contratacion.euskadi.eus/webkpe00-kpesimpc/es/contenidos/anuncio_contratacion/expcm481181/es_doc/index.html</t>
        </is>
      </c>
      <c r="AB10938" s="21" t="inlineStr">
        <is>
          <t>https://www.contratacion.euskadi.eus/contenidos/anuncio_contratacion/expcm481181/es_doc/data/es_r01dtpd019c05c69356b393277b0422daaff4ea622</t>
        </is>
      </c>
      <c r="AC10938" s="21" t="inlineStr">
        <is>
          <t>https://www.contratacion.euskadi.eus/contenidos/anuncio_contratacion/expcm481181/r01Index/expcm481181-idxContent.xml</t>
        </is>
      </c>
      <c r="AD10938" s="21" t="inlineStr">
        <is>
          <t>28/01/2026</t>
        </is>
      </c>
      <c r="AE10938" s="21" t="inlineStr">
        <is>
          <t>r01epd0140062f66be160f45960c1c9c28feabfdc</t>
        </is>
      </c>
      <c r="AF10938" s="21" t="inlineStr">
        <is>
          <t>Ayuntamiento de Azpeitia</t>
        </is>
      </c>
      <c r="AG10938" s="21" t="inlineStr">
        <is>
          <t>r01etpd1616b1c753b1e9f4c30ff92b5ecf0bc6685</t>
        </is>
      </c>
      <c r="AH10938" s="21" t="inlineStr">
        <is>
          <t>Ayuntamiento de Azpeitia</t>
        </is>
      </c>
      <c r="AI10938" s="21" t="inlineStr">
        <is>
          <t/>
        </is>
      </c>
      <c r="AJ10938" s="21" t="inlineStr">
        <is>
          <t/>
        </is>
      </c>
    </row>
    <row r="10939" customHeight="true" ht="15.0">
      <c r="A10939" s="21" t="inlineStr">
        <is>
          <t>garantía de un año de equipos multifunción, fax y escáneres.</t>
        </is>
      </c>
      <c r="B10939" s="21" t="inlineStr">
        <is>
          <t/>
        </is>
      </c>
      <c r="C10939" s="21" t="inlineStr">
        <is>
          <t>Gobierno Vasco</t>
        </is>
      </c>
      <c r="D10939" s="21" t="inlineStr">
        <is>
          <t/>
        </is>
      </c>
      <c r="E10939" s="21" t="inlineStr">
        <is>
          <t/>
        </is>
      </c>
      <c r="F10939" s="21" t="inlineStr">
        <is>
          <t/>
        </is>
      </c>
      <c r="G10939" s="21" t="inlineStr">
        <is>
          <t>garantía de un año de equipos multifunción, fax y escáneres.</t>
        </is>
      </c>
      <c r="H10939" s="21" t="inlineStr">
        <is>
          <t>garantía de un año de equipos multifunción, fax y escáneres.</t>
        </is>
      </c>
      <c r="I10939" s="21" t="inlineStr">
        <is>
          <t/>
        </is>
      </c>
      <c r="J10939" s="21" t="inlineStr">
        <is>
          <t>28/01/2026</t>
        </is>
      </c>
      <c r="K10939" s="21" t="inlineStr">
        <is>
          <t>2025-ESKA-000002-00</t>
        </is>
      </c>
      <c r="L10939" s="21" t="inlineStr">
        <is>
          <t>Adjudicación provisional / definitiva</t>
        </is>
      </c>
      <c r="M10939" s="21" t="inlineStr">
        <is>
          <t>true</t>
        </is>
      </c>
      <c r="N10939" s="21" t="inlineStr">
        <is>
          <t/>
        </is>
      </c>
      <c r="O10939" s="21" t="inlineStr">
        <is>
          <t/>
        </is>
      </c>
      <c r="P10939" s="21" t="inlineStr">
        <is>
          <t/>
        </is>
      </c>
      <c r="Q10939" s="21" t="inlineStr">
        <is>
          <t/>
        </is>
      </c>
      <c r="R10939" s="21" t="inlineStr">
        <is>
          <t/>
        </is>
      </c>
      <c r="S10939" s="21" t="inlineStr">
        <is>
          <t>https://www.contratacion.euskadi.eus/webkpe00-kpeperfi/es/contenidos/anuncio_contratacion/expcm481182/es_doc/images/logo_azpeitia.jpg</t>
        </is>
      </c>
      <c r="T10939" s="21" t="inlineStr">
        <is>
          <t>Ayuntamiento de Azpeitia</t>
        </is>
      </c>
      <c r="U10939" s="21" t="inlineStr">
        <is>
          <t>P2001900F - Ayuntamiento de Azpeitia</t>
        </is>
      </c>
      <c r="V10939" s="21" t="inlineStr">
        <is>
          <t>Alcaldía</t>
        </is>
      </c>
      <c r="W10939" s="21" t="inlineStr">
        <is>
          <t/>
        </is>
      </c>
      <c r="X10939" s="21" t="inlineStr">
        <is>
          <t/>
        </is>
      </c>
      <c r="Y10939" s="21" t="inlineStr">
        <is>
          <t/>
        </is>
      </c>
      <c r="Z10939" s="21" t="inlineStr">
        <is>
          <t>https://www.contratacion.euskadi.eus/anuncio_contratacion/garantia-ano-equipos-multifuncion-fax-y-escaneres/webkpe00-kpesimpc/es/</t>
        </is>
      </c>
      <c r="AA10939" s="21" t="inlineStr">
        <is>
          <t>https://www.contratacion.euskadi.eus/webkpe00-kpesimpc/es/contenidos/anuncio_contratacion/expcm481182/es_doc/index.html</t>
        </is>
      </c>
      <c r="AB10939" s="21" t="inlineStr">
        <is>
          <t>https://www.contratacion.euskadi.eus/contenidos/anuncio_contratacion/expcm481182/es_doc/data/es_r01dtpd019c05ca7f22b39327779741a217b284b4b</t>
        </is>
      </c>
      <c r="AC10939" s="21" t="inlineStr">
        <is>
          <t>https://www.contratacion.euskadi.eus/contenidos/anuncio_contratacion/expcm481182/r01Index/expcm481182-idxContent.xml</t>
        </is>
      </c>
      <c r="AD10939" s="21" t="inlineStr">
        <is>
          <t>28/01/2026</t>
        </is>
      </c>
      <c r="AE10939" s="21" t="inlineStr">
        <is>
          <t>r01epd0140062f66be160f45960c1c9c28feabfdc</t>
        </is>
      </c>
      <c r="AF10939" s="21" t="inlineStr">
        <is>
          <t>Ayuntamiento de Azpeitia</t>
        </is>
      </c>
      <c r="AG10939" s="21" t="inlineStr">
        <is>
          <t>r01etpd1616b1c753b1e9f4c30ff92b5ecf0bc6685</t>
        </is>
      </c>
      <c r="AH10939" s="21" t="inlineStr">
        <is>
          <t>Ayuntamiento de Azpeitia</t>
        </is>
      </c>
      <c r="AI10939" s="21" t="inlineStr">
        <is>
          <t/>
        </is>
      </c>
      <c r="AJ10939" s="21" t="inlineStr">
        <is>
          <t/>
        </is>
      </c>
    </row>
    <row r="10940" customHeight="true" ht="15.0">
      <c r="A10940" s="21" t="inlineStr">
        <is>
          <t>garantía de un año de equipos escáneres.</t>
        </is>
      </c>
      <c r="B10940" s="21" t="inlineStr">
        <is>
          <t/>
        </is>
      </c>
      <c r="C10940" s="21" t="inlineStr">
        <is>
          <t>Gobierno Vasco</t>
        </is>
      </c>
      <c r="D10940" s="21" t="inlineStr">
        <is>
          <t/>
        </is>
      </c>
      <c r="E10940" s="21" t="inlineStr">
        <is>
          <t/>
        </is>
      </c>
      <c r="F10940" s="21" t="inlineStr">
        <is>
          <t/>
        </is>
      </c>
      <c r="G10940" s="21" t="inlineStr">
        <is>
          <t>garantía de un año de equipos escáneres.</t>
        </is>
      </c>
      <c r="H10940" s="21" t="inlineStr">
        <is>
          <t>garantía de un año de equipos escáneres.</t>
        </is>
      </c>
      <c r="I10940" s="21" t="inlineStr">
        <is>
          <t/>
        </is>
      </c>
      <c r="J10940" s="21" t="inlineStr">
        <is>
          <t>28/01/2026</t>
        </is>
      </c>
      <c r="K10940" s="21" t="inlineStr">
        <is>
          <t>2025-ESKA-000003-00</t>
        </is>
      </c>
      <c r="L10940" s="21" t="inlineStr">
        <is>
          <t>Adjudicación provisional / definitiva</t>
        </is>
      </c>
      <c r="M10940" s="21" t="inlineStr">
        <is>
          <t>true</t>
        </is>
      </c>
      <c r="N10940" s="21" t="inlineStr">
        <is>
          <t/>
        </is>
      </c>
      <c r="O10940" s="21" t="inlineStr">
        <is>
          <t/>
        </is>
      </c>
      <c r="P10940" s="21" t="inlineStr">
        <is>
          <t/>
        </is>
      </c>
      <c r="Q10940" s="21" t="inlineStr">
        <is>
          <t/>
        </is>
      </c>
      <c r="R10940" s="21" t="inlineStr">
        <is>
          <t/>
        </is>
      </c>
      <c r="S10940" s="21" t="inlineStr">
        <is>
          <t>https://www.contratacion.euskadi.eus/webkpe00-kpeperfi/es/contenidos/anuncio_contratacion/expcm481183/es_doc/images/logo_azpeitia.jpg</t>
        </is>
      </c>
      <c r="T10940" s="21" t="inlineStr">
        <is>
          <t>Ayuntamiento de Azpeitia</t>
        </is>
      </c>
      <c r="U10940" s="21" t="inlineStr">
        <is>
          <t>P2001900F - Ayuntamiento de Azpeitia</t>
        </is>
      </c>
      <c r="V10940" s="21" t="inlineStr">
        <is>
          <t>Alcaldía</t>
        </is>
      </c>
      <c r="W10940" s="21" t="inlineStr">
        <is>
          <t/>
        </is>
      </c>
      <c r="X10940" s="21" t="inlineStr">
        <is>
          <t/>
        </is>
      </c>
      <c r="Y10940" s="21" t="inlineStr">
        <is>
          <t/>
        </is>
      </c>
      <c r="Z10940" s="21" t="inlineStr">
        <is>
          <t>https://www.contratacion.euskadi.eus/anuncio_contratacion/garantia-ano-equipos-escaneres/webkpe00-kpesimpc/es/</t>
        </is>
      </c>
      <c r="AA10940" s="21" t="inlineStr">
        <is>
          <t>https://www.contratacion.euskadi.eus/webkpe00-kpesimpc/es/contenidos/anuncio_contratacion/expcm481183/es_doc/index.html</t>
        </is>
      </c>
      <c r="AB10940" s="21" t="inlineStr">
        <is>
          <t>https://www.contratacion.euskadi.eus/contenidos/anuncio_contratacion/expcm481183/es_doc/data/es_r01dtpd019c05caa6f1b393277e0e8bc5c68bfa47f</t>
        </is>
      </c>
      <c r="AC10940" s="21" t="inlineStr">
        <is>
          <t>https://www.contratacion.euskadi.eus/contenidos/anuncio_contratacion/expcm481183/r01Index/expcm481183-idxContent.xml</t>
        </is>
      </c>
      <c r="AD10940" s="21" t="inlineStr">
        <is>
          <t>28/01/2026</t>
        </is>
      </c>
      <c r="AE10940" s="21" t="inlineStr">
        <is>
          <t>r01epd0140062f66be160f45960c1c9c28feabfdc</t>
        </is>
      </c>
      <c r="AF10940" s="21" t="inlineStr">
        <is>
          <t>Ayuntamiento de Azpeitia</t>
        </is>
      </c>
      <c r="AG10940" s="21" t="inlineStr">
        <is>
          <t>r01etpd1616b1c753b1e9f4c30ff92b5ecf0bc6685</t>
        </is>
      </c>
      <c r="AH10940" s="21" t="inlineStr">
        <is>
          <t>Ayuntamiento de Azpeitia</t>
        </is>
      </c>
      <c r="AI10940" s="21" t="inlineStr">
        <is>
          <t/>
        </is>
      </c>
      <c r="AJ10940" s="21" t="inlineStr">
        <is>
          <t/>
        </is>
      </c>
    </row>
    <row r="10941" customHeight="true" ht="15.0">
      <c r="A10941" s="21" t="inlineStr">
        <is>
          <t>licencia del programa de copias de seguridad de los servidores del cpd.</t>
        </is>
      </c>
      <c r="B10941" s="21" t="inlineStr">
        <is>
          <t/>
        </is>
      </c>
      <c r="C10941" s="21" t="inlineStr">
        <is>
          <t>Gobierno Vasco</t>
        </is>
      </c>
      <c r="D10941" s="21" t="inlineStr">
        <is>
          <t/>
        </is>
      </c>
      <c r="E10941" s="21" t="inlineStr">
        <is>
          <t/>
        </is>
      </c>
      <c r="F10941" s="21" t="inlineStr">
        <is>
          <t/>
        </is>
      </c>
      <c r="G10941" s="21" t="inlineStr">
        <is>
          <t>licencia del programa de copias de seguridad de los servidores del cpd.</t>
        </is>
      </c>
      <c r="H10941" s="21" t="inlineStr">
        <is>
          <t>licencia del programa de copias de seguridad de los servidores del cpd.</t>
        </is>
      </c>
      <c r="I10941" s="21" t="inlineStr">
        <is>
          <t/>
        </is>
      </c>
      <c r="J10941" s="21" t="inlineStr">
        <is>
          <t>28/01/2026</t>
        </is>
      </c>
      <c r="K10941" s="21" t="inlineStr">
        <is>
          <t>2025-ESKA-000004-00</t>
        </is>
      </c>
      <c r="L10941" s="21" t="inlineStr">
        <is>
          <t>Adjudicación provisional / definitiva</t>
        </is>
      </c>
      <c r="M10941" s="21" t="inlineStr">
        <is>
          <t>true</t>
        </is>
      </c>
      <c r="N10941" s="21" t="inlineStr">
        <is>
          <t/>
        </is>
      </c>
      <c r="O10941" s="21" t="inlineStr">
        <is>
          <t/>
        </is>
      </c>
      <c r="P10941" s="21" t="inlineStr">
        <is>
          <t/>
        </is>
      </c>
      <c r="Q10941" s="21" t="inlineStr">
        <is>
          <t/>
        </is>
      </c>
      <c r="R10941" s="21" t="inlineStr">
        <is>
          <t/>
        </is>
      </c>
      <c r="S10941" s="21" t="inlineStr">
        <is>
          <t>https://www.contratacion.euskadi.eus/webkpe00-kpeperfi/es/contenidos/anuncio_contratacion/expcm481184/es_doc/images/logo_azpeitia.jpg</t>
        </is>
      </c>
      <c r="T10941" s="21" t="inlineStr">
        <is>
          <t>Ayuntamiento de Azpeitia</t>
        </is>
      </c>
      <c r="U10941" s="21" t="inlineStr">
        <is>
          <t>P2001900F - Ayuntamiento de Azpeitia</t>
        </is>
      </c>
      <c r="V10941" s="21" t="inlineStr">
        <is>
          <t>Alcaldía</t>
        </is>
      </c>
      <c r="W10941" s="21" t="inlineStr">
        <is>
          <t/>
        </is>
      </c>
      <c r="X10941" s="21" t="inlineStr">
        <is>
          <t/>
        </is>
      </c>
      <c r="Y10941" s="21" t="inlineStr">
        <is>
          <t/>
        </is>
      </c>
      <c r="Z10941" s="21" t="inlineStr">
        <is>
          <t>https://www.contratacion.euskadi.eus/anuncio_contratacion/licencia-del-programa-copias-seguridad-servidores-del-cpd/webkpe00-kpesimpc/es/</t>
        </is>
      </c>
      <c r="AA10941" s="21" t="inlineStr">
        <is>
          <t>https://www.contratacion.euskadi.eus/webkpe00-kpesimpc/es/contenidos/anuncio_contratacion/expcm481184/es_doc/index.html</t>
        </is>
      </c>
      <c r="AB10941" s="21" t="inlineStr">
        <is>
          <t>https://www.contratacion.euskadi.eus/contenidos/anuncio_contratacion/expcm481184/es_doc/data/es_r01dtpd019c05cace95b393277858c619950d4a4ae</t>
        </is>
      </c>
      <c r="AC10941" s="21" t="inlineStr">
        <is>
          <t>https://www.contratacion.euskadi.eus/contenidos/anuncio_contratacion/expcm481184/r01Index/expcm481184-idxContent.xml</t>
        </is>
      </c>
      <c r="AD10941" s="21" t="inlineStr">
        <is>
          <t>28/01/2026</t>
        </is>
      </c>
      <c r="AE10941" s="21" t="inlineStr">
        <is>
          <t>r01epd0140062f66be160f45960c1c9c28feabfdc</t>
        </is>
      </c>
      <c r="AF10941" s="21" t="inlineStr">
        <is>
          <t>Ayuntamiento de Azpeitia</t>
        </is>
      </c>
      <c r="AG10941" s="21" t="inlineStr">
        <is>
          <t>r01etpd1616b1c753b1e9f4c30ff92b5ecf0bc6685</t>
        </is>
      </c>
      <c r="AH10941" s="21" t="inlineStr">
        <is>
          <t>Ayuntamiento de Azpeitia</t>
        </is>
      </c>
      <c r="AI10941" s="21" t="inlineStr">
        <is>
          <t/>
        </is>
      </c>
      <c r="AJ10941" s="21" t="inlineStr">
        <is>
          <t/>
        </is>
      </c>
    </row>
    <row r="10942" customHeight="true" ht="15.0">
      <c r="A10942" s="21" t="inlineStr">
        <is>
          <t>hornidura elektrikoa - laguntza plegu teknikoen definizioan</t>
        </is>
      </c>
      <c r="B10942" s="21" t="inlineStr">
        <is>
          <t/>
        </is>
      </c>
      <c r="C10942" s="21" t="inlineStr">
        <is>
          <t>Gobierno Vasco</t>
        </is>
      </c>
      <c r="D10942" s="21" t="inlineStr">
        <is>
          <t/>
        </is>
      </c>
      <c r="E10942" s="21" t="inlineStr">
        <is>
          <t/>
        </is>
      </c>
      <c r="F10942" s="21" t="inlineStr">
        <is>
          <t/>
        </is>
      </c>
      <c r="G10942" s="21" t="inlineStr">
        <is>
          <t>hornidura elektrikoa - laguntza plegu teknikoen definizioan</t>
        </is>
      </c>
      <c r="H10942" s="21" t="inlineStr">
        <is>
          <t>hornidura elektrikoa - laguntza plegu teknikoen definizioan</t>
        </is>
      </c>
      <c r="I10942" s="21" t="inlineStr">
        <is>
          <t/>
        </is>
      </c>
      <c r="J10942" s="21" t="inlineStr">
        <is>
          <t>28/01/2026</t>
        </is>
      </c>
      <c r="K10942" s="21" t="inlineStr">
        <is>
          <t>2025-ESKA-000005-00</t>
        </is>
      </c>
      <c r="L10942" s="21" t="inlineStr">
        <is>
          <t>Adjudicación provisional / definitiva</t>
        </is>
      </c>
      <c r="M10942" s="21" t="inlineStr">
        <is>
          <t>true</t>
        </is>
      </c>
      <c r="N10942" s="21" t="inlineStr">
        <is>
          <t/>
        </is>
      </c>
      <c r="O10942" s="21" t="inlineStr">
        <is>
          <t/>
        </is>
      </c>
      <c r="P10942" s="21" t="inlineStr">
        <is>
          <t/>
        </is>
      </c>
      <c r="Q10942" s="21" t="inlineStr">
        <is>
          <t/>
        </is>
      </c>
      <c r="R10942" s="21" t="inlineStr">
        <is>
          <t/>
        </is>
      </c>
      <c r="S10942" s="21" t="inlineStr">
        <is>
          <t>https://www.contratacion.euskadi.eus/webkpe00-kpeperfi/es/contenidos/anuncio_contratacion/expcm481185/es_doc/images/logo_azpeitia.jpg</t>
        </is>
      </c>
      <c r="T10942" s="21" t="inlineStr">
        <is>
          <t>Ayuntamiento de Azpeitia</t>
        </is>
      </c>
      <c r="U10942" s="21" t="inlineStr">
        <is>
          <t>P2001900F - Ayuntamiento de Azpeitia</t>
        </is>
      </c>
      <c r="V10942" s="21" t="inlineStr">
        <is>
          <t>Alcaldía</t>
        </is>
      </c>
      <c r="W10942" s="21" t="inlineStr">
        <is>
          <t/>
        </is>
      </c>
      <c r="X10942" s="21" t="inlineStr">
        <is>
          <t/>
        </is>
      </c>
      <c r="Y10942" s="21" t="inlineStr">
        <is>
          <t/>
        </is>
      </c>
      <c r="Z10942" s="21" t="inlineStr">
        <is>
          <t>https://www.contratacion.euskadi.eus/anuncio_contratacion/hornidura-elektrikoa-laguntza-plegu-teknikoen-definizioan/webkpe00-kpesimpc/es/</t>
        </is>
      </c>
      <c r="AA10942" s="21" t="inlineStr">
        <is>
          <t>https://www.contratacion.euskadi.eus/webkpe00-kpesimpc/es/contenidos/anuncio_contratacion/expcm481185/es_doc/index.html</t>
        </is>
      </c>
      <c r="AB10942" s="21" t="inlineStr">
        <is>
          <t>https://www.contratacion.euskadi.eus/contenidos/anuncio_contratacion/expcm481185/es_doc/data/es_r01dtpd019c05caf808b3932774c4b0c23ae0b57df</t>
        </is>
      </c>
      <c r="AC10942" s="21" t="inlineStr">
        <is>
          <t>https://www.contratacion.euskadi.eus/contenidos/anuncio_contratacion/expcm481185/r01Index/expcm481185-idxContent.xml</t>
        </is>
      </c>
      <c r="AD10942" s="21" t="inlineStr">
        <is>
          <t>28/01/2026</t>
        </is>
      </c>
      <c r="AE10942" s="21" t="inlineStr">
        <is>
          <t>r01epd0140062f66be160f45960c1c9c28feabfdc</t>
        </is>
      </c>
      <c r="AF10942" s="21" t="inlineStr">
        <is>
          <t>Ayuntamiento de Azpeitia</t>
        </is>
      </c>
      <c r="AG10942" s="21" t="inlineStr">
        <is>
          <t>r01etpd1616b1c753b1e9f4c30ff92b5ecf0bc6685</t>
        </is>
      </c>
      <c r="AH10942" s="21" t="inlineStr">
        <is>
          <t>Ayuntamiento de Azpeitia</t>
        </is>
      </c>
      <c r="AI10942" s="21" t="inlineStr">
        <is>
          <t/>
        </is>
      </c>
      <c r="AJ10942" s="21" t="inlineStr">
        <is>
          <t/>
        </is>
      </c>
    </row>
    <row r="10943" customHeight="true" ht="15.0">
      <c r="A10943" s="21" t="inlineStr">
        <is>
          <t>revision anual de las lineas de vida de la biblioteca</t>
        </is>
      </c>
      <c r="B10943" s="21" t="inlineStr">
        <is>
          <t/>
        </is>
      </c>
      <c r="C10943" s="21" t="inlineStr">
        <is>
          <t>Gobierno Vasco</t>
        </is>
      </c>
      <c r="D10943" s="21" t="inlineStr">
        <is>
          <t/>
        </is>
      </c>
      <c r="E10943" s="21" t="inlineStr">
        <is>
          <t/>
        </is>
      </c>
      <c r="F10943" s="21" t="inlineStr">
        <is>
          <t/>
        </is>
      </c>
      <c r="G10943" s="21" t="inlineStr">
        <is>
          <t>revision anual de las lineas de vida de la biblioteca</t>
        </is>
      </c>
      <c r="H10943" s="21" t="inlineStr">
        <is>
          <t>revision anual de las lineas de vida de la biblioteca</t>
        </is>
      </c>
      <c r="I10943" s="21" t="inlineStr">
        <is>
          <t/>
        </is>
      </c>
      <c r="J10943" s="21" t="inlineStr">
        <is>
          <t>28/01/2026</t>
        </is>
      </c>
      <c r="K10943" s="21" t="inlineStr">
        <is>
          <t>2025-ESKA-000237-00</t>
        </is>
      </c>
      <c r="L10943" s="21" t="inlineStr">
        <is>
          <t>Adjudicación provisional / definitiva</t>
        </is>
      </c>
      <c r="M10943" s="21" t="inlineStr">
        <is>
          <t>true</t>
        </is>
      </c>
      <c r="N10943" s="21" t="inlineStr">
        <is>
          <t/>
        </is>
      </c>
      <c r="O10943" s="21" t="inlineStr">
        <is>
          <t/>
        </is>
      </c>
      <c r="P10943" s="21" t="inlineStr">
        <is>
          <t/>
        </is>
      </c>
      <c r="Q10943" s="21" t="inlineStr">
        <is>
          <t/>
        </is>
      </c>
      <c r="R10943" s="21" t="inlineStr">
        <is>
          <t/>
        </is>
      </c>
      <c r="S10943" s="21" t="inlineStr">
        <is>
          <t>https://www.contratacion.euskadi.eus/webkpe00-kpeperfi/es/contenidos/anuncio_contratacion/expcm481186/es_doc/images/logo_azpeitia.jpg</t>
        </is>
      </c>
      <c r="T10943" s="21" t="inlineStr">
        <is>
          <t>Ayuntamiento de Azpeitia</t>
        </is>
      </c>
      <c r="U10943" s="21" t="inlineStr">
        <is>
          <t>P2001900F - Ayuntamiento de Azpeitia</t>
        </is>
      </c>
      <c r="V10943" s="21" t="inlineStr">
        <is>
          <t>Alcaldía</t>
        </is>
      </c>
      <c r="W10943" s="21" t="inlineStr">
        <is>
          <t/>
        </is>
      </c>
      <c r="X10943" s="21" t="inlineStr">
        <is>
          <t/>
        </is>
      </c>
      <c r="Y10943" s="21" t="inlineStr">
        <is>
          <t/>
        </is>
      </c>
      <c r="Z10943" s="21" t="inlineStr">
        <is>
          <t>https://www.contratacion.euskadi.eus/anuncio_contratacion/revision-anual-lineas-vida-biblioteca/webkpe00-kpesimpc/es/</t>
        </is>
      </c>
      <c r="AA10943" s="21" t="inlineStr">
        <is>
          <t>https://www.contratacion.euskadi.eus/webkpe00-kpesimpc/es/contenidos/anuncio_contratacion/expcm481186/es_doc/index.html</t>
        </is>
      </c>
      <c r="AB10943" s="21" t="inlineStr">
        <is>
          <t>https://www.contratacion.euskadi.eus/contenidos/anuncio_contratacion/expcm481186/es_doc/data/es_r01dtpd019c05cb1f89b3932771c69e2676e4a8af0</t>
        </is>
      </c>
      <c r="AC10943" s="21" t="inlineStr">
        <is>
          <t>https://www.contratacion.euskadi.eus/contenidos/anuncio_contratacion/expcm481186/r01Index/expcm481186-idxContent.xml</t>
        </is>
      </c>
      <c r="AD10943" s="21" t="inlineStr">
        <is>
          <t>28/01/2026</t>
        </is>
      </c>
      <c r="AE10943" s="21" t="inlineStr">
        <is>
          <t>r01epd0140062f66be160f45960c1c9c28feabfdc</t>
        </is>
      </c>
      <c r="AF10943" s="21" t="inlineStr">
        <is>
          <t>Ayuntamiento de Azpeitia</t>
        </is>
      </c>
      <c r="AG10943" s="21" t="inlineStr">
        <is>
          <t>r01etpd1616b1c753b1e9f4c30ff92b5ecf0bc6685</t>
        </is>
      </c>
      <c r="AH10943" s="21" t="inlineStr">
        <is>
          <t>Ayuntamiento de Azpeitia</t>
        </is>
      </c>
      <c r="AI10943" s="21" t="inlineStr">
        <is>
          <t/>
        </is>
      </c>
      <c r="AJ10943" s="21" t="inlineStr">
        <is>
          <t/>
        </is>
      </c>
    </row>
    <row r="10944" customHeight="true" ht="15.0">
      <c r="A10944" s="21" t="inlineStr">
        <is>
          <t>igerileku txikirako motor berria erostea</t>
        </is>
      </c>
      <c r="B10944" s="21" t="inlineStr">
        <is>
          <t/>
        </is>
      </c>
      <c r="C10944" s="21" t="inlineStr">
        <is>
          <t>Gobierno Vasco</t>
        </is>
      </c>
      <c r="D10944" s="21" t="inlineStr">
        <is>
          <t/>
        </is>
      </c>
      <c r="E10944" s="21" t="inlineStr">
        <is>
          <t/>
        </is>
      </c>
      <c r="F10944" s="21" t="inlineStr">
        <is>
          <t/>
        </is>
      </c>
      <c r="G10944" s="21" t="inlineStr">
        <is>
          <t>igerileku txikirako motor berria erostea</t>
        </is>
      </c>
      <c r="H10944" s="21" t="inlineStr">
        <is>
          <t>igerileku txikirako motor berria erostea</t>
        </is>
      </c>
      <c r="I10944" s="21" t="inlineStr">
        <is>
          <t/>
        </is>
      </c>
      <c r="J10944" s="21" t="inlineStr">
        <is>
          <t>28/01/2026</t>
        </is>
      </c>
      <c r="K10944" s="21" t="inlineStr">
        <is>
          <t>2025-ESKA-000239-00</t>
        </is>
      </c>
      <c r="L10944" s="21" t="inlineStr">
        <is>
          <t>Adjudicación provisional / definitiva</t>
        </is>
      </c>
      <c r="M10944" s="21" t="inlineStr">
        <is>
          <t>true</t>
        </is>
      </c>
      <c r="N10944" s="21" t="inlineStr">
        <is>
          <t/>
        </is>
      </c>
      <c r="O10944" s="21" t="inlineStr">
        <is>
          <t/>
        </is>
      </c>
      <c r="P10944" s="21" t="inlineStr">
        <is>
          <t/>
        </is>
      </c>
      <c r="Q10944" s="21" t="inlineStr">
        <is>
          <t/>
        </is>
      </c>
      <c r="R10944" s="21" t="inlineStr">
        <is>
          <t/>
        </is>
      </c>
      <c r="S10944" s="21" t="inlineStr">
        <is>
          <t>https://www.contratacion.euskadi.eus/webkpe00-kpeperfi/es/contenidos/anuncio_contratacion/expcm481187/es_doc/images/logo_azpeitia.jpg</t>
        </is>
      </c>
      <c r="T10944" s="21" t="inlineStr">
        <is>
          <t>Ayuntamiento de Azpeitia</t>
        </is>
      </c>
      <c r="U10944" s="21" t="inlineStr">
        <is>
          <t>P2001900F - Ayuntamiento de Azpeitia</t>
        </is>
      </c>
      <c r="V10944" s="21" t="inlineStr">
        <is>
          <t>Alcaldía</t>
        </is>
      </c>
      <c r="W10944" s="21" t="inlineStr">
        <is>
          <t/>
        </is>
      </c>
      <c r="X10944" s="21" t="inlineStr">
        <is>
          <t/>
        </is>
      </c>
      <c r="Y10944" s="21" t="inlineStr">
        <is>
          <t/>
        </is>
      </c>
      <c r="Z10944" s="21" t="inlineStr">
        <is>
          <t>https://www.contratacion.euskadi.eus/anuncio_contratacion/igerileku-txikirako-motor-berria-erostea/webkpe00-kpesimpc/es/</t>
        </is>
      </c>
      <c r="AA10944" s="21" t="inlineStr">
        <is>
          <t>https://www.contratacion.euskadi.eus/webkpe00-kpesimpc/es/contenidos/anuncio_contratacion/expcm481187/es_doc/index.html</t>
        </is>
      </c>
      <c r="AB10944" s="21" t="inlineStr">
        <is>
          <t>https://www.contratacion.euskadi.eus/contenidos/anuncio_contratacion/expcm481187/es_doc/data/es_r01dtpd19c05cf13632b689bac81051423162e0b0b</t>
        </is>
      </c>
      <c r="AC10944" s="21" t="inlineStr">
        <is>
          <t>https://www.contratacion.euskadi.eus/contenidos/anuncio_contratacion/expcm481187/r01Index/expcm481187-idxContent.xml</t>
        </is>
      </c>
      <c r="AD10944" s="21" t="inlineStr">
        <is>
          <t>28/01/2026</t>
        </is>
      </c>
      <c r="AE10944" s="21" t="inlineStr">
        <is>
          <t>r01epd0140062f66be160f45960c1c9c28feabfdc</t>
        </is>
      </c>
      <c r="AF10944" s="21" t="inlineStr">
        <is>
          <t>Ayuntamiento de Azpeitia</t>
        </is>
      </c>
      <c r="AG10944" s="21" t="inlineStr">
        <is>
          <t>r01etpd1616b1c753b1e9f4c30ff92b5ecf0bc6685</t>
        </is>
      </c>
      <c r="AH10944" s="21" t="inlineStr">
        <is>
          <t>Ayuntamiento de Azpeitia</t>
        </is>
      </c>
      <c r="AI10944" s="21" t="inlineStr">
        <is>
          <t/>
        </is>
      </c>
      <c r="AJ10944" s="21" t="inlineStr">
        <is>
          <t/>
        </is>
      </c>
    </row>
    <row r="10945" customHeight="true" ht="15.0">
      <c r="A10945" s="21" t="inlineStr">
        <is>
          <t>actuación de heitxi y kilimak el 26 de julio.</t>
        </is>
      </c>
      <c r="B10945" s="21" t="inlineStr">
        <is>
          <t/>
        </is>
      </c>
      <c r="C10945" s="21" t="inlineStr">
        <is>
          <t>Gobierno Vasco</t>
        </is>
      </c>
      <c r="D10945" s="21" t="inlineStr">
        <is>
          <t/>
        </is>
      </c>
      <c r="E10945" s="21" t="inlineStr">
        <is>
          <t/>
        </is>
      </c>
      <c r="F10945" s="21" t="inlineStr">
        <is>
          <t/>
        </is>
      </c>
      <c r="G10945" s="21" t="inlineStr">
        <is>
          <t>actuación de heitxi y kilimak el 26 de julio.</t>
        </is>
      </c>
      <c r="H10945" s="21" t="inlineStr">
        <is>
          <t>actuación de heitxi y kilimak el 26 de julio.</t>
        </is>
      </c>
      <c r="I10945" s="21" t="inlineStr">
        <is>
          <t/>
        </is>
      </c>
      <c r="J10945" s="21" t="inlineStr">
        <is>
          <t>28/01/2026</t>
        </is>
      </c>
      <c r="K10945" s="21" t="inlineStr">
        <is>
          <t>2025-ESKA-000240-00</t>
        </is>
      </c>
      <c r="L10945" s="21" t="inlineStr">
        <is>
          <t>Adjudicación provisional / definitiva</t>
        </is>
      </c>
      <c r="M10945" s="21" t="inlineStr">
        <is>
          <t>true</t>
        </is>
      </c>
      <c r="N10945" s="21" t="inlineStr">
        <is>
          <t/>
        </is>
      </c>
      <c r="O10945" s="21" t="inlineStr">
        <is>
          <t/>
        </is>
      </c>
      <c r="P10945" s="21" t="inlineStr">
        <is>
          <t/>
        </is>
      </c>
      <c r="Q10945" s="21" t="inlineStr">
        <is>
          <t/>
        </is>
      </c>
      <c r="R10945" s="21" t="inlineStr">
        <is>
          <t/>
        </is>
      </c>
      <c r="S10945" s="21" t="inlineStr">
        <is>
          <t>https://www.contratacion.euskadi.eus/webkpe00-kpeperfi/es/contenidos/anuncio_contratacion/expcm481188/es_doc/images/logo_azpeitia.jpg</t>
        </is>
      </c>
      <c r="T10945" s="21" t="inlineStr">
        <is>
          <t>Ayuntamiento de Azpeitia</t>
        </is>
      </c>
      <c r="U10945" s="21" t="inlineStr">
        <is>
          <t>P2001900F - Ayuntamiento de Azpeitia</t>
        </is>
      </c>
      <c r="V10945" s="21" t="inlineStr">
        <is>
          <t>Alcaldía</t>
        </is>
      </c>
      <c r="W10945" s="21" t="inlineStr">
        <is>
          <t/>
        </is>
      </c>
      <c r="X10945" s="21" t="inlineStr">
        <is>
          <t/>
        </is>
      </c>
      <c r="Y10945" s="21" t="inlineStr">
        <is>
          <t/>
        </is>
      </c>
      <c r="Z10945" s="21" t="inlineStr">
        <is>
          <t>https://www.contratacion.euskadi.eus/anuncio_contratacion/actuacion-heitxi-y-kilimak-26-julio/webkpe00-kpesimpc/es/</t>
        </is>
      </c>
      <c r="AA10945" s="21" t="inlineStr">
        <is>
          <t>https://www.contratacion.euskadi.eus/webkpe00-kpesimpc/es/contenidos/anuncio_contratacion/expcm481188/es_doc/index.html</t>
        </is>
      </c>
      <c r="AB10945" s="21" t="inlineStr">
        <is>
          <t>https://www.contratacion.euskadi.eus/contenidos/anuncio_contratacion/expcm481188/es_doc/data/es_r01dtpd19c05cf3aff2b689bace603a4f1cfdd7be8</t>
        </is>
      </c>
      <c r="AC10945" s="21" t="inlineStr">
        <is>
          <t>https://www.contratacion.euskadi.eus/contenidos/anuncio_contratacion/expcm481188/r01Index/expcm481188-idxContent.xml</t>
        </is>
      </c>
      <c r="AD10945" s="21" t="inlineStr">
        <is>
          <t>28/01/2026</t>
        </is>
      </c>
      <c r="AE10945" s="21" t="inlineStr">
        <is>
          <t>r01epd0140062f66be160f45960c1c9c28feabfdc</t>
        </is>
      </c>
      <c r="AF10945" s="21" t="inlineStr">
        <is>
          <t>Ayuntamiento de Azpeitia</t>
        </is>
      </c>
      <c r="AG10945" s="21" t="inlineStr">
        <is>
          <t>r01etpd1616b1c753b1e9f4c30ff92b5ecf0bc6685</t>
        </is>
      </c>
      <c r="AH10945" s="21" t="inlineStr">
        <is>
          <t>Ayuntamiento de Azpeitia</t>
        </is>
      </c>
      <c r="AI10945" s="21" t="inlineStr">
        <is>
          <t/>
        </is>
      </c>
      <c r="AJ10945" s="21" t="inlineStr">
        <is>
          <t/>
        </is>
      </c>
    </row>
    <row r="10946" customHeight="true" ht="15.0">
      <c r="A10946" s="21" t="inlineStr">
        <is>
          <t>alquiler, montaje y desmontaje del tablado especial en San Ignacios</t>
        </is>
      </c>
      <c r="B10946" s="21" t="inlineStr">
        <is>
          <t/>
        </is>
      </c>
      <c r="C10946" s="21" t="inlineStr">
        <is>
          <t>Gobierno Vasco</t>
        </is>
      </c>
      <c r="D10946" s="21" t="inlineStr">
        <is>
          <t/>
        </is>
      </c>
      <c r="E10946" s="21" t="inlineStr">
        <is>
          <t/>
        </is>
      </c>
      <c r="F10946" s="21" t="inlineStr">
        <is>
          <t/>
        </is>
      </c>
      <c r="G10946" s="21" t="inlineStr">
        <is>
          <t>alquiler, montaje y desmontaje del tablado especial en San Ignacios</t>
        </is>
      </c>
      <c r="H10946" s="21" t="inlineStr">
        <is>
          <t>alquiler, montaje y desmontaje del tablado especial en San Ignacios</t>
        </is>
      </c>
      <c r="I10946" s="21" t="inlineStr">
        <is>
          <t/>
        </is>
      </c>
      <c r="J10946" s="21" t="inlineStr">
        <is>
          <t>28/01/2026</t>
        </is>
      </c>
      <c r="K10946" s="21" t="inlineStr">
        <is>
          <t>2025-ESKA-000241-00</t>
        </is>
      </c>
      <c r="L10946" s="21" t="inlineStr">
        <is>
          <t>Adjudicación provisional / definitiva</t>
        </is>
      </c>
      <c r="M10946" s="21" t="inlineStr">
        <is>
          <t>true</t>
        </is>
      </c>
      <c r="N10946" s="21" t="inlineStr">
        <is>
          <t/>
        </is>
      </c>
      <c r="O10946" s="21" t="inlineStr">
        <is>
          <t/>
        </is>
      </c>
      <c r="P10946" s="21" t="inlineStr">
        <is>
          <t/>
        </is>
      </c>
      <c r="Q10946" s="21" t="inlineStr">
        <is>
          <t/>
        </is>
      </c>
      <c r="R10946" s="21" t="inlineStr">
        <is>
          <t/>
        </is>
      </c>
      <c r="S10946" s="21" t="inlineStr">
        <is>
          <t>https://www.contratacion.euskadi.eus/webkpe00-kpeperfi/es/contenidos/anuncio_contratacion/expcm481189/es_doc/images/logo_azpeitia.jpg</t>
        </is>
      </c>
      <c r="T10946" s="21" t="inlineStr">
        <is>
          <t>Ayuntamiento de Azpeitia</t>
        </is>
      </c>
      <c r="U10946" s="21" t="inlineStr">
        <is>
          <t>P2001900F - Ayuntamiento de Azpeitia</t>
        </is>
      </c>
      <c r="V10946" s="21" t="inlineStr">
        <is>
          <t>Alcaldía</t>
        </is>
      </c>
      <c r="W10946" s="21" t="inlineStr">
        <is>
          <t/>
        </is>
      </c>
      <c r="X10946" s="21" t="inlineStr">
        <is>
          <t/>
        </is>
      </c>
      <c r="Y10946" s="21" t="inlineStr">
        <is>
          <t/>
        </is>
      </c>
      <c r="Z10946" s="21" t="inlineStr">
        <is>
          <t>https://www.contratacion.euskadi.eus/anuncio_contratacion/alquiler-montaje-y-desmontaje-del-tablado-especial-san-ignacios/webkpe00-kpesimpc/es/</t>
        </is>
      </c>
      <c r="AA10946" s="21" t="inlineStr">
        <is>
          <t>https://www.contratacion.euskadi.eus/webkpe00-kpesimpc/es/contenidos/anuncio_contratacion/expcm481189/es_doc/index.html</t>
        </is>
      </c>
      <c r="AB10946" s="21" t="inlineStr">
        <is>
          <t>https://www.contratacion.euskadi.eus/contenidos/anuncio_contratacion/expcm481189/es_doc/data/es_r01dtpd19c05cf62c52b689bac17b4b4b85c724a8d</t>
        </is>
      </c>
      <c r="AC10946" s="21" t="inlineStr">
        <is>
          <t>https://www.contratacion.euskadi.eus/contenidos/anuncio_contratacion/expcm481189/r01Index/expcm481189-idxContent.xml</t>
        </is>
      </c>
      <c r="AD10946" s="21" t="inlineStr">
        <is>
          <t>28/01/2026</t>
        </is>
      </c>
      <c r="AE10946" s="21" t="inlineStr">
        <is>
          <t>r01epd0140062f66be160f45960c1c9c28feabfdc</t>
        </is>
      </c>
      <c r="AF10946" s="21" t="inlineStr">
        <is>
          <t>Ayuntamiento de Azpeitia</t>
        </is>
      </c>
      <c r="AG10946" s="21" t="inlineStr">
        <is>
          <t>r01etpd1616b1c753b1e9f4c30ff92b5ecf0bc6685</t>
        </is>
      </c>
      <c r="AH10946" s="21" t="inlineStr">
        <is>
          <t>Ayuntamiento de Azpeitia</t>
        </is>
      </c>
      <c r="AI10946" s="21" t="inlineStr">
        <is>
          <t/>
        </is>
      </c>
      <c r="AJ10946" s="21" t="inlineStr">
        <is>
          <t/>
        </is>
      </c>
    </row>
    <row r="10947" customHeight="true" ht="15.0">
      <c r="A10947" s="21" t="inlineStr">
        <is>
          <t>valoración del inmueble situado en artzubia nº 18</t>
        </is>
      </c>
      <c r="B10947" s="21" t="inlineStr">
        <is>
          <t/>
        </is>
      </c>
      <c r="C10947" s="21" t="inlineStr">
        <is>
          <t>Gobierno Vasco</t>
        </is>
      </c>
      <c r="D10947" s="21" t="inlineStr">
        <is>
          <t/>
        </is>
      </c>
      <c r="E10947" s="21" t="inlineStr">
        <is>
          <t/>
        </is>
      </c>
      <c r="F10947" s="21" t="inlineStr">
        <is>
          <t/>
        </is>
      </c>
      <c r="G10947" s="21" t="inlineStr">
        <is>
          <t>valoración del inmueble situado en artzubia nº 18</t>
        </is>
      </c>
      <c r="H10947" s="21" t="inlineStr">
        <is>
          <t>valoración del inmueble situado en artzubia nº 18</t>
        </is>
      </c>
      <c r="I10947" s="21" t="inlineStr">
        <is>
          <t/>
        </is>
      </c>
      <c r="J10947" s="21" t="inlineStr">
        <is>
          <t>28/01/2026</t>
        </is>
      </c>
      <c r="K10947" s="21" t="inlineStr">
        <is>
          <t>2025-ESKA-000242-00</t>
        </is>
      </c>
      <c r="L10947" s="21" t="inlineStr">
        <is>
          <t>Adjudicación provisional / definitiva</t>
        </is>
      </c>
      <c r="M10947" s="21" t="inlineStr">
        <is>
          <t>true</t>
        </is>
      </c>
      <c r="N10947" s="21" t="inlineStr">
        <is>
          <t/>
        </is>
      </c>
      <c r="O10947" s="21" t="inlineStr">
        <is>
          <t/>
        </is>
      </c>
      <c r="P10947" s="21" t="inlineStr">
        <is>
          <t/>
        </is>
      </c>
      <c r="Q10947" s="21" t="inlineStr">
        <is>
          <t/>
        </is>
      </c>
      <c r="R10947" s="21" t="inlineStr">
        <is>
          <t/>
        </is>
      </c>
      <c r="S10947" s="21" t="inlineStr">
        <is>
          <t>https://www.contratacion.euskadi.eus/webkpe00-kpeperfi/es/contenidos/anuncio_contratacion/expcm481190/es_doc/images/logo_azpeitia.jpg</t>
        </is>
      </c>
      <c r="T10947" s="21" t="inlineStr">
        <is>
          <t>Ayuntamiento de Azpeitia</t>
        </is>
      </c>
      <c r="U10947" s="21" t="inlineStr">
        <is>
          <t>P2001900F - Ayuntamiento de Azpeitia</t>
        </is>
      </c>
      <c r="V10947" s="21" t="inlineStr">
        <is>
          <t>Alcaldía</t>
        </is>
      </c>
      <c r="W10947" s="21" t="inlineStr">
        <is>
          <t/>
        </is>
      </c>
      <c r="X10947" s="21" t="inlineStr">
        <is>
          <t/>
        </is>
      </c>
      <c r="Y10947" s="21" t="inlineStr">
        <is>
          <t/>
        </is>
      </c>
      <c r="Z10947" s="21" t="inlineStr">
        <is>
          <t>https://www.contratacion.euskadi.eus/anuncio_contratacion/valoracion-del-inmueble-situado-artzubia-n-18/webkpe00-kpesimpc/es/</t>
        </is>
      </c>
      <c r="AA10947" s="21" t="inlineStr">
        <is>
          <t>https://www.contratacion.euskadi.eus/webkpe00-kpesimpc/es/contenidos/anuncio_contratacion/expcm481190/es_doc/index.html</t>
        </is>
      </c>
      <c r="AB10947" s="21" t="inlineStr">
        <is>
          <t>https://www.contratacion.euskadi.eus/contenidos/anuncio_contratacion/expcm481190/es_doc/data/es_r01dtpd19c05cf8b2a2b689bacc5bc5ddd1e5f8abc</t>
        </is>
      </c>
      <c r="AC10947" s="21" t="inlineStr">
        <is>
          <t>https://www.contratacion.euskadi.eus/contenidos/anuncio_contratacion/expcm481190/r01Index/expcm481190-idxContent.xml</t>
        </is>
      </c>
      <c r="AD10947" s="21" t="inlineStr">
        <is>
          <t>28/01/2026</t>
        </is>
      </c>
      <c r="AE10947" s="21" t="inlineStr">
        <is>
          <t>r01epd0140062f66be160f45960c1c9c28feabfdc</t>
        </is>
      </c>
      <c r="AF10947" s="21" t="inlineStr">
        <is>
          <t>Ayuntamiento de Azpeitia</t>
        </is>
      </c>
      <c r="AG10947" s="21" t="inlineStr">
        <is>
          <t>r01etpd1616b1c753b1e9f4c30ff92b5ecf0bc6685</t>
        </is>
      </c>
      <c r="AH10947" s="21" t="inlineStr">
        <is>
          <t>Ayuntamiento de Azpeitia</t>
        </is>
      </c>
      <c r="AI10947" s="21" t="inlineStr">
        <is>
          <t/>
        </is>
      </c>
      <c r="AJ10947" s="21" t="inlineStr">
        <is>
          <t/>
        </is>
      </c>
    </row>
    <row r="10948" customHeight="true" ht="15.0">
      <c r="A10948" s="21" t="inlineStr">
        <is>
          <t>mantenimiento maquina-impresora tarjetas gazteria</t>
        </is>
      </c>
      <c r="B10948" s="21" t="inlineStr">
        <is>
          <t/>
        </is>
      </c>
      <c r="C10948" s="21" t="inlineStr">
        <is>
          <t>Gobierno Vasco</t>
        </is>
      </c>
      <c r="D10948" s="21" t="inlineStr">
        <is>
          <t/>
        </is>
      </c>
      <c r="E10948" s="21" t="inlineStr">
        <is>
          <t/>
        </is>
      </c>
      <c r="F10948" s="21" t="inlineStr">
        <is>
          <t/>
        </is>
      </c>
      <c r="G10948" s="21" t="inlineStr">
        <is>
          <t>mantenimiento maquina-impresora tarjetas gazteria</t>
        </is>
      </c>
      <c r="H10948" s="21" t="inlineStr">
        <is>
          <t>mantenimiento maquina-impresora tarjetas gazteria</t>
        </is>
      </c>
      <c r="I10948" s="21" t="inlineStr">
        <is>
          <t/>
        </is>
      </c>
      <c r="J10948" s="21" t="inlineStr">
        <is>
          <t>28/01/2026</t>
        </is>
      </c>
      <c r="K10948" s="21" t="inlineStr">
        <is>
          <t>2025-ESKA-000243-00</t>
        </is>
      </c>
      <c r="L10948" s="21" t="inlineStr">
        <is>
          <t>Adjudicación provisional / definitiva</t>
        </is>
      </c>
      <c r="M10948" s="21" t="inlineStr">
        <is>
          <t>true</t>
        </is>
      </c>
      <c r="N10948" s="21" t="inlineStr">
        <is>
          <t/>
        </is>
      </c>
      <c r="O10948" s="21" t="inlineStr">
        <is>
          <t/>
        </is>
      </c>
      <c r="P10948" s="21" t="inlineStr">
        <is>
          <t/>
        </is>
      </c>
      <c r="Q10948" s="21" t="inlineStr">
        <is>
          <t/>
        </is>
      </c>
      <c r="R10948" s="21" t="inlineStr">
        <is>
          <t/>
        </is>
      </c>
      <c r="S10948" s="21" t="inlineStr">
        <is>
          <t>https://www.contratacion.euskadi.eus/webkpe00-kpeperfi/es/contenidos/anuncio_contratacion/expcm481191/es_doc/images/logo_azpeitia.jpg</t>
        </is>
      </c>
      <c r="T10948" s="21" t="inlineStr">
        <is>
          <t>Ayuntamiento de Azpeitia</t>
        </is>
      </c>
      <c r="U10948" s="21" t="inlineStr">
        <is>
          <t>P2001900F - Ayuntamiento de Azpeitia</t>
        </is>
      </c>
      <c r="V10948" s="21" t="inlineStr">
        <is>
          <t>Alcaldía</t>
        </is>
      </c>
      <c r="W10948" s="21" t="inlineStr">
        <is>
          <t/>
        </is>
      </c>
      <c r="X10948" s="21" t="inlineStr">
        <is>
          <t/>
        </is>
      </c>
      <c r="Y10948" s="21" t="inlineStr">
        <is>
          <t/>
        </is>
      </c>
      <c r="Z10948" s="21" t="inlineStr">
        <is>
          <t>https://www.contratacion.euskadi.eus/anuncio_contratacion/mantenimiento-maquina-impresora-tarjetas-gazteria/webkpe00-kpesimpc/es/</t>
        </is>
      </c>
      <c r="AA10948" s="21" t="inlineStr">
        <is>
          <t>https://www.contratacion.euskadi.eus/webkpe00-kpesimpc/es/contenidos/anuncio_contratacion/expcm481191/es_doc/index.html</t>
        </is>
      </c>
      <c r="AB10948" s="21" t="inlineStr">
        <is>
          <t>https://www.contratacion.euskadi.eus/contenidos/anuncio_contratacion/expcm481191/es_doc/data/es_r01dtpd19c05cfb3722b689bacc0c9aaad0657227f</t>
        </is>
      </c>
      <c r="AC10948" s="21" t="inlineStr">
        <is>
          <t>https://www.contratacion.euskadi.eus/contenidos/anuncio_contratacion/expcm481191/r01Index/expcm481191-idxContent.xml</t>
        </is>
      </c>
      <c r="AD10948" s="21" t="inlineStr">
        <is>
          <t>28/01/2026</t>
        </is>
      </c>
      <c r="AE10948" s="21" t="inlineStr">
        <is>
          <t>r01epd0140062f66be160f45960c1c9c28feabfdc</t>
        </is>
      </c>
      <c r="AF10948" s="21" t="inlineStr">
        <is>
          <t>Ayuntamiento de Azpeitia</t>
        </is>
      </c>
      <c r="AG10948" s="21" t="inlineStr">
        <is>
          <t>r01etpd1616b1c753b1e9f4c30ff92b5ecf0bc6685</t>
        </is>
      </c>
      <c r="AH10948" s="21" t="inlineStr">
        <is>
          <t>Ayuntamiento de Azpeitia</t>
        </is>
      </c>
      <c r="AI10948" s="21" t="inlineStr">
        <is>
          <t/>
        </is>
      </c>
      <c r="AJ10948" s="21" t="inlineStr">
        <is>
          <t/>
        </is>
      </c>
    </row>
    <row r="10949" customHeight="true" ht="15.0">
      <c r="A10949" s="21" t="inlineStr">
        <is>
          <t>sesión de cuentacuentos en la biblioteca, el día 1 de abril</t>
        </is>
      </c>
      <c r="B10949" s="21" t="inlineStr">
        <is>
          <t/>
        </is>
      </c>
      <c r="C10949" s="21" t="inlineStr">
        <is>
          <t>Gobierno Vasco</t>
        </is>
      </c>
      <c r="D10949" s="21" t="inlineStr">
        <is>
          <t/>
        </is>
      </c>
      <c r="E10949" s="21" t="inlineStr">
        <is>
          <t/>
        </is>
      </c>
      <c r="F10949" s="21" t="inlineStr">
        <is>
          <t/>
        </is>
      </c>
      <c r="G10949" s="21" t="inlineStr">
        <is>
          <t>sesión de cuentacuentos en la biblioteca, el día 1 de abril</t>
        </is>
      </c>
      <c r="H10949" s="21" t="inlineStr">
        <is>
          <t>sesión de cuentacuentos en la biblioteca, el día 1 de abril</t>
        </is>
      </c>
      <c r="I10949" s="21" t="inlineStr">
        <is>
          <t/>
        </is>
      </c>
      <c r="J10949" s="21" t="inlineStr">
        <is>
          <t>28/01/2026</t>
        </is>
      </c>
      <c r="K10949" s="21" t="inlineStr">
        <is>
          <t>2025-ESKA-000244-00</t>
        </is>
      </c>
      <c r="L10949" s="21" t="inlineStr">
        <is>
          <t>Adjudicación provisional / definitiva</t>
        </is>
      </c>
      <c r="M10949" s="21" t="inlineStr">
        <is>
          <t>true</t>
        </is>
      </c>
      <c r="N10949" s="21" t="inlineStr">
        <is>
          <t/>
        </is>
      </c>
      <c r="O10949" s="21" t="inlineStr">
        <is>
          <t/>
        </is>
      </c>
      <c r="P10949" s="21" t="inlineStr">
        <is>
          <t/>
        </is>
      </c>
      <c r="Q10949" s="21" t="inlineStr">
        <is>
          <t/>
        </is>
      </c>
      <c r="R10949" s="21" t="inlineStr">
        <is>
          <t/>
        </is>
      </c>
      <c r="S10949" s="21" t="inlineStr">
        <is>
          <t>https://www.contratacion.euskadi.eus/webkpe00-kpeperfi/es/contenidos/anuncio_contratacion/expcm481192/es_doc/images/logo_azpeitia.jpg</t>
        </is>
      </c>
      <c r="T10949" s="21" t="inlineStr">
        <is>
          <t>Ayuntamiento de Azpeitia</t>
        </is>
      </c>
      <c r="U10949" s="21" t="inlineStr">
        <is>
          <t>P2001900F - Ayuntamiento de Azpeitia</t>
        </is>
      </c>
      <c r="V10949" s="21" t="inlineStr">
        <is>
          <t>Alcaldía</t>
        </is>
      </c>
      <c r="W10949" s="21" t="inlineStr">
        <is>
          <t/>
        </is>
      </c>
      <c r="X10949" s="21" t="inlineStr">
        <is>
          <t/>
        </is>
      </c>
      <c r="Y10949" s="21" t="inlineStr">
        <is>
          <t/>
        </is>
      </c>
      <c r="Z10949" s="21" t="inlineStr">
        <is>
          <t>https://www.contratacion.euskadi.eus/anuncio_contratacion/sesion-cuentacuentos-biblioteca-dia-1-abril/webkpe00-kpesimpc/es/</t>
        </is>
      </c>
      <c r="AA10949" s="21" t="inlineStr">
        <is>
          <t>https://www.contratacion.euskadi.eus/webkpe00-kpesimpc/es/contenidos/anuncio_contratacion/expcm481192/es_doc/index.html</t>
        </is>
      </c>
      <c r="AB10949" s="21" t="inlineStr">
        <is>
          <t>https://www.contratacion.euskadi.eus/contenidos/anuncio_contratacion/expcm481192/es_doc/data/es_r01dtpd19c05d3adbb69dbe8f44c8cbf7037b3951b</t>
        </is>
      </c>
      <c r="AC10949" s="21" t="inlineStr">
        <is>
          <t>https://www.contratacion.euskadi.eus/contenidos/anuncio_contratacion/expcm481192/r01Index/expcm481192-idxContent.xml</t>
        </is>
      </c>
      <c r="AD10949" s="21" t="inlineStr">
        <is>
          <t>28/01/2026</t>
        </is>
      </c>
      <c r="AE10949" s="21" t="inlineStr">
        <is>
          <t>r01epd0140062f66be160f45960c1c9c28feabfdc</t>
        </is>
      </c>
      <c r="AF10949" s="21" t="inlineStr">
        <is>
          <t>Ayuntamiento de Azpeitia</t>
        </is>
      </c>
      <c r="AG10949" s="21" t="inlineStr">
        <is>
          <t>r01etpd1616b1c753b1e9f4c30ff92b5ecf0bc6685</t>
        </is>
      </c>
      <c r="AH10949" s="21" t="inlineStr">
        <is>
          <t>Ayuntamiento de Azpeitia</t>
        </is>
      </c>
      <c r="AI10949" s="21" t="inlineStr">
        <is>
          <t/>
        </is>
      </c>
      <c r="AJ10949" s="21" t="inlineStr">
        <is>
          <t/>
        </is>
      </c>
    </row>
    <row r="10950" customHeight="true" ht="15.0">
      <c r="A10950" s="21" t="inlineStr">
        <is>
          <t>material audiovisual y asistencia técnica para el evento "pasaiako sarraskia"</t>
        </is>
      </c>
      <c r="B10950" s="21" t="inlineStr">
        <is>
          <t/>
        </is>
      </c>
      <c r="C10950" s="21" t="inlineStr">
        <is>
          <t>Gobierno Vasco</t>
        </is>
      </c>
      <c r="D10950" s="21" t="inlineStr">
        <is>
          <t/>
        </is>
      </c>
      <c r="E10950" s="21" t="inlineStr">
        <is>
          <t/>
        </is>
      </c>
      <c r="F10950" s="21" t="inlineStr">
        <is>
          <t/>
        </is>
      </c>
      <c r="G10950" s="21" t="inlineStr">
        <is>
          <t>material audiovisual y asistencia técnica para el evento "pasaiako sarraskia"</t>
        </is>
      </c>
      <c r="H10950" s="21" t="inlineStr">
        <is>
          <t>material audiovisual y asistencia técnica para el evento "pasaiako sarraskia"</t>
        </is>
      </c>
      <c r="I10950" s="21" t="inlineStr">
        <is>
          <t/>
        </is>
      </c>
      <c r="J10950" s="21" t="inlineStr">
        <is>
          <t>28/01/2026</t>
        </is>
      </c>
      <c r="K10950" s="21" t="inlineStr">
        <is>
          <t>2025-ESKA-000245-00</t>
        </is>
      </c>
      <c r="L10950" s="21" t="inlineStr">
        <is>
          <t>Adjudicación provisional / definitiva</t>
        </is>
      </c>
      <c r="M10950" s="21" t="inlineStr">
        <is>
          <t>true</t>
        </is>
      </c>
      <c r="N10950" s="21" t="inlineStr">
        <is>
          <t/>
        </is>
      </c>
      <c r="O10950" s="21" t="inlineStr">
        <is>
          <t/>
        </is>
      </c>
      <c r="P10950" s="21" t="inlineStr">
        <is>
          <t/>
        </is>
      </c>
      <c r="Q10950" s="21" t="inlineStr">
        <is>
          <t/>
        </is>
      </c>
      <c r="R10950" s="21" t="inlineStr">
        <is>
          <t/>
        </is>
      </c>
      <c r="S10950" s="21" t="inlineStr">
        <is>
          <t>https://www.contratacion.euskadi.eus/webkpe00-kpeperfi/es/contenidos/anuncio_contratacion/expcm481193/es_doc/images/logo_azpeitia.jpg</t>
        </is>
      </c>
      <c r="T10950" s="21" t="inlineStr">
        <is>
          <t>Ayuntamiento de Azpeitia</t>
        </is>
      </c>
      <c r="U10950" s="21" t="inlineStr">
        <is>
          <t>P2001900F - Ayuntamiento de Azpeitia</t>
        </is>
      </c>
      <c r="V10950" s="21" t="inlineStr">
        <is>
          <t>Alcaldía</t>
        </is>
      </c>
      <c r="W10950" s="21" t="inlineStr">
        <is>
          <t/>
        </is>
      </c>
      <c r="X10950" s="21" t="inlineStr">
        <is>
          <t/>
        </is>
      </c>
      <c r="Y10950" s="21" t="inlineStr">
        <is>
          <t/>
        </is>
      </c>
      <c r="Z10950" s="21" t="inlineStr">
        <is>
          <t>https://www.contratacion.euskadi.eus/anuncio_contratacion/material-audiovisual-y-asistencia-tecnica-evento-pasaiako-sarraskia/webkpe00-kpesimpc/es/</t>
        </is>
      </c>
      <c r="AA10950" s="21" t="inlineStr">
        <is>
          <t>https://www.contratacion.euskadi.eus/webkpe00-kpesimpc/es/contenidos/anuncio_contratacion/expcm481193/es_doc/index.html</t>
        </is>
      </c>
      <c r="AB10950" s="21" t="inlineStr">
        <is>
          <t>https://www.contratacion.euskadi.eus/contenidos/anuncio_contratacion/expcm481193/es_doc/data/es_r01dtpd19c05d3d4c569dbe8f486d9a8a71683cc2f</t>
        </is>
      </c>
      <c r="AC10950" s="21" t="inlineStr">
        <is>
          <t>https://www.contratacion.euskadi.eus/contenidos/anuncio_contratacion/expcm481193/r01Index/expcm481193-idxContent.xml</t>
        </is>
      </c>
      <c r="AD10950" s="21" t="inlineStr">
        <is>
          <t>28/01/2026</t>
        </is>
      </c>
      <c r="AE10950" s="21" t="inlineStr">
        <is>
          <t>r01epd0140062f66be160f45960c1c9c28feabfdc</t>
        </is>
      </c>
      <c r="AF10950" s="21" t="inlineStr">
        <is>
          <t>Ayuntamiento de Azpeitia</t>
        </is>
      </c>
      <c r="AG10950" s="21" t="inlineStr">
        <is>
          <t>r01etpd1616b1c753b1e9f4c30ff92b5ecf0bc6685</t>
        </is>
      </c>
      <c r="AH10950" s="21" t="inlineStr">
        <is>
          <t>Ayuntamiento de Azpeitia</t>
        </is>
      </c>
      <c r="AI10950" s="21" t="inlineStr">
        <is>
          <t/>
        </is>
      </c>
      <c r="AJ10950" s="21" t="inlineStr">
        <is>
          <t/>
        </is>
      </c>
    </row>
    <row r="10951" customHeight="true" ht="15.0">
      <c r="A10951" s="21" t="inlineStr">
        <is>
          <t>revisión anual del sistema contra el rayo del refugio de xoxote</t>
        </is>
      </c>
      <c r="B10951" s="21" t="inlineStr">
        <is>
          <t/>
        </is>
      </c>
      <c r="C10951" s="21" t="inlineStr">
        <is>
          <t>Gobierno Vasco</t>
        </is>
      </c>
      <c r="D10951" s="21" t="inlineStr">
        <is>
          <t/>
        </is>
      </c>
      <c r="E10951" s="21" t="inlineStr">
        <is>
          <t/>
        </is>
      </c>
      <c r="F10951" s="21" t="inlineStr">
        <is>
          <t/>
        </is>
      </c>
      <c r="G10951" s="21" t="inlineStr">
        <is>
          <t>revisión anual del sistema contra el rayo del refugio de xoxote</t>
        </is>
      </c>
      <c r="H10951" s="21" t="inlineStr">
        <is>
          <t>revisión anual del sistema contra el rayo del refugio de xoxote</t>
        </is>
      </c>
      <c r="I10951" s="21" t="inlineStr">
        <is>
          <t/>
        </is>
      </c>
      <c r="J10951" s="21" t="inlineStr">
        <is>
          <t>28/01/2026</t>
        </is>
      </c>
      <c r="K10951" s="21" t="inlineStr">
        <is>
          <t>2025-ESKA-000246-00</t>
        </is>
      </c>
      <c r="L10951" s="21" t="inlineStr">
        <is>
          <t>Adjudicación provisional / definitiva</t>
        </is>
      </c>
      <c r="M10951" s="21" t="inlineStr">
        <is>
          <t>true</t>
        </is>
      </c>
      <c r="N10951" s="21" t="inlineStr">
        <is>
          <t/>
        </is>
      </c>
      <c r="O10951" s="21" t="inlineStr">
        <is>
          <t/>
        </is>
      </c>
      <c r="P10951" s="21" t="inlineStr">
        <is>
          <t/>
        </is>
      </c>
      <c r="Q10951" s="21" t="inlineStr">
        <is>
          <t/>
        </is>
      </c>
      <c r="R10951" s="21" t="inlineStr">
        <is>
          <t/>
        </is>
      </c>
      <c r="S10951" s="21" t="inlineStr">
        <is>
          <t>https://www.contratacion.euskadi.eus/webkpe00-kpeperfi/es/contenidos/anuncio_contratacion/expcm481194/es_doc/images/logo_azpeitia.jpg</t>
        </is>
      </c>
      <c r="T10951" s="21" t="inlineStr">
        <is>
          <t>Ayuntamiento de Azpeitia</t>
        </is>
      </c>
      <c r="U10951" s="21" t="inlineStr">
        <is>
          <t>P2001900F - Ayuntamiento de Azpeitia</t>
        </is>
      </c>
      <c r="V10951" s="21" t="inlineStr">
        <is>
          <t>Alcaldía</t>
        </is>
      </c>
      <c r="W10951" s="21" t="inlineStr">
        <is>
          <t/>
        </is>
      </c>
      <c r="X10951" s="21" t="inlineStr">
        <is>
          <t/>
        </is>
      </c>
      <c r="Y10951" s="21" t="inlineStr">
        <is>
          <t/>
        </is>
      </c>
      <c r="Z10951" s="21" t="inlineStr">
        <is>
          <t>https://www.contratacion.euskadi.eus/anuncio_contratacion/revision-anual-del-sistema-rayo-del-refugio-xoxote/webkpe00-kpesimpc/es/</t>
        </is>
      </c>
      <c r="AA10951" s="21" t="inlineStr">
        <is>
          <t>https://www.contratacion.euskadi.eus/webkpe00-kpesimpc/es/contenidos/anuncio_contratacion/expcm481194/es_doc/index.html</t>
        </is>
      </c>
      <c r="AB10951" s="21" t="inlineStr">
        <is>
          <t>https://www.contratacion.euskadi.eus/contenidos/anuncio_contratacion/expcm481194/es_doc/data/es_r01dtpd19c05d3fc2969dbe8f49cda622cf8a5ed3a</t>
        </is>
      </c>
      <c r="AC10951" s="21" t="inlineStr">
        <is>
          <t>https://www.contratacion.euskadi.eus/contenidos/anuncio_contratacion/expcm481194/r01Index/expcm481194-idxContent.xml</t>
        </is>
      </c>
      <c r="AD10951" s="21" t="inlineStr">
        <is>
          <t>28/01/2026</t>
        </is>
      </c>
      <c r="AE10951" s="21" t="inlineStr">
        <is>
          <t>r01epd0140062f66be160f45960c1c9c28feabfdc</t>
        </is>
      </c>
      <c r="AF10951" s="21" t="inlineStr">
        <is>
          <t>Ayuntamiento de Azpeitia</t>
        </is>
      </c>
      <c r="AG10951" s="21" t="inlineStr">
        <is>
          <t>r01etpd1616b1c753b1e9f4c30ff92b5ecf0bc6685</t>
        </is>
      </c>
      <c r="AH10951" s="21" t="inlineStr">
        <is>
          <t>Ayuntamiento de Azpeitia</t>
        </is>
      </c>
      <c r="AI10951" s="21" t="inlineStr">
        <is>
          <t/>
        </is>
      </c>
      <c r="AJ10951" s="21" t="inlineStr">
        <is>
          <t/>
        </is>
      </c>
    </row>
    <row r="10952" customHeight="true" ht="15.0">
      <c r="A10952" s="21" t="inlineStr">
        <is>
          <t>revisión de los sistemas contra el rayo de los repetidos de xoxote y arauntza</t>
        </is>
      </c>
      <c r="B10952" s="21" t="inlineStr">
        <is>
          <t/>
        </is>
      </c>
      <c r="C10952" s="21" t="inlineStr">
        <is>
          <t>Gobierno Vasco</t>
        </is>
      </c>
      <c r="D10952" s="21" t="inlineStr">
        <is>
          <t/>
        </is>
      </c>
      <c r="E10952" s="21" t="inlineStr">
        <is>
          <t/>
        </is>
      </c>
      <c r="F10952" s="21" t="inlineStr">
        <is>
          <t/>
        </is>
      </c>
      <c r="G10952" s="21" t="inlineStr">
        <is>
          <t>revisión de los sistemas contra el rayo de los repetidos de xoxote y arauntza</t>
        </is>
      </c>
      <c r="H10952" s="21" t="inlineStr">
        <is>
          <t>revisión de los sistemas contra el rayo de los repetidos de xoxote y arauntza</t>
        </is>
      </c>
      <c r="I10952" s="21" t="inlineStr">
        <is>
          <t/>
        </is>
      </c>
      <c r="J10952" s="21" t="inlineStr">
        <is>
          <t>28/01/2026</t>
        </is>
      </c>
      <c r="K10952" s="21" t="inlineStr">
        <is>
          <t>2025-ESKA-000247-00</t>
        </is>
      </c>
      <c r="L10952" s="21" t="inlineStr">
        <is>
          <t>Adjudicación provisional / definitiva</t>
        </is>
      </c>
      <c r="M10952" s="21" t="inlineStr">
        <is>
          <t>true</t>
        </is>
      </c>
      <c r="N10952" s="21" t="inlineStr">
        <is>
          <t/>
        </is>
      </c>
      <c r="O10952" s="21" t="inlineStr">
        <is>
          <t/>
        </is>
      </c>
      <c r="P10952" s="21" t="inlineStr">
        <is>
          <t/>
        </is>
      </c>
      <c r="Q10952" s="21" t="inlineStr">
        <is>
          <t/>
        </is>
      </c>
      <c r="R10952" s="21" t="inlineStr">
        <is>
          <t/>
        </is>
      </c>
      <c r="S10952" s="21" t="inlineStr">
        <is>
          <t>https://www.contratacion.euskadi.eus/webkpe00-kpeperfi/es/contenidos/anuncio_contratacion/expcm481195/es_doc/images/logo_azpeitia.jpg</t>
        </is>
      </c>
      <c r="T10952" s="21" t="inlineStr">
        <is>
          <t>Ayuntamiento de Azpeitia</t>
        </is>
      </c>
      <c r="U10952" s="21" t="inlineStr">
        <is>
          <t>P2001900F - Ayuntamiento de Azpeitia</t>
        </is>
      </c>
      <c r="V10952" s="21" t="inlineStr">
        <is>
          <t>Alcaldía</t>
        </is>
      </c>
      <c r="W10952" s="21" t="inlineStr">
        <is>
          <t/>
        </is>
      </c>
      <c r="X10952" s="21" t="inlineStr">
        <is>
          <t/>
        </is>
      </c>
      <c r="Y10952" s="21" t="inlineStr">
        <is>
          <t/>
        </is>
      </c>
      <c r="Z10952" s="21" t="inlineStr">
        <is>
          <t>https://www.contratacion.euskadi.eus/anuncio_contratacion/revision-sistemas-rayo-repetidos-xoxote-y-arauntza/webkpe00-kpesimpc/es/</t>
        </is>
      </c>
      <c r="AA10952" s="21" t="inlineStr">
        <is>
          <t>https://www.contratacion.euskadi.eus/webkpe00-kpesimpc/es/contenidos/anuncio_contratacion/expcm481195/es_doc/index.html</t>
        </is>
      </c>
      <c r="AB10952" s="21" t="inlineStr">
        <is>
          <t>https://www.contratacion.euskadi.eus/contenidos/anuncio_contratacion/expcm481195/es_doc/data/es_r01dtpd19c05d424df69dbe8f4c87e4550ae0e01ec</t>
        </is>
      </c>
      <c r="AC10952" s="21" t="inlineStr">
        <is>
          <t>https://www.contratacion.euskadi.eus/contenidos/anuncio_contratacion/expcm481195/r01Index/expcm481195-idxContent.xml</t>
        </is>
      </c>
      <c r="AD10952" s="21" t="inlineStr">
        <is>
          <t>28/01/2026</t>
        </is>
      </c>
      <c r="AE10952" s="21" t="inlineStr">
        <is>
          <t>r01epd0140062f66be160f45960c1c9c28feabfdc</t>
        </is>
      </c>
      <c r="AF10952" s="21" t="inlineStr">
        <is>
          <t>Ayuntamiento de Azpeitia</t>
        </is>
      </c>
      <c r="AG10952" s="21" t="inlineStr">
        <is>
          <t>r01etpd1616b1c753b1e9f4c30ff92b5ecf0bc6685</t>
        </is>
      </c>
      <c r="AH10952" s="21" t="inlineStr">
        <is>
          <t>Ayuntamiento de Azpeitia</t>
        </is>
      </c>
      <c r="AI10952" s="21" t="inlineStr">
        <is>
          <t/>
        </is>
      </c>
      <c r="AJ10952" s="21" t="inlineStr">
        <is>
          <t/>
        </is>
      </c>
    </row>
    <row r="10953" customHeight="true" ht="15.0">
      <c r="A10953" s="21" t="inlineStr">
        <is>
          <t>colocación de tabique movil, para separación de un aula en la ikastola (lh)</t>
        </is>
      </c>
      <c r="B10953" s="21" t="inlineStr">
        <is>
          <t/>
        </is>
      </c>
      <c r="C10953" s="21" t="inlineStr">
        <is>
          <t>Gobierno Vasco</t>
        </is>
      </c>
      <c r="D10953" s="21" t="inlineStr">
        <is>
          <t/>
        </is>
      </c>
      <c r="E10953" s="21" t="inlineStr">
        <is>
          <t/>
        </is>
      </c>
      <c r="F10953" s="21" t="inlineStr">
        <is>
          <t/>
        </is>
      </c>
      <c r="G10953" s="21" t="inlineStr">
        <is>
          <t>colocación de tabique movil, para separación de un aula en la ikastola (lh)</t>
        </is>
      </c>
      <c r="H10953" s="21" t="inlineStr">
        <is>
          <t>colocación de tabique movil, para separación de un aula en la ikastola (lh)</t>
        </is>
      </c>
      <c r="I10953" s="21" t="inlineStr">
        <is>
          <t/>
        </is>
      </c>
      <c r="J10953" s="21" t="inlineStr">
        <is>
          <t>28/01/2026</t>
        </is>
      </c>
      <c r="K10953" s="21" t="inlineStr">
        <is>
          <t>2025-ESKA-000250-00</t>
        </is>
      </c>
      <c r="L10953" s="21" t="inlineStr">
        <is>
          <t>Adjudicación provisional / definitiva</t>
        </is>
      </c>
      <c r="M10953" s="21" t="inlineStr">
        <is>
          <t>true</t>
        </is>
      </c>
      <c r="N10953" s="21" t="inlineStr">
        <is>
          <t/>
        </is>
      </c>
      <c r="O10953" s="21" t="inlineStr">
        <is>
          <t/>
        </is>
      </c>
      <c r="P10953" s="21" t="inlineStr">
        <is>
          <t/>
        </is>
      </c>
      <c r="Q10953" s="21" t="inlineStr">
        <is>
          <t/>
        </is>
      </c>
      <c r="R10953" s="21" t="inlineStr">
        <is>
          <t/>
        </is>
      </c>
      <c r="S10953" s="21" t="inlineStr">
        <is>
          <t>https://www.contratacion.euskadi.eus/webkpe00-kpeperfi/es/contenidos/anuncio_contratacion/expcm481196/es_doc/images/logo_azpeitia.jpg</t>
        </is>
      </c>
      <c r="T10953" s="21" t="inlineStr">
        <is>
          <t>Ayuntamiento de Azpeitia</t>
        </is>
      </c>
      <c r="U10953" s="21" t="inlineStr">
        <is>
          <t>P2001900F - Ayuntamiento de Azpeitia</t>
        </is>
      </c>
      <c r="V10953" s="21" t="inlineStr">
        <is>
          <t>Alcaldía</t>
        </is>
      </c>
      <c r="W10953" s="21" t="inlineStr">
        <is>
          <t/>
        </is>
      </c>
      <c r="X10953" s="21" t="inlineStr">
        <is>
          <t/>
        </is>
      </c>
      <c r="Y10953" s="21" t="inlineStr">
        <is>
          <t/>
        </is>
      </c>
      <c r="Z10953" s="21" t="inlineStr">
        <is>
          <t>https://www.contratacion.euskadi.eus/anuncio_contratacion/colocacion-tabique-movil-separacion-aula-ikastola-lh/webkpe00-kpesimpc/es/</t>
        </is>
      </c>
      <c r="AA10953" s="21" t="inlineStr">
        <is>
          <t>https://www.contratacion.euskadi.eus/webkpe00-kpesimpc/es/contenidos/anuncio_contratacion/expcm481196/es_doc/index.html</t>
        </is>
      </c>
      <c r="AB10953" s="21" t="inlineStr">
        <is>
          <t>https://www.contratacion.euskadi.eus/contenidos/anuncio_contratacion/expcm481196/es_doc/data/es_r01dtpd19c05d44c4c69dbe8f4cc15b6bb97e2dfc8</t>
        </is>
      </c>
      <c r="AC10953" s="21" t="inlineStr">
        <is>
          <t>https://www.contratacion.euskadi.eus/contenidos/anuncio_contratacion/expcm481196/r01Index/expcm481196-idxContent.xml</t>
        </is>
      </c>
      <c r="AD10953" s="21" t="inlineStr">
        <is>
          <t>28/01/2026</t>
        </is>
      </c>
      <c r="AE10953" s="21" t="inlineStr">
        <is>
          <t>r01epd0140062f66be160f45960c1c9c28feabfdc</t>
        </is>
      </c>
      <c r="AF10953" s="21" t="inlineStr">
        <is>
          <t>Ayuntamiento de Azpeitia</t>
        </is>
      </c>
      <c r="AG10953" s="21" t="inlineStr">
        <is>
          <t>r01etpd1616b1c753b1e9f4c30ff92b5ecf0bc6685</t>
        </is>
      </c>
      <c r="AH10953" s="21" t="inlineStr">
        <is>
          <t>Ayuntamiento de Azpeitia</t>
        </is>
      </c>
      <c r="AI10953" s="21" t="inlineStr">
        <is>
          <t/>
        </is>
      </c>
      <c r="AJ10953" s="21" t="inlineStr">
        <is>
          <t/>
        </is>
      </c>
    </row>
    <row r="10954" customHeight="true" ht="15.0">
      <c r="A10954" s="21" t="inlineStr">
        <is>
          <t>colocacion de canalones en el parking soreasu para recogida de aguas filtradas en techo.</t>
        </is>
      </c>
      <c r="B10954" s="21" t="inlineStr">
        <is>
          <t/>
        </is>
      </c>
      <c r="C10954" s="21" t="inlineStr">
        <is>
          <t>Gobierno Vasco</t>
        </is>
      </c>
      <c r="D10954" s="21" t="inlineStr">
        <is>
          <t/>
        </is>
      </c>
      <c r="E10954" s="21" t="inlineStr">
        <is>
          <t/>
        </is>
      </c>
      <c r="F10954" s="21" t="inlineStr">
        <is>
          <t/>
        </is>
      </c>
      <c r="G10954" s="21" t="inlineStr">
        <is>
          <t>colocacion de canalones en el parking soreasu para recogida de aguas filtradas en techo.</t>
        </is>
      </c>
      <c r="H10954" s="21" t="inlineStr">
        <is>
          <t>colocacion de canalones en el parking soreasu para recogida de aguas filtradas en techo.</t>
        </is>
      </c>
      <c r="I10954" s="21" t="inlineStr">
        <is>
          <t/>
        </is>
      </c>
      <c r="J10954" s="21" t="inlineStr">
        <is>
          <t>28/01/2026</t>
        </is>
      </c>
      <c r="K10954" s="21" t="inlineStr">
        <is>
          <t>2025-ESKA-000251-00</t>
        </is>
      </c>
      <c r="L10954" s="21" t="inlineStr">
        <is>
          <t>Adjudicación provisional / definitiva</t>
        </is>
      </c>
      <c r="M10954" s="21" t="inlineStr">
        <is>
          <t>true</t>
        </is>
      </c>
      <c r="N10954" s="21" t="inlineStr">
        <is>
          <t/>
        </is>
      </c>
      <c r="O10954" s="21" t="inlineStr">
        <is>
          <t/>
        </is>
      </c>
      <c r="P10954" s="21" t="inlineStr">
        <is>
          <t/>
        </is>
      </c>
      <c r="Q10954" s="21" t="inlineStr">
        <is>
          <t/>
        </is>
      </c>
      <c r="R10954" s="21" t="inlineStr">
        <is>
          <t/>
        </is>
      </c>
      <c r="S10954" s="21" t="inlineStr">
        <is>
          <t>https://www.contratacion.euskadi.eus/webkpe00-kpeperfi/es/contenidos/anuncio_contratacion/expcm481197/es_doc/images/logo_azpeitia.jpg</t>
        </is>
      </c>
      <c r="T10954" s="21" t="inlineStr">
        <is>
          <t>Ayuntamiento de Azpeitia</t>
        </is>
      </c>
      <c r="U10954" s="21" t="inlineStr">
        <is>
          <t>P2001900F - Ayuntamiento de Azpeitia</t>
        </is>
      </c>
      <c r="V10954" s="21" t="inlineStr">
        <is>
          <t>Alcaldía</t>
        </is>
      </c>
      <c r="W10954" s="21" t="inlineStr">
        <is>
          <t/>
        </is>
      </c>
      <c r="X10954" s="21" t="inlineStr">
        <is>
          <t/>
        </is>
      </c>
      <c r="Y10954" s="21" t="inlineStr">
        <is>
          <t/>
        </is>
      </c>
      <c r="Z10954" s="21" t="inlineStr">
        <is>
          <t>https://www.contratacion.euskadi.eus/anuncio_contratacion/colocacion-canalones-parking-soreasu-recogida-aguas-filtradas-techo/webkpe00-kpesimpc/es/</t>
        </is>
      </c>
      <c r="AA10954" s="21" t="inlineStr">
        <is>
          <t>https://www.contratacion.euskadi.eus/webkpe00-kpesimpc/es/contenidos/anuncio_contratacion/expcm481197/es_doc/index.html</t>
        </is>
      </c>
      <c r="AB10954" s="21" t="inlineStr">
        <is>
          <t>https://www.contratacion.euskadi.eus/contenidos/anuncio_contratacion/expcm481197/es_doc/data/es_r01dtpd019c05d84ec0b39327750d8fff2fc6198bc</t>
        </is>
      </c>
      <c r="AC10954" s="21" t="inlineStr">
        <is>
          <t>https://www.contratacion.euskadi.eus/contenidos/anuncio_contratacion/expcm481197/r01Index/expcm481197-idxContent.xml</t>
        </is>
      </c>
      <c r="AD10954" s="21" t="inlineStr">
        <is>
          <t>28/01/2026</t>
        </is>
      </c>
      <c r="AE10954" s="21" t="inlineStr">
        <is>
          <t>r01epd0140062f66be160f45960c1c9c28feabfdc</t>
        </is>
      </c>
      <c r="AF10954" s="21" t="inlineStr">
        <is>
          <t>Ayuntamiento de Azpeitia</t>
        </is>
      </c>
      <c r="AG10954" s="21" t="inlineStr">
        <is>
          <t>r01etpd1616b1c753b1e9f4c30ff92b5ecf0bc6685</t>
        </is>
      </c>
      <c r="AH10954" s="21" t="inlineStr">
        <is>
          <t>Ayuntamiento de Azpeitia</t>
        </is>
      </c>
      <c r="AI10954" s="21" t="inlineStr">
        <is>
          <t/>
        </is>
      </c>
      <c r="AJ10954" s="21" t="inlineStr">
        <is>
          <t/>
        </is>
      </c>
    </row>
    <row r="10955" customHeight="true" ht="15.0">
      <c r="A10955" s="21" t="inlineStr">
        <is>
          <t>sesion cuentacuentos en la biblioteca el día 29 de abril</t>
        </is>
      </c>
      <c r="B10955" s="21" t="inlineStr">
        <is>
          <t/>
        </is>
      </c>
      <c r="C10955" s="21" t="inlineStr">
        <is>
          <t>Gobierno Vasco</t>
        </is>
      </c>
      <c r="D10955" s="21" t="inlineStr">
        <is>
          <t/>
        </is>
      </c>
      <c r="E10955" s="21" t="inlineStr">
        <is>
          <t/>
        </is>
      </c>
      <c r="F10955" s="21" t="inlineStr">
        <is>
          <t/>
        </is>
      </c>
      <c r="G10955" s="21" t="inlineStr">
        <is>
          <t>sesion cuentacuentos en la biblioteca el día 29 de abril</t>
        </is>
      </c>
      <c r="H10955" s="21" t="inlineStr">
        <is>
          <t>sesion cuentacuentos en la biblioteca el día 29 de abril</t>
        </is>
      </c>
      <c r="I10955" s="21" t="inlineStr">
        <is>
          <t/>
        </is>
      </c>
      <c r="J10955" s="21" t="inlineStr">
        <is>
          <t>28/01/2026</t>
        </is>
      </c>
      <c r="K10955" s="21" t="inlineStr">
        <is>
          <t>2025-ESKA-000252-00</t>
        </is>
      </c>
      <c r="L10955" s="21" t="inlineStr">
        <is>
          <t>Adjudicación provisional / definitiva</t>
        </is>
      </c>
      <c r="M10955" s="21" t="inlineStr">
        <is>
          <t>true</t>
        </is>
      </c>
      <c r="N10955" s="21" t="inlineStr">
        <is>
          <t/>
        </is>
      </c>
      <c r="O10955" s="21" t="inlineStr">
        <is>
          <t/>
        </is>
      </c>
      <c r="P10955" s="21" t="inlineStr">
        <is>
          <t/>
        </is>
      </c>
      <c r="Q10955" s="21" t="inlineStr">
        <is>
          <t/>
        </is>
      </c>
      <c r="R10955" s="21" t="inlineStr">
        <is>
          <t/>
        </is>
      </c>
      <c r="S10955" s="21" t="inlineStr">
        <is>
          <t>https://www.contratacion.euskadi.eus/webkpe00-kpeperfi/es/contenidos/anuncio_contratacion/expcm481198/es_doc/images/logo_azpeitia.jpg</t>
        </is>
      </c>
      <c r="T10955" s="21" t="inlineStr">
        <is>
          <t>Ayuntamiento de Azpeitia</t>
        </is>
      </c>
      <c r="U10955" s="21" t="inlineStr">
        <is>
          <t>P2001900F - Ayuntamiento de Azpeitia</t>
        </is>
      </c>
      <c r="V10955" s="21" t="inlineStr">
        <is>
          <t>Alcaldía</t>
        </is>
      </c>
      <c r="W10955" s="21" t="inlineStr">
        <is>
          <t/>
        </is>
      </c>
      <c r="X10955" s="21" t="inlineStr">
        <is>
          <t/>
        </is>
      </c>
      <c r="Y10955" s="21" t="inlineStr">
        <is>
          <t/>
        </is>
      </c>
      <c r="Z10955" s="21" t="inlineStr">
        <is>
          <t>https://www.contratacion.euskadi.eus/anuncio_contratacion/sesion-cuentacuentos-biblioteca-dia-29-abril/webkpe00-kpesimpc/es/</t>
        </is>
      </c>
      <c r="AA10955" s="21" t="inlineStr">
        <is>
          <t>https://www.contratacion.euskadi.eus/webkpe00-kpesimpc/es/contenidos/anuncio_contratacion/expcm481198/es_doc/index.html</t>
        </is>
      </c>
      <c r="AB10955" s="21" t="inlineStr">
        <is>
          <t>https://www.contratacion.euskadi.eus/contenidos/anuncio_contratacion/expcm481198/es_doc/data/es_r01dtpd019c05d8765ab393277e9b5bf07cfa8c2c6</t>
        </is>
      </c>
      <c r="AC10955" s="21" t="inlineStr">
        <is>
          <t>https://www.contratacion.euskadi.eus/contenidos/anuncio_contratacion/expcm481198/r01Index/expcm481198-idxContent.xml</t>
        </is>
      </c>
      <c r="AD10955" s="21" t="inlineStr">
        <is>
          <t>28/01/2026</t>
        </is>
      </c>
      <c r="AE10955" s="21" t="inlineStr">
        <is>
          <t>r01epd0140062f66be160f45960c1c9c28feabfdc</t>
        </is>
      </c>
      <c r="AF10955" s="21" t="inlineStr">
        <is>
          <t>Ayuntamiento de Azpeitia</t>
        </is>
      </c>
      <c r="AG10955" s="21" t="inlineStr">
        <is>
          <t>r01etpd1616b1c753b1e9f4c30ff92b5ecf0bc6685</t>
        </is>
      </c>
      <c r="AH10955" s="21" t="inlineStr">
        <is>
          <t>Ayuntamiento de Azpeitia</t>
        </is>
      </c>
      <c r="AI10955" s="21" t="inlineStr">
        <is>
          <t/>
        </is>
      </c>
      <c r="AJ10955" s="21" t="inlineStr">
        <is>
          <t/>
        </is>
      </c>
    </row>
    <row r="10956" customHeight="true" ht="15.0">
      <c r="A10956" s="21" t="inlineStr">
        <is>
          <t>obra civil para la canalizacion de las lineas de iberdrola en Nuarbe</t>
        </is>
      </c>
      <c r="B10956" s="21" t="inlineStr">
        <is>
          <t/>
        </is>
      </c>
      <c r="C10956" s="21" t="inlineStr">
        <is>
          <t>Gobierno Vasco</t>
        </is>
      </c>
      <c r="D10956" s="21" t="inlineStr">
        <is>
          <t/>
        </is>
      </c>
      <c r="E10956" s="21" t="inlineStr">
        <is>
          <t/>
        </is>
      </c>
      <c r="F10956" s="21" t="inlineStr">
        <is>
          <t/>
        </is>
      </c>
      <c r="G10956" s="21" t="inlineStr">
        <is>
          <t>obra civil para la canalizacion de las lineas de iberdrola en Nuarbe</t>
        </is>
      </c>
      <c r="H10956" s="21" t="inlineStr">
        <is>
          <t>obra civil para la canalizacion de las lineas de iberdrola en Nuarbe</t>
        </is>
      </c>
      <c r="I10956" s="21" t="inlineStr">
        <is>
          <t/>
        </is>
      </c>
      <c r="J10956" s="21" t="inlineStr">
        <is>
          <t>28/01/2026</t>
        </is>
      </c>
      <c r="K10956" s="21" t="inlineStr">
        <is>
          <t>2025-ESKA-000253-00</t>
        </is>
      </c>
      <c r="L10956" s="21" t="inlineStr">
        <is>
          <t>Adjudicación provisional / definitiva</t>
        </is>
      </c>
      <c r="M10956" s="21" t="inlineStr">
        <is>
          <t>true</t>
        </is>
      </c>
      <c r="N10956" s="21" t="inlineStr">
        <is>
          <t/>
        </is>
      </c>
      <c r="O10956" s="21" t="inlineStr">
        <is>
          <t/>
        </is>
      </c>
      <c r="P10956" s="21" t="inlineStr">
        <is>
          <t/>
        </is>
      </c>
      <c r="Q10956" s="21" t="inlineStr">
        <is>
          <t/>
        </is>
      </c>
      <c r="R10956" s="21" t="inlineStr">
        <is>
          <t/>
        </is>
      </c>
      <c r="S10956" s="21" t="inlineStr">
        <is>
          <t>https://www.contratacion.euskadi.eus/webkpe00-kpeperfi/es/contenidos/anuncio_contratacion/expcm481199/es_doc/images/logo_azpeitia.jpg</t>
        </is>
      </c>
      <c r="T10956" s="21" t="inlineStr">
        <is>
          <t>Ayuntamiento de Azpeitia</t>
        </is>
      </c>
      <c r="U10956" s="21" t="inlineStr">
        <is>
          <t>P2001900F - Ayuntamiento de Azpeitia</t>
        </is>
      </c>
      <c r="V10956" s="21" t="inlineStr">
        <is>
          <t>Alcaldía</t>
        </is>
      </c>
      <c r="W10956" s="21" t="inlineStr">
        <is>
          <t/>
        </is>
      </c>
      <c r="X10956" s="21" t="inlineStr">
        <is>
          <t/>
        </is>
      </c>
      <c r="Y10956" s="21" t="inlineStr">
        <is>
          <t/>
        </is>
      </c>
      <c r="Z10956" s="21" t="inlineStr">
        <is>
          <t>https://www.contratacion.euskadi.eus/anuncio_contratacion/obra-civil-canalizacion-lineas-iberdrola-nuarbe/webkpe00-kpesimpc/es/</t>
        </is>
      </c>
      <c r="AA10956" s="21" t="inlineStr">
        <is>
          <t>https://www.contratacion.euskadi.eus/webkpe00-kpesimpc/es/contenidos/anuncio_contratacion/expcm481199/es_doc/index.html</t>
        </is>
      </c>
      <c r="AB10956" s="21" t="inlineStr">
        <is>
          <t>https://www.contratacion.euskadi.eus/contenidos/anuncio_contratacion/expcm481199/es_doc/data/es_r01dtpd019c05d8a0b3b393277aabcf333e98868ae</t>
        </is>
      </c>
      <c r="AC10956" s="21" t="inlineStr">
        <is>
          <t>https://www.contratacion.euskadi.eus/contenidos/anuncio_contratacion/expcm481199/r01Index/expcm481199-idxContent.xml</t>
        </is>
      </c>
      <c r="AD10956" s="21" t="inlineStr">
        <is>
          <t>28/01/2026</t>
        </is>
      </c>
      <c r="AE10956" s="21" t="inlineStr">
        <is>
          <t>r01epd0140062f66be160f45960c1c9c28feabfdc</t>
        </is>
      </c>
      <c r="AF10956" s="21" t="inlineStr">
        <is>
          <t>Ayuntamiento de Azpeitia</t>
        </is>
      </c>
      <c r="AG10956" s="21" t="inlineStr">
        <is>
          <t>r01etpd1616b1c753b1e9f4c30ff92b5ecf0bc6685</t>
        </is>
      </c>
      <c r="AH10956" s="21" t="inlineStr">
        <is>
          <t>Ayuntamiento de Azpeitia</t>
        </is>
      </c>
      <c r="AI10956" s="21" t="inlineStr">
        <is>
          <t/>
        </is>
      </c>
      <c r="AJ10956" s="21" t="inlineStr">
        <is>
          <t/>
        </is>
      </c>
    </row>
    <row r="10957" customHeight="true" ht="15.0">
      <c r="A10957" s="21" t="inlineStr">
        <is>
          <t>cuidado de la exposición de sokamuturra en betharram</t>
        </is>
      </c>
      <c r="B10957" s="21" t="inlineStr">
        <is>
          <t/>
        </is>
      </c>
      <c r="C10957" s="21" t="inlineStr">
        <is>
          <t>Gobierno Vasco</t>
        </is>
      </c>
      <c r="D10957" s="21" t="inlineStr">
        <is>
          <t/>
        </is>
      </c>
      <c r="E10957" s="21" t="inlineStr">
        <is>
          <t/>
        </is>
      </c>
      <c r="F10957" s="21" t="inlineStr">
        <is>
          <t/>
        </is>
      </c>
      <c r="G10957" s="21" t="inlineStr">
        <is>
          <t>cuidado de la exposición de sokamuturra en betharram</t>
        </is>
      </c>
      <c r="H10957" s="21" t="inlineStr">
        <is>
          <t>cuidado de la exposición de sokamuturra en betharram</t>
        </is>
      </c>
      <c r="I10957" s="21" t="inlineStr">
        <is>
          <t/>
        </is>
      </c>
      <c r="J10957" s="21" t="inlineStr">
        <is>
          <t>28/01/2026</t>
        </is>
      </c>
      <c r="K10957" s="21" t="inlineStr">
        <is>
          <t>2025-ESKA-000256-00</t>
        </is>
      </c>
      <c r="L10957" s="21" t="inlineStr">
        <is>
          <t>Adjudicación provisional / definitiva</t>
        </is>
      </c>
      <c r="M10957" s="21" t="inlineStr">
        <is>
          <t>true</t>
        </is>
      </c>
      <c r="N10957" s="21" t="inlineStr">
        <is>
          <t/>
        </is>
      </c>
      <c r="O10957" s="21" t="inlineStr">
        <is>
          <t/>
        </is>
      </c>
      <c r="P10957" s="21" t="inlineStr">
        <is>
          <t/>
        </is>
      </c>
      <c r="Q10957" s="21" t="inlineStr">
        <is>
          <t/>
        </is>
      </c>
      <c r="R10957" s="21" t="inlineStr">
        <is>
          <t/>
        </is>
      </c>
      <c r="S10957" s="21" t="inlineStr">
        <is>
          <t>https://www.contratacion.euskadi.eus/webkpe00-kpeperfi/es/contenidos/anuncio_contratacion/expcm481200/es_doc/images/logo_azpeitia.jpg</t>
        </is>
      </c>
      <c r="T10957" s="21" t="inlineStr">
        <is>
          <t>Ayuntamiento de Azpeitia</t>
        </is>
      </c>
      <c r="U10957" s="21" t="inlineStr">
        <is>
          <t>P2001900F - Ayuntamiento de Azpeitia</t>
        </is>
      </c>
      <c r="V10957" s="21" t="inlineStr">
        <is>
          <t>Alcaldía</t>
        </is>
      </c>
      <c r="W10957" s="21" t="inlineStr">
        <is>
          <t/>
        </is>
      </c>
      <c r="X10957" s="21" t="inlineStr">
        <is>
          <t/>
        </is>
      </c>
      <c r="Y10957" s="21" t="inlineStr">
        <is>
          <t/>
        </is>
      </c>
      <c r="Z10957" s="21" t="inlineStr">
        <is>
          <t>https://www.contratacion.euskadi.eus/anuncio_contratacion/cuidado-exposicion-sokamuturra-betharram/webkpe00-kpesimpc/es/</t>
        </is>
      </c>
      <c r="AA10957" s="21" t="inlineStr">
        <is>
          <t>https://www.contratacion.euskadi.eus/webkpe00-kpesimpc/es/contenidos/anuncio_contratacion/expcm481200/es_doc/index.html</t>
        </is>
      </c>
      <c r="AB10957" s="21" t="inlineStr">
        <is>
          <t>https://www.contratacion.euskadi.eus/contenidos/anuncio_contratacion/expcm481200/es_doc/data/es_r01dtpd019c05d8c9bcb393277963d5585f535b570</t>
        </is>
      </c>
      <c r="AC10957" s="21" t="inlineStr">
        <is>
          <t>https://www.contratacion.euskadi.eus/contenidos/anuncio_contratacion/expcm481200/r01Index/expcm481200-idxContent.xml</t>
        </is>
      </c>
      <c r="AD10957" s="21" t="inlineStr">
        <is>
          <t>28/01/2026</t>
        </is>
      </c>
      <c r="AE10957" s="21" t="inlineStr">
        <is>
          <t>r01epd0140062f66be160f45960c1c9c28feabfdc</t>
        </is>
      </c>
      <c r="AF10957" s="21" t="inlineStr">
        <is>
          <t>Ayuntamiento de Azpeitia</t>
        </is>
      </c>
      <c r="AG10957" s="21" t="inlineStr">
        <is>
          <t>r01etpd1616b1c753b1e9f4c30ff92b5ecf0bc6685</t>
        </is>
      </c>
      <c r="AH10957" s="21" t="inlineStr">
        <is>
          <t>Ayuntamiento de Azpeitia</t>
        </is>
      </c>
      <c r="AI10957" s="21" t="inlineStr">
        <is>
          <t/>
        </is>
      </c>
      <c r="AJ10957" s="21" t="inlineStr">
        <is>
          <t/>
        </is>
      </c>
    </row>
    <row r="10958" customHeight="true" ht="15.0">
      <c r="A10958" s="21" t="inlineStr">
        <is>
          <t>compra de tóneres.</t>
        </is>
      </c>
      <c r="B10958" s="21" t="inlineStr">
        <is>
          <t/>
        </is>
      </c>
      <c r="C10958" s="21" t="inlineStr">
        <is>
          <t>Gobierno Vasco</t>
        </is>
      </c>
      <c r="D10958" s="21" t="inlineStr">
        <is>
          <t/>
        </is>
      </c>
      <c r="E10958" s="21" t="inlineStr">
        <is>
          <t/>
        </is>
      </c>
      <c r="F10958" s="21" t="inlineStr">
        <is>
          <t/>
        </is>
      </c>
      <c r="G10958" s="21" t="inlineStr">
        <is>
          <t>compra de tóneres.</t>
        </is>
      </c>
      <c r="H10958" s="21" t="inlineStr">
        <is>
          <t>compra de tóneres.</t>
        </is>
      </c>
      <c r="I10958" s="21" t="inlineStr">
        <is>
          <t/>
        </is>
      </c>
      <c r="J10958" s="21" t="inlineStr">
        <is>
          <t>28/01/2026</t>
        </is>
      </c>
      <c r="K10958" s="21" t="inlineStr">
        <is>
          <t>2025-ESKA-000257-00</t>
        </is>
      </c>
      <c r="L10958" s="21" t="inlineStr">
        <is>
          <t>Adjudicación provisional / definitiva</t>
        </is>
      </c>
      <c r="M10958" s="21" t="inlineStr">
        <is>
          <t>true</t>
        </is>
      </c>
      <c r="N10958" s="21" t="inlineStr">
        <is>
          <t/>
        </is>
      </c>
      <c r="O10958" s="21" t="inlineStr">
        <is>
          <t/>
        </is>
      </c>
      <c r="P10958" s="21" t="inlineStr">
        <is>
          <t/>
        </is>
      </c>
      <c r="Q10958" s="21" t="inlineStr">
        <is>
          <t/>
        </is>
      </c>
      <c r="R10958" s="21" t="inlineStr">
        <is>
          <t/>
        </is>
      </c>
      <c r="S10958" s="21" t="inlineStr">
        <is>
          <t>https://www.contratacion.euskadi.eus/webkpe00-kpeperfi/es/contenidos/anuncio_contratacion/expcm481201/es_doc/images/logo_azpeitia.jpg</t>
        </is>
      </c>
      <c r="T10958" s="21" t="inlineStr">
        <is>
          <t>Ayuntamiento de Azpeitia</t>
        </is>
      </c>
      <c r="U10958" s="21" t="inlineStr">
        <is>
          <t>P2001900F - Ayuntamiento de Azpeitia</t>
        </is>
      </c>
      <c r="V10958" s="21" t="inlineStr">
        <is>
          <t>Alcaldía</t>
        </is>
      </c>
      <c r="W10958" s="21" t="inlineStr">
        <is>
          <t/>
        </is>
      </c>
      <c r="X10958" s="21" t="inlineStr">
        <is>
          <t/>
        </is>
      </c>
      <c r="Y10958" s="21" t="inlineStr">
        <is>
          <t/>
        </is>
      </c>
      <c r="Z10958" s="21" t="inlineStr">
        <is>
          <t>https://www.contratacion.euskadi.eus/anuncio_contratacion/compra-toneres/expcm481201/webkpe00-kpesimpc/es/</t>
        </is>
      </c>
      <c r="AA10958" s="21" t="inlineStr">
        <is>
          <t>https://www.contratacion.euskadi.eus/webkpe00-kpesimpc/es/contenidos/anuncio_contratacion/expcm481201/es_doc/index.html</t>
        </is>
      </c>
      <c r="AB10958" s="21" t="inlineStr">
        <is>
          <t>https://www.contratacion.euskadi.eus/contenidos/anuncio_contratacion/expcm481201/es_doc/data/es_r01dtpd019c05d8f33bb393277629dfb6478912d7a</t>
        </is>
      </c>
      <c r="AC10958" s="21" t="inlineStr">
        <is>
          <t>https://www.contratacion.euskadi.eus/contenidos/anuncio_contratacion/expcm481201/r01Index/expcm481201-idxContent.xml</t>
        </is>
      </c>
      <c r="AD10958" s="21" t="inlineStr">
        <is>
          <t>28/01/2026</t>
        </is>
      </c>
      <c r="AE10958" s="21" t="inlineStr">
        <is>
          <t>r01epd0140062f66be160f45960c1c9c28feabfdc</t>
        </is>
      </c>
      <c r="AF10958" s="21" t="inlineStr">
        <is>
          <t>Ayuntamiento de Azpeitia</t>
        </is>
      </c>
      <c r="AG10958" s="21" t="inlineStr">
        <is>
          <t>r01etpd1616b1c753b1e9f4c30ff92b5ecf0bc6685</t>
        </is>
      </c>
      <c r="AH10958" s="21" t="inlineStr">
        <is>
          <t>Ayuntamiento de Azpeitia</t>
        </is>
      </c>
      <c r="AI10958" s="21" t="inlineStr">
        <is>
          <t/>
        </is>
      </c>
      <c r="AJ10958" s="21" t="inlineStr">
        <is>
          <t/>
        </is>
      </c>
    </row>
    <row r="10959" customHeight="true" ht="15.0">
      <c r="A10959" s="21" t="inlineStr">
        <is>
          <t>reparación de barandilla en la calle etxe alai</t>
        </is>
      </c>
      <c r="B10959" s="21" t="inlineStr">
        <is>
          <t/>
        </is>
      </c>
      <c r="C10959" s="21" t="inlineStr">
        <is>
          <t>Gobierno Vasco</t>
        </is>
      </c>
      <c r="D10959" s="21" t="inlineStr">
        <is>
          <t/>
        </is>
      </c>
      <c r="E10959" s="21" t="inlineStr">
        <is>
          <t/>
        </is>
      </c>
      <c r="F10959" s="21" t="inlineStr">
        <is>
          <t/>
        </is>
      </c>
      <c r="G10959" s="21" t="inlineStr">
        <is>
          <t>reparación de barandilla en la calle etxe alai</t>
        </is>
      </c>
      <c r="H10959" s="21" t="inlineStr">
        <is>
          <t>reparación de barandilla en la calle etxe alai</t>
        </is>
      </c>
      <c r="I10959" s="21" t="inlineStr">
        <is>
          <t/>
        </is>
      </c>
      <c r="J10959" s="21" t="inlineStr">
        <is>
          <t>28/01/2026</t>
        </is>
      </c>
      <c r="K10959" s="21" t="inlineStr">
        <is>
          <t>2025-ESKA-000258-00</t>
        </is>
      </c>
      <c r="L10959" s="21" t="inlineStr">
        <is>
          <t>Adjudicación provisional / definitiva</t>
        </is>
      </c>
      <c r="M10959" s="21" t="inlineStr">
        <is>
          <t>true</t>
        </is>
      </c>
      <c r="N10959" s="21" t="inlineStr">
        <is>
          <t/>
        </is>
      </c>
      <c r="O10959" s="21" t="inlineStr">
        <is>
          <t/>
        </is>
      </c>
      <c r="P10959" s="21" t="inlineStr">
        <is>
          <t/>
        </is>
      </c>
      <c r="Q10959" s="21" t="inlineStr">
        <is>
          <t/>
        </is>
      </c>
      <c r="R10959" s="21" t="inlineStr">
        <is>
          <t/>
        </is>
      </c>
      <c r="S10959" s="21" t="inlineStr">
        <is>
          <t>https://www.contratacion.euskadi.eus/webkpe00-kpeperfi/es/contenidos/anuncio_contratacion/expcm481202/es_doc/images/logo_azpeitia.jpg</t>
        </is>
      </c>
      <c r="T10959" s="21" t="inlineStr">
        <is>
          <t>Ayuntamiento de Azpeitia</t>
        </is>
      </c>
      <c r="U10959" s="21" t="inlineStr">
        <is>
          <t>P2001900F - Ayuntamiento de Azpeitia</t>
        </is>
      </c>
      <c r="V10959" s="21" t="inlineStr">
        <is>
          <t>Alcaldía</t>
        </is>
      </c>
      <c r="W10959" s="21" t="inlineStr">
        <is>
          <t/>
        </is>
      </c>
      <c r="X10959" s="21" t="inlineStr">
        <is>
          <t/>
        </is>
      </c>
      <c r="Y10959" s="21" t="inlineStr">
        <is>
          <t/>
        </is>
      </c>
      <c r="Z10959" s="21" t="inlineStr">
        <is>
          <t>https://www.contratacion.euskadi.eus/anuncio_contratacion/reparacion-barandilla-calle-etxe-alai/webkpe00-kpesimpc/es/</t>
        </is>
      </c>
      <c r="AA10959" s="21" t="inlineStr">
        <is>
          <t>https://www.contratacion.euskadi.eus/webkpe00-kpesimpc/es/contenidos/anuncio_contratacion/expcm481202/es_doc/index.html</t>
        </is>
      </c>
      <c r="AB10959" s="21" t="inlineStr">
        <is>
          <t>https://www.contratacion.euskadi.eus/contenidos/anuncio_contratacion/expcm481202/es_doc/data/es_r01dtpd19c05dcce582559b758e9c97d840c5bbc2f</t>
        </is>
      </c>
      <c r="AC10959" s="21" t="inlineStr">
        <is>
          <t>https://www.contratacion.euskadi.eus/contenidos/anuncio_contratacion/expcm481202/r01Index/expcm481202-idxContent.xml</t>
        </is>
      </c>
      <c r="AD10959" s="21" t="inlineStr">
        <is>
          <t>28/01/2026</t>
        </is>
      </c>
      <c r="AE10959" s="21" t="inlineStr">
        <is>
          <t>r01epd0140062f66be160f45960c1c9c28feabfdc</t>
        </is>
      </c>
      <c r="AF10959" s="21" t="inlineStr">
        <is>
          <t>Ayuntamiento de Azpeitia</t>
        </is>
      </c>
      <c r="AG10959" s="21" t="inlineStr">
        <is>
          <t>r01etpd1616b1c753b1e9f4c30ff92b5ecf0bc6685</t>
        </is>
      </c>
      <c r="AH10959" s="21" t="inlineStr">
        <is>
          <t>Ayuntamiento de Azpeitia</t>
        </is>
      </c>
      <c r="AI10959" s="21" t="inlineStr">
        <is>
          <t/>
        </is>
      </c>
      <c r="AJ10959" s="21" t="inlineStr">
        <is>
          <t/>
        </is>
      </c>
    </row>
    <row r="10960" customHeight="true" ht="15.0">
      <c r="A10960" s="21" t="inlineStr">
        <is>
          <t>formación. estrategia anti-rumores</t>
        </is>
      </c>
      <c r="B10960" s="21" t="inlineStr">
        <is>
          <t/>
        </is>
      </c>
      <c r="C10960" s="21" t="inlineStr">
        <is>
          <t>Gobierno Vasco</t>
        </is>
      </c>
      <c r="D10960" s="21" t="inlineStr">
        <is>
          <t/>
        </is>
      </c>
      <c r="E10960" s="21" t="inlineStr">
        <is>
          <t/>
        </is>
      </c>
      <c r="F10960" s="21" t="inlineStr">
        <is>
          <t/>
        </is>
      </c>
      <c r="G10960" s="21" t="inlineStr">
        <is>
          <t>formación. estrategia anti-rumores</t>
        </is>
      </c>
      <c r="H10960" s="21" t="inlineStr">
        <is>
          <t>formación. estrategia anti-rumores</t>
        </is>
      </c>
      <c r="I10960" s="21" t="inlineStr">
        <is>
          <t/>
        </is>
      </c>
      <c r="J10960" s="21" t="inlineStr">
        <is>
          <t>28/01/2026</t>
        </is>
      </c>
      <c r="K10960" s="21" t="inlineStr">
        <is>
          <t>2025-ESKA-000261-00</t>
        </is>
      </c>
      <c r="L10960" s="21" t="inlineStr">
        <is>
          <t>Adjudicación provisional / definitiva</t>
        </is>
      </c>
      <c r="M10960" s="21" t="inlineStr">
        <is>
          <t>true</t>
        </is>
      </c>
      <c r="N10960" s="21" t="inlineStr">
        <is>
          <t/>
        </is>
      </c>
      <c r="O10960" s="21" t="inlineStr">
        <is>
          <t/>
        </is>
      </c>
      <c r="P10960" s="21" t="inlineStr">
        <is>
          <t/>
        </is>
      </c>
      <c r="Q10960" s="21" t="inlineStr">
        <is>
          <t/>
        </is>
      </c>
      <c r="R10960" s="21" t="inlineStr">
        <is>
          <t/>
        </is>
      </c>
      <c r="S10960" s="21" t="inlineStr">
        <is>
          <t>https://www.contratacion.euskadi.eus/webkpe00-kpeperfi/es/contenidos/anuncio_contratacion/expcm481203/es_doc/images/logo_azpeitia.jpg</t>
        </is>
      </c>
      <c r="T10960" s="21" t="inlineStr">
        <is>
          <t>Ayuntamiento de Azpeitia</t>
        </is>
      </c>
      <c r="U10960" s="21" t="inlineStr">
        <is>
          <t>P2001900F - Ayuntamiento de Azpeitia</t>
        </is>
      </c>
      <c r="V10960" s="21" t="inlineStr">
        <is>
          <t>Alcaldía</t>
        </is>
      </c>
      <c r="W10960" s="21" t="inlineStr">
        <is>
          <t/>
        </is>
      </c>
      <c r="X10960" s="21" t="inlineStr">
        <is>
          <t/>
        </is>
      </c>
      <c r="Y10960" s="21" t="inlineStr">
        <is>
          <t/>
        </is>
      </c>
      <c r="Z10960" s="21" t="inlineStr">
        <is>
          <t>https://www.contratacion.euskadi.eus/anuncio_contratacion/formacion-estrategia-anti-rumores/webkpe00-kpesimpc/es/</t>
        </is>
      </c>
      <c r="AA10960" s="21" t="inlineStr">
        <is>
          <t>https://www.contratacion.euskadi.eus/webkpe00-kpesimpc/es/contenidos/anuncio_contratacion/expcm481203/es_doc/index.html</t>
        </is>
      </c>
      <c r="AB10960" s="21" t="inlineStr">
        <is>
          <t>https://www.contratacion.euskadi.eus/contenidos/anuncio_contratacion/expcm481203/es_doc/data/es_r01dtpd19c05dcf5ef2559b7586132ce2a12a59626</t>
        </is>
      </c>
      <c r="AC10960" s="21" t="inlineStr">
        <is>
          <t>https://www.contratacion.euskadi.eus/contenidos/anuncio_contratacion/expcm481203/r01Index/expcm481203-idxContent.xml</t>
        </is>
      </c>
      <c r="AD10960" s="21" t="inlineStr">
        <is>
          <t>28/01/2026</t>
        </is>
      </c>
      <c r="AE10960" s="21" t="inlineStr">
        <is>
          <t>r01epd0140062f66be160f45960c1c9c28feabfdc</t>
        </is>
      </c>
      <c r="AF10960" s="21" t="inlineStr">
        <is>
          <t>Ayuntamiento de Azpeitia</t>
        </is>
      </c>
      <c r="AG10960" s="21" t="inlineStr">
        <is>
          <t>r01etpd1616b1c753b1e9f4c30ff92b5ecf0bc6685</t>
        </is>
      </c>
      <c r="AH10960" s="21" t="inlineStr">
        <is>
          <t>Ayuntamiento de Azpeitia</t>
        </is>
      </c>
      <c r="AI10960" s="21" t="inlineStr">
        <is>
          <t/>
        </is>
      </c>
      <c r="AJ10960" s="21" t="inlineStr">
        <is>
          <t/>
        </is>
      </c>
    </row>
    <row r="10961" customHeight="true" ht="15.0">
      <c r="A10961" s="21" t="inlineStr">
        <is>
          <t>wc portatiles para la 32 media maraton</t>
        </is>
      </c>
      <c r="B10961" s="21" t="inlineStr">
        <is>
          <t/>
        </is>
      </c>
      <c r="C10961" s="21" t="inlineStr">
        <is>
          <t>Gobierno Vasco</t>
        </is>
      </c>
      <c r="D10961" s="21" t="inlineStr">
        <is>
          <t/>
        </is>
      </c>
      <c r="E10961" s="21" t="inlineStr">
        <is>
          <t/>
        </is>
      </c>
      <c r="F10961" s="21" t="inlineStr">
        <is>
          <t/>
        </is>
      </c>
      <c r="G10961" s="21" t="inlineStr">
        <is>
          <t>wc portatiles para la 32 media maraton</t>
        </is>
      </c>
      <c r="H10961" s="21" t="inlineStr">
        <is>
          <t>wc portatiles para la 32 media maraton</t>
        </is>
      </c>
      <c r="I10961" s="21" t="inlineStr">
        <is>
          <t/>
        </is>
      </c>
      <c r="J10961" s="21" t="inlineStr">
        <is>
          <t>28/01/2026</t>
        </is>
      </c>
      <c r="K10961" s="21" t="inlineStr">
        <is>
          <t>2025-ESKA-000262-00</t>
        </is>
      </c>
      <c r="L10961" s="21" t="inlineStr">
        <is>
          <t>Adjudicación provisional / definitiva</t>
        </is>
      </c>
      <c r="M10961" s="21" t="inlineStr">
        <is>
          <t>true</t>
        </is>
      </c>
      <c r="N10961" s="21" t="inlineStr">
        <is>
          <t/>
        </is>
      </c>
      <c r="O10961" s="21" t="inlineStr">
        <is>
          <t/>
        </is>
      </c>
      <c r="P10961" s="21" t="inlineStr">
        <is>
          <t/>
        </is>
      </c>
      <c r="Q10961" s="21" t="inlineStr">
        <is>
          <t/>
        </is>
      </c>
      <c r="R10961" s="21" t="inlineStr">
        <is>
          <t/>
        </is>
      </c>
      <c r="S10961" s="21" t="inlineStr">
        <is>
          <t>https://www.contratacion.euskadi.eus/webkpe00-kpeperfi/es/contenidos/anuncio_contratacion/expcm481204/es_doc/images/logo_azpeitia.jpg</t>
        </is>
      </c>
      <c r="T10961" s="21" t="inlineStr">
        <is>
          <t>Ayuntamiento de Azpeitia</t>
        </is>
      </c>
      <c r="U10961" s="21" t="inlineStr">
        <is>
          <t>P2001900F - Ayuntamiento de Azpeitia</t>
        </is>
      </c>
      <c r="V10961" s="21" t="inlineStr">
        <is>
          <t>Alcaldía</t>
        </is>
      </c>
      <c r="W10961" s="21" t="inlineStr">
        <is>
          <t/>
        </is>
      </c>
      <c r="X10961" s="21" t="inlineStr">
        <is>
          <t/>
        </is>
      </c>
      <c r="Y10961" s="21" t="inlineStr">
        <is>
          <t/>
        </is>
      </c>
      <c r="Z10961" s="21" t="inlineStr">
        <is>
          <t>https://www.contratacion.euskadi.eus/anuncio_contratacion/wc-portatiles-32-media-maraton/webkpe00-kpesimpc/es/</t>
        </is>
      </c>
      <c r="AA10961" s="21" t="inlineStr">
        <is>
          <t>https://www.contratacion.euskadi.eus/webkpe00-kpesimpc/es/contenidos/anuncio_contratacion/expcm481204/es_doc/index.html</t>
        </is>
      </c>
      <c r="AB10961" s="21" t="inlineStr">
        <is>
          <t>https://www.contratacion.euskadi.eus/contenidos/anuncio_contratacion/expcm481204/es_doc/data/es_r01dtpd19c05dd1db62559b7583e275bfdc9db5f48</t>
        </is>
      </c>
      <c r="AC10961" s="21" t="inlineStr">
        <is>
          <t>https://www.contratacion.euskadi.eus/contenidos/anuncio_contratacion/expcm481204/r01Index/expcm481204-idxContent.xml</t>
        </is>
      </c>
      <c r="AD10961" s="21" t="inlineStr">
        <is>
          <t>28/01/2026</t>
        </is>
      </c>
      <c r="AE10961" s="21" t="inlineStr">
        <is>
          <t>r01epd0140062f66be160f45960c1c9c28feabfdc</t>
        </is>
      </c>
      <c r="AF10961" s="21" t="inlineStr">
        <is>
          <t>Ayuntamiento de Azpeitia</t>
        </is>
      </c>
      <c r="AG10961" s="21" t="inlineStr">
        <is>
          <t>r01etpd1616b1c753b1e9f4c30ff92b5ecf0bc6685</t>
        </is>
      </c>
      <c r="AH10961" s="21" t="inlineStr">
        <is>
          <t>Ayuntamiento de Azpeitia</t>
        </is>
      </c>
      <c r="AI10961" s="21" t="inlineStr">
        <is>
          <t/>
        </is>
      </c>
      <c r="AJ10961" s="21" t="inlineStr">
        <is>
          <t/>
        </is>
      </c>
    </row>
    <row r="10962" customHeight="true" ht="15.0">
      <c r="A10962" s="21" t="inlineStr">
        <is>
          <t>gradas para la calle donejakue  en san ignacios.</t>
        </is>
      </c>
      <c r="B10962" s="21" t="inlineStr">
        <is>
          <t/>
        </is>
      </c>
      <c r="C10962" s="21" t="inlineStr">
        <is>
          <t>Gobierno Vasco</t>
        </is>
      </c>
      <c r="D10962" s="21" t="inlineStr">
        <is>
          <t/>
        </is>
      </c>
      <c r="E10962" s="21" t="inlineStr">
        <is>
          <t/>
        </is>
      </c>
      <c r="F10962" s="21" t="inlineStr">
        <is>
          <t/>
        </is>
      </c>
      <c r="G10962" s="21" t="inlineStr">
        <is>
          <t>gradas para la calle donejakue  en san ignacios.</t>
        </is>
      </c>
      <c r="H10962" s="21" t="inlineStr">
        <is>
          <t>gradas para la calle donejakue  en san ignacios.</t>
        </is>
      </c>
      <c r="I10962" s="21" t="inlineStr">
        <is>
          <t/>
        </is>
      </c>
      <c r="J10962" s="21" t="inlineStr">
        <is>
          <t>28/01/2026</t>
        </is>
      </c>
      <c r="K10962" s="21" t="inlineStr">
        <is>
          <t>2025-ESKA-000263-00</t>
        </is>
      </c>
      <c r="L10962" s="21" t="inlineStr">
        <is>
          <t>Adjudicación provisional / definitiva</t>
        </is>
      </c>
      <c r="M10962" s="21" t="inlineStr">
        <is>
          <t>true</t>
        </is>
      </c>
      <c r="N10962" s="21" t="inlineStr">
        <is>
          <t/>
        </is>
      </c>
      <c r="O10962" s="21" t="inlineStr">
        <is>
          <t/>
        </is>
      </c>
      <c r="P10962" s="21" t="inlineStr">
        <is>
          <t/>
        </is>
      </c>
      <c r="Q10962" s="21" t="inlineStr">
        <is>
          <t/>
        </is>
      </c>
      <c r="R10962" s="21" t="inlineStr">
        <is>
          <t/>
        </is>
      </c>
      <c r="S10962" s="21" t="inlineStr">
        <is>
          <t>https://www.contratacion.euskadi.eus/webkpe00-kpeperfi/es/contenidos/anuncio_contratacion/expcm481205/es_doc/images/logo_azpeitia.jpg</t>
        </is>
      </c>
      <c r="T10962" s="21" t="inlineStr">
        <is>
          <t>Ayuntamiento de Azpeitia</t>
        </is>
      </c>
      <c r="U10962" s="21" t="inlineStr">
        <is>
          <t>P2001900F - Ayuntamiento de Azpeitia</t>
        </is>
      </c>
      <c r="V10962" s="21" t="inlineStr">
        <is>
          <t>Alcaldía</t>
        </is>
      </c>
      <c r="W10962" s="21" t="inlineStr">
        <is>
          <t/>
        </is>
      </c>
      <c r="X10962" s="21" t="inlineStr">
        <is>
          <t/>
        </is>
      </c>
      <c r="Y10962" s="21" t="inlineStr">
        <is>
          <t/>
        </is>
      </c>
      <c r="Z10962" s="21" t="inlineStr">
        <is>
          <t>https://www.contratacion.euskadi.eus/anuncio_contratacion/gradas-calle-donejakue-san-ignacios/webkpe00-kpesimpc/es/</t>
        </is>
      </c>
      <c r="AA10962" s="21" t="inlineStr">
        <is>
          <t>https://www.contratacion.euskadi.eus/webkpe00-kpesimpc/es/contenidos/anuncio_contratacion/expcm481205/es_doc/index.html</t>
        </is>
      </c>
      <c r="AB10962" s="21" t="inlineStr">
        <is>
          <t>https://www.contratacion.euskadi.eus/contenidos/anuncio_contratacion/expcm481205/es_doc/data/es_r01dtpd19c05dd45952559b758e3385812c00c12a9</t>
        </is>
      </c>
      <c r="AC10962" s="21" t="inlineStr">
        <is>
          <t>https://www.contratacion.euskadi.eus/contenidos/anuncio_contratacion/expcm481205/r01Index/expcm481205-idxContent.xml</t>
        </is>
      </c>
      <c r="AD10962" s="21" t="inlineStr">
        <is>
          <t>28/01/2026</t>
        </is>
      </c>
      <c r="AE10962" s="21" t="inlineStr">
        <is>
          <t>r01epd0140062f66be160f45960c1c9c28feabfdc</t>
        </is>
      </c>
      <c r="AF10962" s="21" t="inlineStr">
        <is>
          <t>Ayuntamiento de Azpeitia</t>
        </is>
      </c>
      <c r="AG10962" s="21" t="inlineStr">
        <is>
          <t>r01etpd1616b1c753b1e9f4c30ff92b5ecf0bc6685</t>
        </is>
      </c>
      <c r="AH10962" s="21" t="inlineStr">
        <is>
          <t>Ayuntamiento de Azpeitia</t>
        </is>
      </c>
      <c r="AI10962" s="21" t="inlineStr">
        <is>
          <t/>
        </is>
      </c>
      <c r="AJ10962" s="21" t="inlineStr">
        <is>
          <t/>
        </is>
      </c>
    </row>
    <row r="10963" customHeight="true" ht="15.0">
      <c r="A10963" s="21" t="inlineStr">
        <is>
          <t>euskaraldia. obra de teatro "zopa"</t>
        </is>
      </c>
      <c r="B10963" s="21" t="inlineStr">
        <is>
          <t/>
        </is>
      </c>
      <c r="C10963" s="21" t="inlineStr">
        <is>
          <t>Gobierno Vasco</t>
        </is>
      </c>
      <c r="D10963" s="21" t="inlineStr">
        <is>
          <t/>
        </is>
      </c>
      <c r="E10963" s="21" t="inlineStr">
        <is>
          <t/>
        </is>
      </c>
      <c r="F10963" s="21" t="inlineStr">
        <is>
          <t/>
        </is>
      </c>
      <c r="G10963" s="21" t="inlineStr">
        <is>
          <t>euskaraldia. obra de teatro "zopa"</t>
        </is>
      </c>
      <c r="H10963" s="21" t="inlineStr">
        <is>
          <t>euskaraldia. obra de teatro "zopa"</t>
        </is>
      </c>
      <c r="I10963" s="21" t="inlineStr">
        <is>
          <t/>
        </is>
      </c>
      <c r="J10963" s="21" t="inlineStr">
        <is>
          <t>28/01/2026</t>
        </is>
      </c>
      <c r="K10963" s="21" t="inlineStr">
        <is>
          <t>2025-ESKA-000264-00</t>
        </is>
      </c>
      <c r="L10963" s="21" t="inlineStr">
        <is>
          <t>Adjudicación provisional / definitiva</t>
        </is>
      </c>
      <c r="M10963" s="21" t="inlineStr">
        <is>
          <t>true</t>
        </is>
      </c>
      <c r="N10963" s="21" t="inlineStr">
        <is>
          <t/>
        </is>
      </c>
      <c r="O10963" s="21" t="inlineStr">
        <is>
          <t/>
        </is>
      </c>
      <c r="P10963" s="21" t="inlineStr">
        <is>
          <t/>
        </is>
      </c>
      <c r="Q10963" s="21" t="inlineStr">
        <is>
          <t/>
        </is>
      </c>
      <c r="R10963" s="21" t="inlineStr">
        <is>
          <t/>
        </is>
      </c>
      <c r="S10963" s="21" t="inlineStr">
        <is>
          <t>https://www.contratacion.euskadi.eus/webkpe00-kpeperfi/es/contenidos/anuncio_contratacion/expcm481206/es_doc/images/logo_azpeitia.jpg</t>
        </is>
      </c>
      <c r="T10963" s="21" t="inlineStr">
        <is>
          <t>Ayuntamiento de Azpeitia</t>
        </is>
      </c>
      <c r="U10963" s="21" t="inlineStr">
        <is>
          <t>P2001900F - Ayuntamiento de Azpeitia</t>
        </is>
      </c>
      <c r="V10963" s="21" t="inlineStr">
        <is>
          <t>Alcaldía</t>
        </is>
      </c>
      <c r="W10963" s="21" t="inlineStr">
        <is>
          <t/>
        </is>
      </c>
      <c r="X10963" s="21" t="inlineStr">
        <is>
          <t/>
        </is>
      </c>
      <c r="Y10963" s="21" t="inlineStr">
        <is>
          <t/>
        </is>
      </c>
      <c r="Z10963" s="21" t="inlineStr">
        <is>
          <t>https://www.contratacion.euskadi.eus/anuncio_contratacion/euskaraldia-obra-teatro-zopa/webkpe00-kpesimpc/es/</t>
        </is>
      </c>
      <c r="AA10963" s="21" t="inlineStr">
        <is>
          <t>https://www.contratacion.euskadi.eus/webkpe00-kpesimpc/es/contenidos/anuncio_contratacion/expcm481206/es_doc/index.html</t>
        </is>
      </c>
      <c r="AB10963" s="21" t="inlineStr">
        <is>
          <t>https://www.contratacion.euskadi.eus/contenidos/anuncio_contratacion/expcm481206/es_doc/data/es_r01dtpd19c05dd6d7c2559b7581eadc3215ad6f275</t>
        </is>
      </c>
      <c r="AC10963" s="21" t="inlineStr">
        <is>
          <t>https://www.contratacion.euskadi.eus/contenidos/anuncio_contratacion/expcm481206/r01Index/expcm481206-idxContent.xml</t>
        </is>
      </c>
      <c r="AD10963" s="21" t="inlineStr">
        <is>
          <t>28/01/2026</t>
        </is>
      </c>
      <c r="AE10963" s="21" t="inlineStr">
        <is>
          <t>r01epd0140062f66be160f45960c1c9c28feabfdc</t>
        </is>
      </c>
      <c r="AF10963" s="21" t="inlineStr">
        <is>
          <t>Ayuntamiento de Azpeitia</t>
        </is>
      </c>
      <c r="AG10963" s="21" t="inlineStr">
        <is>
          <t>r01etpd1616b1c753b1e9f4c30ff92b5ecf0bc6685</t>
        </is>
      </c>
      <c r="AH10963" s="21" t="inlineStr">
        <is>
          <t>Ayuntamiento de Azpeitia</t>
        </is>
      </c>
      <c r="AI10963" s="21" t="inlineStr">
        <is>
          <t/>
        </is>
      </c>
      <c r="AJ10963" s="21" t="inlineStr">
        <is>
          <t/>
        </is>
      </c>
    </row>
    <row r="10964" customHeight="true" ht="15.0">
      <c r="A10964" s="21" t="inlineStr">
        <is>
          <t>euskaraldia.  escape room</t>
        </is>
      </c>
      <c r="B10964" s="21" t="inlineStr">
        <is>
          <t/>
        </is>
      </c>
      <c r="C10964" s="21" t="inlineStr">
        <is>
          <t>Gobierno Vasco</t>
        </is>
      </c>
      <c r="D10964" s="21" t="inlineStr">
        <is>
          <t/>
        </is>
      </c>
      <c r="E10964" s="21" t="inlineStr">
        <is>
          <t/>
        </is>
      </c>
      <c r="F10964" s="21" t="inlineStr">
        <is>
          <t/>
        </is>
      </c>
      <c r="G10964" s="21" t="inlineStr">
        <is>
          <t>euskaraldia.  escape room</t>
        </is>
      </c>
      <c r="H10964" s="21" t="inlineStr">
        <is>
          <t>euskaraldia.  escape room</t>
        </is>
      </c>
      <c r="I10964" s="21" t="inlineStr">
        <is>
          <t/>
        </is>
      </c>
      <c r="J10964" s="21" t="inlineStr">
        <is>
          <t>28/01/2026</t>
        </is>
      </c>
      <c r="K10964" s="21" t="inlineStr">
        <is>
          <t>2025-ESKA-000265-00</t>
        </is>
      </c>
      <c r="L10964" s="21" t="inlineStr">
        <is>
          <t>Adjudicación provisional / definitiva</t>
        </is>
      </c>
      <c r="M10964" s="21" t="inlineStr">
        <is>
          <t>true</t>
        </is>
      </c>
      <c r="N10964" s="21" t="inlineStr">
        <is>
          <t/>
        </is>
      </c>
      <c r="O10964" s="21" t="inlineStr">
        <is>
          <t/>
        </is>
      </c>
      <c r="P10964" s="21" t="inlineStr">
        <is>
          <t/>
        </is>
      </c>
      <c r="Q10964" s="21" t="inlineStr">
        <is>
          <t/>
        </is>
      </c>
      <c r="R10964" s="21" t="inlineStr">
        <is>
          <t/>
        </is>
      </c>
      <c r="S10964" s="21" t="inlineStr">
        <is>
          <t>https://www.contratacion.euskadi.eus/webkpe00-kpeperfi/es/contenidos/anuncio_contratacion/expcm481207/es_doc/images/logo_azpeitia.jpg</t>
        </is>
      </c>
      <c r="T10964" s="21" t="inlineStr">
        <is>
          <t>Ayuntamiento de Azpeitia</t>
        </is>
      </c>
      <c r="U10964" s="21" t="inlineStr">
        <is>
          <t>P2001900F - Ayuntamiento de Azpeitia</t>
        </is>
      </c>
      <c r="V10964" s="21" t="inlineStr">
        <is>
          <t>Alcaldía</t>
        </is>
      </c>
      <c r="W10964" s="21" t="inlineStr">
        <is>
          <t/>
        </is>
      </c>
      <c r="X10964" s="21" t="inlineStr">
        <is>
          <t/>
        </is>
      </c>
      <c r="Y10964" s="21" t="inlineStr">
        <is>
          <t/>
        </is>
      </c>
      <c r="Z10964" s="21" t="inlineStr">
        <is>
          <t>https://www.contratacion.euskadi.eus/anuncio_contratacion/euskaraldia-escape-room/webkpe00-kpesimpc/es/</t>
        </is>
      </c>
      <c r="AA10964" s="21" t="inlineStr">
        <is>
          <t>https://www.contratacion.euskadi.eus/webkpe00-kpesimpc/es/contenidos/anuncio_contratacion/expcm481207/es_doc/index.html</t>
        </is>
      </c>
      <c r="AB10964" s="21" t="inlineStr">
        <is>
          <t>https://www.contratacion.euskadi.eus/contenidos/anuncio_contratacion/expcm481207/es_doc/data/es_r01dtpd19c05e164062b689bac591a6f666d0313b1</t>
        </is>
      </c>
      <c r="AC10964" s="21" t="inlineStr">
        <is>
          <t>https://www.contratacion.euskadi.eus/contenidos/anuncio_contratacion/expcm481207/r01Index/expcm481207-idxContent.xml</t>
        </is>
      </c>
      <c r="AD10964" s="21" t="inlineStr">
        <is>
          <t>28/01/2026</t>
        </is>
      </c>
      <c r="AE10964" s="21" t="inlineStr">
        <is>
          <t>r01epd0140062f66be160f45960c1c9c28feabfdc</t>
        </is>
      </c>
      <c r="AF10964" s="21" t="inlineStr">
        <is>
          <t>Ayuntamiento de Azpeitia</t>
        </is>
      </c>
      <c r="AG10964" s="21" t="inlineStr">
        <is>
          <t>r01etpd1616b1c753b1e9f4c30ff92b5ecf0bc6685</t>
        </is>
      </c>
      <c r="AH10964" s="21" t="inlineStr">
        <is>
          <t>Ayuntamiento de Azpeitia</t>
        </is>
      </c>
      <c r="AI10964" s="21" t="inlineStr">
        <is>
          <t/>
        </is>
      </c>
      <c r="AJ10964" s="21" t="inlineStr">
        <is>
          <t/>
        </is>
      </c>
    </row>
    <row r="10965" customHeight="true" ht="15.0">
      <c r="A10965" s="21" t="inlineStr">
        <is>
          <t>asesoría psicológica feminista para trabajar los malestares lgtbi+ y de género</t>
        </is>
      </c>
      <c r="B10965" s="21" t="inlineStr">
        <is>
          <t/>
        </is>
      </c>
      <c r="C10965" s="21" t="inlineStr">
        <is>
          <t>Gobierno Vasco</t>
        </is>
      </c>
      <c r="D10965" s="21" t="inlineStr">
        <is>
          <t/>
        </is>
      </c>
      <c r="E10965" s="21" t="inlineStr">
        <is>
          <t/>
        </is>
      </c>
      <c r="F10965" s="21" t="inlineStr">
        <is>
          <t/>
        </is>
      </c>
      <c r="G10965" s="21" t="inlineStr">
        <is>
          <t>asesoría psicológica feminista para trabajar los malestares lgtbi+ y de género</t>
        </is>
      </c>
      <c r="H10965" s="21" t="inlineStr">
        <is>
          <t>asesoría psicológica feminista para trabajar los malestares lgtbi+ y de género</t>
        </is>
      </c>
      <c r="I10965" s="21" t="inlineStr">
        <is>
          <t/>
        </is>
      </c>
      <c r="J10965" s="21" t="inlineStr">
        <is>
          <t>28/01/2026</t>
        </is>
      </c>
      <c r="K10965" s="21" t="inlineStr">
        <is>
          <t>2025-ESKA-000266-00</t>
        </is>
      </c>
      <c r="L10965" s="21" t="inlineStr">
        <is>
          <t>Adjudicación provisional / definitiva</t>
        </is>
      </c>
      <c r="M10965" s="21" t="inlineStr">
        <is>
          <t>true</t>
        </is>
      </c>
      <c r="N10965" s="21" t="inlineStr">
        <is>
          <t/>
        </is>
      </c>
      <c r="O10965" s="21" t="inlineStr">
        <is>
          <t/>
        </is>
      </c>
      <c r="P10965" s="21" t="inlineStr">
        <is>
          <t/>
        </is>
      </c>
      <c r="Q10965" s="21" t="inlineStr">
        <is>
          <t/>
        </is>
      </c>
      <c r="R10965" s="21" t="inlineStr">
        <is>
          <t/>
        </is>
      </c>
      <c r="S10965" s="21" t="inlineStr">
        <is>
          <t>https://www.contratacion.euskadi.eus/webkpe00-kpeperfi/es/contenidos/anuncio_contratacion/expcm481208/es_doc/images/logo_azpeitia.jpg</t>
        </is>
      </c>
      <c r="T10965" s="21" t="inlineStr">
        <is>
          <t>Ayuntamiento de Azpeitia</t>
        </is>
      </c>
      <c r="U10965" s="21" t="inlineStr">
        <is>
          <t>P2001900F - Ayuntamiento de Azpeitia</t>
        </is>
      </c>
      <c r="V10965" s="21" t="inlineStr">
        <is>
          <t>Alcaldía</t>
        </is>
      </c>
      <c r="W10965" s="21" t="inlineStr">
        <is>
          <t/>
        </is>
      </c>
      <c r="X10965" s="21" t="inlineStr">
        <is>
          <t/>
        </is>
      </c>
      <c r="Y10965" s="21" t="inlineStr">
        <is>
          <t/>
        </is>
      </c>
      <c r="Z10965" s="21" t="inlineStr">
        <is>
          <t>https://www.contratacion.euskadi.eus/anuncio_contratacion/asesoria-psicologica-feminista-trabajar-malestares-lgtbi+-y-genero/webkpe00-kpesimpc/es/</t>
        </is>
      </c>
      <c r="AA10965" s="21" t="inlineStr">
        <is>
          <t>https://www.contratacion.euskadi.eus/webkpe00-kpesimpc/es/contenidos/anuncio_contratacion/expcm481208/es_doc/index.html</t>
        </is>
      </c>
      <c r="AB10965" s="21" t="inlineStr">
        <is>
          <t>https://www.contratacion.euskadi.eus/contenidos/anuncio_contratacion/expcm481208/es_doc/data/es_r01dtpd19c05e18c402b689bac85dba15508843383</t>
        </is>
      </c>
      <c r="AC10965" s="21" t="inlineStr">
        <is>
          <t>https://www.contratacion.euskadi.eus/contenidos/anuncio_contratacion/expcm481208/r01Index/expcm481208-idxContent.xml</t>
        </is>
      </c>
      <c r="AD10965" s="21" t="inlineStr">
        <is>
          <t>28/01/2026</t>
        </is>
      </c>
      <c r="AE10965" s="21" t="inlineStr">
        <is>
          <t>r01epd0140062f66be160f45960c1c9c28feabfdc</t>
        </is>
      </c>
      <c r="AF10965" s="21" t="inlineStr">
        <is>
          <t>Ayuntamiento de Azpeitia</t>
        </is>
      </c>
      <c r="AG10965" s="21" t="inlineStr">
        <is>
          <t>r01etpd1616b1c753b1e9f4c30ff92b5ecf0bc6685</t>
        </is>
      </c>
      <c r="AH10965" s="21" t="inlineStr">
        <is>
          <t>Ayuntamiento de Azpeitia</t>
        </is>
      </c>
      <c r="AI10965" s="21" t="inlineStr">
        <is>
          <t/>
        </is>
      </c>
      <c r="AJ10965" s="21" t="inlineStr">
        <is>
          <t/>
        </is>
      </c>
    </row>
    <row r="10966" customHeight="true" ht="15.0">
      <c r="A10966" s="21" t="inlineStr">
        <is>
          <t>servicio de empoderamiento y asesoramiento para mujeres que trabajan en cuidados</t>
        </is>
      </c>
      <c r="B10966" s="21" t="inlineStr">
        <is>
          <t/>
        </is>
      </c>
      <c r="C10966" s="21" t="inlineStr">
        <is>
          <t>Gobierno Vasco</t>
        </is>
      </c>
      <c r="D10966" s="21" t="inlineStr">
        <is>
          <t/>
        </is>
      </c>
      <c r="E10966" s="21" t="inlineStr">
        <is>
          <t/>
        </is>
      </c>
      <c r="F10966" s="21" t="inlineStr">
        <is>
          <t/>
        </is>
      </c>
      <c r="G10966" s="21" t="inlineStr">
        <is>
          <t>servicio de empoderamiento y asesoramiento para mujeres que trabajan en cuidados</t>
        </is>
      </c>
      <c r="H10966" s="21" t="inlineStr">
        <is>
          <t>servicio de empoderamiento y asesoramiento para mujeres que trabajan en cuidados</t>
        </is>
      </c>
      <c r="I10966" s="21" t="inlineStr">
        <is>
          <t/>
        </is>
      </c>
      <c r="J10966" s="21" t="inlineStr">
        <is>
          <t>28/01/2026</t>
        </is>
      </c>
      <c r="K10966" s="21" t="inlineStr">
        <is>
          <t>2025-ESKA-000267-00</t>
        </is>
      </c>
      <c r="L10966" s="21" t="inlineStr">
        <is>
          <t>Adjudicación provisional / definitiva</t>
        </is>
      </c>
      <c r="M10966" s="21" t="inlineStr">
        <is>
          <t>true</t>
        </is>
      </c>
      <c r="N10966" s="21" t="inlineStr">
        <is>
          <t/>
        </is>
      </c>
      <c r="O10966" s="21" t="inlineStr">
        <is>
          <t/>
        </is>
      </c>
      <c r="P10966" s="21" t="inlineStr">
        <is>
          <t/>
        </is>
      </c>
      <c r="Q10966" s="21" t="inlineStr">
        <is>
          <t/>
        </is>
      </c>
      <c r="R10966" s="21" t="inlineStr">
        <is>
          <t/>
        </is>
      </c>
      <c r="S10966" s="21" t="inlineStr">
        <is>
          <t>https://www.contratacion.euskadi.eus/webkpe00-kpeperfi/es/contenidos/anuncio_contratacion/expcm481209/es_doc/images/logo_azpeitia.jpg</t>
        </is>
      </c>
      <c r="T10966" s="21" t="inlineStr">
        <is>
          <t>Ayuntamiento de Azpeitia</t>
        </is>
      </c>
      <c r="U10966" s="21" t="inlineStr">
        <is>
          <t>P2001900F - Ayuntamiento de Azpeitia</t>
        </is>
      </c>
      <c r="V10966" s="21" t="inlineStr">
        <is>
          <t>Alcaldía</t>
        </is>
      </c>
      <c r="W10966" s="21" t="inlineStr">
        <is>
          <t/>
        </is>
      </c>
      <c r="X10966" s="21" t="inlineStr">
        <is>
          <t/>
        </is>
      </c>
      <c r="Y10966" s="21" t="inlineStr">
        <is>
          <t/>
        </is>
      </c>
      <c r="Z10966" s="21" t="inlineStr">
        <is>
          <t>https://www.contratacion.euskadi.eus/anuncio_contratacion/servicio-empoderamiento-y-asesoramiento-mujeres-que-trabajan-cuidados/webkpe00-kpesimpc/es/</t>
        </is>
      </c>
      <c r="AA10966" s="21" t="inlineStr">
        <is>
          <t>https://www.contratacion.euskadi.eus/webkpe00-kpesimpc/es/contenidos/anuncio_contratacion/expcm481209/es_doc/index.html</t>
        </is>
      </c>
      <c r="AB10966" s="21" t="inlineStr">
        <is>
          <t>https://www.contratacion.euskadi.eus/contenidos/anuncio_contratacion/expcm481209/es_doc/data/es_r01dtpd19c05e1b5a52b689bac5cd90b13c0265a09</t>
        </is>
      </c>
      <c r="AC10966" s="21" t="inlineStr">
        <is>
          <t>https://www.contratacion.euskadi.eus/contenidos/anuncio_contratacion/expcm481209/r01Index/expcm481209-idxContent.xml</t>
        </is>
      </c>
      <c r="AD10966" s="21" t="inlineStr">
        <is>
          <t>28/01/2026</t>
        </is>
      </c>
      <c r="AE10966" s="21" t="inlineStr">
        <is>
          <t>r01epd0140062f66be160f45960c1c9c28feabfdc</t>
        </is>
      </c>
      <c r="AF10966" s="21" t="inlineStr">
        <is>
          <t>Ayuntamiento de Azpeitia</t>
        </is>
      </c>
      <c r="AG10966" s="21" t="inlineStr">
        <is>
          <t>r01etpd1616b1c753b1e9f4c30ff92b5ecf0bc6685</t>
        </is>
      </c>
      <c r="AH10966" s="21" t="inlineStr">
        <is>
          <t>Ayuntamiento de Azpeitia</t>
        </is>
      </c>
      <c r="AI10966" s="21" t="inlineStr">
        <is>
          <t/>
        </is>
      </c>
      <c r="AJ10966" s="21" t="inlineStr">
        <is>
          <t/>
        </is>
      </c>
    </row>
    <row r="10967" customHeight="true" ht="15.0">
      <c r="A10967" s="21" t="inlineStr">
        <is>
          <t>sesión cuentacuentos en la biblioteca ( lukaren bidaia )</t>
        </is>
      </c>
      <c r="B10967" s="21" t="inlineStr">
        <is>
          <t/>
        </is>
      </c>
      <c r="C10967" s="21" t="inlineStr">
        <is>
          <t>Gobierno Vasco</t>
        </is>
      </c>
      <c r="D10967" s="21" t="inlineStr">
        <is>
          <t/>
        </is>
      </c>
      <c r="E10967" s="21" t="inlineStr">
        <is>
          <t/>
        </is>
      </c>
      <c r="F10967" s="21" t="inlineStr">
        <is>
          <t/>
        </is>
      </c>
      <c r="G10967" s="21" t="inlineStr">
        <is>
          <t>sesión cuentacuentos en la biblioteca ( lukaren bidaia )</t>
        </is>
      </c>
      <c r="H10967" s="21" t="inlineStr">
        <is>
          <t>sesión cuentacuentos en la biblioteca ( lukaren bidaia )</t>
        </is>
      </c>
      <c r="I10967" s="21" t="inlineStr">
        <is>
          <t/>
        </is>
      </c>
      <c r="J10967" s="21" t="inlineStr">
        <is>
          <t>28/01/2026</t>
        </is>
      </c>
      <c r="K10967" s="21" t="inlineStr">
        <is>
          <t>2025-ESKA-000269-00</t>
        </is>
      </c>
      <c r="L10967" s="21" t="inlineStr">
        <is>
          <t>Adjudicación provisional / definitiva</t>
        </is>
      </c>
      <c r="M10967" s="21" t="inlineStr">
        <is>
          <t>true</t>
        </is>
      </c>
      <c r="N10967" s="21" t="inlineStr">
        <is>
          <t/>
        </is>
      </c>
      <c r="O10967" s="21" t="inlineStr">
        <is>
          <t/>
        </is>
      </c>
      <c r="P10967" s="21" t="inlineStr">
        <is>
          <t/>
        </is>
      </c>
      <c r="Q10967" s="21" t="inlineStr">
        <is>
          <t/>
        </is>
      </c>
      <c r="R10967" s="21" t="inlineStr">
        <is>
          <t/>
        </is>
      </c>
      <c r="S10967" s="21" t="inlineStr">
        <is>
          <t>https://www.contratacion.euskadi.eus/webkpe00-kpeperfi/es/contenidos/anuncio_contratacion/expcm481210/es_doc/images/logo_azpeitia.jpg</t>
        </is>
      </c>
      <c r="T10967" s="21" t="inlineStr">
        <is>
          <t>Ayuntamiento de Azpeitia</t>
        </is>
      </c>
      <c r="U10967" s="21" t="inlineStr">
        <is>
          <t>P2001900F - Ayuntamiento de Azpeitia</t>
        </is>
      </c>
      <c r="V10967" s="21" t="inlineStr">
        <is>
          <t>Alcaldía</t>
        </is>
      </c>
      <c r="W10967" s="21" t="inlineStr">
        <is>
          <t/>
        </is>
      </c>
      <c r="X10967" s="21" t="inlineStr">
        <is>
          <t/>
        </is>
      </c>
      <c r="Y10967" s="21" t="inlineStr">
        <is>
          <t/>
        </is>
      </c>
      <c r="Z10967" s="21" t="inlineStr">
        <is>
          <t>https://www.contratacion.euskadi.eus/anuncio_contratacion/sesion-cuentacuentos-biblioteca-lukaren-bidaia/webkpe00-kpesimpc/es/</t>
        </is>
      </c>
      <c r="AA10967" s="21" t="inlineStr">
        <is>
          <t>https://www.contratacion.euskadi.eus/webkpe00-kpesimpc/es/contenidos/anuncio_contratacion/expcm481210/es_doc/index.html</t>
        </is>
      </c>
      <c r="AB10967" s="21" t="inlineStr">
        <is>
          <t>https://www.contratacion.euskadi.eus/contenidos/anuncio_contratacion/expcm481210/es_doc/data/es_r01dtpd019c05e1dc922b689baced81aa1d4b930ad</t>
        </is>
      </c>
      <c r="AC10967" s="21" t="inlineStr">
        <is>
          <t>https://www.contratacion.euskadi.eus/contenidos/anuncio_contratacion/expcm481210/r01Index/expcm481210-idxContent.xml</t>
        </is>
      </c>
      <c r="AD10967" s="21" t="inlineStr">
        <is>
          <t>28/01/2026</t>
        </is>
      </c>
      <c r="AE10967" s="21" t="inlineStr">
        <is>
          <t>r01epd0140062f66be160f45960c1c9c28feabfdc</t>
        </is>
      </c>
      <c r="AF10967" s="21" t="inlineStr">
        <is>
          <t>Ayuntamiento de Azpeitia</t>
        </is>
      </c>
      <c r="AG10967" s="21" t="inlineStr">
        <is>
          <t>r01etpd1616b1c753b1e9f4c30ff92b5ecf0bc6685</t>
        </is>
      </c>
      <c r="AH10967" s="21" t="inlineStr">
        <is>
          <t>Ayuntamiento de Azpeitia</t>
        </is>
      </c>
      <c r="AI10967" s="21" t="inlineStr">
        <is>
          <t/>
        </is>
      </c>
      <c r="AJ10967" s="21" t="inlineStr">
        <is>
          <t/>
        </is>
      </c>
    </row>
    <row r="10968" customHeight="true" ht="15.0">
      <c r="A10968" s="21" t="inlineStr">
        <is>
          <t>suministro material químico para piscinas</t>
        </is>
      </c>
      <c r="B10968" s="21" t="inlineStr">
        <is>
          <t/>
        </is>
      </c>
      <c r="C10968" s="21" t="inlineStr">
        <is>
          <t>Gobierno Vasco</t>
        </is>
      </c>
      <c r="D10968" s="21" t="inlineStr">
        <is>
          <t/>
        </is>
      </c>
      <c r="E10968" s="21" t="inlineStr">
        <is>
          <t/>
        </is>
      </c>
      <c r="F10968" s="21" t="inlineStr">
        <is>
          <t/>
        </is>
      </c>
      <c r="G10968" s="21" t="inlineStr">
        <is>
          <t>suministro material químico para piscinas</t>
        </is>
      </c>
      <c r="H10968" s="21" t="inlineStr">
        <is>
          <t>suministro material químico para piscinas</t>
        </is>
      </c>
      <c r="I10968" s="21" t="inlineStr">
        <is>
          <t/>
        </is>
      </c>
      <c r="J10968" s="21" t="inlineStr">
        <is>
          <t>28/01/2026</t>
        </is>
      </c>
      <c r="K10968" s="21" t="inlineStr">
        <is>
          <t>2025-ESKA-000270-00</t>
        </is>
      </c>
      <c r="L10968" s="21" t="inlineStr">
        <is>
          <t>Adjudicación provisional / definitiva</t>
        </is>
      </c>
      <c r="M10968" s="21" t="inlineStr">
        <is>
          <t>true</t>
        </is>
      </c>
      <c r="N10968" s="21" t="inlineStr">
        <is>
          <t/>
        </is>
      </c>
      <c r="O10968" s="21" t="inlineStr">
        <is>
          <t/>
        </is>
      </c>
      <c r="P10968" s="21" t="inlineStr">
        <is>
          <t/>
        </is>
      </c>
      <c r="Q10968" s="21" t="inlineStr">
        <is>
          <t/>
        </is>
      </c>
      <c r="R10968" s="21" t="inlineStr">
        <is>
          <t/>
        </is>
      </c>
      <c r="S10968" s="21" t="inlineStr">
        <is>
          <t>https://www.contratacion.euskadi.eus/webkpe00-kpeperfi/es/contenidos/anuncio_contratacion/expcm481211/es_doc/images/logo_azpeitia.jpg</t>
        </is>
      </c>
      <c r="T10968" s="21" t="inlineStr">
        <is>
          <t>Ayuntamiento de Azpeitia</t>
        </is>
      </c>
      <c r="U10968" s="21" t="inlineStr">
        <is>
          <t>P2001900F - Ayuntamiento de Azpeitia</t>
        </is>
      </c>
      <c r="V10968" s="21" t="inlineStr">
        <is>
          <t>Alcaldía</t>
        </is>
      </c>
      <c r="W10968" s="21" t="inlineStr">
        <is>
          <t/>
        </is>
      </c>
      <c r="X10968" s="21" t="inlineStr">
        <is>
          <t/>
        </is>
      </c>
      <c r="Y10968" s="21" t="inlineStr">
        <is>
          <t/>
        </is>
      </c>
      <c r="Z10968" s="21" t="inlineStr">
        <is>
          <t>https://www.contratacion.euskadi.eus/anuncio_contratacion/suministro-material-quimico-piscinas/webkpe00-kpesimpc/es/</t>
        </is>
      </c>
      <c r="AA10968" s="21" t="inlineStr">
        <is>
          <t>https://www.contratacion.euskadi.eus/webkpe00-kpesimpc/es/contenidos/anuncio_contratacion/expcm481211/es_doc/index.html</t>
        </is>
      </c>
      <c r="AB10968" s="21" t="inlineStr">
        <is>
          <t>https://www.contratacion.euskadi.eus/contenidos/anuncio_contratacion/expcm481211/es_doc/data/es_r01dtpd19c05e205252b689baca95f3b661205ecaf</t>
        </is>
      </c>
      <c r="AC10968" s="21" t="inlineStr">
        <is>
          <t>https://www.contratacion.euskadi.eus/contenidos/anuncio_contratacion/expcm481211/r01Index/expcm481211-idxContent.xml</t>
        </is>
      </c>
      <c r="AD10968" s="21" t="inlineStr">
        <is>
          <t>28/01/2026</t>
        </is>
      </c>
      <c r="AE10968" s="21" t="inlineStr">
        <is>
          <t>r01epd0140062f66be160f45960c1c9c28feabfdc</t>
        </is>
      </c>
      <c r="AF10968" s="21" t="inlineStr">
        <is>
          <t>Ayuntamiento de Azpeitia</t>
        </is>
      </c>
      <c r="AG10968" s="21" t="inlineStr">
        <is>
          <t>r01etpd1616b1c753b1e9f4c30ff92b5ecf0bc6685</t>
        </is>
      </c>
      <c r="AH10968" s="21" t="inlineStr">
        <is>
          <t>Ayuntamiento de Azpeitia</t>
        </is>
      </c>
      <c r="AI10968" s="21" t="inlineStr">
        <is>
          <t/>
        </is>
      </c>
      <c r="AJ10968" s="21" t="inlineStr">
        <is>
          <t/>
        </is>
      </c>
    </row>
    <row r="10969" customHeight="true" ht="15.0">
      <c r="A10969" s="21" t="inlineStr">
        <is>
          <t>restauración de figuras del belen de la parroquia. 2025.</t>
        </is>
      </c>
      <c r="B10969" s="21" t="inlineStr">
        <is>
          <t/>
        </is>
      </c>
      <c r="C10969" s="21" t="inlineStr">
        <is>
          <t>Gobierno Vasco</t>
        </is>
      </c>
      <c r="D10969" s="21" t="inlineStr">
        <is>
          <t/>
        </is>
      </c>
      <c r="E10969" s="21" t="inlineStr">
        <is>
          <t/>
        </is>
      </c>
      <c r="F10969" s="21" t="inlineStr">
        <is>
          <t/>
        </is>
      </c>
      <c r="G10969" s="21" t="inlineStr">
        <is>
          <t>restauración de figuras del belen de la parroquia. 2025.</t>
        </is>
      </c>
      <c r="H10969" s="21" t="inlineStr">
        <is>
          <t>restauración de figuras del belen de la parroquia. 2025.</t>
        </is>
      </c>
      <c r="I10969" s="21" t="inlineStr">
        <is>
          <t/>
        </is>
      </c>
      <c r="J10969" s="21" t="inlineStr">
        <is>
          <t>28/01/2026</t>
        </is>
      </c>
      <c r="K10969" s="21" t="inlineStr">
        <is>
          <t>2025-ESKA-000271-00</t>
        </is>
      </c>
      <c r="L10969" s="21" t="inlineStr">
        <is>
          <t>Adjudicación provisional / definitiva</t>
        </is>
      </c>
      <c r="M10969" s="21" t="inlineStr">
        <is>
          <t>true</t>
        </is>
      </c>
      <c r="N10969" s="21" t="inlineStr">
        <is>
          <t/>
        </is>
      </c>
      <c r="O10969" s="21" t="inlineStr">
        <is>
          <t/>
        </is>
      </c>
      <c r="P10969" s="21" t="inlineStr">
        <is>
          <t/>
        </is>
      </c>
      <c r="Q10969" s="21" t="inlineStr">
        <is>
          <t/>
        </is>
      </c>
      <c r="R10969" s="21" t="inlineStr">
        <is>
          <t/>
        </is>
      </c>
      <c r="S10969" s="21" t="inlineStr">
        <is>
          <t>https://www.contratacion.euskadi.eus/webkpe00-kpeperfi/es/contenidos/anuncio_contratacion/expcm481212/es_doc/images/logo_azpeitia.jpg</t>
        </is>
      </c>
      <c r="T10969" s="21" t="inlineStr">
        <is>
          <t>Ayuntamiento de Azpeitia</t>
        </is>
      </c>
      <c r="U10969" s="21" t="inlineStr">
        <is>
          <t>P2001900F - Ayuntamiento de Azpeitia</t>
        </is>
      </c>
      <c r="V10969" s="21" t="inlineStr">
        <is>
          <t>Alcaldía</t>
        </is>
      </c>
      <c r="W10969" s="21" t="inlineStr">
        <is>
          <t/>
        </is>
      </c>
      <c r="X10969" s="21" t="inlineStr">
        <is>
          <t/>
        </is>
      </c>
      <c r="Y10969" s="21" t="inlineStr">
        <is>
          <t/>
        </is>
      </c>
      <c r="Z10969" s="21" t="inlineStr">
        <is>
          <t>https://www.contratacion.euskadi.eus/anuncio_contratacion/restauracion-figuras-del-belen-parroquia-2025/webkpe00-kpesimpc/es/</t>
        </is>
      </c>
      <c r="AA10969" s="21" t="inlineStr">
        <is>
          <t>https://www.contratacion.euskadi.eus/webkpe00-kpesimpc/es/contenidos/anuncio_contratacion/expcm481212/es_doc/index.html</t>
        </is>
      </c>
      <c r="AB10969" s="21" t="inlineStr">
        <is>
          <t>https://www.contratacion.euskadi.eus/contenidos/anuncio_contratacion/expcm481212/es_doc/data/es_r01dtpd19c05e5f7012559b758c9757481ddefaf30</t>
        </is>
      </c>
      <c r="AC10969" s="21" t="inlineStr">
        <is>
          <t>https://www.contratacion.euskadi.eus/contenidos/anuncio_contratacion/expcm481212/r01Index/expcm481212-idxContent.xml</t>
        </is>
      </c>
      <c r="AD10969" s="21" t="inlineStr">
        <is>
          <t>28/01/2026</t>
        </is>
      </c>
      <c r="AE10969" s="21" t="inlineStr">
        <is>
          <t>r01epd0140062f66be160f45960c1c9c28feabfdc</t>
        </is>
      </c>
      <c r="AF10969" s="21" t="inlineStr">
        <is>
          <t>Ayuntamiento de Azpeitia</t>
        </is>
      </c>
      <c r="AG10969" s="21" t="inlineStr">
        <is>
          <t>r01etpd1616b1c753b1e9f4c30ff92b5ecf0bc6685</t>
        </is>
      </c>
      <c r="AH10969" s="21" t="inlineStr">
        <is>
          <t>Ayuntamiento de Azpeitia</t>
        </is>
      </c>
      <c r="AI10969" s="21" t="inlineStr">
        <is>
          <t/>
        </is>
      </c>
      <c r="AJ10969" s="21" t="inlineStr">
        <is>
          <t/>
        </is>
      </c>
    </row>
    <row r="10970" customHeight="true" ht="15.0">
      <c r="A10970" s="21" t="inlineStr">
        <is>
          <t>katu koloniak. seinaletika eta karnetak</t>
        </is>
      </c>
      <c r="B10970" s="21" t="inlineStr">
        <is>
          <t/>
        </is>
      </c>
      <c r="C10970" s="21" t="inlineStr">
        <is>
          <t>Gobierno Vasco</t>
        </is>
      </c>
      <c r="D10970" s="21" t="inlineStr">
        <is>
          <t/>
        </is>
      </c>
      <c r="E10970" s="21" t="inlineStr">
        <is>
          <t/>
        </is>
      </c>
      <c r="F10970" s="21" t="inlineStr">
        <is>
          <t/>
        </is>
      </c>
      <c r="G10970" s="21" t="inlineStr">
        <is>
          <t>katu koloniak. seinaletika eta karnetak</t>
        </is>
      </c>
      <c r="H10970" s="21" t="inlineStr">
        <is>
          <t>katu koloniak. seinaletika eta karnetak</t>
        </is>
      </c>
      <c r="I10970" s="21" t="inlineStr">
        <is>
          <t/>
        </is>
      </c>
      <c r="J10970" s="21" t="inlineStr">
        <is>
          <t>28/01/2026</t>
        </is>
      </c>
      <c r="K10970" s="21" t="inlineStr">
        <is>
          <t>2025-ESKA-000272-00</t>
        </is>
      </c>
      <c r="L10970" s="21" t="inlineStr">
        <is>
          <t>Adjudicación provisional / definitiva</t>
        </is>
      </c>
      <c r="M10970" s="21" t="inlineStr">
        <is>
          <t>true</t>
        </is>
      </c>
      <c r="N10970" s="21" t="inlineStr">
        <is>
          <t/>
        </is>
      </c>
      <c r="O10970" s="21" t="inlineStr">
        <is>
          <t/>
        </is>
      </c>
      <c r="P10970" s="21" t="inlineStr">
        <is>
          <t/>
        </is>
      </c>
      <c r="Q10970" s="21" t="inlineStr">
        <is>
          <t/>
        </is>
      </c>
      <c r="R10970" s="21" t="inlineStr">
        <is>
          <t/>
        </is>
      </c>
      <c r="S10970" s="21" t="inlineStr">
        <is>
          <t>https://www.contratacion.euskadi.eus/webkpe00-kpeperfi/es/contenidos/anuncio_contratacion/expcm481213/es_doc/images/logo_azpeitia.jpg</t>
        </is>
      </c>
      <c r="T10970" s="21" t="inlineStr">
        <is>
          <t>Ayuntamiento de Azpeitia</t>
        </is>
      </c>
      <c r="U10970" s="21" t="inlineStr">
        <is>
          <t>P2001900F - Ayuntamiento de Azpeitia</t>
        </is>
      </c>
      <c r="V10970" s="21" t="inlineStr">
        <is>
          <t>Alcaldía</t>
        </is>
      </c>
      <c r="W10970" s="21" t="inlineStr">
        <is>
          <t/>
        </is>
      </c>
      <c r="X10970" s="21" t="inlineStr">
        <is>
          <t/>
        </is>
      </c>
      <c r="Y10970" s="21" t="inlineStr">
        <is>
          <t/>
        </is>
      </c>
      <c r="Z10970" s="21" t="inlineStr">
        <is>
          <t>https://www.contratacion.euskadi.eus/anuncio_contratacion/katu-koloniak-seinaletika-eta-karnetak/webkpe00-kpesimpc/es/</t>
        </is>
      </c>
      <c r="AA10970" s="21" t="inlineStr">
        <is>
          <t>https://www.contratacion.euskadi.eus/webkpe00-kpesimpc/es/contenidos/anuncio_contratacion/expcm481213/es_doc/index.html</t>
        </is>
      </c>
      <c r="AB10970" s="21" t="inlineStr">
        <is>
          <t>https://www.contratacion.euskadi.eus/contenidos/anuncio_contratacion/expcm481213/es_doc/data/es_r01dtpd19c05e61ed42559b758663d50cb5c8a1e5f</t>
        </is>
      </c>
      <c r="AC10970" s="21" t="inlineStr">
        <is>
          <t>https://www.contratacion.euskadi.eus/contenidos/anuncio_contratacion/expcm481213/r01Index/expcm481213-idxContent.xml</t>
        </is>
      </c>
      <c r="AD10970" s="21" t="inlineStr">
        <is>
          <t>28/01/2026</t>
        </is>
      </c>
      <c r="AE10970" s="21" t="inlineStr">
        <is>
          <t>r01epd0140062f66be160f45960c1c9c28feabfdc</t>
        </is>
      </c>
      <c r="AF10970" s="21" t="inlineStr">
        <is>
          <t>Ayuntamiento de Azpeitia</t>
        </is>
      </c>
      <c r="AG10970" s="21" t="inlineStr">
        <is>
          <t>r01etpd1616b1c753b1e9f4c30ff92b5ecf0bc6685</t>
        </is>
      </c>
      <c r="AH10970" s="21" t="inlineStr">
        <is>
          <t>Ayuntamiento de Azpeitia</t>
        </is>
      </c>
      <c r="AI10970" s="21" t="inlineStr">
        <is>
          <t/>
        </is>
      </c>
      <c r="AJ10970" s="21" t="inlineStr">
        <is>
          <t/>
        </is>
      </c>
    </row>
    <row r="10971" customHeight="true" ht="15.0">
      <c r="A10971" s="21" t="inlineStr">
        <is>
          <t>sesiones zumba escolar 22 marzo 2025</t>
        </is>
      </c>
      <c r="B10971" s="21" t="inlineStr">
        <is>
          <t/>
        </is>
      </c>
      <c r="C10971" s="21" t="inlineStr">
        <is>
          <t>Gobierno Vasco</t>
        </is>
      </c>
      <c r="D10971" s="21" t="inlineStr">
        <is>
          <t/>
        </is>
      </c>
      <c r="E10971" s="21" t="inlineStr">
        <is>
          <t/>
        </is>
      </c>
      <c r="F10971" s="21" t="inlineStr">
        <is>
          <t/>
        </is>
      </c>
      <c r="G10971" s="21" t="inlineStr">
        <is>
          <t>sesiones zumba escolar 22 marzo 2025</t>
        </is>
      </c>
      <c r="H10971" s="21" t="inlineStr">
        <is>
          <t>sesiones zumba escolar 22 marzo 2025</t>
        </is>
      </c>
      <c r="I10971" s="21" t="inlineStr">
        <is>
          <t/>
        </is>
      </c>
      <c r="J10971" s="21" t="inlineStr">
        <is>
          <t>28/01/2026</t>
        </is>
      </c>
      <c r="K10971" s="21" t="inlineStr">
        <is>
          <t>2025-ESKA-000273-00</t>
        </is>
      </c>
      <c r="L10971" s="21" t="inlineStr">
        <is>
          <t>Adjudicación provisional / definitiva</t>
        </is>
      </c>
      <c r="M10971" s="21" t="inlineStr">
        <is>
          <t>true</t>
        </is>
      </c>
      <c r="N10971" s="21" t="inlineStr">
        <is>
          <t/>
        </is>
      </c>
      <c r="O10971" s="21" t="inlineStr">
        <is>
          <t/>
        </is>
      </c>
      <c r="P10971" s="21" t="inlineStr">
        <is>
          <t/>
        </is>
      </c>
      <c r="Q10971" s="21" t="inlineStr">
        <is>
          <t/>
        </is>
      </c>
      <c r="R10971" s="21" t="inlineStr">
        <is>
          <t/>
        </is>
      </c>
      <c r="S10971" s="21" t="inlineStr">
        <is>
          <t>https://www.contratacion.euskadi.eus/webkpe00-kpeperfi/es/contenidos/anuncio_contratacion/expcm481214/es_doc/images/logo_azpeitia.jpg</t>
        </is>
      </c>
      <c r="T10971" s="21" t="inlineStr">
        <is>
          <t>Ayuntamiento de Azpeitia</t>
        </is>
      </c>
      <c r="U10971" s="21" t="inlineStr">
        <is>
          <t>P2001900F - Ayuntamiento de Azpeitia</t>
        </is>
      </c>
      <c r="V10971" s="21" t="inlineStr">
        <is>
          <t>Alcaldía</t>
        </is>
      </c>
      <c r="W10971" s="21" t="inlineStr">
        <is>
          <t/>
        </is>
      </c>
      <c r="X10971" s="21" t="inlineStr">
        <is>
          <t/>
        </is>
      </c>
      <c r="Y10971" s="21" t="inlineStr">
        <is>
          <t/>
        </is>
      </c>
      <c r="Z10971" s="21" t="inlineStr">
        <is>
          <t>https://www.contratacion.euskadi.eus/anuncio_contratacion/sesiones-zumba-escolar-22-marzo-2025/webkpe00-kpesimpc/es/</t>
        </is>
      </c>
      <c r="AA10971" s="21" t="inlineStr">
        <is>
          <t>https://www.contratacion.euskadi.eus/webkpe00-kpesimpc/es/contenidos/anuncio_contratacion/expcm481214/es_doc/index.html</t>
        </is>
      </c>
      <c r="AB10971" s="21" t="inlineStr">
        <is>
          <t>https://www.contratacion.euskadi.eus/contenidos/anuncio_contratacion/expcm481214/es_doc/data/es_r01dtpd19c05e646d32559b7585e66fbeffcb13613</t>
        </is>
      </c>
      <c r="AC10971" s="21" t="inlineStr">
        <is>
          <t>https://www.contratacion.euskadi.eus/contenidos/anuncio_contratacion/expcm481214/r01Index/expcm481214-idxContent.xml</t>
        </is>
      </c>
      <c r="AD10971" s="21" t="inlineStr">
        <is>
          <t>28/01/2026</t>
        </is>
      </c>
      <c r="AE10971" s="21" t="inlineStr">
        <is>
          <t>r01epd0140062f66be160f45960c1c9c28feabfdc</t>
        </is>
      </c>
      <c r="AF10971" s="21" t="inlineStr">
        <is>
          <t>Ayuntamiento de Azpeitia</t>
        </is>
      </c>
      <c r="AG10971" s="21" t="inlineStr">
        <is>
          <t>r01etpd1616b1c753b1e9f4c30ff92b5ecf0bc6685</t>
        </is>
      </c>
      <c r="AH10971" s="21" t="inlineStr">
        <is>
          <t>Ayuntamiento de Azpeitia</t>
        </is>
      </c>
      <c r="AI10971" s="21" t="inlineStr">
        <is>
          <t/>
        </is>
      </c>
      <c r="AJ10971" s="21" t="inlineStr">
        <is>
          <t/>
        </is>
      </c>
    </row>
    <row r="10972" customHeight="true" ht="15.0">
      <c r="A10972" s="21" t="inlineStr">
        <is>
          <t>desmontaje de 4 tabiques moviles en el antiguo euskaltegi y musika eskola</t>
        </is>
      </c>
      <c r="B10972" s="21" t="inlineStr">
        <is>
          <t/>
        </is>
      </c>
      <c r="C10972" s="21" t="inlineStr">
        <is>
          <t>Gobierno Vasco</t>
        </is>
      </c>
      <c r="D10972" s="21" t="inlineStr">
        <is>
          <t/>
        </is>
      </c>
      <c r="E10972" s="21" t="inlineStr">
        <is>
          <t/>
        </is>
      </c>
      <c r="F10972" s="21" t="inlineStr">
        <is>
          <t/>
        </is>
      </c>
      <c r="G10972" s="21" t="inlineStr">
        <is>
          <t>desmontaje de 4 tabiques moviles en el antiguo euskaltegi y musika eskola</t>
        </is>
      </c>
      <c r="H10972" s="21" t="inlineStr">
        <is>
          <t>desmontaje de 4 tabiques moviles en el antiguo euskaltegi y musika eskola</t>
        </is>
      </c>
      <c r="I10972" s="21" t="inlineStr">
        <is>
          <t/>
        </is>
      </c>
      <c r="J10972" s="21" t="inlineStr">
        <is>
          <t>28/01/2026</t>
        </is>
      </c>
      <c r="K10972" s="21" t="inlineStr">
        <is>
          <t>2025-ESKA-000274-00</t>
        </is>
      </c>
      <c r="L10972" s="21" t="inlineStr">
        <is>
          <t>Adjudicación provisional / definitiva</t>
        </is>
      </c>
      <c r="M10972" s="21" t="inlineStr">
        <is>
          <t>true</t>
        </is>
      </c>
      <c r="N10972" s="21" t="inlineStr">
        <is>
          <t/>
        </is>
      </c>
      <c r="O10972" s="21" t="inlineStr">
        <is>
          <t/>
        </is>
      </c>
      <c r="P10972" s="21" t="inlineStr">
        <is>
          <t/>
        </is>
      </c>
      <c r="Q10972" s="21" t="inlineStr">
        <is>
          <t/>
        </is>
      </c>
      <c r="R10972" s="21" t="inlineStr">
        <is>
          <t/>
        </is>
      </c>
      <c r="S10972" s="21" t="inlineStr">
        <is>
          <t>https://www.contratacion.euskadi.eus/webkpe00-kpeperfi/es/contenidos/anuncio_contratacion/expcm481215/es_doc/images/logo_azpeitia.jpg</t>
        </is>
      </c>
      <c r="T10972" s="21" t="inlineStr">
        <is>
          <t>Ayuntamiento de Azpeitia</t>
        </is>
      </c>
      <c r="U10972" s="21" t="inlineStr">
        <is>
          <t>P2001900F - Ayuntamiento de Azpeitia</t>
        </is>
      </c>
      <c r="V10972" s="21" t="inlineStr">
        <is>
          <t>Alcaldía</t>
        </is>
      </c>
      <c r="W10972" s="21" t="inlineStr">
        <is>
          <t/>
        </is>
      </c>
      <c r="X10972" s="21" t="inlineStr">
        <is>
          <t/>
        </is>
      </c>
      <c r="Y10972" s="21" t="inlineStr">
        <is>
          <t/>
        </is>
      </c>
      <c r="Z10972" s="21" t="inlineStr">
        <is>
          <t>https://www.contratacion.euskadi.eus/anuncio_contratacion/desmontaje-4-tabiques-moviles-antiguo-euskaltegi-y-musika-eskola/webkpe00-kpesimpc/es/</t>
        </is>
      </c>
      <c r="AA10972" s="21" t="inlineStr">
        <is>
          <t>https://www.contratacion.euskadi.eus/webkpe00-kpesimpc/es/contenidos/anuncio_contratacion/expcm481215/es_doc/index.html</t>
        </is>
      </c>
      <c r="AB10972" s="21" t="inlineStr">
        <is>
          <t>https://www.contratacion.euskadi.eus/contenidos/anuncio_contratacion/expcm481215/es_doc/data/es_r01dtpd19c05e66ea12559b758da82d2212fb89543</t>
        </is>
      </c>
      <c r="AC10972" s="21" t="inlineStr">
        <is>
          <t>https://www.contratacion.euskadi.eus/contenidos/anuncio_contratacion/expcm481215/r01Index/expcm481215-idxContent.xml</t>
        </is>
      </c>
      <c r="AD10972" s="21" t="inlineStr">
        <is>
          <t>28/01/2026</t>
        </is>
      </c>
      <c r="AE10972" s="21" t="inlineStr">
        <is>
          <t>r01epd0140062f66be160f45960c1c9c28feabfdc</t>
        </is>
      </c>
      <c r="AF10972" s="21" t="inlineStr">
        <is>
          <t>Ayuntamiento de Azpeitia</t>
        </is>
      </c>
      <c r="AG10972" s="21" t="inlineStr">
        <is>
          <t>r01etpd1616b1c753b1e9f4c30ff92b5ecf0bc6685</t>
        </is>
      </c>
      <c r="AH10972" s="21" t="inlineStr">
        <is>
          <t>Ayuntamiento de Azpeitia</t>
        </is>
      </c>
      <c r="AI10972" s="21" t="inlineStr">
        <is>
          <t/>
        </is>
      </c>
      <c r="AJ10972" s="21" t="inlineStr">
        <is>
          <t/>
        </is>
      </c>
    </row>
    <row r="10973" customHeight="true" ht="15.0">
      <c r="A10973" s="21" t="inlineStr">
        <is>
          <t>gastos de jurado y organización de la iv. edición de pintura al aire libre</t>
        </is>
      </c>
      <c r="B10973" s="21" t="inlineStr">
        <is>
          <t/>
        </is>
      </c>
      <c r="C10973" s="21" t="inlineStr">
        <is>
          <t>Gobierno Vasco</t>
        </is>
      </c>
      <c r="D10973" s="21" t="inlineStr">
        <is>
          <t/>
        </is>
      </c>
      <c r="E10973" s="21" t="inlineStr">
        <is>
          <t/>
        </is>
      </c>
      <c r="F10973" s="21" t="inlineStr">
        <is>
          <t/>
        </is>
      </c>
      <c r="G10973" s="21" t="inlineStr">
        <is>
          <t>gastos de jurado y organización de la iv. edición de pintura al aire libre</t>
        </is>
      </c>
      <c r="H10973" s="21" t="inlineStr">
        <is>
          <t>gastos de jurado y organización de la iv. edición de pintura al aire libre</t>
        </is>
      </c>
      <c r="I10973" s="21" t="inlineStr">
        <is>
          <t/>
        </is>
      </c>
      <c r="J10973" s="21" t="inlineStr">
        <is>
          <t>28/01/2026</t>
        </is>
      </c>
      <c r="K10973" s="21" t="inlineStr">
        <is>
          <t>2025-ESKA-000275-00</t>
        </is>
      </c>
      <c r="L10973" s="21" t="inlineStr">
        <is>
          <t>Adjudicación provisional / definitiva</t>
        </is>
      </c>
      <c r="M10973" s="21" t="inlineStr">
        <is>
          <t>true</t>
        </is>
      </c>
      <c r="N10973" s="21" t="inlineStr">
        <is>
          <t/>
        </is>
      </c>
      <c r="O10973" s="21" t="inlineStr">
        <is>
          <t/>
        </is>
      </c>
      <c r="P10973" s="21" t="inlineStr">
        <is>
          <t/>
        </is>
      </c>
      <c r="Q10973" s="21" t="inlineStr">
        <is>
          <t/>
        </is>
      </c>
      <c r="R10973" s="21" t="inlineStr">
        <is>
          <t/>
        </is>
      </c>
      <c r="S10973" s="21" t="inlineStr">
        <is>
          <t>https://www.contratacion.euskadi.eus/webkpe00-kpeperfi/es/contenidos/anuncio_contratacion/expcm481216/es_doc/images/logo_azpeitia.jpg</t>
        </is>
      </c>
      <c r="T10973" s="21" t="inlineStr">
        <is>
          <t>Ayuntamiento de Azpeitia</t>
        </is>
      </c>
      <c r="U10973" s="21" t="inlineStr">
        <is>
          <t>P2001900F - Ayuntamiento de Azpeitia</t>
        </is>
      </c>
      <c r="V10973" s="21" t="inlineStr">
        <is>
          <t>Alcaldía</t>
        </is>
      </c>
      <c r="W10973" s="21" t="inlineStr">
        <is>
          <t/>
        </is>
      </c>
      <c r="X10973" s="21" t="inlineStr">
        <is>
          <t/>
        </is>
      </c>
      <c r="Y10973" s="21" t="inlineStr">
        <is>
          <t/>
        </is>
      </c>
      <c r="Z10973" s="21" t="inlineStr">
        <is>
          <t>https://www.contratacion.euskadi.eus/anuncio_contratacion/gastos-jurado-y-organizacion-iv-edicion-pintura-al-aire-libre/webkpe00-kpesimpc/es/</t>
        </is>
      </c>
      <c r="AA10973" s="21" t="inlineStr">
        <is>
          <t>https://www.contratacion.euskadi.eus/webkpe00-kpesimpc/es/contenidos/anuncio_contratacion/expcm481216/es_doc/index.html</t>
        </is>
      </c>
      <c r="AB10973" s="21" t="inlineStr">
        <is>
          <t>https://www.contratacion.euskadi.eus/contenidos/anuncio_contratacion/expcm481216/es_doc/data/es_r01dtpd19c05e696d52559b7586a98937771cd03b9</t>
        </is>
      </c>
      <c r="AC10973" s="21" t="inlineStr">
        <is>
          <t>https://www.contratacion.euskadi.eus/contenidos/anuncio_contratacion/expcm481216/r01Index/expcm481216-idxContent.xml</t>
        </is>
      </c>
      <c r="AD10973" s="21" t="inlineStr">
        <is>
          <t>28/01/2026</t>
        </is>
      </c>
      <c r="AE10973" s="21" t="inlineStr">
        <is>
          <t>r01epd0140062f66be160f45960c1c9c28feabfdc</t>
        </is>
      </c>
      <c r="AF10973" s="21" t="inlineStr">
        <is>
          <t>Ayuntamiento de Azpeitia</t>
        </is>
      </c>
      <c r="AG10973" s="21" t="inlineStr">
        <is>
          <t>r01etpd1616b1c753b1e9f4c30ff92b5ecf0bc6685</t>
        </is>
      </c>
      <c r="AH10973" s="21" t="inlineStr">
        <is>
          <t>Ayuntamiento de Azpeitia</t>
        </is>
      </c>
      <c r="AI10973" s="21" t="inlineStr">
        <is>
          <t/>
        </is>
      </c>
      <c r="AJ10973" s="21" t="inlineStr">
        <is>
          <t/>
        </is>
      </c>
    </row>
    <row r="10974" customHeight="true" ht="15.0">
      <c r="A10974" s="21" t="inlineStr">
        <is>
          <t>gastos del lunch de la iv. edición de pintura al aire libre</t>
        </is>
      </c>
      <c r="B10974" s="21" t="inlineStr">
        <is>
          <t/>
        </is>
      </c>
      <c r="C10974" s="21" t="inlineStr">
        <is>
          <t>Gobierno Vasco</t>
        </is>
      </c>
      <c r="D10974" s="21" t="inlineStr">
        <is>
          <t/>
        </is>
      </c>
      <c r="E10974" s="21" t="inlineStr">
        <is>
          <t/>
        </is>
      </c>
      <c r="F10974" s="21" t="inlineStr">
        <is>
          <t/>
        </is>
      </c>
      <c r="G10974" s="21" t="inlineStr">
        <is>
          <t>gastos del lunch de la iv. edición de pintura al aire libre</t>
        </is>
      </c>
      <c r="H10974" s="21" t="inlineStr">
        <is>
          <t>gastos del lunch de la iv. edición de pintura al aire libre</t>
        </is>
      </c>
      <c r="I10974" s="21" t="inlineStr">
        <is>
          <t/>
        </is>
      </c>
      <c r="J10974" s="21" t="inlineStr">
        <is>
          <t>28/01/2026</t>
        </is>
      </c>
      <c r="K10974" s="21" t="inlineStr">
        <is>
          <t>2025-ESKA-000276-00</t>
        </is>
      </c>
      <c r="L10974" s="21" t="inlineStr">
        <is>
          <t>Adjudicación provisional / definitiva</t>
        </is>
      </c>
      <c r="M10974" s="21" t="inlineStr">
        <is>
          <t>true</t>
        </is>
      </c>
      <c r="N10974" s="21" t="inlineStr">
        <is>
          <t/>
        </is>
      </c>
      <c r="O10974" s="21" t="inlineStr">
        <is>
          <t/>
        </is>
      </c>
      <c r="P10974" s="21" t="inlineStr">
        <is>
          <t/>
        </is>
      </c>
      <c r="Q10974" s="21" t="inlineStr">
        <is>
          <t/>
        </is>
      </c>
      <c r="R10974" s="21" t="inlineStr">
        <is>
          <t/>
        </is>
      </c>
      <c r="S10974" s="21" t="inlineStr">
        <is>
          <t>https://www.contratacion.euskadi.eus/webkpe00-kpeperfi/es/contenidos/anuncio_contratacion/expcm481217/es_doc/images/logo_azpeitia.jpg</t>
        </is>
      </c>
      <c r="T10974" s="21" t="inlineStr">
        <is>
          <t>Ayuntamiento de Azpeitia</t>
        </is>
      </c>
      <c r="U10974" s="21" t="inlineStr">
        <is>
          <t>P2001900F - Ayuntamiento de Azpeitia</t>
        </is>
      </c>
      <c r="V10974" s="21" t="inlineStr">
        <is>
          <t>Alcaldía</t>
        </is>
      </c>
      <c r="W10974" s="21" t="inlineStr">
        <is>
          <t/>
        </is>
      </c>
      <c r="X10974" s="21" t="inlineStr">
        <is>
          <t/>
        </is>
      </c>
      <c r="Y10974" s="21" t="inlineStr">
        <is>
          <t/>
        </is>
      </c>
      <c r="Z10974" s="21" t="inlineStr">
        <is>
          <t>https://www.contratacion.euskadi.eus/anuncio_contratacion/gastos-del-lunch-iv-edicion-pintura-al-aire-libre/webkpe00-kpesimpc/es/</t>
        </is>
      </c>
      <c r="AA10974" s="21" t="inlineStr">
        <is>
          <t>https://www.contratacion.euskadi.eus/webkpe00-kpesimpc/es/contenidos/anuncio_contratacion/expcm481217/es_doc/index.html</t>
        </is>
      </c>
      <c r="AB10974" s="21" t="inlineStr">
        <is>
          <t>https://www.contratacion.euskadi.eus/contenidos/anuncio_contratacion/expcm481217/es_doc/data/es_r01dtpd19c05ea88f82b689bac6d517cc0271287e8</t>
        </is>
      </c>
      <c r="AC10974" s="21" t="inlineStr">
        <is>
          <t>https://www.contratacion.euskadi.eus/contenidos/anuncio_contratacion/expcm481217/r01Index/expcm481217-idxContent.xml</t>
        </is>
      </c>
      <c r="AD10974" s="21" t="inlineStr">
        <is>
          <t>28/01/2026</t>
        </is>
      </c>
      <c r="AE10974" s="21" t="inlineStr">
        <is>
          <t>r01epd0140062f66be160f45960c1c9c28feabfdc</t>
        </is>
      </c>
      <c r="AF10974" s="21" t="inlineStr">
        <is>
          <t>Ayuntamiento de Azpeitia</t>
        </is>
      </c>
      <c r="AG10974" s="21" t="inlineStr">
        <is>
          <t>r01etpd1616b1c753b1e9f4c30ff92b5ecf0bc6685</t>
        </is>
      </c>
      <c r="AH10974" s="21" t="inlineStr">
        <is>
          <t>Ayuntamiento de Azpeitia</t>
        </is>
      </c>
      <c r="AI10974" s="21" t="inlineStr">
        <is>
          <t/>
        </is>
      </c>
      <c r="AJ10974" s="21" t="inlineStr">
        <is>
          <t/>
        </is>
      </c>
    </row>
    <row r="10975" customHeight="true" ht="15.0">
      <c r="A10975" s="21" t="inlineStr">
        <is>
          <t>conocimientos básicos de técnica de sonido para alumno-as de batxi 1</t>
        </is>
      </c>
      <c r="B10975" s="21" t="inlineStr">
        <is>
          <t/>
        </is>
      </c>
      <c r="C10975" s="21" t="inlineStr">
        <is>
          <t>Gobierno Vasco</t>
        </is>
      </c>
      <c r="D10975" s="21" t="inlineStr">
        <is>
          <t/>
        </is>
      </c>
      <c r="E10975" s="21" t="inlineStr">
        <is>
          <t/>
        </is>
      </c>
      <c r="F10975" s="21" t="inlineStr">
        <is>
          <t/>
        </is>
      </c>
      <c r="G10975" s="21" t="inlineStr">
        <is>
          <t>conocimientos básicos de técnica de sonido para alumno-as de batxi 1</t>
        </is>
      </c>
      <c r="H10975" s="21" t="inlineStr">
        <is>
          <t>conocimientos básicos de técnica de sonido para alumno-as de batxi 1</t>
        </is>
      </c>
      <c r="I10975" s="21" t="inlineStr">
        <is>
          <t/>
        </is>
      </c>
      <c r="J10975" s="21" t="inlineStr">
        <is>
          <t>28/01/2026</t>
        </is>
      </c>
      <c r="K10975" s="21" t="inlineStr">
        <is>
          <t>2025-ESKA-000277-00</t>
        </is>
      </c>
      <c r="L10975" s="21" t="inlineStr">
        <is>
          <t>Adjudicación provisional / definitiva</t>
        </is>
      </c>
      <c r="M10975" s="21" t="inlineStr">
        <is>
          <t>true</t>
        </is>
      </c>
      <c r="N10975" s="21" t="inlineStr">
        <is>
          <t/>
        </is>
      </c>
      <c r="O10975" s="21" t="inlineStr">
        <is>
          <t/>
        </is>
      </c>
      <c r="P10975" s="21" t="inlineStr">
        <is>
          <t/>
        </is>
      </c>
      <c r="Q10975" s="21" t="inlineStr">
        <is>
          <t/>
        </is>
      </c>
      <c r="R10975" s="21" t="inlineStr">
        <is>
          <t/>
        </is>
      </c>
      <c r="S10975" s="21" t="inlineStr">
        <is>
          <t>https://www.contratacion.euskadi.eus/webkpe00-kpeperfi/es/contenidos/anuncio_contratacion/expcm481218/es_doc/images/logo_azpeitia.jpg</t>
        </is>
      </c>
      <c r="T10975" s="21" t="inlineStr">
        <is>
          <t>Ayuntamiento de Azpeitia</t>
        </is>
      </c>
      <c r="U10975" s="21" t="inlineStr">
        <is>
          <t>P2001900F - Ayuntamiento de Azpeitia</t>
        </is>
      </c>
      <c r="V10975" s="21" t="inlineStr">
        <is>
          <t>Alcaldía</t>
        </is>
      </c>
      <c r="W10975" s="21" t="inlineStr">
        <is>
          <t/>
        </is>
      </c>
      <c r="X10975" s="21" t="inlineStr">
        <is>
          <t/>
        </is>
      </c>
      <c r="Y10975" s="21" t="inlineStr">
        <is>
          <t/>
        </is>
      </c>
      <c r="Z10975" s="21" t="inlineStr">
        <is>
          <t>https://www.contratacion.euskadi.eus/anuncio_contratacion/conocimientos-basicos-tecnica-sonido-alumno-as-batxi-1/webkpe00-kpesimpc/es/</t>
        </is>
      </c>
      <c r="AA10975" s="21" t="inlineStr">
        <is>
          <t>https://www.contratacion.euskadi.eus/webkpe00-kpesimpc/es/contenidos/anuncio_contratacion/expcm481218/es_doc/index.html</t>
        </is>
      </c>
      <c r="AB10975" s="21" t="inlineStr">
        <is>
          <t>https://www.contratacion.euskadi.eus/contenidos/anuncio_contratacion/expcm481218/es_doc/data/es_r01dtpd19c05eab1362b689bacef6c5b351cd935a4</t>
        </is>
      </c>
      <c r="AC10975" s="21" t="inlineStr">
        <is>
          <t>https://www.contratacion.euskadi.eus/contenidos/anuncio_contratacion/expcm481218/r01Index/expcm481218-idxContent.xml</t>
        </is>
      </c>
      <c r="AD10975" s="21" t="inlineStr">
        <is>
          <t>28/01/2026</t>
        </is>
      </c>
      <c r="AE10975" s="21" t="inlineStr">
        <is>
          <t>r01epd0140062f66be160f45960c1c9c28feabfdc</t>
        </is>
      </c>
      <c r="AF10975" s="21" t="inlineStr">
        <is>
          <t>Ayuntamiento de Azpeitia</t>
        </is>
      </c>
      <c r="AG10975" s="21" t="inlineStr">
        <is>
          <t>r01etpd1616b1c753b1e9f4c30ff92b5ecf0bc6685</t>
        </is>
      </c>
      <c r="AH10975" s="21" t="inlineStr">
        <is>
          <t>Ayuntamiento de Azpeitia</t>
        </is>
      </c>
      <c r="AI10975" s="21" t="inlineStr">
        <is>
          <t/>
        </is>
      </c>
      <c r="AJ10975" s="21" t="inlineStr">
        <is>
          <t/>
        </is>
      </c>
    </row>
    <row r="10976" customHeight="true" ht="15.0">
      <c r="A10976" s="21" t="inlineStr">
        <is>
          <t>premios para niños y jovenes en la iv. edición de pintura al aire libre</t>
        </is>
      </c>
      <c r="B10976" s="21" t="inlineStr">
        <is>
          <t/>
        </is>
      </c>
      <c r="C10976" s="21" t="inlineStr">
        <is>
          <t>Gobierno Vasco</t>
        </is>
      </c>
      <c r="D10976" s="21" t="inlineStr">
        <is>
          <t/>
        </is>
      </c>
      <c r="E10976" s="21" t="inlineStr">
        <is>
          <t/>
        </is>
      </c>
      <c r="F10976" s="21" t="inlineStr">
        <is>
          <t/>
        </is>
      </c>
      <c r="G10976" s="21" t="inlineStr">
        <is>
          <t>premios para niños y jovenes en la iv. edición de pintura al aire libre</t>
        </is>
      </c>
      <c r="H10976" s="21" t="inlineStr">
        <is>
          <t>premios para niños y jovenes en la iv. edición de pintura al aire libre</t>
        </is>
      </c>
      <c r="I10976" s="21" t="inlineStr">
        <is>
          <t/>
        </is>
      </c>
      <c r="J10976" s="21" t="inlineStr">
        <is>
          <t>28/01/2026</t>
        </is>
      </c>
      <c r="K10976" s="21" t="inlineStr">
        <is>
          <t>2025-ESKA-000278-00</t>
        </is>
      </c>
      <c r="L10976" s="21" t="inlineStr">
        <is>
          <t>Adjudicación provisional / definitiva</t>
        </is>
      </c>
      <c r="M10976" s="21" t="inlineStr">
        <is>
          <t>true</t>
        </is>
      </c>
      <c r="N10976" s="21" t="inlineStr">
        <is>
          <t/>
        </is>
      </c>
      <c r="O10976" s="21" t="inlineStr">
        <is>
          <t/>
        </is>
      </c>
      <c r="P10976" s="21" t="inlineStr">
        <is>
          <t/>
        </is>
      </c>
      <c r="Q10976" s="21" t="inlineStr">
        <is>
          <t/>
        </is>
      </c>
      <c r="R10976" s="21" t="inlineStr">
        <is>
          <t/>
        </is>
      </c>
      <c r="S10976" s="21" t="inlineStr">
        <is>
          <t>https://www.contratacion.euskadi.eus/webkpe00-kpeperfi/es/contenidos/anuncio_contratacion/expcm481219/es_doc/images/logo_azpeitia.jpg</t>
        </is>
      </c>
      <c r="T10976" s="21" t="inlineStr">
        <is>
          <t>Ayuntamiento de Azpeitia</t>
        </is>
      </c>
      <c r="U10976" s="21" t="inlineStr">
        <is>
          <t>P2001900F - Ayuntamiento de Azpeitia</t>
        </is>
      </c>
      <c r="V10976" s="21" t="inlineStr">
        <is>
          <t>Alcaldía</t>
        </is>
      </c>
      <c r="W10976" s="21" t="inlineStr">
        <is>
          <t/>
        </is>
      </c>
      <c r="X10976" s="21" t="inlineStr">
        <is>
          <t/>
        </is>
      </c>
      <c r="Y10976" s="21" t="inlineStr">
        <is>
          <t/>
        </is>
      </c>
      <c r="Z10976" s="21" t="inlineStr">
        <is>
          <t>https://www.contratacion.euskadi.eus/anuncio_contratacion/premios-ninos-y-jovenes-iv-edicion-pintura-al-aire-libre/webkpe00-kpesimpc/es/</t>
        </is>
      </c>
      <c r="AA10976" s="21" t="inlineStr">
        <is>
          <t>https://www.contratacion.euskadi.eus/webkpe00-kpesimpc/es/contenidos/anuncio_contratacion/expcm481219/es_doc/index.html</t>
        </is>
      </c>
      <c r="AB10976" s="21" t="inlineStr">
        <is>
          <t>https://www.contratacion.euskadi.eus/contenidos/anuncio_contratacion/expcm481219/es_doc/data/es_r01dtpd19c05ead9402b689bacb46b0e66a739d27b</t>
        </is>
      </c>
      <c r="AC10976" s="21" t="inlineStr">
        <is>
          <t>https://www.contratacion.euskadi.eus/contenidos/anuncio_contratacion/expcm481219/r01Index/expcm481219-idxContent.xml</t>
        </is>
      </c>
      <c r="AD10976" s="21" t="inlineStr">
        <is>
          <t>28/01/2026</t>
        </is>
      </c>
      <c r="AE10976" s="21" t="inlineStr">
        <is>
          <t>r01epd0140062f66be160f45960c1c9c28feabfdc</t>
        </is>
      </c>
      <c r="AF10976" s="21" t="inlineStr">
        <is>
          <t>Ayuntamiento de Azpeitia</t>
        </is>
      </c>
      <c r="AG10976" s="21" t="inlineStr">
        <is>
          <t>r01etpd1616b1c753b1e9f4c30ff92b5ecf0bc6685</t>
        </is>
      </c>
      <c r="AH10976" s="21" t="inlineStr">
        <is>
          <t>Ayuntamiento de Azpeitia</t>
        </is>
      </c>
      <c r="AI10976" s="21" t="inlineStr">
        <is>
          <t/>
        </is>
      </c>
      <c r="AJ10976" s="21" t="inlineStr">
        <is>
          <t/>
        </is>
      </c>
    </row>
    <row r="10977" customHeight="true" ht="15.0">
      <c r="A10977" s="21" t="inlineStr">
        <is>
          <t>colocación de un panel en el paso subterráneo de jose de artetxe</t>
        </is>
      </c>
      <c r="B10977" s="21" t="inlineStr">
        <is>
          <t/>
        </is>
      </c>
      <c r="C10977" s="21" t="inlineStr">
        <is>
          <t>Gobierno Vasco</t>
        </is>
      </c>
      <c r="D10977" s="21" t="inlineStr">
        <is>
          <t/>
        </is>
      </c>
      <c r="E10977" s="21" t="inlineStr">
        <is>
          <t/>
        </is>
      </c>
      <c r="F10977" s="21" t="inlineStr">
        <is>
          <t/>
        </is>
      </c>
      <c r="G10977" s="21" t="inlineStr">
        <is>
          <t>colocación de un panel en el paso subterráneo de jose de artetxe</t>
        </is>
      </c>
      <c r="H10977" s="21" t="inlineStr">
        <is>
          <t>colocación de un panel en el paso subterráneo de jose de artetxe</t>
        </is>
      </c>
      <c r="I10977" s="21" t="inlineStr">
        <is>
          <t/>
        </is>
      </c>
      <c r="J10977" s="21" t="inlineStr">
        <is>
          <t>28/01/2026</t>
        </is>
      </c>
      <c r="K10977" s="21" t="inlineStr">
        <is>
          <t>2025-ESKA-000279-00</t>
        </is>
      </c>
      <c r="L10977" s="21" t="inlineStr">
        <is>
          <t>Adjudicación provisional / definitiva</t>
        </is>
      </c>
      <c r="M10977" s="21" t="inlineStr">
        <is>
          <t>true</t>
        </is>
      </c>
      <c r="N10977" s="21" t="inlineStr">
        <is>
          <t/>
        </is>
      </c>
      <c r="O10977" s="21" t="inlineStr">
        <is>
          <t/>
        </is>
      </c>
      <c r="P10977" s="21" t="inlineStr">
        <is>
          <t/>
        </is>
      </c>
      <c r="Q10977" s="21" t="inlineStr">
        <is>
          <t/>
        </is>
      </c>
      <c r="R10977" s="21" t="inlineStr">
        <is>
          <t/>
        </is>
      </c>
      <c r="S10977" s="21" t="inlineStr">
        <is>
          <t>https://www.contratacion.euskadi.eus/webkpe00-kpeperfi/es/contenidos/anuncio_contratacion/expcm481220/es_doc/images/logo_azpeitia.jpg</t>
        </is>
      </c>
      <c r="T10977" s="21" t="inlineStr">
        <is>
          <t>Ayuntamiento de Azpeitia</t>
        </is>
      </c>
      <c r="U10977" s="21" t="inlineStr">
        <is>
          <t>P2001900F - Ayuntamiento de Azpeitia</t>
        </is>
      </c>
      <c r="V10977" s="21" t="inlineStr">
        <is>
          <t>Alcaldía</t>
        </is>
      </c>
      <c r="W10977" s="21" t="inlineStr">
        <is>
          <t/>
        </is>
      </c>
      <c r="X10977" s="21" t="inlineStr">
        <is>
          <t/>
        </is>
      </c>
      <c r="Y10977" s="21" t="inlineStr">
        <is>
          <t/>
        </is>
      </c>
      <c r="Z10977" s="21" t="inlineStr">
        <is>
          <t>https://www.contratacion.euskadi.eus/anuncio_contratacion/colocacion-panel-paso-subterraneo-jose-artetxe/webkpe00-kpesimpc/es/</t>
        </is>
      </c>
      <c r="AA10977" s="21" t="inlineStr">
        <is>
          <t>https://www.contratacion.euskadi.eus/webkpe00-kpesimpc/es/contenidos/anuncio_contratacion/expcm481220/es_doc/index.html</t>
        </is>
      </c>
      <c r="AB10977" s="21" t="inlineStr">
        <is>
          <t>https://www.contratacion.euskadi.eus/contenidos/anuncio_contratacion/expcm481220/es_doc/data/es_r01dtpd19c05eb00e22b689bac54c49ee873f3b782</t>
        </is>
      </c>
      <c r="AC10977" s="21" t="inlineStr">
        <is>
          <t>https://www.contratacion.euskadi.eus/contenidos/anuncio_contratacion/expcm481220/r01Index/expcm481220-idxContent.xml</t>
        </is>
      </c>
      <c r="AD10977" s="21" t="inlineStr">
        <is>
          <t>28/01/2026</t>
        </is>
      </c>
      <c r="AE10977" s="21" t="inlineStr">
        <is>
          <t>r01epd0140062f66be160f45960c1c9c28feabfdc</t>
        </is>
      </c>
      <c r="AF10977" s="21" t="inlineStr">
        <is>
          <t>Ayuntamiento de Azpeitia</t>
        </is>
      </c>
      <c r="AG10977" s="21" t="inlineStr">
        <is>
          <t>r01etpd1616b1c753b1e9f4c30ff92b5ecf0bc6685</t>
        </is>
      </c>
      <c r="AH10977" s="21" t="inlineStr">
        <is>
          <t>Ayuntamiento de Azpeitia</t>
        </is>
      </c>
      <c r="AI10977" s="21" t="inlineStr">
        <is>
          <t/>
        </is>
      </c>
      <c r="AJ10977" s="21" t="inlineStr">
        <is>
          <t/>
        </is>
      </c>
    </row>
    <row r="10978" customHeight="true" ht="15.0">
      <c r="A10978" s="21" t="inlineStr">
        <is>
          <t>compra de créditos para el envío de mensajes sms para ofertas de empleo</t>
        </is>
      </c>
      <c r="B10978" s="21" t="inlineStr">
        <is>
          <t/>
        </is>
      </c>
      <c r="C10978" s="21" t="inlineStr">
        <is>
          <t>Gobierno Vasco</t>
        </is>
      </c>
      <c r="D10978" s="21" t="inlineStr">
        <is>
          <t/>
        </is>
      </c>
      <c r="E10978" s="21" t="inlineStr">
        <is>
          <t/>
        </is>
      </c>
      <c r="F10978" s="21" t="inlineStr">
        <is>
          <t/>
        </is>
      </c>
      <c r="G10978" s="21" t="inlineStr">
        <is>
          <t>compra de créditos para el envío de mensajes sms para ofertas de empleo</t>
        </is>
      </c>
      <c r="H10978" s="21" t="inlineStr">
        <is>
          <t>compra de créditos para el envío de mensajes sms para ofertas de empleo</t>
        </is>
      </c>
      <c r="I10978" s="21" t="inlineStr">
        <is>
          <t/>
        </is>
      </c>
      <c r="J10978" s="21" t="inlineStr">
        <is>
          <t>28/01/2026</t>
        </is>
      </c>
      <c r="K10978" s="21" t="inlineStr">
        <is>
          <t>2025-ESKA-000280-00</t>
        </is>
      </c>
      <c r="L10978" s="21" t="inlineStr">
        <is>
          <t>Adjudicación provisional / definitiva</t>
        </is>
      </c>
      <c r="M10978" s="21" t="inlineStr">
        <is>
          <t>true</t>
        </is>
      </c>
      <c r="N10978" s="21" t="inlineStr">
        <is>
          <t/>
        </is>
      </c>
      <c r="O10978" s="21" t="inlineStr">
        <is>
          <t/>
        </is>
      </c>
      <c r="P10978" s="21" t="inlineStr">
        <is>
          <t/>
        </is>
      </c>
      <c r="Q10978" s="21" t="inlineStr">
        <is>
          <t/>
        </is>
      </c>
      <c r="R10978" s="21" t="inlineStr">
        <is>
          <t/>
        </is>
      </c>
      <c r="S10978" s="21" t="inlineStr">
        <is>
          <t>https://www.contratacion.euskadi.eus/webkpe00-kpeperfi/es/contenidos/anuncio_contratacion/expcm481221/es_doc/images/logo_azpeitia.jpg</t>
        </is>
      </c>
      <c r="T10978" s="21" t="inlineStr">
        <is>
          <t>Ayuntamiento de Azpeitia</t>
        </is>
      </c>
      <c r="U10978" s="21" t="inlineStr">
        <is>
          <t>P2001900F - Ayuntamiento de Azpeitia</t>
        </is>
      </c>
      <c r="V10978" s="21" t="inlineStr">
        <is>
          <t>Alcaldía</t>
        </is>
      </c>
      <c r="W10978" s="21" t="inlineStr">
        <is>
          <t/>
        </is>
      </c>
      <c r="X10978" s="21" t="inlineStr">
        <is>
          <t/>
        </is>
      </c>
      <c r="Y10978" s="21" t="inlineStr">
        <is>
          <t/>
        </is>
      </c>
      <c r="Z10978" s="21" t="inlineStr">
        <is>
          <t>https://www.contratacion.euskadi.eus/anuncio_contratacion/compra-creditos-envio-mensajes-sms-ofertas-empleo/webkpe00-kpesimpc/es/</t>
        </is>
      </c>
      <c r="AA10978" s="21" t="inlineStr">
        <is>
          <t>https://www.contratacion.euskadi.eus/webkpe00-kpesimpc/es/contenidos/anuncio_contratacion/expcm481221/es_doc/index.html</t>
        </is>
      </c>
      <c r="AB10978" s="21" t="inlineStr">
        <is>
          <t>https://www.contratacion.euskadi.eus/contenidos/anuncio_contratacion/expcm481221/es_doc/data/es_r01dtpd19c05eb28ed2b689bacb3f140b0d4d35536</t>
        </is>
      </c>
      <c r="AC10978" s="21" t="inlineStr">
        <is>
          <t>https://www.contratacion.euskadi.eus/contenidos/anuncio_contratacion/expcm481221/r01Index/expcm481221-idxContent.xml</t>
        </is>
      </c>
      <c r="AD10978" s="21" t="inlineStr">
        <is>
          <t>28/01/2026</t>
        </is>
      </c>
      <c r="AE10978" s="21" t="inlineStr">
        <is>
          <t>r01epd0140062f66be160f45960c1c9c28feabfdc</t>
        </is>
      </c>
      <c r="AF10978" s="21" t="inlineStr">
        <is>
          <t>Ayuntamiento de Azpeitia</t>
        </is>
      </c>
      <c r="AG10978" s="21" t="inlineStr">
        <is>
          <t>r01etpd1616b1c753b1e9f4c30ff92b5ecf0bc6685</t>
        </is>
      </c>
      <c r="AH10978" s="21" t="inlineStr">
        <is>
          <t>Ayuntamiento de Azpeitia</t>
        </is>
      </c>
      <c r="AI10978" s="21" t="inlineStr">
        <is>
          <t/>
        </is>
      </c>
      <c r="AJ10978" s="21" t="inlineStr">
        <is>
          <t/>
        </is>
      </c>
    </row>
    <row r="10979" customHeight="true" ht="15.0">
      <c r="A10979" s="21" t="inlineStr">
        <is>
          <t>iv. duatlon vasco. plan de autoprotección de la plaza de toros</t>
        </is>
      </c>
      <c r="B10979" s="21" t="inlineStr">
        <is>
          <t/>
        </is>
      </c>
      <c r="C10979" s="21" t="inlineStr">
        <is>
          <t>Gobierno Vasco</t>
        </is>
      </c>
      <c r="D10979" s="21" t="inlineStr">
        <is>
          <t/>
        </is>
      </c>
      <c r="E10979" s="21" t="inlineStr">
        <is>
          <t/>
        </is>
      </c>
      <c r="F10979" s="21" t="inlineStr">
        <is>
          <t/>
        </is>
      </c>
      <c r="G10979" s="21" t="inlineStr">
        <is>
          <t>iv. duatlon vasco. plan de autoprotección de la plaza de toros</t>
        </is>
      </c>
      <c r="H10979" s="21" t="inlineStr">
        <is>
          <t>iv. duatlon vasco. plan de autoprotección de la plaza de toros</t>
        </is>
      </c>
      <c r="I10979" s="21" t="inlineStr">
        <is>
          <t/>
        </is>
      </c>
      <c r="J10979" s="21" t="inlineStr">
        <is>
          <t>28/01/2026</t>
        </is>
      </c>
      <c r="K10979" s="21" t="inlineStr">
        <is>
          <t>2025-ESKA-000283-00</t>
        </is>
      </c>
      <c r="L10979" s="21" t="inlineStr">
        <is>
          <t>Adjudicación provisional / definitiva</t>
        </is>
      </c>
      <c r="M10979" s="21" t="inlineStr">
        <is>
          <t>true</t>
        </is>
      </c>
      <c r="N10979" s="21" t="inlineStr">
        <is>
          <t/>
        </is>
      </c>
      <c r="O10979" s="21" t="inlineStr">
        <is>
          <t/>
        </is>
      </c>
      <c r="P10979" s="21" t="inlineStr">
        <is>
          <t/>
        </is>
      </c>
      <c r="Q10979" s="21" t="inlineStr">
        <is>
          <t/>
        </is>
      </c>
      <c r="R10979" s="21" t="inlineStr">
        <is>
          <t/>
        </is>
      </c>
      <c r="S10979" s="21" t="inlineStr">
        <is>
          <t>https://www.contratacion.euskadi.eus/webkpe00-kpeperfi/es/contenidos/anuncio_contratacion/expcm481222/es_doc/images/logo_azpeitia.jpg</t>
        </is>
      </c>
      <c r="T10979" s="21" t="inlineStr">
        <is>
          <t>Ayuntamiento de Azpeitia</t>
        </is>
      </c>
      <c r="U10979" s="21" t="inlineStr">
        <is>
          <t>P2001900F - Ayuntamiento de Azpeitia</t>
        </is>
      </c>
      <c r="V10979" s="21" t="inlineStr">
        <is>
          <t>Alcaldía</t>
        </is>
      </c>
      <c r="W10979" s="21" t="inlineStr">
        <is>
          <t/>
        </is>
      </c>
      <c r="X10979" s="21" t="inlineStr">
        <is>
          <t/>
        </is>
      </c>
      <c r="Y10979" s="21" t="inlineStr">
        <is>
          <t/>
        </is>
      </c>
      <c r="Z10979" s="21" t="inlineStr">
        <is>
          <t>https://www.contratacion.euskadi.eus/anuncio_contratacion/iv-duatlon-vasco-plan-autoproteccion-plaza-toros/webkpe00-kpesimpc/es/</t>
        </is>
      </c>
      <c r="AA10979" s="21" t="inlineStr">
        <is>
          <t>https://www.contratacion.euskadi.eus/webkpe00-kpesimpc/es/contenidos/anuncio_contratacion/expcm481222/es_doc/index.html</t>
        </is>
      </c>
      <c r="AB10979" s="21" t="inlineStr">
        <is>
          <t>https://www.contratacion.euskadi.eus/contenidos/anuncio_contratacion/expcm481222/es_doc/data/es_r01dtpd19c05ef1e7769dbe8f4a6b9a2c42452e776</t>
        </is>
      </c>
      <c r="AC10979" s="21" t="inlineStr">
        <is>
          <t>https://www.contratacion.euskadi.eus/contenidos/anuncio_contratacion/expcm481222/r01Index/expcm481222-idxContent.xml</t>
        </is>
      </c>
      <c r="AD10979" s="21" t="inlineStr">
        <is>
          <t>28/01/2026</t>
        </is>
      </c>
      <c r="AE10979" s="21" t="inlineStr">
        <is>
          <t>r01epd0140062f66be160f45960c1c9c28feabfdc</t>
        </is>
      </c>
      <c r="AF10979" s="21" t="inlineStr">
        <is>
          <t>Ayuntamiento de Azpeitia</t>
        </is>
      </c>
      <c r="AG10979" s="21" t="inlineStr">
        <is>
          <t>r01etpd1616b1c753b1e9f4c30ff92b5ecf0bc6685</t>
        </is>
      </c>
      <c r="AH10979" s="21" t="inlineStr">
        <is>
          <t>Ayuntamiento de Azpeitia</t>
        </is>
      </c>
      <c r="AI10979" s="21" t="inlineStr">
        <is>
          <t/>
        </is>
      </c>
      <c r="AJ10979" s="21" t="inlineStr">
        <is>
          <t/>
        </is>
      </c>
    </row>
    <row r="10980" customHeight="true" ht="15.0">
      <c r="A10980" s="21" t="inlineStr">
        <is>
          <t>libros para la biblioteca</t>
        </is>
      </c>
      <c r="B10980" s="21" t="inlineStr">
        <is>
          <t/>
        </is>
      </c>
      <c r="C10980" s="21" t="inlineStr">
        <is>
          <t>Gobierno Vasco</t>
        </is>
      </c>
      <c r="D10980" s="21" t="inlineStr">
        <is>
          <t/>
        </is>
      </c>
      <c r="E10980" s="21" t="inlineStr">
        <is>
          <t/>
        </is>
      </c>
      <c r="F10980" s="21" t="inlineStr">
        <is>
          <t/>
        </is>
      </c>
      <c r="G10980" s="21" t="inlineStr">
        <is>
          <t>libros para la biblioteca</t>
        </is>
      </c>
      <c r="H10980" s="21" t="inlineStr">
        <is>
          <t>libros para la biblioteca</t>
        </is>
      </c>
      <c r="I10980" s="21" t="inlineStr">
        <is>
          <t/>
        </is>
      </c>
      <c r="J10980" s="21" t="inlineStr">
        <is>
          <t>28/01/2026</t>
        </is>
      </c>
      <c r="K10980" s="21" t="inlineStr">
        <is>
          <t>2025-ESKA-000285-00</t>
        </is>
      </c>
      <c r="L10980" s="21" t="inlineStr">
        <is>
          <t>Adjudicación provisional / definitiva</t>
        </is>
      </c>
      <c r="M10980" s="21" t="inlineStr">
        <is>
          <t>true</t>
        </is>
      </c>
      <c r="N10980" s="21" t="inlineStr">
        <is>
          <t/>
        </is>
      </c>
      <c r="O10980" s="21" t="inlineStr">
        <is>
          <t/>
        </is>
      </c>
      <c r="P10980" s="21" t="inlineStr">
        <is>
          <t/>
        </is>
      </c>
      <c r="Q10980" s="21" t="inlineStr">
        <is>
          <t/>
        </is>
      </c>
      <c r="R10980" s="21" t="inlineStr">
        <is>
          <t/>
        </is>
      </c>
      <c r="S10980" s="21" t="inlineStr">
        <is>
          <t>https://www.contratacion.euskadi.eus/webkpe00-kpeperfi/es/contenidos/anuncio_contratacion/expcm481223/es_doc/images/logo_azpeitia.jpg</t>
        </is>
      </c>
      <c r="T10980" s="21" t="inlineStr">
        <is>
          <t>Ayuntamiento de Azpeitia</t>
        </is>
      </c>
      <c r="U10980" s="21" t="inlineStr">
        <is>
          <t>P2001900F - Ayuntamiento de Azpeitia</t>
        </is>
      </c>
      <c r="V10980" s="21" t="inlineStr">
        <is>
          <t>Alcaldía</t>
        </is>
      </c>
      <c r="W10980" s="21" t="inlineStr">
        <is>
          <t/>
        </is>
      </c>
      <c r="X10980" s="21" t="inlineStr">
        <is>
          <t/>
        </is>
      </c>
      <c r="Y10980" s="21" t="inlineStr">
        <is>
          <t/>
        </is>
      </c>
      <c r="Z10980" s="21" t="inlineStr">
        <is>
          <t>https://www.contratacion.euskadi.eus/anuncio_contratacion/libros-biblioteca/expcm481223/webkpe00-kpesimpc/es/</t>
        </is>
      </c>
      <c r="AA10980" s="21" t="inlineStr">
        <is>
          <t>https://www.contratacion.euskadi.eus/webkpe00-kpesimpc/es/contenidos/anuncio_contratacion/expcm481223/es_doc/index.html</t>
        </is>
      </c>
      <c r="AB10980" s="21" t="inlineStr">
        <is>
          <t>https://www.contratacion.euskadi.eus/contenidos/anuncio_contratacion/expcm481223/es_doc/data/es_r01dtpd19c05ef454169dbe8f4bb78f348c3cdc629</t>
        </is>
      </c>
      <c r="AC10980" s="21" t="inlineStr">
        <is>
          <t>https://www.contratacion.euskadi.eus/contenidos/anuncio_contratacion/expcm481223/r01Index/expcm481223-idxContent.xml</t>
        </is>
      </c>
      <c r="AD10980" s="21" t="inlineStr">
        <is>
          <t>28/01/2026</t>
        </is>
      </c>
      <c r="AE10980" s="21" t="inlineStr">
        <is>
          <t>r01epd0140062f66be160f45960c1c9c28feabfdc</t>
        </is>
      </c>
      <c r="AF10980" s="21" t="inlineStr">
        <is>
          <t>Ayuntamiento de Azpeitia</t>
        </is>
      </c>
      <c r="AG10980" s="21" t="inlineStr">
        <is>
          <t>r01etpd1616b1c753b1e9f4c30ff92b5ecf0bc6685</t>
        </is>
      </c>
      <c r="AH10980" s="21" t="inlineStr">
        <is>
          <t>Ayuntamiento de Azpeitia</t>
        </is>
      </c>
      <c r="AI10980" s="21" t="inlineStr">
        <is>
          <t/>
        </is>
      </c>
      <c r="AJ10980" s="21" t="inlineStr">
        <is>
          <t/>
        </is>
      </c>
    </row>
    <row r="10981" customHeight="true" ht="15.0">
      <c r="A10981" s="21" t="inlineStr">
        <is>
          <t>material de oficina</t>
        </is>
      </c>
      <c r="B10981" s="21" t="inlineStr">
        <is>
          <t/>
        </is>
      </c>
      <c r="C10981" s="21" t="inlineStr">
        <is>
          <t>Gobierno Vasco</t>
        </is>
      </c>
      <c r="D10981" s="21" t="inlineStr">
        <is>
          <t/>
        </is>
      </c>
      <c r="E10981" s="21" t="inlineStr">
        <is>
          <t/>
        </is>
      </c>
      <c r="F10981" s="21" t="inlineStr">
        <is>
          <t/>
        </is>
      </c>
      <c r="G10981" s="21" t="inlineStr">
        <is>
          <t>material de oficina</t>
        </is>
      </c>
      <c r="H10981" s="21" t="inlineStr">
        <is>
          <t>material de oficina</t>
        </is>
      </c>
      <c r="I10981" s="21" t="inlineStr">
        <is>
          <t/>
        </is>
      </c>
      <c r="J10981" s="21" t="inlineStr">
        <is>
          <t>28/01/2026</t>
        </is>
      </c>
      <c r="K10981" s="21" t="inlineStr">
        <is>
          <t>2025-ESKA-000286-00</t>
        </is>
      </c>
      <c r="L10981" s="21" t="inlineStr">
        <is>
          <t>Adjudicación provisional / definitiva</t>
        </is>
      </c>
      <c r="M10981" s="21" t="inlineStr">
        <is>
          <t>true</t>
        </is>
      </c>
      <c r="N10981" s="21" t="inlineStr">
        <is>
          <t/>
        </is>
      </c>
      <c r="O10981" s="21" t="inlineStr">
        <is>
          <t/>
        </is>
      </c>
      <c r="P10981" s="21" t="inlineStr">
        <is>
          <t/>
        </is>
      </c>
      <c r="Q10981" s="21" t="inlineStr">
        <is>
          <t/>
        </is>
      </c>
      <c r="R10981" s="21" t="inlineStr">
        <is>
          <t/>
        </is>
      </c>
      <c r="S10981" s="21" t="inlineStr">
        <is>
          <t>https://www.contratacion.euskadi.eus/webkpe00-kpeperfi/es/contenidos/anuncio_contratacion/expcm481224/es_doc/images/logo_azpeitia.jpg</t>
        </is>
      </c>
      <c r="T10981" s="21" t="inlineStr">
        <is>
          <t>Ayuntamiento de Azpeitia</t>
        </is>
      </c>
      <c r="U10981" s="21" t="inlineStr">
        <is>
          <t>P2001900F - Ayuntamiento de Azpeitia</t>
        </is>
      </c>
      <c r="V10981" s="21" t="inlineStr">
        <is>
          <t>Alcaldía</t>
        </is>
      </c>
      <c r="W10981" s="21" t="inlineStr">
        <is>
          <t/>
        </is>
      </c>
      <c r="X10981" s="21" t="inlineStr">
        <is>
          <t/>
        </is>
      </c>
      <c r="Y10981" s="21" t="inlineStr">
        <is>
          <t/>
        </is>
      </c>
      <c r="Z10981" s="21" t="inlineStr">
        <is>
          <t>https://www.contratacion.euskadi.eus/anuncio_contratacion/material-oficina/expcm481224/webkpe00-kpesimpc/es/</t>
        </is>
      </c>
      <c r="AA10981" s="21" t="inlineStr">
        <is>
          <t>https://www.contratacion.euskadi.eus/webkpe00-kpesimpc/es/contenidos/anuncio_contratacion/expcm481224/es_doc/index.html</t>
        </is>
      </c>
      <c r="AB10981" s="21" t="inlineStr">
        <is>
          <t>https://www.contratacion.euskadi.eus/contenidos/anuncio_contratacion/expcm481224/es_doc/data/es_r01dtpd19c05ef6d4a69dbe8f497bc11febb0b9d26</t>
        </is>
      </c>
      <c r="AC10981" s="21" t="inlineStr">
        <is>
          <t>https://www.contratacion.euskadi.eus/contenidos/anuncio_contratacion/expcm481224/r01Index/expcm481224-idxContent.xml</t>
        </is>
      </c>
      <c r="AD10981" s="21" t="inlineStr">
        <is>
          <t>28/01/2026</t>
        </is>
      </c>
      <c r="AE10981" s="21" t="inlineStr">
        <is>
          <t>r01epd0140062f66be160f45960c1c9c28feabfdc</t>
        </is>
      </c>
      <c r="AF10981" s="21" t="inlineStr">
        <is>
          <t>Ayuntamiento de Azpeitia</t>
        </is>
      </c>
      <c r="AG10981" s="21" t="inlineStr">
        <is>
          <t>r01etpd1616b1c753b1e9f4c30ff92b5ecf0bc6685</t>
        </is>
      </c>
      <c r="AH10981" s="21" t="inlineStr">
        <is>
          <t>Ayuntamiento de Azpeitia</t>
        </is>
      </c>
      <c r="AI10981" s="21" t="inlineStr">
        <is>
          <t/>
        </is>
      </c>
      <c r="AJ10981" s="21" t="inlineStr">
        <is>
          <t/>
        </is>
      </c>
    </row>
    <row r="10982" customHeight="true" ht="15.0">
      <c r="A10982" s="21" t="inlineStr">
        <is>
          <t>reparación de adoquines y bordillos  en la rotonda de hartzubi.</t>
        </is>
      </c>
      <c r="B10982" s="21" t="inlineStr">
        <is>
          <t/>
        </is>
      </c>
      <c r="C10982" s="21" t="inlineStr">
        <is>
          <t>Gobierno Vasco</t>
        </is>
      </c>
      <c r="D10982" s="21" t="inlineStr">
        <is>
          <t/>
        </is>
      </c>
      <c r="E10982" s="21" t="inlineStr">
        <is>
          <t/>
        </is>
      </c>
      <c r="F10982" s="21" t="inlineStr">
        <is>
          <t/>
        </is>
      </c>
      <c r="G10982" s="21" t="inlineStr">
        <is>
          <t>reparación de adoquines y bordillos  en la rotonda de hartzubi.</t>
        </is>
      </c>
      <c r="H10982" s="21" t="inlineStr">
        <is>
          <t>reparación de adoquines y bordillos  en la rotonda de hartzubi.</t>
        </is>
      </c>
      <c r="I10982" s="21" t="inlineStr">
        <is>
          <t/>
        </is>
      </c>
      <c r="J10982" s="21" t="inlineStr">
        <is>
          <t>28/01/2026</t>
        </is>
      </c>
      <c r="K10982" s="21" t="inlineStr">
        <is>
          <t>2025-ESKA-000287-00</t>
        </is>
      </c>
      <c r="L10982" s="21" t="inlineStr">
        <is>
          <t>Adjudicación provisional / definitiva</t>
        </is>
      </c>
      <c r="M10982" s="21" t="inlineStr">
        <is>
          <t>true</t>
        </is>
      </c>
      <c r="N10982" s="21" t="inlineStr">
        <is>
          <t/>
        </is>
      </c>
      <c r="O10982" s="21" t="inlineStr">
        <is>
          <t/>
        </is>
      </c>
      <c r="P10982" s="21" t="inlineStr">
        <is>
          <t/>
        </is>
      </c>
      <c r="Q10982" s="21" t="inlineStr">
        <is>
          <t/>
        </is>
      </c>
      <c r="R10982" s="21" t="inlineStr">
        <is>
          <t/>
        </is>
      </c>
      <c r="S10982" s="21" t="inlineStr">
        <is>
          <t>https://www.contratacion.euskadi.eus/webkpe00-kpeperfi/es/contenidos/anuncio_contratacion/expcm481225/es_doc/images/logo_azpeitia.jpg</t>
        </is>
      </c>
      <c r="T10982" s="21" t="inlineStr">
        <is>
          <t>Ayuntamiento de Azpeitia</t>
        </is>
      </c>
      <c r="U10982" s="21" t="inlineStr">
        <is>
          <t>P2001900F - Ayuntamiento de Azpeitia</t>
        </is>
      </c>
      <c r="V10982" s="21" t="inlineStr">
        <is>
          <t>Alcaldía</t>
        </is>
      </c>
      <c r="W10982" s="21" t="inlineStr">
        <is>
          <t/>
        </is>
      </c>
      <c r="X10982" s="21" t="inlineStr">
        <is>
          <t/>
        </is>
      </c>
      <c r="Y10982" s="21" t="inlineStr">
        <is>
          <t/>
        </is>
      </c>
      <c r="Z10982" s="21" t="inlineStr">
        <is>
          <t>https://www.contratacion.euskadi.eus/anuncio_contratacion/reparacion-adoquines-y-bordillos-rotonda-hartzubi/webkpe00-kpesimpc/es/</t>
        </is>
      </c>
      <c r="AA10982" s="21" t="inlineStr">
        <is>
          <t>https://www.contratacion.euskadi.eus/webkpe00-kpesimpc/es/contenidos/anuncio_contratacion/expcm481225/es_doc/index.html</t>
        </is>
      </c>
      <c r="AB10982" s="21" t="inlineStr">
        <is>
          <t>https://www.contratacion.euskadi.eus/contenidos/anuncio_contratacion/expcm481225/es_doc/data/es_r01dtpd19c05ef953469dbe8f480e36888f8fb94f1</t>
        </is>
      </c>
      <c r="AC10982" s="21" t="inlineStr">
        <is>
          <t>https://www.contratacion.euskadi.eus/contenidos/anuncio_contratacion/expcm481225/r01Index/expcm481225-idxContent.xml</t>
        </is>
      </c>
      <c r="AD10982" s="21" t="inlineStr">
        <is>
          <t>28/01/2026</t>
        </is>
      </c>
      <c r="AE10982" s="21" t="inlineStr">
        <is>
          <t>r01epd0140062f66be160f45960c1c9c28feabfdc</t>
        </is>
      </c>
      <c r="AF10982" s="21" t="inlineStr">
        <is>
          <t>Ayuntamiento de Azpeitia</t>
        </is>
      </c>
      <c r="AG10982" s="21" t="inlineStr">
        <is>
          <t>r01etpd1616b1c753b1e9f4c30ff92b5ecf0bc6685</t>
        </is>
      </c>
      <c r="AH10982" s="21" t="inlineStr">
        <is>
          <t>Ayuntamiento de Azpeitia</t>
        </is>
      </c>
      <c r="AI10982" s="21" t="inlineStr">
        <is>
          <t/>
        </is>
      </c>
      <c r="AJ10982" s="21" t="inlineStr">
        <is>
          <t/>
        </is>
      </c>
    </row>
    <row r="10983" customHeight="true" ht="15.0">
      <c r="A10983" s="21" t="inlineStr">
        <is>
          <t>reparar uno de los motores de la piscina grande</t>
        </is>
      </c>
      <c r="B10983" s="21" t="inlineStr">
        <is>
          <t/>
        </is>
      </c>
      <c r="C10983" s="21" t="inlineStr">
        <is>
          <t>Gobierno Vasco</t>
        </is>
      </c>
      <c r="D10983" s="21" t="inlineStr">
        <is>
          <t/>
        </is>
      </c>
      <c r="E10983" s="21" t="inlineStr">
        <is>
          <t/>
        </is>
      </c>
      <c r="F10983" s="21" t="inlineStr">
        <is>
          <t/>
        </is>
      </c>
      <c r="G10983" s="21" t="inlineStr">
        <is>
          <t>reparar uno de los motores de la piscina grande</t>
        </is>
      </c>
      <c r="H10983" s="21" t="inlineStr">
        <is>
          <t>reparar uno de los motores de la piscina grande</t>
        </is>
      </c>
      <c r="I10983" s="21" t="inlineStr">
        <is>
          <t/>
        </is>
      </c>
      <c r="J10983" s="21" t="inlineStr">
        <is>
          <t>28/01/2026</t>
        </is>
      </c>
      <c r="K10983" s="21" t="inlineStr">
        <is>
          <t>2025-ESKA-000288-00</t>
        </is>
      </c>
      <c r="L10983" s="21" t="inlineStr">
        <is>
          <t>Adjudicación provisional / definitiva</t>
        </is>
      </c>
      <c r="M10983" s="21" t="inlineStr">
        <is>
          <t>true</t>
        </is>
      </c>
      <c r="N10983" s="21" t="inlineStr">
        <is>
          <t/>
        </is>
      </c>
      <c r="O10983" s="21" t="inlineStr">
        <is>
          <t/>
        </is>
      </c>
      <c r="P10983" s="21" t="inlineStr">
        <is>
          <t/>
        </is>
      </c>
      <c r="Q10983" s="21" t="inlineStr">
        <is>
          <t/>
        </is>
      </c>
      <c r="R10983" s="21" t="inlineStr">
        <is>
          <t/>
        </is>
      </c>
      <c r="S10983" s="21" t="inlineStr">
        <is>
          <t>https://www.contratacion.euskadi.eus/webkpe00-kpeperfi/es/contenidos/anuncio_contratacion/expcm481226/es_doc/images/logo_azpeitia.jpg</t>
        </is>
      </c>
      <c r="T10983" s="21" t="inlineStr">
        <is>
          <t>Ayuntamiento de Azpeitia</t>
        </is>
      </c>
      <c r="U10983" s="21" t="inlineStr">
        <is>
          <t>P2001900F - Ayuntamiento de Azpeitia</t>
        </is>
      </c>
      <c r="V10983" s="21" t="inlineStr">
        <is>
          <t>Alcaldía</t>
        </is>
      </c>
      <c r="W10983" s="21" t="inlineStr">
        <is>
          <t/>
        </is>
      </c>
      <c r="X10983" s="21" t="inlineStr">
        <is>
          <t/>
        </is>
      </c>
      <c r="Y10983" s="21" t="inlineStr">
        <is>
          <t/>
        </is>
      </c>
      <c r="Z10983" s="21" t="inlineStr">
        <is>
          <t>https://www.contratacion.euskadi.eus/anuncio_contratacion/reparar-uno-motores-piscina-grande/webkpe00-kpesimpc/es/</t>
        </is>
      </c>
      <c r="AA10983" s="21" t="inlineStr">
        <is>
          <t>https://www.contratacion.euskadi.eus/webkpe00-kpesimpc/es/contenidos/anuncio_contratacion/expcm481226/es_doc/index.html</t>
        </is>
      </c>
      <c r="AB10983" s="21" t="inlineStr">
        <is>
          <t>https://www.contratacion.euskadi.eus/contenidos/anuncio_contratacion/expcm481226/es_doc/data/es_r01dtpd19c05efbdcf69dbe8f42930241ee56b90f6</t>
        </is>
      </c>
      <c r="AC10983" s="21" t="inlineStr">
        <is>
          <t>https://www.contratacion.euskadi.eus/contenidos/anuncio_contratacion/expcm481226/r01Index/expcm481226-idxContent.xml</t>
        </is>
      </c>
      <c r="AD10983" s="21" t="inlineStr">
        <is>
          <t>28/01/2026</t>
        </is>
      </c>
      <c r="AE10983" s="21" t="inlineStr">
        <is>
          <t>r01epd0140062f66be160f45960c1c9c28feabfdc</t>
        </is>
      </c>
      <c r="AF10983" s="21" t="inlineStr">
        <is>
          <t>Ayuntamiento de Azpeitia</t>
        </is>
      </c>
      <c r="AG10983" s="21" t="inlineStr">
        <is>
          <t>r01etpd1616b1c753b1e9f4c30ff92b5ecf0bc6685</t>
        </is>
      </c>
      <c r="AH10983" s="21" t="inlineStr">
        <is>
          <t>Ayuntamiento de Azpeitia</t>
        </is>
      </c>
      <c r="AI10983" s="21" t="inlineStr">
        <is>
          <t/>
        </is>
      </c>
      <c r="AJ10983" s="21" t="inlineStr">
        <is>
          <t/>
        </is>
      </c>
    </row>
    <row r="10984" customHeight="true" ht="15.0">
      <c r="A10984" s="21" t="inlineStr">
        <is>
          <t>material para ludoteka</t>
        </is>
      </c>
      <c r="B10984" s="21" t="inlineStr">
        <is>
          <t/>
        </is>
      </c>
      <c r="C10984" s="21" t="inlineStr">
        <is>
          <t>Gobierno Vasco</t>
        </is>
      </c>
      <c r="D10984" s="21" t="inlineStr">
        <is>
          <t/>
        </is>
      </c>
      <c r="E10984" s="21" t="inlineStr">
        <is>
          <t/>
        </is>
      </c>
      <c r="F10984" s="21" t="inlineStr">
        <is>
          <t/>
        </is>
      </c>
      <c r="G10984" s="21" t="inlineStr">
        <is>
          <t>material para ludoteka</t>
        </is>
      </c>
      <c r="H10984" s="21" t="inlineStr">
        <is>
          <t>material para ludoteka</t>
        </is>
      </c>
      <c r="I10984" s="21" t="inlineStr">
        <is>
          <t/>
        </is>
      </c>
      <c r="J10984" s="21" t="inlineStr">
        <is>
          <t>28/01/2026</t>
        </is>
      </c>
      <c r="K10984" s="21" t="inlineStr">
        <is>
          <t>2025-ESKA-000289-00</t>
        </is>
      </c>
      <c r="L10984" s="21" t="inlineStr">
        <is>
          <t>Adjudicación provisional / definitiva</t>
        </is>
      </c>
      <c r="M10984" s="21" t="inlineStr">
        <is>
          <t>true</t>
        </is>
      </c>
      <c r="N10984" s="21" t="inlineStr">
        <is>
          <t/>
        </is>
      </c>
      <c r="O10984" s="21" t="inlineStr">
        <is>
          <t/>
        </is>
      </c>
      <c r="P10984" s="21" t="inlineStr">
        <is>
          <t/>
        </is>
      </c>
      <c r="Q10984" s="21" t="inlineStr">
        <is>
          <t/>
        </is>
      </c>
      <c r="R10984" s="21" t="inlineStr">
        <is>
          <t/>
        </is>
      </c>
      <c r="S10984" s="21" t="inlineStr">
        <is>
          <t>https://www.contratacion.euskadi.eus/webkpe00-kpeperfi/es/contenidos/anuncio_contratacion/expcm481227/es_doc/images/logo_azpeitia.jpg</t>
        </is>
      </c>
      <c r="T10984" s="21" t="inlineStr">
        <is>
          <t>Ayuntamiento de Azpeitia</t>
        </is>
      </c>
      <c r="U10984" s="21" t="inlineStr">
        <is>
          <t>P2001900F - Ayuntamiento de Azpeitia</t>
        </is>
      </c>
      <c r="V10984" s="21" t="inlineStr">
        <is>
          <t>Alcaldía</t>
        </is>
      </c>
      <c r="W10984" s="21" t="inlineStr">
        <is>
          <t/>
        </is>
      </c>
      <c r="X10984" s="21" t="inlineStr">
        <is>
          <t/>
        </is>
      </c>
      <c r="Y10984" s="21" t="inlineStr">
        <is>
          <t/>
        </is>
      </c>
      <c r="Z10984" s="21" t="inlineStr">
        <is>
          <t>https://www.contratacion.euskadi.eus/anuncio_contratacion/material-ludoteka/webkpe00-kpesimpc/es/</t>
        </is>
      </c>
      <c r="AA10984" s="21" t="inlineStr">
        <is>
          <t>https://www.contratacion.euskadi.eus/webkpe00-kpesimpc/es/contenidos/anuncio_contratacion/expcm481227/es_doc/index.html</t>
        </is>
      </c>
      <c r="AB10984" s="21" t="inlineStr">
        <is>
          <t>https://www.contratacion.euskadi.eus/contenidos/anuncio_contratacion/expcm481227/es_doc/data/es_r01dtpd19c05f3afde2b689bac3c82650454f49eb5</t>
        </is>
      </c>
      <c r="AC10984" s="21" t="inlineStr">
        <is>
          <t>https://www.contratacion.euskadi.eus/contenidos/anuncio_contratacion/expcm481227/r01Index/expcm481227-idxContent.xml</t>
        </is>
      </c>
      <c r="AD10984" s="21" t="inlineStr">
        <is>
          <t>28/01/2026</t>
        </is>
      </c>
      <c r="AE10984" s="21" t="inlineStr">
        <is>
          <t>r01epd0140062f66be160f45960c1c9c28feabfdc</t>
        </is>
      </c>
      <c r="AF10984" s="21" t="inlineStr">
        <is>
          <t>Ayuntamiento de Azpeitia</t>
        </is>
      </c>
      <c r="AG10984" s="21" t="inlineStr">
        <is>
          <t>r01etpd1616b1c753b1e9f4c30ff92b5ecf0bc6685</t>
        </is>
      </c>
      <c r="AH10984" s="21" t="inlineStr">
        <is>
          <t>Ayuntamiento de Azpeitia</t>
        </is>
      </c>
      <c r="AI10984" s="21" t="inlineStr">
        <is>
          <t/>
        </is>
      </c>
      <c r="AJ10984" s="21" t="inlineStr">
        <is>
          <t/>
        </is>
      </c>
    </row>
    <row r="10985" customHeight="true" ht="15.0">
      <c r="A10985" s="21" t="inlineStr">
        <is>
          <t>diversas reparaciones de herreria en la escultura de la sokamuturra</t>
        </is>
      </c>
      <c r="B10985" s="21" t="inlineStr">
        <is>
          <t/>
        </is>
      </c>
      <c r="C10985" s="21" t="inlineStr">
        <is>
          <t>Gobierno Vasco</t>
        </is>
      </c>
      <c r="D10985" s="21" t="inlineStr">
        <is>
          <t/>
        </is>
      </c>
      <c r="E10985" s="21" t="inlineStr">
        <is>
          <t/>
        </is>
      </c>
      <c r="F10985" s="21" t="inlineStr">
        <is>
          <t/>
        </is>
      </c>
      <c r="G10985" s="21" t="inlineStr">
        <is>
          <t>diversas reparaciones de herreria en la escultura de la sokamuturra</t>
        </is>
      </c>
      <c r="H10985" s="21" t="inlineStr">
        <is>
          <t>diversas reparaciones de herreria en la escultura de la sokamuturra</t>
        </is>
      </c>
      <c r="I10985" s="21" t="inlineStr">
        <is>
          <t/>
        </is>
      </c>
      <c r="J10985" s="21" t="inlineStr">
        <is>
          <t>28/01/2026</t>
        </is>
      </c>
      <c r="K10985" s="21" t="inlineStr">
        <is>
          <t>2025-ESKA-000290-00</t>
        </is>
      </c>
      <c r="L10985" s="21" t="inlineStr">
        <is>
          <t>Adjudicación provisional / definitiva</t>
        </is>
      </c>
      <c r="M10985" s="21" t="inlineStr">
        <is>
          <t>true</t>
        </is>
      </c>
      <c r="N10985" s="21" t="inlineStr">
        <is>
          <t/>
        </is>
      </c>
      <c r="O10985" s="21" t="inlineStr">
        <is>
          <t/>
        </is>
      </c>
      <c r="P10985" s="21" t="inlineStr">
        <is>
          <t/>
        </is>
      </c>
      <c r="Q10985" s="21" t="inlineStr">
        <is>
          <t/>
        </is>
      </c>
      <c r="R10985" s="21" t="inlineStr">
        <is>
          <t/>
        </is>
      </c>
      <c r="S10985" s="21" t="inlineStr">
        <is>
          <t>https://www.contratacion.euskadi.eus/webkpe00-kpeperfi/es/contenidos/anuncio_contratacion/expcm481228/es_doc/images/logo_azpeitia.jpg</t>
        </is>
      </c>
      <c r="T10985" s="21" t="inlineStr">
        <is>
          <t>Ayuntamiento de Azpeitia</t>
        </is>
      </c>
      <c r="U10985" s="21" t="inlineStr">
        <is>
          <t>P2001900F - Ayuntamiento de Azpeitia</t>
        </is>
      </c>
      <c r="V10985" s="21" t="inlineStr">
        <is>
          <t>Alcaldía</t>
        </is>
      </c>
      <c r="W10985" s="21" t="inlineStr">
        <is>
          <t/>
        </is>
      </c>
      <c r="X10985" s="21" t="inlineStr">
        <is>
          <t/>
        </is>
      </c>
      <c r="Y10985" s="21" t="inlineStr">
        <is>
          <t/>
        </is>
      </c>
      <c r="Z10985" s="21" t="inlineStr">
        <is>
          <t>https://www.contratacion.euskadi.eus/anuncio_contratacion/diversas-reparaciones-herreria-escultura-sokamuturra/webkpe00-kpesimpc/es/</t>
        </is>
      </c>
      <c r="AA10985" s="21" t="inlineStr">
        <is>
          <t>https://www.contratacion.euskadi.eus/webkpe00-kpesimpc/es/contenidos/anuncio_contratacion/expcm481228/es_doc/index.html</t>
        </is>
      </c>
      <c r="AB10985" s="21" t="inlineStr">
        <is>
          <t>https://www.contratacion.euskadi.eus/contenidos/anuncio_contratacion/expcm481228/es_doc/data/es_r01dtpd19c05f3d8012b689bac489c06638bfd0035</t>
        </is>
      </c>
      <c r="AC10985" s="21" t="inlineStr">
        <is>
          <t>https://www.contratacion.euskadi.eus/contenidos/anuncio_contratacion/expcm481228/r01Index/expcm481228-idxContent.xml</t>
        </is>
      </c>
      <c r="AD10985" s="21" t="inlineStr">
        <is>
          <t>28/01/2026</t>
        </is>
      </c>
      <c r="AE10985" s="21" t="inlineStr">
        <is>
          <t>r01epd0140062f66be160f45960c1c9c28feabfdc</t>
        </is>
      </c>
      <c r="AF10985" s="21" t="inlineStr">
        <is>
          <t>Ayuntamiento de Azpeitia</t>
        </is>
      </c>
      <c r="AG10985" s="21" t="inlineStr">
        <is>
          <t>r01etpd1616b1c753b1e9f4c30ff92b5ecf0bc6685</t>
        </is>
      </c>
      <c r="AH10985" s="21" t="inlineStr">
        <is>
          <t>Ayuntamiento de Azpeitia</t>
        </is>
      </c>
      <c r="AI10985" s="21" t="inlineStr">
        <is>
          <t/>
        </is>
      </c>
      <c r="AJ10985" s="21" t="inlineStr">
        <is>
          <t/>
        </is>
      </c>
    </row>
    <row r="10986" customHeight="true" ht="15.0">
      <c r="A10986" s="21" t="inlineStr">
        <is>
          <t>dos puertas de emergencia para el ambito de campo artificial de garmendipe.</t>
        </is>
      </c>
      <c r="B10986" s="21" t="inlineStr">
        <is>
          <t/>
        </is>
      </c>
      <c r="C10986" s="21" t="inlineStr">
        <is>
          <t>Gobierno Vasco</t>
        </is>
      </c>
      <c r="D10986" s="21" t="inlineStr">
        <is>
          <t/>
        </is>
      </c>
      <c r="E10986" s="21" t="inlineStr">
        <is>
          <t/>
        </is>
      </c>
      <c r="F10986" s="21" t="inlineStr">
        <is>
          <t/>
        </is>
      </c>
      <c r="G10986" s="21" t="inlineStr">
        <is>
          <t>dos puertas de emergencia para el ambito de campo artificial de garmendipe.</t>
        </is>
      </c>
      <c r="H10986" s="21" t="inlineStr">
        <is>
          <t>dos puertas de emergencia para el ambito de campo artificial de garmendipe.</t>
        </is>
      </c>
      <c r="I10986" s="21" t="inlineStr">
        <is>
          <t/>
        </is>
      </c>
      <c r="J10986" s="21" t="inlineStr">
        <is>
          <t>28/01/2026</t>
        </is>
      </c>
      <c r="K10986" s="21" t="inlineStr">
        <is>
          <t>2025-ESKA-000291-00</t>
        </is>
      </c>
      <c r="L10986" s="21" t="inlineStr">
        <is>
          <t>Adjudicación provisional / definitiva</t>
        </is>
      </c>
      <c r="M10986" s="21" t="inlineStr">
        <is>
          <t>true</t>
        </is>
      </c>
      <c r="N10986" s="21" t="inlineStr">
        <is>
          <t/>
        </is>
      </c>
      <c r="O10986" s="21" t="inlineStr">
        <is>
          <t/>
        </is>
      </c>
      <c r="P10986" s="21" t="inlineStr">
        <is>
          <t/>
        </is>
      </c>
      <c r="Q10986" s="21" t="inlineStr">
        <is>
          <t/>
        </is>
      </c>
      <c r="R10986" s="21" t="inlineStr">
        <is>
          <t/>
        </is>
      </c>
      <c r="S10986" s="21" t="inlineStr">
        <is>
          <t>https://www.contratacion.euskadi.eus/webkpe00-kpeperfi/es/contenidos/anuncio_contratacion/expcm481229/es_doc/images/logo_azpeitia.jpg</t>
        </is>
      </c>
      <c r="T10986" s="21" t="inlineStr">
        <is>
          <t>Ayuntamiento de Azpeitia</t>
        </is>
      </c>
      <c r="U10986" s="21" t="inlineStr">
        <is>
          <t>P2001900F - Ayuntamiento de Azpeitia</t>
        </is>
      </c>
      <c r="V10986" s="21" t="inlineStr">
        <is>
          <t>Alcaldía</t>
        </is>
      </c>
      <c r="W10986" s="21" t="inlineStr">
        <is>
          <t/>
        </is>
      </c>
      <c r="X10986" s="21" t="inlineStr">
        <is>
          <t/>
        </is>
      </c>
      <c r="Y10986" s="21" t="inlineStr">
        <is>
          <t/>
        </is>
      </c>
      <c r="Z10986" s="21" t="inlineStr">
        <is>
          <t>https://www.contratacion.euskadi.eus/anuncio_contratacion/dos-puertas-emergencia-ambito-campo-artificial-garmendipe/webkpe00-kpesimpc/es/</t>
        </is>
      </c>
      <c r="AA10986" s="21" t="inlineStr">
        <is>
          <t>https://www.contratacion.euskadi.eus/webkpe00-kpesimpc/es/contenidos/anuncio_contratacion/expcm481229/es_doc/index.html</t>
        </is>
      </c>
      <c r="AB10986" s="21" t="inlineStr">
        <is>
          <t>https://www.contratacion.euskadi.eus/contenidos/anuncio_contratacion/expcm481229/es_doc/data/es_r01dtpd19c05f3ffd62b689bac76d77242e1854c85</t>
        </is>
      </c>
      <c r="AC10986" s="21" t="inlineStr">
        <is>
          <t>https://www.contratacion.euskadi.eus/contenidos/anuncio_contratacion/expcm481229/r01Index/expcm481229-idxContent.xml</t>
        </is>
      </c>
      <c r="AD10986" s="21" t="inlineStr">
        <is>
          <t>28/01/2026</t>
        </is>
      </c>
      <c r="AE10986" s="21" t="inlineStr">
        <is>
          <t>r01epd0140062f66be160f45960c1c9c28feabfdc</t>
        </is>
      </c>
      <c r="AF10986" s="21" t="inlineStr">
        <is>
          <t>Ayuntamiento de Azpeitia</t>
        </is>
      </c>
      <c r="AG10986" s="21" t="inlineStr">
        <is>
          <t>r01etpd1616b1c753b1e9f4c30ff92b5ecf0bc6685</t>
        </is>
      </c>
      <c r="AH10986" s="21" t="inlineStr">
        <is>
          <t>Ayuntamiento de Azpeitia</t>
        </is>
      </c>
      <c r="AI10986" s="21" t="inlineStr">
        <is>
          <t/>
        </is>
      </c>
      <c r="AJ10986" s="21" t="inlineStr">
        <is>
          <t/>
        </is>
      </c>
    </row>
    <row r="10987" customHeight="true" ht="15.0">
      <c r="A10987" s="21" t="inlineStr">
        <is>
          <t>folleto ecosistema cuidados</t>
        </is>
      </c>
      <c r="B10987" s="21" t="inlineStr">
        <is>
          <t/>
        </is>
      </c>
      <c r="C10987" s="21" t="inlineStr">
        <is>
          <t>Gobierno Vasco</t>
        </is>
      </c>
      <c r="D10987" s="21" t="inlineStr">
        <is>
          <t/>
        </is>
      </c>
      <c r="E10987" s="21" t="inlineStr">
        <is>
          <t/>
        </is>
      </c>
      <c r="F10987" s="21" t="inlineStr">
        <is>
          <t/>
        </is>
      </c>
      <c r="G10987" s="21" t="inlineStr">
        <is>
          <t>folleto ecosistema cuidados</t>
        </is>
      </c>
      <c r="H10987" s="21" t="inlineStr">
        <is>
          <t>folleto ecosistema cuidados</t>
        </is>
      </c>
      <c r="I10987" s="21" t="inlineStr">
        <is>
          <t/>
        </is>
      </c>
      <c r="J10987" s="21" t="inlineStr">
        <is>
          <t>28/01/2026</t>
        </is>
      </c>
      <c r="K10987" s="21" t="inlineStr">
        <is>
          <t>2025-ESKA-000294-00</t>
        </is>
      </c>
      <c r="L10987" s="21" t="inlineStr">
        <is>
          <t>Adjudicación provisional / definitiva</t>
        </is>
      </c>
      <c r="M10987" s="21" t="inlineStr">
        <is>
          <t>true</t>
        </is>
      </c>
      <c r="N10987" s="21" t="inlineStr">
        <is>
          <t/>
        </is>
      </c>
      <c r="O10987" s="21" t="inlineStr">
        <is>
          <t/>
        </is>
      </c>
      <c r="P10987" s="21" t="inlineStr">
        <is>
          <t/>
        </is>
      </c>
      <c r="Q10987" s="21" t="inlineStr">
        <is>
          <t/>
        </is>
      </c>
      <c r="R10987" s="21" t="inlineStr">
        <is>
          <t/>
        </is>
      </c>
      <c r="S10987" s="21" t="inlineStr">
        <is>
          <t>https://www.contratacion.euskadi.eus/webkpe00-kpeperfi/es/contenidos/anuncio_contratacion/expcm481230/es_doc/images/logo_azpeitia.jpg</t>
        </is>
      </c>
      <c r="T10987" s="21" t="inlineStr">
        <is>
          <t>Ayuntamiento de Azpeitia</t>
        </is>
      </c>
      <c r="U10987" s="21" t="inlineStr">
        <is>
          <t>P2001900F - Ayuntamiento de Azpeitia</t>
        </is>
      </c>
      <c r="V10987" s="21" t="inlineStr">
        <is>
          <t>Alcaldía</t>
        </is>
      </c>
      <c r="W10987" s="21" t="inlineStr">
        <is>
          <t/>
        </is>
      </c>
      <c r="X10987" s="21" t="inlineStr">
        <is>
          <t/>
        </is>
      </c>
      <c r="Y10987" s="21" t="inlineStr">
        <is>
          <t/>
        </is>
      </c>
      <c r="Z10987" s="21" t="inlineStr">
        <is>
          <t>https://www.contratacion.euskadi.eus/anuncio_contratacion/folleto-ecosistema-cuidados/webkpe00-kpesimpc/es/</t>
        </is>
      </c>
      <c r="AA10987" s="21" t="inlineStr">
        <is>
          <t>https://www.contratacion.euskadi.eus/webkpe00-kpesimpc/es/contenidos/anuncio_contratacion/expcm481230/es_doc/index.html</t>
        </is>
      </c>
      <c r="AB10987" s="21" t="inlineStr">
        <is>
          <t>https://www.contratacion.euskadi.eus/contenidos/anuncio_contratacion/expcm481230/es_doc/data/es_r01dtpd19c05f427402b689bac787ee2acced409ad</t>
        </is>
      </c>
      <c r="AC10987" s="21" t="inlineStr">
        <is>
          <t>https://www.contratacion.euskadi.eus/contenidos/anuncio_contratacion/expcm481230/r01Index/expcm481230-idxContent.xml</t>
        </is>
      </c>
      <c r="AD10987" s="21" t="inlineStr">
        <is>
          <t>28/01/2026</t>
        </is>
      </c>
      <c r="AE10987" s="21" t="inlineStr">
        <is>
          <t>r01epd0140062f66be160f45960c1c9c28feabfdc</t>
        </is>
      </c>
      <c r="AF10987" s="21" t="inlineStr">
        <is>
          <t>Ayuntamiento de Azpeitia</t>
        </is>
      </c>
      <c r="AG10987" s="21" t="inlineStr">
        <is>
          <t>r01etpd1616b1c753b1e9f4c30ff92b5ecf0bc6685</t>
        </is>
      </c>
      <c r="AH10987" s="21" t="inlineStr">
        <is>
          <t>Ayuntamiento de Azpeitia</t>
        </is>
      </c>
      <c r="AI10987" s="21" t="inlineStr">
        <is>
          <t/>
        </is>
      </c>
      <c r="AJ10987" s="21" t="inlineStr">
        <is>
          <t/>
        </is>
      </c>
    </row>
    <row r="10988" customHeight="true" ht="15.0">
      <c r="A10988" s="21" t="inlineStr">
        <is>
          <t>impresión del folleto del ecosistema de cuidados</t>
        </is>
      </c>
      <c r="B10988" s="21" t="inlineStr">
        <is>
          <t/>
        </is>
      </c>
      <c r="C10988" s="21" t="inlineStr">
        <is>
          <t>Gobierno Vasco</t>
        </is>
      </c>
      <c r="D10988" s="21" t="inlineStr">
        <is>
          <t/>
        </is>
      </c>
      <c r="E10988" s="21" t="inlineStr">
        <is>
          <t/>
        </is>
      </c>
      <c r="F10988" s="21" t="inlineStr">
        <is>
          <t/>
        </is>
      </c>
      <c r="G10988" s="21" t="inlineStr">
        <is>
          <t>impresión del folleto del ecosistema de cuidados</t>
        </is>
      </c>
      <c r="H10988" s="21" t="inlineStr">
        <is>
          <t>impresión del folleto del ecosistema de cuidados</t>
        </is>
      </c>
      <c r="I10988" s="21" t="inlineStr">
        <is>
          <t/>
        </is>
      </c>
      <c r="J10988" s="21" t="inlineStr">
        <is>
          <t>28/01/2026</t>
        </is>
      </c>
      <c r="K10988" s="21" t="inlineStr">
        <is>
          <t>2025-ESKA-000295-00</t>
        </is>
      </c>
      <c r="L10988" s="21" t="inlineStr">
        <is>
          <t>Adjudicación provisional / definitiva</t>
        </is>
      </c>
      <c r="M10988" s="21" t="inlineStr">
        <is>
          <t>true</t>
        </is>
      </c>
      <c r="N10988" s="21" t="inlineStr">
        <is>
          <t/>
        </is>
      </c>
      <c r="O10988" s="21" t="inlineStr">
        <is>
          <t/>
        </is>
      </c>
      <c r="P10988" s="21" t="inlineStr">
        <is>
          <t/>
        </is>
      </c>
      <c r="Q10988" s="21" t="inlineStr">
        <is>
          <t/>
        </is>
      </c>
      <c r="R10988" s="21" t="inlineStr">
        <is>
          <t/>
        </is>
      </c>
      <c r="S10988" s="21" t="inlineStr">
        <is>
          <t>https://www.contratacion.euskadi.eus/webkpe00-kpeperfi/es/contenidos/anuncio_contratacion/expcm481231/es_doc/images/logo_azpeitia.jpg</t>
        </is>
      </c>
      <c r="T10988" s="21" t="inlineStr">
        <is>
          <t>Ayuntamiento de Azpeitia</t>
        </is>
      </c>
      <c r="U10988" s="21" t="inlineStr">
        <is>
          <t>P2001900F - Ayuntamiento de Azpeitia</t>
        </is>
      </c>
      <c r="V10988" s="21" t="inlineStr">
        <is>
          <t>Alcaldía</t>
        </is>
      </c>
      <c r="W10988" s="21" t="inlineStr">
        <is>
          <t/>
        </is>
      </c>
      <c r="X10988" s="21" t="inlineStr">
        <is>
          <t/>
        </is>
      </c>
      <c r="Y10988" s="21" t="inlineStr">
        <is>
          <t/>
        </is>
      </c>
      <c r="Z10988" s="21" t="inlineStr">
        <is>
          <t>https://www.contratacion.euskadi.eus/anuncio_contratacion/impresion-del-folleto-del-ecosistema-cuidados/webkpe00-kpesimpc/es/</t>
        </is>
      </c>
      <c r="AA10988" s="21" t="inlineStr">
        <is>
          <t>https://www.contratacion.euskadi.eus/webkpe00-kpesimpc/es/contenidos/anuncio_contratacion/expcm481231/es_doc/index.html</t>
        </is>
      </c>
      <c r="AB10988" s="21" t="inlineStr">
        <is>
          <t>https://www.contratacion.euskadi.eus/contenidos/anuncio_contratacion/expcm481231/es_doc/data/es_r01dtpd19c05f44f1b2b689bacded34e3cde541162</t>
        </is>
      </c>
      <c r="AC10988" s="21" t="inlineStr">
        <is>
          <t>https://www.contratacion.euskadi.eus/contenidos/anuncio_contratacion/expcm481231/r01Index/expcm481231-idxContent.xml</t>
        </is>
      </c>
      <c r="AD10988" s="21" t="inlineStr">
        <is>
          <t>28/01/2026</t>
        </is>
      </c>
      <c r="AE10988" s="21" t="inlineStr">
        <is>
          <t>r01epd0140062f66be160f45960c1c9c28feabfdc</t>
        </is>
      </c>
      <c r="AF10988" s="21" t="inlineStr">
        <is>
          <t>Ayuntamiento de Azpeitia</t>
        </is>
      </c>
      <c r="AG10988" s="21" t="inlineStr">
        <is>
          <t>r01etpd1616b1c753b1e9f4c30ff92b5ecf0bc6685</t>
        </is>
      </c>
      <c r="AH10988" s="21" t="inlineStr">
        <is>
          <t>Ayuntamiento de Azpeitia</t>
        </is>
      </c>
      <c r="AI10988" s="21" t="inlineStr">
        <is>
          <t/>
        </is>
      </c>
      <c r="AJ10988" s="21" t="inlineStr">
        <is>
          <t/>
        </is>
      </c>
    </row>
    <row r="10989" customHeight="true" ht="15.0">
      <c r="A10989" s="21" t="inlineStr">
        <is>
          <t>sustituir los toldos exteriores del baigera ii</t>
        </is>
      </c>
      <c r="B10989" s="21" t="inlineStr">
        <is>
          <t/>
        </is>
      </c>
      <c r="C10989" s="21" t="inlineStr">
        <is>
          <t>Gobierno Vasco</t>
        </is>
      </c>
      <c r="D10989" s="21" t="inlineStr">
        <is>
          <t/>
        </is>
      </c>
      <c r="E10989" s="21" t="inlineStr">
        <is>
          <t/>
        </is>
      </c>
      <c r="F10989" s="21" t="inlineStr">
        <is>
          <t/>
        </is>
      </c>
      <c r="G10989" s="21" t="inlineStr">
        <is>
          <t>sustituir los toldos exteriores del baigera ii</t>
        </is>
      </c>
      <c r="H10989" s="21" t="inlineStr">
        <is>
          <t>sustituir los toldos exteriores del baigera ii</t>
        </is>
      </c>
      <c r="I10989" s="21" t="inlineStr">
        <is>
          <t/>
        </is>
      </c>
      <c r="J10989" s="21" t="inlineStr">
        <is>
          <t>28/01/2026</t>
        </is>
      </c>
      <c r="K10989" s="21" t="inlineStr">
        <is>
          <t>2025-ESKA-000296-00</t>
        </is>
      </c>
      <c r="L10989" s="21" t="inlineStr">
        <is>
          <t>Adjudicación provisional / definitiva</t>
        </is>
      </c>
      <c r="M10989" s="21" t="inlineStr">
        <is>
          <t>true</t>
        </is>
      </c>
      <c r="N10989" s="21" t="inlineStr">
        <is>
          <t/>
        </is>
      </c>
      <c r="O10989" s="21" t="inlineStr">
        <is>
          <t/>
        </is>
      </c>
      <c r="P10989" s="21" t="inlineStr">
        <is>
          <t/>
        </is>
      </c>
      <c r="Q10989" s="21" t="inlineStr">
        <is>
          <t/>
        </is>
      </c>
      <c r="R10989" s="21" t="inlineStr">
        <is>
          <t/>
        </is>
      </c>
      <c r="S10989" s="21" t="inlineStr">
        <is>
          <t>https://www.contratacion.euskadi.eus/webkpe00-kpeperfi/es/contenidos/anuncio_contratacion/expcm481232/es_doc/images/logo_azpeitia.jpg</t>
        </is>
      </c>
      <c r="T10989" s="21" t="inlineStr">
        <is>
          <t>Ayuntamiento de Azpeitia</t>
        </is>
      </c>
      <c r="U10989" s="21" t="inlineStr">
        <is>
          <t>P2001900F - Ayuntamiento de Azpeitia</t>
        </is>
      </c>
      <c r="V10989" s="21" t="inlineStr">
        <is>
          <t>Alcaldía</t>
        </is>
      </c>
      <c r="W10989" s="21" t="inlineStr">
        <is>
          <t/>
        </is>
      </c>
      <c r="X10989" s="21" t="inlineStr">
        <is>
          <t/>
        </is>
      </c>
      <c r="Y10989" s="21" t="inlineStr">
        <is>
          <t/>
        </is>
      </c>
      <c r="Z10989" s="21" t="inlineStr">
        <is>
          <t>https://www.contratacion.euskadi.eus/anuncio_contratacion/sustituir-toldos-exteriores-del-baigera-ii/webkpe00-kpesimpc/es/</t>
        </is>
      </c>
      <c r="AA10989" s="21" t="inlineStr">
        <is>
          <t>https://www.contratacion.euskadi.eus/webkpe00-kpesimpc/es/contenidos/anuncio_contratacion/expcm481232/es_doc/index.html</t>
        </is>
      </c>
      <c r="AB10989" s="21" t="inlineStr">
        <is>
          <t>https://www.contratacion.euskadi.eus/contenidos/anuncio_contratacion/expcm481232/es_doc/data/es_r01dtpd19c05f845832b689bac9a5d0d73f179758c</t>
        </is>
      </c>
      <c r="AC10989" s="21" t="inlineStr">
        <is>
          <t>https://www.contratacion.euskadi.eus/contenidos/anuncio_contratacion/expcm481232/r01Index/expcm481232-idxContent.xml</t>
        </is>
      </c>
      <c r="AD10989" s="21" t="inlineStr">
        <is>
          <t>28/01/2026</t>
        </is>
      </c>
      <c r="AE10989" s="21" t="inlineStr">
        <is>
          <t>r01epd0140062f66be160f45960c1c9c28feabfdc</t>
        </is>
      </c>
      <c r="AF10989" s="21" t="inlineStr">
        <is>
          <t>Ayuntamiento de Azpeitia</t>
        </is>
      </c>
      <c r="AG10989" s="21" t="inlineStr">
        <is>
          <t>r01etpd1616b1c753b1e9f4c30ff92b5ecf0bc6685</t>
        </is>
      </c>
      <c r="AH10989" s="21" t="inlineStr">
        <is>
          <t>Ayuntamiento de Azpeitia</t>
        </is>
      </c>
      <c r="AI10989" s="21" t="inlineStr">
        <is>
          <t/>
        </is>
      </c>
      <c r="AJ10989" s="21" t="inlineStr">
        <is>
          <t/>
        </is>
      </c>
    </row>
    <row r="10990" customHeight="true" ht="15.0">
      <c r="A10990" s="21" t="inlineStr">
        <is>
          <t>sustituir un toldo exterior en uztaro haurreskola</t>
        </is>
      </c>
      <c r="B10990" s="21" t="inlineStr">
        <is>
          <t/>
        </is>
      </c>
      <c r="C10990" s="21" t="inlineStr">
        <is>
          <t>Gobierno Vasco</t>
        </is>
      </c>
      <c r="D10990" s="21" t="inlineStr">
        <is>
          <t/>
        </is>
      </c>
      <c r="E10990" s="21" t="inlineStr">
        <is>
          <t/>
        </is>
      </c>
      <c r="F10990" s="21" t="inlineStr">
        <is>
          <t/>
        </is>
      </c>
      <c r="G10990" s="21" t="inlineStr">
        <is>
          <t>sustituir un toldo exterior en uztaro haurreskola</t>
        </is>
      </c>
      <c r="H10990" s="21" t="inlineStr">
        <is>
          <t>sustituir un toldo exterior en uztaro haurreskola</t>
        </is>
      </c>
      <c r="I10990" s="21" t="inlineStr">
        <is>
          <t/>
        </is>
      </c>
      <c r="J10990" s="21" t="inlineStr">
        <is>
          <t>28/01/2026</t>
        </is>
      </c>
      <c r="K10990" s="21" t="inlineStr">
        <is>
          <t>2025-ESKA-000297-00</t>
        </is>
      </c>
      <c r="L10990" s="21" t="inlineStr">
        <is>
          <t>Adjudicación provisional / definitiva</t>
        </is>
      </c>
      <c r="M10990" s="21" t="inlineStr">
        <is>
          <t>true</t>
        </is>
      </c>
      <c r="N10990" s="21" t="inlineStr">
        <is>
          <t/>
        </is>
      </c>
      <c r="O10990" s="21" t="inlineStr">
        <is>
          <t/>
        </is>
      </c>
      <c r="P10990" s="21" t="inlineStr">
        <is>
          <t/>
        </is>
      </c>
      <c r="Q10990" s="21" t="inlineStr">
        <is>
          <t/>
        </is>
      </c>
      <c r="R10990" s="21" t="inlineStr">
        <is>
          <t/>
        </is>
      </c>
      <c r="S10990" s="21" t="inlineStr">
        <is>
          <t>https://www.contratacion.euskadi.eus/webkpe00-kpeperfi/es/contenidos/anuncio_contratacion/expcm481233/es_doc/images/logo_azpeitia.jpg</t>
        </is>
      </c>
      <c r="T10990" s="21" t="inlineStr">
        <is>
          <t>Ayuntamiento de Azpeitia</t>
        </is>
      </c>
      <c r="U10990" s="21" t="inlineStr">
        <is>
          <t>P2001900F - Ayuntamiento de Azpeitia</t>
        </is>
      </c>
      <c r="V10990" s="21" t="inlineStr">
        <is>
          <t>Alcaldía</t>
        </is>
      </c>
      <c r="W10990" s="21" t="inlineStr">
        <is>
          <t/>
        </is>
      </c>
      <c r="X10990" s="21" t="inlineStr">
        <is>
          <t/>
        </is>
      </c>
      <c r="Y10990" s="21" t="inlineStr">
        <is>
          <t/>
        </is>
      </c>
      <c r="Z10990" s="21" t="inlineStr">
        <is>
          <t>https://www.contratacion.euskadi.eus/anuncio_contratacion/sustituir-toldo-exterior-uztaro-haurreskola/webkpe00-kpesimpc/es/</t>
        </is>
      </c>
      <c r="AA10990" s="21" t="inlineStr">
        <is>
          <t>https://www.contratacion.euskadi.eus/webkpe00-kpesimpc/es/contenidos/anuncio_contratacion/expcm481233/es_doc/index.html</t>
        </is>
      </c>
      <c r="AB10990" s="21" t="inlineStr">
        <is>
          <t>https://www.contratacion.euskadi.eus/contenidos/anuncio_contratacion/expcm481233/es_doc/data/es_r01dtpd19c05f86deb2b689bac3855836e508e0dd7</t>
        </is>
      </c>
      <c r="AC10990" s="21" t="inlineStr">
        <is>
          <t>https://www.contratacion.euskadi.eus/contenidos/anuncio_contratacion/expcm481233/r01Index/expcm481233-idxContent.xml</t>
        </is>
      </c>
      <c r="AD10990" s="21" t="inlineStr">
        <is>
          <t>28/01/2026</t>
        </is>
      </c>
      <c r="AE10990" s="21" t="inlineStr">
        <is>
          <t>r01epd0140062f66be160f45960c1c9c28feabfdc</t>
        </is>
      </c>
      <c r="AF10990" s="21" t="inlineStr">
        <is>
          <t>Ayuntamiento de Azpeitia</t>
        </is>
      </c>
      <c r="AG10990" s="21" t="inlineStr">
        <is>
          <t>r01etpd1616b1c753b1e9f4c30ff92b5ecf0bc6685</t>
        </is>
      </c>
      <c r="AH10990" s="21" t="inlineStr">
        <is>
          <t>Ayuntamiento de Azpeitia</t>
        </is>
      </c>
      <c r="AI10990" s="21" t="inlineStr">
        <is>
          <t/>
        </is>
      </c>
      <c r="AJ10990" s="21" t="inlineStr">
        <is>
          <t/>
        </is>
      </c>
    </row>
    <row r="10991" customHeight="true" ht="15.0">
      <c r="A10991" s="21" t="inlineStr">
        <is>
          <t>levantamiento topografico en inmediaciones de caserio elosu, barrio elosiaga</t>
        </is>
      </c>
      <c r="B10991" s="21" t="inlineStr">
        <is>
          <t/>
        </is>
      </c>
      <c r="C10991" s="21" t="inlineStr">
        <is>
          <t>Gobierno Vasco</t>
        </is>
      </c>
      <c r="D10991" s="21" t="inlineStr">
        <is>
          <t/>
        </is>
      </c>
      <c r="E10991" s="21" t="inlineStr">
        <is>
          <t/>
        </is>
      </c>
      <c r="F10991" s="21" t="inlineStr">
        <is>
          <t/>
        </is>
      </c>
      <c r="G10991" s="21" t="inlineStr">
        <is>
          <t>levantamiento topografico en inmediaciones de caserio elosu, barrio elosiaga</t>
        </is>
      </c>
      <c r="H10991" s="21" t="inlineStr">
        <is>
          <t>levantamiento topografico en inmediaciones de caserio elosu, barrio elosiaga</t>
        </is>
      </c>
      <c r="I10991" s="21" t="inlineStr">
        <is>
          <t/>
        </is>
      </c>
      <c r="J10991" s="21" t="inlineStr">
        <is>
          <t>28/01/2026</t>
        </is>
      </c>
      <c r="K10991" s="21" t="inlineStr">
        <is>
          <t>2025-ESKA-000298-00</t>
        </is>
      </c>
      <c r="L10991" s="21" t="inlineStr">
        <is>
          <t>Adjudicación provisional / definitiva</t>
        </is>
      </c>
      <c r="M10991" s="21" t="inlineStr">
        <is>
          <t>true</t>
        </is>
      </c>
      <c r="N10991" s="21" t="inlineStr">
        <is>
          <t/>
        </is>
      </c>
      <c r="O10991" s="21" t="inlineStr">
        <is>
          <t/>
        </is>
      </c>
      <c r="P10991" s="21" t="inlineStr">
        <is>
          <t/>
        </is>
      </c>
      <c r="Q10991" s="21" t="inlineStr">
        <is>
          <t/>
        </is>
      </c>
      <c r="R10991" s="21" t="inlineStr">
        <is>
          <t/>
        </is>
      </c>
      <c r="S10991" s="21" t="inlineStr">
        <is>
          <t>https://www.contratacion.euskadi.eus/webkpe00-kpeperfi/es/contenidos/anuncio_contratacion/expcm481234/es_doc/images/logo_azpeitia.jpg</t>
        </is>
      </c>
      <c r="T10991" s="21" t="inlineStr">
        <is>
          <t>Ayuntamiento de Azpeitia</t>
        </is>
      </c>
      <c r="U10991" s="21" t="inlineStr">
        <is>
          <t>P2001900F - Ayuntamiento de Azpeitia</t>
        </is>
      </c>
      <c r="V10991" s="21" t="inlineStr">
        <is>
          <t>Alcaldía</t>
        </is>
      </c>
      <c r="W10991" s="21" t="inlineStr">
        <is>
          <t/>
        </is>
      </c>
      <c r="X10991" s="21" t="inlineStr">
        <is>
          <t/>
        </is>
      </c>
      <c r="Y10991" s="21" t="inlineStr">
        <is>
          <t/>
        </is>
      </c>
      <c r="Z10991" s="21" t="inlineStr">
        <is>
          <t>https://www.contratacion.euskadi.eus/anuncio_contratacion/levantamiento-topografico-inmediaciones-caserio-elosu-barrio-elosiaga/webkpe00-kpesimpc/es/</t>
        </is>
      </c>
      <c r="AA10991" s="21" t="inlineStr">
        <is>
          <t>https://www.contratacion.euskadi.eus/webkpe00-kpesimpc/es/contenidos/anuncio_contratacion/expcm481234/es_doc/index.html</t>
        </is>
      </c>
      <c r="AB10991" s="21" t="inlineStr">
        <is>
          <t>https://www.contratacion.euskadi.eus/contenidos/anuncio_contratacion/expcm481234/es_doc/data/es_r01dtpd19c05f895b22b689bac6571c10af0739097</t>
        </is>
      </c>
      <c r="AC10991" s="21" t="inlineStr">
        <is>
          <t>https://www.contratacion.euskadi.eus/contenidos/anuncio_contratacion/expcm481234/r01Index/expcm481234-idxContent.xml</t>
        </is>
      </c>
      <c r="AD10991" s="21" t="inlineStr">
        <is>
          <t>28/01/2026</t>
        </is>
      </c>
      <c r="AE10991" s="21" t="inlineStr">
        <is>
          <t>r01epd0140062f66be160f45960c1c9c28feabfdc</t>
        </is>
      </c>
      <c r="AF10991" s="21" t="inlineStr">
        <is>
          <t>Ayuntamiento de Azpeitia</t>
        </is>
      </c>
      <c r="AG10991" s="21" t="inlineStr">
        <is>
          <t>r01etpd1616b1c753b1e9f4c30ff92b5ecf0bc6685</t>
        </is>
      </c>
      <c r="AH10991" s="21" t="inlineStr">
        <is>
          <t>Ayuntamiento de Azpeitia</t>
        </is>
      </c>
      <c r="AI10991" s="21" t="inlineStr">
        <is>
          <t/>
        </is>
      </c>
      <c r="AJ10991" s="21" t="inlineStr">
        <is>
          <t/>
        </is>
      </c>
    </row>
    <row r="10992" customHeight="true" ht="15.0">
      <c r="A10992" s="21" t="inlineStr">
        <is>
          <t>trabajos de pladur en la ikastola karmelo etxegarai. perdillegi.</t>
        </is>
      </c>
      <c r="B10992" s="21" t="inlineStr">
        <is>
          <t/>
        </is>
      </c>
      <c r="C10992" s="21" t="inlineStr">
        <is>
          <t>Gobierno Vasco</t>
        </is>
      </c>
      <c r="D10992" s="21" t="inlineStr">
        <is>
          <t/>
        </is>
      </c>
      <c r="E10992" s="21" t="inlineStr">
        <is>
          <t/>
        </is>
      </c>
      <c r="F10992" s="21" t="inlineStr">
        <is>
          <t/>
        </is>
      </c>
      <c r="G10992" s="21" t="inlineStr">
        <is>
          <t>trabajos de pladur en la ikastola karmelo etxegarai. perdillegi.</t>
        </is>
      </c>
      <c r="H10992" s="21" t="inlineStr">
        <is>
          <t>trabajos de pladur en la ikastola karmelo etxegarai. perdillegi.</t>
        </is>
      </c>
      <c r="I10992" s="21" t="inlineStr">
        <is>
          <t/>
        </is>
      </c>
      <c r="J10992" s="21" t="inlineStr">
        <is>
          <t>28/01/2026</t>
        </is>
      </c>
      <c r="K10992" s="21" t="inlineStr">
        <is>
          <t>2025-ESKA-000299-00</t>
        </is>
      </c>
      <c r="L10992" s="21" t="inlineStr">
        <is>
          <t>Adjudicación provisional / definitiva</t>
        </is>
      </c>
      <c r="M10992" s="21" t="inlineStr">
        <is>
          <t>true</t>
        </is>
      </c>
      <c r="N10992" s="21" t="inlineStr">
        <is>
          <t/>
        </is>
      </c>
      <c r="O10992" s="21" t="inlineStr">
        <is>
          <t/>
        </is>
      </c>
      <c r="P10992" s="21" t="inlineStr">
        <is>
          <t/>
        </is>
      </c>
      <c r="Q10992" s="21" t="inlineStr">
        <is>
          <t/>
        </is>
      </c>
      <c r="R10992" s="21" t="inlineStr">
        <is>
          <t/>
        </is>
      </c>
      <c r="S10992" s="21" t="inlineStr">
        <is>
          <t>https://www.contratacion.euskadi.eus/webkpe00-kpeperfi/es/contenidos/anuncio_contratacion/expcm481235/es_doc/images/logo_azpeitia.jpg</t>
        </is>
      </c>
      <c r="T10992" s="21" t="inlineStr">
        <is>
          <t>Ayuntamiento de Azpeitia</t>
        </is>
      </c>
      <c r="U10992" s="21" t="inlineStr">
        <is>
          <t>P2001900F - Ayuntamiento de Azpeitia</t>
        </is>
      </c>
      <c r="V10992" s="21" t="inlineStr">
        <is>
          <t>Alcaldía</t>
        </is>
      </c>
      <c r="W10992" s="21" t="inlineStr">
        <is>
          <t/>
        </is>
      </c>
      <c r="X10992" s="21" t="inlineStr">
        <is>
          <t/>
        </is>
      </c>
      <c r="Y10992" s="21" t="inlineStr">
        <is>
          <t/>
        </is>
      </c>
      <c r="Z10992" s="21" t="inlineStr">
        <is>
          <t>https://www.contratacion.euskadi.eus/anuncio_contratacion/trabajos-pladur-ikastola-karmelo-etxegarai-perdillegi/webkpe00-kpesimpc/es/</t>
        </is>
      </c>
      <c r="AA10992" s="21" t="inlineStr">
        <is>
          <t>https://www.contratacion.euskadi.eus/webkpe00-kpesimpc/es/contenidos/anuncio_contratacion/expcm481235/es_doc/index.html</t>
        </is>
      </c>
      <c r="AB10992" s="21" t="inlineStr">
        <is>
          <t>https://www.contratacion.euskadi.eus/contenidos/anuncio_contratacion/expcm481235/es_doc/data/es_r01dtpd19c05f8bd702b689baca0f9eaa413fcc390</t>
        </is>
      </c>
      <c r="AC10992" s="21" t="inlineStr">
        <is>
          <t>https://www.contratacion.euskadi.eus/contenidos/anuncio_contratacion/expcm481235/r01Index/expcm481235-idxContent.xml</t>
        </is>
      </c>
      <c r="AD10992" s="21" t="inlineStr">
        <is>
          <t>28/01/2026</t>
        </is>
      </c>
      <c r="AE10992" s="21" t="inlineStr">
        <is>
          <t>r01epd0140062f66be160f45960c1c9c28feabfdc</t>
        </is>
      </c>
      <c r="AF10992" s="21" t="inlineStr">
        <is>
          <t>Ayuntamiento de Azpeitia</t>
        </is>
      </c>
      <c r="AG10992" s="21" t="inlineStr">
        <is>
          <t>r01etpd1616b1c753b1e9f4c30ff92b5ecf0bc6685</t>
        </is>
      </c>
      <c r="AH10992" s="21" t="inlineStr">
        <is>
          <t>Ayuntamiento de Azpeitia</t>
        </is>
      </c>
      <c r="AI10992" s="21" t="inlineStr">
        <is>
          <t/>
        </is>
      </c>
      <c r="AJ10992" s="21" t="inlineStr">
        <is>
          <t/>
        </is>
      </c>
    </row>
    <row r="10993" customHeight="true" ht="15.0">
      <c r="A10993" s="21" t="inlineStr">
        <is>
          <t>libros para la biblioteca</t>
        </is>
      </c>
      <c r="B10993" s="21" t="inlineStr">
        <is>
          <t/>
        </is>
      </c>
      <c r="C10993" s="21" t="inlineStr">
        <is>
          <t>Gobierno Vasco</t>
        </is>
      </c>
      <c r="D10993" s="21" t="inlineStr">
        <is>
          <t/>
        </is>
      </c>
      <c r="E10993" s="21" t="inlineStr">
        <is>
          <t/>
        </is>
      </c>
      <c r="F10993" s="21" t="inlineStr">
        <is>
          <t/>
        </is>
      </c>
      <c r="G10993" s="21" t="inlineStr">
        <is>
          <t>libros para la biblioteca</t>
        </is>
      </c>
      <c r="H10993" s="21" t="inlineStr">
        <is>
          <t>libros para la biblioteca</t>
        </is>
      </c>
      <c r="I10993" s="21" t="inlineStr">
        <is>
          <t/>
        </is>
      </c>
      <c r="J10993" s="21" t="inlineStr">
        <is>
          <t>28/01/2026</t>
        </is>
      </c>
      <c r="K10993" s="21" t="inlineStr">
        <is>
          <t>2025-ESKA-000301-00</t>
        </is>
      </c>
      <c r="L10993" s="21" t="inlineStr">
        <is>
          <t>Adjudicación provisional / definitiva</t>
        </is>
      </c>
      <c r="M10993" s="21" t="inlineStr">
        <is>
          <t>true</t>
        </is>
      </c>
      <c r="N10993" s="21" t="inlineStr">
        <is>
          <t/>
        </is>
      </c>
      <c r="O10993" s="21" t="inlineStr">
        <is>
          <t/>
        </is>
      </c>
      <c r="P10993" s="21" t="inlineStr">
        <is>
          <t/>
        </is>
      </c>
      <c r="Q10993" s="21" t="inlineStr">
        <is>
          <t/>
        </is>
      </c>
      <c r="R10993" s="21" t="inlineStr">
        <is>
          <t/>
        </is>
      </c>
      <c r="S10993" s="21" t="inlineStr">
        <is>
          <t>https://www.contratacion.euskadi.eus/webkpe00-kpeperfi/es/contenidos/anuncio_contratacion/expcm481236/es_doc/images/logo_azpeitia.jpg</t>
        </is>
      </c>
      <c r="T10993" s="21" t="inlineStr">
        <is>
          <t>Ayuntamiento de Azpeitia</t>
        </is>
      </c>
      <c r="U10993" s="21" t="inlineStr">
        <is>
          <t>P2001900F - Ayuntamiento de Azpeitia</t>
        </is>
      </c>
      <c r="V10993" s="21" t="inlineStr">
        <is>
          <t>Alcaldía</t>
        </is>
      </c>
      <c r="W10993" s="21" t="inlineStr">
        <is>
          <t/>
        </is>
      </c>
      <c r="X10993" s="21" t="inlineStr">
        <is>
          <t/>
        </is>
      </c>
      <c r="Y10993" s="21" t="inlineStr">
        <is>
          <t/>
        </is>
      </c>
      <c r="Z10993" s="21" t="inlineStr">
        <is>
          <t>https://www.contratacion.euskadi.eus/anuncio_contratacion/libros-biblioteca/expcm481236/webkpe00-kpesimpc/es/</t>
        </is>
      </c>
      <c r="AA10993" s="21" t="inlineStr">
        <is>
          <t>https://www.contratacion.euskadi.eus/webkpe00-kpesimpc/es/contenidos/anuncio_contratacion/expcm481236/es_doc/index.html</t>
        </is>
      </c>
      <c r="AB10993" s="21" t="inlineStr">
        <is>
          <t>https://www.contratacion.euskadi.eus/contenidos/anuncio_contratacion/expcm481236/es_doc/data/es_r01dtpd19c05f8e5902b689bac59d9c829c777c103</t>
        </is>
      </c>
      <c r="AC10993" s="21" t="inlineStr">
        <is>
          <t>https://www.contratacion.euskadi.eus/contenidos/anuncio_contratacion/expcm481236/r01Index/expcm481236-idxContent.xml</t>
        </is>
      </c>
      <c r="AD10993" s="21" t="inlineStr">
        <is>
          <t>28/01/2026</t>
        </is>
      </c>
      <c r="AE10993" s="21" t="inlineStr">
        <is>
          <t>r01epd0140062f66be160f45960c1c9c28feabfdc</t>
        </is>
      </c>
      <c r="AF10993" s="21" t="inlineStr">
        <is>
          <t>Ayuntamiento de Azpeitia</t>
        </is>
      </c>
      <c r="AG10993" s="21" t="inlineStr">
        <is>
          <t>r01etpd1616b1c753b1e9f4c30ff92b5ecf0bc6685</t>
        </is>
      </c>
      <c r="AH10993" s="21" t="inlineStr">
        <is>
          <t>Ayuntamiento de Azpeitia</t>
        </is>
      </c>
      <c r="AI10993" s="21" t="inlineStr">
        <is>
          <t/>
        </is>
      </c>
      <c r="AJ10993" s="21" t="inlineStr">
        <is>
          <t/>
        </is>
      </c>
    </row>
    <row r="10994" customHeight="true" ht="15.0">
      <c r="A10994" s="21" t="inlineStr">
        <is>
          <t>actuación de la charanga oria el 31 de julio</t>
        </is>
      </c>
      <c r="B10994" s="21" t="inlineStr">
        <is>
          <t/>
        </is>
      </c>
      <c r="C10994" s="21" t="inlineStr">
        <is>
          <t>Gobierno Vasco</t>
        </is>
      </c>
      <c r="D10994" s="21" t="inlineStr">
        <is>
          <t/>
        </is>
      </c>
      <c r="E10994" s="21" t="inlineStr">
        <is>
          <t/>
        </is>
      </c>
      <c r="F10994" s="21" t="inlineStr">
        <is>
          <t/>
        </is>
      </c>
      <c r="G10994" s="21" t="inlineStr">
        <is>
          <t>actuación de la charanga oria el 31 de julio</t>
        </is>
      </c>
      <c r="H10994" s="21" t="inlineStr">
        <is>
          <t>actuación de la charanga oria el 31 de julio</t>
        </is>
      </c>
      <c r="I10994" s="21" t="inlineStr">
        <is>
          <t/>
        </is>
      </c>
      <c r="J10994" s="21" t="inlineStr">
        <is>
          <t>28/01/2026</t>
        </is>
      </c>
      <c r="K10994" s="21" t="inlineStr">
        <is>
          <t>2025-ESKA-000303-00</t>
        </is>
      </c>
      <c r="L10994" s="21" t="inlineStr">
        <is>
          <t>Adjudicación provisional / definitiva</t>
        </is>
      </c>
      <c r="M10994" s="21" t="inlineStr">
        <is>
          <t>true</t>
        </is>
      </c>
      <c r="N10994" s="21" t="inlineStr">
        <is>
          <t/>
        </is>
      </c>
      <c r="O10994" s="21" t="inlineStr">
        <is>
          <t/>
        </is>
      </c>
      <c r="P10994" s="21" t="inlineStr">
        <is>
          <t/>
        </is>
      </c>
      <c r="Q10994" s="21" t="inlineStr">
        <is>
          <t/>
        </is>
      </c>
      <c r="R10994" s="21" t="inlineStr">
        <is>
          <t/>
        </is>
      </c>
      <c r="S10994" s="21" t="inlineStr">
        <is>
          <t>https://www.contratacion.euskadi.eus/webkpe00-kpeperfi/es/contenidos/anuncio_contratacion/expcm481237/es_doc/images/logo_azpeitia.jpg</t>
        </is>
      </c>
      <c r="T10994" s="21" t="inlineStr">
        <is>
          <t>Ayuntamiento de Azpeitia</t>
        </is>
      </c>
      <c r="U10994" s="21" t="inlineStr">
        <is>
          <t>P2001900F - Ayuntamiento de Azpeitia</t>
        </is>
      </c>
      <c r="V10994" s="21" t="inlineStr">
        <is>
          <t>Alcaldía</t>
        </is>
      </c>
      <c r="W10994" s="21" t="inlineStr">
        <is>
          <t/>
        </is>
      </c>
      <c r="X10994" s="21" t="inlineStr">
        <is>
          <t/>
        </is>
      </c>
      <c r="Y10994" s="21" t="inlineStr">
        <is>
          <t/>
        </is>
      </c>
      <c r="Z10994" s="21" t="inlineStr">
        <is>
          <t>https://www.contratacion.euskadi.eus/anuncio_contratacion/actuacion-charanga-oria-31-julio/webkpe00-kpesimpc/es/</t>
        </is>
      </c>
      <c r="AA10994" s="21" t="inlineStr">
        <is>
          <t>https://www.contratacion.euskadi.eus/webkpe00-kpesimpc/es/contenidos/anuncio_contratacion/expcm481237/es_doc/index.html</t>
        </is>
      </c>
      <c r="AB10994" s="21" t="inlineStr">
        <is>
          <t>https://www.contratacion.euskadi.eus/contenidos/anuncio_contratacion/expcm481237/es_doc/data/es_r01dtpd19c05fcd88769dbe8f4982bc48ca9830b7b</t>
        </is>
      </c>
      <c r="AC10994" s="21" t="inlineStr">
        <is>
          <t>https://www.contratacion.euskadi.eus/contenidos/anuncio_contratacion/expcm481237/r01Index/expcm481237-idxContent.xml</t>
        </is>
      </c>
      <c r="AD10994" s="21" t="inlineStr">
        <is>
          <t>28/01/2026</t>
        </is>
      </c>
      <c r="AE10994" s="21" t="inlineStr">
        <is>
          <t>r01epd0140062f66be160f45960c1c9c28feabfdc</t>
        </is>
      </c>
      <c r="AF10994" s="21" t="inlineStr">
        <is>
          <t>Ayuntamiento de Azpeitia</t>
        </is>
      </c>
      <c r="AG10994" s="21" t="inlineStr">
        <is>
          <t>r01etpd1616b1c753b1e9f4c30ff92b5ecf0bc6685</t>
        </is>
      </c>
      <c r="AH10994" s="21" t="inlineStr">
        <is>
          <t>Ayuntamiento de Azpeitia</t>
        </is>
      </c>
      <c r="AI10994" s="21" t="inlineStr">
        <is>
          <t/>
        </is>
      </c>
      <c r="AJ10994" s="21" t="inlineStr">
        <is>
          <t/>
        </is>
      </c>
    </row>
    <row r="10995" customHeight="true" ht="15.0">
      <c r="A10995" s="21" t="inlineStr">
        <is>
          <t>reparación de una fregadora de las piscinas</t>
        </is>
      </c>
      <c r="B10995" s="21" t="inlineStr">
        <is>
          <t/>
        </is>
      </c>
      <c r="C10995" s="21" t="inlineStr">
        <is>
          <t>Gobierno Vasco</t>
        </is>
      </c>
      <c r="D10995" s="21" t="inlineStr">
        <is>
          <t/>
        </is>
      </c>
      <c r="E10995" s="21" t="inlineStr">
        <is>
          <t/>
        </is>
      </c>
      <c r="F10995" s="21" t="inlineStr">
        <is>
          <t/>
        </is>
      </c>
      <c r="G10995" s="21" t="inlineStr">
        <is>
          <t>reparación de una fregadora de las piscinas</t>
        </is>
      </c>
      <c r="H10995" s="21" t="inlineStr">
        <is>
          <t>reparación de una fregadora de las piscinas</t>
        </is>
      </c>
      <c r="I10995" s="21" t="inlineStr">
        <is>
          <t/>
        </is>
      </c>
      <c r="J10995" s="21" t="inlineStr">
        <is>
          <t>28/01/2026</t>
        </is>
      </c>
      <c r="K10995" s="21" t="inlineStr">
        <is>
          <t>2025-ESKA-000304-00</t>
        </is>
      </c>
      <c r="L10995" s="21" t="inlineStr">
        <is>
          <t>Adjudicación provisional / definitiva</t>
        </is>
      </c>
      <c r="M10995" s="21" t="inlineStr">
        <is>
          <t>true</t>
        </is>
      </c>
      <c r="N10995" s="21" t="inlineStr">
        <is>
          <t/>
        </is>
      </c>
      <c r="O10995" s="21" t="inlineStr">
        <is>
          <t/>
        </is>
      </c>
      <c r="P10995" s="21" t="inlineStr">
        <is>
          <t/>
        </is>
      </c>
      <c r="Q10995" s="21" t="inlineStr">
        <is>
          <t/>
        </is>
      </c>
      <c r="R10995" s="21" t="inlineStr">
        <is>
          <t/>
        </is>
      </c>
      <c r="S10995" s="21" t="inlineStr">
        <is>
          <t>https://www.contratacion.euskadi.eus/webkpe00-kpeperfi/es/contenidos/anuncio_contratacion/expcm481238/es_doc/images/logo_azpeitia.jpg</t>
        </is>
      </c>
      <c r="T10995" s="21" t="inlineStr">
        <is>
          <t>Ayuntamiento de Azpeitia</t>
        </is>
      </c>
      <c r="U10995" s="21" t="inlineStr">
        <is>
          <t>P2001900F - Ayuntamiento de Azpeitia</t>
        </is>
      </c>
      <c r="V10995" s="21" t="inlineStr">
        <is>
          <t>Alcaldía</t>
        </is>
      </c>
      <c r="W10995" s="21" t="inlineStr">
        <is>
          <t/>
        </is>
      </c>
      <c r="X10995" s="21" t="inlineStr">
        <is>
          <t/>
        </is>
      </c>
      <c r="Y10995" s="21" t="inlineStr">
        <is>
          <t/>
        </is>
      </c>
      <c r="Z10995" s="21" t="inlineStr">
        <is>
          <t>https://www.contratacion.euskadi.eus/anuncio_contratacion/reparacion-fregadora-piscinas/webkpe00-kpesimpc/es/</t>
        </is>
      </c>
      <c r="AA10995" s="21" t="inlineStr">
        <is>
          <t>https://www.contratacion.euskadi.eus/webkpe00-kpesimpc/es/contenidos/anuncio_contratacion/expcm481238/es_doc/index.html</t>
        </is>
      </c>
      <c r="AB10995" s="21" t="inlineStr">
        <is>
          <t>https://www.contratacion.euskadi.eus/contenidos/anuncio_contratacion/expcm481238/es_doc/data/es_r01dtpd19c05fd004469dbe8f41fa77a5e80cb1c35</t>
        </is>
      </c>
      <c r="AC10995" s="21" t="inlineStr">
        <is>
          <t>https://www.contratacion.euskadi.eus/contenidos/anuncio_contratacion/expcm481238/r01Index/expcm481238-idxContent.xml</t>
        </is>
      </c>
      <c r="AD10995" s="21" t="inlineStr">
        <is>
          <t>28/01/2026</t>
        </is>
      </c>
      <c r="AE10995" s="21" t="inlineStr">
        <is>
          <t>r01epd0140062f66be160f45960c1c9c28feabfdc</t>
        </is>
      </c>
      <c r="AF10995" s="21" t="inlineStr">
        <is>
          <t>Ayuntamiento de Azpeitia</t>
        </is>
      </c>
      <c r="AG10995" s="21" t="inlineStr">
        <is>
          <t>r01etpd1616b1c753b1e9f4c30ff92b5ecf0bc6685</t>
        </is>
      </c>
      <c r="AH10995" s="21" t="inlineStr">
        <is>
          <t>Ayuntamiento de Azpeitia</t>
        </is>
      </c>
      <c r="AI10995" s="21" t="inlineStr">
        <is>
          <t/>
        </is>
      </c>
      <c r="AJ10995" s="21" t="inlineStr">
        <is>
          <t/>
        </is>
      </c>
    </row>
    <row r="10996" customHeight="true" ht="15.0">
      <c r="A10996" s="21" t="inlineStr">
        <is>
          <t>actuación de la charanga jainekin el 25 de julio.</t>
        </is>
      </c>
      <c r="B10996" s="21" t="inlineStr">
        <is>
          <t/>
        </is>
      </c>
      <c r="C10996" s="21" t="inlineStr">
        <is>
          <t>Gobierno Vasco</t>
        </is>
      </c>
      <c r="D10996" s="21" t="inlineStr">
        <is>
          <t/>
        </is>
      </c>
      <c r="E10996" s="21" t="inlineStr">
        <is>
          <t/>
        </is>
      </c>
      <c r="F10996" s="21" t="inlineStr">
        <is>
          <t/>
        </is>
      </c>
      <c r="G10996" s="21" t="inlineStr">
        <is>
          <t>actuación de la charanga jainekin el 25 de julio.</t>
        </is>
      </c>
      <c r="H10996" s="21" t="inlineStr">
        <is>
          <t>actuación de la charanga jainekin el 25 de julio.</t>
        </is>
      </c>
      <c r="I10996" s="21" t="inlineStr">
        <is>
          <t/>
        </is>
      </c>
      <c r="J10996" s="21" t="inlineStr">
        <is>
          <t>28/01/2026</t>
        </is>
      </c>
      <c r="K10996" s="21" t="inlineStr">
        <is>
          <t>2025-ESKA-000305-00</t>
        </is>
      </c>
      <c r="L10996" s="21" t="inlineStr">
        <is>
          <t>Adjudicación provisional / definitiva</t>
        </is>
      </c>
      <c r="M10996" s="21" t="inlineStr">
        <is>
          <t>true</t>
        </is>
      </c>
      <c r="N10996" s="21" t="inlineStr">
        <is>
          <t/>
        </is>
      </c>
      <c r="O10996" s="21" t="inlineStr">
        <is>
          <t/>
        </is>
      </c>
      <c r="P10996" s="21" t="inlineStr">
        <is>
          <t/>
        </is>
      </c>
      <c r="Q10996" s="21" t="inlineStr">
        <is>
          <t/>
        </is>
      </c>
      <c r="R10996" s="21" t="inlineStr">
        <is>
          <t/>
        </is>
      </c>
      <c r="S10996" s="21" t="inlineStr">
        <is>
          <t>https://www.contratacion.euskadi.eus/webkpe00-kpeperfi/es/contenidos/anuncio_contratacion/expcm481239/es_doc/images/logo_azpeitia.jpg</t>
        </is>
      </c>
      <c r="T10996" s="21" t="inlineStr">
        <is>
          <t>Ayuntamiento de Azpeitia</t>
        </is>
      </c>
      <c r="U10996" s="21" t="inlineStr">
        <is>
          <t>P2001900F - Ayuntamiento de Azpeitia</t>
        </is>
      </c>
      <c r="V10996" s="21" t="inlineStr">
        <is>
          <t>Alcaldía</t>
        </is>
      </c>
      <c r="W10996" s="21" t="inlineStr">
        <is>
          <t/>
        </is>
      </c>
      <c r="X10996" s="21" t="inlineStr">
        <is>
          <t/>
        </is>
      </c>
      <c r="Y10996" s="21" t="inlineStr">
        <is>
          <t/>
        </is>
      </c>
      <c r="Z10996" s="21" t="inlineStr">
        <is>
          <t>https://www.contratacion.euskadi.eus/anuncio_contratacion/actuacion-charanga-jainekin-25-julio/webkpe00-kpesimpc/es/</t>
        </is>
      </c>
      <c r="AA10996" s="21" t="inlineStr">
        <is>
          <t>https://www.contratacion.euskadi.eus/webkpe00-kpesimpc/es/contenidos/anuncio_contratacion/expcm481239/es_doc/index.html</t>
        </is>
      </c>
      <c r="AB10996" s="21" t="inlineStr">
        <is>
          <t>https://www.contratacion.euskadi.eus/contenidos/anuncio_contratacion/expcm481239/es_doc/data/es_r01dtpd19c05fd292769dbe8f4488a72799be62bd5</t>
        </is>
      </c>
      <c r="AC10996" s="21" t="inlineStr">
        <is>
          <t>https://www.contratacion.euskadi.eus/contenidos/anuncio_contratacion/expcm481239/r01Index/expcm481239-idxContent.xml</t>
        </is>
      </c>
      <c r="AD10996" s="21" t="inlineStr">
        <is>
          <t>28/01/2026</t>
        </is>
      </c>
      <c r="AE10996" s="21" t="inlineStr">
        <is>
          <t>r01epd0140062f66be160f45960c1c9c28feabfdc</t>
        </is>
      </c>
      <c r="AF10996" s="21" t="inlineStr">
        <is>
          <t>Ayuntamiento de Azpeitia</t>
        </is>
      </c>
      <c r="AG10996" s="21" t="inlineStr">
        <is>
          <t>r01etpd1616b1c753b1e9f4c30ff92b5ecf0bc6685</t>
        </is>
      </c>
      <c r="AH10996" s="21" t="inlineStr">
        <is>
          <t>Ayuntamiento de Azpeitia</t>
        </is>
      </c>
      <c r="AI10996" s="21" t="inlineStr">
        <is>
          <t/>
        </is>
      </c>
      <c r="AJ10996" s="21" t="inlineStr">
        <is>
          <t/>
        </is>
      </c>
    </row>
    <row r="10997" customHeight="true" ht="15.0">
      <c r="A10997" s="21" t="inlineStr">
        <is>
          <t>actuación de la charanga jainekin el 2 de agosto.</t>
        </is>
      </c>
      <c r="B10997" s="21" t="inlineStr">
        <is>
          <t/>
        </is>
      </c>
      <c r="C10997" s="21" t="inlineStr">
        <is>
          <t>Gobierno Vasco</t>
        </is>
      </c>
      <c r="D10997" s="21" t="inlineStr">
        <is>
          <t/>
        </is>
      </c>
      <c r="E10997" s="21" t="inlineStr">
        <is>
          <t/>
        </is>
      </c>
      <c r="F10997" s="21" t="inlineStr">
        <is>
          <t/>
        </is>
      </c>
      <c r="G10997" s="21" t="inlineStr">
        <is>
          <t>actuación de la charanga jainekin el 2 de agosto.</t>
        </is>
      </c>
      <c r="H10997" s="21" t="inlineStr">
        <is>
          <t>actuación de la charanga jainekin el 2 de agosto.</t>
        </is>
      </c>
      <c r="I10997" s="21" t="inlineStr">
        <is>
          <t/>
        </is>
      </c>
      <c r="J10997" s="21" t="inlineStr">
        <is>
          <t>28/01/2026</t>
        </is>
      </c>
      <c r="K10997" s="21" t="inlineStr">
        <is>
          <t>2025-ESKA-000306-00</t>
        </is>
      </c>
      <c r="L10997" s="21" t="inlineStr">
        <is>
          <t>Adjudicación provisional / definitiva</t>
        </is>
      </c>
      <c r="M10997" s="21" t="inlineStr">
        <is>
          <t>true</t>
        </is>
      </c>
      <c r="N10997" s="21" t="inlineStr">
        <is>
          <t/>
        </is>
      </c>
      <c r="O10997" s="21" t="inlineStr">
        <is>
          <t/>
        </is>
      </c>
      <c r="P10997" s="21" t="inlineStr">
        <is>
          <t/>
        </is>
      </c>
      <c r="Q10997" s="21" t="inlineStr">
        <is>
          <t/>
        </is>
      </c>
      <c r="R10997" s="21" t="inlineStr">
        <is>
          <t/>
        </is>
      </c>
      <c r="S10997" s="21" t="inlineStr">
        <is>
          <t>https://www.contratacion.euskadi.eus/webkpe00-kpeperfi/es/contenidos/anuncio_contratacion/expcm481240/es_doc/images/logo_azpeitia.jpg</t>
        </is>
      </c>
      <c r="T10997" s="21" t="inlineStr">
        <is>
          <t>Ayuntamiento de Azpeitia</t>
        </is>
      </c>
      <c r="U10997" s="21" t="inlineStr">
        <is>
          <t>P2001900F - Ayuntamiento de Azpeitia</t>
        </is>
      </c>
      <c r="V10997" s="21" t="inlineStr">
        <is>
          <t>Alcaldía</t>
        </is>
      </c>
      <c r="W10997" s="21" t="inlineStr">
        <is>
          <t/>
        </is>
      </c>
      <c r="X10997" s="21" t="inlineStr">
        <is>
          <t/>
        </is>
      </c>
      <c r="Y10997" s="21" t="inlineStr">
        <is>
          <t/>
        </is>
      </c>
      <c r="Z10997" s="21" t="inlineStr">
        <is>
          <t>https://www.contratacion.euskadi.eus/anuncio_contratacion/actuacion-charanga-jainekin-2-agosto/webkpe00-kpesimpc/es/</t>
        </is>
      </c>
      <c r="AA10997" s="21" t="inlineStr">
        <is>
          <t>https://www.contratacion.euskadi.eus/webkpe00-kpesimpc/es/contenidos/anuncio_contratacion/expcm481240/es_doc/index.html</t>
        </is>
      </c>
      <c r="AB10997" s="21" t="inlineStr">
        <is>
          <t>https://www.contratacion.euskadi.eus/contenidos/anuncio_contratacion/expcm481240/es_doc/data/es_r01dtpd19c05fd512f69dbe8f458df6626ee485c18</t>
        </is>
      </c>
      <c r="AC10997" s="21" t="inlineStr">
        <is>
          <t>https://www.contratacion.euskadi.eus/contenidos/anuncio_contratacion/expcm481240/r01Index/expcm481240-idxContent.xml</t>
        </is>
      </c>
      <c r="AD10997" s="21" t="inlineStr">
        <is>
          <t>28/01/2026</t>
        </is>
      </c>
      <c r="AE10997" s="21" t="inlineStr">
        <is>
          <t>r01epd0140062f66be160f45960c1c9c28feabfdc</t>
        </is>
      </c>
      <c r="AF10997" s="21" t="inlineStr">
        <is>
          <t>Ayuntamiento de Azpeitia</t>
        </is>
      </c>
      <c r="AG10997" s="21" t="inlineStr">
        <is>
          <t>r01etpd1616b1c753b1e9f4c30ff92b5ecf0bc6685</t>
        </is>
      </c>
      <c r="AH10997" s="21" t="inlineStr">
        <is>
          <t>Ayuntamiento de Azpeitia</t>
        </is>
      </c>
      <c r="AI10997" s="21" t="inlineStr">
        <is>
          <t/>
        </is>
      </c>
      <c r="AJ10997" s="21" t="inlineStr">
        <is>
          <t/>
        </is>
      </c>
    </row>
    <row r="10998" customHeight="true" ht="15.0">
      <c r="A10998" s="21" t="inlineStr">
        <is>
          <t>actuación de la charanga gauerdi el 31 de julio al mediodia.</t>
        </is>
      </c>
      <c r="B10998" s="21" t="inlineStr">
        <is>
          <t/>
        </is>
      </c>
      <c r="C10998" s="21" t="inlineStr">
        <is>
          <t>Gobierno Vasco</t>
        </is>
      </c>
      <c r="D10998" s="21" t="inlineStr">
        <is>
          <t/>
        </is>
      </c>
      <c r="E10998" s="21" t="inlineStr">
        <is>
          <t/>
        </is>
      </c>
      <c r="F10998" s="21" t="inlineStr">
        <is>
          <t/>
        </is>
      </c>
      <c r="G10998" s="21" t="inlineStr">
        <is>
          <t>actuación de la charanga gauerdi el 31 de julio al mediodia.</t>
        </is>
      </c>
      <c r="H10998" s="21" t="inlineStr">
        <is>
          <t>actuación de la charanga gauerdi el 31 de julio al mediodia.</t>
        </is>
      </c>
      <c r="I10998" s="21" t="inlineStr">
        <is>
          <t/>
        </is>
      </c>
      <c r="J10998" s="21" t="inlineStr">
        <is>
          <t>28/01/2026</t>
        </is>
      </c>
      <c r="K10998" s="21" t="inlineStr">
        <is>
          <t>2025-ESKA-000307-00</t>
        </is>
      </c>
      <c r="L10998" s="21" t="inlineStr">
        <is>
          <t>Adjudicación provisional / definitiva</t>
        </is>
      </c>
      <c r="M10998" s="21" t="inlineStr">
        <is>
          <t>true</t>
        </is>
      </c>
      <c r="N10998" s="21" t="inlineStr">
        <is>
          <t/>
        </is>
      </c>
      <c r="O10998" s="21" t="inlineStr">
        <is>
          <t/>
        </is>
      </c>
      <c r="P10998" s="21" t="inlineStr">
        <is>
          <t/>
        </is>
      </c>
      <c r="Q10998" s="21" t="inlineStr">
        <is>
          <t/>
        </is>
      </c>
      <c r="R10998" s="21" t="inlineStr">
        <is>
          <t/>
        </is>
      </c>
      <c r="S10998" s="21" t="inlineStr">
        <is>
          <t>https://www.contratacion.euskadi.eus/webkpe00-kpeperfi/es/contenidos/anuncio_contratacion/expcm481241/es_doc/images/logo_azpeitia.jpg</t>
        </is>
      </c>
      <c r="T10998" s="21" t="inlineStr">
        <is>
          <t>Ayuntamiento de Azpeitia</t>
        </is>
      </c>
      <c r="U10998" s="21" t="inlineStr">
        <is>
          <t>P2001900F - Ayuntamiento de Azpeitia</t>
        </is>
      </c>
      <c r="V10998" s="21" t="inlineStr">
        <is>
          <t>Alcaldía</t>
        </is>
      </c>
      <c r="W10998" s="21" t="inlineStr">
        <is>
          <t/>
        </is>
      </c>
      <c r="X10998" s="21" t="inlineStr">
        <is>
          <t/>
        </is>
      </c>
      <c r="Y10998" s="21" t="inlineStr">
        <is>
          <t/>
        </is>
      </c>
      <c r="Z10998" s="21" t="inlineStr">
        <is>
          <t>https://www.contratacion.euskadi.eus/anuncio_contratacion/actuacion-charanga-gauerdi-31-julio-al-mediodia/webkpe00-kpesimpc/es/</t>
        </is>
      </c>
      <c r="AA10998" s="21" t="inlineStr">
        <is>
          <t>https://www.contratacion.euskadi.eus/webkpe00-kpesimpc/es/contenidos/anuncio_contratacion/expcm481241/es_doc/index.html</t>
        </is>
      </c>
      <c r="AB10998" s="21" t="inlineStr">
        <is>
          <t>https://www.contratacion.euskadi.eus/contenidos/anuncio_contratacion/expcm481241/es_doc/data/es_r01dtpd19c05fd791969dbe8f47a7dc346d6facee5</t>
        </is>
      </c>
      <c r="AC10998" s="21" t="inlineStr">
        <is>
          <t>https://www.contratacion.euskadi.eus/contenidos/anuncio_contratacion/expcm481241/r01Index/expcm481241-idxContent.xml</t>
        </is>
      </c>
      <c r="AD10998" s="21" t="inlineStr">
        <is>
          <t>28/01/2026</t>
        </is>
      </c>
      <c r="AE10998" s="21" t="inlineStr">
        <is>
          <t>r01epd0140062f66be160f45960c1c9c28feabfdc</t>
        </is>
      </c>
      <c r="AF10998" s="21" t="inlineStr">
        <is>
          <t>Ayuntamiento de Azpeitia</t>
        </is>
      </c>
      <c r="AG10998" s="21" t="inlineStr">
        <is>
          <t>r01etpd1616b1c753b1e9f4c30ff92b5ecf0bc6685</t>
        </is>
      </c>
      <c r="AH10998" s="21" t="inlineStr">
        <is>
          <t>Ayuntamiento de Azpeitia</t>
        </is>
      </c>
      <c r="AI10998" s="21" t="inlineStr">
        <is>
          <t/>
        </is>
      </c>
      <c r="AJ10998" s="21" t="inlineStr">
        <is>
          <t/>
        </is>
      </c>
    </row>
    <row r="10999" customHeight="true" ht="15.0">
      <c r="A10999" s="21" t="inlineStr">
        <is>
          <t>material de oficina</t>
        </is>
      </c>
      <c r="B10999" s="21" t="inlineStr">
        <is>
          <t/>
        </is>
      </c>
      <c r="C10999" s="21" t="inlineStr">
        <is>
          <t>Gobierno Vasco</t>
        </is>
      </c>
      <c r="D10999" s="21" t="inlineStr">
        <is>
          <t/>
        </is>
      </c>
      <c r="E10999" s="21" t="inlineStr">
        <is>
          <t/>
        </is>
      </c>
      <c r="F10999" s="21" t="inlineStr">
        <is>
          <t/>
        </is>
      </c>
      <c r="G10999" s="21" t="inlineStr">
        <is>
          <t>material de oficina</t>
        </is>
      </c>
      <c r="H10999" s="21" t="inlineStr">
        <is>
          <t>material de oficina</t>
        </is>
      </c>
      <c r="I10999" s="21" t="inlineStr">
        <is>
          <t/>
        </is>
      </c>
      <c r="J10999" s="21" t="inlineStr">
        <is>
          <t>28/01/2026</t>
        </is>
      </c>
      <c r="K10999" s="21" t="inlineStr">
        <is>
          <t>2025-ESKA-000308-00</t>
        </is>
      </c>
      <c r="L10999" s="21" t="inlineStr">
        <is>
          <t>Adjudicación provisional / definitiva</t>
        </is>
      </c>
      <c r="M10999" s="21" t="inlineStr">
        <is>
          <t>true</t>
        </is>
      </c>
      <c r="N10999" s="21" t="inlineStr">
        <is>
          <t/>
        </is>
      </c>
      <c r="O10999" s="21" t="inlineStr">
        <is>
          <t/>
        </is>
      </c>
      <c r="P10999" s="21" t="inlineStr">
        <is>
          <t/>
        </is>
      </c>
      <c r="Q10999" s="21" t="inlineStr">
        <is>
          <t/>
        </is>
      </c>
      <c r="R10999" s="21" t="inlineStr">
        <is>
          <t/>
        </is>
      </c>
      <c r="S10999" s="21" t="inlineStr">
        <is>
          <t>https://www.contratacion.euskadi.eus/webkpe00-kpeperfi/es/contenidos/anuncio_contratacion/expcm481242/es_doc/images/logo_azpeitia.jpg</t>
        </is>
      </c>
      <c r="T10999" s="21" t="inlineStr">
        <is>
          <t>Ayuntamiento de Azpeitia</t>
        </is>
      </c>
      <c r="U10999" s="21" t="inlineStr">
        <is>
          <t>P2001900F - Ayuntamiento de Azpeitia</t>
        </is>
      </c>
      <c r="V10999" s="21" t="inlineStr">
        <is>
          <t>Alcaldía</t>
        </is>
      </c>
      <c r="W10999" s="21" t="inlineStr">
        <is>
          <t/>
        </is>
      </c>
      <c r="X10999" s="21" t="inlineStr">
        <is>
          <t/>
        </is>
      </c>
      <c r="Y10999" s="21" t="inlineStr">
        <is>
          <t/>
        </is>
      </c>
      <c r="Z10999" s="21" t="inlineStr">
        <is>
          <t>https://www.contratacion.euskadi.eus/anuncio_contratacion/material-oficina/expcm481242/webkpe00-kpesimpc/es/</t>
        </is>
      </c>
      <c r="AA10999" s="21" t="inlineStr">
        <is>
          <t>https://www.contratacion.euskadi.eus/webkpe00-kpesimpc/es/contenidos/anuncio_contratacion/expcm481242/es_doc/index.html</t>
        </is>
      </c>
      <c r="AB10999" s="21" t="inlineStr">
        <is>
          <t>https://www.contratacion.euskadi.eus/contenidos/anuncio_contratacion/expcm481242/es_doc/data/es_r01dtpd019c0601749eb393277720e606a5a74194b</t>
        </is>
      </c>
      <c r="AC10999" s="21" t="inlineStr">
        <is>
          <t>https://www.contratacion.euskadi.eus/contenidos/anuncio_contratacion/expcm481242/r01Index/expcm481242-idxContent.xml</t>
        </is>
      </c>
      <c r="AD10999" s="21" t="inlineStr">
        <is>
          <t>28/01/2026</t>
        </is>
      </c>
      <c r="AE10999" s="21" t="inlineStr">
        <is>
          <t>r01epd0140062f66be160f45960c1c9c28feabfdc</t>
        </is>
      </c>
      <c r="AF10999" s="21" t="inlineStr">
        <is>
          <t>Ayuntamiento de Azpeitia</t>
        </is>
      </c>
      <c r="AG10999" s="21" t="inlineStr">
        <is>
          <t>r01etpd1616b1c753b1e9f4c30ff92b5ecf0bc6685</t>
        </is>
      </c>
      <c r="AH10999" s="21" t="inlineStr">
        <is>
          <t>Ayuntamiento de Azpeitia</t>
        </is>
      </c>
      <c r="AI10999" s="21" t="inlineStr">
        <is>
          <t/>
        </is>
      </c>
      <c r="AJ10999" s="21" t="inlineStr">
        <is>
          <t/>
        </is>
      </c>
    </row>
    <row r="11000" customHeight="true" ht="15.0">
      <c r="A11000" s="21" t="inlineStr">
        <is>
          <t>actuación de la charanga los pasai el 1 de agosto.</t>
        </is>
      </c>
      <c r="B11000" s="21" t="inlineStr">
        <is>
          <t/>
        </is>
      </c>
      <c r="C11000" s="21" t="inlineStr">
        <is>
          <t>Gobierno Vasco</t>
        </is>
      </c>
      <c r="D11000" s="21" t="inlineStr">
        <is>
          <t/>
        </is>
      </c>
      <c r="E11000" s="21" t="inlineStr">
        <is>
          <t/>
        </is>
      </c>
      <c r="F11000" s="21" t="inlineStr">
        <is>
          <t/>
        </is>
      </c>
      <c r="G11000" s="21" t="inlineStr">
        <is>
          <t>actuación de la charanga los pasai el 1 de agosto.</t>
        </is>
      </c>
      <c r="H11000" s="21" t="inlineStr">
        <is>
          <t>actuación de la charanga los pasai el 1 de agosto.</t>
        </is>
      </c>
      <c r="I11000" s="21" t="inlineStr">
        <is>
          <t/>
        </is>
      </c>
      <c r="J11000" s="21" t="inlineStr">
        <is>
          <t>28/01/2026</t>
        </is>
      </c>
      <c r="K11000" s="21" t="inlineStr">
        <is>
          <t>2025-ESKA-000309-00</t>
        </is>
      </c>
      <c r="L11000" s="21" t="inlineStr">
        <is>
          <t>Adjudicación provisional / definitiva</t>
        </is>
      </c>
      <c r="M11000" s="21" t="inlineStr">
        <is>
          <t>true</t>
        </is>
      </c>
      <c r="N11000" s="21" t="inlineStr">
        <is>
          <t/>
        </is>
      </c>
      <c r="O11000" s="21" t="inlineStr">
        <is>
          <t/>
        </is>
      </c>
      <c r="P11000" s="21" t="inlineStr">
        <is>
          <t/>
        </is>
      </c>
      <c r="Q11000" s="21" t="inlineStr">
        <is>
          <t/>
        </is>
      </c>
      <c r="R11000" s="21" t="inlineStr">
        <is>
          <t/>
        </is>
      </c>
      <c r="S11000" s="21" t="inlineStr">
        <is>
          <t>https://www.contratacion.euskadi.eus/webkpe00-kpeperfi/es/contenidos/anuncio_contratacion/expcm481243/es_doc/images/logo_azpeitia.jpg</t>
        </is>
      </c>
      <c r="T11000" s="21" t="inlineStr">
        <is>
          <t>Ayuntamiento de Azpeitia</t>
        </is>
      </c>
      <c r="U11000" s="21" t="inlineStr">
        <is>
          <t>P2001900F - Ayuntamiento de Azpeitia</t>
        </is>
      </c>
      <c r="V11000" s="21" t="inlineStr">
        <is>
          <t>Alcaldía</t>
        </is>
      </c>
      <c r="W11000" s="21" t="inlineStr">
        <is>
          <t/>
        </is>
      </c>
      <c r="X11000" s="21" t="inlineStr">
        <is>
          <t/>
        </is>
      </c>
      <c r="Y11000" s="21" t="inlineStr">
        <is>
          <t/>
        </is>
      </c>
      <c r="Z11000" s="21" t="inlineStr">
        <is>
          <t>https://www.contratacion.euskadi.eus/anuncio_contratacion/actuacion-charanga-pasai-1-agosto/webkpe00-kpesimpc/es/</t>
        </is>
      </c>
      <c r="AA11000" s="21" t="inlineStr">
        <is>
          <t>https://www.contratacion.euskadi.eus/webkpe00-kpesimpc/es/contenidos/anuncio_contratacion/expcm481243/es_doc/index.html</t>
        </is>
      </c>
      <c r="AB11000" s="21" t="inlineStr">
        <is>
          <t>https://www.contratacion.euskadi.eus/contenidos/anuncio_contratacion/expcm481243/es_doc/data/es_r01dtpd0019c06019af3b393277dd9429d614ac08f</t>
        </is>
      </c>
      <c r="AC11000" s="21" t="inlineStr">
        <is>
          <t>https://www.contratacion.euskadi.eus/contenidos/anuncio_contratacion/expcm481243/r01Index/expcm481243-idxContent.xml</t>
        </is>
      </c>
      <c r="AD11000" s="21" t="inlineStr">
        <is>
          <t>28/01/2026</t>
        </is>
      </c>
      <c r="AE11000" s="21" t="inlineStr">
        <is>
          <t>r01epd0140062f66be160f45960c1c9c28feabfdc</t>
        </is>
      </c>
      <c r="AF11000" s="21" t="inlineStr">
        <is>
          <t>Ayuntamiento de Azpeitia</t>
        </is>
      </c>
      <c r="AG11000" s="21" t="inlineStr">
        <is>
          <t>r01etpd1616b1c753b1e9f4c30ff92b5ecf0bc6685</t>
        </is>
      </c>
      <c r="AH11000" s="21" t="inlineStr">
        <is>
          <t>Ayuntamiento de Azpeitia</t>
        </is>
      </c>
      <c r="AI11000" s="21" t="inlineStr">
        <is>
          <t/>
        </is>
      </c>
      <c r="AJ11000" s="21" t="inlineStr">
        <is>
          <t/>
        </is>
      </c>
    </row>
    <row r="11001" customHeight="true" ht="15.0">
      <c r="A11001" s="21" t="inlineStr">
        <is>
          <t>suscripción anual del periódico berria para la biblioteca</t>
        </is>
      </c>
      <c r="B11001" s="21" t="inlineStr">
        <is>
          <t/>
        </is>
      </c>
      <c r="C11001" s="21" t="inlineStr">
        <is>
          <t>Gobierno Vasco</t>
        </is>
      </c>
      <c r="D11001" s="21" t="inlineStr">
        <is>
          <t/>
        </is>
      </c>
      <c r="E11001" s="21" t="inlineStr">
        <is>
          <t/>
        </is>
      </c>
      <c r="F11001" s="21" t="inlineStr">
        <is>
          <t/>
        </is>
      </c>
      <c r="G11001" s="21" t="inlineStr">
        <is>
          <t>suscripción anual del periódico berria para la biblioteca</t>
        </is>
      </c>
      <c r="H11001" s="21" t="inlineStr">
        <is>
          <t>suscripción anual del periódico berria para la biblioteca</t>
        </is>
      </c>
      <c r="I11001" s="21" t="inlineStr">
        <is>
          <t/>
        </is>
      </c>
      <c r="J11001" s="21" t="inlineStr">
        <is>
          <t>28/01/2026</t>
        </is>
      </c>
      <c r="K11001" s="21" t="inlineStr">
        <is>
          <t>2025-FAKT-000006-00</t>
        </is>
      </c>
      <c r="L11001" s="21" t="inlineStr">
        <is>
          <t>Adjudicación provisional / definitiva</t>
        </is>
      </c>
      <c r="M11001" s="21" t="inlineStr">
        <is>
          <t>true</t>
        </is>
      </c>
      <c r="N11001" s="21" t="inlineStr">
        <is>
          <t/>
        </is>
      </c>
      <c r="O11001" s="21" t="inlineStr">
        <is>
          <t/>
        </is>
      </c>
      <c r="P11001" s="21" t="inlineStr">
        <is>
          <t/>
        </is>
      </c>
      <c r="Q11001" s="21" t="inlineStr">
        <is>
          <t/>
        </is>
      </c>
      <c r="R11001" s="21" t="inlineStr">
        <is>
          <t/>
        </is>
      </c>
      <c r="S11001" s="21" t="inlineStr">
        <is>
          <t>https://www.contratacion.euskadi.eus/webkpe00-kpeperfi/es/contenidos/anuncio_contratacion/expcm481244/es_doc/images/logo_azpeitia.jpg</t>
        </is>
      </c>
      <c r="T11001" s="21" t="inlineStr">
        <is>
          <t>Ayuntamiento de Azpeitia</t>
        </is>
      </c>
      <c r="U11001" s="21" t="inlineStr">
        <is>
          <t>P2001900F - Ayuntamiento de Azpeitia</t>
        </is>
      </c>
      <c r="V11001" s="21" t="inlineStr">
        <is>
          <t>Alcaldía</t>
        </is>
      </c>
      <c r="W11001" s="21" t="inlineStr">
        <is>
          <t/>
        </is>
      </c>
      <c r="X11001" s="21" t="inlineStr">
        <is>
          <t/>
        </is>
      </c>
      <c r="Y11001" s="21" t="inlineStr">
        <is>
          <t/>
        </is>
      </c>
      <c r="Z11001" s="21" t="inlineStr">
        <is>
          <t>https://www.contratacion.euskadi.eus/anuncio_contratacion/suscripcion-anual-del-periodico-berria-biblioteca/webkpe00-kpesimpc/es/</t>
        </is>
      </c>
      <c r="AA11001" s="21" t="inlineStr">
        <is>
          <t>https://www.contratacion.euskadi.eus/webkpe00-kpesimpc/es/contenidos/anuncio_contratacion/expcm481244/es_doc/index.html</t>
        </is>
      </c>
      <c r="AB11001" s="21" t="inlineStr">
        <is>
          <t>https://www.contratacion.euskadi.eus/contenidos/anuncio_contratacion/expcm481244/es_doc/data/es_r01dtpd019c0601c29fb393277b3360ed392874e61</t>
        </is>
      </c>
      <c r="AC11001" s="21" t="inlineStr">
        <is>
          <t>https://www.contratacion.euskadi.eus/contenidos/anuncio_contratacion/expcm481244/r01Index/expcm481244-idxContent.xml</t>
        </is>
      </c>
      <c r="AD11001" s="21" t="inlineStr">
        <is>
          <t>28/01/2026</t>
        </is>
      </c>
      <c r="AE11001" s="21" t="inlineStr">
        <is>
          <t>r01epd0140062f66be160f45960c1c9c28feabfdc</t>
        </is>
      </c>
      <c r="AF11001" s="21" t="inlineStr">
        <is>
          <t>Ayuntamiento de Azpeitia</t>
        </is>
      </c>
      <c r="AG11001" s="21" t="inlineStr">
        <is>
          <t>r01etpd1616b1c753b1e9f4c30ff92b5ecf0bc6685</t>
        </is>
      </c>
      <c r="AH11001" s="21" t="inlineStr">
        <is>
          <t>Ayuntamiento de Azpeitia</t>
        </is>
      </c>
      <c r="AI11001" s="21" t="inlineStr">
        <is>
          <t/>
        </is>
      </c>
      <c r="AJ11001" s="21" t="inlineStr">
        <is>
          <t/>
        </is>
      </c>
    </row>
    <row r="11002" customHeight="true" ht="15.0">
      <c r="A11002" s="22" t="inlineStr">
        <is>
          <t>inspección periódica del vehículo 7315dcz de servicios generales</t>
        </is>
      </c>
      <c r="B11002" s="22" t="inlineStr">
        <is>
          <t/>
        </is>
      </c>
      <c r="C11002" s="22" t="inlineStr">
        <is>
          <t>Gobierno Vasco</t>
        </is>
      </c>
      <c r="D11002" s="22" t="inlineStr">
        <is>
          <t/>
        </is>
      </c>
      <c r="E11002" s="22" t="inlineStr">
        <is>
          <t/>
        </is>
      </c>
      <c r="F11002" s="22" t="inlineStr">
        <is>
          <t/>
        </is>
      </c>
      <c r="G11002" s="22" t="inlineStr">
        <is>
          <t>inspección periódica del vehículo 7315dcz de servicios generales</t>
        </is>
      </c>
      <c r="H11002" s="22" t="inlineStr">
        <is>
          <t>inspección periódica del vehículo 7315dcz de servicios generales</t>
        </is>
      </c>
      <c r="I11002" s="22" t="inlineStr">
        <is>
          <t/>
        </is>
      </c>
      <c r="J11002" s="22" t="inlineStr">
        <is>
          <t>28/01/2026</t>
        </is>
      </c>
      <c r="K11002" s="22" t="inlineStr">
        <is>
          <t>2025-FAKT-000023-00</t>
        </is>
      </c>
      <c r="L11002" s="22" t="inlineStr">
        <is>
          <t>Adjudicación provisional / definitiva</t>
        </is>
      </c>
      <c r="M11002" s="22" t="inlineStr">
        <is>
          <t>true</t>
        </is>
      </c>
      <c r="N11002" s="22" t="inlineStr">
        <is>
          <t/>
        </is>
      </c>
      <c r="O11002" s="22" t="inlineStr">
        <is>
          <t/>
        </is>
      </c>
      <c r="P11002" s="22" t="inlineStr">
        <is>
          <t/>
        </is>
      </c>
      <c r="Q11002" s="22" t="inlineStr">
        <is>
          <t/>
        </is>
      </c>
      <c r="R11002" s="22" t="inlineStr">
        <is>
          <t/>
        </is>
      </c>
      <c r="S11002" s="22" t="inlineStr">
        <is>
          <t>https://www.contratacion.euskadi.eus/webkpe00-kpeperfi/es/contenidos/anuncio_contratacion/expcm481245/es_doc/images/logo_azpeitia.jpg</t>
        </is>
      </c>
      <c r="T11002" s="22" t="inlineStr">
        <is>
          <t>Ayuntamiento de Azpeitia</t>
        </is>
      </c>
      <c r="U11002" s="22" t="inlineStr">
        <is>
          <t>P2001900F - Ayuntamiento de Azpeitia</t>
        </is>
      </c>
      <c r="V11002" s="22" t="inlineStr">
        <is>
          <t>Alcaldía</t>
        </is>
      </c>
      <c r="W11002" s="22" t="inlineStr">
        <is>
          <t/>
        </is>
      </c>
      <c r="X11002" s="22" t="inlineStr">
        <is>
          <t/>
        </is>
      </c>
      <c r="Y11002" s="22" t="inlineStr">
        <is>
          <t/>
        </is>
      </c>
      <c r="Z11002" s="22" t="inlineStr">
        <is>
          <t>https://www.contratacion.euskadi.eus/anuncio_contratacion/inspeccion-periodica-del-vehiculo-7315dcz-servicios-generales/webkpe00-kpesimpc/es/</t>
        </is>
      </c>
      <c r="AA11002" s="22" t="inlineStr">
        <is>
          <t>https://www.contratacion.euskadi.eus/webkpe00-kpesimpc/es/contenidos/anuncio_contratacion/expcm481245/es_doc/index.html</t>
        </is>
      </c>
      <c r="AB11002" s="22" t="inlineStr">
        <is>
          <t>https://www.contratacion.euskadi.eus/contenidos/anuncio_contratacion/expcm481245/es_doc/data/es_r01dtpd019c0601ed47b393277eb74b8c67e72b09a</t>
        </is>
      </c>
      <c r="AC11002" s="22" t="inlineStr">
        <is>
          <t>https://www.contratacion.euskadi.eus/contenidos/anuncio_contratacion/expcm481245/r01Index/expcm481245-idxContent.xml</t>
        </is>
      </c>
      <c r="AD11002" s="22" t="inlineStr">
        <is>
          <t>28/01/2026</t>
        </is>
      </c>
      <c r="AE11002" s="22" t="inlineStr">
        <is>
          <t>r01epd0140062f66be160f45960c1c9c28feabfdc</t>
        </is>
      </c>
      <c r="AF11002" s="22" t="inlineStr">
        <is>
          <t>Ayuntamiento de Azpeitia</t>
        </is>
      </c>
      <c r="AG11002" s="22" t="inlineStr">
        <is>
          <t>r01etpd1616b1c753b1e9f4c30ff92b5ecf0bc6685</t>
        </is>
      </c>
      <c r="AH11002" s="22" t="inlineStr">
        <is>
          <t>Ayuntamiento de Azpeitia</t>
        </is>
      </c>
      <c r="AI11002" s="22" t="inlineStr">
        <is>
          <t/>
        </is>
      </c>
      <c r="AJ11002" s="22" t="inlineStr">
        <is>
          <t/>
        </is>
      </c>
    </row>
    <row r="11003" customHeight="true" ht="15.0">
      <c r="A11003" s="22" t="inlineStr">
        <is>
          <t>hormigón para la colocación de estacas en el jardín de ikasberri</t>
        </is>
      </c>
      <c r="B11003" s="22" t="inlineStr">
        <is>
          <t/>
        </is>
      </c>
      <c r="C11003" s="22" t="inlineStr">
        <is>
          <t>Gobierno Vasco</t>
        </is>
      </c>
      <c r="D11003" s="22" t="inlineStr">
        <is>
          <t/>
        </is>
      </c>
      <c r="E11003" s="22" t="inlineStr">
        <is>
          <t/>
        </is>
      </c>
      <c r="F11003" s="22" t="inlineStr">
        <is>
          <t/>
        </is>
      </c>
      <c r="G11003" s="22" t="inlineStr">
        <is>
          <t>hormigón para la colocación de estacas en el jardín de ikasberri</t>
        </is>
      </c>
      <c r="H11003" s="22" t="inlineStr">
        <is>
          <t>hormigón para la colocación de estacas en el jardín de ikasberri</t>
        </is>
      </c>
      <c r="I11003" s="22" t="inlineStr">
        <is>
          <t/>
        </is>
      </c>
      <c r="J11003" s="22" t="inlineStr">
        <is>
          <t>28/01/2026</t>
        </is>
      </c>
      <c r="K11003" s="22" t="inlineStr">
        <is>
          <t>2025-FAKT-000036-00</t>
        </is>
      </c>
      <c r="L11003" s="22" t="inlineStr">
        <is>
          <t>Adjudicación provisional / definitiva</t>
        </is>
      </c>
      <c r="M11003" s="22" t="inlineStr">
        <is>
          <t>true</t>
        </is>
      </c>
      <c r="N11003" s="22" t="inlineStr">
        <is>
          <t/>
        </is>
      </c>
      <c r="O11003" s="22" t="inlineStr">
        <is>
          <t/>
        </is>
      </c>
      <c r="P11003" s="22" t="inlineStr">
        <is>
          <t/>
        </is>
      </c>
      <c r="Q11003" s="22" t="inlineStr">
        <is>
          <t/>
        </is>
      </c>
      <c r="R11003" s="22" t="inlineStr">
        <is>
          <t/>
        </is>
      </c>
      <c r="S11003" s="22" t="inlineStr">
        <is>
          <t>https://www.contratacion.euskadi.eus/webkpe00-kpeperfi/es/contenidos/anuncio_contratacion/expcm481246/es_doc/images/logo_azpeitia.jpg</t>
        </is>
      </c>
      <c r="T11003" s="22" t="inlineStr">
        <is>
          <t>Ayuntamiento de Azpeitia</t>
        </is>
      </c>
      <c r="U11003" s="22" t="inlineStr">
        <is>
          <t>P2001900F - Ayuntamiento de Azpeitia</t>
        </is>
      </c>
      <c r="V11003" s="22" t="inlineStr">
        <is>
          <t>Alcaldía</t>
        </is>
      </c>
      <c r="W11003" s="22" t="inlineStr">
        <is>
          <t/>
        </is>
      </c>
      <c r="X11003" s="22" t="inlineStr">
        <is>
          <t/>
        </is>
      </c>
      <c r="Y11003" s="22" t="inlineStr">
        <is>
          <t/>
        </is>
      </c>
      <c r="Z11003" s="22" t="inlineStr">
        <is>
          <t>https://www.contratacion.euskadi.eus/anuncio_contratacion/hormigon-colocacion-estacas-jardin-ikasberri/webkpe00-kpesimpc/es/</t>
        </is>
      </c>
      <c r="AA11003" s="22" t="inlineStr">
        <is>
          <t>https://www.contratacion.euskadi.eus/webkpe00-kpesimpc/es/contenidos/anuncio_contratacion/expcm481246/es_doc/index.html</t>
        </is>
      </c>
      <c r="AB11003" s="22" t="inlineStr">
        <is>
          <t>https://www.contratacion.euskadi.eus/contenidos/anuncio_contratacion/expcm481246/es_doc/data/es_r01dtpd019c06021409b393277e44703b475a0c088</t>
        </is>
      </c>
      <c r="AC11003" s="22" t="inlineStr">
        <is>
          <t>https://www.contratacion.euskadi.eus/contenidos/anuncio_contratacion/expcm481246/r01Index/expcm481246-idxContent.xml</t>
        </is>
      </c>
      <c r="AD11003" s="22" t="inlineStr">
        <is>
          <t>28/01/2026</t>
        </is>
      </c>
      <c r="AE11003" s="22" t="inlineStr">
        <is>
          <t>r01epd0140062f66be160f45960c1c9c28feabfdc</t>
        </is>
      </c>
      <c r="AF11003" s="22" t="inlineStr">
        <is>
          <t>Ayuntamiento de Azpeitia</t>
        </is>
      </c>
      <c r="AG11003" s="22" t="inlineStr">
        <is>
          <t>r01etpd1616b1c753b1e9f4c30ff92b5ecf0bc6685</t>
        </is>
      </c>
      <c r="AH11003" s="22" t="inlineStr">
        <is>
          <t>Ayuntamiento de Azpeitia</t>
        </is>
      </c>
      <c r="AI11003" s="22" t="inlineStr">
        <is>
          <t/>
        </is>
      </c>
      <c r="AJ11003" s="22" t="inlineStr">
        <is>
          <t/>
        </is>
      </c>
    </row>
    <row r="11004" customHeight="true" ht="15.0">
      <c r="A11004" s="22" t="inlineStr">
        <is>
          <t>libros para la biblioteca</t>
        </is>
      </c>
      <c r="B11004" s="22" t="inlineStr">
        <is>
          <t/>
        </is>
      </c>
      <c r="C11004" s="22" t="inlineStr">
        <is>
          <t>Gobierno Vasco</t>
        </is>
      </c>
      <c r="D11004" s="22" t="inlineStr">
        <is>
          <t/>
        </is>
      </c>
      <c r="E11004" s="22" t="inlineStr">
        <is>
          <t/>
        </is>
      </c>
      <c r="F11004" s="22" t="inlineStr">
        <is>
          <t/>
        </is>
      </c>
      <c r="G11004" s="22" t="inlineStr">
        <is>
          <t>libros para la biblioteca</t>
        </is>
      </c>
      <c r="H11004" s="22" t="inlineStr">
        <is>
          <t>libros para la biblioteca</t>
        </is>
      </c>
      <c r="I11004" s="22" t="inlineStr">
        <is>
          <t/>
        </is>
      </c>
      <c r="J11004" s="22" t="inlineStr">
        <is>
          <t>28/01/2026</t>
        </is>
      </c>
      <c r="K11004" s="22" t="inlineStr">
        <is>
          <t>2025-FAKT-000037-00</t>
        </is>
      </c>
      <c r="L11004" s="22" t="inlineStr">
        <is>
          <t>Adjudicación provisional / definitiva</t>
        </is>
      </c>
      <c r="M11004" s="22" t="inlineStr">
        <is>
          <t>true</t>
        </is>
      </c>
      <c r="N11004" s="22" t="inlineStr">
        <is>
          <t/>
        </is>
      </c>
      <c r="O11004" s="22" t="inlineStr">
        <is>
          <t/>
        </is>
      </c>
      <c r="P11004" s="22" t="inlineStr">
        <is>
          <t/>
        </is>
      </c>
      <c r="Q11004" s="22" t="inlineStr">
        <is>
          <t/>
        </is>
      </c>
      <c r="R11004" s="22" t="inlineStr">
        <is>
          <t/>
        </is>
      </c>
      <c r="S11004" s="22" t="inlineStr">
        <is>
          <t>https://www.contratacion.euskadi.eus/webkpe00-kpeperfi/es/contenidos/anuncio_contratacion/expcm481247/es_doc/images/logo_azpeitia.jpg</t>
        </is>
      </c>
      <c r="T11004" s="22" t="inlineStr">
        <is>
          <t>Ayuntamiento de Azpeitia</t>
        </is>
      </c>
      <c r="U11004" s="22" t="inlineStr">
        <is>
          <t>P2001900F - Ayuntamiento de Azpeitia</t>
        </is>
      </c>
      <c r="V11004" s="22" t="inlineStr">
        <is>
          <t>Alcaldía</t>
        </is>
      </c>
      <c r="W11004" s="22" t="inlineStr">
        <is>
          <t/>
        </is>
      </c>
      <c r="X11004" s="22" t="inlineStr">
        <is>
          <t/>
        </is>
      </c>
      <c r="Y11004" s="22" t="inlineStr">
        <is>
          <t/>
        </is>
      </c>
      <c r="Z11004" s="22" t="inlineStr">
        <is>
          <t>https://www.contratacion.euskadi.eus/anuncio_contratacion/libros-biblioteca/expcm481247/webkpe00-kpesimpc/es/</t>
        </is>
      </c>
      <c r="AA11004" s="22" t="inlineStr">
        <is>
          <t>https://www.contratacion.euskadi.eus/webkpe00-kpesimpc/es/contenidos/anuncio_contratacion/expcm481247/es_doc/index.html</t>
        </is>
      </c>
      <c r="AB11004" s="22" t="inlineStr">
        <is>
          <t>https://www.contratacion.euskadi.eus/contenidos/anuncio_contratacion/expcm481247/es_doc/data/es_r01dtpd19c060605c42b689bacd3e272b5d1a94779</t>
        </is>
      </c>
      <c r="AC11004" s="22" t="inlineStr">
        <is>
          <t>https://www.contratacion.euskadi.eus/contenidos/anuncio_contratacion/expcm481247/r01Index/expcm481247-idxContent.xml</t>
        </is>
      </c>
      <c r="AD11004" s="22" t="inlineStr">
        <is>
          <t>28/01/2026</t>
        </is>
      </c>
      <c r="AE11004" s="22" t="inlineStr">
        <is>
          <t>r01epd0140062f66be160f45960c1c9c28feabfdc</t>
        </is>
      </c>
      <c r="AF11004" s="22" t="inlineStr">
        <is>
          <t>Ayuntamiento de Azpeitia</t>
        </is>
      </c>
      <c r="AG11004" s="22" t="inlineStr">
        <is>
          <t>r01etpd1616b1c753b1e9f4c30ff92b5ecf0bc6685</t>
        </is>
      </c>
      <c r="AH11004" s="22" t="inlineStr">
        <is>
          <t>Ayuntamiento de Azpeitia</t>
        </is>
      </c>
      <c r="AI11004" s="22" t="inlineStr">
        <is>
          <t/>
        </is>
      </c>
      <c r="AJ11004" s="22" t="inlineStr">
        <is>
          <t/>
        </is>
      </c>
    </row>
    <row r="11005" customHeight="true" ht="15.0">
      <c r="A11005" s="22" t="inlineStr">
        <is>
          <t>navidades. juegos infantiles en la plaza de mercado el 4 de enero</t>
        </is>
      </c>
      <c r="B11005" s="22" t="inlineStr">
        <is>
          <t/>
        </is>
      </c>
      <c r="C11005" s="22" t="inlineStr">
        <is>
          <t>Gobierno Vasco</t>
        </is>
      </c>
      <c r="D11005" s="22" t="inlineStr">
        <is>
          <t/>
        </is>
      </c>
      <c r="E11005" s="22" t="inlineStr">
        <is>
          <t/>
        </is>
      </c>
      <c r="F11005" s="22" t="inlineStr">
        <is>
          <t/>
        </is>
      </c>
      <c r="G11005" s="22" t="inlineStr">
        <is>
          <t>navidades. juegos infantiles en la plaza de mercado el 4 de enero</t>
        </is>
      </c>
      <c r="H11005" s="22" t="inlineStr">
        <is>
          <t>navidades. juegos infantiles en la plaza de mercado el 4 de enero</t>
        </is>
      </c>
      <c r="I11005" s="22" t="inlineStr">
        <is>
          <t/>
        </is>
      </c>
      <c r="J11005" s="22" t="inlineStr">
        <is>
          <t>28/01/2026</t>
        </is>
      </c>
      <c r="K11005" s="22" t="inlineStr">
        <is>
          <t>2025-FAKT-000042-00</t>
        </is>
      </c>
      <c r="L11005" s="22" t="inlineStr">
        <is>
          <t>Adjudicación provisional / definitiva</t>
        </is>
      </c>
      <c r="M11005" s="22" t="inlineStr">
        <is>
          <t>true</t>
        </is>
      </c>
      <c r="N11005" s="22" t="inlineStr">
        <is>
          <t/>
        </is>
      </c>
      <c r="O11005" s="22" t="inlineStr">
        <is>
          <t/>
        </is>
      </c>
      <c r="P11005" s="22" t="inlineStr">
        <is>
          <t/>
        </is>
      </c>
      <c r="Q11005" s="22" t="inlineStr">
        <is>
          <t/>
        </is>
      </c>
      <c r="R11005" s="22" t="inlineStr">
        <is>
          <t/>
        </is>
      </c>
      <c r="S11005" s="22" t="inlineStr">
        <is>
          <t>https://www.contratacion.euskadi.eus/webkpe00-kpeperfi/es/contenidos/anuncio_contratacion/expcm481248/es_doc/images/logo_azpeitia.jpg</t>
        </is>
      </c>
      <c r="T11005" s="22" t="inlineStr">
        <is>
          <t>Ayuntamiento de Azpeitia</t>
        </is>
      </c>
      <c r="U11005" s="22" t="inlineStr">
        <is>
          <t>P2001900F - Ayuntamiento de Azpeitia</t>
        </is>
      </c>
      <c r="V11005" s="22" t="inlineStr">
        <is>
          <t>Alcaldía</t>
        </is>
      </c>
      <c r="W11005" s="22" t="inlineStr">
        <is>
          <t/>
        </is>
      </c>
      <c r="X11005" s="22" t="inlineStr">
        <is>
          <t/>
        </is>
      </c>
      <c r="Y11005" s="22" t="inlineStr">
        <is>
          <t/>
        </is>
      </c>
      <c r="Z11005" s="22" t="inlineStr">
        <is>
          <t>https://www.contratacion.euskadi.eus/anuncio_contratacion/navidades-juegos-infantiles-plaza-mercado-4-enero/webkpe00-kpesimpc/es/</t>
        </is>
      </c>
      <c r="AA11005" s="22" t="inlineStr">
        <is>
          <t>https://www.contratacion.euskadi.eus/webkpe00-kpesimpc/es/contenidos/anuncio_contratacion/expcm481248/es_doc/index.html</t>
        </is>
      </c>
      <c r="AB11005" s="22" t="inlineStr">
        <is>
          <t>https://www.contratacion.euskadi.eus/contenidos/anuncio_contratacion/expcm481248/es_doc/data/es_r01dtpd19c06062d662b689bacc8cc78c0a73932c1</t>
        </is>
      </c>
      <c r="AC11005" s="22" t="inlineStr">
        <is>
          <t>https://www.contratacion.euskadi.eus/contenidos/anuncio_contratacion/expcm481248/r01Index/expcm481248-idxContent.xml</t>
        </is>
      </c>
      <c r="AD11005" s="22" t="inlineStr">
        <is>
          <t>28/01/2026</t>
        </is>
      </c>
      <c r="AE11005" s="22" t="inlineStr">
        <is>
          <t>r01epd0140062f66be160f45960c1c9c28feabfdc</t>
        </is>
      </c>
      <c r="AF11005" s="22" t="inlineStr">
        <is>
          <t>Ayuntamiento de Azpeitia</t>
        </is>
      </c>
      <c r="AG11005" s="22" t="inlineStr">
        <is>
          <t>r01etpd1616b1c753b1e9f4c30ff92b5ecf0bc6685</t>
        </is>
      </c>
      <c r="AH11005" s="22" t="inlineStr">
        <is>
          <t>Ayuntamiento de Azpeitia</t>
        </is>
      </c>
      <c r="AI11005" s="22" t="inlineStr">
        <is>
          <t/>
        </is>
      </c>
      <c r="AJ11005" s="22" t="inlineStr">
        <is>
          <t/>
        </is>
      </c>
    </row>
    <row r="11006" customHeight="true" ht="15.0">
      <c r="A11006" s="22" t="inlineStr">
        <is>
          <t>alquiler de tren txu-txu para la cabalgata de los reyes magos</t>
        </is>
      </c>
      <c r="B11006" s="22" t="inlineStr">
        <is>
          <t/>
        </is>
      </c>
      <c r="C11006" s="22" t="inlineStr">
        <is>
          <t>Gobierno Vasco</t>
        </is>
      </c>
      <c r="D11006" s="22" t="inlineStr">
        <is>
          <t/>
        </is>
      </c>
      <c r="E11006" s="22" t="inlineStr">
        <is>
          <t/>
        </is>
      </c>
      <c r="F11006" s="22" t="inlineStr">
        <is>
          <t/>
        </is>
      </c>
      <c r="G11006" s="22" t="inlineStr">
        <is>
          <t>alquiler de tren txu-txu para la cabalgata de los reyes magos</t>
        </is>
      </c>
      <c r="H11006" s="22" t="inlineStr">
        <is>
          <t>alquiler de tren txu-txu para la cabalgata de los reyes magos</t>
        </is>
      </c>
      <c r="I11006" s="22" t="inlineStr">
        <is>
          <t/>
        </is>
      </c>
      <c r="J11006" s="22" t="inlineStr">
        <is>
          <t>28/01/2026</t>
        </is>
      </c>
      <c r="K11006" s="22" t="inlineStr">
        <is>
          <t>2025-FAKT-000043-00</t>
        </is>
      </c>
      <c r="L11006" s="22" t="inlineStr">
        <is>
          <t>Adjudicación provisional / definitiva</t>
        </is>
      </c>
      <c r="M11006" s="22" t="inlineStr">
        <is>
          <t>true</t>
        </is>
      </c>
      <c r="N11006" s="22" t="inlineStr">
        <is>
          <t/>
        </is>
      </c>
      <c r="O11006" s="22" t="inlineStr">
        <is>
          <t/>
        </is>
      </c>
      <c r="P11006" s="22" t="inlineStr">
        <is>
          <t/>
        </is>
      </c>
      <c r="Q11006" s="22" t="inlineStr">
        <is>
          <t/>
        </is>
      </c>
      <c r="R11006" s="22" t="inlineStr">
        <is>
          <t/>
        </is>
      </c>
      <c r="S11006" s="22" t="inlineStr">
        <is>
          <t>https://www.contratacion.euskadi.eus/webkpe00-kpeperfi/es/contenidos/anuncio_contratacion/expcm481249/es_doc/images/logo_azpeitia.jpg</t>
        </is>
      </c>
      <c r="T11006" s="22" t="inlineStr">
        <is>
          <t>Ayuntamiento de Azpeitia</t>
        </is>
      </c>
      <c r="U11006" s="22" t="inlineStr">
        <is>
          <t>P2001900F - Ayuntamiento de Azpeitia</t>
        </is>
      </c>
      <c r="V11006" s="22" t="inlineStr">
        <is>
          <t>Alcaldía</t>
        </is>
      </c>
      <c r="W11006" s="22" t="inlineStr">
        <is>
          <t/>
        </is>
      </c>
      <c r="X11006" s="22" t="inlineStr">
        <is>
          <t/>
        </is>
      </c>
      <c r="Y11006" s="22" t="inlineStr">
        <is>
          <t/>
        </is>
      </c>
      <c r="Z11006" s="22" t="inlineStr">
        <is>
          <t>https://www.contratacion.euskadi.eus/anuncio_contratacion/alquiler-tren-txu-txu-cabalgata-reyes-magos/webkpe00-kpesimpc/es/</t>
        </is>
      </c>
      <c r="AA11006" s="22" t="inlineStr">
        <is>
          <t>https://www.contratacion.euskadi.eus/webkpe00-kpesimpc/es/contenidos/anuncio_contratacion/expcm481249/es_doc/index.html</t>
        </is>
      </c>
      <c r="AB11006" s="22" t="inlineStr">
        <is>
          <t>https://www.contratacion.euskadi.eus/contenidos/anuncio_contratacion/expcm481249/es_doc/data/es_r01dtpd19c060655912b689bac66579ef1efc049d2</t>
        </is>
      </c>
      <c r="AC11006" s="22" t="inlineStr">
        <is>
          <t>https://www.contratacion.euskadi.eus/contenidos/anuncio_contratacion/expcm481249/r01Index/expcm481249-idxContent.xml</t>
        </is>
      </c>
      <c r="AD11006" s="22" t="inlineStr">
        <is>
          <t>28/01/2026</t>
        </is>
      </c>
      <c r="AE11006" s="22" t="inlineStr">
        <is>
          <t>r01epd0140062f66be160f45960c1c9c28feabfdc</t>
        </is>
      </c>
      <c r="AF11006" s="22" t="inlineStr">
        <is>
          <t>Ayuntamiento de Azpeitia</t>
        </is>
      </c>
      <c r="AG11006" s="22" t="inlineStr">
        <is>
          <t>r01etpd1616b1c753b1e9f4c30ff92b5ecf0bc6685</t>
        </is>
      </c>
      <c r="AH11006" s="22" t="inlineStr">
        <is>
          <t>Ayuntamiento de Azpeitia</t>
        </is>
      </c>
      <c r="AI11006" s="22" t="inlineStr">
        <is>
          <t/>
        </is>
      </c>
      <c r="AJ11006" s="22" t="inlineStr">
        <is>
          <t/>
        </is>
      </c>
    </row>
    <row r="11007" customHeight="true" ht="15.0">
      <c r="A11007" s="22" t="inlineStr">
        <is>
          <t>suscripción anual de la revista argia para la biblioteca</t>
        </is>
      </c>
      <c r="B11007" s="22" t="inlineStr">
        <is>
          <t/>
        </is>
      </c>
      <c r="C11007" s="22" t="inlineStr">
        <is>
          <t>Gobierno Vasco</t>
        </is>
      </c>
      <c r="D11007" s="22" t="inlineStr">
        <is>
          <t/>
        </is>
      </c>
      <c r="E11007" s="22" t="inlineStr">
        <is>
          <t/>
        </is>
      </c>
      <c r="F11007" s="22" t="inlineStr">
        <is>
          <t/>
        </is>
      </c>
      <c r="G11007" s="22" t="inlineStr">
        <is>
          <t>suscripción anual de la revista argia para la biblioteca</t>
        </is>
      </c>
      <c r="H11007" s="22" t="inlineStr">
        <is>
          <t>suscripción anual de la revista argia para la biblioteca</t>
        </is>
      </c>
      <c r="I11007" s="22" t="inlineStr">
        <is>
          <t/>
        </is>
      </c>
      <c r="J11007" s="22" t="inlineStr">
        <is>
          <t>28/01/2026</t>
        </is>
      </c>
      <c r="K11007" s="22" t="inlineStr">
        <is>
          <t>2025-FAKT-000051-00</t>
        </is>
      </c>
      <c r="L11007" s="22" t="inlineStr">
        <is>
          <t>Adjudicación provisional / definitiva</t>
        </is>
      </c>
      <c r="M11007" s="22" t="inlineStr">
        <is>
          <t>true</t>
        </is>
      </c>
      <c r="N11007" s="22" t="inlineStr">
        <is>
          <t/>
        </is>
      </c>
      <c r="O11007" s="22" t="inlineStr">
        <is>
          <t/>
        </is>
      </c>
      <c r="P11007" s="22" t="inlineStr">
        <is>
          <t/>
        </is>
      </c>
      <c r="Q11007" s="22" t="inlineStr">
        <is>
          <t/>
        </is>
      </c>
      <c r="R11007" s="22" t="inlineStr">
        <is>
          <t/>
        </is>
      </c>
      <c r="S11007" s="22" t="inlineStr">
        <is>
          <t>https://www.contratacion.euskadi.eus/webkpe00-kpeperfi/es/contenidos/anuncio_contratacion/expcm481250/es_doc/images/logo_azpeitia.jpg</t>
        </is>
      </c>
      <c r="T11007" s="22" t="inlineStr">
        <is>
          <t>Ayuntamiento de Azpeitia</t>
        </is>
      </c>
      <c r="U11007" s="22" t="inlineStr">
        <is>
          <t>P2001900F - Ayuntamiento de Azpeitia</t>
        </is>
      </c>
      <c r="V11007" s="22" t="inlineStr">
        <is>
          <t>Alcaldía</t>
        </is>
      </c>
      <c r="W11007" s="22" t="inlineStr">
        <is>
          <t/>
        </is>
      </c>
      <c r="X11007" s="22" t="inlineStr">
        <is>
          <t/>
        </is>
      </c>
      <c r="Y11007" s="22" t="inlineStr">
        <is>
          <t/>
        </is>
      </c>
      <c r="Z11007" s="22" t="inlineStr">
        <is>
          <t>https://www.contratacion.euskadi.eus/anuncio_contratacion/suscripcion-anual-revista-argia-biblioteca/webkpe00-kpesimpc/es/</t>
        </is>
      </c>
      <c r="AA11007" s="22" t="inlineStr">
        <is>
          <t>https://www.contratacion.euskadi.eus/webkpe00-kpesimpc/es/contenidos/anuncio_contratacion/expcm481250/es_doc/index.html</t>
        </is>
      </c>
      <c r="AB11007" s="22" t="inlineStr">
        <is>
          <t>https://www.contratacion.euskadi.eus/contenidos/anuncio_contratacion/expcm481250/es_doc/data/es_r01dtpd19c06067d3c2b689bac347b2ba5e29aae8a</t>
        </is>
      </c>
      <c r="AC11007" s="22" t="inlineStr">
        <is>
          <t>https://www.contratacion.euskadi.eus/contenidos/anuncio_contratacion/expcm481250/r01Index/expcm481250-idxContent.xml</t>
        </is>
      </c>
      <c r="AD11007" s="22" t="inlineStr">
        <is>
          <t>28/01/2026</t>
        </is>
      </c>
      <c r="AE11007" s="22" t="inlineStr">
        <is>
          <t>r01epd0140062f66be160f45960c1c9c28feabfdc</t>
        </is>
      </c>
      <c r="AF11007" s="22" t="inlineStr">
        <is>
          <t>Ayuntamiento de Azpeitia</t>
        </is>
      </c>
      <c r="AG11007" s="22" t="inlineStr">
        <is>
          <t>r01etpd1616b1c753b1e9f4c30ff92b5ecf0bc6685</t>
        </is>
      </c>
      <c r="AH11007" s="22" t="inlineStr">
        <is>
          <t>Ayuntamiento de Azpeitia</t>
        </is>
      </c>
      <c r="AI11007" s="22" t="inlineStr">
        <is>
          <t/>
        </is>
      </c>
      <c r="AJ11007" s="22" t="inlineStr">
        <is>
          <t/>
        </is>
      </c>
    </row>
    <row r="11008" customHeight="true" ht="15.0">
      <c r="A11008" s="22" t="inlineStr">
        <is>
          <t>reparación realizada en la cocina de la guardería uztaro</t>
        </is>
      </c>
      <c r="B11008" s="22" t="inlineStr">
        <is>
          <t/>
        </is>
      </c>
      <c r="C11008" s="22" t="inlineStr">
        <is>
          <t>Gobierno Vasco</t>
        </is>
      </c>
      <c r="D11008" s="22" t="inlineStr">
        <is>
          <t/>
        </is>
      </c>
      <c r="E11008" s="22" t="inlineStr">
        <is>
          <t/>
        </is>
      </c>
      <c r="F11008" s="22" t="inlineStr">
        <is>
          <t/>
        </is>
      </c>
      <c r="G11008" s="22" t="inlineStr">
        <is>
          <t>reparación realizada en la cocina de la guardería uztaro</t>
        </is>
      </c>
      <c r="H11008" s="22" t="inlineStr">
        <is>
          <t>reparación realizada en la cocina de la guardería uztaro</t>
        </is>
      </c>
      <c r="I11008" s="22" t="inlineStr">
        <is>
          <t/>
        </is>
      </c>
      <c r="J11008" s="22" t="inlineStr">
        <is>
          <t>28/01/2026</t>
        </is>
      </c>
      <c r="K11008" s="22" t="inlineStr">
        <is>
          <t>2025-FAKT-000061-00</t>
        </is>
      </c>
      <c r="L11008" s="22" t="inlineStr">
        <is>
          <t>Adjudicación provisional / definitiva</t>
        </is>
      </c>
      <c r="M11008" s="22" t="inlineStr">
        <is>
          <t>true</t>
        </is>
      </c>
      <c r="N11008" s="22" t="inlineStr">
        <is>
          <t/>
        </is>
      </c>
      <c r="O11008" s="22" t="inlineStr">
        <is>
          <t/>
        </is>
      </c>
      <c r="P11008" s="22" t="inlineStr">
        <is>
          <t/>
        </is>
      </c>
      <c r="Q11008" s="22" t="inlineStr">
        <is>
          <t/>
        </is>
      </c>
      <c r="R11008" s="22" t="inlineStr">
        <is>
          <t/>
        </is>
      </c>
      <c r="S11008" s="22" t="inlineStr">
        <is>
          <t>https://www.contratacion.euskadi.eus/webkpe00-kpeperfi/es/contenidos/anuncio_contratacion/expcm481251/es_doc/images/logo_azpeitia.jpg</t>
        </is>
      </c>
      <c r="T11008" s="22" t="inlineStr">
        <is>
          <t>Ayuntamiento de Azpeitia</t>
        </is>
      </c>
      <c r="U11008" s="22" t="inlineStr">
        <is>
          <t>P2001900F - Ayuntamiento de Azpeitia</t>
        </is>
      </c>
      <c r="V11008" s="22" t="inlineStr">
        <is>
          <t>Alcaldía</t>
        </is>
      </c>
      <c r="W11008" s="22" t="inlineStr">
        <is>
          <t/>
        </is>
      </c>
      <c r="X11008" s="22" t="inlineStr">
        <is>
          <t/>
        </is>
      </c>
      <c r="Y11008" s="22" t="inlineStr">
        <is>
          <t/>
        </is>
      </c>
      <c r="Z11008" s="22" t="inlineStr">
        <is>
          <t>https://www.contratacion.euskadi.eus/anuncio_contratacion/reparacion-realizada-cocina-guarderia-uztaro/webkpe00-kpesimpc/es/</t>
        </is>
      </c>
      <c r="AA11008" s="22" t="inlineStr">
        <is>
          <t>https://www.contratacion.euskadi.eus/webkpe00-kpesimpc/es/contenidos/anuncio_contratacion/expcm481251/es_doc/index.html</t>
        </is>
      </c>
      <c r="AB11008" s="22" t="inlineStr">
        <is>
          <t>https://www.contratacion.euskadi.eus/contenidos/anuncio_contratacion/expcm481251/es_doc/data/es_r01dtpd19c0606a5652b689bacdc79ca0f6d98a1de</t>
        </is>
      </c>
      <c r="AC11008" s="22" t="inlineStr">
        <is>
          <t>https://www.contratacion.euskadi.eus/contenidos/anuncio_contratacion/expcm481251/r01Index/expcm481251-idxContent.xml</t>
        </is>
      </c>
      <c r="AD11008" s="22" t="inlineStr">
        <is>
          <t>28/01/2026</t>
        </is>
      </c>
      <c r="AE11008" s="22" t="inlineStr">
        <is>
          <t>r01epd0140062f66be160f45960c1c9c28feabfdc</t>
        </is>
      </c>
      <c r="AF11008" s="22" t="inlineStr">
        <is>
          <t>Ayuntamiento de Azpeitia</t>
        </is>
      </c>
      <c r="AG11008" s="22" t="inlineStr">
        <is>
          <t>r01etpd1616b1c753b1e9f4c30ff92b5ecf0bc6685</t>
        </is>
      </c>
      <c r="AH11008" s="22" t="inlineStr">
        <is>
          <t>Ayuntamiento de Azpeitia</t>
        </is>
      </c>
      <c r="AI11008" s="22" t="inlineStr">
        <is>
          <t/>
        </is>
      </c>
      <c r="AJ11008" s="22" t="inlineStr">
        <is>
          <t/>
        </is>
      </c>
    </row>
    <row r="11009" customHeight="true" ht="15.0">
      <c r="A11009" s="22" t="inlineStr">
        <is>
          <t>ramo de flores para el ciudadano que ha cumplido 100 años</t>
        </is>
      </c>
      <c r="B11009" s="22" t="inlineStr">
        <is>
          <t/>
        </is>
      </c>
      <c r="C11009" s="22" t="inlineStr">
        <is>
          <t>Gobierno Vasco</t>
        </is>
      </c>
      <c r="D11009" s="22" t="inlineStr">
        <is>
          <t/>
        </is>
      </c>
      <c r="E11009" s="22" t="inlineStr">
        <is>
          <t/>
        </is>
      </c>
      <c r="F11009" s="22" t="inlineStr">
        <is>
          <t/>
        </is>
      </c>
      <c r="G11009" s="22" t="inlineStr">
        <is>
          <t>ramo de flores para el ciudadano que ha cumplido 100 años</t>
        </is>
      </c>
      <c r="H11009" s="22" t="inlineStr">
        <is>
          <t>ramo de flores para el ciudadano que ha cumplido 100 años</t>
        </is>
      </c>
      <c r="I11009" s="22" t="inlineStr">
        <is>
          <t/>
        </is>
      </c>
      <c r="J11009" s="22" t="inlineStr">
        <is>
          <t>28/01/2026</t>
        </is>
      </c>
      <c r="K11009" s="22" t="inlineStr">
        <is>
          <t>2025-FAKT-000076-00</t>
        </is>
      </c>
      <c r="L11009" s="22" t="inlineStr">
        <is>
          <t>Adjudicación provisional / definitiva</t>
        </is>
      </c>
      <c r="M11009" s="22" t="inlineStr">
        <is>
          <t>true</t>
        </is>
      </c>
      <c r="N11009" s="22" t="inlineStr">
        <is>
          <t/>
        </is>
      </c>
      <c r="O11009" s="22" t="inlineStr">
        <is>
          <t/>
        </is>
      </c>
      <c r="P11009" s="22" t="inlineStr">
        <is>
          <t/>
        </is>
      </c>
      <c r="Q11009" s="22" t="inlineStr">
        <is>
          <t/>
        </is>
      </c>
      <c r="R11009" s="22" t="inlineStr">
        <is>
          <t/>
        </is>
      </c>
      <c r="S11009" s="22" t="inlineStr">
        <is>
          <t>https://www.contratacion.euskadi.eus/webkpe00-kpeperfi/es/contenidos/anuncio_contratacion/expcm481252/es_doc/images/logo_azpeitia.jpg</t>
        </is>
      </c>
      <c r="T11009" s="22" t="inlineStr">
        <is>
          <t>Ayuntamiento de Azpeitia</t>
        </is>
      </c>
      <c r="U11009" s="22" t="inlineStr">
        <is>
          <t>P2001900F - Ayuntamiento de Azpeitia</t>
        </is>
      </c>
      <c r="V11009" s="22" t="inlineStr">
        <is>
          <t>Alcaldía</t>
        </is>
      </c>
      <c r="W11009" s="22" t="inlineStr">
        <is>
          <t/>
        </is>
      </c>
      <c r="X11009" s="22" t="inlineStr">
        <is>
          <t/>
        </is>
      </c>
      <c r="Y11009" s="22" t="inlineStr">
        <is>
          <t/>
        </is>
      </c>
      <c r="Z11009" s="22" t="inlineStr">
        <is>
          <t>https://www.contratacion.euskadi.eus/anuncio_contratacion/ramo-flores-ciudadano-que-ha-cumplido-100-anos/webkpe00-kpesimpc/es/</t>
        </is>
      </c>
      <c r="AA11009" s="22" t="inlineStr">
        <is>
          <t>https://www.contratacion.euskadi.eus/webkpe00-kpesimpc/es/contenidos/anuncio_contratacion/expcm481252/es_doc/index.html</t>
        </is>
      </c>
      <c r="AB11009" s="22" t="inlineStr">
        <is>
          <t>https://www.contratacion.euskadi.eus/contenidos/anuncio_contratacion/expcm481252/es_doc/data/es_r01dtpd19c060a96222559b75855786253c6b2415c</t>
        </is>
      </c>
      <c r="AC11009" s="22" t="inlineStr">
        <is>
          <t>https://www.contratacion.euskadi.eus/contenidos/anuncio_contratacion/expcm481252/r01Index/expcm481252-idxContent.xml</t>
        </is>
      </c>
      <c r="AD11009" s="22" t="inlineStr">
        <is>
          <t>28/01/2026</t>
        </is>
      </c>
      <c r="AE11009" s="22" t="inlineStr">
        <is>
          <t>r01epd0140062f66be160f45960c1c9c28feabfdc</t>
        </is>
      </c>
      <c r="AF11009" s="22" t="inlineStr">
        <is>
          <t>Ayuntamiento de Azpeitia</t>
        </is>
      </c>
      <c r="AG11009" s="22" t="inlineStr">
        <is>
          <t>r01etpd1616b1c753b1e9f4c30ff92b5ecf0bc6685</t>
        </is>
      </c>
      <c r="AH11009" s="22" t="inlineStr">
        <is>
          <t>Ayuntamiento de Azpeitia</t>
        </is>
      </c>
      <c r="AI11009" s="22" t="inlineStr">
        <is>
          <t/>
        </is>
      </c>
      <c r="AJ11009" s="22" t="inlineStr">
        <is>
          <t/>
        </is>
      </c>
    </row>
    <row r="11010" customHeight="true" ht="15.0">
      <c r="A11010" s="22" t="inlineStr">
        <is>
          <t>mantenimiento de 3 contenedores higiénicos sanitarios de servicios sociales</t>
        </is>
      </c>
      <c r="B11010" s="22" t="inlineStr">
        <is>
          <t/>
        </is>
      </c>
      <c r="C11010" s="22" t="inlineStr">
        <is>
          <t>Gobierno Vasco</t>
        </is>
      </c>
      <c r="D11010" s="22" t="inlineStr">
        <is>
          <t/>
        </is>
      </c>
      <c r="E11010" s="22" t="inlineStr">
        <is>
          <t/>
        </is>
      </c>
      <c r="F11010" s="22" t="inlineStr">
        <is>
          <t/>
        </is>
      </c>
      <c r="G11010" s="22" t="inlineStr">
        <is>
          <t>mantenimiento de 3 contenedores higiénicos sanitarios de servicios sociales</t>
        </is>
      </c>
      <c r="H11010" s="22" t="inlineStr">
        <is>
          <t>mantenimiento de 3 contenedores higiénicos sanitarios de servicios sociales</t>
        </is>
      </c>
      <c r="I11010" s="22" t="inlineStr">
        <is>
          <t/>
        </is>
      </c>
      <c r="J11010" s="22" t="inlineStr">
        <is>
          <t>28/01/2026</t>
        </is>
      </c>
      <c r="K11010" s="22" t="inlineStr">
        <is>
          <t>2025-FAKT-000082-00</t>
        </is>
      </c>
      <c r="L11010" s="22" t="inlineStr">
        <is>
          <t>Adjudicación provisional / definitiva</t>
        </is>
      </c>
      <c r="M11010" s="22" t="inlineStr">
        <is>
          <t>true</t>
        </is>
      </c>
      <c r="N11010" s="22" t="inlineStr">
        <is>
          <t/>
        </is>
      </c>
      <c r="O11010" s="22" t="inlineStr">
        <is>
          <t/>
        </is>
      </c>
      <c r="P11010" s="22" t="inlineStr">
        <is>
          <t/>
        </is>
      </c>
      <c r="Q11010" s="22" t="inlineStr">
        <is>
          <t/>
        </is>
      </c>
      <c r="R11010" s="22" t="inlineStr">
        <is>
          <t/>
        </is>
      </c>
      <c r="S11010" s="22" t="inlineStr">
        <is>
          <t>https://www.contratacion.euskadi.eus/webkpe00-kpeperfi/es/contenidos/anuncio_contratacion/expcm481253/es_doc/images/logo_azpeitia.jpg</t>
        </is>
      </c>
      <c r="T11010" s="22" t="inlineStr">
        <is>
          <t>Ayuntamiento de Azpeitia</t>
        </is>
      </c>
      <c r="U11010" s="22" t="inlineStr">
        <is>
          <t>P2001900F - Ayuntamiento de Azpeitia</t>
        </is>
      </c>
      <c r="V11010" s="22" t="inlineStr">
        <is>
          <t>Alcaldía</t>
        </is>
      </c>
      <c r="W11010" s="22" t="inlineStr">
        <is>
          <t/>
        </is>
      </c>
      <c r="X11010" s="22" t="inlineStr">
        <is>
          <t/>
        </is>
      </c>
      <c r="Y11010" s="22" t="inlineStr">
        <is>
          <t/>
        </is>
      </c>
      <c r="Z11010" s="22" t="inlineStr">
        <is>
          <t>https://www.contratacion.euskadi.eus/anuncio_contratacion/mantenimiento-3-contenedores-higienicos-sanitarios-servicios-sociales/webkpe00-kpesimpc/es/</t>
        </is>
      </c>
      <c r="AA11010" s="22" t="inlineStr">
        <is>
          <t>https://www.contratacion.euskadi.eus/webkpe00-kpesimpc/es/contenidos/anuncio_contratacion/expcm481253/es_doc/index.html</t>
        </is>
      </c>
      <c r="AB11010" s="22" t="inlineStr">
        <is>
          <t>https://www.contratacion.euskadi.eus/contenidos/anuncio_contratacion/expcm481253/es_doc/data/es_r01dtpd19c060abdee2559b7588c0eb71a9e194273</t>
        </is>
      </c>
      <c r="AC11010" s="22" t="inlineStr">
        <is>
          <t>https://www.contratacion.euskadi.eus/contenidos/anuncio_contratacion/expcm481253/r01Index/expcm481253-idxContent.xml</t>
        </is>
      </c>
      <c r="AD11010" s="22" t="inlineStr">
        <is>
          <t>28/01/2026</t>
        </is>
      </c>
      <c r="AE11010" s="22" t="inlineStr">
        <is>
          <t>r01epd0140062f66be160f45960c1c9c28feabfdc</t>
        </is>
      </c>
      <c r="AF11010" s="22" t="inlineStr">
        <is>
          <t>Ayuntamiento de Azpeitia</t>
        </is>
      </c>
      <c r="AG11010" s="22" t="inlineStr">
        <is>
          <t>r01etpd1616b1c753b1e9f4c30ff92b5ecf0bc6685</t>
        </is>
      </c>
      <c r="AH11010" s="22" t="inlineStr">
        <is>
          <t>Ayuntamiento de Azpeitia</t>
        </is>
      </c>
      <c r="AI11010" s="22" t="inlineStr">
        <is>
          <t/>
        </is>
      </c>
      <c r="AJ11010" s="22" t="inlineStr">
        <is>
          <t/>
        </is>
      </c>
    </row>
    <row r="11011" customHeight="true" ht="15.0">
      <c r="A11011" s="22" t="inlineStr">
        <is>
          <t>frontón izarraitz. cambio de cristal roto por el viento</t>
        </is>
      </c>
      <c r="B11011" s="22" t="inlineStr">
        <is>
          <t/>
        </is>
      </c>
      <c r="C11011" s="22" t="inlineStr">
        <is>
          <t>Gobierno Vasco</t>
        </is>
      </c>
      <c r="D11011" s="22" t="inlineStr">
        <is>
          <t/>
        </is>
      </c>
      <c r="E11011" s="22" t="inlineStr">
        <is>
          <t/>
        </is>
      </c>
      <c r="F11011" s="22" t="inlineStr">
        <is>
          <t/>
        </is>
      </c>
      <c r="G11011" s="22" t="inlineStr">
        <is>
          <t>frontón izarraitz. cambio de cristal roto por el viento</t>
        </is>
      </c>
      <c r="H11011" s="22" t="inlineStr">
        <is>
          <t>frontón izarraitz. cambio de cristal roto por el viento</t>
        </is>
      </c>
      <c r="I11011" s="22" t="inlineStr">
        <is>
          <t/>
        </is>
      </c>
      <c r="J11011" s="22" t="inlineStr">
        <is>
          <t>28/01/2026</t>
        </is>
      </c>
      <c r="K11011" s="22" t="inlineStr">
        <is>
          <t>2025-FAKT-000115-00</t>
        </is>
      </c>
      <c r="L11011" s="22" t="inlineStr">
        <is>
          <t>Adjudicación provisional / definitiva</t>
        </is>
      </c>
      <c r="M11011" s="22" t="inlineStr">
        <is>
          <t>true</t>
        </is>
      </c>
      <c r="N11011" s="22" t="inlineStr">
        <is>
          <t/>
        </is>
      </c>
      <c r="O11011" s="22" t="inlineStr">
        <is>
          <t/>
        </is>
      </c>
      <c r="P11011" s="22" t="inlineStr">
        <is>
          <t/>
        </is>
      </c>
      <c r="Q11011" s="22" t="inlineStr">
        <is>
          <t/>
        </is>
      </c>
      <c r="R11011" s="22" t="inlineStr">
        <is>
          <t/>
        </is>
      </c>
      <c r="S11011" s="22" t="inlineStr">
        <is>
          <t>https://www.contratacion.euskadi.eus/webkpe00-kpeperfi/es/contenidos/anuncio_contratacion/expcm481254/es_doc/images/logo_azpeitia.jpg</t>
        </is>
      </c>
      <c r="T11011" s="22" t="inlineStr">
        <is>
          <t>Ayuntamiento de Azpeitia</t>
        </is>
      </c>
      <c r="U11011" s="22" t="inlineStr">
        <is>
          <t>P2001900F - Ayuntamiento de Azpeitia</t>
        </is>
      </c>
      <c r="V11011" s="22" t="inlineStr">
        <is>
          <t>Alcaldía</t>
        </is>
      </c>
      <c r="W11011" s="22" t="inlineStr">
        <is>
          <t/>
        </is>
      </c>
      <c r="X11011" s="22" t="inlineStr">
        <is>
          <t/>
        </is>
      </c>
      <c r="Y11011" s="22" t="inlineStr">
        <is>
          <t/>
        </is>
      </c>
      <c r="Z11011" s="22" t="inlineStr">
        <is>
          <t>https://www.contratacion.euskadi.eus/anuncio_contratacion/fronton-izarraitz-cambio-cristal-roto-viento/webkpe00-kpesimpc/es/</t>
        </is>
      </c>
      <c r="AA11011" s="22" t="inlineStr">
        <is>
          <t>https://www.contratacion.euskadi.eus/webkpe00-kpesimpc/es/contenidos/anuncio_contratacion/expcm481254/es_doc/index.html</t>
        </is>
      </c>
      <c r="AB11011" s="22" t="inlineStr">
        <is>
          <t>https://www.contratacion.euskadi.eus/contenidos/anuncio_contratacion/expcm481254/es_doc/data/es_r01dtpd19c060ae5932559b758b608a42138825c9e</t>
        </is>
      </c>
      <c r="AC11011" s="22" t="inlineStr">
        <is>
          <t>https://www.contratacion.euskadi.eus/contenidos/anuncio_contratacion/expcm481254/r01Index/expcm481254-idxContent.xml</t>
        </is>
      </c>
      <c r="AD11011" s="22" t="inlineStr">
        <is>
          <t>28/01/2026</t>
        </is>
      </c>
      <c r="AE11011" s="22" t="inlineStr">
        <is>
          <t>r01epd0140062f66be160f45960c1c9c28feabfdc</t>
        </is>
      </c>
      <c r="AF11011" s="22" t="inlineStr">
        <is>
          <t>Ayuntamiento de Azpeitia</t>
        </is>
      </c>
      <c r="AG11011" s="22" t="inlineStr">
        <is>
          <t>r01etpd1616b1c753b1e9f4c30ff92b5ecf0bc6685</t>
        </is>
      </c>
      <c r="AH11011" s="22" t="inlineStr">
        <is>
          <t>Ayuntamiento de Azpeitia</t>
        </is>
      </c>
      <c r="AI11011" s="22" t="inlineStr">
        <is>
          <t/>
        </is>
      </c>
      <c r="AJ11011" s="22" t="inlineStr">
        <is>
          <t/>
        </is>
      </c>
    </row>
    <row r="11012" customHeight="true" ht="15.0">
      <c r="A11012" s="22" t="inlineStr">
        <is>
          <t>suscripción del periódico gara, 2025</t>
        </is>
      </c>
      <c r="B11012" s="22" t="inlineStr">
        <is>
          <t/>
        </is>
      </c>
      <c r="C11012" s="22" t="inlineStr">
        <is>
          <t>Gobierno Vasco</t>
        </is>
      </c>
      <c r="D11012" s="22" t="inlineStr">
        <is>
          <t/>
        </is>
      </c>
      <c r="E11012" s="22" t="inlineStr">
        <is>
          <t/>
        </is>
      </c>
      <c r="F11012" s="22" t="inlineStr">
        <is>
          <t/>
        </is>
      </c>
      <c r="G11012" s="22" t="inlineStr">
        <is>
          <t>suscripción del periódico gara, 2025</t>
        </is>
      </c>
      <c r="H11012" s="22" t="inlineStr">
        <is>
          <t>suscripción del periódico gara, 2025</t>
        </is>
      </c>
      <c r="I11012" s="22" t="inlineStr">
        <is>
          <t/>
        </is>
      </c>
      <c r="J11012" s="22" t="inlineStr">
        <is>
          <t>28/01/2026</t>
        </is>
      </c>
      <c r="K11012" s="22" t="inlineStr">
        <is>
          <t>2025-FAKT-000092-00</t>
        </is>
      </c>
      <c r="L11012" s="22" t="inlineStr">
        <is>
          <t>Adjudicación provisional / definitiva</t>
        </is>
      </c>
      <c r="M11012" s="22" t="inlineStr">
        <is>
          <t>true</t>
        </is>
      </c>
      <c r="N11012" s="22" t="inlineStr">
        <is>
          <t/>
        </is>
      </c>
      <c r="O11012" s="22" t="inlineStr">
        <is>
          <t/>
        </is>
      </c>
      <c r="P11012" s="22" t="inlineStr">
        <is>
          <t/>
        </is>
      </c>
      <c r="Q11012" s="22" t="inlineStr">
        <is>
          <t/>
        </is>
      </c>
      <c r="R11012" s="22" t="inlineStr">
        <is>
          <t/>
        </is>
      </c>
      <c r="S11012" s="22" t="inlineStr">
        <is>
          <t>https://www.contratacion.euskadi.eus/webkpe00-kpeperfi/es/contenidos/anuncio_contratacion/expcm481255/es_doc/images/logo_azpeitia.jpg</t>
        </is>
      </c>
      <c r="T11012" s="22" t="inlineStr">
        <is>
          <t>Ayuntamiento de Azpeitia</t>
        </is>
      </c>
      <c r="U11012" s="22" t="inlineStr">
        <is>
          <t>P2001900F - Ayuntamiento de Azpeitia</t>
        </is>
      </c>
      <c r="V11012" s="22" t="inlineStr">
        <is>
          <t>Alcaldía</t>
        </is>
      </c>
      <c r="W11012" s="22" t="inlineStr">
        <is>
          <t/>
        </is>
      </c>
      <c r="X11012" s="22" t="inlineStr">
        <is>
          <t/>
        </is>
      </c>
      <c r="Y11012" s="22" t="inlineStr">
        <is>
          <t/>
        </is>
      </c>
      <c r="Z11012" s="22" t="inlineStr">
        <is>
          <t>https://www.contratacion.euskadi.eus/anuncio_contratacion/suscripcion-del-periodico-gara-2025/webkpe00-kpesimpc/es/</t>
        </is>
      </c>
      <c r="AA11012" s="22" t="inlineStr">
        <is>
          <t>https://www.contratacion.euskadi.eus/webkpe00-kpesimpc/es/contenidos/anuncio_contratacion/expcm481255/es_doc/index.html</t>
        </is>
      </c>
      <c r="AB11012" s="22" t="inlineStr">
        <is>
          <t>https://www.contratacion.euskadi.eus/contenidos/anuncio_contratacion/expcm481255/es_doc/data/es_r01dtpd19c060b0d9b2559b758616b5c3aa9e193d1</t>
        </is>
      </c>
      <c r="AC11012" s="22" t="inlineStr">
        <is>
          <t>https://www.contratacion.euskadi.eus/contenidos/anuncio_contratacion/expcm481255/r01Index/expcm481255-idxContent.xml</t>
        </is>
      </c>
      <c r="AD11012" s="22" t="inlineStr">
        <is>
          <t>28/01/2026</t>
        </is>
      </c>
      <c r="AE11012" s="22" t="inlineStr">
        <is>
          <t>r01epd0140062f66be160f45960c1c9c28feabfdc</t>
        </is>
      </c>
      <c r="AF11012" s="22" t="inlineStr">
        <is>
          <t>Ayuntamiento de Azpeitia</t>
        </is>
      </c>
      <c r="AG11012" s="22" t="inlineStr">
        <is>
          <t>r01etpd1616b1c753b1e9f4c30ff92b5ecf0bc6685</t>
        </is>
      </c>
      <c r="AH11012" s="22" t="inlineStr">
        <is>
          <t>Ayuntamiento de Azpeitia</t>
        </is>
      </c>
      <c r="AI11012" s="22" t="inlineStr">
        <is>
          <t/>
        </is>
      </c>
      <c r="AJ11012" s="22" t="inlineStr">
        <is>
          <t/>
        </is>
      </c>
    </row>
    <row r="11013" customHeight="true" ht="15.0">
      <c r="A11013" s="22" t="inlineStr">
        <is>
          <t>procuradora. recurso interpuesto por enba contra el ayuntamiento y ekindar</t>
        </is>
      </c>
      <c r="B11013" s="22" t="inlineStr">
        <is>
          <t/>
        </is>
      </c>
      <c r="C11013" s="22" t="inlineStr">
        <is>
          <t>Gobierno Vasco</t>
        </is>
      </c>
      <c r="D11013" s="22" t="inlineStr">
        <is>
          <t/>
        </is>
      </c>
      <c r="E11013" s="22" t="inlineStr">
        <is>
          <t/>
        </is>
      </c>
      <c r="F11013" s="22" t="inlineStr">
        <is>
          <t/>
        </is>
      </c>
      <c r="G11013" s="22" t="inlineStr">
        <is>
          <t>procuradora. recurso interpuesto por enba contra el ayuntamiento y ekindar</t>
        </is>
      </c>
      <c r="H11013" s="22" t="inlineStr">
        <is>
          <t>procuradora. recurso interpuesto por enba contra el ayuntamiento y ekindar</t>
        </is>
      </c>
      <c r="I11013" s="22" t="inlineStr">
        <is>
          <t/>
        </is>
      </c>
      <c r="J11013" s="22" t="inlineStr">
        <is>
          <t>28/01/2026</t>
        </is>
      </c>
      <c r="K11013" s="22" t="inlineStr">
        <is>
          <t>2025-FAKT-000101-00</t>
        </is>
      </c>
      <c r="L11013" s="22" t="inlineStr">
        <is>
          <t>Adjudicación provisional / definitiva</t>
        </is>
      </c>
      <c r="M11013" s="22" t="inlineStr">
        <is>
          <t>true</t>
        </is>
      </c>
      <c r="N11013" s="22" t="inlineStr">
        <is>
          <t/>
        </is>
      </c>
      <c r="O11013" s="22" t="inlineStr">
        <is>
          <t/>
        </is>
      </c>
      <c r="P11013" s="22" t="inlineStr">
        <is>
          <t/>
        </is>
      </c>
      <c r="Q11013" s="22" t="inlineStr">
        <is>
          <t/>
        </is>
      </c>
      <c r="R11013" s="22" t="inlineStr">
        <is>
          <t/>
        </is>
      </c>
      <c r="S11013" s="22" t="inlineStr">
        <is>
          <t>https://www.contratacion.euskadi.eus/webkpe00-kpeperfi/es/contenidos/anuncio_contratacion/expcm481256/es_doc/images/logo_azpeitia.jpg</t>
        </is>
      </c>
      <c r="T11013" s="22" t="inlineStr">
        <is>
          <t>Ayuntamiento de Azpeitia</t>
        </is>
      </c>
      <c r="U11013" s="22" t="inlineStr">
        <is>
          <t>P2001900F - Ayuntamiento de Azpeitia</t>
        </is>
      </c>
      <c r="V11013" s="22" t="inlineStr">
        <is>
          <t>Alcaldía</t>
        </is>
      </c>
      <c r="W11013" s="22" t="inlineStr">
        <is>
          <t/>
        </is>
      </c>
      <c r="X11013" s="22" t="inlineStr">
        <is>
          <t/>
        </is>
      </c>
      <c r="Y11013" s="22" t="inlineStr">
        <is>
          <t/>
        </is>
      </c>
      <c r="Z11013" s="22" t="inlineStr">
        <is>
          <t>https://www.contratacion.euskadi.eus/anuncio_contratacion/procuradora-recurso-interpuesto-enba-ayuntamiento-y-ekindar/webkpe00-kpesimpc/es/</t>
        </is>
      </c>
      <c r="AA11013" s="22" t="inlineStr">
        <is>
          <t>https://www.contratacion.euskadi.eus/webkpe00-kpesimpc/es/contenidos/anuncio_contratacion/expcm481256/es_doc/index.html</t>
        </is>
      </c>
      <c r="AB11013" s="22" t="inlineStr">
        <is>
          <t>https://www.contratacion.euskadi.eus/contenidos/anuncio_contratacion/expcm481256/es_doc/data/es_r01dtpd019c060b354f2559b758349300dd6777fb4</t>
        </is>
      </c>
      <c r="AC11013" s="22" t="inlineStr">
        <is>
          <t>https://www.contratacion.euskadi.eus/contenidos/anuncio_contratacion/expcm481256/r01Index/expcm481256-idxContent.xml</t>
        </is>
      </c>
      <c r="AD11013" s="22" t="inlineStr">
        <is>
          <t>28/01/2026</t>
        </is>
      </c>
      <c r="AE11013" s="22" t="inlineStr">
        <is>
          <t>r01epd0140062f66be160f45960c1c9c28feabfdc</t>
        </is>
      </c>
      <c r="AF11013" s="22" t="inlineStr">
        <is>
          <t>Ayuntamiento de Azpeitia</t>
        </is>
      </c>
      <c r="AG11013" s="22" t="inlineStr">
        <is>
          <t>r01etpd1616b1c753b1e9f4c30ff92b5ecf0bc6685</t>
        </is>
      </c>
      <c r="AH11013" s="22" t="inlineStr">
        <is>
          <t>Ayuntamiento de Azpeitia</t>
        </is>
      </c>
      <c r="AI11013" s="22" t="inlineStr">
        <is>
          <t/>
        </is>
      </c>
      <c r="AJ11013" s="22" t="inlineStr">
        <is>
          <t/>
        </is>
      </c>
    </row>
    <row r="11014" customHeight="true" ht="15.0">
      <c r="A11014" s="22" t="inlineStr">
        <is>
          <t>cena para los participantes de la cabalgata de los reyes magos</t>
        </is>
      </c>
      <c r="B11014" s="22" t="inlineStr">
        <is>
          <t/>
        </is>
      </c>
      <c r="C11014" s="22" t="inlineStr">
        <is>
          <t>Gobierno Vasco</t>
        </is>
      </c>
      <c r="D11014" s="22" t="inlineStr">
        <is>
          <t/>
        </is>
      </c>
      <c r="E11014" s="22" t="inlineStr">
        <is>
          <t/>
        </is>
      </c>
      <c r="F11014" s="22" t="inlineStr">
        <is>
          <t/>
        </is>
      </c>
      <c r="G11014" s="22" t="inlineStr">
        <is>
          <t>cena para los participantes de la cabalgata de los reyes magos</t>
        </is>
      </c>
      <c r="H11014" s="22" t="inlineStr">
        <is>
          <t>cena para los participantes de la cabalgata de los reyes magos</t>
        </is>
      </c>
      <c r="I11014" s="22" t="inlineStr">
        <is>
          <t/>
        </is>
      </c>
      <c r="J11014" s="22" t="inlineStr">
        <is>
          <t>28/01/2026</t>
        </is>
      </c>
      <c r="K11014" s="22" t="inlineStr">
        <is>
          <t>2025-FAKT-000102-00</t>
        </is>
      </c>
      <c r="L11014" s="22" t="inlineStr">
        <is>
          <t>Adjudicación provisional / definitiva</t>
        </is>
      </c>
      <c r="M11014" s="22" t="inlineStr">
        <is>
          <t>true</t>
        </is>
      </c>
      <c r="N11014" s="22" t="inlineStr">
        <is>
          <t/>
        </is>
      </c>
      <c r="O11014" s="22" t="inlineStr">
        <is>
          <t/>
        </is>
      </c>
      <c r="P11014" s="22" t="inlineStr">
        <is>
          <t/>
        </is>
      </c>
      <c r="Q11014" s="22" t="inlineStr">
        <is>
          <t/>
        </is>
      </c>
      <c r="R11014" s="22" t="inlineStr">
        <is>
          <t/>
        </is>
      </c>
      <c r="S11014" s="22" t="inlineStr">
        <is>
          <t>https://www.contratacion.euskadi.eus/webkpe00-kpeperfi/es/contenidos/anuncio_contratacion/expcm481257/es_doc/images/logo_azpeitia.jpg</t>
        </is>
      </c>
      <c r="T11014" s="22" t="inlineStr">
        <is>
          <t>Ayuntamiento de Azpeitia</t>
        </is>
      </c>
      <c r="U11014" s="22" t="inlineStr">
        <is>
          <t>P2001900F - Ayuntamiento de Azpeitia</t>
        </is>
      </c>
      <c r="V11014" s="22" t="inlineStr">
        <is>
          <t>Alcaldía</t>
        </is>
      </c>
      <c r="W11014" s="22" t="inlineStr">
        <is>
          <t/>
        </is>
      </c>
      <c r="X11014" s="22" t="inlineStr">
        <is>
          <t/>
        </is>
      </c>
      <c r="Y11014" s="22" t="inlineStr">
        <is>
          <t/>
        </is>
      </c>
      <c r="Z11014" s="22" t="inlineStr">
        <is>
          <t>https://www.contratacion.euskadi.eus/anuncio_contratacion/cena-participantes-cabalgata-reyes-magos/expcm481257/webkpe00-kpesimpc/es/</t>
        </is>
      </c>
      <c r="AA11014" s="22" t="inlineStr">
        <is>
          <t>https://www.contratacion.euskadi.eus/webkpe00-kpesimpc/es/contenidos/anuncio_contratacion/expcm481257/es_doc/index.html</t>
        </is>
      </c>
      <c r="AB11014" s="22" t="inlineStr">
        <is>
          <t>https://www.contratacion.euskadi.eus/contenidos/anuncio_contratacion/expcm481257/es_doc/data/es_r01dtpd019c060f279bb393277be1bded1907da6b3</t>
        </is>
      </c>
      <c r="AC11014" s="22" t="inlineStr">
        <is>
          <t>https://www.contratacion.euskadi.eus/contenidos/anuncio_contratacion/expcm481257/r01Index/expcm481257-idxContent.xml</t>
        </is>
      </c>
      <c r="AD11014" s="22" t="inlineStr">
        <is>
          <t>28/01/2026</t>
        </is>
      </c>
      <c r="AE11014" s="22" t="inlineStr">
        <is>
          <t>r01epd0140062f66be160f45960c1c9c28feabfdc</t>
        </is>
      </c>
      <c r="AF11014" s="22" t="inlineStr">
        <is>
          <t>Ayuntamiento de Azpeitia</t>
        </is>
      </c>
      <c r="AG11014" s="22" t="inlineStr">
        <is>
          <t>r01etpd1616b1c753b1e9f4c30ff92b5ecf0bc6685</t>
        </is>
      </c>
      <c r="AH11014" s="22" t="inlineStr">
        <is>
          <t>Ayuntamiento de Azpeitia</t>
        </is>
      </c>
      <c r="AI11014" s="22" t="inlineStr">
        <is>
          <t/>
        </is>
      </c>
      <c r="AJ11014" s="22" t="inlineStr">
        <is>
          <t/>
        </is>
      </c>
    </row>
    <row r="11015" customHeight="true" ht="15.0">
      <c r="A11015" s="22" t="inlineStr">
        <is>
          <t>agua para las fiestas de san sebastian</t>
        </is>
      </c>
      <c r="B11015" s="22" t="inlineStr">
        <is>
          <t/>
        </is>
      </c>
      <c r="C11015" s="22" t="inlineStr">
        <is>
          <t>Gobierno Vasco</t>
        </is>
      </c>
      <c r="D11015" s="22" t="inlineStr">
        <is>
          <t/>
        </is>
      </c>
      <c r="E11015" s="22" t="inlineStr">
        <is>
          <t/>
        </is>
      </c>
      <c r="F11015" s="22" t="inlineStr">
        <is>
          <t/>
        </is>
      </c>
      <c r="G11015" s="22" t="inlineStr">
        <is>
          <t>agua para las fiestas de san sebastian</t>
        </is>
      </c>
      <c r="H11015" s="22" t="inlineStr">
        <is>
          <t>agua para las fiestas de san sebastian</t>
        </is>
      </c>
      <c r="I11015" s="22" t="inlineStr">
        <is>
          <t/>
        </is>
      </c>
      <c r="J11015" s="22" t="inlineStr">
        <is>
          <t>28/01/2026</t>
        </is>
      </c>
      <c r="K11015" s="22" t="inlineStr">
        <is>
          <t>2025-FAKT-000125-00</t>
        </is>
      </c>
      <c r="L11015" s="22" t="inlineStr">
        <is>
          <t>Adjudicación provisional / definitiva</t>
        </is>
      </c>
      <c r="M11015" s="22" t="inlineStr">
        <is>
          <t>true</t>
        </is>
      </c>
      <c r="N11015" s="22" t="inlineStr">
        <is>
          <t/>
        </is>
      </c>
      <c r="O11015" s="22" t="inlineStr">
        <is>
          <t/>
        </is>
      </c>
      <c r="P11015" s="22" t="inlineStr">
        <is>
          <t/>
        </is>
      </c>
      <c r="Q11015" s="22" t="inlineStr">
        <is>
          <t/>
        </is>
      </c>
      <c r="R11015" s="22" t="inlineStr">
        <is>
          <t/>
        </is>
      </c>
      <c r="S11015" s="22" t="inlineStr">
        <is>
          <t>https://www.contratacion.euskadi.eus/webkpe00-kpeperfi/es/contenidos/anuncio_contratacion/expcm481258/es_doc/images/logo_azpeitia.jpg</t>
        </is>
      </c>
      <c r="T11015" s="22" t="inlineStr">
        <is>
          <t>Ayuntamiento de Azpeitia</t>
        </is>
      </c>
      <c r="U11015" s="22" t="inlineStr">
        <is>
          <t>P2001900F - Ayuntamiento de Azpeitia</t>
        </is>
      </c>
      <c r="V11015" s="22" t="inlineStr">
        <is>
          <t>Alcaldía</t>
        </is>
      </c>
      <c r="W11015" s="22" t="inlineStr">
        <is>
          <t/>
        </is>
      </c>
      <c r="X11015" s="22" t="inlineStr">
        <is>
          <t/>
        </is>
      </c>
      <c r="Y11015" s="22" t="inlineStr">
        <is>
          <t/>
        </is>
      </c>
      <c r="Z11015" s="22" t="inlineStr">
        <is>
          <t>https://www.contratacion.euskadi.eus/anuncio_contratacion/agua-fiestas-san-sebastian/webkpe00-kpesimpc/es/</t>
        </is>
      </c>
      <c r="AA11015" s="22" t="inlineStr">
        <is>
          <t>https://www.contratacion.euskadi.eus/webkpe00-kpesimpc/es/contenidos/anuncio_contratacion/expcm481258/es_doc/index.html</t>
        </is>
      </c>
      <c r="AB11015" s="22" t="inlineStr">
        <is>
          <t>https://www.contratacion.euskadi.eus/contenidos/anuncio_contratacion/expcm481258/es_doc/data/es_r01dtpd019c060f4f75b39327743cc24dd476834b2</t>
        </is>
      </c>
      <c r="AC11015" s="22" t="inlineStr">
        <is>
          <t>https://www.contratacion.euskadi.eus/contenidos/anuncio_contratacion/expcm481258/r01Index/expcm481258-idxContent.xml</t>
        </is>
      </c>
      <c r="AD11015" s="22" t="inlineStr">
        <is>
          <t>28/01/2026</t>
        </is>
      </c>
      <c r="AE11015" s="22" t="inlineStr">
        <is>
          <t>r01epd0140062f66be160f45960c1c9c28feabfdc</t>
        </is>
      </c>
      <c r="AF11015" s="22" t="inlineStr">
        <is>
          <t>Ayuntamiento de Azpeitia</t>
        </is>
      </c>
      <c r="AG11015" s="22" t="inlineStr">
        <is>
          <t>r01etpd1616b1c753b1e9f4c30ff92b5ecf0bc6685</t>
        </is>
      </c>
      <c r="AH11015" s="22" t="inlineStr">
        <is>
          <t>Ayuntamiento de Azpeitia</t>
        </is>
      </c>
      <c r="AI11015" s="22" t="inlineStr">
        <is>
          <t/>
        </is>
      </c>
      <c r="AJ11015" s="22" t="inlineStr">
        <is>
          <t/>
        </is>
      </c>
    </row>
    <row r="11016" customHeight="true" ht="15.0">
      <c r="A11016" s="22" t="inlineStr">
        <is>
          <t>suscripción del periódico "noticias de gipuzkoa" para la biblioteca municipal</t>
        </is>
      </c>
      <c r="B11016" s="22" t="inlineStr">
        <is>
          <t/>
        </is>
      </c>
      <c r="C11016" s="22" t="inlineStr">
        <is>
          <t>Gobierno Vasco</t>
        </is>
      </c>
      <c r="D11016" s="22" t="inlineStr">
        <is>
          <t/>
        </is>
      </c>
      <c r="E11016" s="22" t="inlineStr">
        <is>
          <t/>
        </is>
      </c>
      <c r="F11016" s="22" t="inlineStr">
        <is>
          <t/>
        </is>
      </c>
      <c r="G11016" s="22" t="inlineStr">
        <is>
          <t>suscripción del periódico "noticias de gipuzkoa" para la biblioteca municipal</t>
        </is>
      </c>
      <c r="H11016" s="22" t="inlineStr">
        <is>
          <t>suscripción del periódico "noticias de gipuzkoa" para la biblioteca municipal</t>
        </is>
      </c>
      <c r="I11016" s="22" t="inlineStr">
        <is>
          <t/>
        </is>
      </c>
      <c r="J11016" s="22" t="inlineStr">
        <is>
          <t>28/01/2026</t>
        </is>
      </c>
      <c r="K11016" s="22" t="inlineStr">
        <is>
          <t>2025-FAKT-000126-00</t>
        </is>
      </c>
      <c r="L11016" s="22" t="inlineStr">
        <is>
          <t>Adjudicación provisional / definitiva</t>
        </is>
      </c>
      <c r="M11016" s="22" t="inlineStr">
        <is>
          <t>true</t>
        </is>
      </c>
      <c r="N11016" s="22" t="inlineStr">
        <is>
          <t/>
        </is>
      </c>
      <c r="O11016" s="22" t="inlineStr">
        <is>
          <t/>
        </is>
      </c>
      <c r="P11016" s="22" t="inlineStr">
        <is>
          <t/>
        </is>
      </c>
      <c r="Q11016" s="22" t="inlineStr">
        <is>
          <t/>
        </is>
      </c>
      <c r="R11016" s="22" t="inlineStr">
        <is>
          <t/>
        </is>
      </c>
      <c r="S11016" s="22" t="inlineStr">
        <is>
          <t>https://www.contratacion.euskadi.eus/webkpe00-kpeperfi/es/contenidos/anuncio_contratacion/expcm481259/es_doc/images/logo_azpeitia.jpg</t>
        </is>
      </c>
      <c r="T11016" s="22" t="inlineStr">
        <is>
          <t>Ayuntamiento de Azpeitia</t>
        </is>
      </c>
      <c r="U11016" s="22" t="inlineStr">
        <is>
          <t>P2001900F - Ayuntamiento de Azpeitia</t>
        </is>
      </c>
      <c r="V11016" s="22" t="inlineStr">
        <is>
          <t>Alcaldía</t>
        </is>
      </c>
      <c r="W11016" s="22" t="inlineStr">
        <is>
          <t/>
        </is>
      </c>
      <c r="X11016" s="22" t="inlineStr">
        <is>
          <t/>
        </is>
      </c>
      <c r="Y11016" s="22" t="inlineStr">
        <is>
          <t/>
        </is>
      </c>
      <c r="Z11016" s="22" t="inlineStr">
        <is>
          <t>https://www.contratacion.euskadi.eus/anuncio_contratacion/suscripcion-del-periodico-noticias-gipuzkoa-biblioteca-municipal/webkpe00-kpesimpc/es/</t>
        </is>
      </c>
      <c r="AA11016" s="22" t="inlineStr">
        <is>
          <t>https://www.contratacion.euskadi.eus/webkpe00-kpesimpc/es/contenidos/anuncio_contratacion/expcm481259/es_doc/index.html</t>
        </is>
      </c>
      <c r="AB11016" s="22" t="inlineStr">
        <is>
          <t>https://www.contratacion.euskadi.eus/contenidos/anuncio_contratacion/expcm481259/es_doc/data/es_r01dtpd019c060f776bb39327776190ff0a405eb3e</t>
        </is>
      </c>
      <c r="AC11016" s="22" t="inlineStr">
        <is>
          <t>https://www.contratacion.euskadi.eus/contenidos/anuncio_contratacion/expcm481259/r01Index/expcm481259-idxContent.xml</t>
        </is>
      </c>
      <c r="AD11016" s="22" t="inlineStr">
        <is>
          <t>28/01/2026</t>
        </is>
      </c>
      <c r="AE11016" s="22" t="inlineStr">
        <is>
          <t>r01epd0140062f66be160f45960c1c9c28feabfdc</t>
        </is>
      </c>
      <c r="AF11016" s="22" t="inlineStr">
        <is>
          <t>Ayuntamiento de Azpeitia</t>
        </is>
      </c>
      <c r="AG11016" s="22" t="inlineStr">
        <is>
          <t>r01etpd1616b1c753b1e9f4c30ff92b5ecf0bc6685</t>
        </is>
      </c>
      <c r="AH11016" s="22" t="inlineStr">
        <is>
          <t>Ayuntamiento de Azpeitia</t>
        </is>
      </c>
      <c r="AI11016" s="22" t="inlineStr">
        <is>
          <t/>
        </is>
      </c>
      <c r="AJ11016" s="22" t="inlineStr">
        <is>
          <t/>
        </is>
      </c>
    </row>
    <row r="11017" customHeight="true" ht="15.0">
      <c r="A11017" s="22" t="inlineStr">
        <is>
          <t>suscripción de la revista de la fundación nabarralde, 2025</t>
        </is>
      </c>
      <c r="B11017" s="22" t="inlineStr">
        <is>
          <t/>
        </is>
      </c>
      <c r="C11017" s="22" t="inlineStr">
        <is>
          <t>Gobierno Vasco</t>
        </is>
      </c>
      <c r="D11017" s="22" t="inlineStr">
        <is>
          <t/>
        </is>
      </c>
      <c r="E11017" s="22" t="inlineStr">
        <is>
          <t/>
        </is>
      </c>
      <c r="F11017" s="22" t="inlineStr">
        <is>
          <t/>
        </is>
      </c>
      <c r="G11017" s="22" t="inlineStr">
        <is>
          <t>suscripción de la revista de la fundación nabarralde, 2025</t>
        </is>
      </c>
      <c r="H11017" s="22" t="inlineStr">
        <is>
          <t>suscripción de la revista de la fundación nabarralde, 2025</t>
        </is>
      </c>
      <c r="I11017" s="22" t="inlineStr">
        <is>
          <t/>
        </is>
      </c>
      <c r="J11017" s="22" t="inlineStr">
        <is>
          <t>28/01/2026</t>
        </is>
      </c>
      <c r="K11017" s="22" t="inlineStr">
        <is>
          <t>2025-FAKT-000128-00</t>
        </is>
      </c>
      <c r="L11017" s="22" t="inlineStr">
        <is>
          <t>Adjudicación provisional / definitiva</t>
        </is>
      </c>
      <c r="M11017" s="22" t="inlineStr">
        <is>
          <t>true</t>
        </is>
      </c>
      <c r="N11017" s="22" t="inlineStr">
        <is>
          <t/>
        </is>
      </c>
      <c r="O11017" s="22" t="inlineStr">
        <is>
          <t/>
        </is>
      </c>
      <c r="P11017" s="22" t="inlineStr">
        <is>
          <t/>
        </is>
      </c>
      <c r="Q11017" s="22" t="inlineStr">
        <is>
          <t/>
        </is>
      </c>
      <c r="R11017" s="22" t="inlineStr">
        <is>
          <t/>
        </is>
      </c>
      <c r="S11017" s="22" t="inlineStr">
        <is>
          <t>https://www.contratacion.euskadi.eus/webkpe00-kpeperfi/es/contenidos/anuncio_contratacion/expcm481260/es_doc/images/logo_azpeitia.jpg</t>
        </is>
      </c>
      <c r="T11017" s="22" t="inlineStr">
        <is>
          <t>Ayuntamiento de Azpeitia</t>
        </is>
      </c>
      <c r="U11017" s="22" t="inlineStr">
        <is>
          <t>P2001900F - Ayuntamiento de Azpeitia</t>
        </is>
      </c>
      <c r="V11017" s="22" t="inlineStr">
        <is>
          <t>Alcaldía</t>
        </is>
      </c>
      <c r="W11017" s="22" t="inlineStr">
        <is>
          <t/>
        </is>
      </c>
      <c r="X11017" s="22" t="inlineStr">
        <is>
          <t/>
        </is>
      </c>
      <c r="Y11017" s="22" t="inlineStr">
        <is>
          <t/>
        </is>
      </c>
      <c r="Z11017" s="22" t="inlineStr">
        <is>
          <t>https://www.contratacion.euskadi.eus/anuncio_contratacion/suscripcion-revista-fundacion-nabarralde-2025/webkpe00-kpesimpc/es/</t>
        </is>
      </c>
      <c r="AA11017" s="22" t="inlineStr">
        <is>
          <t>https://www.contratacion.euskadi.eus/webkpe00-kpesimpc/es/contenidos/anuncio_contratacion/expcm481260/es_doc/index.html</t>
        </is>
      </c>
      <c r="AB11017" s="22" t="inlineStr">
        <is>
          <t>https://www.contratacion.euskadi.eus/contenidos/anuncio_contratacion/expcm481260/es_doc/data/es_r01dtpd019c060f9fb8b39327773e8bed4e7f22ff3</t>
        </is>
      </c>
      <c r="AC11017" s="22" t="inlineStr">
        <is>
          <t>https://www.contratacion.euskadi.eus/contenidos/anuncio_contratacion/expcm481260/r01Index/expcm481260-idxContent.xml</t>
        </is>
      </c>
      <c r="AD11017" s="22" t="inlineStr">
        <is>
          <t>28/01/2026</t>
        </is>
      </c>
      <c r="AE11017" s="22" t="inlineStr">
        <is>
          <t>r01epd0140062f66be160f45960c1c9c28feabfdc</t>
        </is>
      </c>
      <c r="AF11017" s="22" t="inlineStr">
        <is>
          <t>Ayuntamiento de Azpeitia</t>
        </is>
      </c>
      <c r="AG11017" s="22" t="inlineStr">
        <is>
          <t>r01etpd1616b1c753b1e9f4c30ff92b5ecf0bc6685</t>
        </is>
      </c>
      <c r="AH11017" s="22" t="inlineStr">
        <is>
          <t>Ayuntamiento de Azpeitia</t>
        </is>
      </c>
      <c r="AI11017" s="22" t="inlineStr">
        <is>
          <t/>
        </is>
      </c>
      <c r="AJ11017" s="22" t="inlineStr">
        <is>
          <t/>
        </is>
      </c>
    </row>
    <row r="11018" customHeight="true" ht="15.0">
      <c r="A11018" s="22" t="inlineStr">
        <is>
          <t>reparación del vehículo ss9412bf de la policia municipal</t>
        </is>
      </c>
      <c r="B11018" s="22" t="inlineStr">
        <is>
          <t/>
        </is>
      </c>
      <c r="C11018" s="22" t="inlineStr">
        <is>
          <t>Gobierno Vasco</t>
        </is>
      </c>
      <c r="D11018" s="22" t="inlineStr">
        <is>
          <t/>
        </is>
      </c>
      <c r="E11018" s="22" t="inlineStr">
        <is>
          <t/>
        </is>
      </c>
      <c r="F11018" s="22" t="inlineStr">
        <is>
          <t/>
        </is>
      </c>
      <c r="G11018" s="22" t="inlineStr">
        <is>
          <t>reparación del vehículo ss9412bf de la policia municipal</t>
        </is>
      </c>
      <c r="H11018" s="22" t="inlineStr">
        <is>
          <t>reparación del vehículo ss9412bf de la policia municipal</t>
        </is>
      </c>
      <c r="I11018" s="22" t="inlineStr">
        <is>
          <t/>
        </is>
      </c>
      <c r="J11018" s="22" t="inlineStr">
        <is>
          <t>28/01/2026</t>
        </is>
      </c>
      <c r="K11018" s="22" t="inlineStr">
        <is>
          <t>2025-FAKT-000131-00</t>
        </is>
      </c>
      <c r="L11018" s="22" t="inlineStr">
        <is>
          <t>Adjudicación provisional / definitiva</t>
        </is>
      </c>
      <c r="M11018" s="22" t="inlineStr">
        <is>
          <t>true</t>
        </is>
      </c>
      <c r="N11018" s="22" t="inlineStr">
        <is>
          <t/>
        </is>
      </c>
      <c r="O11018" s="22" t="inlineStr">
        <is>
          <t/>
        </is>
      </c>
      <c r="P11018" s="22" t="inlineStr">
        <is>
          <t/>
        </is>
      </c>
      <c r="Q11018" s="22" t="inlineStr">
        <is>
          <t/>
        </is>
      </c>
      <c r="R11018" s="22" t="inlineStr">
        <is>
          <t/>
        </is>
      </c>
      <c r="S11018" s="22" t="inlineStr">
        <is>
          <t>https://www.contratacion.euskadi.eus/webkpe00-kpeperfi/es/contenidos/anuncio_contratacion/expcm481261/es_doc/images/logo_azpeitia.jpg</t>
        </is>
      </c>
      <c r="T11018" s="22" t="inlineStr">
        <is>
          <t>Ayuntamiento de Azpeitia</t>
        </is>
      </c>
      <c r="U11018" s="22" t="inlineStr">
        <is>
          <t>P2001900F - Ayuntamiento de Azpeitia</t>
        </is>
      </c>
      <c r="V11018" s="22" t="inlineStr">
        <is>
          <t>Alcaldía</t>
        </is>
      </c>
      <c r="W11018" s="22" t="inlineStr">
        <is>
          <t/>
        </is>
      </c>
      <c r="X11018" s="22" t="inlineStr">
        <is>
          <t/>
        </is>
      </c>
      <c r="Y11018" s="22" t="inlineStr">
        <is>
          <t/>
        </is>
      </c>
      <c r="Z11018" s="22" t="inlineStr">
        <is>
          <t>https://www.contratacion.euskadi.eus/anuncio_contratacion/reparacion-del-vehiculo-ss9412bf-policia-municipal/webkpe00-kpesimpc/es/</t>
        </is>
      </c>
      <c r="AA11018" s="22" t="inlineStr">
        <is>
          <t>https://www.contratacion.euskadi.eus/webkpe00-kpesimpc/es/contenidos/anuncio_contratacion/expcm481261/es_doc/index.html</t>
        </is>
      </c>
      <c r="AB11018" s="22" t="inlineStr">
        <is>
          <t>https://www.contratacion.euskadi.eus/contenidos/anuncio_contratacion/expcm481261/es_doc/data/es_r01dtpd019c060fc794b393277e56fd8ed623679d7</t>
        </is>
      </c>
      <c r="AC11018" s="22" t="inlineStr">
        <is>
          <t>https://www.contratacion.euskadi.eus/contenidos/anuncio_contratacion/expcm481261/r01Index/expcm481261-idxContent.xml</t>
        </is>
      </c>
      <c r="AD11018" s="22" t="inlineStr">
        <is>
          <t>28/01/2026</t>
        </is>
      </c>
      <c r="AE11018" s="22" t="inlineStr">
        <is>
          <t>r01epd0140062f66be160f45960c1c9c28feabfdc</t>
        </is>
      </c>
      <c r="AF11018" s="22" t="inlineStr">
        <is>
          <t>Ayuntamiento de Azpeitia</t>
        </is>
      </c>
      <c r="AG11018" s="22" t="inlineStr">
        <is>
          <t>r01etpd1616b1c753b1e9f4c30ff92b5ecf0bc6685</t>
        </is>
      </c>
      <c r="AH11018" s="22" t="inlineStr">
        <is>
          <t>Ayuntamiento de Azpeitia</t>
        </is>
      </c>
      <c r="AI11018" s="22" t="inlineStr">
        <is>
          <t/>
        </is>
      </c>
      <c r="AJ11018" s="22" t="inlineStr">
        <is>
          <t/>
        </is>
      </c>
    </row>
    <row r="11019" customHeight="true" ht="15.0">
      <c r="A11019" s="22" t="inlineStr">
        <is>
          <t>alquiler de maquinaria para arreglo del paseo junto al río en loiolabide</t>
        </is>
      </c>
      <c r="B11019" s="22" t="inlineStr">
        <is>
          <t/>
        </is>
      </c>
      <c r="C11019" s="22" t="inlineStr">
        <is>
          <t>Gobierno Vasco</t>
        </is>
      </c>
      <c r="D11019" s="22" t="inlineStr">
        <is>
          <t/>
        </is>
      </c>
      <c r="E11019" s="22" t="inlineStr">
        <is>
          <t/>
        </is>
      </c>
      <c r="F11019" s="22" t="inlineStr">
        <is>
          <t/>
        </is>
      </c>
      <c r="G11019" s="22" t="inlineStr">
        <is>
          <t>alquiler de maquinaria para arreglo del paseo junto al río en loiolabide</t>
        </is>
      </c>
      <c r="H11019" s="22" t="inlineStr">
        <is>
          <t>alquiler de maquinaria para arreglo del paseo junto al río en loiolabide</t>
        </is>
      </c>
      <c r="I11019" s="22" t="inlineStr">
        <is>
          <t/>
        </is>
      </c>
      <c r="J11019" s="22" t="inlineStr">
        <is>
          <t>28/01/2026</t>
        </is>
      </c>
      <c r="K11019" s="22" t="inlineStr">
        <is>
          <t>2025-FAKT-000147-00</t>
        </is>
      </c>
      <c r="L11019" s="22" t="inlineStr">
        <is>
          <t>Adjudicación provisional / definitiva</t>
        </is>
      </c>
      <c r="M11019" s="22" t="inlineStr">
        <is>
          <t>true</t>
        </is>
      </c>
      <c r="N11019" s="22" t="inlineStr">
        <is>
          <t/>
        </is>
      </c>
      <c r="O11019" s="22" t="inlineStr">
        <is>
          <t/>
        </is>
      </c>
      <c r="P11019" s="22" t="inlineStr">
        <is>
          <t/>
        </is>
      </c>
      <c r="Q11019" s="22" t="inlineStr">
        <is>
          <t/>
        </is>
      </c>
      <c r="R11019" s="22" t="inlineStr">
        <is>
          <t/>
        </is>
      </c>
      <c r="S11019" s="22" t="inlineStr">
        <is>
          <t>https://www.contratacion.euskadi.eus/webkpe00-kpeperfi/es/contenidos/anuncio_contratacion/expcm481262/es_doc/images/logo_azpeitia.jpg</t>
        </is>
      </c>
      <c r="T11019" s="22" t="inlineStr">
        <is>
          <t>Ayuntamiento de Azpeitia</t>
        </is>
      </c>
      <c r="U11019" s="22" t="inlineStr">
        <is>
          <t>P2001900F - Ayuntamiento de Azpeitia</t>
        </is>
      </c>
      <c r="V11019" s="22" t="inlineStr">
        <is>
          <t>Alcaldía</t>
        </is>
      </c>
      <c r="W11019" s="22" t="inlineStr">
        <is>
          <t/>
        </is>
      </c>
      <c r="X11019" s="22" t="inlineStr">
        <is>
          <t/>
        </is>
      </c>
      <c r="Y11019" s="22" t="inlineStr">
        <is>
          <t/>
        </is>
      </c>
      <c r="Z11019" s="22" t="inlineStr">
        <is>
          <t>https://www.contratacion.euskadi.eus/anuncio_contratacion/alquiler-maquinaria-arreglo-del-paseo-junto-al-rio-loiolabide/webkpe00-kpesimpc/es/</t>
        </is>
      </c>
      <c r="AA11019" s="22" t="inlineStr">
        <is>
          <t>https://www.contratacion.euskadi.eus/webkpe00-kpesimpc/es/contenidos/anuncio_contratacion/expcm481262/es_doc/index.html</t>
        </is>
      </c>
      <c r="AB11019" s="22" t="inlineStr">
        <is>
          <t>https://www.contratacion.euskadi.eus/contenidos/anuncio_contratacion/expcm481262/es_doc/data/es_r01dtpd19c0613be9c69dbe8f415aeac3703c9fc70</t>
        </is>
      </c>
      <c r="AC11019" s="22" t="inlineStr">
        <is>
          <t>https://www.contratacion.euskadi.eus/contenidos/anuncio_contratacion/expcm481262/r01Index/expcm481262-idxContent.xml</t>
        </is>
      </c>
      <c r="AD11019" s="22" t="inlineStr">
        <is>
          <t>28/01/2026</t>
        </is>
      </c>
      <c r="AE11019" s="22" t="inlineStr">
        <is>
          <t>r01epd0140062f66be160f45960c1c9c28feabfdc</t>
        </is>
      </c>
      <c r="AF11019" s="22" t="inlineStr">
        <is>
          <t>Ayuntamiento de Azpeitia</t>
        </is>
      </c>
      <c r="AG11019" s="22" t="inlineStr">
        <is>
          <t>r01etpd1616b1c753b1e9f4c30ff92b5ecf0bc6685</t>
        </is>
      </c>
      <c r="AH11019" s="22" t="inlineStr">
        <is>
          <t>Ayuntamiento de Azpeitia</t>
        </is>
      </c>
      <c r="AI11019" s="22" t="inlineStr">
        <is>
          <t/>
        </is>
      </c>
      <c r="AJ11019" s="22" t="inlineStr">
        <is>
          <t/>
        </is>
      </c>
    </row>
    <row r="11020" customHeight="true" ht="15.0">
      <c r="A11020" s="22" t="inlineStr">
        <is>
          <t>material de construcción para calles y vias publicas</t>
        </is>
      </c>
      <c r="B11020" s="22" t="inlineStr">
        <is>
          <t/>
        </is>
      </c>
      <c r="C11020" s="22" t="inlineStr">
        <is>
          <t>Gobierno Vasco</t>
        </is>
      </c>
      <c r="D11020" s="22" t="inlineStr">
        <is>
          <t/>
        </is>
      </c>
      <c r="E11020" s="22" t="inlineStr">
        <is>
          <t/>
        </is>
      </c>
      <c r="F11020" s="22" t="inlineStr">
        <is>
          <t/>
        </is>
      </c>
      <c r="G11020" s="22" t="inlineStr">
        <is>
          <t>material de construcción para calles y vias publicas</t>
        </is>
      </c>
      <c r="H11020" s="22" t="inlineStr">
        <is>
          <t>material de construcción para calles y vias publicas</t>
        </is>
      </c>
      <c r="I11020" s="22" t="inlineStr">
        <is>
          <t/>
        </is>
      </c>
      <c r="J11020" s="22" t="inlineStr">
        <is>
          <t>28/01/2026</t>
        </is>
      </c>
      <c r="K11020" s="22" t="inlineStr">
        <is>
          <t>2025-FAKT-000149-00</t>
        </is>
      </c>
      <c r="L11020" s="22" t="inlineStr">
        <is>
          <t>Adjudicación provisional / definitiva</t>
        </is>
      </c>
      <c r="M11020" s="22" t="inlineStr">
        <is>
          <t>true</t>
        </is>
      </c>
      <c r="N11020" s="22" t="inlineStr">
        <is>
          <t/>
        </is>
      </c>
      <c r="O11020" s="22" t="inlineStr">
        <is>
          <t/>
        </is>
      </c>
      <c r="P11020" s="22" t="inlineStr">
        <is>
          <t/>
        </is>
      </c>
      <c r="Q11020" s="22" t="inlineStr">
        <is>
          <t/>
        </is>
      </c>
      <c r="R11020" s="22" t="inlineStr">
        <is>
          <t/>
        </is>
      </c>
      <c r="S11020" s="22" t="inlineStr">
        <is>
          <t>https://www.contratacion.euskadi.eus/webkpe00-kpeperfi/es/contenidos/anuncio_contratacion/expcm481263/es_doc/images/logo_azpeitia.jpg</t>
        </is>
      </c>
      <c r="T11020" s="22" t="inlineStr">
        <is>
          <t>Ayuntamiento de Azpeitia</t>
        </is>
      </c>
      <c r="U11020" s="22" t="inlineStr">
        <is>
          <t>P2001900F - Ayuntamiento de Azpeitia</t>
        </is>
      </c>
      <c r="V11020" s="22" t="inlineStr">
        <is>
          <t>Alcaldía</t>
        </is>
      </c>
      <c r="W11020" s="22" t="inlineStr">
        <is>
          <t/>
        </is>
      </c>
      <c r="X11020" s="22" t="inlineStr">
        <is>
          <t/>
        </is>
      </c>
      <c r="Y11020" s="22" t="inlineStr">
        <is>
          <t/>
        </is>
      </c>
      <c r="Z11020" s="22" t="inlineStr">
        <is>
          <t>https://www.contratacion.euskadi.eus/anuncio_contratacion/material-construccion-calles-y-vias-publicas/expcm481263/webkpe00-kpesimpc/es/</t>
        </is>
      </c>
      <c r="AA11020" s="22" t="inlineStr">
        <is>
          <t>https://www.contratacion.euskadi.eus/webkpe00-kpesimpc/es/contenidos/anuncio_contratacion/expcm481263/es_doc/index.html</t>
        </is>
      </c>
      <c r="AB11020" s="22" t="inlineStr">
        <is>
          <t>https://www.contratacion.euskadi.eus/contenidos/anuncio_contratacion/expcm481263/es_doc/data/es_r01dtpd19c0613e67169dbe8f4596953a07c050f5d</t>
        </is>
      </c>
      <c r="AC11020" s="22" t="inlineStr">
        <is>
          <t>https://www.contratacion.euskadi.eus/contenidos/anuncio_contratacion/expcm481263/r01Index/expcm481263-idxContent.xml</t>
        </is>
      </c>
      <c r="AD11020" s="22" t="inlineStr">
        <is>
          <t>28/01/2026</t>
        </is>
      </c>
      <c r="AE11020" s="22" t="inlineStr">
        <is>
          <t>r01epd0140062f66be160f45960c1c9c28feabfdc</t>
        </is>
      </c>
      <c r="AF11020" s="22" t="inlineStr">
        <is>
          <t>Ayuntamiento de Azpeitia</t>
        </is>
      </c>
      <c r="AG11020" s="22" t="inlineStr">
        <is>
          <t>r01etpd1616b1c753b1e9f4c30ff92b5ecf0bc6685</t>
        </is>
      </c>
      <c r="AH11020" s="22" t="inlineStr">
        <is>
          <t>Ayuntamiento de Azpeitia</t>
        </is>
      </c>
      <c r="AI11020" s="22" t="inlineStr">
        <is>
          <t/>
        </is>
      </c>
      <c r="AJ11020" s="22" t="inlineStr">
        <is>
          <t/>
        </is>
      </c>
    </row>
    <row r="11021" customHeight="true" ht="15.0">
      <c r="A11021" s="22" t="inlineStr">
        <is>
          <t>material de construcción para calles y vias públicas</t>
        </is>
      </c>
      <c r="B11021" s="22" t="inlineStr">
        <is>
          <t/>
        </is>
      </c>
      <c r="C11021" s="22" t="inlineStr">
        <is>
          <t>Gobierno Vasco</t>
        </is>
      </c>
      <c r="D11021" s="22" t="inlineStr">
        <is>
          <t/>
        </is>
      </c>
      <c r="E11021" s="22" t="inlineStr">
        <is>
          <t/>
        </is>
      </c>
      <c r="F11021" s="22" t="inlineStr">
        <is>
          <t/>
        </is>
      </c>
      <c r="G11021" s="22" t="inlineStr">
        <is>
          <t>material de construcción para calles y vias públicas</t>
        </is>
      </c>
      <c r="H11021" s="22" t="inlineStr">
        <is>
          <t>material de construcción para calles y vias públicas</t>
        </is>
      </c>
      <c r="I11021" s="22" t="inlineStr">
        <is>
          <t/>
        </is>
      </c>
      <c r="J11021" s="22" t="inlineStr">
        <is>
          <t>28/01/2026</t>
        </is>
      </c>
      <c r="K11021" s="22" t="inlineStr">
        <is>
          <t>2025-FAKT-000134-00</t>
        </is>
      </c>
      <c r="L11021" s="22" t="inlineStr">
        <is>
          <t>Adjudicación provisional / definitiva</t>
        </is>
      </c>
      <c r="M11021" s="22" t="inlineStr">
        <is>
          <t>true</t>
        </is>
      </c>
      <c r="N11021" s="22" t="inlineStr">
        <is>
          <t/>
        </is>
      </c>
      <c r="O11021" s="22" t="inlineStr">
        <is>
          <t/>
        </is>
      </c>
      <c r="P11021" s="22" t="inlineStr">
        <is>
          <t/>
        </is>
      </c>
      <c r="Q11021" s="22" t="inlineStr">
        <is>
          <t/>
        </is>
      </c>
      <c r="R11021" s="22" t="inlineStr">
        <is>
          <t/>
        </is>
      </c>
      <c r="S11021" s="22" t="inlineStr">
        <is>
          <t>https://www.contratacion.euskadi.eus/webkpe00-kpeperfi/es/contenidos/anuncio_contratacion/expcm481264/es_doc/images/logo_azpeitia.jpg</t>
        </is>
      </c>
      <c r="T11021" s="22" t="inlineStr">
        <is>
          <t>Ayuntamiento de Azpeitia</t>
        </is>
      </c>
      <c r="U11021" s="22" t="inlineStr">
        <is>
          <t>P2001900F - Ayuntamiento de Azpeitia</t>
        </is>
      </c>
      <c r="V11021" s="22" t="inlineStr">
        <is>
          <t>Alcaldía</t>
        </is>
      </c>
      <c r="W11021" s="22" t="inlineStr">
        <is>
          <t/>
        </is>
      </c>
      <c r="X11021" s="22" t="inlineStr">
        <is>
          <t/>
        </is>
      </c>
      <c r="Y11021" s="22" t="inlineStr">
        <is>
          <t/>
        </is>
      </c>
      <c r="Z11021" s="22" t="inlineStr">
        <is>
          <t>https://www.contratacion.euskadi.eus/anuncio_contratacion/material-construccion-calles-y-vias-publicas/expcm481264/webkpe00-kpesimpc/es/</t>
        </is>
      </c>
      <c r="AA11021" s="22" t="inlineStr">
        <is>
          <t>https://www.contratacion.euskadi.eus/webkpe00-kpesimpc/es/contenidos/anuncio_contratacion/expcm481264/es_doc/index.html</t>
        </is>
      </c>
      <c r="AB11021" s="22" t="inlineStr">
        <is>
          <t>https://www.contratacion.euskadi.eus/contenidos/anuncio_contratacion/expcm481264/es_doc/data/es_r01dtpd19c06140e6969dbe8f497777fb6b5c08ed3</t>
        </is>
      </c>
      <c r="AC11021" s="22" t="inlineStr">
        <is>
          <t>https://www.contratacion.euskadi.eus/contenidos/anuncio_contratacion/expcm481264/r01Index/expcm481264-idxContent.xml</t>
        </is>
      </c>
      <c r="AD11021" s="22" t="inlineStr">
        <is>
          <t>28/01/2026</t>
        </is>
      </c>
      <c r="AE11021" s="22" t="inlineStr">
        <is>
          <t>r01epd0140062f66be160f45960c1c9c28feabfdc</t>
        </is>
      </c>
      <c r="AF11021" s="22" t="inlineStr">
        <is>
          <t>Ayuntamiento de Azpeitia</t>
        </is>
      </c>
      <c r="AG11021" s="22" t="inlineStr">
        <is>
          <t>r01etpd1616b1c753b1e9f4c30ff92b5ecf0bc6685</t>
        </is>
      </c>
      <c r="AH11021" s="22" t="inlineStr">
        <is>
          <t>Ayuntamiento de Azpeitia</t>
        </is>
      </c>
      <c r="AI11021" s="22" t="inlineStr">
        <is>
          <t/>
        </is>
      </c>
      <c r="AJ11021" s="22" t="inlineStr">
        <is>
          <t/>
        </is>
      </c>
    </row>
    <row r="11022" customHeight="true" ht="15.0">
      <c r="A11022" s="22" t="inlineStr">
        <is>
          <t>material para botiquín de las piscinas municipales</t>
        </is>
      </c>
      <c r="B11022" s="22" t="inlineStr">
        <is>
          <t/>
        </is>
      </c>
      <c r="C11022" s="22" t="inlineStr">
        <is>
          <t>Gobierno Vasco</t>
        </is>
      </c>
      <c r="D11022" s="22" t="inlineStr">
        <is>
          <t/>
        </is>
      </c>
      <c r="E11022" s="22" t="inlineStr">
        <is>
          <t/>
        </is>
      </c>
      <c r="F11022" s="22" t="inlineStr">
        <is>
          <t/>
        </is>
      </c>
      <c r="G11022" s="22" t="inlineStr">
        <is>
          <t>material para botiquín de las piscinas municipales</t>
        </is>
      </c>
      <c r="H11022" s="22" t="inlineStr">
        <is>
          <t>material para botiquín de las piscinas municipales</t>
        </is>
      </c>
      <c r="I11022" s="22" t="inlineStr">
        <is>
          <t/>
        </is>
      </c>
      <c r="J11022" s="22" t="inlineStr">
        <is>
          <t>28/01/2026</t>
        </is>
      </c>
      <c r="K11022" s="22" t="inlineStr">
        <is>
          <t>2025-FAKT-000143-00</t>
        </is>
      </c>
      <c r="L11022" s="22" t="inlineStr">
        <is>
          <t>Adjudicación provisional / definitiva</t>
        </is>
      </c>
      <c r="M11022" s="22" t="inlineStr">
        <is>
          <t>true</t>
        </is>
      </c>
      <c r="N11022" s="22" t="inlineStr">
        <is>
          <t/>
        </is>
      </c>
      <c r="O11022" s="22" t="inlineStr">
        <is>
          <t/>
        </is>
      </c>
      <c r="P11022" s="22" t="inlineStr">
        <is>
          <t/>
        </is>
      </c>
      <c r="Q11022" s="22" t="inlineStr">
        <is>
          <t/>
        </is>
      </c>
      <c r="R11022" s="22" t="inlineStr">
        <is>
          <t/>
        </is>
      </c>
      <c r="S11022" s="22" t="inlineStr">
        <is>
          <t>https://www.contratacion.euskadi.eus/webkpe00-kpeperfi/es/contenidos/anuncio_contratacion/expcm481265/es_doc/images/logo_azpeitia.jpg</t>
        </is>
      </c>
      <c r="T11022" s="22" t="inlineStr">
        <is>
          <t>Ayuntamiento de Azpeitia</t>
        </is>
      </c>
      <c r="U11022" s="22" t="inlineStr">
        <is>
          <t>P2001900F - Ayuntamiento de Azpeitia</t>
        </is>
      </c>
      <c r="V11022" s="22" t="inlineStr">
        <is>
          <t>Alcaldía</t>
        </is>
      </c>
      <c r="W11022" s="22" t="inlineStr">
        <is>
          <t/>
        </is>
      </c>
      <c r="X11022" s="22" t="inlineStr">
        <is>
          <t/>
        </is>
      </c>
      <c r="Y11022" s="22" t="inlineStr">
        <is>
          <t/>
        </is>
      </c>
      <c r="Z11022" s="22" t="inlineStr">
        <is>
          <t>https://www.contratacion.euskadi.eus/anuncio_contratacion/material-botiquin-piscinas-municipales/webkpe00-kpesimpc/es/</t>
        </is>
      </c>
      <c r="AA11022" s="22" t="inlineStr">
        <is>
          <t>https://www.contratacion.euskadi.eus/webkpe00-kpesimpc/es/contenidos/anuncio_contratacion/expcm481265/es_doc/index.html</t>
        </is>
      </c>
      <c r="AB11022" s="22" t="inlineStr">
        <is>
          <t>https://www.contratacion.euskadi.eus/contenidos/anuncio_contratacion/expcm481265/es_doc/data/es_r01dtpd19c0614363a69dbe8f49baeaed33181f89c</t>
        </is>
      </c>
      <c r="AC11022" s="22" t="inlineStr">
        <is>
          <t>https://www.contratacion.euskadi.eus/contenidos/anuncio_contratacion/expcm481265/r01Index/expcm481265-idxContent.xml</t>
        </is>
      </c>
      <c r="AD11022" s="22" t="inlineStr">
        <is>
          <t>28/01/2026</t>
        </is>
      </c>
      <c r="AE11022" s="22" t="inlineStr">
        <is>
          <t>r01epd0140062f66be160f45960c1c9c28feabfdc</t>
        </is>
      </c>
      <c r="AF11022" s="22" t="inlineStr">
        <is>
          <t>Ayuntamiento de Azpeitia</t>
        </is>
      </c>
      <c r="AG11022" s="22" t="inlineStr">
        <is>
          <t>r01etpd1616b1c753b1e9f4c30ff92b5ecf0bc6685</t>
        </is>
      </c>
      <c r="AH11022" s="22" t="inlineStr">
        <is>
          <t>Ayuntamiento de Azpeitia</t>
        </is>
      </c>
      <c r="AI11022" s="22" t="inlineStr">
        <is>
          <t/>
        </is>
      </c>
      <c r="AJ11022" s="22" t="inlineStr">
        <is>
          <t/>
        </is>
      </c>
    </row>
    <row r="11023" customHeight="true" ht="15.0">
      <c r="A11023" s="22" t="inlineStr">
        <is>
          <t>mangueras para el vehículo de limpieza viaria</t>
        </is>
      </c>
      <c r="B11023" s="22" t="inlineStr">
        <is>
          <t/>
        </is>
      </c>
      <c r="C11023" s="22" t="inlineStr">
        <is>
          <t>Gobierno Vasco</t>
        </is>
      </c>
      <c r="D11023" s="22" t="inlineStr">
        <is>
          <t/>
        </is>
      </c>
      <c r="E11023" s="22" t="inlineStr">
        <is>
          <t/>
        </is>
      </c>
      <c r="F11023" s="22" t="inlineStr">
        <is>
          <t/>
        </is>
      </c>
      <c r="G11023" s="22" t="inlineStr">
        <is>
          <t>mangueras para el vehículo de limpieza viaria</t>
        </is>
      </c>
      <c r="H11023" s="22" t="inlineStr">
        <is>
          <t>mangueras para el vehículo de limpieza viaria</t>
        </is>
      </c>
      <c r="I11023" s="22" t="inlineStr">
        <is>
          <t/>
        </is>
      </c>
      <c r="J11023" s="22" t="inlineStr">
        <is>
          <t>28/01/2026</t>
        </is>
      </c>
      <c r="K11023" s="22" t="inlineStr">
        <is>
          <t>2025-FAKT-000165-00</t>
        </is>
      </c>
      <c r="L11023" s="22" t="inlineStr">
        <is>
          <t>Adjudicación provisional / definitiva</t>
        </is>
      </c>
      <c r="M11023" s="22" t="inlineStr">
        <is>
          <t>true</t>
        </is>
      </c>
      <c r="N11023" s="22" t="inlineStr">
        <is>
          <t/>
        </is>
      </c>
      <c r="O11023" s="22" t="inlineStr">
        <is>
          <t/>
        </is>
      </c>
      <c r="P11023" s="22" t="inlineStr">
        <is>
          <t/>
        </is>
      </c>
      <c r="Q11023" s="22" t="inlineStr">
        <is>
          <t/>
        </is>
      </c>
      <c r="R11023" s="22" t="inlineStr">
        <is>
          <t/>
        </is>
      </c>
      <c r="S11023" s="22" t="inlineStr">
        <is>
          <t>https://www.contratacion.euskadi.eus/webkpe00-kpeperfi/es/contenidos/anuncio_contratacion/expcm481266/es_doc/images/logo_azpeitia.jpg</t>
        </is>
      </c>
      <c r="T11023" s="22" t="inlineStr">
        <is>
          <t>Ayuntamiento de Azpeitia</t>
        </is>
      </c>
      <c r="U11023" s="22" t="inlineStr">
        <is>
          <t>P2001900F - Ayuntamiento de Azpeitia</t>
        </is>
      </c>
      <c r="V11023" s="22" t="inlineStr">
        <is>
          <t>Alcaldía</t>
        </is>
      </c>
      <c r="W11023" s="22" t="inlineStr">
        <is>
          <t/>
        </is>
      </c>
      <c r="X11023" s="22" t="inlineStr">
        <is>
          <t/>
        </is>
      </c>
      <c r="Y11023" s="22" t="inlineStr">
        <is>
          <t/>
        </is>
      </c>
      <c r="Z11023" s="22" t="inlineStr">
        <is>
          <t>https://www.contratacion.euskadi.eus/anuncio_contratacion/mangueras-vehiculo-limpieza-viaria/webkpe00-kpesimpc/es/</t>
        </is>
      </c>
      <c r="AA11023" s="22" t="inlineStr">
        <is>
          <t>https://www.contratacion.euskadi.eus/webkpe00-kpesimpc/es/contenidos/anuncio_contratacion/expcm481266/es_doc/index.html</t>
        </is>
      </c>
      <c r="AB11023" s="22" t="inlineStr">
        <is>
          <t>https://www.contratacion.euskadi.eus/contenidos/anuncio_contratacion/expcm481266/es_doc/data/es_r01dtpd19c06145e0369dbe8f4721563724d6439a1</t>
        </is>
      </c>
      <c r="AC11023" s="22" t="inlineStr">
        <is>
          <t>https://www.contratacion.euskadi.eus/contenidos/anuncio_contratacion/expcm481266/r01Index/expcm481266-idxContent.xml</t>
        </is>
      </c>
      <c r="AD11023" s="22" t="inlineStr">
        <is>
          <t>28/01/2026</t>
        </is>
      </c>
      <c r="AE11023" s="22" t="inlineStr">
        <is>
          <t>r01epd0140062f66be160f45960c1c9c28feabfdc</t>
        </is>
      </c>
      <c r="AF11023" s="22" t="inlineStr">
        <is>
          <t>Ayuntamiento de Azpeitia</t>
        </is>
      </c>
      <c r="AG11023" s="22" t="inlineStr">
        <is>
          <t>r01etpd1616b1c753b1e9f4c30ff92b5ecf0bc6685</t>
        </is>
      </c>
      <c r="AH11023" s="22" t="inlineStr">
        <is>
          <t>Ayuntamiento de Azpeitia</t>
        </is>
      </c>
      <c r="AI11023" s="22" t="inlineStr">
        <is>
          <t/>
        </is>
      </c>
      <c r="AJ11023" s="22" t="inlineStr">
        <is>
          <t/>
        </is>
      </c>
    </row>
    <row r="11024" customHeight="true" ht="15.0">
      <c r="A11024" s="22" t="inlineStr">
        <is>
          <t>3 paragueros para basazabal</t>
        </is>
      </c>
      <c r="B11024" s="22" t="inlineStr">
        <is>
          <t/>
        </is>
      </c>
      <c r="C11024" s="22" t="inlineStr">
        <is>
          <t>Gobierno Vasco</t>
        </is>
      </c>
      <c r="D11024" s="22" t="inlineStr">
        <is>
          <t/>
        </is>
      </c>
      <c r="E11024" s="22" t="inlineStr">
        <is>
          <t/>
        </is>
      </c>
      <c r="F11024" s="22" t="inlineStr">
        <is>
          <t/>
        </is>
      </c>
      <c r="G11024" s="22" t="inlineStr">
        <is>
          <t>3 paragueros para basazabal</t>
        </is>
      </c>
      <c r="H11024" s="22" t="inlineStr">
        <is>
          <t>3 paragueros para basazabal</t>
        </is>
      </c>
      <c r="I11024" s="22" t="inlineStr">
        <is>
          <t/>
        </is>
      </c>
      <c r="J11024" s="22" t="inlineStr">
        <is>
          <t>28/01/2026</t>
        </is>
      </c>
      <c r="K11024" s="22" t="inlineStr">
        <is>
          <t>2025-FAKT-000150-00</t>
        </is>
      </c>
      <c r="L11024" s="22" t="inlineStr">
        <is>
          <t>Adjudicación provisional / definitiva</t>
        </is>
      </c>
      <c r="M11024" s="22" t="inlineStr">
        <is>
          <t>true</t>
        </is>
      </c>
      <c r="N11024" s="22" t="inlineStr">
        <is>
          <t/>
        </is>
      </c>
      <c r="O11024" s="22" t="inlineStr">
        <is>
          <t/>
        </is>
      </c>
      <c r="P11024" s="22" t="inlineStr">
        <is>
          <t/>
        </is>
      </c>
      <c r="Q11024" s="22" t="inlineStr">
        <is>
          <t/>
        </is>
      </c>
      <c r="R11024" s="22" t="inlineStr">
        <is>
          <t/>
        </is>
      </c>
      <c r="S11024" s="22" t="inlineStr">
        <is>
          <t>https://www.contratacion.euskadi.eus/webkpe00-kpeperfi/es/contenidos/anuncio_contratacion/expcm481267/es_doc/images/logo_azpeitia.jpg</t>
        </is>
      </c>
      <c r="T11024" s="22" t="inlineStr">
        <is>
          <t>Ayuntamiento de Azpeitia</t>
        </is>
      </c>
      <c r="U11024" s="22" t="inlineStr">
        <is>
          <t>P2001900F - Ayuntamiento de Azpeitia</t>
        </is>
      </c>
      <c r="V11024" s="22" t="inlineStr">
        <is>
          <t>Alcaldía</t>
        </is>
      </c>
      <c r="W11024" s="22" t="inlineStr">
        <is>
          <t/>
        </is>
      </c>
      <c r="X11024" s="22" t="inlineStr">
        <is>
          <t/>
        </is>
      </c>
      <c r="Y11024" s="22" t="inlineStr">
        <is>
          <t/>
        </is>
      </c>
      <c r="Z11024" s="22" t="inlineStr">
        <is>
          <t>https://www.contratacion.euskadi.eus/anuncio_contratacion/3-paragueros-basazabal/webkpe00-kpesimpc/es/</t>
        </is>
      </c>
      <c r="AA11024" s="22" t="inlineStr">
        <is>
          <t>https://www.contratacion.euskadi.eus/webkpe00-kpesimpc/es/contenidos/anuncio_contratacion/expcm481267/es_doc/index.html</t>
        </is>
      </c>
      <c r="AB11024" s="22" t="inlineStr">
        <is>
          <t>https://www.contratacion.euskadi.eus/contenidos/anuncio_contratacion/expcm481267/es_doc/data/es_r01dtpd19c061850f52b689bacc793317621b01c46</t>
        </is>
      </c>
      <c r="AC11024" s="22" t="inlineStr">
        <is>
          <t>https://www.contratacion.euskadi.eus/contenidos/anuncio_contratacion/expcm481267/r01Index/expcm481267-idxContent.xml</t>
        </is>
      </c>
      <c r="AD11024" s="22" t="inlineStr">
        <is>
          <t>28/01/2026</t>
        </is>
      </c>
      <c r="AE11024" s="22" t="inlineStr">
        <is>
          <t>r01epd0140062f66be160f45960c1c9c28feabfdc</t>
        </is>
      </c>
      <c r="AF11024" s="22" t="inlineStr">
        <is>
          <t>Ayuntamiento de Azpeitia</t>
        </is>
      </c>
      <c r="AG11024" s="22" t="inlineStr">
        <is>
          <t>r01etpd1616b1c753b1e9f4c30ff92b5ecf0bc6685</t>
        </is>
      </c>
      <c r="AH11024" s="22" t="inlineStr">
        <is>
          <t>Ayuntamiento de Azpeitia</t>
        </is>
      </c>
      <c r="AI11024" s="22" t="inlineStr">
        <is>
          <t/>
        </is>
      </c>
      <c r="AJ11024" s="22" t="inlineStr">
        <is>
          <t/>
        </is>
      </c>
    </row>
    <row r="11025" customHeight="true" ht="15.0">
      <c r="A11025" s="22" t="inlineStr">
        <is>
          <t>material de oficina para euskaltegi</t>
        </is>
      </c>
      <c r="B11025" s="22" t="inlineStr">
        <is>
          <t/>
        </is>
      </c>
      <c r="C11025" s="22" t="inlineStr">
        <is>
          <t>Gobierno Vasco</t>
        </is>
      </c>
      <c r="D11025" s="22" t="inlineStr">
        <is>
          <t/>
        </is>
      </c>
      <c r="E11025" s="22" t="inlineStr">
        <is>
          <t/>
        </is>
      </c>
      <c r="F11025" s="22" t="inlineStr">
        <is>
          <t/>
        </is>
      </c>
      <c r="G11025" s="22" t="inlineStr">
        <is>
          <t>material de oficina para euskaltegi</t>
        </is>
      </c>
      <c r="H11025" s="22" t="inlineStr">
        <is>
          <t>material de oficina para euskaltegi</t>
        </is>
      </c>
      <c r="I11025" s="22" t="inlineStr">
        <is>
          <t/>
        </is>
      </c>
      <c r="J11025" s="22" t="inlineStr">
        <is>
          <t>28/01/2026</t>
        </is>
      </c>
      <c r="K11025" s="22" t="inlineStr">
        <is>
          <t>2025-FAKT-000151-00</t>
        </is>
      </c>
      <c r="L11025" s="22" t="inlineStr">
        <is>
          <t>Adjudicación provisional / definitiva</t>
        </is>
      </c>
      <c r="M11025" s="22" t="inlineStr">
        <is>
          <t>true</t>
        </is>
      </c>
      <c r="N11025" s="22" t="inlineStr">
        <is>
          <t/>
        </is>
      </c>
      <c r="O11025" s="22" t="inlineStr">
        <is>
          <t/>
        </is>
      </c>
      <c r="P11025" s="22" t="inlineStr">
        <is>
          <t/>
        </is>
      </c>
      <c r="Q11025" s="22" t="inlineStr">
        <is>
          <t/>
        </is>
      </c>
      <c r="R11025" s="22" t="inlineStr">
        <is>
          <t/>
        </is>
      </c>
      <c r="S11025" s="22" t="inlineStr">
        <is>
          <t>https://www.contratacion.euskadi.eus/webkpe00-kpeperfi/es/contenidos/anuncio_contratacion/expcm481268/es_doc/images/logo_azpeitia.jpg</t>
        </is>
      </c>
      <c r="T11025" s="22" t="inlineStr">
        <is>
          <t>Ayuntamiento de Azpeitia</t>
        </is>
      </c>
      <c r="U11025" s="22" t="inlineStr">
        <is>
          <t>P2001900F - Ayuntamiento de Azpeitia</t>
        </is>
      </c>
      <c r="V11025" s="22" t="inlineStr">
        <is>
          <t>Alcaldía</t>
        </is>
      </c>
      <c r="W11025" s="22" t="inlineStr">
        <is>
          <t/>
        </is>
      </c>
      <c r="X11025" s="22" t="inlineStr">
        <is>
          <t/>
        </is>
      </c>
      <c r="Y11025" s="22" t="inlineStr">
        <is>
          <t/>
        </is>
      </c>
      <c r="Z11025" s="22" t="inlineStr">
        <is>
          <t>https://www.contratacion.euskadi.eus/anuncio_contratacion/material-oficina-euskaltegi/expcm481268/webkpe00-kpesimpc/es/</t>
        </is>
      </c>
      <c r="AA11025" s="22" t="inlineStr">
        <is>
          <t>https://www.contratacion.euskadi.eus/webkpe00-kpesimpc/es/contenidos/anuncio_contratacion/expcm481268/es_doc/index.html</t>
        </is>
      </c>
      <c r="AB11025" s="22" t="inlineStr">
        <is>
          <t>https://www.contratacion.euskadi.eus/contenidos/anuncio_contratacion/expcm481268/es_doc/data/es_r01dtpd19c061879092b689bac1fd7a9eb4f6e406c</t>
        </is>
      </c>
      <c r="AC11025" s="22" t="inlineStr">
        <is>
          <t>https://www.contratacion.euskadi.eus/contenidos/anuncio_contratacion/expcm481268/r01Index/expcm481268-idxContent.xml</t>
        </is>
      </c>
      <c r="AD11025" s="22" t="inlineStr">
        <is>
          <t>28/01/2026</t>
        </is>
      </c>
      <c r="AE11025" s="22" t="inlineStr">
        <is>
          <t>r01epd0140062f66be160f45960c1c9c28feabfdc</t>
        </is>
      </c>
      <c r="AF11025" s="22" t="inlineStr">
        <is>
          <t>Ayuntamiento de Azpeitia</t>
        </is>
      </c>
      <c r="AG11025" s="22" t="inlineStr">
        <is>
          <t>r01etpd1616b1c753b1e9f4c30ff92b5ecf0bc6685</t>
        </is>
      </c>
      <c r="AH11025" s="22" t="inlineStr">
        <is>
          <t>Ayuntamiento de Azpeitia</t>
        </is>
      </c>
      <c r="AI11025" s="22" t="inlineStr">
        <is>
          <t/>
        </is>
      </c>
      <c r="AJ11025" s="22" t="inlineStr">
        <is>
          <t/>
        </is>
      </c>
    </row>
    <row r="11026" customHeight="true" ht="15.0">
      <c r="A11026" s="22" t="inlineStr">
        <is>
          <t>material de ferretería para el polideportivo</t>
        </is>
      </c>
      <c r="B11026" s="22" t="inlineStr">
        <is>
          <t/>
        </is>
      </c>
      <c r="C11026" s="22" t="inlineStr">
        <is>
          <t>Gobierno Vasco</t>
        </is>
      </c>
      <c r="D11026" s="22" t="inlineStr">
        <is>
          <t/>
        </is>
      </c>
      <c r="E11026" s="22" t="inlineStr">
        <is>
          <t/>
        </is>
      </c>
      <c r="F11026" s="22" t="inlineStr">
        <is>
          <t/>
        </is>
      </c>
      <c r="G11026" s="22" t="inlineStr">
        <is>
          <t>material de ferretería para el polideportivo</t>
        </is>
      </c>
      <c r="H11026" s="22" t="inlineStr">
        <is>
          <t>material de ferretería para el polideportivo</t>
        </is>
      </c>
      <c r="I11026" s="22" t="inlineStr">
        <is>
          <t/>
        </is>
      </c>
      <c r="J11026" s="22" t="inlineStr">
        <is>
          <t>28/01/2026</t>
        </is>
      </c>
      <c r="K11026" s="22" t="inlineStr">
        <is>
          <t>2025-FAKT-000156-00</t>
        </is>
      </c>
      <c r="L11026" s="22" t="inlineStr">
        <is>
          <t>Adjudicación provisional / definitiva</t>
        </is>
      </c>
      <c r="M11026" s="22" t="inlineStr">
        <is>
          <t>true</t>
        </is>
      </c>
      <c r="N11026" s="22" t="inlineStr">
        <is>
          <t/>
        </is>
      </c>
      <c r="O11026" s="22" t="inlineStr">
        <is>
          <t/>
        </is>
      </c>
      <c r="P11026" s="22" t="inlineStr">
        <is>
          <t/>
        </is>
      </c>
      <c r="Q11026" s="22" t="inlineStr">
        <is>
          <t/>
        </is>
      </c>
      <c r="R11026" s="22" t="inlineStr">
        <is>
          <t/>
        </is>
      </c>
      <c r="S11026" s="22" t="inlineStr">
        <is>
          <t>https://www.contratacion.euskadi.eus/webkpe00-kpeperfi/es/contenidos/anuncio_contratacion/expcm481269/es_doc/images/logo_azpeitia.jpg</t>
        </is>
      </c>
      <c r="T11026" s="22" t="inlineStr">
        <is>
          <t>Ayuntamiento de Azpeitia</t>
        </is>
      </c>
      <c r="U11026" s="22" t="inlineStr">
        <is>
          <t>P2001900F - Ayuntamiento de Azpeitia</t>
        </is>
      </c>
      <c r="V11026" s="22" t="inlineStr">
        <is>
          <t>Alcaldía</t>
        </is>
      </c>
      <c r="W11026" s="22" t="inlineStr">
        <is>
          <t/>
        </is>
      </c>
      <c r="X11026" s="22" t="inlineStr">
        <is>
          <t/>
        </is>
      </c>
      <c r="Y11026" s="22" t="inlineStr">
        <is>
          <t/>
        </is>
      </c>
      <c r="Z11026" s="22" t="inlineStr">
        <is>
          <t>https://www.contratacion.euskadi.eus/anuncio_contratacion/material-ferreteria-polideportivo/expcm481269/webkpe00-kpesimpc/es/</t>
        </is>
      </c>
      <c r="AA11026" s="22" t="inlineStr">
        <is>
          <t>https://www.contratacion.euskadi.eus/webkpe00-kpesimpc/es/contenidos/anuncio_contratacion/expcm481269/es_doc/index.html</t>
        </is>
      </c>
      <c r="AB11026" s="22" t="inlineStr">
        <is>
          <t>https://www.contratacion.euskadi.eus/contenidos/anuncio_contratacion/expcm481269/es_doc/data/es_r01dtpd19c0618a0fb2b689bac15bca724ee45647e</t>
        </is>
      </c>
      <c r="AC11026" s="22" t="inlineStr">
        <is>
          <t>https://www.contratacion.euskadi.eus/contenidos/anuncio_contratacion/expcm481269/r01Index/expcm481269-idxContent.xml</t>
        </is>
      </c>
      <c r="AD11026" s="22" t="inlineStr">
        <is>
          <t>28/01/2026</t>
        </is>
      </c>
      <c r="AE11026" s="22" t="inlineStr">
        <is>
          <t>r01epd0140062f66be160f45960c1c9c28feabfdc</t>
        </is>
      </c>
      <c r="AF11026" s="22" t="inlineStr">
        <is>
          <t>Ayuntamiento de Azpeitia</t>
        </is>
      </c>
      <c r="AG11026" s="22" t="inlineStr">
        <is>
          <t>r01etpd1616b1c753b1e9f4c30ff92b5ecf0bc6685</t>
        </is>
      </c>
      <c r="AH11026" s="22" t="inlineStr">
        <is>
          <t>Ayuntamiento de Azpeitia</t>
        </is>
      </c>
      <c r="AI11026" s="22" t="inlineStr">
        <is>
          <t/>
        </is>
      </c>
      <c r="AJ11026" s="22" t="inlineStr">
        <is>
          <t/>
        </is>
      </c>
    </row>
    <row r="11027" customHeight="true" ht="15.0">
      <c r="A11027" s="22" t="inlineStr">
        <is>
          <t>material de ferretería para la piscina municipal</t>
        </is>
      </c>
      <c r="B11027" s="22" t="inlineStr">
        <is>
          <t/>
        </is>
      </c>
      <c r="C11027" s="22" t="inlineStr">
        <is>
          <t>Gobierno Vasco</t>
        </is>
      </c>
      <c r="D11027" s="22" t="inlineStr">
        <is>
          <t/>
        </is>
      </c>
      <c r="E11027" s="22" t="inlineStr">
        <is>
          <t/>
        </is>
      </c>
      <c r="F11027" s="22" t="inlineStr">
        <is>
          <t/>
        </is>
      </c>
      <c r="G11027" s="22" t="inlineStr">
        <is>
          <t>material de ferretería para la piscina municipal</t>
        </is>
      </c>
      <c r="H11027" s="22" t="inlineStr">
        <is>
          <t>material de ferretería para la piscina municipal</t>
        </is>
      </c>
      <c r="I11027" s="22" t="inlineStr">
        <is>
          <t/>
        </is>
      </c>
      <c r="J11027" s="22" t="inlineStr">
        <is>
          <t>28/01/2026</t>
        </is>
      </c>
      <c r="K11027" s="22" t="inlineStr">
        <is>
          <t>2025-FAKT-000157-00</t>
        </is>
      </c>
      <c r="L11027" s="22" t="inlineStr">
        <is>
          <t>Adjudicación provisional / definitiva</t>
        </is>
      </c>
      <c r="M11027" s="22" t="inlineStr">
        <is>
          <t>true</t>
        </is>
      </c>
      <c r="N11027" s="22" t="inlineStr">
        <is>
          <t/>
        </is>
      </c>
      <c r="O11027" s="22" t="inlineStr">
        <is>
          <t/>
        </is>
      </c>
      <c r="P11027" s="22" t="inlineStr">
        <is>
          <t/>
        </is>
      </c>
      <c r="Q11027" s="22" t="inlineStr">
        <is>
          <t/>
        </is>
      </c>
      <c r="R11027" s="22" t="inlineStr">
        <is>
          <t/>
        </is>
      </c>
      <c r="S11027" s="22" t="inlineStr">
        <is>
          <t>https://www.contratacion.euskadi.eus/webkpe00-kpeperfi/es/contenidos/anuncio_contratacion/expcm481270/es_doc/images/logo_azpeitia.jpg</t>
        </is>
      </c>
      <c r="T11027" s="22" t="inlineStr">
        <is>
          <t>Ayuntamiento de Azpeitia</t>
        </is>
      </c>
      <c r="U11027" s="22" t="inlineStr">
        <is>
          <t>P2001900F - Ayuntamiento de Azpeitia</t>
        </is>
      </c>
      <c r="V11027" s="22" t="inlineStr">
        <is>
          <t>Alcaldía</t>
        </is>
      </c>
      <c r="W11027" s="22" t="inlineStr">
        <is>
          <t/>
        </is>
      </c>
      <c r="X11027" s="22" t="inlineStr">
        <is>
          <t/>
        </is>
      </c>
      <c r="Y11027" s="22" t="inlineStr">
        <is>
          <t/>
        </is>
      </c>
      <c r="Z11027" s="22" t="inlineStr">
        <is>
          <t>https://www.contratacion.euskadi.eus/anuncio_contratacion/material-ferreteria-piscina-municipal/webkpe00-kpesimpc/es/</t>
        </is>
      </c>
      <c r="AA11027" s="22" t="inlineStr">
        <is>
          <t>https://www.contratacion.euskadi.eus/webkpe00-kpesimpc/es/contenidos/anuncio_contratacion/expcm481270/es_doc/index.html</t>
        </is>
      </c>
      <c r="AB11027" s="22" t="inlineStr">
        <is>
          <t>https://www.contratacion.euskadi.eus/contenidos/anuncio_contratacion/expcm481270/es_doc/data/es_r01dtpd19c0618c8ec2b689bacaa2f583f7166ae50</t>
        </is>
      </c>
      <c r="AC11027" s="22" t="inlineStr">
        <is>
          <t>https://www.contratacion.euskadi.eus/contenidos/anuncio_contratacion/expcm481270/r01Index/expcm481270-idxContent.xml</t>
        </is>
      </c>
      <c r="AD11027" s="22" t="inlineStr">
        <is>
          <t>28/01/2026</t>
        </is>
      </c>
      <c r="AE11027" s="22" t="inlineStr">
        <is>
          <t>r01epd0140062f66be160f45960c1c9c28feabfdc</t>
        </is>
      </c>
      <c r="AF11027" s="22" t="inlineStr">
        <is>
          <t>Ayuntamiento de Azpeitia</t>
        </is>
      </c>
      <c r="AG11027" s="22" t="inlineStr">
        <is>
          <t>r01etpd1616b1c753b1e9f4c30ff92b5ecf0bc6685</t>
        </is>
      </c>
      <c r="AH11027" s="22" t="inlineStr">
        <is>
          <t>Ayuntamiento de Azpeitia</t>
        </is>
      </c>
      <c r="AI11027" s="22" t="inlineStr">
        <is>
          <t/>
        </is>
      </c>
      <c r="AJ11027" s="22" t="inlineStr">
        <is>
          <t/>
        </is>
      </c>
    </row>
    <row r="11028" customHeight="true" ht="15.0">
      <c r="A11028" s="22" t="inlineStr">
        <is>
          <t>material de ferretería</t>
        </is>
      </c>
      <c r="B11028" s="22" t="inlineStr">
        <is>
          <t/>
        </is>
      </c>
      <c r="C11028" s="22" t="inlineStr">
        <is>
          <t>Gobierno Vasco</t>
        </is>
      </c>
      <c r="D11028" s="22" t="inlineStr">
        <is>
          <t/>
        </is>
      </c>
      <c r="E11028" s="22" t="inlineStr">
        <is>
          <t/>
        </is>
      </c>
      <c r="F11028" s="22" t="inlineStr">
        <is>
          <t/>
        </is>
      </c>
      <c r="G11028" s="22" t="inlineStr">
        <is>
          <t>material de ferretería</t>
        </is>
      </c>
      <c r="H11028" s="22" t="inlineStr">
        <is>
          <t>material de ferretería</t>
        </is>
      </c>
      <c r="I11028" s="22" t="inlineStr">
        <is>
          <t/>
        </is>
      </c>
      <c r="J11028" s="22" t="inlineStr">
        <is>
          <t>28/01/2026</t>
        </is>
      </c>
      <c r="K11028" s="22" t="inlineStr">
        <is>
          <t>2025-FAKT-000158-00</t>
        </is>
      </c>
      <c r="L11028" s="22" t="inlineStr">
        <is>
          <t>Adjudicación provisional / definitiva</t>
        </is>
      </c>
      <c r="M11028" s="22" t="inlineStr">
        <is>
          <t>true</t>
        </is>
      </c>
      <c r="N11028" s="22" t="inlineStr">
        <is>
          <t/>
        </is>
      </c>
      <c r="O11028" s="22" t="inlineStr">
        <is>
          <t/>
        </is>
      </c>
      <c r="P11028" s="22" t="inlineStr">
        <is>
          <t/>
        </is>
      </c>
      <c r="Q11028" s="22" t="inlineStr">
        <is>
          <t/>
        </is>
      </c>
      <c r="R11028" s="22" t="inlineStr">
        <is>
          <t/>
        </is>
      </c>
      <c r="S11028" s="22" t="inlineStr">
        <is>
          <t>https://www.contratacion.euskadi.eus/webkpe00-kpeperfi/es/contenidos/anuncio_contratacion/expcm481271/es_doc/images/logo_azpeitia.jpg</t>
        </is>
      </c>
      <c r="T11028" s="22" t="inlineStr">
        <is>
          <t>Ayuntamiento de Azpeitia</t>
        </is>
      </c>
      <c r="U11028" s="22" t="inlineStr">
        <is>
          <t>P2001900F - Ayuntamiento de Azpeitia</t>
        </is>
      </c>
      <c r="V11028" s="22" t="inlineStr">
        <is>
          <t>Alcaldía</t>
        </is>
      </c>
      <c r="W11028" s="22" t="inlineStr">
        <is>
          <t/>
        </is>
      </c>
      <c r="X11028" s="22" t="inlineStr">
        <is>
          <t/>
        </is>
      </c>
      <c r="Y11028" s="22" t="inlineStr">
        <is>
          <t/>
        </is>
      </c>
      <c r="Z11028" s="22" t="inlineStr">
        <is>
          <t>https://www.contratacion.euskadi.eus/anuncio_contratacion/material-ferreteria/expcm481271/webkpe00-kpesimpc/es/</t>
        </is>
      </c>
      <c r="AA11028" s="22" t="inlineStr">
        <is>
          <t>https://www.contratacion.euskadi.eus/webkpe00-kpesimpc/es/contenidos/anuncio_contratacion/expcm481271/es_doc/index.html</t>
        </is>
      </c>
      <c r="AB11028" s="22" t="inlineStr">
        <is>
          <t>https://www.contratacion.euskadi.eus/contenidos/anuncio_contratacion/expcm481271/es_doc/data/es_r01dtpd19c0618f0cc2b689bac946a25ce4fab5006</t>
        </is>
      </c>
      <c r="AC11028" s="22" t="inlineStr">
        <is>
          <t>https://www.contratacion.euskadi.eus/contenidos/anuncio_contratacion/expcm481271/r01Index/expcm481271-idxContent.xml</t>
        </is>
      </c>
      <c r="AD11028" s="22" t="inlineStr">
        <is>
          <t>28/01/2026</t>
        </is>
      </c>
      <c r="AE11028" s="22" t="inlineStr">
        <is>
          <t>r01epd0140062f66be160f45960c1c9c28feabfdc</t>
        </is>
      </c>
      <c r="AF11028" s="22" t="inlineStr">
        <is>
          <t>Ayuntamiento de Azpeitia</t>
        </is>
      </c>
      <c r="AG11028" s="22" t="inlineStr">
        <is>
          <t>r01etpd1616b1c753b1e9f4c30ff92b5ecf0bc6685</t>
        </is>
      </c>
      <c r="AH11028" s="22" t="inlineStr">
        <is>
          <t>Ayuntamiento de Azpeitia</t>
        </is>
      </c>
      <c r="AI11028" s="22" t="inlineStr">
        <is>
          <t/>
        </is>
      </c>
      <c r="AJ11028" s="22" t="inlineStr">
        <is>
          <t/>
        </is>
      </c>
    </row>
    <row r="11029" customHeight="true" ht="15.0">
      <c r="A11029" s="22" t="inlineStr">
        <is>
          <t>compra de una sierra  y material de ferretería para la ikastola</t>
        </is>
      </c>
      <c r="B11029" s="22" t="inlineStr">
        <is>
          <t/>
        </is>
      </c>
      <c r="C11029" s="22" t="inlineStr">
        <is>
          <t>Gobierno Vasco</t>
        </is>
      </c>
      <c r="D11029" s="22" t="inlineStr">
        <is>
          <t/>
        </is>
      </c>
      <c r="E11029" s="22" t="inlineStr">
        <is>
          <t/>
        </is>
      </c>
      <c r="F11029" s="22" t="inlineStr">
        <is>
          <t/>
        </is>
      </c>
      <c r="G11029" s="22" t="inlineStr">
        <is>
          <t>compra de una sierra  y material de ferretería para la ikastola</t>
        </is>
      </c>
      <c r="H11029" s="22" t="inlineStr">
        <is>
          <t>compra de una sierra  y material de ferretería para la ikastola</t>
        </is>
      </c>
      <c r="I11029" s="22" t="inlineStr">
        <is>
          <t/>
        </is>
      </c>
      <c r="J11029" s="22" t="inlineStr">
        <is>
          <t>28/01/2026</t>
        </is>
      </c>
      <c r="K11029" s="22" t="inlineStr">
        <is>
          <t>2025-FAKT-000159-00</t>
        </is>
      </c>
      <c r="L11029" s="22" t="inlineStr">
        <is>
          <t>Adjudicación provisional / definitiva</t>
        </is>
      </c>
      <c r="M11029" s="22" t="inlineStr">
        <is>
          <t>true</t>
        </is>
      </c>
      <c r="N11029" s="22" t="inlineStr">
        <is>
          <t/>
        </is>
      </c>
      <c r="O11029" s="22" t="inlineStr">
        <is>
          <t/>
        </is>
      </c>
      <c r="P11029" s="22" t="inlineStr">
        <is>
          <t/>
        </is>
      </c>
      <c r="Q11029" s="22" t="inlineStr">
        <is>
          <t/>
        </is>
      </c>
      <c r="R11029" s="22" t="inlineStr">
        <is>
          <t/>
        </is>
      </c>
      <c r="S11029" s="22" t="inlineStr">
        <is>
          <t>https://www.contratacion.euskadi.eus/webkpe00-kpeperfi/es/contenidos/anuncio_contratacion/expcm481272/es_doc/images/logo_azpeitia.jpg</t>
        </is>
      </c>
      <c r="T11029" s="22" t="inlineStr">
        <is>
          <t>Ayuntamiento de Azpeitia</t>
        </is>
      </c>
      <c r="U11029" s="22" t="inlineStr">
        <is>
          <t>P2001900F - Ayuntamiento de Azpeitia</t>
        </is>
      </c>
      <c r="V11029" s="22" t="inlineStr">
        <is>
          <t>Alcaldía</t>
        </is>
      </c>
      <c r="W11029" s="22" t="inlineStr">
        <is>
          <t/>
        </is>
      </c>
      <c r="X11029" s="22" t="inlineStr">
        <is>
          <t/>
        </is>
      </c>
      <c r="Y11029" s="22" t="inlineStr">
        <is>
          <t/>
        </is>
      </c>
      <c r="Z11029" s="22" t="inlineStr">
        <is>
          <t>https://www.contratacion.euskadi.eus/anuncio_contratacion/compra-sierra-y-material-ferreteria-ikastola/webkpe00-kpesimpc/es/</t>
        </is>
      </c>
      <c r="AA11029" s="22" t="inlineStr">
        <is>
          <t>https://www.contratacion.euskadi.eus/webkpe00-kpesimpc/es/contenidos/anuncio_contratacion/expcm481272/es_doc/index.html</t>
        </is>
      </c>
      <c r="AB11029" s="22" t="inlineStr">
        <is>
          <t>https://www.contratacion.euskadi.eus/contenidos/anuncio_contratacion/expcm481272/es_doc/data/es_r01dtpd019c061ce408b393277b734c394d58dd629</t>
        </is>
      </c>
      <c r="AC11029" s="22" t="inlineStr">
        <is>
          <t>https://www.contratacion.euskadi.eus/contenidos/anuncio_contratacion/expcm481272/r01Index/expcm481272-idxContent.xml</t>
        </is>
      </c>
      <c r="AD11029" s="22" t="inlineStr">
        <is>
          <t>28/01/2026</t>
        </is>
      </c>
      <c r="AE11029" s="22" t="inlineStr">
        <is>
          <t>r01epd0140062f66be160f45960c1c9c28feabfdc</t>
        </is>
      </c>
      <c r="AF11029" s="22" t="inlineStr">
        <is>
          <t>Ayuntamiento de Azpeitia</t>
        </is>
      </c>
      <c r="AG11029" s="22" t="inlineStr">
        <is>
          <t>r01etpd1616b1c753b1e9f4c30ff92b5ecf0bc6685</t>
        </is>
      </c>
      <c r="AH11029" s="22" t="inlineStr">
        <is>
          <t>Ayuntamiento de Azpeitia</t>
        </is>
      </c>
      <c r="AI11029" s="22" t="inlineStr">
        <is>
          <t/>
        </is>
      </c>
      <c r="AJ11029" s="22" t="inlineStr">
        <is>
          <t/>
        </is>
      </c>
    </row>
    <row r="11030" customHeight="true" ht="15.0">
      <c r="A11030" s="22" t="inlineStr">
        <is>
          <t>material de electricidad para las piscinas y alumbrado público</t>
        </is>
      </c>
      <c r="B11030" s="22" t="inlineStr">
        <is>
          <t/>
        </is>
      </c>
      <c r="C11030" s="22" t="inlineStr">
        <is>
          <t>Gobierno Vasco</t>
        </is>
      </c>
      <c r="D11030" s="22" t="inlineStr">
        <is>
          <t/>
        </is>
      </c>
      <c r="E11030" s="22" t="inlineStr">
        <is>
          <t/>
        </is>
      </c>
      <c r="F11030" s="22" t="inlineStr">
        <is>
          <t/>
        </is>
      </c>
      <c r="G11030" s="22" t="inlineStr">
        <is>
          <t>material de electricidad para las piscinas y alumbrado público</t>
        </is>
      </c>
      <c r="H11030" s="22" t="inlineStr">
        <is>
          <t>material de electricidad para las piscinas y alumbrado público</t>
        </is>
      </c>
      <c r="I11030" s="22" t="inlineStr">
        <is>
          <t/>
        </is>
      </c>
      <c r="J11030" s="22" t="inlineStr">
        <is>
          <t>28/01/2026</t>
        </is>
      </c>
      <c r="K11030" s="22" t="inlineStr">
        <is>
          <t>2025-FAKT-000162-00</t>
        </is>
      </c>
      <c r="L11030" s="22" t="inlineStr">
        <is>
          <t>Adjudicación provisional / definitiva</t>
        </is>
      </c>
      <c r="M11030" s="22" t="inlineStr">
        <is>
          <t>true</t>
        </is>
      </c>
      <c r="N11030" s="22" t="inlineStr">
        <is>
          <t/>
        </is>
      </c>
      <c r="O11030" s="22" t="inlineStr">
        <is>
          <t/>
        </is>
      </c>
      <c r="P11030" s="22" t="inlineStr">
        <is>
          <t/>
        </is>
      </c>
      <c r="Q11030" s="22" t="inlineStr">
        <is>
          <t/>
        </is>
      </c>
      <c r="R11030" s="22" t="inlineStr">
        <is>
          <t/>
        </is>
      </c>
      <c r="S11030" s="22" t="inlineStr">
        <is>
          <t>https://www.contratacion.euskadi.eus/webkpe00-kpeperfi/es/contenidos/anuncio_contratacion/expcm481273/es_doc/images/logo_azpeitia.jpg</t>
        </is>
      </c>
      <c r="T11030" s="22" t="inlineStr">
        <is>
          <t>Ayuntamiento de Azpeitia</t>
        </is>
      </c>
      <c r="U11030" s="22" t="inlineStr">
        <is>
          <t>P2001900F - Ayuntamiento de Azpeitia</t>
        </is>
      </c>
      <c r="V11030" s="22" t="inlineStr">
        <is>
          <t>Alcaldía</t>
        </is>
      </c>
      <c r="W11030" s="22" t="inlineStr">
        <is>
          <t/>
        </is>
      </c>
      <c r="X11030" s="22" t="inlineStr">
        <is>
          <t/>
        </is>
      </c>
      <c r="Y11030" s="22" t="inlineStr">
        <is>
          <t/>
        </is>
      </c>
      <c r="Z11030" s="22" t="inlineStr">
        <is>
          <t>https://www.contratacion.euskadi.eus/anuncio_contratacion/material-electricidad-piscinas-y-alumbrado-publico/webkpe00-kpesimpc/es/</t>
        </is>
      </c>
      <c r="AA11030" s="22" t="inlineStr">
        <is>
          <t>https://www.contratacion.euskadi.eus/webkpe00-kpesimpc/es/contenidos/anuncio_contratacion/expcm481273/es_doc/index.html</t>
        </is>
      </c>
      <c r="AB11030" s="22" t="inlineStr">
        <is>
          <t>https://www.contratacion.euskadi.eus/contenidos/anuncio_contratacion/expcm481273/es_doc/data/es_r01dtpd019c061d0ca7b393277c958a701482d4dee</t>
        </is>
      </c>
      <c r="AC11030" s="22" t="inlineStr">
        <is>
          <t>https://www.contratacion.euskadi.eus/contenidos/anuncio_contratacion/expcm481273/r01Index/expcm481273-idxContent.xml</t>
        </is>
      </c>
      <c r="AD11030" s="22" t="inlineStr">
        <is>
          <t>28/01/2026</t>
        </is>
      </c>
      <c r="AE11030" s="22" t="inlineStr">
        <is>
          <t>r01epd0140062f66be160f45960c1c9c28feabfdc</t>
        </is>
      </c>
      <c r="AF11030" s="22" t="inlineStr">
        <is>
          <t>Ayuntamiento de Azpeitia</t>
        </is>
      </c>
      <c r="AG11030" s="22" t="inlineStr">
        <is>
          <t>r01etpd1616b1c753b1e9f4c30ff92b5ecf0bc6685</t>
        </is>
      </c>
      <c r="AH11030" s="22" t="inlineStr">
        <is>
          <t>Ayuntamiento de Azpeitia</t>
        </is>
      </c>
      <c r="AI11030" s="22" t="inlineStr">
        <is>
          <t/>
        </is>
      </c>
      <c r="AJ11030" s="22" t="inlineStr">
        <is>
          <t/>
        </is>
      </c>
    </row>
    <row r="11031" customHeight="true" ht="15.0">
      <c r="A11031" s="22" t="inlineStr">
        <is>
          <t>revisión periódica del ascensor del parking de la calle matxinada</t>
        </is>
      </c>
      <c r="B11031" s="22" t="inlineStr">
        <is>
          <t/>
        </is>
      </c>
      <c r="C11031" s="22" t="inlineStr">
        <is>
          <t>Gobierno Vasco</t>
        </is>
      </c>
      <c r="D11031" s="22" t="inlineStr">
        <is>
          <t/>
        </is>
      </c>
      <c r="E11031" s="22" t="inlineStr">
        <is>
          <t/>
        </is>
      </c>
      <c r="F11031" s="22" t="inlineStr">
        <is>
          <t/>
        </is>
      </c>
      <c r="G11031" s="22" t="inlineStr">
        <is>
          <t>revisión periódica del ascensor del parking de la calle matxinada</t>
        </is>
      </c>
      <c r="H11031" s="22" t="inlineStr">
        <is>
          <t>revisión periódica del ascensor del parking de la calle matxinada</t>
        </is>
      </c>
      <c r="I11031" s="22" t="inlineStr">
        <is>
          <t/>
        </is>
      </c>
      <c r="J11031" s="22" t="inlineStr">
        <is>
          <t>28/01/2026</t>
        </is>
      </c>
      <c r="K11031" s="22" t="inlineStr">
        <is>
          <t>2025-FAKT-000163-00</t>
        </is>
      </c>
      <c r="L11031" s="22" t="inlineStr">
        <is>
          <t>Adjudicación provisional / definitiva</t>
        </is>
      </c>
      <c r="M11031" s="22" t="inlineStr">
        <is>
          <t>true</t>
        </is>
      </c>
      <c r="N11031" s="22" t="inlineStr">
        <is>
          <t/>
        </is>
      </c>
      <c r="O11031" s="22" t="inlineStr">
        <is>
          <t/>
        </is>
      </c>
      <c r="P11031" s="22" t="inlineStr">
        <is>
          <t/>
        </is>
      </c>
      <c r="Q11031" s="22" t="inlineStr">
        <is>
          <t/>
        </is>
      </c>
      <c r="R11031" s="22" t="inlineStr">
        <is>
          <t/>
        </is>
      </c>
      <c r="S11031" s="22" t="inlineStr">
        <is>
          <t>https://www.contratacion.euskadi.eus/webkpe00-kpeperfi/es/contenidos/anuncio_contratacion/expcm481274/es_doc/images/logo_azpeitia.jpg</t>
        </is>
      </c>
      <c r="T11031" s="22" t="inlineStr">
        <is>
          <t>Ayuntamiento de Azpeitia</t>
        </is>
      </c>
      <c r="U11031" s="22" t="inlineStr">
        <is>
          <t>P2001900F - Ayuntamiento de Azpeitia</t>
        </is>
      </c>
      <c r="V11031" s="22" t="inlineStr">
        <is>
          <t>Alcaldía</t>
        </is>
      </c>
      <c r="W11031" s="22" t="inlineStr">
        <is>
          <t/>
        </is>
      </c>
      <c r="X11031" s="22" t="inlineStr">
        <is>
          <t/>
        </is>
      </c>
      <c r="Y11031" s="22" t="inlineStr">
        <is>
          <t/>
        </is>
      </c>
      <c r="Z11031" s="22" t="inlineStr">
        <is>
          <t>https://www.contratacion.euskadi.eus/anuncio_contratacion/revision-periodica-del-ascensor-del-parking-calle-matxinada/webkpe00-kpesimpc/es/</t>
        </is>
      </c>
      <c r="AA11031" s="22" t="inlineStr">
        <is>
          <t>https://www.contratacion.euskadi.eus/webkpe00-kpesimpc/es/contenidos/anuncio_contratacion/expcm481274/es_doc/index.html</t>
        </is>
      </c>
      <c r="AB11031" s="22" t="inlineStr">
        <is>
          <t>https://www.contratacion.euskadi.eus/contenidos/anuncio_contratacion/expcm481274/es_doc/data/es_r01dtpd019c061d345cb39327768bfdb9f0787b992</t>
        </is>
      </c>
      <c r="AC11031" s="22" t="inlineStr">
        <is>
          <t>https://www.contratacion.euskadi.eus/contenidos/anuncio_contratacion/expcm481274/r01Index/expcm481274-idxContent.xml</t>
        </is>
      </c>
      <c r="AD11031" s="22" t="inlineStr">
        <is>
          <t>28/01/2026</t>
        </is>
      </c>
      <c r="AE11031" s="22" t="inlineStr">
        <is>
          <t>r01epd0140062f66be160f45960c1c9c28feabfdc</t>
        </is>
      </c>
      <c r="AF11031" s="22" t="inlineStr">
        <is>
          <t>Ayuntamiento de Azpeitia</t>
        </is>
      </c>
      <c r="AG11031" s="22" t="inlineStr">
        <is>
          <t>r01etpd1616b1c753b1e9f4c30ff92b5ecf0bc6685</t>
        </is>
      </c>
      <c r="AH11031" s="22" t="inlineStr">
        <is>
          <t>Ayuntamiento de Azpeitia</t>
        </is>
      </c>
      <c r="AI11031" s="22" t="inlineStr">
        <is>
          <t/>
        </is>
      </c>
      <c r="AJ11031" s="22" t="inlineStr">
        <is>
          <t/>
        </is>
      </c>
    </row>
    <row r="11032" customHeight="true" ht="15.0">
      <c r="A11032" s="22" t="inlineStr">
        <is>
          <t>tramitar la baja de la instalación térmica de oktogono en el gobierno vasco</t>
        </is>
      </c>
      <c r="B11032" s="22" t="inlineStr">
        <is>
          <t/>
        </is>
      </c>
      <c r="C11032" s="22" t="inlineStr">
        <is>
          <t>Gobierno Vasco</t>
        </is>
      </c>
      <c r="D11032" s="22" t="inlineStr">
        <is>
          <t/>
        </is>
      </c>
      <c r="E11032" s="22" t="inlineStr">
        <is>
          <t/>
        </is>
      </c>
      <c r="F11032" s="22" t="inlineStr">
        <is>
          <t/>
        </is>
      </c>
      <c r="G11032" s="22" t="inlineStr">
        <is>
          <t>tramitar la baja de la instalación térmica de oktogono en el gobierno vasco</t>
        </is>
      </c>
      <c r="H11032" s="22" t="inlineStr">
        <is>
          <t>tramitar la baja de la instalación térmica de oktogono en el gobierno vasco</t>
        </is>
      </c>
      <c r="I11032" s="22" t="inlineStr">
        <is>
          <t/>
        </is>
      </c>
      <c r="J11032" s="22" t="inlineStr">
        <is>
          <t>28/01/2026</t>
        </is>
      </c>
      <c r="K11032" s="22" t="inlineStr">
        <is>
          <t>2025-FAKT-000164-00</t>
        </is>
      </c>
      <c r="L11032" s="22" t="inlineStr">
        <is>
          <t>Adjudicación provisional / definitiva</t>
        </is>
      </c>
      <c r="M11032" s="22" t="inlineStr">
        <is>
          <t>true</t>
        </is>
      </c>
      <c r="N11032" s="22" t="inlineStr">
        <is>
          <t/>
        </is>
      </c>
      <c r="O11032" s="22" t="inlineStr">
        <is>
          <t/>
        </is>
      </c>
      <c r="P11032" s="22" t="inlineStr">
        <is>
          <t/>
        </is>
      </c>
      <c r="Q11032" s="22" t="inlineStr">
        <is>
          <t/>
        </is>
      </c>
      <c r="R11032" s="22" t="inlineStr">
        <is>
          <t/>
        </is>
      </c>
      <c r="S11032" s="22" t="inlineStr">
        <is>
          <t>https://www.contratacion.euskadi.eus/webkpe00-kpeperfi/es/contenidos/anuncio_contratacion/expcm481275/es_doc/images/logo_azpeitia.jpg</t>
        </is>
      </c>
      <c r="T11032" s="22" t="inlineStr">
        <is>
          <t>Ayuntamiento de Azpeitia</t>
        </is>
      </c>
      <c r="U11032" s="22" t="inlineStr">
        <is>
          <t>P2001900F - Ayuntamiento de Azpeitia</t>
        </is>
      </c>
      <c r="V11032" s="22" t="inlineStr">
        <is>
          <t>Alcaldía</t>
        </is>
      </c>
      <c r="W11032" s="22" t="inlineStr">
        <is>
          <t/>
        </is>
      </c>
      <c r="X11032" s="22" t="inlineStr">
        <is>
          <t/>
        </is>
      </c>
      <c r="Y11032" s="22" t="inlineStr">
        <is>
          <t/>
        </is>
      </c>
      <c r="Z11032" s="22" t="inlineStr">
        <is>
          <t>https://www.contratacion.euskadi.eus/anuncio_contratacion/tramitar-baja-instalacion-termica-oktogono-gobierno-vasco/webkpe00-kpesimpc/es/</t>
        </is>
      </c>
      <c r="AA11032" s="22" t="inlineStr">
        <is>
          <t>https://www.contratacion.euskadi.eus/webkpe00-kpesimpc/es/contenidos/anuncio_contratacion/expcm481275/es_doc/index.html</t>
        </is>
      </c>
      <c r="AB11032" s="22" t="inlineStr">
        <is>
          <t>https://www.contratacion.euskadi.eus/contenidos/anuncio_contratacion/expcm481275/es_doc/data/es_r01dtpd019c061d5c4cb39327764209a9a271d01fa</t>
        </is>
      </c>
      <c r="AC11032" s="22" t="inlineStr">
        <is>
          <t>https://www.contratacion.euskadi.eus/contenidos/anuncio_contratacion/expcm481275/r01Index/expcm481275-idxContent.xml</t>
        </is>
      </c>
      <c r="AD11032" s="22" t="inlineStr">
        <is>
          <t>28/01/2026</t>
        </is>
      </c>
      <c r="AE11032" s="22" t="inlineStr">
        <is>
          <t>r01epd0140062f66be160f45960c1c9c28feabfdc</t>
        </is>
      </c>
      <c r="AF11032" s="22" t="inlineStr">
        <is>
          <t>Ayuntamiento de Azpeitia</t>
        </is>
      </c>
      <c r="AG11032" s="22" t="inlineStr">
        <is>
          <t>r01etpd1616b1c753b1e9f4c30ff92b5ecf0bc6685</t>
        </is>
      </c>
      <c r="AH11032" s="22" t="inlineStr">
        <is>
          <t>Ayuntamiento de Azpeitia</t>
        </is>
      </c>
      <c r="AI11032" s="22" t="inlineStr">
        <is>
          <t/>
        </is>
      </c>
      <c r="AJ11032" s="22" t="inlineStr">
        <is>
          <t/>
        </is>
      </c>
    </row>
    <row r="11033" customHeight="true" ht="15.0">
      <c r="A11033" s="22" t="inlineStr">
        <is>
          <t>árbol para la ikastola karmelo etxegarai, edificio euskalherria 50</t>
        </is>
      </c>
      <c r="B11033" s="22" t="inlineStr">
        <is>
          <t/>
        </is>
      </c>
      <c r="C11033" s="22" t="inlineStr">
        <is>
          <t>Gobierno Vasco</t>
        </is>
      </c>
      <c r="D11033" s="22" t="inlineStr">
        <is>
          <t/>
        </is>
      </c>
      <c r="E11033" s="22" t="inlineStr">
        <is>
          <t/>
        </is>
      </c>
      <c r="F11033" s="22" t="inlineStr">
        <is>
          <t/>
        </is>
      </c>
      <c r="G11033" s="22" t="inlineStr">
        <is>
          <t>árbol para la ikastola karmelo etxegarai, edificio euskalherria 50</t>
        </is>
      </c>
      <c r="H11033" s="22" t="inlineStr">
        <is>
          <t>árbol para la ikastola karmelo etxegarai, edificio euskalherria 50</t>
        </is>
      </c>
      <c r="I11033" s="22" t="inlineStr">
        <is>
          <t/>
        </is>
      </c>
      <c r="J11033" s="22" t="inlineStr">
        <is>
          <t>28/01/2026</t>
        </is>
      </c>
      <c r="K11033" s="22" t="inlineStr">
        <is>
          <t>2025-FAKT-000167-00</t>
        </is>
      </c>
      <c r="L11033" s="22" t="inlineStr">
        <is>
          <t>Adjudicación provisional / definitiva</t>
        </is>
      </c>
      <c r="M11033" s="22" t="inlineStr">
        <is>
          <t>true</t>
        </is>
      </c>
      <c r="N11033" s="22" t="inlineStr">
        <is>
          <t/>
        </is>
      </c>
      <c r="O11033" s="22" t="inlineStr">
        <is>
          <t/>
        </is>
      </c>
      <c r="P11033" s="22" t="inlineStr">
        <is>
          <t/>
        </is>
      </c>
      <c r="Q11033" s="22" t="inlineStr">
        <is>
          <t/>
        </is>
      </c>
      <c r="R11033" s="22" t="inlineStr">
        <is>
          <t/>
        </is>
      </c>
      <c r="S11033" s="22" t="inlineStr">
        <is>
          <t>https://www.contratacion.euskadi.eus/webkpe00-kpeperfi/es/contenidos/anuncio_contratacion/expcm481276/es_doc/images/logo_azpeitia.jpg</t>
        </is>
      </c>
      <c r="T11033" s="22" t="inlineStr">
        <is>
          <t>Ayuntamiento de Azpeitia</t>
        </is>
      </c>
      <c r="U11033" s="22" t="inlineStr">
        <is>
          <t>P2001900F - Ayuntamiento de Azpeitia</t>
        </is>
      </c>
      <c r="V11033" s="22" t="inlineStr">
        <is>
          <t>Alcaldía</t>
        </is>
      </c>
      <c r="W11033" s="22" t="inlineStr">
        <is>
          <t/>
        </is>
      </c>
      <c r="X11033" s="22" t="inlineStr">
        <is>
          <t/>
        </is>
      </c>
      <c r="Y11033" s="22" t="inlineStr">
        <is>
          <t/>
        </is>
      </c>
      <c r="Z11033" s="22" t="inlineStr">
        <is>
          <t>https://www.contratacion.euskadi.eus/anuncio_contratacion/arbol-ikastola-karmelo-etxegarai-edificio-euskalherria-50/webkpe00-kpesimpc/es/</t>
        </is>
      </c>
      <c r="AA11033" s="22" t="inlineStr">
        <is>
          <t>https://www.contratacion.euskadi.eus/webkpe00-kpesimpc/es/contenidos/anuncio_contratacion/expcm481276/es_doc/index.html</t>
        </is>
      </c>
      <c r="AB11033" s="22" t="inlineStr">
        <is>
          <t>https://www.contratacion.euskadi.eus/contenidos/anuncio_contratacion/expcm481276/es_doc/data/es_r01dtpd019c061d8476b3932778139269705b12024</t>
        </is>
      </c>
      <c r="AC11033" s="22" t="inlineStr">
        <is>
          <t>https://www.contratacion.euskadi.eus/contenidos/anuncio_contratacion/expcm481276/r01Index/expcm481276-idxContent.xml</t>
        </is>
      </c>
      <c r="AD11033" s="22" t="inlineStr">
        <is>
          <t>28/01/2026</t>
        </is>
      </c>
      <c r="AE11033" s="22" t="inlineStr">
        <is>
          <t>r01epd0140062f66be160f45960c1c9c28feabfdc</t>
        </is>
      </c>
      <c r="AF11033" s="22" t="inlineStr">
        <is>
          <t>Ayuntamiento de Azpeitia</t>
        </is>
      </c>
      <c r="AG11033" s="22" t="inlineStr">
        <is>
          <t>r01etpd1616b1c753b1e9f4c30ff92b5ecf0bc6685</t>
        </is>
      </c>
      <c r="AH11033" s="22" t="inlineStr">
        <is>
          <t>Ayuntamiento de Azpeitia</t>
        </is>
      </c>
      <c r="AI11033" s="22" t="inlineStr">
        <is>
          <t/>
        </is>
      </c>
      <c r="AJ11033" s="22" t="inlineStr">
        <is>
          <t/>
        </is>
      </c>
    </row>
    <row r="11034" customHeight="true" ht="15.0">
      <c r="A11034" s="22" t="inlineStr">
        <is>
          <t>formación para la trabajadora irati alkorta</t>
        </is>
      </c>
      <c r="B11034" s="22" t="inlineStr">
        <is>
          <t/>
        </is>
      </c>
      <c r="C11034" s="22" t="inlineStr">
        <is>
          <t>Gobierno Vasco</t>
        </is>
      </c>
      <c r="D11034" s="22" t="inlineStr">
        <is>
          <t/>
        </is>
      </c>
      <c r="E11034" s="22" t="inlineStr">
        <is>
          <t/>
        </is>
      </c>
      <c r="F11034" s="22" t="inlineStr">
        <is>
          <t/>
        </is>
      </c>
      <c r="G11034" s="22" t="inlineStr">
        <is>
          <t>formación para la trabajadora irati alkorta</t>
        </is>
      </c>
      <c r="H11034" s="22" t="inlineStr">
        <is>
          <t>formación para la trabajadora irati alkorta</t>
        </is>
      </c>
      <c r="I11034" s="22" t="inlineStr">
        <is>
          <t/>
        </is>
      </c>
      <c r="J11034" s="22" t="inlineStr">
        <is>
          <t>28/01/2026</t>
        </is>
      </c>
      <c r="K11034" s="22" t="inlineStr">
        <is>
          <t>2025-FAKT-000168-00</t>
        </is>
      </c>
      <c r="L11034" s="22" t="inlineStr">
        <is>
          <t>Adjudicación provisional / definitiva</t>
        </is>
      </c>
      <c r="M11034" s="22" t="inlineStr">
        <is>
          <t>true</t>
        </is>
      </c>
      <c r="N11034" s="22" t="inlineStr">
        <is>
          <t/>
        </is>
      </c>
      <c r="O11034" s="22" t="inlineStr">
        <is>
          <t/>
        </is>
      </c>
      <c r="P11034" s="22" t="inlineStr">
        <is>
          <t/>
        </is>
      </c>
      <c r="Q11034" s="22" t="inlineStr">
        <is>
          <t/>
        </is>
      </c>
      <c r="R11034" s="22" t="inlineStr">
        <is>
          <t/>
        </is>
      </c>
      <c r="S11034" s="22" t="inlineStr">
        <is>
          <t>https://www.contratacion.euskadi.eus/webkpe00-kpeperfi/es/contenidos/anuncio_contratacion/expcm481277/es_doc/images/logo_azpeitia.jpg</t>
        </is>
      </c>
      <c r="T11034" s="22" t="inlineStr">
        <is>
          <t>Ayuntamiento de Azpeitia</t>
        </is>
      </c>
      <c r="U11034" s="22" t="inlineStr">
        <is>
          <t>P2001900F - Ayuntamiento de Azpeitia</t>
        </is>
      </c>
      <c r="V11034" s="22" t="inlineStr">
        <is>
          <t>Alcaldía</t>
        </is>
      </c>
      <c r="W11034" s="22" t="inlineStr">
        <is>
          <t/>
        </is>
      </c>
      <c r="X11034" s="22" t="inlineStr">
        <is>
          <t/>
        </is>
      </c>
      <c r="Y11034" s="22" t="inlineStr">
        <is>
          <t/>
        </is>
      </c>
      <c r="Z11034" s="22" t="inlineStr">
        <is>
          <t>https://www.contratacion.euskadi.eus/anuncio_contratacion/formacion-trabajadora-irati-alkorta/webkpe00-kpesimpc/es/</t>
        </is>
      </c>
      <c r="AA11034" s="22" t="inlineStr">
        <is>
          <t>https://www.contratacion.euskadi.eus/webkpe00-kpesimpc/es/contenidos/anuncio_contratacion/expcm481277/es_doc/index.html</t>
        </is>
      </c>
      <c r="AB11034" s="22" t="inlineStr">
        <is>
          <t>https://www.contratacion.euskadi.eus/contenidos/anuncio_contratacion/expcm481277/es_doc/data/es_r01dtpd19c062178d069dbe8f445f20df7f2134ac1</t>
        </is>
      </c>
      <c r="AC11034" s="22" t="inlineStr">
        <is>
          <t>https://www.contratacion.euskadi.eus/contenidos/anuncio_contratacion/expcm481277/r01Index/expcm481277-idxContent.xml</t>
        </is>
      </c>
      <c r="AD11034" s="22" t="inlineStr">
        <is>
          <t>28/01/2026</t>
        </is>
      </c>
      <c r="AE11034" s="22" t="inlineStr">
        <is>
          <t>r01epd0140062f66be160f45960c1c9c28feabfdc</t>
        </is>
      </c>
      <c r="AF11034" s="22" t="inlineStr">
        <is>
          <t>Ayuntamiento de Azpeitia</t>
        </is>
      </c>
      <c r="AG11034" s="22" t="inlineStr">
        <is>
          <t>r01etpd1616b1c753b1e9f4c30ff92b5ecf0bc6685</t>
        </is>
      </c>
      <c r="AH11034" s="22" t="inlineStr">
        <is>
          <t>Ayuntamiento de Azpeitia</t>
        </is>
      </c>
      <c r="AI11034" s="22" t="inlineStr">
        <is>
          <t/>
        </is>
      </c>
      <c r="AJ11034" s="22" t="inlineStr">
        <is>
          <t/>
        </is>
      </c>
    </row>
    <row r="11035" customHeight="true" ht="15.0">
      <c r="A11035" s="22" t="inlineStr">
        <is>
          <t>alquilar maquinaria para  limpieza de la zona de contenedores en urrestilla</t>
        </is>
      </c>
      <c r="B11035" s="22" t="inlineStr">
        <is>
          <t/>
        </is>
      </c>
      <c r="C11035" s="22" t="inlineStr">
        <is>
          <t>Gobierno Vasco</t>
        </is>
      </c>
      <c r="D11035" s="22" t="inlineStr">
        <is>
          <t/>
        </is>
      </c>
      <c r="E11035" s="22" t="inlineStr">
        <is>
          <t/>
        </is>
      </c>
      <c r="F11035" s="22" t="inlineStr">
        <is>
          <t/>
        </is>
      </c>
      <c r="G11035" s="22" t="inlineStr">
        <is>
          <t>alquilar maquinaria para  limpieza de la zona de contenedores en urrestilla</t>
        </is>
      </c>
      <c r="H11035" s="22" t="inlineStr">
        <is>
          <t>alquilar maquinaria para  limpieza de la zona de contenedores en urrestilla</t>
        </is>
      </c>
      <c r="I11035" s="22" t="inlineStr">
        <is>
          <t/>
        </is>
      </c>
      <c r="J11035" s="22" t="inlineStr">
        <is>
          <t>28/01/2026</t>
        </is>
      </c>
      <c r="K11035" s="22" t="inlineStr">
        <is>
          <t>2025-FAKT-000170-00</t>
        </is>
      </c>
      <c r="L11035" s="22" t="inlineStr">
        <is>
          <t>Adjudicación provisional / definitiva</t>
        </is>
      </c>
      <c r="M11035" s="22" t="inlineStr">
        <is>
          <t>true</t>
        </is>
      </c>
      <c r="N11035" s="22" t="inlineStr">
        <is>
          <t/>
        </is>
      </c>
      <c r="O11035" s="22" t="inlineStr">
        <is>
          <t/>
        </is>
      </c>
      <c r="P11035" s="22" t="inlineStr">
        <is>
          <t/>
        </is>
      </c>
      <c r="Q11035" s="22" t="inlineStr">
        <is>
          <t/>
        </is>
      </c>
      <c r="R11035" s="22" t="inlineStr">
        <is>
          <t/>
        </is>
      </c>
      <c r="S11035" s="22" t="inlineStr">
        <is>
          <t>https://www.contratacion.euskadi.eus/webkpe00-kpeperfi/es/contenidos/anuncio_contratacion/expcm481278/es_doc/images/logo_azpeitia.jpg</t>
        </is>
      </c>
      <c r="T11035" s="22" t="inlineStr">
        <is>
          <t>Ayuntamiento de Azpeitia</t>
        </is>
      </c>
      <c r="U11035" s="22" t="inlineStr">
        <is>
          <t>P2001900F - Ayuntamiento de Azpeitia</t>
        </is>
      </c>
      <c r="V11035" s="22" t="inlineStr">
        <is>
          <t>Alcaldía</t>
        </is>
      </c>
      <c r="W11035" s="22" t="inlineStr">
        <is>
          <t/>
        </is>
      </c>
      <c r="X11035" s="22" t="inlineStr">
        <is>
          <t/>
        </is>
      </c>
      <c r="Y11035" s="22" t="inlineStr">
        <is>
          <t/>
        </is>
      </c>
      <c r="Z11035" s="22" t="inlineStr">
        <is>
          <t>https://www.contratacion.euskadi.eus/anuncio_contratacion/alquilar-maquinaria-limpieza-zona-contenedores-urrestilla/webkpe00-kpesimpc/es/</t>
        </is>
      </c>
      <c r="AA11035" s="22" t="inlineStr">
        <is>
          <t>https://www.contratacion.euskadi.eus/webkpe00-kpesimpc/es/contenidos/anuncio_contratacion/expcm481278/es_doc/index.html</t>
        </is>
      </c>
      <c r="AB11035" s="22" t="inlineStr">
        <is>
          <t>https://www.contratacion.euskadi.eus/contenidos/anuncio_contratacion/expcm481278/es_doc/data/es_r01dtpd19c0621a0d269dbe8f4607d2e19a540e309</t>
        </is>
      </c>
      <c r="AC11035" s="22" t="inlineStr">
        <is>
          <t>https://www.contratacion.euskadi.eus/contenidos/anuncio_contratacion/expcm481278/r01Index/expcm481278-idxContent.xml</t>
        </is>
      </c>
      <c r="AD11035" s="22" t="inlineStr">
        <is>
          <t>28/01/2026</t>
        </is>
      </c>
      <c r="AE11035" s="22" t="inlineStr">
        <is>
          <t>r01epd0140062f66be160f45960c1c9c28feabfdc</t>
        </is>
      </c>
      <c r="AF11035" s="22" t="inlineStr">
        <is>
          <t>Ayuntamiento de Azpeitia</t>
        </is>
      </c>
      <c r="AG11035" s="22" t="inlineStr">
        <is>
          <t>r01etpd1616b1c753b1e9f4c30ff92b5ecf0bc6685</t>
        </is>
      </c>
      <c r="AH11035" s="22" t="inlineStr">
        <is>
          <t>Ayuntamiento de Azpeitia</t>
        </is>
      </c>
      <c r="AI11035" s="22" t="inlineStr">
        <is>
          <t/>
        </is>
      </c>
      <c r="AJ11035" s="22" t="inlineStr">
        <is>
          <t/>
        </is>
      </c>
    </row>
    <row r="11036" customHeight="true" ht="15.0">
      <c r="A11036" s="22" t="inlineStr">
        <is>
          <t>material de construcción para calles y vias publicas</t>
        </is>
      </c>
      <c r="B11036" s="22" t="inlineStr">
        <is>
          <t/>
        </is>
      </c>
      <c r="C11036" s="22" t="inlineStr">
        <is>
          <t>Gobierno Vasco</t>
        </is>
      </c>
      <c r="D11036" s="22" t="inlineStr">
        <is>
          <t/>
        </is>
      </c>
      <c r="E11036" s="22" t="inlineStr">
        <is>
          <t/>
        </is>
      </c>
      <c r="F11036" s="22" t="inlineStr">
        <is>
          <t/>
        </is>
      </c>
      <c r="G11036" s="22" t="inlineStr">
        <is>
          <t>material de construcción para calles y vias publicas</t>
        </is>
      </c>
      <c r="H11036" s="22" t="inlineStr">
        <is>
          <t>material de construcción para calles y vias publicas</t>
        </is>
      </c>
      <c r="I11036" s="22" t="inlineStr">
        <is>
          <t/>
        </is>
      </c>
      <c r="J11036" s="22" t="inlineStr">
        <is>
          <t>28/01/2026</t>
        </is>
      </c>
      <c r="K11036" s="22" t="inlineStr">
        <is>
          <t>2025-FAKT-000171-00</t>
        </is>
      </c>
      <c r="L11036" s="22" t="inlineStr">
        <is>
          <t>Adjudicación provisional / definitiva</t>
        </is>
      </c>
      <c r="M11036" s="22" t="inlineStr">
        <is>
          <t>true</t>
        </is>
      </c>
      <c r="N11036" s="22" t="inlineStr">
        <is>
          <t/>
        </is>
      </c>
      <c r="O11036" s="22" t="inlineStr">
        <is>
          <t/>
        </is>
      </c>
      <c r="P11036" s="22" t="inlineStr">
        <is>
          <t/>
        </is>
      </c>
      <c r="Q11036" s="22" t="inlineStr">
        <is>
          <t/>
        </is>
      </c>
      <c r="R11036" s="22" t="inlineStr">
        <is>
          <t/>
        </is>
      </c>
      <c r="S11036" s="22" t="inlineStr">
        <is>
          <t>https://www.contratacion.euskadi.eus/webkpe00-kpeperfi/es/contenidos/anuncio_contratacion/expcm481279/es_doc/images/logo_azpeitia.jpg</t>
        </is>
      </c>
      <c r="T11036" s="22" t="inlineStr">
        <is>
          <t>Ayuntamiento de Azpeitia</t>
        </is>
      </c>
      <c r="U11036" s="22" t="inlineStr">
        <is>
          <t>P2001900F - Ayuntamiento de Azpeitia</t>
        </is>
      </c>
      <c r="V11036" s="22" t="inlineStr">
        <is>
          <t>Alcaldía</t>
        </is>
      </c>
      <c r="W11036" s="22" t="inlineStr">
        <is>
          <t/>
        </is>
      </c>
      <c r="X11036" s="22" t="inlineStr">
        <is>
          <t/>
        </is>
      </c>
      <c r="Y11036" s="22" t="inlineStr">
        <is>
          <t/>
        </is>
      </c>
      <c r="Z11036" s="22" t="inlineStr">
        <is>
          <t>https://www.contratacion.euskadi.eus/anuncio_contratacion/material-construccion-calles-y-vias-publicas/expcm481279/webkpe00-kpesimpc/es/</t>
        </is>
      </c>
      <c r="AA11036" s="22" t="inlineStr">
        <is>
          <t>https://www.contratacion.euskadi.eus/webkpe00-kpesimpc/es/contenidos/anuncio_contratacion/expcm481279/es_doc/index.html</t>
        </is>
      </c>
      <c r="AB11036" s="22" t="inlineStr">
        <is>
          <t>https://www.contratacion.euskadi.eus/contenidos/anuncio_contratacion/expcm481279/es_doc/data/es_r01dtpd19c0621c8d669dbe8f47fbc25599563f259</t>
        </is>
      </c>
      <c r="AC11036" s="22" t="inlineStr">
        <is>
          <t>https://www.contratacion.euskadi.eus/contenidos/anuncio_contratacion/expcm481279/r01Index/expcm481279-idxContent.xml</t>
        </is>
      </c>
      <c r="AD11036" s="22" t="inlineStr">
        <is>
          <t>28/01/2026</t>
        </is>
      </c>
      <c r="AE11036" s="22" t="inlineStr">
        <is>
          <t>r01epd0140062f66be160f45960c1c9c28feabfdc</t>
        </is>
      </c>
      <c r="AF11036" s="22" t="inlineStr">
        <is>
          <t>Ayuntamiento de Azpeitia</t>
        </is>
      </c>
      <c r="AG11036" s="22" t="inlineStr">
        <is>
          <t>r01etpd1616b1c753b1e9f4c30ff92b5ecf0bc6685</t>
        </is>
      </c>
      <c r="AH11036" s="22" t="inlineStr">
        <is>
          <t>Ayuntamiento de Azpeitia</t>
        </is>
      </c>
      <c r="AI11036" s="22" t="inlineStr">
        <is>
          <t/>
        </is>
      </c>
      <c r="AJ11036" s="22" t="inlineStr">
        <is>
          <t/>
        </is>
      </c>
    </row>
    <row r="11037" customHeight="true" ht="15.0">
      <c r="A11037" s="22" t="inlineStr">
        <is>
          <t>material de construcción para calles y vias publicas</t>
        </is>
      </c>
      <c r="B11037" s="22" t="inlineStr">
        <is>
          <t/>
        </is>
      </c>
      <c r="C11037" s="22" t="inlineStr">
        <is>
          <t>Gobierno Vasco</t>
        </is>
      </c>
      <c r="D11037" s="22" t="inlineStr">
        <is>
          <t/>
        </is>
      </c>
      <c r="E11037" s="22" t="inlineStr">
        <is>
          <t/>
        </is>
      </c>
      <c r="F11037" s="22" t="inlineStr">
        <is>
          <t/>
        </is>
      </c>
      <c r="G11037" s="22" t="inlineStr">
        <is>
          <t>material de construcción para calles y vias publicas</t>
        </is>
      </c>
      <c r="H11037" s="22" t="inlineStr">
        <is>
          <t>material de construcción para calles y vias publicas</t>
        </is>
      </c>
      <c r="I11037" s="22" t="inlineStr">
        <is>
          <t/>
        </is>
      </c>
      <c r="J11037" s="22" t="inlineStr">
        <is>
          <t>28/01/2026</t>
        </is>
      </c>
      <c r="K11037" s="22" t="inlineStr">
        <is>
          <t>2025-FAKT-000172-00</t>
        </is>
      </c>
      <c r="L11037" s="22" t="inlineStr">
        <is>
          <t>Adjudicación provisional / definitiva</t>
        </is>
      </c>
      <c r="M11037" s="22" t="inlineStr">
        <is>
          <t>true</t>
        </is>
      </c>
      <c r="N11037" s="22" t="inlineStr">
        <is>
          <t/>
        </is>
      </c>
      <c r="O11037" s="22" t="inlineStr">
        <is>
          <t/>
        </is>
      </c>
      <c r="P11037" s="22" t="inlineStr">
        <is>
          <t/>
        </is>
      </c>
      <c r="Q11037" s="22" t="inlineStr">
        <is>
          <t/>
        </is>
      </c>
      <c r="R11037" s="22" t="inlineStr">
        <is>
          <t/>
        </is>
      </c>
      <c r="S11037" s="22" t="inlineStr">
        <is>
          <t>https://www.contratacion.euskadi.eus/webkpe00-kpeperfi/es/contenidos/anuncio_contratacion/expcm481280/es_doc/images/logo_azpeitia.jpg</t>
        </is>
      </c>
      <c r="T11037" s="22" t="inlineStr">
        <is>
          <t>Ayuntamiento de Azpeitia</t>
        </is>
      </c>
      <c r="U11037" s="22" t="inlineStr">
        <is>
          <t>P2001900F - Ayuntamiento de Azpeitia</t>
        </is>
      </c>
      <c r="V11037" s="22" t="inlineStr">
        <is>
          <t>Alcaldía</t>
        </is>
      </c>
      <c r="W11037" s="22" t="inlineStr">
        <is>
          <t/>
        </is>
      </c>
      <c r="X11037" s="22" t="inlineStr">
        <is>
          <t/>
        </is>
      </c>
      <c r="Y11037" s="22" t="inlineStr">
        <is>
          <t/>
        </is>
      </c>
      <c r="Z11037" s="22" t="inlineStr">
        <is>
          <t>https://www.contratacion.euskadi.eus/anuncio_contratacion/material-construccion-calles-y-vias-publicas/expcm481280/webkpe00-kpesimpc/es/</t>
        </is>
      </c>
      <c r="AA11037" s="22" t="inlineStr">
        <is>
          <t>https://www.contratacion.euskadi.eus/webkpe00-kpesimpc/es/contenidos/anuncio_contratacion/expcm481280/es_doc/index.html</t>
        </is>
      </c>
      <c r="AB11037" s="22" t="inlineStr">
        <is>
          <t>https://www.contratacion.euskadi.eus/contenidos/anuncio_contratacion/expcm481280/es_doc/data/es_r01dtpd19c0621f0b269dbe8f4fac57938878413dd</t>
        </is>
      </c>
      <c r="AC11037" s="22" t="inlineStr">
        <is>
          <t>https://www.contratacion.euskadi.eus/contenidos/anuncio_contratacion/expcm481280/r01Index/expcm481280-idxContent.xml</t>
        </is>
      </c>
      <c r="AD11037" s="22" t="inlineStr">
        <is>
          <t>28/01/2026</t>
        </is>
      </c>
      <c r="AE11037" s="22" t="inlineStr">
        <is>
          <t>r01epd0140062f66be160f45960c1c9c28feabfdc</t>
        </is>
      </c>
      <c r="AF11037" s="22" t="inlineStr">
        <is>
          <t>Ayuntamiento de Azpeitia</t>
        </is>
      </c>
      <c r="AG11037" s="22" t="inlineStr">
        <is>
          <t>r01etpd1616b1c753b1e9f4c30ff92b5ecf0bc6685</t>
        </is>
      </c>
      <c r="AH11037" s="22" t="inlineStr">
        <is>
          <t>Ayuntamiento de Azpeitia</t>
        </is>
      </c>
      <c r="AI11037" s="22" t="inlineStr">
        <is>
          <t/>
        </is>
      </c>
      <c r="AJ11037" s="22" t="inlineStr">
        <is>
          <t/>
        </is>
      </c>
    </row>
    <row r="11038" customHeight="true" ht="15.0">
      <c r="A11038" s="22" t="inlineStr">
        <is>
          <t>material para la piscina</t>
        </is>
      </c>
      <c r="B11038" s="22" t="inlineStr">
        <is>
          <t/>
        </is>
      </c>
      <c r="C11038" s="22" t="inlineStr">
        <is>
          <t>Gobierno Vasco</t>
        </is>
      </c>
      <c r="D11038" s="22" t="inlineStr">
        <is>
          <t/>
        </is>
      </c>
      <c r="E11038" s="22" t="inlineStr">
        <is>
          <t/>
        </is>
      </c>
      <c r="F11038" s="22" t="inlineStr">
        <is>
          <t/>
        </is>
      </c>
      <c r="G11038" s="22" t="inlineStr">
        <is>
          <t>material para la piscina</t>
        </is>
      </c>
      <c r="H11038" s="22" t="inlineStr">
        <is>
          <t>material para la piscina</t>
        </is>
      </c>
      <c r="I11038" s="22" t="inlineStr">
        <is>
          <t/>
        </is>
      </c>
      <c r="J11038" s="22" t="inlineStr">
        <is>
          <t>28/01/2026</t>
        </is>
      </c>
      <c r="K11038" s="22" t="inlineStr">
        <is>
          <t>2025-FAKT-000179-00</t>
        </is>
      </c>
      <c r="L11038" s="22" t="inlineStr">
        <is>
          <t>Adjudicación provisional / definitiva</t>
        </is>
      </c>
      <c r="M11038" s="22" t="inlineStr">
        <is>
          <t>true</t>
        </is>
      </c>
      <c r="N11038" s="22" t="inlineStr">
        <is>
          <t/>
        </is>
      </c>
      <c r="O11038" s="22" t="inlineStr">
        <is>
          <t/>
        </is>
      </c>
      <c r="P11038" s="22" t="inlineStr">
        <is>
          <t/>
        </is>
      </c>
      <c r="Q11038" s="22" t="inlineStr">
        <is>
          <t/>
        </is>
      </c>
      <c r="R11038" s="22" t="inlineStr">
        <is>
          <t/>
        </is>
      </c>
      <c r="S11038" s="22" t="inlineStr">
        <is>
          <t>https://www.contratacion.euskadi.eus/webkpe00-kpeperfi/es/contenidos/anuncio_contratacion/expcm481281/es_doc/images/logo_azpeitia.jpg</t>
        </is>
      </c>
      <c r="T11038" s="22" t="inlineStr">
        <is>
          <t>Ayuntamiento de Azpeitia</t>
        </is>
      </c>
      <c r="U11038" s="22" t="inlineStr">
        <is>
          <t>P2001900F - Ayuntamiento de Azpeitia</t>
        </is>
      </c>
      <c r="V11038" s="22" t="inlineStr">
        <is>
          <t>Alcaldía</t>
        </is>
      </c>
      <c r="W11038" s="22" t="inlineStr">
        <is>
          <t/>
        </is>
      </c>
      <c r="X11038" s="22" t="inlineStr">
        <is>
          <t/>
        </is>
      </c>
      <c r="Y11038" s="22" t="inlineStr">
        <is>
          <t/>
        </is>
      </c>
      <c r="Z11038" s="22" t="inlineStr">
        <is>
          <t>https://www.contratacion.euskadi.eus/anuncio_contratacion/material-piscina/webkpe00-kpesimpc/es/</t>
        </is>
      </c>
      <c r="AA11038" s="22" t="inlineStr">
        <is>
          <t>https://www.contratacion.euskadi.eus/webkpe00-kpesimpc/es/contenidos/anuncio_contratacion/expcm481281/es_doc/index.html</t>
        </is>
      </c>
      <c r="AB11038" s="22" t="inlineStr">
        <is>
          <t>https://www.contratacion.euskadi.eus/contenidos/anuncio_contratacion/expcm481281/es_doc/data/es_r01dtpd19c062218df69dbe8f42c1e480742bf9604</t>
        </is>
      </c>
      <c r="AC11038" s="22" t="inlineStr">
        <is>
          <t>https://www.contratacion.euskadi.eus/contenidos/anuncio_contratacion/expcm481281/r01Index/expcm481281-idxContent.xml</t>
        </is>
      </c>
      <c r="AD11038" s="22" t="inlineStr">
        <is>
          <t>28/01/2026</t>
        </is>
      </c>
      <c r="AE11038" s="22" t="inlineStr">
        <is>
          <t>r01epd0140062f66be160f45960c1c9c28feabfdc</t>
        </is>
      </c>
      <c r="AF11038" s="22" t="inlineStr">
        <is>
          <t>Ayuntamiento de Azpeitia</t>
        </is>
      </c>
      <c r="AG11038" s="22" t="inlineStr">
        <is>
          <t>r01etpd1616b1c753b1e9f4c30ff92b5ecf0bc6685</t>
        </is>
      </c>
      <c r="AH11038" s="22" t="inlineStr">
        <is>
          <t>Ayuntamiento de Azpeitia</t>
        </is>
      </c>
      <c r="AI11038" s="22" t="inlineStr">
        <is>
          <t/>
        </is>
      </c>
      <c r="AJ11038" s="22" t="inlineStr">
        <is>
          <t/>
        </is>
      </c>
    </row>
    <row r="11039" customHeight="true" ht="15.0">
      <c r="A11039" s="22" t="inlineStr">
        <is>
          <t>mantenimiento del ascensor de perez arregi 1, enero-marzo</t>
        </is>
      </c>
      <c r="B11039" s="22" t="inlineStr">
        <is>
          <t/>
        </is>
      </c>
      <c r="C11039" s="22" t="inlineStr">
        <is>
          <t>Gobierno Vasco</t>
        </is>
      </c>
      <c r="D11039" s="22" t="inlineStr">
        <is>
          <t/>
        </is>
      </c>
      <c r="E11039" s="22" t="inlineStr">
        <is>
          <t/>
        </is>
      </c>
      <c r="F11039" s="22" t="inlineStr">
        <is>
          <t/>
        </is>
      </c>
      <c r="G11039" s="22" t="inlineStr">
        <is>
          <t>mantenimiento del ascensor de perez arregi 1, enero-marzo</t>
        </is>
      </c>
      <c r="H11039" s="22" t="inlineStr">
        <is>
          <t>mantenimiento del ascensor de perez arregi 1, enero-marzo</t>
        </is>
      </c>
      <c r="I11039" s="22" t="inlineStr">
        <is>
          <t/>
        </is>
      </c>
      <c r="J11039" s="22" t="inlineStr">
        <is>
          <t>28/01/2026</t>
        </is>
      </c>
      <c r="K11039" s="22" t="inlineStr">
        <is>
          <t>2025-FAKT-000180-00</t>
        </is>
      </c>
      <c r="L11039" s="22" t="inlineStr">
        <is>
          <t>Adjudicación provisional / definitiva</t>
        </is>
      </c>
      <c r="M11039" s="22" t="inlineStr">
        <is>
          <t>true</t>
        </is>
      </c>
      <c r="N11039" s="22" t="inlineStr">
        <is>
          <t/>
        </is>
      </c>
      <c r="O11039" s="22" t="inlineStr">
        <is>
          <t/>
        </is>
      </c>
      <c r="P11039" s="22" t="inlineStr">
        <is>
          <t/>
        </is>
      </c>
      <c r="Q11039" s="22" t="inlineStr">
        <is>
          <t/>
        </is>
      </c>
      <c r="R11039" s="22" t="inlineStr">
        <is>
          <t/>
        </is>
      </c>
      <c r="S11039" s="22" t="inlineStr">
        <is>
          <t>https://www.contratacion.euskadi.eus/webkpe00-kpeperfi/es/contenidos/anuncio_contratacion/expcm481282/es_doc/images/logo_azpeitia.jpg</t>
        </is>
      </c>
      <c r="T11039" s="22" t="inlineStr">
        <is>
          <t>Ayuntamiento de Azpeitia</t>
        </is>
      </c>
      <c r="U11039" s="22" t="inlineStr">
        <is>
          <t>P2001900F - Ayuntamiento de Azpeitia</t>
        </is>
      </c>
      <c r="V11039" s="22" t="inlineStr">
        <is>
          <t>Alcaldía</t>
        </is>
      </c>
      <c r="W11039" s="22" t="inlineStr">
        <is>
          <t/>
        </is>
      </c>
      <c r="X11039" s="22" t="inlineStr">
        <is>
          <t/>
        </is>
      </c>
      <c r="Y11039" s="22" t="inlineStr">
        <is>
          <t/>
        </is>
      </c>
      <c r="Z11039" s="22" t="inlineStr">
        <is>
          <t>https://www.contratacion.euskadi.eus/anuncio_contratacion/mantenimiento-del-ascensor-perez-arregi-1-enero-marzo/webkpe00-kpesimpc/es/</t>
        </is>
      </c>
      <c r="AA11039" s="22" t="inlineStr">
        <is>
          <t>https://www.contratacion.euskadi.eus/webkpe00-kpesimpc/es/contenidos/anuncio_contratacion/expcm481282/es_doc/index.html</t>
        </is>
      </c>
      <c r="AB11039" s="22" t="inlineStr">
        <is>
          <t>https://www.contratacion.euskadi.eus/contenidos/anuncio_contratacion/expcm481282/es_doc/data/es_r01dtpd19c06260fa62559b75818c0aced10c1c866</t>
        </is>
      </c>
      <c r="AC11039" s="22" t="inlineStr">
        <is>
          <t>https://www.contratacion.euskadi.eus/contenidos/anuncio_contratacion/expcm481282/r01Index/expcm481282-idxContent.xml</t>
        </is>
      </c>
      <c r="AD11039" s="22" t="inlineStr">
        <is>
          <t>28/01/2026</t>
        </is>
      </c>
      <c r="AE11039" s="22" t="inlineStr">
        <is>
          <t>r01epd0140062f66be160f45960c1c9c28feabfdc</t>
        </is>
      </c>
      <c r="AF11039" s="22" t="inlineStr">
        <is>
          <t>Ayuntamiento de Azpeitia</t>
        </is>
      </c>
      <c r="AG11039" s="22" t="inlineStr">
        <is>
          <t>r01etpd1616b1c753b1e9f4c30ff92b5ecf0bc6685</t>
        </is>
      </c>
      <c r="AH11039" s="22" t="inlineStr">
        <is>
          <t>Ayuntamiento de Azpeitia</t>
        </is>
      </c>
      <c r="AI11039" s="22" t="inlineStr">
        <is>
          <t/>
        </is>
      </c>
      <c r="AJ11039" s="22" t="inlineStr">
        <is>
          <t/>
        </is>
      </c>
    </row>
    <row r="11040" customHeight="true" ht="15.0">
      <c r="A11040" s="22" t="inlineStr">
        <is>
          <t>gasto de la linea del ascensor de perez arregi 1, enero-marzo</t>
        </is>
      </c>
      <c r="B11040" s="22" t="inlineStr">
        <is>
          <t/>
        </is>
      </c>
      <c r="C11040" s="22" t="inlineStr">
        <is>
          <t>Gobierno Vasco</t>
        </is>
      </c>
      <c r="D11040" s="22" t="inlineStr">
        <is>
          <t/>
        </is>
      </c>
      <c r="E11040" s="22" t="inlineStr">
        <is>
          <t/>
        </is>
      </c>
      <c r="F11040" s="22" t="inlineStr">
        <is>
          <t/>
        </is>
      </c>
      <c r="G11040" s="22" t="inlineStr">
        <is>
          <t>gasto de la linea del ascensor de perez arregi 1, enero-marzo</t>
        </is>
      </c>
      <c r="H11040" s="22" t="inlineStr">
        <is>
          <t>gasto de la linea del ascensor de perez arregi 1, enero-marzo</t>
        </is>
      </c>
      <c r="I11040" s="22" t="inlineStr">
        <is>
          <t/>
        </is>
      </c>
      <c r="J11040" s="22" t="inlineStr">
        <is>
          <t>28/01/2026</t>
        </is>
      </c>
      <c r="K11040" s="22" t="inlineStr">
        <is>
          <t>2025-FAKT-000181-00</t>
        </is>
      </c>
      <c r="L11040" s="22" t="inlineStr">
        <is>
          <t>Adjudicación provisional / definitiva</t>
        </is>
      </c>
      <c r="M11040" s="22" t="inlineStr">
        <is>
          <t>true</t>
        </is>
      </c>
      <c r="N11040" s="22" t="inlineStr">
        <is>
          <t/>
        </is>
      </c>
      <c r="O11040" s="22" t="inlineStr">
        <is>
          <t/>
        </is>
      </c>
      <c r="P11040" s="22" t="inlineStr">
        <is>
          <t/>
        </is>
      </c>
      <c r="Q11040" s="22" t="inlineStr">
        <is>
          <t/>
        </is>
      </c>
      <c r="R11040" s="22" t="inlineStr">
        <is>
          <t/>
        </is>
      </c>
      <c r="S11040" s="22" t="inlineStr">
        <is>
          <t>https://www.contratacion.euskadi.eus/webkpe00-kpeperfi/es/contenidos/anuncio_contratacion/expcm481283/es_doc/images/logo_azpeitia.jpg</t>
        </is>
      </c>
      <c r="T11040" s="22" t="inlineStr">
        <is>
          <t>Ayuntamiento de Azpeitia</t>
        </is>
      </c>
      <c r="U11040" s="22" t="inlineStr">
        <is>
          <t>P2001900F - Ayuntamiento de Azpeitia</t>
        </is>
      </c>
      <c r="V11040" s="22" t="inlineStr">
        <is>
          <t>Alcaldía</t>
        </is>
      </c>
      <c r="W11040" s="22" t="inlineStr">
        <is>
          <t/>
        </is>
      </c>
      <c r="X11040" s="22" t="inlineStr">
        <is>
          <t/>
        </is>
      </c>
      <c r="Y11040" s="22" t="inlineStr">
        <is>
          <t/>
        </is>
      </c>
      <c r="Z11040" s="22" t="inlineStr">
        <is>
          <t>https://www.contratacion.euskadi.eus/anuncio_contratacion/gasto-linea-del-ascensor-perez-arregi-1-enero-marzo/webkpe00-kpesimpc/es/</t>
        </is>
      </c>
      <c r="AA11040" s="22" t="inlineStr">
        <is>
          <t>https://www.contratacion.euskadi.eus/webkpe00-kpesimpc/es/contenidos/anuncio_contratacion/expcm481283/es_doc/index.html</t>
        </is>
      </c>
      <c r="AB11040" s="22" t="inlineStr">
        <is>
          <t>https://www.contratacion.euskadi.eus/contenidos/anuncio_contratacion/expcm481283/es_doc/data/es_r01dtpd19c062634db2559b758e92ef98009d6156a</t>
        </is>
      </c>
      <c r="AC11040" s="22" t="inlineStr">
        <is>
          <t>https://www.contratacion.euskadi.eus/contenidos/anuncio_contratacion/expcm481283/r01Index/expcm481283-idxContent.xml</t>
        </is>
      </c>
      <c r="AD11040" s="22" t="inlineStr">
        <is>
          <t>28/01/2026</t>
        </is>
      </c>
      <c r="AE11040" s="22" t="inlineStr">
        <is>
          <t>r01epd0140062f66be160f45960c1c9c28feabfdc</t>
        </is>
      </c>
      <c r="AF11040" s="22" t="inlineStr">
        <is>
          <t>Ayuntamiento de Azpeitia</t>
        </is>
      </c>
      <c r="AG11040" s="22" t="inlineStr">
        <is>
          <t>r01etpd1616b1c753b1e9f4c30ff92b5ecf0bc6685</t>
        </is>
      </c>
      <c r="AH11040" s="22" t="inlineStr">
        <is>
          <t>Ayuntamiento de Azpeitia</t>
        </is>
      </c>
      <c r="AI11040" s="22" t="inlineStr">
        <is>
          <t/>
        </is>
      </c>
      <c r="AJ11040" s="22" t="inlineStr">
        <is>
          <t/>
        </is>
      </c>
    </row>
    <row r="11041" customHeight="true" ht="15.0">
      <c r="A11041" s="22" t="inlineStr">
        <is>
          <t>impresión de carteles de las fiestas de san sebastian</t>
        </is>
      </c>
      <c r="B11041" s="22" t="inlineStr">
        <is>
          <t/>
        </is>
      </c>
      <c r="C11041" s="22" t="inlineStr">
        <is>
          <t>Gobierno Vasco</t>
        </is>
      </c>
      <c r="D11041" s="22" t="inlineStr">
        <is>
          <t/>
        </is>
      </c>
      <c r="E11041" s="22" t="inlineStr">
        <is>
          <t/>
        </is>
      </c>
      <c r="F11041" s="22" t="inlineStr">
        <is>
          <t/>
        </is>
      </c>
      <c r="G11041" s="22" t="inlineStr">
        <is>
          <t>impresión de carteles de las fiestas de san sebastian</t>
        </is>
      </c>
      <c r="H11041" s="22" t="inlineStr">
        <is>
          <t>impresión de carteles de las fiestas de san sebastian</t>
        </is>
      </c>
      <c r="I11041" s="22" t="inlineStr">
        <is>
          <t/>
        </is>
      </c>
      <c r="J11041" s="22" t="inlineStr">
        <is>
          <t>28/01/2026</t>
        </is>
      </c>
      <c r="K11041" s="22" t="inlineStr">
        <is>
          <t>2025-FAKT-000182-00</t>
        </is>
      </c>
      <c r="L11041" s="22" t="inlineStr">
        <is>
          <t>Adjudicación provisional / definitiva</t>
        </is>
      </c>
      <c r="M11041" s="22" t="inlineStr">
        <is>
          <t>true</t>
        </is>
      </c>
      <c r="N11041" s="22" t="inlineStr">
        <is>
          <t/>
        </is>
      </c>
      <c r="O11041" s="22" t="inlineStr">
        <is>
          <t/>
        </is>
      </c>
      <c r="P11041" s="22" t="inlineStr">
        <is>
          <t/>
        </is>
      </c>
      <c r="Q11041" s="22" t="inlineStr">
        <is>
          <t/>
        </is>
      </c>
      <c r="R11041" s="22" t="inlineStr">
        <is>
          <t/>
        </is>
      </c>
      <c r="S11041" s="22" t="inlineStr">
        <is>
          <t>https://www.contratacion.euskadi.eus/webkpe00-kpeperfi/es/contenidos/anuncio_contratacion/expcm481284/es_doc/images/logo_azpeitia.jpg</t>
        </is>
      </c>
      <c r="T11041" s="22" t="inlineStr">
        <is>
          <t>Ayuntamiento de Azpeitia</t>
        </is>
      </c>
      <c r="U11041" s="22" t="inlineStr">
        <is>
          <t>P2001900F - Ayuntamiento de Azpeitia</t>
        </is>
      </c>
      <c r="V11041" s="22" t="inlineStr">
        <is>
          <t>Alcaldía</t>
        </is>
      </c>
      <c r="W11041" s="22" t="inlineStr">
        <is>
          <t/>
        </is>
      </c>
      <c r="X11041" s="22" t="inlineStr">
        <is>
          <t/>
        </is>
      </c>
      <c r="Y11041" s="22" t="inlineStr">
        <is>
          <t/>
        </is>
      </c>
      <c r="Z11041" s="22" t="inlineStr">
        <is>
          <t>https://www.contratacion.euskadi.eus/anuncio_contratacion/impresion-carteles-fiestas-san-sebastian/webkpe00-kpesimpc/es/</t>
        </is>
      </c>
      <c r="AA11041" s="22" t="inlineStr">
        <is>
          <t>https://www.contratacion.euskadi.eus/webkpe00-kpesimpc/es/contenidos/anuncio_contratacion/expcm481284/es_doc/index.html</t>
        </is>
      </c>
      <c r="AB11041" s="22" t="inlineStr">
        <is>
          <t>https://www.contratacion.euskadi.eus/contenidos/anuncio_contratacion/expcm481284/es_doc/data/es_r01dtpd19c06265c8e2559b758f806104f36bd2b97</t>
        </is>
      </c>
      <c r="AC11041" s="22" t="inlineStr">
        <is>
          <t>https://www.contratacion.euskadi.eus/contenidos/anuncio_contratacion/expcm481284/r01Index/expcm481284-idxContent.xml</t>
        </is>
      </c>
      <c r="AD11041" s="22" t="inlineStr">
        <is>
          <t>28/01/2026</t>
        </is>
      </c>
      <c r="AE11041" s="22" t="inlineStr">
        <is>
          <t>r01epd0140062f66be160f45960c1c9c28feabfdc</t>
        </is>
      </c>
      <c r="AF11041" s="22" t="inlineStr">
        <is>
          <t>Ayuntamiento de Azpeitia</t>
        </is>
      </c>
      <c r="AG11041" s="22" t="inlineStr">
        <is>
          <t>r01etpd1616b1c753b1e9f4c30ff92b5ecf0bc6685</t>
        </is>
      </c>
      <c r="AH11041" s="22" t="inlineStr">
        <is>
          <t>Ayuntamiento de Azpeitia</t>
        </is>
      </c>
      <c r="AI11041" s="22" t="inlineStr">
        <is>
          <t/>
        </is>
      </c>
      <c r="AJ11041" s="22" t="inlineStr">
        <is>
          <t/>
        </is>
      </c>
    </row>
    <row r="11042" customHeight="true" ht="15.0">
      <c r="A11042" s="22" t="inlineStr">
        <is>
          <t>visor de mapas y servidor gis de gestión</t>
        </is>
      </c>
      <c r="B11042" s="22" t="inlineStr">
        <is>
          <t/>
        </is>
      </c>
      <c r="C11042" s="22" t="inlineStr">
        <is>
          <t>Gobierno Vasco</t>
        </is>
      </c>
      <c r="D11042" s="22" t="inlineStr">
        <is>
          <t/>
        </is>
      </c>
      <c r="E11042" s="22" t="inlineStr">
        <is>
          <t/>
        </is>
      </c>
      <c r="F11042" s="22" t="inlineStr">
        <is>
          <t/>
        </is>
      </c>
      <c r="G11042" s="22" t="inlineStr">
        <is>
          <t>visor de mapas y servidor gis de gestión</t>
        </is>
      </c>
      <c r="H11042" s="22" t="inlineStr">
        <is>
          <t>visor de mapas y servidor gis de gestión</t>
        </is>
      </c>
      <c r="I11042" s="22" t="inlineStr">
        <is>
          <t/>
        </is>
      </c>
      <c r="J11042" s="22" t="inlineStr">
        <is>
          <t>28/01/2026</t>
        </is>
      </c>
      <c r="K11042" s="22" t="inlineStr">
        <is>
          <t>2025-FAKT-000224-00</t>
        </is>
      </c>
      <c r="L11042" s="22" t="inlineStr">
        <is>
          <t>Adjudicación provisional / definitiva</t>
        </is>
      </c>
      <c r="M11042" s="22" t="inlineStr">
        <is>
          <t>true</t>
        </is>
      </c>
      <c r="N11042" s="22" t="inlineStr">
        <is>
          <t/>
        </is>
      </c>
      <c r="O11042" s="22" t="inlineStr">
        <is>
          <t/>
        </is>
      </c>
      <c r="P11042" s="22" t="inlineStr">
        <is>
          <t/>
        </is>
      </c>
      <c r="Q11042" s="22" t="inlineStr">
        <is>
          <t/>
        </is>
      </c>
      <c r="R11042" s="22" t="inlineStr">
        <is>
          <t/>
        </is>
      </c>
      <c r="S11042" s="22" t="inlineStr">
        <is>
          <t>https://www.contratacion.euskadi.eus/webkpe00-kpeperfi/es/contenidos/anuncio_contratacion/expcm481285/es_doc/images/logo_azpeitia.jpg</t>
        </is>
      </c>
      <c r="T11042" s="22" t="inlineStr">
        <is>
          <t>Ayuntamiento de Azpeitia</t>
        </is>
      </c>
      <c r="U11042" s="22" t="inlineStr">
        <is>
          <t>P2001900F - Ayuntamiento de Azpeitia</t>
        </is>
      </c>
      <c r="V11042" s="22" t="inlineStr">
        <is>
          <t>Alcaldía</t>
        </is>
      </c>
      <c r="W11042" s="22" t="inlineStr">
        <is>
          <t/>
        </is>
      </c>
      <c r="X11042" s="22" t="inlineStr">
        <is>
          <t/>
        </is>
      </c>
      <c r="Y11042" s="22" t="inlineStr">
        <is>
          <t/>
        </is>
      </c>
      <c r="Z11042" s="22" t="inlineStr">
        <is>
          <t>https://www.contratacion.euskadi.eus/anuncio_contratacion/visor-mapas-y-servidor-gis-gestion/webkpe00-kpesimpc/es/</t>
        </is>
      </c>
      <c r="AA11042" s="22" t="inlineStr">
        <is>
          <t>https://www.contratacion.euskadi.eus/webkpe00-kpesimpc/es/contenidos/anuncio_contratacion/expcm481285/es_doc/index.html</t>
        </is>
      </c>
      <c r="AB11042" s="22" t="inlineStr">
        <is>
          <t>https://www.contratacion.euskadi.eus/contenidos/anuncio_contratacion/expcm481285/es_doc/data/es_r01dtpd19c062684662559b758ad48f93aaca35688</t>
        </is>
      </c>
      <c r="AC11042" s="22" t="inlineStr">
        <is>
          <t>https://www.contratacion.euskadi.eus/contenidos/anuncio_contratacion/expcm481285/r01Index/expcm481285-idxContent.xml</t>
        </is>
      </c>
      <c r="AD11042" s="22" t="inlineStr">
        <is>
          <t>28/01/2026</t>
        </is>
      </c>
      <c r="AE11042" s="22" t="inlineStr">
        <is>
          <t>r01epd0140062f66be160f45960c1c9c28feabfdc</t>
        </is>
      </c>
      <c r="AF11042" s="22" t="inlineStr">
        <is>
          <t>Ayuntamiento de Azpeitia</t>
        </is>
      </c>
      <c r="AG11042" s="22" t="inlineStr">
        <is>
          <t>r01etpd1616b1c753b1e9f4c30ff92b5ecf0bc6685</t>
        </is>
      </c>
      <c r="AH11042" s="22" t="inlineStr">
        <is>
          <t>Ayuntamiento de Azpeitia</t>
        </is>
      </c>
      <c r="AI11042" s="22" t="inlineStr">
        <is>
          <t/>
        </is>
      </c>
      <c r="AJ11042" s="22" t="inlineStr">
        <is>
          <t/>
        </is>
      </c>
    </row>
    <row r="11043" customHeight="true" ht="15.0">
      <c r="A11043" s="22" t="inlineStr">
        <is>
          <t>14 enganches para farolas y focos led  inoxidables</t>
        </is>
      </c>
      <c r="B11043" s="22" t="inlineStr">
        <is>
          <t/>
        </is>
      </c>
      <c r="C11043" s="22" t="inlineStr">
        <is>
          <t>Gobierno Vasco</t>
        </is>
      </c>
      <c r="D11043" s="22" t="inlineStr">
        <is>
          <t/>
        </is>
      </c>
      <c r="E11043" s="22" t="inlineStr">
        <is>
          <t/>
        </is>
      </c>
      <c r="F11043" s="22" t="inlineStr">
        <is>
          <t/>
        </is>
      </c>
      <c r="G11043" s="22" t="inlineStr">
        <is>
          <t>14 enganches para farolas y focos led  inoxidables</t>
        </is>
      </c>
      <c r="H11043" s="22" t="inlineStr">
        <is>
          <t>14 enganches para farolas y focos led  inoxidables</t>
        </is>
      </c>
      <c r="I11043" s="22" t="inlineStr">
        <is>
          <t/>
        </is>
      </c>
      <c r="J11043" s="22" t="inlineStr">
        <is>
          <t>28/01/2026</t>
        </is>
      </c>
      <c r="K11043" s="22" t="inlineStr">
        <is>
          <t>2025-FAKT-000191-00</t>
        </is>
      </c>
      <c r="L11043" s="22" t="inlineStr">
        <is>
          <t>Adjudicación provisional / definitiva</t>
        </is>
      </c>
      <c r="M11043" s="22" t="inlineStr">
        <is>
          <t>true</t>
        </is>
      </c>
      <c r="N11043" s="22" t="inlineStr">
        <is>
          <t/>
        </is>
      </c>
      <c r="O11043" s="22" t="inlineStr">
        <is>
          <t/>
        </is>
      </c>
      <c r="P11043" s="22" t="inlineStr">
        <is>
          <t/>
        </is>
      </c>
      <c r="Q11043" s="22" t="inlineStr">
        <is>
          <t/>
        </is>
      </c>
      <c r="R11043" s="22" t="inlineStr">
        <is>
          <t/>
        </is>
      </c>
      <c r="S11043" s="22" t="inlineStr">
        <is>
          <t>https://www.contratacion.euskadi.eus/webkpe00-kpeperfi/es/contenidos/anuncio_contratacion/expcm481286/es_doc/images/logo_azpeitia.jpg</t>
        </is>
      </c>
      <c r="T11043" s="22" t="inlineStr">
        <is>
          <t>Ayuntamiento de Azpeitia</t>
        </is>
      </c>
      <c r="U11043" s="22" t="inlineStr">
        <is>
          <t>P2001900F - Ayuntamiento de Azpeitia</t>
        </is>
      </c>
      <c r="V11043" s="22" t="inlineStr">
        <is>
          <t>Alcaldía</t>
        </is>
      </c>
      <c r="W11043" s="22" t="inlineStr">
        <is>
          <t/>
        </is>
      </c>
      <c r="X11043" s="22" t="inlineStr">
        <is>
          <t/>
        </is>
      </c>
      <c r="Y11043" s="22" t="inlineStr">
        <is>
          <t/>
        </is>
      </c>
      <c r="Z11043" s="22" t="inlineStr">
        <is>
          <t>https://www.contratacion.euskadi.eus/anuncio_contratacion/14-enganches-farolas-y-focos-led-inoxidables/webkpe00-kpesimpc/es/</t>
        </is>
      </c>
      <c r="AA11043" s="22" t="inlineStr">
        <is>
          <t>https://www.contratacion.euskadi.eus/webkpe00-kpesimpc/es/contenidos/anuncio_contratacion/expcm481286/es_doc/index.html</t>
        </is>
      </c>
      <c r="AB11043" s="22" t="inlineStr">
        <is>
          <t>https://www.contratacion.euskadi.eus/contenidos/anuncio_contratacion/expcm481286/es_doc/data/es_r01dtpd19c0626ad002559b758c6360ed1758c507a</t>
        </is>
      </c>
      <c r="AC11043" s="22" t="inlineStr">
        <is>
          <t>https://www.contratacion.euskadi.eus/contenidos/anuncio_contratacion/expcm481286/r01Index/expcm481286-idxContent.xml</t>
        </is>
      </c>
      <c r="AD11043" s="22" t="inlineStr">
        <is>
          <t>28/01/2026</t>
        </is>
      </c>
      <c r="AE11043" s="22" t="inlineStr">
        <is>
          <t>r01epd0140062f66be160f45960c1c9c28feabfdc</t>
        </is>
      </c>
      <c r="AF11043" s="22" t="inlineStr">
        <is>
          <t>Ayuntamiento de Azpeitia</t>
        </is>
      </c>
      <c r="AG11043" s="22" t="inlineStr">
        <is>
          <t>r01etpd1616b1c753b1e9f4c30ff92b5ecf0bc6685</t>
        </is>
      </c>
      <c r="AH11043" s="22" t="inlineStr">
        <is>
          <t>Ayuntamiento de Azpeitia</t>
        </is>
      </c>
      <c r="AI11043" s="22" t="inlineStr">
        <is>
          <t/>
        </is>
      </c>
      <c r="AJ11043" s="22" t="inlineStr">
        <is>
          <t/>
        </is>
      </c>
    </row>
    <row r="11044" customHeight="true" ht="15.0">
      <c r="A11044" s="22" t="inlineStr">
        <is>
          <t>arreglo de vallado en el paseo de urrestilla, al lado de la guardería</t>
        </is>
      </c>
      <c r="B11044" s="22" t="inlineStr">
        <is>
          <t/>
        </is>
      </c>
      <c r="C11044" s="22" t="inlineStr">
        <is>
          <t>Gobierno Vasco</t>
        </is>
      </c>
      <c r="D11044" s="22" t="inlineStr">
        <is>
          <t/>
        </is>
      </c>
      <c r="E11044" s="22" t="inlineStr">
        <is>
          <t/>
        </is>
      </c>
      <c r="F11044" s="22" t="inlineStr">
        <is>
          <t/>
        </is>
      </c>
      <c r="G11044" s="22" t="inlineStr">
        <is>
          <t>arreglo de vallado en el paseo de urrestilla, al lado de la guardería</t>
        </is>
      </c>
      <c r="H11044" s="22" t="inlineStr">
        <is>
          <t>arreglo de vallado en el paseo de urrestilla, al lado de la guardería</t>
        </is>
      </c>
      <c r="I11044" s="22" t="inlineStr">
        <is>
          <t/>
        </is>
      </c>
      <c r="J11044" s="22" t="inlineStr">
        <is>
          <t>28/01/2026</t>
        </is>
      </c>
      <c r="K11044" s="22" t="inlineStr">
        <is>
          <t>2025-FAKT-000205-00</t>
        </is>
      </c>
      <c r="L11044" s="22" t="inlineStr">
        <is>
          <t>Adjudicación provisional / definitiva</t>
        </is>
      </c>
      <c r="M11044" s="22" t="inlineStr">
        <is>
          <t>true</t>
        </is>
      </c>
      <c r="N11044" s="22" t="inlineStr">
        <is>
          <t/>
        </is>
      </c>
      <c r="O11044" s="22" t="inlineStr">
        <is>
          <t/>
        </is>
      </c>
      <c r="P11044" s="22" t="inlineStr">
        <is>
          <t/>
        </is>
      </c>
      <c r="Q11044" s="22" t="inlineStr">
        <is>
          <t/>
        </is>
      </c>
      <c r="R11044" s="22" t="inlineStr">
        <is>
          <t/>
        </is>
      </c>
      <c r="S11044" s="22" t="inlineStr">
        <is>
          <t>https://www.contratacion.euskadi.eus/webkpe00-kpeperfi/es/contenidos/anuncio_contratacion/expcm481287/es_doc/images/logo_azpeitia.jpg</t>
        </is>
      </c>
      <c r="T11044" s="22" t="inlineStr">
        <is>
          <t>Ayuntamiento de Azpeitia</t>
        </is>
      </c>
      <c r="U11044" s="22" t="inlineStr">
        <is>
          <t>P2001900F - Ayuntamiento de Azpeitia</t>
        </is>
      </c>
      <c r="V11044" s="22" t="inlineStr">
        <is>
          <t>Alcaldía</t>
        </is>
      </c>
      <c r="W11044" s="22" t="inlineStr">
        <is>
          <t/>
        </is>
      </c>
      <c r="X11044" s="22" t="inlineStr">
        <is>
          <t/>
        </is>
      </c>
      <c r="Y11044" s="22" t="inlineStr">
        <is>
          <t/>
        </is>
      </c>
      <c r="Z11044" s="22" t="inlineStr">
        <is>
          <t>https://www.contratacion.euskadi.eus/anuncio_contratacion/arreglo-vallado-paseo-urrestilla-al-lado-guarderia/webkpe00-kpesimpc/es/</t>
        </is>
      </c>
      <c r="AA11044" s="22" t="inlineStr">
        <is>
          <t>https://www.contratacion.euskadi.eus/webkpe00-kpesimpc/es/contenidos/anuncio_contratacion/expcm481287/es_doc/index.html</t>
        </is>
      </c>
      <c r="AB11044" s="22" t="inlineStr">
        <is>
          <t>https://www.contratacion.euskadi.eus/contenidos/anuncio_contratacion/expcm481287/es_doc/data/es_r01dtpd19c062a9f3969dbe8f4f6a26d0903d2ba5c</t>
        </is>
      </c>
      <c r="AC11044" s="22" t="inlineStr">
        <is>
          <t>https://www.contratacion.euskadi.eus/contenidos/anuncio_contratacion/expcm481287/r01Index/expcm481287-idxContent.xml</t>
        </is>
      </c>
      <c r="AD11044" s="22" t="inlineStr">
        <is>
          <t>28/01/2026</t>
        </is>
      </c>
      <c r="AE11044" s="22" t="inlineStr">
        <is>
          <t>r01epd0140062f66be160f45960c1c9c28feabfdc</t>
        </is>
      </c>
      <c r="AF11044" s="22" t="inlineStr">
        <is>
          <t>Ayuntamiento de Azpeitia</t>
        </is>
      </c>
      <c r="AG11044" s="22" t="inlineStr">
        <is>
          <t>r01etpd1616b1c753b1e9f4c30ff92b5ecf0bc6685</t>
        </is>
      </c>
      <c r="AH11044" s="22" t="inlineStr">
        <is>
          <t>Ayuntamiento de Azpeitia</t>
        </is>
      </c>
      <c r="AI11044" s="22" t="inlineStr">
        <is>
          <t/>
        </is>
      </c>
      <c r="AJ11044" s="22" t="inlineStr">
        <is>
          <t/>
        </is>
      </c>
    </row>
    <row r="11045" customHeight="true" ht="15.0">
      <c r="A11045" s="22" t="inlineStr">
        <is>
          <t>instalación de luz y enchufe en cuarto de limpieza del gazteleku</t>
        </is>
      </c>
      <c r="B11045" s="22" t="inlineStr">
        <is>
          <t/>
        </is>
      </c>
      <c r="C11045" s="22" t="inlineStr">
        <is>
          <t>Gobierno Vasco</t>
        </is>
      </c>
      <c r="D11045" s="22" t="inlineStr">
        <is>
          <t/>
        </is>
      </c>
      <c r="E11045" s="22" t="inlineStr">
        <is>
          <t/>
        </is>
      </c>
      <c r="F11045" s="22" t="inlineStr">
        <is>
          <t/>
        </is>
      </c>
      <c r="G11045" s="22" t="inlineStr">
        <is>
          <t>instalación de luz y enchufe en cuarto de limpieza del gazteleku</t>
        </is>
      </c>
      <c r="H11045" s="22" t="inlineStr">
        <is>
          <t>instalación de luz y enchufe en cuarto de limpieza del gazteleku</t>
        </is>
      </c>
      <c r="I11045" s="22" t="inlineStr">
        <is>
          <t/>
        </is>
      </c>
      <c r="J11045" s="22" t="inlineStr">
        <is>
          <t>28/01/2026</t>
        </is>
      </c>
      <c r="K11045" s="22" t="inlineStr">
        <is>
          <t>2025-FAKT-000207-00</t>
        </is>
      </c>
      <c r="L11045" s="22" t="inlineStr">
        <is>
          <t>Adjudicación provisional / definitiva</t>
        </is>
      </c>
      <c r="M11045" s="22" t="inlineStr">
        <is>
          <t>true</t>
        </is>
      </c>
      <c r="N11045" s="22" t="inlineStr">
        <is>
          <t/>
        </is>
      </c>
      <c r="O11045" s="22" t="inlineStr">
        <is>
          <t/>
        </is>
      </c>
      <c r="P11045" s="22" t="inlineStr">
        <is>
          <t/>
        </is>
      </c>
      <c r="Q11045" s="22" t="inlineStr">
        <is>
          <t/>
        </is>
      </c>
      <c r="R11045" s="22" t="inlineStr">
        <is>
          <t/>
        </is>
      </c>
      <c r="S11045" s="22" t="inlineStr">
        <is>
          <t>https://www.contratacion.euskadi.eus/webkpe00-kpeperfi/es/contenidos/anuncio_contratacion/expcm481288/es_doc/images/logo_azpeitia.jpg</t>
        </is>
      </c>
      <c r="T11045" s="22" t="inlineStr">
        <is>
          <t>Ayuntamiento de Azpeitia</t>
        </is>
      </c>
      <c r="U11045" s="22" t="inlineStr">
        <is>
          <t>P2001900F - Ayuntamiento de Azpeitia</t>
        </is>
      </c>
      <c r="V11045" s="22" t="inlineStr">
        <is>
          <t>Alcaldía</t>
        </is>
      </c>
      <c r="W11045" s="22" t="inlineStr">
        <is>
          <t/>
        </is>
      </c>
      <c r="X11045" s="22" t="inlineStr">
        <is>
          <t/>
        </is>
      </c>
      <c r="Y11045" s="22" t="inlineStr">
        <is>
          <t/>
        </is>
      </c>
      <c r="Z11045" s="22" t="inlineStr">
        <is>
          <t>https://www.contratacion.euskadi.eus/anuncio_contratacion/instalacion-luz-y-enchufe-cuarto-limpieza-del-gazteleku/webkpe00-kpesimpc/es/</t>
        </is>
      </c>
      <c r="AA11045" s="22" t="inlineStr">
        <is>
          <t>https://www.contratacion.euskadi.eus/webkpe00-kpesimpc/es/contenidos/anuncio_contratacion/expcm481288/es_doc/index.html</t>
        </is>
      </c>
      <c r="AB11045" s="22" t="inlineStr">
        <is>
          <t>https://www.contratacion.euskadi.eus/contenidos/anuncio_contratacion/expcm481288/es_doc/data/es_r01dtpd19c062ac71269dbe8f485346dac4ad9a1e9</t>
        </is>
      </c>
      <c r="AC11045" s="22" t="inlineStr">
        <is>
          <t>https://www.contratacion.euskadi.eus/contenidos/anuncio_contratacion/expcm481288/r01Index/expcm481288-idxContent.xml</t>
        </is>
      </c>
      <c r="AD11045" s="22" t="inlineStr">
        <is>
          <t>28/01/2026</t>
        </is>
      </c>
      <c r="AE11045" s="22" t="inlineStr">
        <is>
          <t>r01epd0140062f66be160f45960c1c9c28feabfdc</t>
        </is>
      </c>
      <c r="AF11045" s="22" t="inlineStr">
        <is>
          <t>Ayuntamiento de Azpeitia</t>
        </is>
      </c>
      <c r="AG11045" s="22" t="inlineStr">
        <is>
          <t>r01etpd1616b1c753b1e9f4c30ff92b5ecf0bc6685</t>
        </is>
      </c>
      <c r="AH11045" s="22" t="inlineStr">
        <is>
          <t>Ayuntamiento de Azpeitia</t>
        </is>
      </c>
      <c r="AI11045" s="22" t="inlineStr">
        <is>
          <t/>
        </is>
      </c>
      <c r="AJ11045" s="22" t="inlineStr">
        <is>
          <t/>
        </is>
      </c>
    </row>
    <row r="11046" customHeight="true" ht="15.0">
      <c r="A11046" s="22" t="inlineStr">
        <is>
          <t>material de electricidad para la guardería de urrestilla</t>
        </is>
      </c>
      <c r="B11046" s="22" t="inlineStr">
        <is>
          <t/>
        </is>
      </c>
      <c r="C11046" s="22" t="inlineStr">
        <is>
          <t>Gobierno Vasco</t>
        </is>
      </c>
      <c r="D11046" s="22" t="inlineStr">
        <is>
          <t/>
        </is>
      </c>
      <c r="E11046" s="22" t="inlineStr">
        <is>
          <t/>
        </is>
      </c>
      <c r="F11046" s="22" t="inlineStr">
        <is>
          <t/>
        </is>
      </c>
      <c r="G11046" s="22" t="inlineStr">
        <is>
          <t>material de electricidad para la guardería de urrestilla</t>
        </is>
      </c>
      <c r="H11046" s="22" t="inlineStr">
        <is>
          <t>material de electricidad para la guardería de urrestilla</t>
        </is>
      </c>
      <c r="I11046" s="22" t="inlineStr">
        <is>
          <t/>
        </is>
      </c>
      <c r="J11046" s="22" t="inlineStr">
        <is>
          <t>28/01/2026</t>
        </is>
      </c>
      <c r="K11046" s="22" t="inlineStr">
        <is>
          <t>2025-FAKT-000208-00</t>
        </is>
      </c>
      <c r="L11046" s="22" t="inlineStr">
        <is>
          <t>Adjudicación provisional / definitiva</t>
        </is>
      </c>
      <c r="M11046" s="22" t="inlineStr">
        <is>
          <t>true</t>
        </is>
      </c>
      <c r="N11046" s="22" t="inlineStr">
        <is>
          <t/>
        </is>
      </c>
      <c r="O11046" s="22" t="inlineStr">
        <is>
          <t/>
        </is>
      </c>
      <c r="P11046" s="22" t="inlineStr">
        <is>
          <t/>
        </is>
      </c>
      <c r="Q11046" s="22" t="inlineStr">
        <is>
          <t/>
        </is>
      </c>
      <c r="R11046" s="22" t="inlineStr">
        <is>
          <t/>
        </is>
      </c>
      <c r="S11046" s="22" t="inlineStr">
        <is>
          <t>https://www.contratacion.euskadi.eus/webkpe00-kpeperfi/es/contenidos/anuncio_contratacion/expcm481289/es_doc/images/logo_azpeitia.jpg</t>
        </is>
      </c>
      <c r="T11046" s="22" t="inlineStr">
        <is>
          <t>Ayuntamiento de Azpeitia</t>
        </is>
      </c>
      <c r="U11046" s="22" t="inlineStr">
        <is>
          <t>P2001900F - Ayuntamiento de Azpeitia</t>
        </is>
      </c>
      <c r="V11046" s="22" t="inlineStr">
        <is>
          <t>Alcaldía</t>
        </is>
      </c>
      <c r="W11046" s="22" t="inlineStr">
        <is>
          <t/>
        </is>
      </c>
      <c r="X11046" s="22" t="inlineStr">
        <is>
          <t/>
        </is>
      </c>
      <c r="Y11046" s="22" t="inlineStr">
        <is>
          <t/>
        </is>
      </c>
      <c r="Z11046" s="22" t="inlineStr">
        <is>
          <t>https://www.contratacion.euskadi.eus/anuncio_contratacion/material-electricidad-guarderia-urrestilla/webkpe00-kpesimpc/es/</t>
        </is>
      </c>
      <c r="AA11046" s="22" t="inlineStr">
        <is>
          <t>https://www.contratacion.euskadi.eus/webkpe00-kpesimpc/es/contenidos/anuncio_contratacion/expcm481289/es_doc/index.html</t>
        </is>
      </c>
      <c r="AB11046" s="22" t="inlineStr">
        <is>
          <t>https://www.contratacion.euskadi.eus/contenidos/anuncio_contratacion/expcm481289/es_doc/data/es_r01dtpd19c062aeeef69dbe8f4506f311944157500</t>
        </is>
      </c>
      <c r="AC11046" s="22" t="inlineStr">
        <is>
          <t>https://www.contratacion.euskadi.eus/contenidos/anuncio_contratacion/expcm481289/r01Index/expcm481289-idxContent.xml</t>
        </is>
      </c>
      <c r="AD11046" s="22" t="inlineStr">
        <is>
          <t>28/01/2026</t>
        </is>
      </c>
      <c r="AE11046" s="22" t="inlineStr">
        <is>
          <t>r01epd0140062f66be160f45960c1c9c28feabfdc</t>
        </is>
      </c>
      <c r="AF11046" s="22" t="inlineStr">
        <is>
          <t>Ayuntamiento de Azpeitia</t>
        </is>
      </c>
      <c r="AG11046" s="22" t="inlineStr">
        <is>
          <t>r01etpd1616b1c753b1e9f4c30ff92b5ecf0bc6685</t>
        </is>
      </c>
      <c r="AH11046" s="22" t="inlineStr">
        <is>
          <t>Ayuntamiento de Azpeitia</t>
        </is>
      </c>
      <c r="AI11046" s="22" t="inlineStr">
        <is>
          <t/>
        </is>
      </c>
      <c r="AJ11046" s="22" t="inlineStr">
        <is>
          <t/>
        </is>
      </c>
    </row>
    <row r="11047" customHeight="true" ht="15.0">
      <c r="A11047" s="22" t="inlineStr">
        <is>
          <t>cloro</t>
        </is>
      </c>
      <c r="B11047" s="22" t="inlineStr">
        <is>
          <t/>
        </is>
      </c>
      <c r="C11047" s="22" t="inlineStr">
        <is>
          <t>Gobierno Vasco</t>
        </is>
      </c>
      <c r="D11047" s="22" t="inlineStr">
        <is>
          <t/>
        </is>
      </c>
      <c r="E11047" s="22" t="inlineStr">
        <is>
          <t/>
        </is>
      </c>
      <c r="F11047" s="22" t="inlineStr">
        <is>
          <t/>
        </is>
      </c>
      <c r="G11047" s="22" t="inlineStr">
        <is>
          <t>cloro</t>
        </is>
      </c>
      <c r="H11047" s="22" t="inlineStr">
        <is>
          <t>cloro</t>
        </is>
      </c>
      <c r="I11047" s="22" t="inlineStr">
        <is>
          <t/>
        </is>
      </c>
      <c r="J11047" s="22" t="inlineStr">
        <is>
          <t>28/01/2026</t>
        </is>
      </c>
      <c r="K11047" s="22" t="inlineStr">
        <is>
          <t>2025-FAKT-000211-00</t>
        </is>
      </c>
      <c r="L11047" s="22" t="inlineStr">
        <is>
          <t>Adjudicación provisional / definitiva</t>
        </is>
      </c>
      <c r="M11047" s="22" t="inlineStr">
        <is>
          <t>true</t>
        </is>
      </c>
      <c r="N11047" s="22" t="inlineStr">
        <is>
          <t/>
        </is>
      </c>
      <c r="O11047" s="22" t="inlineStr">
        <is>
          <t/>
        </is>
      </c>
      <c r="P11047" s="22" t="inlineStr">
        <is>
          <t/>
        </is>
      </c>
      <c r="Q11047" s="22" t="inlineStr">
        <is>
          <t/>
        </is>
      </c>
      <c r="R11047" s="22" t="inlineStr">
        <is>
          <t/>
        </is>
      </c>
      <c r="S11047" s="22" t="inlineStr">
        <is>
          <t>https://www.contratacion.euskadi.eus/webkpe00-kpeperfi/es/contenidos/anuncio_contratacion/expcm481290/es_doc/images/logo_azpeitia.jpg</t>
        </is>
      </c>
      <c r="T11047" s="22" t="inlineStr">
        <is>
          <t>Ayuntamiento de Azpeitia</t>
        </is>
      </c>
      <c r="U11047" s="22" t="inlineStr">
        <is>
          <t>P2001900F - Ayuntamiento de Azpeitia</t>
        </is>
      </c>
      <c r="V11047" s="22" t="inlineStr">
        <is>
          <t>Alcaldía</t>
        </is>
      </c>
      <c r="W11047" s="22" t="inlineStr">
        <is>
          <t/>
        </is>
      </c>
      <c r="X11047" s="22" t="inlineStr">
        <is>
          <t/>
        </is>
      </c>
      <c r="Y11047" s="22" t="inlineStr">
        <is>
          <t/>
        </is>
      </c>
      <c r="Z11047" s="22" t="inlineStr">
        <is>
          <t>https://www.contratacion.euskadi.eus/anuncio_contratacion/cloro/expcm481290/webkpe00-kpesimpc/es/</t>
        </is>
      </c>
      <c r="AA11047" s="22" t="inlineStr">
        <is>
          <t>https://www.contratacion.euskadi.eus/webkpe00-kpesimpc/es/contenidos/anuncio_contratacion/expcm481290/es_doc/index.html</t>
        </is>
      </c>
      <c r="AB11047" s="22" t="inlineStr">
        <is>
          <t>https://www.contratacion.euskadi.eus/contenidos/anuncio_contratacion/expcm481290/es_doc/data/es_r01dtpd19c062b168269dbe8f440e78dd99fe16c1c</t>
        </is>
      </c>
      <c r="AC11047" s="22" t="inlineStr">
        <is>
          <t>https://www.contratacion.euskadi.eus/contenidos/anuncio_contratacion/expcm481290/r01Index/expcm481290-idxContent.xml</t>
        </is>
      </c>
      <c r="AD11047" s="22" t="inlineStr">
        <is>
          <t>28/01/2026</t>
        </is>
      </c>
      <c r="AE11047" s="22" t="inlineStr">
        <is>
          <t>r01epd0140062f66be160f45960c1c9c28feabfdc</t>
        </is>
      </c>
      <c r="AF11047" s="22" t="inlineStr">
        <is>
          <t>Ayuntamiento de Azpeitia</t>
        </is>
      </c>
      <c r="AG11047" s="22" t="inlineStr">
        <is>
          <t>r01etpd1616b1c753b1e9f4c30ff92b5ecf0bc6685</t>
        </is>
      </c>
      <c r="AH11047" s="22" t="inlineStr">
        <is>
          <t>Ayuntamiento de Azpeitia</t>
        </is>
      </c>
      <c r="AI11047" s="22" t="inlineStr">
        <is>
          <t/>
        </is>
      </c>
      <c r="AJ11047" s="22" t="inlineStr">
        <is>
          <t/>
        </is>
      </c>
    </row>
    <row r="11048" customHeight="true" ht="15.0">
      <c r="A11048" s="22" t="inlineStr">
        <is>
          <t>trabajos de albañileria en el quiosco de la plaza</t>
        </is>
      </c>
      <c r="B11048" s="22" t="inlineStr">
        <is>
          <t/>
        </is>
      </c>
      <c r="C11048" s="22" t="inlineStr">
        <is>
          <t>Gobierno Vasco</t>
        </is>
      </c>
      <c r="D11048" s="22" t="inlineStr">
        <is>
          <t/>
        </is>
      </c>
      <c r="E11048" s="22" t="inlineStr">
        <is>
          <t/>
        </is>
      </c>
      <c r="F11048" s="22" t="inlineStr">
        <is>
          <t/>
        </is>
      </c>
      <c r="G11048" s="22" t="inlineStr">
        <is>
          <t>trabajos de albañileria en el quiosco de la plaza</t>
        </is>
      </c>
      <c r="H11048" s="22" t="inlineStr">
        <is>
          <t>trabajos de albañileria en el quiosco de la plaza</t>
        </is>
      </c>
      <c r="I11048" s="22" t="inlineStr">
        <is>
          <t/>
        </is>
      </c>
      <c r="J11048" s="22" t="inlineStr">
        <is>
          <t>28/01/2026</t>
        </is>
      </c>
      <c r="K11048" s="22" t="inlineStr">
        <is>
          <t>2025-FAKT-000212-00</t>
        </is>
      </c>
      <c r="L11048" s="22" t="inlineStr">
        <is>
          <t>Adjudicación provisional / definitiva</t>
        </is>
      </c>
      <c r="M11048" s="22" t="inlineStr">
        <is>
          <t>true</t>
        </is>
      </c>
      <c r="N11048" s="22" t="inlineStr">
        <is>
          <t/>
        </is>
      </c>
      <c r="O11048" s="22" t="inlineStr">
        <is>
          <t/>
        </is>
      </c>
      <c r="P11048" s="22" t="inlineStr">
        <is>
          <t/>
        </is>
      </c>
      <c r="Q11048" s="22" t="inlineStr">
        <is>
          <t/>
        </is>
      </c>
      <c r="R11048" s="22" t="inlineStr">
        <is>
          <t/>
        </is>
      </c>
      <c r="S11048" s="22" t="inlineStr">
        <is>
          <t>https://www.contratacion.euskadi.eus/webkpe00-kpeperfi/es/contenidos/anuncio_contratacion/expcm481291/es_doc/images/logo_azpeitia.jpg</t>
        </is>
      </c>
      <c r="T11048" s="22" t="inlineStr">
        <is>
          <t>Ayuntamiento de Azpeitia</t>
        </is>
      </c>
      <c r="U11048" s="22" t="inlineStr">
        <is>
          <t>P2001900F - Ayuntamiento de Azpeitia</t>
        </is>
      </c>
      <c r="V11048" s="22" t="inlineStr">
        <is>
          <t>Alcaldía</t>
        </is>
      </c>
      <c r="W11048" s="22" t="inlineStr">
        <is>
          <t/>
        </is>
      </c>
      <c r="X11048" s="22" t="inlineStr">
        <is>
          <t/>
        </is>
      </c>
      <c r="Y11048" s="22" t="inlineStr">
        <is>
          <t/>
        </is>
      </c>
      <c r="Z11048" s="22" t="inlineStr">
        <is>
          <t>https://www.contratacion.euskadi.eus/anuncio_contratacion/trabajos-albanileria-quiosco-plaza/webkpe00-kpesimpc/es/</t>
        </is>
      </c>
      <c r="AA11048" s="22" t="inlineStr">
        <is>
          <t>https://www.contratacion.euskadi.eus/webkpe00-kpesimpc/es/contenidos/anuncio_contratacion/expcm481291/es_doc/index.html</t>
        </is>
      </c>
      <c r="AB11048" s="22" t="inlineStr">
        <is>
          <t>https://www.contratacion.euskadi.eus/contenidos/anuncio_contratacion/expcm481291/es_doc/data/es_r01dtpd19c062b3e4669dbe8f4265190d65b19f1ef</t>
        </is>
      </c>
      <c r="AC11048" s="22" t="inlineStr">
        <is>
          <t>https://www.contratacion.euskadi.eus/contenidos/anuncio_contratacion/expcm481291/r01Index/expcm481291-idxContent.xml</t>
        </is>
      </c>
      <c r="AD11048" s="22" t="inlineStr">
        <is>
          <t>28/01/2026</t>
        </is>
      </c>
      <c r="AE11048" s="22" t="inlineStr">
        <is>
          <t>r01epd0140062f66be160f45960c1c9c28feabfdc</t>
        </is>
      </c>
      <c r="AF11048" s="22" t="inlineStr">
        <is>
          <t>Ayuntamiento de Azpeitia</t>
        </is>
      </c>
      <c r="AG11048" s="22" t="inlineStr">
        <is>
          <t>r01etpd1616b1c753b1e9f4c30ff92b5ecf0bc6685</t>
        </is>
      </c>
      <c r="AH11048" s="22" t="inlineStr">
        <is>
          <t>Ayuntamiento de Azpeitia</t>
        </is>
      </c>
      <c r="AI11048" s="22" t="inlineStr">
        <is>
          <t/>
        </is>
      </c>
      <c r="AJ11048" s="22" t="inlineStr">
        <is>
          <t/>
        </is>
      </c>
    </row>
    <row r="11049" customHeight="true" ht="15.0">
      <c r="A11049" s="22" t="inlineStr">
        <is>
          <t>mantenimiento de bicicletas del polideportivo, enero</t>
        </is>
      </c>
      <c r="B11049" s="22" t="inlineStr">
        <is>
          <t/>
        </is>
      </c>
      <c r="C11049" s="22" t="inlineStr">
        <is>
          <t>Gobierno Vasco</t>
        </is>
      </c>
      <c r="D11049" s="22" t="inlineStr">
        <is>
          <t/>
        </is>
      </c>
      <c r="E11049" s="22" t="inlineStr">
        <is>
          <t/>
        </is>
      </c>
      <c r="F11049" s="22" t="inlineStr">
        <is>
          <t/>
        </is>
      </c>
      <c r="G11049" s="22" t="inlineStr">
        <is>
          <t>mantenimiento de bicicletas del polideportivo, enero</t>
        </is>
      </c>
      <c r="H11049" s="22" t="inlineStr">
        <is>
          <t>mantenimiento de bicicletas del polideportivo, enero</t>
        </is>
      </c>
      <c r="I11049" s="22" t="inlineStr">
        <is>
          <t/>
        </is>
      </c>
      <c r="J11049" s="22" t="inlineStr">
        <is>
          <t>28/01/2026</t>
        </is>
      </c>
      <c r="K11049" s="22" t="inlineStr">
        <is>
          <t>2025-FAKT-000213-00</t>
        </is>
      </c>
      <c r="L11049" s="22" t="inlineStr">
        <is>
          <t>Adjudicación provisional / definitiva</t>
        </is>
      </c>
      <c r="M11049" s="22" t="inlineStr">
        <is>
          <t>true</t>
        </is>
      </c>
      <c r="N11049" s="22" t="inlineStr">
        <is>
          <t/>
        </is>
      </c>
      <c r="O11049" s="22" t="inlineStr">
        <is>
          <t/>
        </is>
      </c>
      <c r="P11049" s="22" t="inlineStr">
        <is>
          <t/>
        </is>
      </c>
      <c r="Q11049" s="22" t="inlineStr">
        <is>
          <t/>
        </is>
      </c>
      <c r="R11049" s="22" t="inlineStr">
        <is>
          <t/>
        </is>
      </c>
      <c r="S11049" s="22" t="inlineStr">
        <is>
          <t>https://www.contratacion.euskadi.eus/webkpe00-kpeperfi/es/contenidos/anuncio_contratacion/expcm481292/es_doc/images/logo_azpeitia.jpg</t>
        </is>
      </c>
      <c r="T11049" s="22" t="inlineStr">
        <is>
          <t>Ayuntamiento de Azpeitia</t>
        </is>
      </c>
      <c r="U11049" s="22" t="inlineStr">
        <is>
          <t>P2001900F - Ayuntamiento de Azpeitia</t>
        </is>
      </c>
      <c r="V11049" s="22" t="inlineStr">
        <is>
          <t>Alcaldía</t>
        </is>
      </c>
      <c r="W11049" s="22" t="inlineStr">
        <is>
          <t/>
        </is>
      </c>
      <c r="X11049" s="22" t="inlineStr">
        <is>
          <t/>
        </is>
      </c>
      <c r="Y11049" s="22" t="inlineStr">
        <is>
          <t/>
        </is>
      </c>
      <c r="Z11049" s="22" t="inlineStr">
        <is>
          <t>https://www.contratacion.euskadi.eus/anuncio_contratacion/mantenimiento-bicicletas-del-polideportivo-enero/webkpe00-kpesimpc/es/</t>
        </is>
      </c>
      <c r="AA11049" s="22" t="inlineStr">
        <is>
          <t>https://www.contratacion.euskadi.eus/webkpe00-kpesimpc/es/contenidos/anuncio_contratacion/expcm481292/es_doc/index.html</t>
        </is>
      </c>
      <c r="AB11049" s="22" t="inlineStr">
        <is>
          <t>https://www.contratacion.euskadi.eus/contenidos/anuncio_contratacion/expcm481292/es_doc/data/es_r01dtpd019c062f30c7b39327760e611894a0a116e</t>
        </is>
      </c>
      <c r="AC11049" s="22" t="inlineStr">
        <is>
          <t>https://www.contratacion.euskadi.eus/contenidos/anuncio_contratacion/expcm481292/r01Index/expcm481292-idxContent.xml</t>
        </is>
      </c>
      <c r="AD11049" s="22" t="inlineStr">
        <is>
          <t>28/01/2026</t>
        </is>
      </c>
      <c r="AE11049" s="22" t="inlineStr">
        <is>
          <t>r01epd0140062f66be160f45960c1c9c28feabfdc</t>
        </is>
      </c>
      <c r="AF11049" s="22" t="inlineStr">
        <is>
          <t>Ayuntamiento de Azpeitia</t>
        </is>
      </c>
      <c r="AG11049" s="22" t="inlineStr">
        <is>
          <t>r01etpd1616b1c753b1e9f4c30ff92b5ecf0bc6685</t>
        </is>
      </c>
      <c r="AH11049" s="22" t="inlineStr">
        <is>
          <t>Ayuntamiento de Azpeitia</t>
        </is>
      </c>
      <c r="AI11049" s="22" t="inlineStr">
        <is>
          <t/>
        </is>
      </c>
      <c r="AJ11049" s="22" t="inlineStr">
        <is>
          <t/>
        </is>
      </c>
    </row>
    <row r="11050" customHeight="true" ht="15.0">
      <c r="A11050" s="22" t="inlineStr">
        <is>
          <t>cambiar cámaras de ruedas de una maquina de limpieza viaria</t>
        </is>
      </c>
      <c r="B11050" s="22" t="inlineStr">
        <is>
          <t/>
        </is>
      </c>
      <c r="C11050" s="22" t="inlineStr">
        <is>
          <t>Gobierno Vasco</t>
        </is>
      </c>
      <c r="D11050" s="22" t="inlineStr">
        <is>
          <t/>
        </is>
      </c>
      <c r="E11050" s="22" t="inlineStr">
        <is>
          <t/>
        </is>
      </c>
      <c r="F11050" s="22" t="inlineStr">
        <is>
          <t/>
        </is>
      </c>
      <c r="G11050" s="22" t="inlineStr">
        <is>
          <t>cambiar cámaras de ruedas de una maquina de limpieza viaria</t>
        </is>
      </c>
      <c r="H11050" s="22" t="inlineStr">
        <is>
          <t>cambiar cámaras de ruedas de una maquina de limpieza viaria</t>
        </is>
      </c>
      <c r="I11050" s="22" t="inlineStr">
        <is>
          <t/>
        </is>
      </c>
      <c r="J11050" s="22" t="inlineStr">
        <is>
          <t>28/01/2026</t>
        </is>
      </c>
      <c r="K11050" s="22" t="inlineStr">
        <is>
          <t>2025-FAKT-000214-00</t>
        </is>
      </c>
      <c r="L11050" s="22" t="inlineStr">
        <is>
          <t>Adjudicación provisional / definitiva</t>
        </is>
      </c>
      <c r="M11050" s="22" t="inlineStr">
        <is>
          <t>true</t>
        </is>
      </c>
      <c r="N11050" s="22" t="inlineStr">
        <is>
          <t/>
        </is>
      </c>
      <c r="O11050" s="22" t="inlineStr">
        <is>
          <t/>
        </is>
      </c>
      <c r="P11050" s="22" t="inlineStr">
        <is>
          <t/>
        </is>
      </c>
      <c r="Q11050" s="22" t="inlineStr">
        <is>
          <t/>
        </is>
      </c>
      <c r="R11050" s="22" t="inlineStr">
        <is>
          <t/>
        </is>
      </c>
      <c r="S11050" s="22" t="inlineStr">
        <is>
          <t>https://www.contratacion.euskadi.eus/webkpe00-kpeperfi/es/contenidos/anuncio_contratacion/expcm481293/es_doc/images/logo_azpeitia.jpg</t>
        </is>
      </c>
      <c r="T11050" s="22" t="inlineStr">
        <is>
          <t>Ayuntamiento de Azpeitia</t>
        </is>
      </c>
      <c r="U11050" s="22" t="inlineStr">
        <is>
          <t>P2001900F - Ayuntamiento de Azpeitia</t>
        </is>
      </c>
      <c r="V11050" s="22" t="inlineStr">
        <is>
          <t>Alcaldía</t>
        </is>
      </c>
      <c r="W11050" s="22" t="inlineStr">
        <is>
          <t/>
        </is>
      </c>
      <c r="X11050" s="22" t="inlineStr">
        <is>
          <t/>
        </is>
      </c>
      <c r="Y11050" s="22" t="inlineStr">
        <is>
          <t/>
        </is>
      </c>
      <c r="Z11050" s="22" t="inlineStr">
        <is>
          <t>https://www.contratacion.euskadi.eus/anuncio_contratacion/cambiar-camaras-ruedas-maquina-limpieza-viaria/webkpe00-kpesimpc/es/</t>
        </is>
      </c>
      <c r="AA11050" s="22" t="inlineStr">
        <is>
          <t>https://www.contratacion.euskadi.eus/webkpe00-kpesimpc/es/contenidos/anuncio_contratacion/expcm481293/es_doc/index.html</t>
        </is>
      </c>
      <c r="AB11050" s="22" t="inlineStr">
        <is>
          <t>https://www.contratacion.euskadi.eus/contenidos/anuncio_contratacion/expcm481293/es_doc/data/es_r01dtpd019c062f589bb3932774c5c1f31d6b3aaa4</t>
        </is>
      </c>
      <c r="AC11050" s="22" t="inlineStr">
        <is>
          <t>https://www.contratacion.euskadi.eus/contenidos/anuncio_contratacion/expcm481293/r01Index/expcm481293-idxContent.xml</t>
        </is>
      </c>
      <c r="AD11050" s="22" t="inlineStr">
        <is>
          <t>28/01/2026</t>
        </is>
      </c>
      <c r="AE11050" s="22" t="inlineStr">
        <is>
          <t>r01epd0140062f66be160f45960c1c9c28feabfdc</t>
        </is>
      </c>
      <c r="AF11050" s="22" t="inlineStr">
        <is>
          <t>Ayuntamiento de Azpeitia</t>
        </is>
      </c>
      <c r="AG11050" s="22" t="inlineStr">
        <is>
          <t>r01etpd1616b1c753b1e9f4c30ff92b5ecf0bc6685</t>
        </is>
      </c>
      <c r="AH11050" s="22" t="inlineStr">
        <is>
          <t>Ayuntamiento de Azpeitia</t>
        </is>
      </c>
      <c r="AI11050" s="22" t="inlineStr">
        <is>
          <t/>
        </is>
      </c>
      <c r="AJ11050" s="22" t="inlineStr">
        <is>
          <t/>
        </is>
      </c>
    </row>
    <row r="11051" customHeight="true" ht="15.0">
      <c r="A11051" s="22" t="inlineStr">
        <is>
          <t>material de ferretería</t>
        </is>
      </c>
      <c r="B11051" s="22" t="inlineStr">
        <is>
          <t/>
        </is>
      </c>
      <c r="C11051" s="22" t="inlineStr">
        <is>
          <t>Gobierno Vasco</t>
        </is>
      </c>
      <c r="D11051" s="22" t="inlineStr">
        <is>
          <t/>
        </is>
      </c>
      <c r="E11051" s="22" t="inlineStr">
        <is>
          <t/>
        </is>
      </c>
      <c r="F11051" s="22" t="inlineStr">
        <is>
          <t/>
        </is>
      </c>
      <c r="G11051" s="22" t="inlineStr">
        <is>
          <t>material de ferretería</t>
        </is>
      </c>
      <c r="H11051" s="22" t="inlineStr">
        <is>
          <t>material de ferretería</t>
        </is>
      </c>
      <c r="I11051" s="22" t="inlineStr">
        <is>
          <t/>
        </is>
      </c>
      <c r="J11051" s="22" t="inlineStr">
        <is>
          <t>28/01/2026</t>
        </is>
      </c>
      <c r="K11051" s="22" t="inlineStr">
        <is>
          <t>2025-FAKT-000217-00</t>
        </is>
      </c>
      <c r="L11051" s="22" t="inlineStr">
        <is>
          <t>Adjudicación provisional / definitiva</t>
        </is>
      </c>
      <c r="M11051" s="22" t="inlineStr">
        <is>
          <t>true</t>
        </is>
      </c>
      <c r="N11051" s="22" t="inlineStr">
        <is>
          <t/>
        </is>
      </c>
      <c r="O11051" s="22" t="inlineStr">
        <is>
          <t/>
        </is>
      </c>
      <c r="P11051" s="22" t="inlineStr">
        <is>
          <t/>
        </is>
      </c>
      <c r="Q11051" s="22" t="inlineStr">
        <is>
          <t/>
        </is>
      </c>
      <c r="R11051" s="22" t="inlineStr">
        <is>
          <t/>
        </is>
      </c>
      <c r="S11051" s="22" t="inlineStr">
        <is>
          <t>https://www.contratacion.euskadi.eus/webkpe00-kpeperfi/es/contenidos/anuncio_contratacion/expcm481294/es_doc/images/logo_azpeitia.jpg</t>
        </is>
      </c>
      <c r="T11051" s="22" t="inlineStr">
        <is>
          <t>Ayuntamiento de Azpeitia</t>
        </is>
      </c>
      <c r="U11051" s="22" t="inlineStr">
        <is>
          <t>P2001900F - Ayuntamiento de Azpeitia</t>
        </is>
      </c>
      <c r="V11051" s="22" t="inlineStr">
        <is>
          <t>Alcaldía</t>
        </is>
      </c>
      <c r="W11051" s="22" t="inlineStr">
        <is>
          <t/>
        </is>
      </c>
      <c r="X11051" s="22" t="inlineStr">
        <is>
          <t/>
        </is>
      </c>
      <c r="Y11051" s="22" t="inlineStr">
        <is>
          <t/>
        </is>
      </c>
      <c r="Z11051" s="22" t="inlineStr">
        <is>
          <t>https://www.contratacion.euskadi.eus/anuncio_contratacion/material-ferreteria/expcm481294/webkpe00-kpesimpc/es/</t>
        </is>
      </c>
      <c r="AA11051" s="22" t="inlineStr">
        <is>
          <t>https://www.contratacion.euskadi.eus/webkpe00-kpesimpc/es/contenidos/anuncio_contratacion/expcm481294/es_doc/index.html</t>
        </is>
      </c>
      <c r="AB11051" s="22" t="inlineStr">
        <is>
          <t>https://www.contratacion.euskadi.eus/contenidos/anuncio_contratacion/expcm481294/es_doc/data/es_r01dtpd019c062f8069b3932779500ce760078dd13</t>
        </is>
      </c>
      <c r="AC11051" s="22" t="inlineStr">
        <is>
          <t>https://www.contratacion.euskadi.eus/contenidos/anuncio_contratacion/expcm481294/r01Index/expcm481294-idxContent.xml</t>
        </is>
      </c>
      <c r="AD11051" s="22" t="inlineStr">
        <is>
          <t>28/01/2026</t>
        </is>
      </c>
      <c r="AE11051" s="22" t="inlineStr">
        <is>
          <t>r01epd0140062f66be160f45960c1c9c28feabfdc</t>
        </is>
      </c>
      <c r="AF11051" s="22" t="inlineStr">
        <is>
          <t>Ayuntamiento de Azpeitia</t>
        </is>
      </c>
      <c r="AG11051" s="22" t="inlineStr">
        <is>
          <t>r01etpd1616b1c753b1e9f4c30ff92b5ecf0bc6685</t>
        </is>
      </c>
      <c r="AH11051" s="22" t="inlineStr">
        <is>
          <t>Ayuntamiento de Azpeitia</t>
        </is>
      </c>
      <c r="AI11051" s="22" t="inlineStr">
        <is>
          <t/>
        </is>
      </c>
      <c r="AJ11051" s="22" t="inlineStr">
        <is>
          <t/>
        </is>
      </c>
    </row>
    <row r="11052" customHeight="true" ht="15.0">
      <c r="A11052" s="22" t="inlineStr">
        <is>
          <t>servicio veterinario en la sokamuturra del día san sebastian</t>
        </is>
      </c>
      <c r="B11052" s="22" t="inlineStr">
        <is>
          <t/>
        </is>
      </c>
      <c r="C11052" s="22" t="inlineStr">
        <is>
          <t>Gobierno Vasco</t>
        </is>
      </c>
      <c r="D11052" s="22" t="inlineStr">
        <is>
          <t/>
        </is>
      </c>
      <c r="E11052" s="22" t="inlineStr">
        <is>
          <t/>
        </is>
      </c>
      <c r="F11052" s="22" t="inlineStr">
        <is>
          <t/>
        </is>
      </c>
      <c r="G11052" s="22" t="inlineStr">
        <is>
          <t>servicio veterinario en la sokamuturra del día san sebastian</t>
        </is>
      </c>
      <c r="H11052" s="22" t="inlineStr">
        <is>
          <t>servicio veterinario en la sokamuturra del día san sebastian</t>
        </is>
      </c>
      <c r="I11052" s="22" t="inlineStr">
        <is>
          <t/>
        </is>
      </c>
      <c r="J11052" s="22" t="inlineStr">
        <is>
          <t>28/01/2026</t>
        </is>
      </c>
      <c r="K11052" s="22" t="inlineStr">
        <is>
          <t>2025-FAKT-000220-00</t>
        </is>
      </c>
      <c r="L11052" s="22" t="inlineStr">
        <is>
          <t>Adjudicación provisional / definitiva</t>
        </is>
      </c>
      <c r="M11052" s="22" t="inlineStr">
        <is>
          <t>true</t>
        </is>
      </c>
      <c r="N11052" s="22" t="inlineStr">
        <is>
          <t/>
        </is>
      </c>
      <c r="O11052" s="22" t="inlineStr">
        <is>
          <t/>
        </is>
      </c>
      <c r="P11052" s="22" t="inlineStr">
        <is>
          <t/>
        </is>
      </c>
      <c r="Q11052" s="22" t="inlineStr">
        <is>
          <t/>
        </is>
      </c>
      <c r="R11052" s="22" t="inlineStr">
        <is>
          <t/>
        </is>
      </c>
      <c r="S11052" s="22" t="inlineStr">
        <is>
          <t>https://www.contratacion.euskadi.eus/webkpe00-kpeperfi/es/contenidos/anuncio_contratacion/expcm481295/es_doc/images/logo_azpeitia.jpg</t>
        </is>
      </c>
      <c r="T11052" s="22" t="inlineStr">
        <is>
          <t>Ayuntamiento de Azpeitia</t>
        </is>
      </c>
      <c r="U11052" s="22" t="inlineStr">
        <is>
          <t>P2001900F - Ayuntamiento de Azpeitia</t>
        </is>
      </c>
      <c r="V11052" s="22" t="inlineStr">
        <is>
          <t>Alcaldía</t>
        </is>
      </c>
      <c r="W11052" s="22" t="inlineStr">
        <is>
          <t/>
        </is>
      </c>
      <c r="X11052" s="22" t="inlineStr">
        <is>
          <t/>
        </is>
      </c>
      <c r="Y11052" s="22" t="inlineStr">
        <is>
          <t/>
        </is>
      </c>
      <c r="Z11052" s="22" t="inlineStr">
        <is>
          <t>https://www.contratacion.euskadi.eus/anuncio_contratacion/servicio-veterinario-sokamuturra-del-dia-san-sebastian/webkpe00-kpesimpc/es/</t>
        </is>
      </c>
      <c r="AA11052" s="22" t="inlineStr">
        <is>
          <t>https://www.contratacion.euskadi.eus/webkpe00-kpesimpc/es/contenidos/anuncio_contratacion/expcm481295/es_doc/index.html</t>
        </is>
      </c>
      <c r="AB11052" s="22" t="inlineStr">
        <is>
          <t>https://www.contratacion.euskadi.eus/contenidos/anuncio_contratacion/expcm481295/es_doc/data/es_r01dtpd019c062fa84cb393277179a26a3f6c6c4e0</t>
        </is>
      </c>
      <c r="AC11052" s="22" t="inlineStr">
        <is>
          <t>https://www.contratacion.euskadi.eus/contenidos/anuncio_contratacion/expcm481295/r01Index/expcm481295-idxContent.xml</t>
        </is>
      </c>
      <c r="AD11052" s="22" t="inlineStr">
        <is>
          <t>28/01/2026</t>
        </is>
      </c>
      <c r="AE11052" s="22" t="inlineStr">
        <is>
          <t>r01epd0140062f66be160f45960c1c9c28feabfdc</t>
        </is>
      </c>
      <c r="AF11052" s="22" t="inlineStr">
        <is>
          <t>Ayuntamiento de Azpeitia</t>
        </is>
      </c>
      <c r="AG11052" s="22" t="inlineStr">
        <is>
          <t>r01etpd1616b1c753b1e9f4c30ff92b5ecf0bc6685</t>
        </is>
      </c>
      <c r="AH11052" s="22" t="inlineStr">
        <is>
          <t>Ayuntamiento de Azpeitia</t>
        </is>
      </c>
      <c r="AI11052" s="22" t="inlineStr">
        <is>
          <t/>
        </is>
      </c>
      <c r="AJ11052" s="22" t="inlineStr">
        <is>
          <t/>
        </is>
      </c>
    </row>
    <row r="11053" customHeight="true" ht="15.0">
      <c r="A11053" s="22" t="inlineStr">
        <is>
          <t>coste de abogados. recurso interpuesto por enba contra el ayto y ekindar</t>
        </is>
      </c>
      <c r="B11053" s="22" t="inlineStr">
        <is>
          <t/>
        </is>
      </c>
      <c r="C11053" s="22" t="inlineStr">
        <is>
          <t>Gobierno Vasco</t>
        </is>
      </c>
      <c r="D11053" s="22" t="inlineStr">
        <is>
          <t/>
        </is>
      </c>
      <c r="E11053" s="22" t="inlineStr">
        <is>
          <t/>
        </is>
      </c>
      <c r="F11053" s="22" t="inlineStr">
        <is>
          <t/>
        </is>
      </c>
      <c r="G11053" s="22" t="inlineStr">
        <is>
          <t>coste de abogados. recurso interpuesto por enba contra el ayto y ekindar</t>
        </is>
      </c>
      <c r="H11053" s="22" t="inlineStr">
        <is>
          <t>coste de abogados. recurso interpuesto por enba contra el ayto y ekindar</t>
        </is>
      </c>
      <c r="I11053" s="22" t="inlineStr">
        <is>
          <t/>
        </is>
      </c>
      <c r="J11053" s="22" t="inlineStr">
        <is>
          <t>28/01/2026</t>
        </is>
      </c>
      <c r="K11053" s="22" t="inlineStr">
        <is>
          <t>2025-FAKT-000223-00</t>
        </is>
      </c>
      <c r="L11053" s="22" t="inlineStr">
        <is>
          <t>Adjudicación provisional / definitiva</t>
        </is>
      </c>
      <c r="M11053" s="22" t="inlineStr">
        <is>
          <t>true</t>
        </is>
      </c>
      <c r="N11053" s="22" t="inlineStr">
        <is>
          <t/>
        </is>
      </c>
      <c r="O11053" s="22" t="inlineStr">
        <is>
          <t/>
        </is>
      </c>
      <c r="P11053" s="22" t="inlineStr">
        <is>
          <t/>
        </is>
      </c>
      <c r="Q11053" s="22" t="inlineStr">
        <is>
          <t/>
        </is>
      </c>
      <c r="R11053" s="22" t="inlineStr">
        <is>
          <t/>
        </is>
      </c>
      <c r="S11053" s="22" t="inlineStr">
        <is>
          <t>https://www.contratacion.euskadi.eus/webkpe00-kpeperfi/es/contenidos/anuncio_contratacion/expcm481296/es_doc/images/logo_azpeitia.jpg</t>
        </is>
      </c>
      <c r="T11053" s="22" t="inlineStr">
        <is>
          <t>Ayuntamiento de Azpeitia</t>
        </is>
      </c>
      <c r="U11053" s="22" t="inlineStr">
        <is>
          <t>P2001900F - Ayuntamiento de Azpeitia</t>
        </is>
      </c>
      <c r="V11053" s="22" t="inlineStr">
        <is>
          <t>Alcaldía</t>
        </is>
      </c>
      <c r="W11053" s="22" t="inlineStr">
        <is>
          <t/>
        </is>
      </c>
      <c r="X11053" s="22" t="inlineStr">
        <is>
          <t/>
        </is>
      </c>
      <c r="Y11053" s="22" t="inlineStr">
        <is>
          <t/>
        </is>
      </c>
      <c r="Z11053" s="22" t="inlineStr">
        <is>
          <t>https://www.contratacion.euskadi.eus/anuncio_contratacion/coste-abogados-recurso-interpuesto-enba-ayto-y-ekindar/webkpe00-kpesimpc/es/</t>
        </is>
      </c>
      <c r="AA11053" s="22" t="inlineStr">
        <is>
          <t>https://www.contratacion.euskadi.eus/webkpe00-kpesimpc/es/contenidos/anuncio_contratacion/expcm481296/es_doc/index.html</t>
        </is>
      </c>
      <c r="AB11053" s="22" t="inlineStr">
        <is>
          <t>https://www.contratacion.euskadi.eus/contenidos/anuncio_contratacion/expcm481296/es_doc/data/es_r01dtpd019c062fd00fb393277291b9d1569866d9a</t>
        </is>
      </c>
      <c r="AC11053" s="22" t="inlineStr">
        <is>
          <t>https://www.contratacion.euskadi.eus/contenidos/anuncio_contratacion/expcm481296/r01Index/expcm481296-idxContent.xml</t>
        </is>
      </c>
      <c r="AD11053" s="22" t="inlineStr">
        <is>
          <t>28/01/2026</t>
        </is>
      </c>
      <c r="AE11053" s="22" t="inlineStr">
        <is>
          <t>r01epd0140062f66be160f45960c1c9c28feabfdc</t>
        </is>
      </c>
      <c r="AF11053" s="22" t="inlineStr">
        <is>
          <t>Ayuntamiento de Azpeitia</t>
        </is>
      </c>
      <c r="AG11053" s="22" t="inlineStr">
        <is>
          <t>r01etpd1616b1c753b1e9f4c30ff92b5ecf0bc6685</t>
        </is>
      </c>
      <c r="AH11053" s="22" t="inlineStr">
        <is>
          <t>Ayuntamiento de Azpeitia</t>
        </is>
      </c>
      <c r="AI11053" s="22" t="inlineStr">
        <is>
          <t/>
        </is>
      </c>
      <c r="AJ11053" s="22" t="inlineStr">
        <is>
          <t/>
        </is>
      </c>
    </row>
    <row r="11054" customHeight="true" ht="15.0">
      <c r="A11054" s="22" t="inlineStr">
        <is>
          <t>visitas guiadas a la exposición "el hábitat oculto humano"</t>
        </is>
      </c>
      <c r="B11054" s="22" t="inlineStr">
        <is>
          <t/>
        </is>
      </c>
      <c r="C11054" s="22" t="inlineStr">
        <is>
          <t>Gobierno Vasco</t>
        </is>
      </c>
      <c r="D11054" s="22" t="inlineStr">
        <is>
          <t/>
        </is>
      </c>
      <c r="E11054" s="22" t="inlineStr">
        <is>
          <t/>
        </is>
      </c>
      <c r="F11054" s="22" t="inlineStr">
        <is>
          <t/>
        </is>
      </c>
      <c r="G11054" s="22" t="inlineStr">
        <is>
          <t>visitas guiadas a la exposición "el hábitat oculto humano"</t>
        </is>
      </c>
      <c r="H11054" s="22" t="inlineStr">
        <is>
          <t>visitas guiadas a la exposición "el hábitat oculto humano"</t>
        </is>
      </c>
      <c r="I11054" s="22" t="inlineStr">
        <is>
          <t/>
        </is>
      </c>
      <c r="J11054" s="22" t="inlineStr">
        <is>
          <t>28/01/2026</t>
        </is>
      </c>
      <c r="K11054" s="22" t="inlineStr">
        <is>
          <t>2025-FAKT-000254-00</t>
        </is>
      </c>
      <c r="L11054" s="22" t="inlineStr">
        <is>
          <t>Adjudicación provisional / definitiva</t>
        </is>
      </c>
      <c r="M11054" s="22" t="inlineStr">
        <is>
          <t>true</t>
        </is>
      </c>
      <c r="N11054" s="22" t="inlineStr">
        <is>
          <t/>
        </is>
      </c>
      <c r="O11054" s="22" t="inlineStr">
        <is>
          <t/>
        </is>
      </c>
      <c r="P11054" s="22" t="inlineStr">
        <is>
          <t/>
        </is>
      </c>
      <c r="Q11054" s="22" t="inlineStr">
        <is>
          <t/>
        </is>
      </c>
      <c r="R11054" s="22" t="inlineStr">
        <is>
          <t/>
        </is>
      </c>
      <c r="S11054" s="22" t="inlineStr">
        <is>
          <t>https://www.contratacion.euskadi.eus/webkpe00-kpeperfi/es/contenidos/anuncio_contratacion/expcm481297/es_doc/images/logo_azpeitia.jpg</t>
        </is>
      </c>
      <c r="T11054" s="22" t="inlineStr">
        <is>
          <t>Ayuntamiento de Azpeitia</t>
        </is>
      </c>
      <c r="U11054" s="22" t="inlineStr">
        <is>
          <t>P2001900F - Ayuntamiento de Azpeitia</t>
        </is>
      </c>
      <c r="V11054" s="22" t="inlineStr">
        <is>
          <t>Alcaldía</t>
        </is>
      </c>
      <c r="W11054" s="22" t="inlineStr">
        <is>
          <t/>
        </is>
      </c>
      <c r="X11054" s="22" t="inlineStr">
        <is>
          <t/>
        </is>
      </c>
      <c r="Y11054" s="22" t="inlineStr">
        <is>
          <t/>
        </is>
      </c>
      <c r="Z11054" s="22" t="inlineStr">
        <is>
          <t>https://www.contratacion.euskadi.eus/anuncio_contratacion/visitas-guiadas-exposicion-habitat-oculto-humano/webkpe00-kpesimpc/es/</t>
        </is>
      </c>
      <c r="AA11054" s="22" t="inlineStr">
        <is>
          <t>https://www.contratacion.euskadi.eus/webkpe00-kpesimpc/es/contenidos/anuncio_contratacion/expcm481297/es_doc/index.html</t>
        </is>
      </c>
      <c r="AB11054" s="22" t="inlineStr">
        <is>
          <t>https://www.contratacion.euskadi.eus/contenidos/anuncio_contratacion/expcm481297/es_doc/data/es_r01dtpd19c0633c62b69dbe8f4a2ffdba2cc3da3c0</t>
        </is>
      </c>
      <c r="AC11054" s="22" t="inlineStr">
        <is>
          <t>https://www.contratacion.euskadi.eus/contenidos/anuncio_contratacion/expcm481297/r01Index/expcm481297-idxContent.xml</t>
        </is>
      </c>
      <c r="AD11054" s="22" t="inlineStr">
        <is>
          <t>28/01/2026</t>
        </is>
      </c>
      <c r="AE11054" s="22" t="inlineStr">
        <is>
          <t>r01epd0140062f66be160f45960c1c9c28feabfdc</t>
        </is>
      </c>
      <c r="AF11054" s="22" t="inlineStr">
        <is>
          <t>Ayuntamiento de Azpeitia</t>
        </is>
      </c>
      <c r="AG11054" s="22" t="inlineStr">
        <is>
          <t>r01etpd1616b1c753b1e9f4c30ff92b5ecf0bc6685</t>
        </is>
      </c>
      <c r="AH11054" s="22" t="inlineStr">
        <is>
          <t>Ayuntamiento de Azpeitia</t>
        </is>
      </c>
      <c r="AI11054" s="22" t="inlineStr">
        <is>
          <t/>
        </is>
      </c>
      <c r="AJ11054" s="22" t="inlineStr">
        <is>
          <t/>
        </is>
      </c>
    </row>
    <row r="11055" customHeight="true" ht="15.0">
      <c r="A11055" s="22" t="inlineStr">
        <is>
          <t>material de construcción para calles y vias públicas</t>
        </is>
      </c>
      <c r="B11055" s="22" t="inlineStr">
        <is>
          <t/>
        </is>
      </c>
      <c r="C11055" s="22" t="inlineStr">
        <is>
          <t>Gobierno Vasco</t>
        </is>
      </c>
      <c r="D11055" s="22" t="inlineStr">
        <is>
          <t/>
        </is>
      </c>
      <c r="E11055" s="22" t="inlineStr">
        <is>
          <t/>
        </is>
      </c>
      <c r="F11055" s="22" t="inlineStr">
        <is>
          <t/>
        </is>
      </c>
      <c r="G11055" s="22" t="inlineStr">
        <is>
          <t>material de construcción para calles y vias públicas</t>
        </is>
      </c>
      <c r="H11055" s="22" t="inlineStr">
        <is>
          <t>material de construcción para calles y vias públicas</t>
        </is>
      </c>
      <c r="I11055" s="22" t="inlineStr">
        <is>
          <t/>
        </is>
      </c>
      <c r="J11055" s="22" t="inlineStr">
        <is>
          <t>28/01/2026</t>
        </is>
      </c>
      <c r="K11055" s="22" t="inlineStr">
        <is>
          <t>2025-FAKT-000229-00</t>
        </is>
      </c>
      <c r="L11055" s="22" t="inlineStr">
        <is>
          <t>Adjudicación provisional / definitiva</t>
        </is>
      </c>
      <c r="M11055" s="22" t="inlineStr">
        <is>
          <t>true</t>
        </is>
      </c>
      <c r="N11055" s="22" t="inlineStr">
        <is>
          <t/>
        </is>
      </c>
      <c r="O11055" s="22" t="inlineStr">
        <is>
          <t/>
        </is>
      </c>
      <c r="P11055" s="22" t="inlineStr">
        <is>
          <t/>
        </is>
      </c>
      <c r="Q11055" s="22" t="inlineStr">
        <is>
          <t/>
        </is>
      </c>
      <c r="R11055" s="22" t="inlineStr">
        <is>
          <t/>
        </is>
      </c>
      <c r="S11055" s="22" t="inlineStr">
        <is>
          <t>https://www.contratacion.euskadi.eus/webkpe00-kpeperfi/es/contenidos/anuncio_contratacion/expcm481298/es_doc/images/logo_azpeitia.jpg</t>
        </is>
      </c>
      <c r="T11055" s="22" t="inlineStr">
        <is>
          <t>Ayuntamiento de Azpeitia</t>
        </is>
      </c>
      <c r="U11055" s="22" t="inlineStr">
        <is>
          <t>P2001900F - Ayuntamiento de Azpeitia</t>
        </is>
      </c>
      <c r="V11055" s="22" t="inlineStr">
        <is>
          <t>Alcaldía</t>
        </is>
      </c>
      <c r="W11055" s="22" t="inlineStr">
        <is>
          <t/>
        </is>
      </c>
      <c r="X11055" s="22" t="inlineStr">
        <is>
          <t/>
        </is>
      </c>
      <c r="Y11055" s="22" t="inlineStr">
        <is>
          <t/>
        </is>
      </c>
      <c r="Z11055" s="22" t="inlineStr">
        <is>
          <t>https://www.contratacion.euskadi.eus/anuncio_contratacion/material-construccion-calles-y-vias-publicas/expcm481298/webkpe00-kpesimpc/es/</t>
        </is>
      </c>
      <c r="AA11055" s="22" t="inlineStr">
        <is>
          <t>https://www.contratacion.euskadi.eus/webkpe00-kpesimpc/es/contenidos/anuncio_contratacion/expcm481298/es_doc/index.html</t>
        </is>
      </c>
      <c r="AB11055" s="22" t="inlineStr">
        <is>
          <t>https://www.contratacion.euskadi.eus/contenidos/anuncio_contratacion/expcm481298/es_doc/data/es_r01dtpd19c0633ee6e69dbe8f4a6884985932d6228</t>
        </is>
      </c>
      <c r="AC11055" s="22" t="inlineStr">
        <is>
          <t>https://www.contratacion.euskadi.eus/contenidos/anuncio_contratacion/expcm481298/r01Index/expcm481298-idxContent.xml</t>
        </is>
      </c>
      <c r="AD11055" s="22" t="inlineStr">
        <is>
          <t>28/01/2026</t>
        </is>
      </c>
      <c r="AE11055" s="22" t="inlineStr">
        <is>
          <t>r01epd0140062f66be160f45960c1c9c28feabfdc</t>
        </is>
      </c>
      <c r="AF11055" s="22" t="inlineStr">
        <is>
          <t>Ayuntamiento de Azpeitia</t>
        </is>
      </c>
      <c r="AG11055" s="22" t="inlineStr">
        <is>
          <t>r01etpd1616b1c753b1e9f4c30ff92b5ecf0bc6685</t>
        </is>
      </c>
      <c r="AH11055" s="22" t="inlineStr">
        <is>
          <t>Ayuntamiento de Azpeitia</t>
        </is>
      </c>
      <c r="AI11055" s="22" t="inlineStr">
        <is>
          <t/>
        </is>
      </c>
      <c r="AJ11055" s="22" t="inlineStr">
        <is>
          <t/>
        </is>
      </c>
    </row>
    <row r="11056" customHeight="true" ht="15.0">
      <c r="A11056" s="22" t="inlineStr">
        <is>
          <t>trabajo como presentador de la tamborrada en las fiestas de san sebastian</t>
        </is>
      </c>
      <c r="B11056" s="22" t="inlineStr">
        <is>
          <t/>
        </is>
      </c>
      <c r="C11056" s="22" t="inlineStr">
        <is>
          <t>Gobierno Vasco</t>
        </is>
      </c>
      <c r="D11056" s="22" t="inlineStr">
        <is>
          <t/>
        </is>
      </c>
      <c r="E11056" s="22" t="inlineStr">
        <is>
          <t/>
        </is>
      </c>
      <c r="F11056" s="22" t="inlineStr">
        <is>
          <t/>
        </is>
      </c>
      <c r="G11056" s="22" t="inlineStr">
        <is>
          <t>trabajo como presentador de la tamborrada en las fiestas de san sebastian</t>
        </is>
      </c>
      <c r="H11056" s="22" t="inlineStr">
        <is>
          <t>trabajo como presentador de la tamborrada en las fiestas de san sebastian</t>
        </is>
      </c>
      <c r="I11056" s="22" t="inlineStr">
        <is>
          <t/>
        </is>
      </c>
      <c r="J11056" s="22" t="inlineStr">
        <is>
          <t>28/01/2026</t>
        </is>
      </c>
      <c r="K11056" s="22" t="inlineStr">
        <is>
          <t>2025-FAKT-000233-00</t>
        </is>
      </c>
      <c r="L11056" s="22" t="inlineStr">
        <is>
          <t>Adjudicación provisional / definitiva</t>
        </is>
      </c>
      <c r="M11056" s="22" t="inlineStr">
        <is>
          <t>true</t>
        </is>
      </c>
      <c r="N11056" s="22" t="inlineStr">
        <is>
          <t/>
        </is>
      </c>
      <c r="O11056" s="22" t="inlineStr">
        <is>
          <t/>
        </is>
      </c>
      <c r="P11056" s="22" t="inlineStr">
        <is>
          <t/>
        </is>
      </c>
      <c r="Q11056" s="22" t="inlineStr">
        <is>
          <t/>
        </is>
      </c>
      <c r="R11056" s="22" t="inlineStr">
        <is>
          <t/>
        </is>
      </c>
      <c r="S11056" s="22" t="inlineStr">
        <is>
          <t>https://www.contratacion.euskadi.eus/webkpe00-kpeperfi/es/contenidos/anuncio_contratacion/expcm481299/es_doc/images/logo_azpeitia.jpg</t>
        </is>
      </c>
      <c r="T11056" s="22" t="inlineStr">
        <is>
          <t>Ayuntamiento de Azpeitia</t>
        </is>
      </c>
      <c r="U11056" s="22" t="inlineStr">
        <is>
          <t>P2001900F - Ayuntamiento de Azpeitia</t>
        </is>
      </c>
      <c r="V11056" s="22" t="inlineStr">
        <is>
          <t>Alcaldía</t>
        </is>
      </c>
      <c r="W11056" s="22" t="inlineStr">
        <is>
          <t/>
        </is>
      </c>
      <c r="X11056" s="22" t="inlineStr">
        <is>
          <t/>
        </is>
      </c>
      <c r="Y11056" s="22" t="inlineStr">
        <is>
          <t/>
        </is>
      </c>
      <c r="Z11056" s="22" t="inlineStr">
        <is>
          <t>https://www.contratacion.euskadi.eus/anuncio_contratacion/trabajo-como-presentador-tamborrada-fiestas-san-sebastian/webkpe00-kpesimpc/es/</t>
        </is>
      </c>
      <c r="AA11056" s="22" t="inlineStr">
        <is>
          <t>https://www.contratacion.euskadi.eus/webkpe00-kpesimpc/es/contenidos/anuncio_contratacion/expcm481299/es_doc/index.html</t>
        </is>
      </c>
      <c r="AB11056" s="22" t="inlineStr">
        <is>
          <t>https://www.contratacion.euskadi.eus/contenidos/anuncio_contratacion/expcm481299/es_doc/data/es_r01dtpd19c0634175369dbe8f4845d8d7f42cbe5a2</t>
        </is>
      </c>
      <c r="AC11056" s="22" t="inlineStr">
        <is>
          <t>https://www.contratacion.euskadi.eus/contenidos/anuncio_contratacion/expcm481299/r01Index/expcm481299-idxContent.xml</t>
        </is>
      </c>
      <c r="AD11056" s="22" t="inlineStr">
        <is>
          <t>28/01/2026</t>
        </is>
      </c>
      <c r="AE11056" s="22" t="inlineStr">
        <is>
          <t>r01epd0140062f66be160f45960c1c9c28feabfdc</t>
        </is>
      </c>
      <c r="AF11056" s="22" t="inlineStr">
        <is>
          <t>Ayuntamiento de Azpeitia</t>
        </is>
      </c>
      <c r="AG11056" s="22" t="inlineStr">
        <is>
          <t>r01etpd1616b1c753b1e9f4c30ff92b5ecf0bc6685</t>
        </is>
      </c>
      <c r="AH11056" s="22" t="inlineStr">
        <is>
          <t>Ayuntamiento de Azpeitia</t>
        </is>
      </c>
      <c r="AI11056" s="22" t="inlineStr">
        <is>
          <t/>
        </is>
      </c>
      <c r="AJ11056" s="22" t="inlineStr">
        <is>
          <t/>
        </is>
      </c>
    </row>
    <row r="11057" customHeight="true" ht="15.0">
      <c r="A11057" s="22" t="inlineStr">
        <is>
          <t>charla sobre sabin arana</t>
        </is>
      </c>
      <c r="B11057" s="22" t="inlineStr">
        <is>
          <t/>
        </is>
      </c>
      <c r="C11057" s="22" t="inlineStr">
        <is>
          <t>Gobierno Vasco</t>
        </is>
      </c>
      <c r="D11057" s="22" t="inlineStr">
        <is>
          <t/>
        </is>
      </c>
      <c r="E11057" s="22" t="inlineStr">
        <is>
          <t/>
        </is>
      </c>
      <c r="F11057" s="22" t="inlineStr">
        <is>
          <t/>
        </is>
      </c>
      <c r="G11057" s="22" t="inlineStr">
        <is>
          <t>charla sobre sabin arana</t>
        </is>
      </c>
      <c r="H11057" s="22" t="inlineStr">
        <is>
          <t>charla sobre sabin arana</t>
        </is>
      </c>
      <c r="I11057" s="22" t="inlineStr">
        <is>
          <t/>
        </is>
      </c>
      <c r="J11057" s="22" t="inlineStr">
        <is>
          <t>28/01/2026</t>
        </is>
      </c>
      <c r="K11057" s="22" t="inlineStr">
        <is>
          <t>2025-FAKT-000234-00</t>
        </is>
      </c>
      <c r="L11057" s="22" t="inlineStr">
        <is>
          <t>Adjudicación provisional / definitiva</t>
        </is>
      </c>
      <c r="M11057" s="22" t="inlineStr">
        <is>
          <t>true</t>
        </is>
      </c>
      <c r="N11057" s="22" t="inlineStr">
        <is>
          <t/>
        </is>
      </c>
      <c r="O11057" s="22" t="inlineStr">
        <is>
          <t/>
        </is>
      </c>
      <c r="P11057" s="22" t="inlineStr">
        <is>
          <t/>
        </is>
      </c>
      <c r="Q11057" s="22" t="inlineStr">
        <is>
          <t/>
        </is>
      </c>
      <c r="R11057" s="22" t="inlineStr">
        <is>
          <t/>
        </is>
      </c>
      <c r="S11057" s="22" t="inlineStr">
        <is>
          <t>https://www.contratacion.euskadi.eus/webkpe00-kpeperfi/es/contenidos/anuncio_contratacion/expcm481300/es_doc/images/logo_azpeitia.jpg</t>
        </is>
      </c>
      <c r="T11057" s="22" t="inlineStr">
        <is>
          <t>Ayuntamiento de Azpeitia</t>
        </is>
      </c>
      <c r="U11057" s="22" t="inlineStr">
        <is>
          <t>P2001900F - Ayuntamiento de Azpeitia</t>
        </is>
      </c>
      <c r="V11057" s="22" t="inlineStr">
        <is>
          <t>Alcaldía</t>
        </is>
      </c>
      <c r="W11057" s="22" t="inlineStr">
        <is>
          <t/>
        </is>
      </c>
      <c r="X11057" s="22" t="inlineStr">
        <is>
          <t/>
        </is>
      </c>
      <c r="Y11057" s="22" t="inlineStr">
        <is>
          <t/>
        </is>
      </c>
      <c r="Z11057" s="22" t="inlineStr">
        <is>
          <t>https://www.contratacion.euskadi.eus/anuncio_contratacion/charla-sabin-arana/webkpe00-kpesimpc/es/</t>
        </is>
      </c>
      <c r="AA11057" s="22" t="inlineStr">
        <is>
          <t>https://www.contratacion.euskadi.eus/webkpe00-kpesimpc/es/contenidos/anuncio_contratacion/expcm481300/es_doc/index.html</t>
        </is>
      </c>
      <c r="AB11057" s="22" t="inlineStr">
        <is>
          <t>https://www.contratacion.euskadi.eus/contenidos/anuncio_contratacion/expcm481300/es_doc/data/es_r01dtpd19c06343f0b69dbe8f47ed16a2977eca46d</t>
        </is>
      </c>
      <c r="AC11057" s="22" t="inlineStr">
        <is>
          <t>https://www.contratacion.euskadi.eus/contenidos/anuncio_contratacion/expcm481300/r01Index/expcm481300-idxContent.xml</t>
        </is>
      </c>
      <c r="AD11057" s="22" t="inlineStr">
        <is>
          <t>28/01/2026</t>
        </is>
      </c>
      <c r="AE11057" s="22" t="inlineStr">
        <is>
          <t>r01epd0140062f66be160f45960c1c9c28feabfdc</t>
        </is>
      </c>
      <c r="AF11057" s="22" t="inlineStr">
        <is>
          <t>Ayuntamiento de Azpeitia</t>
        </is>
      </c>
      <c r="AG11057" s="22" t="inlineStr">
        <is>
          <t>r01etpd1616b1c753b1e9f4c30ff92b5ecf0bc6685</t>
        </is>
      </c>
      <c r="AH11057" s="22" t="inlineStr">
        <is>
          <t>Ayuntamiento de Azpeitia</t>
        </is>
      </c>
      <c r="AI11057" s="22" t="inlineStr">
        <is>
          <t/>
        </is>
      </c>
      <c r="AJ11057" s="22" t="inlineStr">
        <is>
          <t/>
        </is>
      </c>
    </row>
    <row r="11058" customHeight="true" ht="15.0">
      <c r="A11058" s="22" t="inlineStr">
        <is>
          <t>reparación del vehículo ss8173bb de servicios generales</t>
        </is>
      </c>
      <c r="B11058" s="22" t="inlineStr">
        <is>
          <t/>
        </is>
      </c>
      <c r="C11058" s="22" t="inlineStr">
        <is>
          <t>Gobierno Vasco</t>
        </is>
      </c>
      <c r="D11058" s="22" t="inlineStr">
        <is>
          <t/>
        </is>
      </c>
      <c r="E11058" s="22" t="inlineStr">
        <is>
          <t/>
        </is>
      </c>
      <c r="F11058" s="22" t="inlineStr">
        <is>
          <t/>
        </is>
      </c>
      <c r="G11058" s="22" t="inlineStr">
        <is>
          <t>reparación del vehículo ss8173bb de servicios generales</t>
        </is>
      </c>
      <c r="H11058" s="22" t="inlineStr">
        <is>
          <t>reparación del vehículo ss8173bb de servicios generales</t>
        </is>
      </c>
      <c r="I11058" s="22" t="inlineStr">
        <is>
          <t/>
        </is>
      </c>
      <c r="J11058" s="22" t="inlineStr">
        <is>
          <t>28/01/2026</t>
        </is>
      </c>
      <c r="K11058" s="22" t="inlineStr">
        <is>
          <t>2025-FAKT-000241-00</t>
        </is>
      </c>
      <c r="L11058" s="22" t="inlineStr">
        <is>
          <t>Adjudicación provisional / definitiva</t>
        </is>
      </c>
      <c r="M11058" s="22" t="inlineStr">
        <is>
          <t>true</t>
        </is>
      </c>
      <c r="N11058" s="22" t="inlineStr">
        <is>
          <t/>
        </is>
      </c>
      <c r="O11058" s="22" t="inlineStr">
        <is>
          <t/>
        </is>
      </c>
      <c r="P11058" s="22" t="inlineStr">
        <is>
          <t/>
        </is>
      </c>
      <c r="Q11058" s="22" t="inlineStr">
        <is>
          <t/>
        </is>
      </c>
      <c r="R11058" s="22" t="inlineStr">
        <is>
          <t/>
        </is>
      </c>
      <c r="S11058" s="22" t="inlineStr">
        <is>
          <t>https://www.contratacion.euskadi.eus/webkpe00-kpeperfi/es/contenidos/anuncio_contratacion/expcm481301/es_doc/images/logo_azpeitia.jpg</t>
        </is>
      </c>
      <c r="T11058" s="22" t="inlineStr">
        <is>
          <t>Ayuntamiento de Azpeitia</t>
        </is>
      </c>
      <c r="U11058" s="22" t="inlineStr">
        <is>
          <t>P2001900F - Ayuntamiento de Azpeitia</t>
        </is>
      </c>
      <c r="V11058" s="22" t="inlineStr">
        <is>
          <t>Alcaldía</t>
        </is>
      </c>
      <c r="W11058" s="22" t="inlineStr">
        <is>
          <t/>
        </is>
      </c>
      <c r="X11058" s="22" t="inlineStr">
        <is>
          <t/>
        </is>
      </c>
      <c r="Y11058" s="22" t="inlineStr">
        <is>
          <t/>
        </is>
      </c>
      <c r="Z11058" s="22" t="inlineStr">
        <is>
          <t>https://www.contratacion.euskadi.eus/anuncio_contratacion/reparacion-del-vehiculo-ss8173bb-servicios-generales/webkpe00-kpesimpc/es/</t>
        </is>
      </c>
      <c r="AA11058" s="22" t="inlineStr">
        <is>
          <t>https://www.contratacion.euskadi.eus/webkpe00-kpesimpc/es/contenidos/anuncio_contratacion/expcm481301/es_doc/index.html</t>
        </is>
      </c>
      <c r="AB11058" s="22" t="inlineStr">
        <is>
          <t>https://www.contratacion.euskadi.eus/contenidos/anuncio_contratacion/expcm481301/es_doc/data/es_r01dtpd19c063466d469dbe8f4c787fdad65beeb45</t>
        </is>
      </c>
      <c r="AC11058" s="22" t="inlineStr">
        <is>
          <t>https://www.contratacion.euskadi.eus/contenidos/anuncio_contratacion/expcm481301/r01Index/expcm481301-idxContent.xml</t>
        </is>
      </c>
      <c r="AD11058" s="22" t="inlineStr">
        <is>
          <t>28/01/2026</t>
        </is>
      </c>
      <c r="AE11058" s="22" t="inlineStr">
        <is>
          <t>r01epd0140062f66be160f45960c1c9c28feabfdc</t>
        </is>
      </c>
      <c r="AF11058" s="22" t="inlineStr">
        <is>
          <t>Ayuntamiento de Azpeitia</t>
        </is>
      </c>
      <c r="AG11058" s="22" t="inlineStr">
        <is>
          <t>r01etpd1616b1c753b1e9f4c30ff92b5ecf0bc6685</t>
        </is>
      </c>
      <c r="AH11058" s="22" t="inlineStr">
        <is>
          <t>Ayuntamiento de Azpeitia</t>
        </is>
      </c>
      <c r="AI11058" s="22" t="inlineStr">
        <is>
          <t/>
        </is>
      </c>
      <c r="AJ11058" s="22" t="inlineStr">
        <is>
          <t/>
        </is>
      </c>
    </row>
    <row r="11059" customHeight="true" ht="15.0">
      <c r="A11059" s="22" t="inlineStr">
        <is>
          <t>cava y roscón para los organizadores de la cabalgata y dulces para la residencia</t>
        </is>
      </c>
      <c r="B11059" s="22" t="inlineStr">
        <is>
          <t/>
        </is>
      </c>
      <c r="C11059" s="22" t="inlineStr">
        <is>
          <t>Gobierno Vasco</t>
        </is>
      </c>
      <c r="D11059" s="22" t="inlineStr">
        <is>
          <t/>
        </is>
      </c>
      <c r="E11059" s="22" t="inlineStr">
        <is>
          <t/>
        </is>
      </c>
      <c r="F11059" s="22" t="inlineStr">
        <is>
          <t/>
        </is>
      </c>
      <c r="G11059" s="22" t="inlineStr">
        <is>
          <t>cava y roscón para los organizadores de la cabalgata y dulces para la residencia</t>
        </is>
      </c>
      <c r="H11059" s="22" t="inlineStr">
        <is>
          <t>cava y roscón para los organizadores de la cabalgata y dulces para la residencia</t>
        </is>
      </c>
      <c r="I11059" s="22" t="inlineStr">
        <is>
          <t/>
        </is>
      </c>
      <c r="J11059" s="22" t="inlineStr">
        <is>
          <t>28/01/2026</t>
        </is>
      </c>
      <c r="K11059" s="22" t="inlineStr">
        <is>
          <t>2025-FAKT-000242-00</t>
        </is>
      </c>
      <c r="L11059" s="22" t="inlineStr">
        <is>
          <t>Adjudicación provisional / definitiva</t>
        </is>
      </c>
      <c r="M11059" s="22" t="inlineStr">
        <is>
          <t>true</t>
        </is>
      </c>
      <c r="N11059" s="22" t="inlineStr">
        <is>
          <t/>
        </is>
      </c>
      <c r="O11059" s="22" t="inlineStr">
        <is>
          <t/>
        </is>
      </c>
      <c r="P11059" s="22" t="inlineStr">
        <is>
          <t/>
        </is>
      </c>
      <c r="Q11059" s="22" t="inlineStr">
        <is>
          <t/>
        </is>
      </c>
      <c r="R11059" s="22" t="inlineStr">
        <is>
          <t/>
        </is>
      </c>
      <c r="S11059" s="22" t="inlineStr">
        <is>
          <t>https://www.contratacion.euskadi.eus/webkpe00-kpeperfi/es/contenidos/anuncio_contratacion/expcm481302/es_doc/images/logo_azpeitia.jpg</t>
        </is>
      </c>
      <c r="T11059" s="22" t="inlineStr">
        <is>
          <t>Ayuntamiento de Azpeitia</t>
        </is>
      </c>
      <c r="U11059" s="22" t="inlineStr">
        <is>
          <t>P2001900F - Ayuntamiento de Azpeitia</t>
        </is>
      </c>
      <c r="V11059" s="22" t="inlineStr">
        <is>
          <t>Alcaldía</t>
        </is>
      </c>
      <c r="W11059" s="22" t="inlineStr">
        <is>
          <t/>
        </is>
      </c>
      <c r="X11059" s="22" t="inlineStr">
        <is>
          <t/>
        </is>
      </c>
      <c r="Y11059" s="22" t="inlineStr">
        <is>
          <t/>
        </is>
      </c>
      <c r="Z11059" s="22" t="inlineStr">
        <is>
          <t>https://www.contratacion.euskadi.eus/anuncio_contratacion/cava-y-roscon-organizadores-cabalgata-y-dulces-residencia/webkpe00-kpesimpc/es/</t>
        </is>
      </c>
      <c r="AA11059" s="22" t="inlineStr">
        <is>
          <t>https://www.contratacion.euskadi.eus/webkpe00-kpesimpc/es/contenidos/anuncio_contratacion/expcm481302/es_doc/index.html</t>
        </is>
      </c>
      <c r="AB11059" s="22" t="inlineStr">
        <is>
          <t>https://www.contratacion.euskadi.eus/contenidos/anuncio_contratacion/expcm481302/es_doc/data/es_r01dtpd19c063858c22b689bacf6392197876aec5d</t>
        </is>
      </c>
      <c r="AC11059" s="22" t="inlineStr">
        <is>
          <t>https://www.contratacion.euskadi.eus/contenidos/anuncio_contratacion/expcm481302/r01Index/expcm481302-idxContent.xml</t>
        </is>
      </c>
      <c r="AD11059" s="22" t="inlineStr">
        <is>
          <t>28/01/2026</t>
        </is>
      </c>
      <c r="AE11059" s="22" t="inlineStr">
        <is>
          <t>r01epd0140062f66be160f45960c1c9c28feabfdc</t>
        </is>
      </c>
      <c r="AF11059" s="22" t="inlineStr">
        <is>
          <t>Ayuntamiento de Azpeitia</t>
        </is>
      </c>
      <c r="AG11059" s="22" t="inlineStr">
        <is>
          <t>r01etpd1616b1c753b1e9f4c30ff92b5ecf0bc6685</t>
        </is>
      </c>
      <c r="AH11059" s="22" t="inlineStr">
        <is>
          <t>Ayuntamiento de Azpeitia</t>
        </is>
      </c>
      <c r="AI11059" s="22" t="inlineStr">
        <is>
          <t/>
        </is>
      </c>
      <c r="AJ11059" s="22" t="inlineStr">
        <is>
          <t/>
        </is>
      </c>
    </row>
    <row r="11060" customHeight="true" ht="15.0">
      <c r="A11060" s="22" t="inlineStr">
        <is>
          <t>servicio veterinario en la sokamuturra del 26 de enero</t>
        </is>
      </c>
      <c r="B11060" s="22" t="inlineStr">
        <is>
          <t/>
        </is>
      </c>
      <c r="C11060" s="22" t="inlineStr">
        <is>
          <t>Gobierno Vasco</t>
        </is>
      </c>
      <c r="D11060" s="22" t="inlineStr">
        <is>
          <t/>
        </is>
      </c>
      <c r="E11060" s="22" t="inlineStr">
        <is>
          <t/>
        </is>
      </c>
      <c r="F11060" s="22" t="inlineStr">
        <is>
          <t/>
        </is>
      </c>
      <c r="G11060" s="22" t="inlineStr">
        <is>
          <t>servicio veterinario en la sokamuturra del 26 de enero</t>
        </is>
      </c>
      <c r="H11060" s="22" t="inlineStr">
        <is>
          <t>servicio veterinario en la sokamuturra del 26 de enero</t>
        </is>
      </c>
      <c r="I11060" s="22" t="inlineStr">
        <is>
          <t/>
        </is>
      </c>
      <c r="J11060" s="22" t="inlineStr">
        <is>
          <t>28/01/2026</t>
        </is>
      </c>
      <c r="K11060" s="22" t="inlineStr">
        <is>
          <t>2025-FAKT-000243-00</t>
        </is>
      </c>
      <c r="L11060" s="22" t="inlineStr">
        <is>
          <t>Adjudicación provisional / definitiva</t>
        </is>
      </c>
      <c r="M11060" s="22" t="inlineStr">
        <is>
          <t>true</t>
        </is>
      </c>
      <c r="N11060" s="22" t="inlineStr">
        <is>
          <t/>
        </is>
      </c>
      <c r="O11060" s="22" t="inlineStr">
        <is>
          <t/>
        </is>
      </c>
      <c r="P11060" s="22" t="inlineStr">
        <is>
          <t/>
        </is>
      </c>
      <c r="Q11060" s="22" t="inlineStr">
        <is>
          <t/>
        </is>
      </c>
      <c r="R11060" s="22" t="inlineStr">
        <is>
          <t/>
        </is>
      </c>
      <c r="S11060" s="22" t="inlineStr">
        <is>
          <t>https://www.contratacion.euskadi.eus/webkpe00-kpeperfi/es/contenidos/anuncio_contratacion/expcm481303/es_doc/images/logo_azpeitia.jpg</t>
        </is>
      </c>
      <c r="T11060" s="22" t="inlineStr">
        <is>
          <t>Ayuntamiento de Azpeitia</t>
        </is>
      </c>
      <c r="U11060" s="22" t="inlineStr">
        <is>
          <t>P2001900F - Ayuntamiento de Azpeitia</t>
        </is>
      </c>
      <c r="V11060" s="22" t="inlineStr">
        <is>
          <t>Alcaldía</t>
        </is>
      </c>
      <c r="W11060" s="22" t="inlineStr">
        <is>
          <t/>
        </is>
      </c>
      <c r="X11060" s="22" t="inlineStr">
        <is>
          <t/>
        </is>
      </c>
      <c r="Y11060" s="22" t="inlineStr">
        <is>
          <t/>
        </is>
      </c>
      <c r="Z11060" s="22" t="inlineStr">
        <is>
          <t>https://www.contratacion.euskadi.eus/anuncio_contratacion/servicio-veterinario-sokamuturra-del-26-enero/webkpe00-kpesimpc/es/</t>
        </is>
      </c>
      <c r="AA11060" s="22" t="inlineStr">
        <is>
          <t>https://www.contratacion.euskadi.eus/webkpe00-kpesimpc/es/contenidos/anuncio_contratacion/expcm481303/es_doc/index.html</t>
        </is>
      </c>
      <c r="AB11060" s="22" t="inlineStr">
        <is>
          <t>https://www.contratacion.euskadi.eus/contenidos/anuncio_contratacion/expcm481303/es_doc/data/es_r01dtpd019c0638807b2b689baca42aebdac60ee95</t>
        </is>
      </c>
      <c r="AC11060" s="22" t="inlineStr">
        <is>
          <t>https://www.contratacion.euskadi.eus/contenidos/anuncio_contratacion/expcm481303/r01Index/expcm481303-idxContent.xml</t>
        </is>
      </c>
      <c r="AD11060" s="22" t="inlineStr">
        <is>
          <t>28/01/2026</t>
        </is>
      </c>
      <c r="AE11060" s="22" t="inlineStr">
        <is>
          <t>r01epd0140062f66be160f45960c1c9c28feabfdc</t>
        </is>
      </c>
      <c r="AF11060" s="22" t="inlineStr">
        <is>
          <t>Ayuntamiento de Azpeitia</t>
        </is>
      </c>
      <c r="AG11060" s="22" t="inlineStr">
        <is>
          <t>r01etpd1616b1c753b1e9f4c30ff92b5ecf0bc6685</t>
        </is>
      </c>
      <c r="AH11060" s="22" t="inlineStr">
        <is>
          <t>Ayuntamiento de Azpeitia</t>
        </is>
      </c>
      <c r="AI11060" s="22" t="inlineStr">
        <is>
          <t/>
        </is>
      </c>
      <c r="AJ11060" s="22" t="inlineStr">
        <is>
          <t/>
        </is>
      </c>
    </row>
    <row r="11061" customHeight="true" ht="15.0">
      <c r="A11061" s="22" t="inlineStr">
        <is>
          <t>tableros de madera</t>
        </is>
      </c>
      <c r="B11061" s="22" t="inlineStr">
        <is>
          <t/>
        </is>
      </c>
      <c r="C11061" s="22" t="inlineStr">
        <is>
          <t>Gobierno Vasco</t>
        </is>
      </c>
      <c r="D11061" s="22" t="inlineStr">
        <is>
          <t/>
        </is>
      </c>
      <c r="E11061" s="22" t="inlineStr">
        <is>
          <t/>
        </is>
      </c>
      <c r="F11061" s="22" t="inlineStr">
        <is>
          <t/>
        </is>
      </c>
      <c r="G11061" s="22" t="inlineStr">
        <is>
          <t>tableros de madera</t>
        </is>
      </c>
      <c r="H11061" s="22" t="inlineStr">
        <is>
          <t>tableros de madera</t>
        </is>
      </c>
      <c r="I11061" s="22" t="inlineStr">
        <is>
          <t/>
        </is>
      </c>
      <c r="J11061" s="22" t="inlineStr">
        <is>
          <t>28/01/2026</t>
        </is>
      </c>
      <c r="K11061" s="22" t="inlineStr">
        <is>
          <t>2025-FAKT-000244-00</t>
        </is>
      </c>
      <c r="L11061" s="22" t="inlineStr">
        <is>
          <t>Adjudicación provisional / definitiva</t>
        </is>
      </c>
      <c r="M11061" s="22" t="inlineStr">
        <is>
          <t>true</t>
        </is>
      </c>
      <c r="N11061" s="22" t="inlineStr">
        <is>
          <t/>
        </is>
      </c>
      <c r="O11061" s="22" t="inlineStr">
        <is>
          <t/>
        </is>
      </c>
      <c r="P11061" s="22" t="inlineStr">
        <is>
          <t/>
        </is>
      </c>
      <c r="Q11061" s="22" t="inlineStr">
        <is>
          <t/>
        </is>
      </c>
      <c r="R11061" s="22" t="inlineStr">
        <is>
          <t/>
        </is>
      </c>
      <c r="S11061" s="22" t="inlineStr">
        <is>
          <t>https://www.contratacion.euskadi.eus/webkpe00-kpeperfi/es/contenidos/anuncio_contratacion/expcm481304/es_doc/images/logo_azpeitia.jpg</t>
        </is>
      </c>
      <c r="T11061" s="22" t="inlineStr">
        <is>
          <t>Ayuntamiento de Azpeitia</t>
        </is>
      </c>
      <c r="U11061" s="22" t="inlineStr">
        <is>
          <t>P2001900F - Ayuntamiento de Azpeitia</t>
        </is>
      </c>
      <c r="V11061" s="22" t="inlineStr">
        <is>
          <t>Alcaldía</t>
        </is>
      </c>
      <c r="W11061" s="22" t="inlineStr">
        <is>
          <t/>
        </is>
      </c>
      <c r="X11061" s="22" t="inlineStr">
        <is>
          <t/>
        </is>
      </c>
      <c r="Y11061" s="22" t="inlineStr">
        <is>
          <t/>
        </is>
      </c>
      <c r="Z11061" s="22" t="inlineStr">
        <is>
          <t>https://www.contratacion.euskadi.eus/anuncio_contratacion/tableros-madera/webkpe00-kpesimpc/es/</t>
        </is>
      </c>
      <c r="AA11061" s="22" t="inlineStr">
        <is>
          <t>https://www.contratacion.euskadi.eus/webkpe00-kpesimpc/es/contenidos/anuncio_contratacion/expcm481304/es_doc/index.html</t>
        </is>
      </c>
      <c r="AB11061" s="22" t="inlineStr">
        <is>
          <t>https://www.contratacion.euskadi.eus/contenidos/anuncio_contratacion/expcm481304/es_doc/data/es_r01dtpd19c0638a89a2b689bac77bb9d4e84ea1fb7</t>
        </is>
      </c>
      <c r="AC11061" s="22" t="inlineStr">
        <is>
          <t>https://www.contratacion.euskadi.eus/contenidos/anuncio_contratacion/expcm481304/r01Index/expcm481304-idxContent.xml</t>
        </is>
      </c>
      <c r="AD11061" s="22" t="inlineStr">
        <is>
          <t>28/01/2026</t>
        </is>
      </c>
      <c r="AE11061" s="22" t="inlineStr">
        <is>
          <t>r01epd0140062f66be160f45960c1c9c28feabfdc</t>
        </is>
      </c>
      <c r="AF11061" s="22" t="inlineStr">
        <is>
          <t>Ayuntamiento de Azpeitia</t>
        </is>
      </c>
      <c r="AG11061" s="22" t="inlineStr">
        <is>
          <t>r01etpd1616b1c753b1e9f4c30ff92b5ecf0bc6685</t>
        </is>
      </c>
      <c r="AH11061" s="22" t="inlineStr">
        <is>
          <t>Ayuntamiento de Azpeitia</t>
        </is>
      </c>
      <c r="AI11061" s="22" t="inlineStr">
        <is>
          <t/>
        </is>
      </c>
      <c r="AJ11061" s="22" t="inlineStr">
        <is>
          <t/>
        </is>
      </c>
    </row>
    <row r="11062" customHeight="true" ht="15.0">
      <c r="A11062" s="22" t="inlineStr">
        <is>
          <t>transporte de agua al depósito de agua de izarraitz</t>
        </is>
      </c>
      <c r="B11062" s="22" t="inlineStr">
        <is>
          <t/>
        </is>
      </c>
      <c r="C11062" s="22" t="inlineStr">
        <is>
          <t>Gobierno Vasco</t>
        </is>
      </c>
      <c r="D11062" s="22" t="inlineStr">
        <is>
          <t/>
        </is>
      </c>
      <c r="E11062" s="22" t="inlineStr">
        <is>
          <t/>
        </is>
      </c>
      <c r="F11062" s="22" t="inlineStr">
        <is>
          <t/>
        </is>
      </c>
      <c r="G11062" s="22" t="inlineStr">
        <is>
          <t>transporte de agua al depósito de agua de izarraitz</t>
        </is>
      </c>
      <c r="H11062" s="22" t="inlineStr">
        <is>
          <t>transporte de agua al depósito de agua de izarraitz</t>
        </is>
      </c>
      <c r="I11062" s="22" t="inlineStr">
        <is>
          <t/>
        </is>
      </c>
      <c r="J11062" s="22" t="inlineStr">
        <is>
          <t>28/01/2026</t>
        </is>
      </c>
      <c r="K11062" s="22" t="inlineStr">
        <is>
          <t>2025-FAKT-000253-00</t>
        </is>
      </c>
      <c r="L11062" s="22" t="inlineStr">
        <is>
          <t>Adjudicación provisional / definitiva</t>
        </is>
      </c>
      <c r="M11062" s="22" t="inlineStr">
        <is>
          <t>true</t>
        </is>
      </c>
      <c r="N11062" s="22" t="inlineStr">
        <is>
          <t/>
        </is>
      </c>
      <c r="O11062" s="22" t="inlineStr">
        <is>
          <t/>
        </is>
      </c>
      <c r="P11062" s="22" t="inlineStr">
        <is>
          <t/>
        </is>
      </c>
      <c r="Q11062" s="22" t="inlineStr">
        <is>
          <t/>
        </is>
      </c>
      <c r="R11062" s="22" t="inlineStr">
        <is>
          <t/>
        </is>
      </c>
      <c r="S11062" s="22" t="inlineStr">
        <is>
          <t>https://www.contratacion.euskadi.eus/webkpe00-kpeperfi/es/contenidos/anuncio_contratacion/expcm481305/es_doc/images/logo_azpeitia.jpg</t>
        </is>
      </c>
      <c r="T11062" s="22" t="inlineStr">
        <is>
          <t>Ayuntamiento de Azpeitia</t>
        </is>
      </c>
      <c r="U11062" s="22" t="inlineStr">
        <is>
          <t>P2001900F - Ayuntamiento de Azpeitia</t>
        </is>
      </c>
      <c r="V11062" s="22" t="inlineStr">
        <is>
          <t>Alcaldía</t>
        </is>
      </c>
      <c r="W11062" s="22" t="inlineStr">
        <is>
          <t/>
        </is>
      </c>
      <c r="X11062" s="22" t="inlineStr">
        <is>
          <t/>
        </is>
      </c>
      <c r="Y11062" s="22" t="inlineStr">
        <is>
          <t/>
        </is>
      </c>
      <c r="Z11062" s="22" t="inlineStr">
        <is>
          <t>https://www.contratacion.euskadi.eus/anuncio_contratacion/transporte-agua-al-deposito-agua-izarraitz/webkpe00-kpesimpc/es/</t>
        </is>
      </c>
      <c r="AA11062" s="22" t="inlineStr">
        <is>
          <t>https://www.contratacion.euskadi.eus/webkpe00-kpesimpc/es/contenidos/anuncio_contratacion/expcm481305/es_doc/index.html</t>
        </is>
      </c>
      <c r="AB11062" s="22" t="inlineStr">
        <is>
          <t>https://www.contratacion.euskadi.eus/contenidos/anuncio_contratacion/expcm481305/es_doc/data/es_r01dtpd19c0638d0542b689bac9a8ffa916ab6e35b</t>
        </is>
      </c>
      <c r="AC11062" s="22" t="inlineStr">
        <is>
          <t>https://www.contratacion.euskadi.eus/contenidos/anuncio_contratacion/expcm481305/r01Index/expcm481305-idxContent.xml</t>
        </is>
      </c>
      <c r="AD11062" s="22" t="inlineStr">
        <is>
          <t>28/01/2026</t>
        </is>
      </c>
      <c r="AE11062" s="22" t="inlineStr">
        <is>
          <t>r01epd0140062f66be160f45960c1c9c28feabfdc</t>
        </is>
      </c>
      <c r="AF11062" s="22" t="inlineStr">
        <is>
          <t>Ayuntamiento de Azpeitia</t>
        </is>
      </c>
      <c r="AG11062" s="22" t="inlineStr">
        <is>
          <t>r01etpd1616b1c753b1e9f4c30ff92b5ecf0bc6685</t>
        </is>
      </c>
      <c r="AH11062" s="22" t="inlineStr">
        <is>
          <t>Ayuntamiento de Azpeitia</t>
        </is>
      </c>
      <c r="AI11062" s="22" t="inlineStr">
        <is>
          <t/>
        </is>
      </c>
      <c r="AJ11062" s="22" t="inlineStr">
        <is>
          <t/>
        </is>
      </c>
    </row>
    <row r="11063" customHeight="true" ht="15.0">
      <c r="A11063" s="22" t="inlineStr">
        <is>
          <t>servicio de transporte de tres carrozas de cabalgata de reyes</t>
        </is>
      </c>
      <c r="B11063" s="22" t="inlineStr">
        <is>
          <t/>
        </is>
      </c>
      <c r="C11063" s="22" t="inlineStr">
        <is>
          <t>Gobierno Vasco</t>
        </is>
      </c>
      <c r="D11063" s="22" t="inlineStr">
        <is>
          <t/>
        </is>
      </c>
      <c r="E11063" s="22" t="inlineStr">
        <is>
          <t/>
        </is>
      </c>
      <c r="F11063" s="22" t="inlineStr">
        <is>
          <t/>
        </is>
      </c>
      <c r="G11063" s="22" t="inlineStr">
        <is>
          <t>servicio de transporte de tres carrozas de cabalgata de reyes</t>
        </is>
      </c>
      <c r="H11063" s="22" t="inlineStr">
        <is>
          <t>servicio de transporte de tres carrozas de cabalgata de reyes</t>
        </is>
      </c>
      <c r="I11063" s="22" t="inlineStr">
        <is>
          <t/>
        </is>
      </c>
      <c r="J11063" s="22" t="inlineStr">
        <is>
          <t>28/01/2026</t>
        </is>
      </c>
      <c r="K11063" s="22" t="inlineStr">
        <is>
          <t>2025-FAKT-000258-00</t>
        </is>
      </c>
      <c r="L11063" s="22" t="inlineStr">
        <is>
          <t>Adjudicación provisional / definitiva</t>
        </is>
      </c>
      <c r="M11063" s="22" t="inlineStr">
        <is>
          <t>true</t>
        </is>
      </c>
      <c r="N11063" s="22" t="inlineStr">
        <is>
          <t/>
        </is>
      </c>
      <c r="O11063" s="22" t="inlineStr">
        <is>
          <t/>
        </is>
      </c>
      <c r="P11063" s="22" t="inlineStr">
        <is>
          <t/>
        </is>
      </c>
      <c r="Q11063" s="22" t="inlineStr">
        <is>
          <t/>
        </is>
      </c>
      <c r="R11063" s="22" t="inlineStr">
        <is>
          <t/>
        </is>
      </c>
      <c r="S11063" s="22" t="inlineStr">
        <is>
          <t>https://www.contratacion.euskadi.eus/webkpe00-kpeperfi/es/contenidos/anuncio_contratacion/expcm481306/es_doc/images/logo_azpeitia.jpg</t>
        </is>
      </c>
      <c r="T11063" s="22" t="inlineStr">
        <is>
          <t>Ayuntamiento de Azpeitia</t>
        </is>
      </c>
      <c r="U11063" s="22" t="inlineStr">
        <is>
          <t>P2001900F - Ayuntamiento de Azpeitia</t>
        </is>
      </c>
      <c r="V11063" s="22" t="inlineStr">
        <is>
          <t>Alcaldía</t>
        </is>
      </c>
      <c r="W11063" s="22" t="inlineStr">
        <is>
          <t/>
        </is>
      </c>
      <c r="X11063" s="22" t="inlineStr">
        <is>
          <t/>
        </is>
      </c>
      <c r="Y11063" s="22" t="inlineStr">
        <is>
          <t/>
        </is>
      </c>
      <c r="Z11063" s="22" t="inlineStr">
        <is>
          <t>https://www.contratacion.euskadi.eus/anuncio_contratacion/servicio-transporte-tres-carrozas-cabalgata-reyes/webkpe00-kpesimpc/es/</t>
        </is>
      </c>
      <c r="AA11063" s="22" t="inlineStr">
        <is>
          <t>https://www.contratacion.euskadi.eus/webkpe00-kpesimpc/es/contenidos/anuncio_contratacion/expcm481306/es_doc/index.html</t>
        </is>
      </c>
      <c r="AB11063" s="22" t="inlineStr">
        <is>
          <t>https://www.contratacion.euskadi.eus/contenidos/anuncio_contratacion/expcm481306/es_doc/data/es_r01dtpd19c0638f92c2b689bac8cea56b7a462855e</t>
        </is>
      </c>
      <c r="AC11063" s="22" t="inlineStr">
        <is>
          <t>https://www.contratacion.euskadi.eus/contenidos/anuncio_contratacion/expcm481306/r01Index/expcm481306-idxContent.xml</t>
        </is>
      </c>
      <c r="AD11063" s="22" t="inlineStr">
        <is>
          <t>28/01/2026</t>
        </is>
      </c>
      <c r="AE11063" s="22" t="inlineStr">
        <is>
          <t>r01epd0140062f66be160f45960c1c9c28feabfdc</t>
        </is>
      </c>
      <c r="AF11063" s="22" t="inlineStr">
        <is>
          <t>Ayuntamiento de Azpeitia</t>
        </is>
      </c>
      <c r="AG11063" s="22" t="inlineStr">
        <is>
          <t>r01etpd1616b1c753b1e9f4c30ff92b5ecf0bc6685</t>
        </is>
      </c>
      <c r="AH11063" s="22" t="inlineStr">
        <is>
          <t>Ayuntamiento de Azpeitia</t>
        </is>
      </c>
      <c r="AI11063" s="22" t="inlineStr">
        <is>
          <t/>
        </is>
      </c>
      <c r="AJ11063" s="22" t="inlineStr">
        <is>
          <t/>
        </is>
      </c>
    </row>
    <row r="11064" customHeight="true" ht="15.0">
      <c r="A11064" s="22" t="inlineStr">
        <is>
          <t>arreglo de puertas automáticas en la plaza de mercado</t>
        </is>
      </c>
      <c r="B11064" s="22" t="inlineStr">
        <is>
          <t/>
        </is>
      </c>
      <c r="C11064" s="22" t="inlineStr">
        <is>
          <t>Gobierno Vasco</t>
        </is>
      </c>
      <c r="D11064" s="22" t="inlineStr">
        <is>
          <t/>
        </is>
      </c>
      <c r="E11064" s="22" t="inlineStr">
        <is>
          <t/>
        </is>
      </c>
      <c r="F11064" s="22" t="inlineStr">
        <is>
          <t/>
        </is>
      </c>
      <c r="G11064" s="22" t="inlineStr">
        <is>
          <t>arreglo de puertas automáticas en la plaza de mercado</t>
        </is>
      </c>
      <c r="H11064" s="22" t="inlineStr">
        <is>
          <t>arreglo de puertas automáticas en la plaza de mercado</t>
        </is>
      </c>
      <c r="I11064" s="22" t="inlineStr">
        <is>
          <t/>
        </is>
      </c>
      <c r="J11064" s="22" t="inlineStr">
        <is>
          <t>28/01/2026</t>
        </is>
      </c>
      <c r="K11064" s="22" t="inlineStr">
        <is>
          <t>2025-FAKT-000264-00</t>
        </is>
      </c>
      <c r="L11064" s="22" t="inlineStr">
        <is>
          <t>Adjudicación provisional / definitiva</t>
        </is>
      </c>
      <c r="M11064" s="22" t="inlineStr">
        <is>
          <t>true</t>
        </is>
      </c>
      <c r="N11064" s="22" t="inlineStr">
        <is>
          <t/>
        </is>
      </c>
      <c r="O11064" s="22" t="inlineStr">
        <is>
          <t/>
        </is>
      </c>
      <c r="P11064" s="22" t="inlineStr">
        <is>
          <t/>
        </is>
      </c>
      <c r="Q11064" s="22" t="inlineStr">
        <is>
          <t/>
        </is>
      </c>
      <c r="R11064" s="22" t="inlineStr">
        <is>
          <t/>
        </is>
      </c>
      <c r="S11064" s="22" t="inlineStr">
        <is>
          <t>https://www.contratacion.euskadi.eus/webkpe00-kpeperfi/es/contenidos/anuncio_contratacion/expcm481307/es_doc/images/logo_azpeitia.jpg</t>
        </is>
      </c>
      <c r="T11064" s="22" t="inlineStr">
        <is>
          <t>Ayuntamiento de Azpeitia</t>
        </is>
      </c>
      <c r="U11064" s="22" t="inlineStr">
        <is>
          <t>P2001900F - Ayuntamiento de Azpeitia</t>
        </is>
      </c>
      <c r="V11064" s="22" t="inlineStr">
        <is>
          <t>Alcaldía</t>
        </is>
      </c>
      <c r="W11064" s="22" t="inlineStr">
        <is>
          <t/>
        </is>
      </c>
      <c r="X11064" s="22" t="inlineStr">
        <is>
          <t/>
        </is>
      </c>
      <c r="Y11064" s="22" t="inlineStr">
        <is>
          <t/>
        </is>
      </c>
      <c r="Z11064" s="22" t="inlineStr">
        <is>
          <t>https://www.contratacion.euskadi.eus/anuncio_contratacion/arreglo-puertas-automaticas-plaza-mercado/webkpe00-kpesimpc/es/</t>
        </is>
      </c>
      <c r="AA11064" s="22" t="inlineStr">
        <is>
          <t>https://www.contratacion.euskadi.eus/webkpe00-kpesimpc/es/contenidos/anuncio_contratacion/expcm481307/es_doc/index.html</t>
        </is>
      </c>
      <c r="AB11064" s="22" t="inlineStr">
        <is>
          <t>https://www.contratacion.euskadi.eus/contenidos/anuncio_contratacion/expcm481307/es_doc/data/es_r01dtpd19c063cef032b689bac83259a0414d2a2e1</t>
        </is>
      </c>
      <c r="AC11064" s="22" t="inlineStr">
        <is>
          <t>https://www.contratacion.euskadi.eus/contenidos/anuncio_contratacion/expcm481307/r01Index/expcm481307-idxContent.xml</t>
        </is>
      </c>
      <c r="AD11064" s="22" t="inlineStr">
        <is>
          <t>28/01/2026</t>
        </is>
      </c>
      <c r="AE11064" s="22" t="inlineStr">
        <is>
          <t>r01epd0140062f66be160f45960c1c9c28feabfdc</t>
        </is>
      </c>
      <c r="AF11064" s="22" t="inlineStr">
        <is>
          <t>Ayuntamiento de Azpeitia</t>
        </is>
      </c>
      <c r="AG11064" s="22" t="inlineStr">
        <is>
          <t>r01etpd1616b1c753b1e9f4c30ff92b5ecf0bc6685</t>
        </is>
      </c>
      <c r="AH11064" s="22" t="inlineStr">
        <is>
          <t>Ayuntamiento de Azpeitia</t>
        </is>
      </c>
      <c r="AI11064" s="22" t="inlineStr">
        <is>
          <t/>
        </is>
      </c>
      <c r="AJ11064" s="22" t="inlineStr">
        <is>
          <t/>
        </is>
      </c>
    </row>
    <row r="11065" customHeight="true" ht="15.0">
      <c r="A11065" s="22" t="inlineStr">
        <is>
          <t>e1522bhm kale-garbigailuaren konponketa</t>
        </is>
      </c>
      <c r="B11065" s="22" t="inlineStr">
        <is>
          <t/>
        </is>
      </c>
      <c r="C11065" s="22" t="inlineStr">
        <is>
          <t>Gobierno Vasco</t>
        </is>
      </c>
      <c r="D11065" s="22" t="inlineStr">
        <is>
          <t/>
        </is>
      </c>
      <c r="E11065" s="22" t="inlineStr">
        <is>
          <t/>
        </is>
      </c>
      <c r="F11065" s="22" t="inlineStr">
        <is>
          <t/>
        </is>
      </c>
      <c r="G11065" s="22" t="inlineStr">
        <is>
          <t>e1522bhm kale-garbigailuaren konponketa</t>
        </is>
      </c>
      <c r="H11065" s="22" t="inlineStr">
        <is>
          <t>e1522bhm kale-garbigailuaren konponketa</t>
        </is>
      </c>
      <c r="I11065" s="22" t="inlineStr">
        <is>
          <t/>
        </is>
      </c>
      <c r="J11065" s="22" t="inlineStr">
        <is>
          <t>28/01/2026</t>
        </is>
      </c>
      <c r="K11065" s="22" t="inlineStr">
        <is>
          <t>2025-FAKT-000266-00</t>
        </is>
      </c>
      <c r="L11065" s="22" t="inlineStr">
        <is>
          <t>Adjudicación provisional / definitiva</t>
        </is>
      </c>
      <c r="M11065" s="22" t="inlineStr">
        <is>
          <t>true</t>
        </is>
      </c>
      <c r="N11065" s="22" t="inlineStr">
        <is>
          <t/>
        </is>
      </c>
      <c r="O11065" s="22" t="inlineStr">
        <is>
          <t/>
        </is>
      </c>
      <c r="P11065" s="22" t="inlineStr">
        <is>
          <t/>
        </is>
      </c>
      <c r="Q11065" s="22" t="inlineStr">
        <is>
          <t/>
        </is>
      </c>
      <c r="R11065" s="22" t="inlineStr">
        <is>
          <t/>
        </is>
      </c>
      <c r="S11065" s="22" t="inlineStr">
        <is>
          <t>https://www.contratacion.euskadi.eus/webkpe00-kpeperfi/es/contenidos/anuncio_contratacion/expcm481308/es_doc/images/logo_azpeitia.jpg</t>
        </is>
      </c>
      <c r="T11065" s="22" t="inlineStr">
        <is>
          <t>Ayuntamiento de Azpeitia</t>
        </is>
      </c>
      <c r="U11065" s="22" t="inlineStr">
        <is>
          <t>P2001900F - Ayuntamiento de Azpeitia</t>
        </is>
      </c>
      <c r="V11065" s="22" t="inlineStr">
        <is>
          <t>Alcaldía</t>
        </is>
      </c>
      <c r="W11065" s="22" t="inlineStr">
        <is>
          <t/>
        </is>
      </c>
      <c r="X11065" s="22" t="inlineStr">
        <is>
          <t/>
        </is>
      </c>
      <c r="Y11065" s="22" t="inlineStr">
        <is>
          <t/>
        </is>
      </c>
      <c r="Z11065" s="22" t="inlineStr">
        <is>
          <t>https://www.contratacion.euskadi.eus/anuncio_contratacion/e1522bhm-kale-garbigailuaren-konponketa/webkpe00-kpesimpc/es/</t>
        </is>
      </c>
      <c r="AA11065" s="22" t="inlineStr">
        <is>
          <t>https://www.contratacion.euskadi.eus/webkpe00-kpesimpc/es/contenidos/anuncio_contratacion/expcm481308/es_doc/index.html</t>
        </is>
      </c>
      <c r="AB11065" s="22" t="inlineStr">
        <is>
          <t>https://www.contratacion.euskadi.eus/contenidos/anuncio_contratacion/expcm481308/es_doc/data/es_r01dtpd19c063d167a2b689bac4ebd4de0ea9c9bf1</t>
        </is>
      </c>
      <c r="AC11065" s="22" t="inlineStr">
        <is>
          <t>https://www.contratacion.euskadi.eus/contenidos/anuncio_contratacion/expcm481308/r01Index/expcm481308-idxContent.xml</t>
        </is>
      </c>
      <c r="AD11065" s="22" t="inlineStr">
        <is>
          <t>28/01/2026</t>
        </is>
      </c>
      <c r="AE11065" s="22" t="inlineStr">
        <is>
          <t>r01epd0140062f66be160f45960c1c9c28feabfdc</t>
        </is>
      </c>
      <c r="AF11065" s="22" t="inlineStr">
        <is>
          <t>Ayuntamiento de Azpeitia</t>
        </is>
      </c>
      <c r="AG11065" s="22" t="inlineStr">
        <is>
          <t>r01etpd1616b1c753b1e9f4c30ff92b5ecf0bc6685</t>
        </is>
      </c>
      <c r="AH11065" s="22" t="inlineStr">
        <is>
          <t>Ayuntamiento de Azpeitia</t>
        </is>
      </c>
      <c r="AI11065" s="22" t="inlineStr">
        <is>
          <t/>
        </is>
      </c>
      <c r="AJ11065" s="22" t="inlineStr">
        <is>
          <t/>
        </is>
      </c>
    </row>
    <row r="11066" customHeight="true" ht="15.0">
      <c r="A11066" s="22" t="inlineStr">
        <is>
          <t>servicio archivo municipal, enero</t>
        </is>
      </c>
      <c r="B11066" s="22" t="inlineStr">
        <is>
          <t/>
        </is>
      </c>
      <c r="C11066" s="22" t="inlineStr">
        <is>
          <t>Gobierno Vasco</t>
        </is>
      </c>
      <c r="D11066" s="22" t="inlineStr">
        <is>
          <t/>
        </is>
      </c>
      <c r="E11066" s="22" t="inlineStr">
        <is>
          <t/>
        </is>
      </c>
      <c r="F11066" s="22" t="inlineStr">
        <is>
          <t/>
        </is>
      </c>
      <c r="G11066" s="22" t="inlineStr">
        <is>
          <t>servicio archivo municipal, enero</t>
        </is>
      </c>
      <c r="H11066" s="22" t="inlineStr">
        <is>
          <t>servicio archivo municipal, enero</t>
        </is>
      </c>
      <c r="I11066" s="22" t="inlineStr">
        <is>
          <t/>
        </is>
      </c>
      <c r="J11066" s="22" t="inlineStr">
        <is>
          <t>28/01/2026</t>
        </is>
      </c>
      <c r="K11066" s="22" t="inlineStr">
        <is>
          <t>2025-FAKT-000409-00</t>
        </is>
      </c>
      <c r="L11066" s="22" t="inlineStr">
        <is>
          <t>Adjudicación provisional / definitiva</t>
        </is>
      </c>
      <c r="M11066" s="22" t="inlineStr">
        <is>
          <t>true</t>
        </is>
      </c>
      <c r="N11066" s="22" t="inlineStr">
        <is>
          <t/>
        </is>
      </c>
      <c r="O11066" s="22" t="inlineStr">
        <is>
          <t/>
        </is>
      </c>
      <c r="P11066" s="22" t="inlineStr">
        <is>
          <t/>
        </is>
      </c>
      <c r="Q11066" s="22" t="inlineStr">
        <is>
          <t/>
        </is>
      </c>
      <c r="R11066" s="22" t="inlineStr">
        <is>
          <t/>
        </is>
      </c>
      <c r="S11066" s="22" t="inlineStr">
        <is>
          <t>https://www.contratacion.euskadi.eus/webkpe00-kpeperfi/es/contenidos/anuncio_contratacion/expcm481309/es_doc/images/logo_azpeitia.jpg</t>
        </is>
      </c>
      <c r="T11066" s="22" t="inlineStr">
        <is>
          <t>Ayuntamiento de Azpeitia</t>
        </is>
      </c>
      <c r="U11066" s="22" t="inlineStr">
        <is>
          <t>P2001900F - Ayuntamiento de Azpeitia</t>
        </is>
      </c>
      <c r="V11066" s="22" t="inlineStr">
        <is>
          <t>Alcaldía</t>
        </is>
      </c>
      <c r="W11066" s="22" t="inlineStr">
        <is>
          <t/>
        </is>
      </c>
      <c r="X11066" s="22" t="inlineStr">
        <is>
          <t/>
        </is>
      </c>
      <c r="Y11066" s="22" t="inlineStr">
        <is>
          <t/>
        </is>
      </c>
      <c r="Z11066" s="22" t="inlineStr">
        <is>
          <t>https://www.contratacion.euskadi.eus/anuncio_contratacion/servicio-archivo-municipal-enero/expcm481309/webkpe00-kpesimpc/es/</t>
        </is>
      </c>
      <c r="AA11066" s="22" t="inlineStr">
        <is>
          <t>https://www.contratacion.euskadi.eus/webkpe00-kpesimpc/es/contenidos/anuncio_contratacion/expcm481309/es_doc/index.html</t>
        </is>
      </c>
      <c r="AB11066" s="22" t="inlineStr">
        <is>
          <t>https://www.contratacion.euskadi.eus/contenidos/anuncio_contratacion/expcm481309/es_doc/data/es_r01dtpd19c063d3e022b689bac5461f1b6d14b49a2</t>
        </is>
      </c>
      <c r="AC11066" s="22" t="inlineStr">
        <is>
          <t>https://www.contratacion.euskadi.eus/contenidos/anuncio_contratacion/expcm481309/r01Index/expcm481309-idxContent.xml</t>
        </is>
      </c>
      <c r="AD11066" s="22" t="inlineStr">
        <is>
          <t>28/01/2026</t>
        </is>
      </c>
      <c r="AE11066" s="22" t="inlineStr">
        <is>
          <t>r01epd0140062f66be160f45960c1c9c28feabfdc</t>
        </is>
      </c>
      <c r="AF11066" s="22" t="inlineStr">
        <is>
          <t>Ayuntamiento de Azpeitia</t>
        </is>
      </c>
      <c r="AG11066" s="22" t="inlineStr">
        <is>
          <t>r01etpd1616b1c753b1e9f4c30ff92b5ecf0bc6685</t>
        </is>
      </c>
      <c r="AH11066" s="22" t="inlineStr">
        <is>
          <t>Ayuntamiento de Azpeitia</t>
        </is>
      </c>
      <c r="AI11066" s="22" t="inlineStr">
        <is>
          <t/>
        </is>
      </c>
      <c r="AJ11066" s="22" t="inlineStr">
        <is>
          <t/>
        </is>
      </c>
    </row>
    <row r="11067" customHeight="true" ht="15.0">
      <c r="A11067" s="22" t="inlineStr">
        <is>
          <t>libros para la biblioteca</t>
        </is>
      </c>
      <c r="B11067" s="22" t="inlineStr">
        <is>
          <t/>
        </is>
      </c>
      <c r="C11067" s="22" t="inlineStr">
        <is>
          <t>Gobierno Vasco</t>
        </is>
      </c>
      <c r="D11067" s="22" t="inlineStr">
        <is>
          <t/>
        </is>
      </c>
      <c r="E11067" s="22" t="inlineStr">
        <is>
          <t/>
        </is>
      </c>
      <c r="F11067" s="22" t="inlineStr">
        <is>
          <t/>
        </is>
      </c>
      <c r="G11067" s="22" t="inlineStr">
        <is>
          <t>libros para la biblioteca</t>
        </is>
      </c>
      <c r="H11067" s="22" t="inlineStr">
        <is>
          <t>libros para la biblioteca</t>
        </is>
      </c>
      <c r="I11067" s="22" t="inlineStr">
        <is>
          <t/>
        </is>
      </c>
      <c r="J11067" s="22" t="inlineStr">
        <is>
          <t>28/01/2026</t>
        </is>
      </c>
      <c r="K11067" s="22" t="inlineStr">
        <is>
          <t>2025-FAKT-000410-00</t>
        </is>
      </c>
      <c r="L11067" s="22" t="inlineStr">
        <is>
          <t>Adjudicación provisional / definitiva</t>
        </is>
      </c>
      <c r="M11067" s="22" t="inlineStr">
        <is>
          <t>true</t>
        </is>
      </c>
      <c r="N11067" s="22" t="inlineStr">
        <is>
          <t/>
        </is>
      </c>
      <c r="O11067" s="22" t="inlineStr">
        <is>
          <t/>
        </is>
      </c>
      <c r="P11067" s="22" t="inlineStr">
        <is>
          <t/>
        </is>
      </c>
      <c r="Q11067" s="22" t="inlineStr">
        <is>
          <t/>
        </is>
      </c>
      <c r="R11067" s="22" t="inlineStr">
        <is>
          <t/>
        </is>
      </c>
      <c r="S11067" s="22" t="inlineStr">
        <is>
          <t>https://www.contratacion.euskadi.eus/webkpe00-kpeperfi/es/contenidos/anuncio_contratacion/expcm481310/es_doc/images/logo_azpeitia.jpg</t>
        </is>
      </c>
      <c r="T11067" s="22" t="inlineStr">
        <is>
          <t>Ayuntamiento de Azpeitia</t>
        </is>
      </c>
      <c r="U11067" s="22" t="inlineStr">
        <is>
          <t>P2001900F - Ayuntamiento de Azpeitia</t>
        </is>
      </c>
      <c r="V11067" s="22" t="inlineStr">
        <is>
          <t>Alcaldía</t>
        </is>
      </c>
      <c r="W11067" s="22" t="inlineStr">
        <is>
          <t/>
        </is>
      </c>
      <c r="X11067" s="22" t="inlineStr">
        <is>
          <t/>
        </is>
      </c>
      <c r="Y11067" s="22" t="inlineStr">
        <is>
          <t/>
        </is>
      </c>
      <c r="Z11067" s="22" t="inlineStr">
        <is>
          <t>https://www.contratacion.euskadi.eus/anuncio_contratacion/libros-biblioteca/expcm481310/webkpe00-kpesimpc/es/</t>
        </is>
      </c>
      <c r="AA11067" s="22" t="inlineStr">
        <is>
          <t>https://www.contratacion.euskadi.eus/webkpe00-kpesimpc/es/contenidos/anuncio_contratacion/expcm481310/es_doc/index.html</t>
        </is>
      </c>
      <c r="AB11067" s="22" t="inlineStr">
        <is>
          <t>https://www.contratacion.euskadi.eus/contenidos/anuncio_contratacion/expcm481310/es_doc/data/es_r01dtpd19c063d662f2b689bacc5f6aac937a51b4e</t>
        </is>
      </c>
      <c r="AC11067" s="22" t="inlineStr">
        <is>
          <t>https://www.contratacion.euskadi.eus/contenidos/anuncio_contratacion/expcm481310/r01Index/expcm481310-idxContent.xml</t>
        </is>
      </c>
      <c r="AD11067" s="22" t="inlineStr">
        <is>
          <t>28/01/2026</t>
        </is>
      </c>
      <c r="AE11067" s="22" t="inlineStr">
        <is>
          <t>r01epd0140062f66be160f45960c1c9c28feabfdc</t>
        </is>
      </c>
      <c r="AF11067" s="22" t="inlineStr">
        <is>
          <t>Ayuntamiento de Azpeitia</t>
        </is>
      </c>
      <c r="AG11067" s="22" t="inlineStr">
        <is>
          <t>r01etpd1616b1c753b1e9f4c30ff92b5ecf0bc6685</t>
        </is>
      </c>
      <c r="AH11067" s="22" t="inlineStr">
        <is>
          <t>Ayuntamiento de Azpeitia</t>
        </is>
      </c>
      <c r="AI11067" s="22" t="inlineStr">
        <is>
          <t/>
        </is>
      </c>
      <c r="AJ11067" s="22" t="inlineStr">
        <is>
          <t/>
        </is>
      </c>
    </row>
    <row r="11068" customHeight="true" ht="15.0">
      <c r="A11068" s="22" t="inlineStr">
        <is>
          <t>material de construcción para la obra del almacén</t>
        </is>
      </c>
      <c r="B11068" s="22" t="inlineStr">
        <is>
          <t/>
        </is>
      </c>
      <c r="C11068" s="22" t="inlineStr">
        <is>
          <t>Gobierno Vasco</t>
        </is>
      </c>
      <c r="D11068" s="22" t="inlineStr">
        <is>
          <t/>
        </is>
      </c>
      <c r="E11068" s="22" t="inlineStr">
        <is>
          <t/>
        </is>
      </c>
      <c r="F11068" s="22" t="inlineStr">
        <is>
          <t/>
        </is>
      </c>
      <c r="G11068" s="22" t="inlineStr">
        <is>
          <t>material de construcción para la obra del almacén</t>
        </is>
      </c>
      <c r="H11068" s="22" t="inlineStr">
        <is>
          <t>material de construcción para la obra del almacén</t>
        </is>
      </c>
      <c r="I11068" s="22" t="inlineStr">
        <is>
          <t/>
        </is>
      </c>
      <c r="J11068" s="22" t="inlineStr">
        <is>
          <t>28/01/2026</t>
        </is>
      </c>
      <c r="K11068" s="22" t="inlineStr">
        <is>
          <t>2025-FAKT-000413-00</t>
        </is>
      </c>
      <c r="L11068" s="22" t="inlineStr">
        <is>
          <t>Adjudicación provisional / definitiva</t>
        </is>
      </c>
      <c r="M11068" s="22" t="inlineStr">
        <is>
          <t>true</t>
        </is>
      </c>
      <c r="N11068" s="22" t="inlineStr">
        <is>
          <t/>
        </is>
      </c>
      <c r="O11068" s="22" t="inlineStr">
        <is>
          <t/>
        </is>
      </c>
      <c r="P11068" s="22" t="inlineStr">
        <is>
          <t/>
        </is>
      </c>
      <c r="Q11068" s="22" t="inlineStr">
        <is>
          <t/>
        </is>
      </c>
      <c r="R11068" s="22" t="inlineStr">
        <is>
          <t/>
        </is>
      </c>
      <c r="S11068" s="22" t="inlineStr">
        <is>
          <t>https://www.contratacion.euskadi.eus/webkpe00-kpeperfi/es/contenidos/anuncio_contratacion/expcm481311/es_doc/images/logo_azpeitia.jpg</t>
        </is>
      </c>
      <c r="T11068" s="22" t="inlineStr">
        <is>
          <t>Ayuntamiento de Azpeitia</t>
        </is>
      </c>
      <c r="U11068" s="22" t="inlineStr">
        <is>
          <t>P2001900F - Ayuntamiento de Azpeitia</t>
        </is>
      </c>
      <c r="V11068" s="22" t="inlineStr">
        <is>
          <t>Alcaldía</t>
        </is>
      </c>
      <c r="W11068" s="22" t="inlineStr">
        <is>
          <t/>
        </is>
      </c>
      <c r="X11068" s="22" t="inlineStr">
        <is>
          <t/>
        </is>
      </c>
      <c r="Y11068" s="22" t="inlineStr">
        <is>
          <t/>
        </is>
      </c>
      <c r="Z11068" s="22" t="inlineStr">
        <is>
          <t>https://www.contratacion.euskadi.eus/anuncio_contratacion/material-construccion-obra-del-almacen/webkpe00-kpesimpc/es/</t>
        </is>
      </c>
      <c r="AA11068" s="22" t="inlineStr">
        <is>
          <t>https://www.contratacion.euskadi.eus/webkpe00-kpesimpc/es/contenidos/anuncio_contratacion/expcm481311/es_doc/index.html</t>
        </is>
      </c>
      <c r="AB11068" s="22" t="inlineStr">
        <is>
          <t>https://www.contratacion.euskadi.eus/contenidos/anuncio_contratacion/expcm481311/es_doc/data/es_r01dtpd19c063d8de02b689bac15e6d42fdb5a572e</t>
        </is>
      </c>
      <c r="AC11068" s="22" t="inlineStr">
        <is>
          <t>https://www.contratacion.euskadi.eus/contenidos/anuncio_contratacion/expcm481311/r01Index/expcm481311-idxContent.xml</t>
        </is>
      </c>
      <c r="AD11068" s="22" t="inlineStr">
        <is>
          <t>28/01/2026</t>
        </is>
      </c>
      <c r="AE11068" s="22" t="inlineStr">
        <is>
          <t>r01epd0140062f66be160f45960c1c9c28feabfdc</t>
        </is>
      </c>
      <c r="AF11068" s="22" t="inlineStr">
        <is>
          <t>Ayuntamiento de Azpeitia</t>
        </is>
      </c>
      <c r="AG11068" s="22" t="inlineStr">
        <is>
          <t>r01etpd1616b1c753b1e9f4c30ff92b5ecf0bc6685</t>
        </is>
      </c>
      <c r="AH11068" s="22" t="inlineStr">
        <is>
          <t>Ayuntamiento de Azpeitia</t>
        </is>
      </c>
      <c r="AI11068" s="22" t="inlineStr">
        <is>
          <t/>
        </is>
      </c>
      <c r="AJ11068" s="22" t="inlineStr">
        <is>
          <t/>
        </is>
      </c>
    </row>
    <row r="11069" customHeight="true" ht="15.0">
      <c r="A11069" s="22" t="inlineStr">
        <is>
          <t>"kirolaz blai" para los alumnos de primaria y eso</t>
        </is>
      </c>
      <c r="B11069" s="22" t="inlineStr">
        <is>
          <t/>
        </is>
      </c>
      <c r="C11069" s="22" t="inlineStr">
        <is>
          <t>Gobierno Vasco</t>
        </is>
      </c>
      <c r="D11069" s="22" t="inlineStr">
        <is>
          <t/>
        </is>
      </c>
      <c r="E11069" s="22" t="inlineStr">
        <is>
          <t/>
        </is>
      </c>
      <c r="F11069" s="22" t="inlineStr">
        <is>
          <t/>
        </is>
      </c>
      <c r="G11069" s="22" t="inlineStr">
        <is>
          <t>"kirolaz blai" para los alumnos de primaria y eso</t>
        </is>
      </c>
      <c r="H11069" s="22" t="inlineStr">
        <is>
          <t>"kirolaz blai" para los alumnos de primaria y eso</t>
        </is>
      </c>
      <c r="I11069" s="22" t="inlineStr">
        <is>
          <t/>
        </is>
      </c>
      <c r="J11069" s="22" t="inlineStr">
        <is>
          <t>28/01/2026</t>
        </is>
      </c>
      <c r="K11069" s="22" t="inlineStr">
        <is>
          <t>2025-FAKT-000416-00</t>
        </is>
      </c>
      <c r="L11069" s="22" t="inlineStr">
        <is>
          <t>Adjudicación provisional / definitiva</t>
        </is>
      </c>
      <c r="M11069" s="22" t="inlineStr">
        <is>
          <t>true</t>
        </is>
      </c>
      <c r="N11069" s="22" t="inlineStr">
        <is>
          <t/>
        </is>
      </c>
      <c r="O11069" s="22" t="inlineStr">
        <is>
          <t/>
        </is>
      </c>
      <c r="P11069" s="22" t="inlineStr">
        <is>
          <t/>
        </is>
      </c>
      <c r="Q11069" s="22" t="inlineStr">
        <is>
          <t/>
        </is>
      </c>
      <c r="R11069" s="22" t="inlineStr">
        <is>
          <t/>
        </is>
      </c>
      <c r="S11069" s="22" t="inlineStr">
        <is>
          <t>https://www.contratacion.euskadi.eus/webkpe00-kpeperfi/es/contenidos/anuncio_contratacion/expcm481312/es_doc/images/logo_azpeitia.jpg</t>
        </is>
      </c>
      <c r="T11069" s="22" t="inlineStr">
        <is>
          <t>Ayuntamiento de Azpeitia</t>
        </is>
      </c>
      <c r="U11069" s="22" t="inlineStr">
        <is>
          <t>P2001900F - Ayuntamiento de Azpeitia</t>
        </is>
      </c>
      <c r="V11069" s="22" t="inlineStr">
        <is>
          <t>Alcaldía</t>
        </is>
      </c>
      <c r="W11069" s="22" t="inlineStr">
        <is>
          <t/>
        </is>
      </c>
      <c r="X11069" s="22" t="inlineStr">
        <is>
          <t/>
        </is>
      </c>
      <c r="Y11069" s="22" t="inlineStr">
        <is>
          <t/>
        </is>
      </c>
      <c r="Z11069" s="22" t="inlineStr">
        <is>
          <t>https://www.contratacion.euskadi.eus/anuncio_contratacion/kirolaz-blai-alumnos-primaria-y-eso/webkpe00-kpesimpc/es/</t>
        </is>
      </c>
      <c r="AA11069" s="22" t="inlineStr">
        <is>
          <t>https://www.contratacion.euskadi.eus/webkpe00-kpesimpc/es/contenidos/anuncio_contratacion/expcm481312/es_doc/index.html</t>
        </is>
      </c>
      <c r="AB11069" s="22" t="inlineStr">
        <is>
          <t>https://www.contratacion.euskadi.eus/contenidos/anuncio_contratacion/expcm481312/es_doc/data/es_r01dtpd19c0641806c69dbe8f4d4a0b722d138156a</t>
        </is>
      </c>
      <c r="AC11069" s="22" t="inlineStr">
        <is>
          <t>https://www.contratacion.euskadi.eus/contenidos/anuncio_contratacion/expcm481312/r01Index/expcm481312-idxContent.xml</t>
        </is>
      </c>
      <c r="AD11069" s="22" t="inlineStr">
        <is>
          <t>28/01/2026</t>
        </is>
      </c>
      <c r="AE11069" s="22" t="inlineStr">
        <is>
          <t>r01epd0140062f66be160f45960c1c9c28feabfdc</t>
        </is>
      </c>
      <c r="AF11069" s="22" t="inlineStr">
        <is>
          <t>Ayuntamiento de Azpeitia</t>
        </is>
      </c>
      <c r="AG11069" s="22" t="inlineStr">
        <is>
          <t>r01etpd1616b1c753b1e9f4c30ff92b5ecf0bc6685</t>
        </is>
      </c>
      <c r="AH11069" s="22" t="inlineStr">
        <is>
          <t>Ayuntamiento de Azpeitia</t>
        </is>
      </c>
      <c r="AI11069" s="22" t="inlineStr">
        <is>
          <t/>
        </is>
      </c>
      <c r="AJ11069" s="22" t="inlineStr">
        <is>
          <t/>
        </is>
      </c>
    </row>
    <row r="11070" customHeight="true" ht="15.0">
      <c r="A11070" s="22" t="inlineStr">
        <is>
          <t>material de electricidad para alumbrado público y oficinas de Gizarte</t>
        </is>
      </c>
      <c r="B11070" s="22" t="inlineStr">
        <is>
          <t/>
        </is>
      </c>
      <c r="C11070" s="22" t="inlineStr">
        <is>
          <t>Gobierno Vasco</t>
        </is>
      </c>
      <c r="D11070" s="22" t="inlineStr">
        <is>
          <t/>
        </is>
      </c>
      <c r="E11070" s="22" t="inlineStr">
        <is>
          <t/>
        </is>
      </c>
      <c r="F11070" s="22" t="inlineStr">
        <is>
          <t/>
        </is>
      </c>
      <c r="G11070" s="22" t="inlineStr">
        <is>
          <t>material de electricidad para alumbrado público y oficinas de Gizarte</t>
        </is>
      </c>
      <c r="H11070" s="22" t="inlineStr">
        <is>
          <t>material de electricidad para alumbrado público y oficinas de Gizarte</t>
        </is>
      </c>
      <c r="I11070" s="22" t="inlineStr">
        <is>
          <t/>
        </is>
      </c>
      <c r="J11070" s="22" t="inlineStr">
        <is>
          <t>28/01/2026</t>
        </is>
      </c>
      <c r="K11070" s="22" t="inlineStr">
        <is>
          <t>2025-FAKT-000417-00</t>
        </is>
      </c>
      <c r="L11070" s="22" t="inlineStr">
        <is>
          <t>Adjudicación provisional / definitiva</t>
        </is>
      </c>
      <c r="M11070" s="22" t="inlineStr">
        <is>
          <t>true</t>
        </is>
      </c>
      <c r="N11070" s="22" t="inlineStr">
        <is>
          <t/>
        </is>
      </c>
      <c r="O11070" s="22" t="inlineStr">
        <is>
          <t/>
        </is>
      </c>
      <c r="P11070" s="22" t="inlineStr">
        <is>
          <t/>
        </is>
      </c>
      <c r="Q11070" s="22" t="inlineStr">
        <is>
          <t/>
        </is>
      </c>
      <c r="R11070" s="22" t="inlineStr">
        <is>
          <t/>
        </is>
      </c>
      <c r="S11070" s="22" t="inlineStr">
        <is>
          <t>https://www.contratacion.euskadi.eus/webkpe00-kpeperfi/es/contenidos/anuncio_contratacion/expcm481313/es_doc/images/logo_azpeitia.jpg</t>
        </is>
      </c>
      <c r="T11070" s="22" t="inlineStr">
        <is>
          <t>Ayuntamiento de Azpeitia</t>
        </is>
      </c>
      <c r="U11070" s="22" t="inlineStr">
        <is>
          <t>P2001900F - Ayuntamiento de Azpeitia</t>
        </is>
      </c>
      <c r="V11070" s="22" t="inlineStr">
        <is>
          <t>Alcaldía</t>
        </is>
      </c>
      <c r="W11070" s="22" t="inlineStr">
        <is>
          <t/>
        </is>
      </c>
      <c r="X11070" s="22" t="inlineStr">
        <is>
          <t/>
        </is>
      </c>
      <c r="Y11070" s="22" t="inlineStr">
        <is>
          <t/>
        </is>
      </c>
      <c r="Z11070" s="22" t="inlineStr">
        <is>
          <t>https://www.contratacion.euskadi.eus/anuncio_contratacion/material-electricidad-alumbrado-publico-y-oficinas-gizarte/webkpe00-kpesimpc/es/</t>
        </is>
      </c>
      <c r="AA11070" s="22" t="inlineStr">
        <is>
          <t>https://www.contratacion.euskadi.eus/webkpe00-kpesimpc/es/contenidos/anuncio_contratacion/expcm481313/es_doc/index.html</t>
        </is>
      </c>
      <c r="AB11070" s="22" t="inlineStr">
        <is>
          <t>https://www.contratacion.euskadi.eus/contenidos/anuncio_contratacion/expcm481313/es_doc/data/es_r01dtpd19c0641a94a69dbe8f4a8f204eb728841f2</t>
        </is>
      </c>
      <c r="AC11070" s="22" t="inlineStr">
        <is>
          <t>https://www.contratacion.euskadi.eus/contenidos/anuncio_contratacion/expcm481313/r01Index/expcm481313-idxContent.xml</t>
        </is>
      </c>
      <c r="AD11070" s="22" t="inlineStr">
        <is>
          <t>28/01/2026</t>
        </is>
      </c>
      <c r="AE11070" s="22" t="inlineStr">
        <is>
          <t>r01epd0140062f66be160f45960c1c9c28feabfdc</t>
        </is>
      </c>
      <c r="AF11070" s="22" t="inlineStr">
        <is>
          <t>Ayuntamiento de Azpeitia</t>
        </is>
      </c>
      <c r="AG11070" s="22" t="inlineStr">
        <is>
          <t>r01etpd1616b1c753b1e9f4c30ff92b5ecf0bc6685</t>
        </is>
      </c>
      <c r="AH11070" s="22" t="inlineStr">
        <is>
          <t>Ayuntamiento de Azpeitia</t>
        </is>
      </c>
      <c r="AI11070" s="22" t="inlineStr">
        <is>
          <t/>
        </is>
      </c>
      <c r="AJ11070" s="22" t="inlineStr">
        <is>
          <t/>
        </is>
      </c>
    </row>
    <row r="11071" customHeight="true" ht="15.0">
      <c r="A11071" s="22" t="inlineStr">
        <is>
          <t>material de construcción para calles y vias publicas</t>
        </is>
      </c>
      <c r="B11071" s="22" t="inlineStr">
        <is>
          <t/>
        </is>
      </c>
      <c r="C11071" s="22" t="inlineStr">
        <is>
          <t>Gobierno Vasco</t>
        </is>
      </c>
      <c r="D11071" s="22" t="inlineStr">
        <is>
          <t/>
        </is>
      </c>
      <c r="E11071" s="22" t="inlineStr">
        <is>
          <t/>
        </is>
      </c>
      <c r="F11071" s="22" t="inlineStr">
        <is>
          <t/>
        </is>
      </c>
      <c r="G11071" s="22" t="inlineStr">
        <is>
          <t>material de construcción para calles y vias publicas</t>
        </is>
      </c>
      <c r="H11071" s="22" t="inlineStr">
        <is>
          <t>material de construcción para calles y vias publicas</t>
        </is>
      </c>
      <c r="I11071" s="22" t="inlineStr">
        <is>
          <t/>
        </is>
      </c>
      <c r="J11071" s="22" t="inlineStr">
        <is>
          <t>28/01/2026</t>
        </is>
      </c>
      <c r="K11071" s="22" t="inlineStr">
        <is>
          <t>2025-FAKT-000439-00</t>
        </is>
      </c>
      <c r="L11071" s="22" t="inlineStr">
        <is>
          <t>Adjudicación provisional / definitiva</t>
        </is>
      </c>
      <c r="M11071" s="22" t="inlineStr">
        <is>
          <t>true</t>
        </is>
      </c>
      <c r="N11071" s="22" t="inlineStr">
        <is>
          <t/>
        </is>
      </c>
      <c r="O11071" s="22" t="inlineStr">
        <is>
          <t/>
        </is>
      </c>
      <c r="P11071" s="22" t="inlineStr">
        <is>
          <t/>
        </is>
      </c>
      <c r="Q11071" s="22" t="inlineStr">
        <is>
          <t/>
        </is>
      </c>
      <c r="R11071" s="22" t="inlineStr">
        <is>
          <t/>
        </is>
      </c>
      <c r="S11071" s="22" t="inlineStr">
        <is>
          <t>https://www.contratacion.euskadi.eus/webkpe00-kpeperfi/es/contenidos/anuncio_contratacion/expcm481314/es_doc/images/logo_azpeitia.jpg</t>
        </is>
      </c>
      <c r="T11071" s="22" t="inlineStr">
        <is>
          <t>Ayuntamiento de Azpeitia</t>
        </is>
      </c>
      <c r="U11071" s="22" t="inlineStr">
        <is>
          <t>P2001900F - Ayuntamiento de Azpeitia</t>
        </is>
      </c>
      <c r="V11071" s="22" t="inlineStr">
        <is>
          <t>Alcaldía</t>
        </is>
      </c>
      <c r="W11071" s="22" t="inlineStr">
        <is>
          <t/>
        </is>
      </c>
      <c r="X11071" s="22" t="inlineStr">
        <is>
          <t/>
        </is>
      </c>
      <c r="Y11071" s="22" t="inlineStr">
        <is>
          <t/>
        </is>
      </c>
      <c r="Z11071" s="22" t="inlineStr">
        <is>
          <t>https://www.contratacion.euskadi.eus/anuncio_contratacion/material-construccion-calles-y-vias-publicas/expcm481314/webkpe00-kpesimpc/es/</t>
        </is>
      </c>
      <c r="AA11071" s="22" t="inlineStr">
        <is>
          <t>https://www.contratacion.euskadi.eus/webkpe00-kpesimpc/es/contenidos/anuncio_contratacion/expcm481314/es_doc/index.html</t>
        </is>
      </c>
      <c r="AB11071" s="22" t="inlineStr">
        <is>
          <t>https://www.contratacion.euskadi.eus/contenidos/anuncio_contratacion/expcm481314/es_doc/data/es_r01dtpd19c0641d0ca69dbe8f438879ccef14c6d97</t>
        </is>
      </c>
      <c r="AC11071" s="22" t="inlineStr">
        <is>
          <t>https://www.contratacion.euskadi.eus/contenidos/anuncio_contratacion/expcm481314/r01Index/expcm481314-idxContent.xml</t>
        </is>
      </c>
      <c r="AD11071" s="22" t="inlineStr">
        <is>
          <t>28/01/2026</t>
        </is>
      </c>
      <c r="AE11071" s="22" t="inlineStr">
        <is>
          <t>r01epd0140062f66be160f45960c1c9c28feabfdc</t>
        </is>
      </c>
      <c r="AF11071" s="22" t="inlineStr">
        <is>
          <t>Ayuntamiento de Azpeitia</t>
        </is>
      </c>
      <c r="AG11071" s="22" t="inlineStr">
        <is>
          <t>r01etpd1616b1c753b1e9f4c30ff92b5ecf0bc6685</t>
        </is>
      </c>
      <c r="AH11071" s="22" t="inlineStr">
        <is>
          <t>Ayuntamiento de Azpeitia</t>
        </is>
      </c>
      <c r="AI11071" s="22" t="inlineStr">
        <is>
          <t/>
        </is>
      </c>
      <c r="AJ11071" s="22" t="inlineStr">
        <is>
          <t/>
        </is>
      </c>
    </row>
    <row r="11072" customHeight="true" ht="15.0">
      <c r="A11072" s="22" t="inlineStr">
        <is>
          <t>tickets para el parking de soreasu</t>
        </is>
      </c>
      <c r="B11072" s="22" t="inlineStr">
        <is>
          <t/>
        </is>
      </c>
      <c r="C11072" s="22" t="inlineStr">
        <is>
          <t>Gobierno Vasco</t>
        </is>
      </c>
      <c r="D11072" s="22" t="inlineStr">
        <is>
          <t/>
        </is>
      </c>
      <c r="E11072" s="22" t="inlineStr">
        <is>
          <t/>
        </is>
      </c>
      <c r="F11072" s="22" t="inlineStr">
        <is>
          <t/>
        </is>
      </c>
      <c r="G11072" s="22" t="inlineStr">
        <is>
          <t>tickets para el parking de soreasu</t>
        </is>
      </c>
      <c r="H11072" s="22" t="inlineStr">
        <is>
          <t>tickets para el parking de soreasu</t>
        </is>
      </c>
      <c r="I11072" s="22" t="inlineStr">
        <is>
          <t/>
        </is>
      </c>
      <c r="J11072" s="22" t="inlineStr">
        <is>
          <t>28/01/2026</t>
        </is>
      </c>
      <c r="K11072" s="22" t="inlineStr">
        <is>
          <t>2025-FAKT-000424-00</t>
        </is>
      </c>
      <c r="L11072" s="22" t="inlineStr">
        <is>
          <t>Adjudicación provisional / definitiva</t>
        </is>
      </c>
      <c r="M11072" s="22" t="inlineStr">
        <is>
          <t>true</t>
        </is>
      </c>
      <c r="N11072" s="22" t="inlineStr">
        <is>
          <t/>
        </is>
      </c>
      <c r="O11072" s="22" t="inlineStr">
        <is>
          <t/>
        </is>
      </c>
      <c r="P11072" s="22" t="inlineStr">
        <is>
          <t/>
        </is>
      </c>
      <c r="Q11072" s="22" t="inlineStr">
        <is>
          <t/>
        </is>
      </c>
      <c r="R11072" s="22" t="inlineStr">
        <is>
          <t/>
        </is>
      </c>
      <c r="S11072" s="22" t="inlineStr">
        <is>
          <t>https://www.contratacion.euskadi.eus/webkpe00-kpeperfi/es/contenidos/anuncio_contratacion/expcm481315/es_doc/images/logo_azpeitia.jpg</t>
        </is>
      </c>
      <c r="T11072" s="22" t="inlineStr">
        <is>
          <t>Ayuntamiento de Azpeitia</t>
        </is>
      </c>
      <c r="U11072" s="22" t="inlineStr">
        <is>
          <t>P2001900F - Ayuntamiento de Azpeitia</t>
        </is>
      </c>
      <c r="V11072" s="22" t="inlineStr">
        <is>
          <t>Alcaldía</t>
        </is>
      </c>
      <c r="W11072" s="22" t="inlineStr">
        <is>
          <t/>
        </is>
      </c>
      <c r="X11072" s="22" t="inlineStr">
        <is>
          <t/>
        </is>
      </c>
      <c r="Y11072" s="22" t="inlineStr">
        <is>
          <t/>
        </is>
      </c>
      <c r="Z11072" s="22" t="inlineStr">
        <is>
          <t>https://www.contratacion.euskadi.eus/anuncio_contratacion/tickets-parking-soreasu/webkpe00-kpesimpc/es/</t>
        </is>
      </c>
      <c r="AA11072" s="22" t="inlineStr">
        <is>
          <t>https://www.contratacion.euskadi.eus/webkpe00-kpesimpc/es/contenidos/anuncio_contratacion/expcm481315/es_doc/index.html</t>
        </is>
      </c>
      <c r="AB11072" s="22" t="inlineStr">
        <is>
          <t>https://www.contratacion.euskadi.eus/contenidos/anuncio_contratacion/expcm481315/es_doc/data/es_r01dtpd19c0641f84369dbe8f4902e8c7945728cfe</t>
        </is>
      </c>
      <c r="AC11072" s="22" t="inlineStr">
        <is>
          <t>https://www.contratacion.euskadi.eus/contenidos/anuncio_contratacion/expcm481315/r01Index/expcm481315-idxContent.xml</t>
        </is>
      </c>
      <c r="AD11072" s="22" t="inlineStr">
        <is>
          <t>28/01/2026</t>
        </is>
      </c>
      <c r="AE11072" s="22" t="inlineStr">
        <is>
          <t>r01epd0140062f66be160f45960c1c9c28feabfdc</t>
        </is>
      </c>
      <c r="AF11072" s="22" t="inlineStr">
        <is>
          <t>Ayuntamiento de Azpeitia</t>
        </is>
      </c>
      <c r="AG11072" s="22" t="inlineStr">
        <is>
          <t>r01etpd1616b1c753b1e9f4c30ff92b5ecf0bc6685</t>
        </is>
      </c>
      <c r="AH11072" s="22" t="inlineStr">
        <is>
          <t>Ayuntamiento de Azpeitia</t>
        </is>
      </c>
      <c r="AI11072" s="22" t="inlineStr">
        <is>
          <t/>
        </is>
      </c>
      <c r="AJ11072" s="22" t="inlineStr">
        <is>
          <t/>
        </is>
      </c>
    </row>
    <row r="11073" customHeight="true" ht="15.0">
      <c r="A11073" s="22" t="inlineStr">
        <is>
          <t>periódicos para el ayuntamiento, enero</t>
        </is>
      </c>
      <c r="B11073" s="22" t="inlineStr">
        <is>
          <t/>
        </is>
      </c>
      <c r="C11073" s="22" t="inlineStr">
        <is>
          <t>Gobierno Vasco</t>
        </is>
      </c>
      <c r="D11073" s="22" t="inlineStr">
        <is>
          <t/>
        </is>
      </c>
      <c r="E11073" s="22" t="inlineStr">
        <is>
          <t/>
        </is>
      </c>
      <c r="F11073" s="22" t="inlineStr">
        <is>
          <t/>
        </is>
      </c>
      <c r="G11073" s="22" t="inlineStr">
        <is>
          <t>periódicos para el ayuntamiento, enero</t>
        </is>
      </c>
      <c r="H11073" s="22" t="inlineStr">
        <is>
          <t>periódicos para el ayuntamiento, enero</t>
        </is>
      </c>
      <c r="I11073" s="22" t="inlineStr">
        <is>
          <t/>
        </is>
      </c>
      <c r="J11073" s="22" t="inlineStr">
        <is>
          <t>28/01/2026</t>
        </is>
      </c>
      <c r="K11073" s="22" t="inlineStr">
        <is>
          <t>2025-FAKT-000425-00</t>
        </is>
      </c>
      <c r="L11073" s="22" t="inlineStr">
        <is>
          <t>Adjudicación provisional / definitiva</t>
        </is>
      </c>
      <c r="M11073" s="22" t="inlineStr">
        <is>
          <t>true</t>
        </is>
      </c>
      <c r="N11073" s="22" t="inlineStr">
        <is>
          <t/>
        </is>
      </c>
      <c r="O11073" s="22" t="inlineStr">
        <is>
          <t/>
        </is>
      </c>
      <c r="P11073" s="22" t="inlineStr">
        <is>
          <t/>
        </is>
      </c>
      <c r="Q11073" s="22" t="inlineStr">
        <is>
          <t/>
        </is>
      </c>
      <c r="R11073" s="22" t="inlineStr">
        <is>
          <t/>
        </is>
      </c>
      <c r="S11073" s="22" t="inlineStr">
        <is>
          <t>https://www.contratacion.euskadi.eus/webkpe00-kpeperfi/es/contenidos/anuncio_contratacion/expcm481316/es_doc/images/logo_azpeitia.jpg</t>
        </is>
      </c>
      <c r="T11073" s="22" t="inlineStr">
        <is>
          <t>Ayuntamiento de Azpeitia</t>
        </is>
      </c>
      <c r="U11073" s="22" t="inlineStr">
        <is>
          <t>P2001900F - Ayuntamiento de Azpeitia</t>
        </is>
      </c>
      <c r="V11073" s="22" t="inlineStr">
        <is>
          <t>Alcaldía</t>
        </is>
      </c>
      <c r="W11073" s="22" t="inlineStr">
        <is>
          <t/>
        </is>
      </c>
      <c r="X11073" s="22" t="inlineStr">
        <is>
          <t/>
        </is>
      </c>
      <c r="Y11073" s="22" t="inlineStr">
        <is>
          <t/>
        </is>
      </c>
      <c r="Z11073" s="22" t="inlineStr">
        <is>
          <t>https://www.contratacion.euskadi.eus/anuncio_contratacion/periodicos-ayuntamiento-enero/expcm481316/webkpe00-kpesimpc/es/</t>
        </is>
      </c>
      <c r="AA11073" s="22" t="inlineStr">
        <is>
          <t>https://www.contratacion.euskadi.eus/webkpe00-kpesimpc/es/contenidos/anuncio_contratacion/expcm481316/es_doc/index.html</t>
        </is>
      </c>
      <c r="AB11073" s="22" t="inlineStr">
        <is>
          <t>https://www.contratacion.euskadi.eus/contenidos/anuncio_contratacion/expcm481316/es_doc/data/es_r01dtpd19c064220fd69dbe8f4ccd9b141f208aa0a</t>
        </is>
      </c>
      <c r="AC11073" s="22" t="inlineStr">
        <is>
          <t>https://www.contratacion.euskadi.eus/contenidos/anuncio_contratacion/expcm481316/r01Index/expcm481316-idxContent.xml</t>
        </is>
      </c>
      <c r="AD11073" s="22" t="inlineStr">
        <is>
          <t>28/01/2026</t>
        </is>
      </c>
      <c r="AE11073" s="22" t="inlineStr">
        <is>
          <t>r01epd0140062f66be160f45960c1c9c28feabfdc</t>
        </is>
      </c>
      <c r="AF11073" s="22" t="inlineStr">
        <is>
          <t>Ayuntamiento de Azpeitia</t>
        </is>
      </c>
      <c r="AG11073" s="22" t="inlineStr">
        <is>
          <t>r01etpd1616b1c753b1e9f4c30ff92b5ecf0bc6685</t>
        </is>
      </c>
      <c r="AH11073" s="22" t="inlineStr">
        <is>
          <t>Ayuntamiento de Azpeitia</t>
        </is>
      </c>
      <c r="AI11073" s="22" t="inlineStr">
        <is>
          <t/>
        </is>
      </c>
      <c r="AJ11073" s="22" t="inlineStr">
        <is>
          <t/>
        </is>
      </c>
    </row>
    <row r="11074" customHeight="true" ht="15.0">
      <c r="A11074" s="22" t="inlineStr">
        <is>
          <t>servicio perrera, enero</t>
        </is>
      </c>
      <c r="B11074" s="22" t="inlineStr">
        <is>
          <t/>
        </is>
      </c>
      <c r="C11074" s="22" t="inlineStr">
        <is>
          <t>Gobierno Vasco</t>
        </is>
      </c>
      <c r="D11074" s="22" t="inlineStr">
        <is>
          <t/>
        </is>
      </c>
      <c r="E11074" s="22" t="inlineStr">
        <is>
          <t/>
        </is>
      </c>
      <c r="F11074" s="22" t="inlineStr">
        <is>
          <t/>
        </is>
      </c>
      <c r="G11074" s="22" t="inlineStr">
        <is>
          <t>servicio perrera, enero</t>
        </is>
      </c>
      <c r="H11074" s="22" t="inlineStr">
        <is>
          <t>servicio perrera, enero</t>
        </is>
      </c>
      <c r="I11074" s="22" t="inlineStr">
        <is>
          <t/>
        </is>
      </c>
      <c r="J11074" s="22" t="inlineStr">
        <is>
          <t>28/01/2026</t>
        </is>
      </c>
      <c r="K11074" s="22" t="inlineStr">
        <is>
          <t>2025-FAKT-000426-00</t>
        </is>
      </c>
      <c r="L11074" s="22" t="inlineStr">
        <is>
          <t>Adjudicación provisional / definitiva</t>
        </is>
      </c>
      <c r="M11074" s="22" t="inlineStr">
        <is>
          <t>true</t>
        </is>
      </c>
      <c r="N11074" s="22" t="inlineStr">
        <is>
          <t/>
        </is>
      </c>
      <c r="O11074" s="22" t="inlineStr">
        <is>
          <t/>
        </is>
      </c>
      <c r="P11074" s="22" t="inlineStr">
        <is>
          <t/>
        </is>
      </c>
      <c r="Q11074" s="22" t="inlineStr">
        <is>
          <t/>
        </is>
      </c>
      <c r="R11074" s="22" t="inlineStr">
        <is>
          <t/>
        </is>
      </c>
      <c r="S11074" s="22" t="inlineStr">
        <is>
          <t>https://www.contratacion.euskadi.eus/webkpe00-kpeperfi/es/contenidos/anuncio_contratacion/expcm481317/es_doc/images/logo_azpeitia.jpg</t>
        </is>
      </c>
      <c r="T11074" s="22" t="inlineStr">
        <is>
          <t>Ayuntamiento de Azpeitia</t>
        </is>
      </c>
      <c r="U11074" s="22" t="inlineStr">
        <is>
          <t>P2001900F - Ayuntamiento de Azpeitia</t>
        </is>
      </c>
      <c r="V11074" s="22" t="inlineStr">
        <is>
          <t>Alcaldía</t>
        </is>
      </c>
      <c r="W11074" s="22" t="inlineStr">
        <is>
          <t/>
        </is>
      </c>
      <c r="X11074" s="22" t="inlineStr">
        <is>
          <t/>
        </is>
      </c>
      <c r="Y11074" s="22" t="inlineStr">
        <is>
          <t/>
        </is>
      </c>
      <c r="Z11074" s="22" t="inlineStr">
        <is>
          <t>https://www.contratacion.euskadi.eus/anuncio_contratacion/servicio-perrera-enero/webkpe00-kpesimpc/es/</t>
        </is>
      </c>
      <c r="AA11074" s="22" t="inlineStr">
        <is>
          <t>https://www.contratacion.euskadi.eus/webkpe00-kpesimpc/es/contenidos/anuncio_contratacion/expcm481317/es_doc/index.html</t>
        </is>
      </c>
      <c r="AB11074" s="22" t="inlineStr">
        <is>
          <t>https://www.contratacion.euskadi.eus/contenidos/anuncio_contratacion/expcm481317/es_doc/data/es_r01dtpd019c0646170cb393277b530d57f8af7b960</t>
        </is>
      </c>
      <c r="AC11074" s="22" t="inlineStr">
        <is>
          <t>https://www.contratacion.euskadi.eus/contenidos/anuncio_contratacion/expcm481317/r01Index/expcm481317-idxContent.xml</t>
        </is>
      </c>
      <c r="AD11074" s="22" t="inlineStr">
        <is>
          <t>28/01/2026</t>
        </is>
      </c>
      <c r="AE11074" s="22" t="inlineStr">
        <is>
          <t>r01epd0140062f66be160f45960c1c9c28feabfdc</t>
        </is>
      </c>
      <c r="AF11074" s="22" t="inlineStr">
        <is>
          <t>Ayuntamiento de Azpeitia</t>
        </is>
      </c>
      <c r="AG11074" s="22" t="inlineStr">
        <is>
          <t>r01etpd1616b1c753b1e9f4c30ff92b5ecf0bc6685</t>
        </is>
      </c>
      <c r="AH11074" s="22" t="inlineStr">
        <is>
          <t>Ayuntamiento de Azpeitia</t>
        </is>
      </c>
      <c r="AI11074" s="22" t="inlineStr">
        <is>
          <t/>
        </is>
      </c>
      <c r="AJ11074" s="22" t="inlineStr">
        <is>
          <t/>
        </is>
      </c>
    </row>
    <row r="11075" customHeight="true" ht="15.0">
      <c r="A11075" s="22" t="inlineStr">
        <is>
          <t>gastos de estancia de un perro, enero</t>
        </is>
      </c>
      <c r="B11075" s="22" t="inlineStr">
        <is>
          <t/>
        </is>
      </c>
      <c r="C11075" s="22" t="inlineStr">
        <is>
          <t>Gobierno Vasco</t>
        </is>
      </c>
      <c r="D11075" s="22" t="inlineStr">
        <is>
          <t/>
        </is>
      </c>
      <c r="E11075" s="22" t="inlineStr">
        <is>
          <t/>
        </is>
      </c>
      <c r="F11075" s="22" t="inlineStr">
        <is>
          <t/>
        </is>
      </c>
      <c r="G11075" s="22" t="inlineStr">
        <is>
          <t>gastos de estancia de un perro, enero</t>
        </is>
      </c>
      <c r="H11075" s="22" t="inlineStr">
        <is>
          <t>gastos de estancia de un perro, enero</t>
        </is>
      </c>
      <c r="I11075" s="22" t="inlineStr">
        <is>
          <t/>
        </is>
      </c>
      <c r="J11075" s="22" t="inlineStr">
        <is>
          <t>28/01/2026</t>
        </is>
      </c>
      <c r="K11075" s="22" t="inlineStr">
        <is>
          <t>2025-FAKT-000427-00</t>
        </is>
      </c>
      <c r="L11075" s="22" t="inlineStr">
        <is>
          <t>Adjudicación provisional / definitiva</t>
        </is>
      </c>
      <c r="M11075" s="22" t="inlineStr">
        <is>
          <t>true</t>
        </is>
      </c>
      <c r="N11075" s="22" t="inlineStr">
        <is>
          <t/>
        </is>
      </c>
      <c r="O11075" s="22" t="inlineStr">
        <is>
          <t/>
        </is>
      </c>
      <c r="P11075" s="22" t="inlineStr">
        <is>
          <t/>
        </is>
      </c>
      <c r="Q11075" s="22" t="inlineStr">
        <is>
          <t/>
        </is>
      </c>
      <c r="R11075" s="22" t="inlineStr">
        <is>
          <t/>
        </is>
      </c>
      <c r="S11075" s="22" t="inlineStr">
        <is>
          <t>https://www.contratacion.euskadi.eus/webkpe00-kpeperfi/es/contenidos/anuncio_contratacion/expcm481318/es_doc/images/logo_azpeitia.jpg</t>
        </is>
      </c>
      <c r="T11075" s="22" t="inlineStr">
        <is>
          <t>Ayuntamiento de Azpeitia</t>
        </is>
      </c>
      <c r="U11075" s="22" t="inlineStr">
        <is>
          <t>P2001900F - Ayuntamiento de Azpeitia</t>
        </is>
      </c>
      <c r="V11075" s="22" t="inlineStr">
        <is>
          <t>Alcaldía</t>
        </is>
      </c>
      <c r="W11075" s="22" t="inlineStr">
        <is>
          <t/>
        </is>
      </c>
      <c r="X11075" s="22" t="inlineStr">
        <is>
          <t/>
        </is>
      </c>
      <c r="Y11075" s="22" t="inlineStr">
        <is>
          <t/>
        </is>
      </c>
      <c r="Z11075" s="22" t="inlineStr">
        <is>
          <t>https://www.contratacion.euskadi.eus/anuncio_contratacion/gastos-estancia-perro-enero/webkpe00-kpesimpc/es/</t>
        </is>
      </c>
      <c r="AA11075" s="22" t="inlineStr">
        <is>
          <t>https://www.contratacion.euskadi.eus/webkpe00-kpesimpc/es/contenidos/anuncio_contratacion/expcm481318/es_doc/index.html</t>
        </is>
      </c>
      <c r="AB11075" s="22" t="inlineStr">
        <is>
          <t>https://www.contratacion.euskadi.eus/contenidos/anuncio_contratacion/expcm481318/es_doc/data/es_r01dtpd019c06463ecdb393277281a2a83782fe6f3</t>
        </is>
      </c>
      <c r="AC11075" s="22" t="inlineStr">
        <is>
          <t>https://www.contratacion.euskadi.eus/contenidos/anuncio_contratacion/expcm481318/r01Index/expcm481318-idxContent.xml</t>
        </is>
      </c>
      <c r="AD11075" s="22" t="inlineStr">
        <is>
          <t>28/01/2026</t>
        </is>
      </c>
      <c r="AE11075" s="22" t="inlineStr">
        <is>
          <t>r01epd0140062f66be160f45960c1c9c28feabfdc</t>
        </is>
      </c>
      <c r="AF11075" s="22" t="inlineStr">
        <is>
          <t>Ayuntamiento de Azpeitia</t>
        </is>
      </c>
      <c r="AG11075" s="22" t="inlineStr">
        <is>
          <t>r01etpd1616b1c753b1e9f4c30ff92b5ecf0bc6685</t>
        </is>
      </c>
      <c r="AH11075" s="22" t="inlineStr">
        <is>
          <t>Ayuntamiento de Azpeitia</t>
        </is>
      </c>
      <c r="AI11075" s="22" t="inlineStr">
        <is>
          <t/>
        </is>
      </c>
      <c r="AJ11075" s="22" t="inlineStr">
        <is>
          <t/>
        </is>
      </c>
    </row>
    <row r="11076" customHeight="true" ht="15.0">
      <c r="A11076" s="22" t="inlineStr">
        <is>
          <t>fiestas de san sebastián. bombones para carroza infantil y pasteles para regalo</t>
        </is>
      </c>
      <c r="B11076" s="22" t="inlineStr">
        <is>
          <t/>
        </is>
      </c>
      <c r="C11076" s="22" t="inlineStr">
        <is>
          <t>Gobierno Vasco</t>
        </is>
      </c>
      <c r="D11076" s="22" t="inlineStr">
        <is>
          <t/>
        </is>
      </c>
      <c r="E11076" s="22" t="inlineStr">
        <is>
          <t/>
        </is>
      </c>
      <c r="F11076" s="22" t="inlineStr">
        <is>
          <t/>
        </is>
      </c>
      <c r="G11076" s="22" t="inlineStr">
        <is>
          <t>fiestas de san sebastián. bombones para carroza infantil y pasteles para regalo</t>
        </is>
      </c>
      <c r="H11076" s="22" t="inlineStr">
        <is>
          <t>fiestas de san sebastián. bombones para carroza infantil y pasteles para regalo</t>
        </is>
      </c>
      <c r="I11076" s="22" t="inlineStr">
        <is>
          <t/>
        </is>
      </c>
      <c r="J11076" s="22" t="inlineStr">
        <is>
          <t>28/01/2026</t>
        </is>
      </c>
      <c r="K11076" s="22" t="inlineStr">
        <is>
          <t>2025-FAKT-000428-00</t>
        </is>
      </c>
      <c r="L11076" s="22" t="inlineStr">
        <is>
          <t>Adjudicación provisional / definitiva</t>
        </is>
      </c>
      <c r="M11076" s="22" t="inlineStr">
        <is>
          <t>true</t>
        </is>
      </c>
      <c r="N11076" s="22" t="inlineStr">
        <is>
          <t/>
        </is>
      </c>
      <c r="O11076" s="22" t="inlineStr">
        <is>
          <t/>
        </is>
      </c>
      <c r="P11076" s="22" t="inlineStr">
        <is>
          <t/>
        </is>
      </c>
      <c r="Q11076" s="22" t="inlineStr">
        <is>
          <t/>
        </is>
      </c>
      <c r="R11076" s="22" t="inlineStr">
        <is>
          <t/>
        </is>
      </c>
      <c r="S11076" s="22" t="inlineStr">
        <is>
          <t>https://www.contratacion.euskadi.eus/webkpe00-kpeperfi/es/contenidos/anuncio_contratacion/expcm481319/es_doc/images/logo_azpeitia.jpg</t>
        </is>
      </c>
      <c r="T11076" s="22" t="inlineStr">
        <is>
          <t>Ayuntamiento de Azpeitia</t>
        </is>
      </c>
      <c r="U11076" s="22" t="inlineStr">
        <is>
          <t>P2001900F - Ayuntamiento de Azpeitia</t>
        </is>
      </c>
      <c r="V11076" s="22" t="inlineStr">
        <is>
          <t>Alcaldía</t>
        </is>
      </c>
      <c r="W11076" s="22" t="inlineStr">
        <is>
          <t/>
        </is>
      </c>
      <c r="X11076" s="22" t="inlineStr">
        <is>
          <t/>
        </is>
      </c>
      <c r="Y11076" s="22" t="inlineStr">
        <is>
          <t/>
        </is>
      </c>
      <c r="Z11076" s="22" t="inlineStr">
        <is>
          <t>https://www.contratacion.euskadi.eus/anuncio_contratacion/fiestas-san-sebastian-bombones-carroza-infantil-y-pasteles-regalo/webkpe00-kpesimpc/es/</t>
        </is>
      </c>
      <c r="AA11076" s="22" t="inlineStr">
        <is>
          <t>https://www.contratacion.euskadi.eus/webkpe00-kpesimpc/es/contenidos/anuncio_contratacion/expcm481319/es_doc/index.html</t>
        </is>
      </c>
      <c r="AB11076" s="22" t="inlineStr">
        <is>
          <t>https://www.contratacion.euskadi.eus/contenidos/anuncio_contratacion/expcm481319/es_doc/data/es_r01dtpd019c0646672eb393277d691f8c0c059dbd5</t>
        </is>
      </c>
      <c r="AC11076" s="22" t="inlineStr">
        <is>
          <t>https://www.contratacion.euskadi.eus/contenidos/anuncio_contratacion/expcm481319/r01Index/expcm481319-idxContent.xml</t>
        </is>
      </c>
      <c r="AD11076" s="22" t="inlineStr">
        <is>
          <t>28/01/2026</t>
        </is>
      </c>
      <c r="AE11076" s="22" t="inlineStr">
        <is>
          <t>r01epd0140062f66be160f45960c1c9c28feabfdc</t>
        </is>
      </c>
      <c r="AF11076" s="22" t="inlineStr">
        <is>
          <t>Ayuntamiento de Azpeitia</t>
        </is>
      </c>
      <c r="AG11076" s="22" t="inlineStr">
        <is>
          <t>r01etpd1616b1c753b1e9f4c30ff92b5ecf0bc6685</t>
        </is>
      </c>
      <c r="AH11076" s="22" t="inlineStr">
        <is>
          <t>Ayuntamiento de Azpeitia</t>
        </is>
      </c>
      <c r="AI11076" s="22" t="inlineStr">
        <is>
          <t/>
        </is>
      </c>
      <c r="AJ11076" s="22" t="inlineStr">
        <is>
          <t/>
        </is>
      </c>
    </row>
    <row r="11077" customHeight="true" ht="15.0">
      <c r="A11077" s="22" t="inlineStr">
        <is>
          <t>suscripción de la revista "irrien lagunak" para la biblioteca, 2025</t>
        </is>
      </c>
      <c r="B11077" s="22" t="inlineStr">
        <is>
          <t/>
        </is>
      </c>
      <c r="C11077" s="22" t="inlineStr">
        <is>
          <t>Gobierno Vasco</t>
        </is>
      </c>
      <c r="D11077" s="22" t="inlineStr">
        <is>
          <t/>
        </is>
      </c>
      <c r="E11077" s="22" t="inlineStr">
        <is>
          <t/>
        </is>
      </c>
      <c r="F11077" s="22" t="inlineStr">
        <is>
          <t/>
        </is>
      </c>
      <c r="G11077" s="22" t="inlineStr">
        <is>
          <t>suscripción de la revista "irrien lagunak" para la biblioteca, 2025</t>
        </is>
      </c>
      <c r="H11077" s="22" t="inlineStr">
        <is>
          <t>suscripción de la revista "irrien lagunak" para la biblioteca, 2025</t>
        </is>
      </c>
      <c r="I11077" s="22" t="inlineStr">
        <is>
          <t/>
        </is>
      </c>
      <c r="J11077" s="22" t="inlineStr">
        <is>
          <t>28/01/2026</t>
        </is>
      </c>
      <c r="K11077" s="22" t="inlineStr">
        <is>
          <t>2025-FAKT-000447-00</t>
        </is>
      </c>
      <c r="L11077" s="22" t="inlineStr">
        <is>
          <t>Adjudicación provisional / definitiva</t>
        </is>
      </c>
      <c r="M11077" s="22" t="inlineStr">
        <is>
          <t>true</t>
        </is>
      </c>
      <c r="N11077" s="22" t="inlineStr">
        <is>
          <t/>
        </is>
      </c>
      <c r="O11077" s="22" t="inlineStr">
        <is>
          <t/>
        </is>
      </c>
      <c r="P11077" s="22" t="inlineStr">
        <is>
          <t/>
        </is>
      </c>
      <c r="Q11077" s="22" t="inlineStr">
        <is>
          <t/>
        </is>
      </c>
      <c r="R11077" s="22" t="inlineStr">
        <is>
          <t/>
        </is>
      </c>
      <c r="S11077" s="22" t="inlineStr">
        <is>
          <t>https://www.contratacion.euskadi.eus/webkpe00-kpeperfi/es/contenidos/anuncio_contratacion/expcm481320/es_doc/images/logo_azpeitia.jpg</t>
        </is>
      </c>
      <c r="T11077" s="22" t="inlineStr">
        <is>
          <t>Ayuntamiento de Azpeitia</t>
        </is>
      </c>
      <c r="U11077" s="22" t="inlineStr">
        <is>
          <t>P2001900F - Ayuntamiento de Azpeitia</t>
        </is>
      </c>
      <c r="V11077" s="22" t="inlineStr">
        <is>
          <t>Alcaldía</t>
        </is>
      </c>
      <c r="W11077" s="22" t="inlineStr">
        <is>
          <t/>
        </is>
      </c>
      <c r="X11077" s="22" t="inlineStr">
        <is>
          <t/>
        </is>
      </c>
      <c r="Y11077" s="22" t="inlineStr">
        <is>
          <t/>
        </is>
      </c>
      <c r="Z11077" s="22" t="inlineStr">
        <is>
          <t>https://www.contratacion.euskadi.eus/anuncio_contratacion/suscripcion-revista-irrien-lagunak-biblioteca-2025/webkpe00-kpesimpc/es/</t>
        </is>
      </c>
      <c r="AA11077" s="22" t="inlineStr">
        <is>
          <t>https://www.contratacion.euskadi.eus/webkpe00-kpesimpc/es/contenidos/anuncio_contratacion/expcm481320/es_doc/index.html</t>
        </is>
      </c>
      <c r="AB11077" s="22" t="inlineStr">
        <is>
          <t>https://www.contratacion.euskadi.eus/contenidos/anuncio_contratacion/expcm481320/es_doc/data/es_r01dtpd0019c06468ea9b39327718edbbda4b77631</t>
        </is>
      </c>
      <c r="AC11077" s="22" t="inlineStr">
        <is>
          <t>https://www.contratacion.euskadi.eus/contenidos/anuncio_contratacion/expcm481320/r01Index/expcm481320-idxContent.xml</t>
        </is>
      </c>
      <c r="AD11077" s="22" t="inlineStr">
        <is>
          <t>28/01/2026</t>
        </is>
      </c>
      <c r="AE11077" s="22" t="inlineStr">
        <is>
          <t>r01epd0140062f66be160f45960c1c9c28feabfdc</t>
        </is>
      </c>
      <c r="AF11077" s="22" t="inlineStr">
        <is>
          <t>Ayuntamiento de Azpeitia</t>
        </is>
      </c>
      <c r="AG11077" s="22" t="inlineStr">
        <is>
          <t>r01etpd1616b1c753b1e9f4c30ff92b5ecf0bc6685</t>
        </is>
      </c>
      <c r="AH11077" s="22" t="inlineStr">
        <is>
          <t>Ayuntamiento de Azpeitia</t>
        </is>
      </c>
      <c r="AI11077" s="22" t="inlineStr">
        <is>
          <t/>
        </is>
      </c>
      <c r="AJ11077" s="22" t="inlineStr">
        <is>
          <t/>
        </is>
      </c>
    </row>
    <row r="11078" customHeight="true" ht="15.0">
      <c r="A11078" s="22" t="inlineStr">
        <is>
          <t>material de oficina</t>
        </is>
      </c>
      <c r="B11078" s="22" t="inlineStr">
        <is>
          <t/>
        </is>
      </c>
      <c r="C11078" s="22" t="inlineStr">
        <is>
          <t>Gobierno Vasco</t>
        </is>
      </c>
      <c r="D11078" s="22" t="inlineStr">
        <is>
          <t/>
        </is>
      </c>
      <c r="E11078" s="22" t="inlineStr">
        <is>
          <t/>
        </is>
      </c>
      <c r="F11078" s="22" t="inlineStr">
        <is>
          <t/>
        </is>
      </c>
      <c r="G11078" s="22" t="inlineStr">
        <is>
          <t>material de oficina</t>
        </is>
      </c>
      <c r="H11078" s="22" t="inlineStr">
        <is>
          <t>material de oficina</t>
        </is>
      </c>
      <c r="I11078" s="22" t="inlineStr">
        <is>
          <t/>
        </is>
      </c>
      <c r="J11078" s="22" t="inlineStr">
        <is>
          <t>28/01/2026</t>
        </is>
      </c>
      <c r="K11078" s="22" t="inlineStr">
        <is>
          <t>2025-FAKT-000434-00</t>
        </is>
      </c>
      <c r="L11078" s="22" t="inlineStr">
        <is>
          <t>Adjudicación provisional / definitiva</t>
        </is>
      </c>
      <c r="M11078" s="22" t="inlineStr">
        <is>
          <t>true</t>
        </is>
      </c>
      <c r="N11078" s="22" t="inlineStr">
        <is>
          <t/>
        </is>
      </c>
      <c r="O11078" s="22" t="inlineStr">
        <is>
          <t/>
        </is>
      </c>
      <c r="P11078" s="22" t="inlineStr">
        <is>
          <t/>
        </is>
      </c>
      <c r="Q11078" s="22" t="inlineStr">
        <is>
          <t/>
        </is>
      </c>
      <c r="R11078" s="22" t="inlineStr">
        <is>
          <t/>
        </is>
      </c>
      <c r="S11078" s="22" t="inlineStr">
        <is>
          <t>https://www.contratacion.euskadi.eus/webkpe00-kpeperfi/es/contenidos/anuncio_contratacion/expcm481321/es_doc/images/logo_azpeitia.jpg</t>
        </is>
      </c>
      <c r="T11078" s="22" t="inlineStr">
        <is>
          <t>Ayuntamiento de Azpeitia</t>
        </is>
      </c>
      <c r="U11078" s="22" t="inlineStr">
        <is>
          <t>P2001900F - Ayuntamiento de Azpeitia</t>
        </is>
      </c>
      <c r="V11078" s="22" t="inlineStr">
        <is>
          <t>Alcaldía</t>
        </is>
      </c>
      <c r="W11078" s="22" t="inlineStr">
        <is>
          <t/>
        </is>
      </c>
      <c r="X11078" s="22" t="inlineStr">
        <is>
          <t/>
        </is>
      </c>
      <c r="Y11078" s="22" t="inlineStr">
        <is>
          <t/>
        </is>
      </c>
      <c r="Z11078" s="22" t="inlineStr">
        <is>
          <t>https://www.contratacion.euskadi.eus/anuncio_contratacion/material-oficina/expcm481321/webkpe00-kpesimpc/es/</t>
        </is>
      </c>
      <c r="AA11078" s="22" t="inlineStr">
        <is>
          <t>https://www.contratacion.euskadi.eus/webkpe00-kpesimpc/es/contenidos/anuncio_contratacion/expcm481321/es_doc/index.html</t>
        </is>
      </c>
      <c r="AB11078" s="22" t="inlineStr">
        <is>
          <t>https://www.contratacion.euskadi.eus/contenidos/anuncio_contratacion/expcm481321/es_doc/data/es_r01dtpd019c0646b6d3b39327729841f3e389e35b4</t>
        </is>
      </c>
      <c r="AC11078" s="22" t="inlineStr">
        <is>
          <t>https://www.contratacion.euskadi.eus/contenidos/anuncio_contratacion/expcm481321/r01Index/expcm481321-idxContent.xml</t>
        </is>
      </c>
      <c r="AD11078" s="22" t="inlineStr">
        <is>
          <t>28/01/2026</t>
        </is>
      </c>
      <c r="AE11078" s="22" t="inlineStr">
        <is>
          <t>r01epd0140062f66be160f45960c1c9c28feabfdc</t>
        </is>
      </c>
      <c r="AF11078" s="22" t="inlineStr">
        <is>
          <t>Ayuntamiento de Azpeitia</t>
        </is>
      </c>
      <c r="AG11078" s="22" t="inlineStr">
        <is>
          <t>r01etpd1616b1c753b1e9f4c30ff92b5ecf0bc6685</t>
        </is>
      </c>
      <c r="AH11078" s="22" t="inlineStr">
        <is>
          <t>Ayuntamiento de Azpeitia</t>
        </is>
      </c>
      <c r="AI11078" s="22" t="inlineStr">
        <is>
          <t/>
        </is>
      </c>
      <c r="AJ11078" s="22" t="inlineStr">
        <is>
          <t/>
        </is>
      </c>
    </row>
    <row r="11079" customHeight="true" ht="15.0">
      <c r="A11079" s="22" t="inlineStr">
        <is>
          <t>itv de varios vehículos</t>
        </is>
      </c>
      <c r="B11079" s="22" t="inlineStr">
        <is>
          <t/>
        </is>
      </c>
      <c r="C11079" s="22" t="inlineStr">
        <is>
          <t>Gobierno Vasco</t>
        </is>
      </c>
      <c r="D11079" s="22" t="inlineStr">
        <is>
          <t/>
        </is>
      </c>
      <c r="E11079" s="22" t="inlineStr">
        <is>
          <t/>
        </is>
      </c>
      <c r="F11079" s="22" t="inlineStr">
        <is>
          <t/>
        </is>
      </c>
      <c r="G11079" s="22" t="inlineStr">
        <is>
          <t>itv de varios vehículos</t>
        </is>
      </c>
      <c r="H11079" s="22" t="inlineStr">
        <is>
          <t>itv de varios vehículos</t>
        </is>
      </c>
      <c r="I11079" s="22" t="inlineStr">
        <is>
          <t/>
        </is>
      </c>
      <c r="J11079" s="22" t="inlineStr">
        <is>
          <t>28/01/2026</t>
        </is>
      </c>
      <c r="K11079" s="22" t="inlineStr">
        <is>
          <t>2025-FAKT-000440-00</t>
        </is>
      </c>
      <c r="L11079" s="22" t="inlineStr">
        <is>
          <t>Adjudicación provisional / definitiva</t>
        </is>
      </c>
      <c r="M11079" s="22" t="inlineStr">
        <is>
          <t>true</t>
        </is>
      </c>
      <c r="N11079" s="22" t="inlineStr">
        <is>
          <t/>
        </is>
      </c>
      <c r="O11079" s="22" t="inlineStr">
        <is>
          <t/>
        </is>
      </c>
      <c r="P11079" s="22" t="inlineStr">
        <is>
          <t/>
        </is>
      </c>
      <c r="Q11079" s="22" t="inlineStr">
        <is>
          <t/>
        </is>
      </c>
      <c r="R11079" s="22" t="inlineStr">
        <is>
          <t/>
        </is>
      </c>
      <c r="S11079" s="22" t="inlineStr">
        <is>
          <t>https://www.contratacion.euskadi.eus/webkpe00-kpeperfi/es/contenidos/anuncio_contratacion/expcm481322/es_doc/images/logo_azpeitia.jpg</t>
        </is>
      </c>
      <c r="T11079" s="22" t="inlineStr">
        <is>
          <t>Ayuntamiento de Azpeitia</t>
        </is>
      </c>
      <c r="U11079" s="22" t="inlineStr">
        <is>
          <t>P2001900F - Ayuntamiento de Azpeitia</t>
        </is>
      </c>
      <c r="V11079" s="22" t="inlineStr">
        <is>
          <t>Alcaldía</t>
        </is>
      </c>
      <c r="W11079" s="22" t="inlineStr">
        <is>
          <t/>
        </is>
      </c>
      <c r="X11079" s="22" t="inlineStr">
        <is>
          <t/>
        </is>
      </c>
      <c r="Y11079" s="22" t="inlineStr">
        <is>
          <t/>
        </is>
      </c>
      <c r="Z11079" s="22" t="inlineStr">
        <is>
          <t>https://www.contratacion.euskadi.eus/anuncio_contratacion/itv-varios-vehiculos/webkpe00-kpesimpc/es/</t>
        </is>
      </c>
      <c r="AA11079" s="22" t="inlineStr">
        <is>
          <t>https://www.contratacion.euskadi.eus/webkpe00-kpesimpc/es/contenidos/anuncio_contratacion/expcm481322/es_doc/index.html</t>
        </is>
      </c>
      <c r="AB11079" s="22" t="inlineStr">
        <is>
          <t>https://www.contratacion.euskadi.eus/contenidos/anuncio_contratacion/expcm481322/es_doc/data/es_r01dtpd019c064aa82b69dbe8f415029197c11c4bb</t>
        </is>
      </c>
      <c r="AC11079" s="22" t="inlineStr">
        <is>
          <t>https://www.contratacion.euskadi.eus/contenidos/anuncio_contratacion/expcm481322/r01Index/expcm481322-idxContent.xml</t>
        </is>
      </c>
      <c r="AD11079" s="22" t="inlineStr">
        <is>
          <t>28/01/2026</t>
        </is>
      </c>
      <c r="AE11079" s="22" t="inlineStr">
        <is>
          <t>r01epd0140062f66be160f45960c1c9c28feabfdc</t>
        </is>
      </c>
      <c r="AF11079" s="22" t="inlineStr">
        <is>
          <t>Ayuntamiento de Azpeitia</t>
        </is>
      </c>
      <c r="AG11079" s="22" t="inlineStr">
        <is>
          <t>r01etpd1616b1c753b1e9f4c30ff92b5ecf0bc6685</t>
        </is>
      </c>
      <c r="AH11079" s="22" t="inlineStr">
        <is>
          <t>Ayuntamiento de Azpeitia</t>
        </is>
      </c>
      <c r="AI11079" s="22" t="inlineStr">
        <is>
          <t/>
        </is>
      </c>
      <c r="AJ11079" s="22" t="inlineStr">
        <is>
          <t/>
        </is>
      </c>
    </row>
    <row r="11080" customHeight="true" ht="15.0">
      <c r="A11080" s="22" t="inlineStr">
        <is>
          <t>fotos de carnet de policias municipales</t>
        </is>
      </c>
      <c r="B11080" s="22" t="inlineStr">
        <is>
          <t/>
        </is>
      </c>
      <c r="C11080" s="22" t="inlineStr">
        <is>
          <t>Gobierno Vasco</t>
        </is>
      </c>
      <c r="D11080" s="22" t="inlineStr">
        <is>
          <t/>
        </is>
      </c>
      <c r="E11080" s="22" t="inlineStr">
        <is>
          <t/>
        </is>
      </c>
      <c r="F11080" s="22" t="inlineStr">
        <is>
          <t/>
        </is>
      </c>
      <c r="G11080" s="22" t="inlineStr">
        <is>
          <t>fotos de carnet de policias municipales</t>
        </is>
      </c>
      <c r="H11080" s="22" t="inlineStr">
        <is>
          <t>fotos de carnet de policias municipales</t>
        </is>
      </c>
      <c r="I11080" s="22" t="inlineStr">
        <is>
          <t/>
        </is>
      </c>
      <c r="J11080" s="22" t="inlineStr">
        <is>
          <t>28/01/2026</t>
        </is>
      </c>
      <c r="K11080" s="22" t="inlineStr">
        <is>
          <t>2025-FAKT-000448-00</t>
        </is>
      </c>
      <c r="L11080" s="22" t="inlineStr">
        <is>
          <t>Adjudicación provisional / definitiva</t>
        </is>
      </c>
      <c r="M11080" s="22" t="inlineStr">
        <is>
          <t>true</t>
        </is>
      </c>
      <c r="N11080" s="22" t="inlineStr">
        <is>
          <t/>
        </is>
      </c>
      <c r="O11080" s="22" t="inlineStr">
        <is>
          <t/>
        </is>
      </c>
      <c r="P11080" s="22" t="inlineStr">
        <is>
          <t/>
        </is>
      </c>
      <c r="Q11080" s="22" t="inlineStr">
        <is>
          <t/>
        </is>
      </c>
      <c r="R11080" s="22" t="inlineStr">
        <is>
          <t/>
        </is>
      </c>
      <c r="S11080" s="22" t="inlineStr">
        <is>
          <t>https://www.contratacion.euskadi.eus/webkpe00-kpeperfi/es/contenidos/anuncio_contratacion/expcm481323/es_doc/images/logo_azpeitia.jpg</t>
        </is>
      </c>
      <c r="T11080" s="22" t="inlineStr">
        <is>
          <t>Ayuntamiento de Azpeitia</t>
        </is>
      </c>
      <c r="U11080" s="22" t="inlineStr">
        <is>
          <t>P2001900F - Ayuntamiento de Azpeitia</t>
        </is>
      </c>
      <c r="V11080" s="22" t="inlineStr">
        <is>
          <t>Alcaldía</t>
        </is>
      </c>
      <c r="W11080" s="22" t="inlineStr">
        <is>
          <t/>
        </is>
      </c>
      <c r="X11080" s="22" t="inlineStr">
        <is>
          <t/>
        </is>
      </c>
      <c r="Y11080" s="22" t="inlineStr">
        <is>
          <t/>
        </is>
      </c>
      <c r="Z11080" s="22" t="inlineStr">
        <is>
          <t>https://www.contratacion.euskadi.eus/anuncio_contratacion/fotos-carnet-policias-municipales/webkpe00-kpesimpc/es/</t>
        </is>
      </c>
      <c r="AA11080" s="22" t="inlineStr">
        <is>
          <t>https://www.contratacion.euskadi.eus/webkpe00-kpesimpc/es/contenidos/anuncio_contratacion/expcm481323/es_doc/index.html</t>
        </is>
      </c>
      <c r="AB11080" s="22" t="inlineStr">
        <is>
          <t>https://www.contratacion.euskadi.eus/contenidos/anuncio_contratacion/expcm481323/es_doc/data/es_r01dtpd19c064acf9969dbe8f4e2d61d67387ccded</t>
        </is>
      </c>
      <c r="AC11080" s="22" t="inlineStr">
        <is>
          <t>https://www.contratacion.euskadi.eus/contenidos/anuncio_contratacion/expcm481323/r01Index/expcm481323-idxContent.xml</t>
        </is>
      </c>
      <c r="AD11080" s="22" t="inlineStr">
        <is>
          <t>28/01/2026</t>
        </is>
      </c>
      <c r="AE11080" s="22" t="inlineStr">
        <is>
          <t>r01epd0140062f66be160f45960c1c9c28feabfdc</t>
        </is>
      </c>
      <c r="AF11080" s="22" t="inlineStr">
        <is>
          <t>Ayuntamiento de Azpeitia</t>
        </is>
      </c>
      <c r="AG11080" s="22" t="inlineStr">
        <is>
          <t>r01etpd1616b1c753b1e9f4c30ff92b5ecf0bc6685</t>
        </is>
      </c>
      <c r="AH11080" s="22" t="inlineStr">
        <is>
          <t>Ayuntamiento de Azpeitia</t>
        </is>
      </c>
      <c r="AI11080" s="22" t="inlineStr">
        <is>
          <t/>
        </is>
      </c>
      <c r="AJ11080" s="22" t="inlineStr">
        <is>
          <t/>
        </is>
      </c>
    </row>
    <row r="11081" customHeight="true" ht="15.0">
      <c r="A11081" s="22" t="inlineStr">
        <is>
          <t>suscripción de la revista "irrien lagunak" para la ludoteca (2025)</t>
        </is>
      </c>
      <c r="B11081" s="22" t="inlineStr">
        <is>
          <t/>
        </is>
      </c>
      <c r="C11081" s="22" t="inlineStr">
        <is>
          <t>Gobierno Vasco</t>
        </is>
      </c>
      <c r="D11081" s="22" t="inlineStr">
        <is>
          <t/>
        </is>
      </c>
      <c r="E11081" s="22" t="inlineStr">
        <is>
          <t/>
        </is>
      </c>
      <c r="F11081" s="22" t="inlineStr">
        <is>
          <t/>
        </is>
      </c>
      <c r="G11081" s="22" t="inlineStr">
        <is>
          <t>suscripción de la revista "irrien lagunak" para la ludoteca (2025)</t>
        </is>
      </c>
      <c r="H11081" s="22" t="inlineStr">
        <is>
          <t>suscripción de la revista "irrien lagunak" para la ludoteca (2025)</t>
        </is>
      </c>
      <c r="I11081" s="22" t="inlineStr">
        <is>
          <t/>
        </is>
      </c>
      <c r="J11081" s="22" t="inlineStr">
        <is>
          <t>28/01/2026</t>
        </is>
      </c>
      <c r="K11081" s="22" t="inlineStr">
        <is>
          <t>2025-FAKT-000452-00</t>
        </is>
      </c>
      <c r="L11081" s="22" t="inlineStr">
        <is>
          <t>Adjudicación provisional / definitiva</t>
        </is>
      </c>
      <c r="M11081" s="22" t="inlineStr">
        <is>
          <t>true</t>
        </is>
      </c>
      <c r="N11081" s="22" t="inlineStr">
        <is>
          <t/>
        </is>
      </c>
      <c r="O11081" s="22" t="inlineStr">
        <is>
          <t/>
        </is>
      </c>
      <c r="P11081" s="22" t="inlineStr">
        <is>
          <t/>
        </is>
      </c>
      <c r="Q11081" s="22" t="inlineStr">
        <is>
          <t/>
        </is>
      </c>
      <c r="R11081" s="22" t="inlineStr">
        <is>
          <t/>
        </is>
      </c>
      <c r="S11081" s="22" t="inlineStr">
        <is>
          <t>https://www.contratacion.euskadi.eus/webkpe00-kpeperfi/es/contenidos/anuncio_contratacion/expcm481324/es_doc/images/logo_azpeitia.jpg</t>
        </is>
      </c>
      <c r="T11081" s="22" t="inlineStr">
        <is>
          <t>Ayuntamiento de Azpeitia</t>
        </is>
      </c>
      <c r="U11081" s="22" t="inlineStr">
        <is>
          <t>P2001900F - Ayuntamiento de Azpeitia</t>
        </is>
      </c>
      <c r="V11081" s="22" t="inlineStr">
        <is>
          <t>Alcaldía</t>
        </is>
      </c>
      <c r="W11081" s="22" t="inlineStr">
        <is>
          <t/>
        </is>
      </c>
      <c r="X11081" s="22" t="inlineStr">
        <is>
          <t/>
        </is>
      </c>
      <c r="Y11081" s="22" t="inlineStr">
        <is>
          <t/>
        </is>
      </c>
      <c r="Z11081" s="22" t="inlineStr">
        <is>
          <t>https://www.contratacion.euskadi.eus/anuncio_contratacion/suscripcion-revista-irrien-lagunak-ludoteca-2025/webkpe00-kpesimpc/es/</t>
        </is>
      </c>
      <c r="AA11081" s="22" t="inlineStr">
        <is>
          <t>https://www.contratacion.euskadi.eus/webkpe00-kpesimpc/es/contenidos/anuncio_contratacion/expcm481324/es_doc/index.html</t>
        </is>
      </c>
      <c r="AB11081" s="22" t="inlineStr">
        <is>
          <t>https://www.contratacion.euskadi.eus/contenidos/anuncio_contratacion/expcm481324/es_doc/data/es_r01dtpd19c064af79a69dbe8f41a6bbb4872c7682c</t>
        </is>
      </c>
      <c r="AC11081" s="22" t="inlineStr">
        <is>
          <t>https://www.contratacion.euskadi.eus/contenidos/anuncio_contratacion/expcm481324/r01Index/expcm481324-idxContent.xml</t>
        </is>
      </c>
      <c r="AD11081" s="22" t="inlineStr">
        <is>
          <t>28/01/2026</t>
        </is>
      </c>
      <c r="AE11081" s="22" t="inlineStr">
        <is>
          <t>r01epd0140062f66be160f45960c1c9c28feabfdc</t>
        </is>
      </c>
      <c r="AF11081" s="22" t="inlineStr">
        <is>
          <t>Ayuntamiento de Azpeitia</t>
        </is>
      </c>
      <c r="AG11081" s="22" t="inlineStr">
        <is>
          <t>r01etpd1616b1c753b1e9f4c30ff92b5ecf0bc6685</t>
        </is>
      </c>
      <c r="AH11081" s="22" t="inlineStr">
        <is>
          <t>Ayuntamiento de Azpeitia</t>
        </is>
      </c>
      <c r="AI11081" s="22" t="inlineStr">
        <is>
          <t/>
        </is>
      </c>
      <c r="AJ11081" s="22" t="inlineStr">
        <is>
          <t/>
        </is>
      </c>
    </row>
    <row r="11082" customHeight="true" ht="15.0">
      <c r="A11082" s="22" t="inlineStr">
        <is>
          <t>udaleko hainbat fotokopiagailuen mantenua, abendua - urtarrila</t>
        </is>
      </c>
      <c r="B11082" s="22" t="inlineStr">
        <is>
          <t/>
        </is>
      </c>
      <c r="C11082" s="22" t="inlineStr">
        <is>
          <t>Gobierno Vasco</t>
        </is>
      </c>
      <c r="D11082" s="22" t="inlineStr">
        <is>
          <t/>
        </is>
      </c>
      <c r="E11082" s="22" t="inlineStr">
        <is>
          <t/>
        </is>
      </c>
      <c r="F11082" s="22" t="inlineStr">
        <is>
          <t/>
        </is>
      </c>
      <c r="G11082" s="22" t="inlineStr">
        <is>
          <t>udaleko hainbat fotokopiagailuen mantenua, abendua - urtarrila</t>
        </is>
      </c>
      <c r="H11082" s="22" t="inlineStr">
        <is>
          <t>udaleko hainbat fotokopiagailuen mantenua, abendua - urtarrila</t>
        </is>
      </c>
      <c r="I11082" s="22" t="inlineStr">
        <is>
          <t/>
        </is>
      </c>
      <c r="J11082" s="22" t="inlineStr">
        <is>
          <t>28/01/2026</t>
        </is>
      </c>
      <c r="K11082" s="22" t="inlineStr">
        <is>
          <t>2025-FAKT-000457-00</t>
        </is>
      </c>
      <c r="L11082" s="22" t="inlineStr">
        <is>
          <t>Adjudicación provisional / definitiva</t>
        </is>
      </c>
      <c r="M11082" s="22" t="inlineStr">
        <is>
          <t>true</t>
        </is>
      </c>
      <c r="N11082" s="22" t="inlineStr">
        <is>
          <t/>
        </is>
      </c>
      <c r="O11082" s="22" t="inlineStr">
        <is>
          <t/>
        </is>
      </c>
      <c r="P11082" s="22" t="inlineStr">
        <is>
          <t/>
        </is>
      </c>
      <c r="Q11082" s="22" t="inlineStr">
        <is>
          <t/>
        </is>
      </c>
      <c r="R11082" s="22" t="inlineStr">
        <is>
          <t/>
        </is>
      </c>
      <c r="S11082" s="22" t="inlineStr">
        <is>
          <t>https://www.contratacion.euskadi.eus/webkpe00-kpeperfi/es/contenidos/anuncio_contratacion/expcm481325/es_doc/images/logo_azpeitia.jpg</t>
        </is>
      </c>
      <c r="T11082" s="22" t="inlineStr">
        <is>
          <t>Ayuntamiento de Azpeitia</t>
        </is>
      </c>
      <c r="U11082" s="22" t="inlineStr">
        <is>
          <t>P2001900F - Ayuntamiento de Azpeitia</t>
        </is>
      </c>
      <c r="V11082" s="22" t="inlineStr">
        <is>
          <t>Alcaldía</t>
        </is>
      </c>
      <c r="W11082" s="22" t="inlineStr">
        <is>
          <t/>
        </is>
      </c>
      <c r="X11082" s="22" t="inlineStr">
        <is>
          <t/>
        </is>
      </c>
      <c r="Y11082" s="22" t="inlineStr">
        <is>
          <t/>
        </is>
      </c>
      <c r="Z11082" s="22" t="inlineStr">
        <is>
          <t>https://www.contratacion.euskadi.eus/anuncio_contratacion/udaleko-hainbat-fotokopiagailuen-mantenua-abendua-urtarrila/webkpe00-kpesimpc/es/</t>
        </is>
      </c>
      <c r="AA11082" s="22" t="inlineStr">
        <is>
          <t>https://www.contratacion.euskadi.eus/webkpe00-kpesimpc/es/contenidos/anuncio_contratacion/expcm481325/es_doc/index.html</t>
        </is>
      </c>
      <c r="AB11082" s="22" t="inlineStr">
        <is>
          <t>https://www.contratacion.euskadi.eus/contenidos/anuncio_contratacion/expcm481325/es_doc/data/es_r01dtpd19c064b1f6b69dbe8f42b38ebb62173fec2</t>
        </is>
      </c>
      <c r="AC11082" s="22" t="inlineStr">
        <is>
          <t>https://www.contratacion.euskadi.eus/contenidos/anuncio_contratacion/expcm481325/r01Index/expcm481325-idxContent.xml</t>
        </is>
      </c>
      <c r="AD11082" s="22" t="inlineStr">
        <is>
          <t>28/01/2026</t>
        </is>
      </c>
      <c r="AE11082" s="22" t="inlineStr">
        <is>
          <t>r01epd0140062f66be160f45960c1c9c28feabfdc</t>
        </is>
      </c>
      <c r="AF11082" s="22" t="inlineStr">
        <is>
          <t>Ayuntamiento de Azpeitia</t>
        </is>
      </c>
      <c r="AG11082" s="22" t="inlineStr">
        <is>
          <t>r01etpd1616b1c753b1e9f4c30ff92b5ecf0bc6685</t>
        </is>
      </c>
      <c r="AH11082" s="22" t="inlineStr">
        <is>
          <t>Ayuntamiento de Azpeitia</t>
        </is>
      </c>
      <c r="AI11082" s="22" t="inlineStr">
        <is>
          <t/>
        </is>
      </c>
      <c r="AJ11082" s="22" t="inlineStr">
        <is>
          <t/>
        </is>
      </c>
    </row>
    <row r="11083" customHeight="true" ht="15.0">
      <c r="A11083" s="22" t="inlineStr">
        <is>
          <t>servicio de mantenimiento y visitas del molino de igara, enero</t>
        </is>
      </c>
      <c r="B11083" s="22" t="inlineStr">
        <is>
          <t/>
        </is>
      </c>
      <c r="C11083" s="22" t="inlineStr">
        <is>
          <t>Gobierno Vasco</t>
        </is>
      </c>
      <c r="D11083" s="22" t="inlineStr">
        <is>
          <t/>
        </is>
      </c>
      <c r="E11083" s="22" t="inlineStr">
        <is>
          <t/>
        </is>
      </c>
      <c r="F11083" s="22" t="inlineStr">
        <is>
          <t/>
        </is>
      </c>
      <c r="G11083" s="22" t="inlineStr">
        <is>
          <t>servicio de mantenimiento y visitas del molino de igara, enero</t>
        </is>
      </c>
      <c r="H11083" s="22" t="inlineStr">
        <is>
          <t>servicio de mantenimiento y visitas del molino de igara, enero</t>
        </is>
      </c>
      <c r="I11083" s="22" t="inlineStr">
        <is>
          <t/>
        </is>
      </c>
      <c r="J11083" s="22" t="inlineStr">
        <is>
          <t>28/01/2026</t>
        </is>
      </c>
      <c r="K11083" s="22" t="inlineStr">
        <is>
          <t>2025-FAKT-000475-00</t>
        </is>
      </c>
      <c r="L11083" s="22" t="inlineStr">
        <is>
          <t>Adjudicación provisional / definitiva</t>
        </is>
      </c>
      <c r="M11083" s="22" t="inlineStr">
        <is>
          <t>true</t>
        </is>
      </c>
      <c r="N11083" s="22" t="inlineStr">
        <is>
          <t/>
        </is>
      </c>
      <c r="O11083" s="22" t="inlineStr">
        <is>
          <t/>
        </is>
      </c>
      <c r="P11083" s="22" t="inlineStr">
        <is>
          <t/>
        </is>
      </c>
      <c r="Q11083" s="22" t="inlineStr">
        <is>
          <t/>
        </is>
      </c>
      <c r="R11083" s="22" t="inlineStr">
        <is>
          <t/>
        </is>
      </c>
      <c r="S11083" s="22" t="inlineStr">
        <is>
          <t>https://www.contratacion.euskadi.eus/webkpe00-kpeperfi/es/contenidos/anuncio_contratacion/expcm481326/es_doc/images/logo_azpeitia.jpg</t>
        </is>
      </c>
      <c r="T11083" s="22" t="inlineStr">
        <is>
          <t>Ayuntamiento de Azpeitia</t>
        </is>
      </c>
      <c r="U11083" s="22" t="inlineStr">
        <is>
          <t>P2001900F - Ayuntamiento de Azpeitia</t>
        </is>
      </c>
      <c r="V11083" s="22" t="inlineStr">
        <is>
          <t>Alcaldía</t>
        </is>
      </c>
      <c r="W11083" s="22" t="inlineStr">
        <is>
          <t/>
        </is>
      </c>
      <c r="X11083" s="22" t="inlineStr">
        <is>
          <t/>
        </is>
      </c>
      <c r="Y11083" s="22" t="inlineStr">
        <is>
          <t/>
        </is>
      </c>
      <c r="Z11083" s="22" t="inlineStr">
        <is>
          <t>https://www.contratacion.euskadi.eus/anuncio_contratacion/servicio-mantenimiento-y-visitas-del-molino-igara-enero/webkpe00-kpesimpc/es/</t>
        </is>
      </c>
      <c r="AA11083" s="22" t="inlineStr">
        <is>
          <t>https://www.contratacion.euskadi.eus/webkpe00-kpesimpc/es/contenidos/anuncio_contratacion/expcm481326/es_doc/index.html</t>
        </is>
      </c>
      <c r="AB11083" s="22" t="inlineStr">
        <is>
          <t>https://www.contratacion.euskadi.eus/contenidos/anuncio_contratacion/expcm481326/es_doc/data/es_r01dtpd19c064b4a0269dbe8f4fa74b2c3a4c34385</t>
        </is>
      </c>
      <c r="AC11083" s="22" t="inlineStr">
        <is>
          <t>https://www.contratacion.euskadi.eus/contenidos/anuncio_contratacion/expcm481326/r01Index/expcm481326-idxContent.xml</t>
        </is>
      </c>
      <c r="AD11083" s="22" t="inlineStr">
        <is>
          <t>28/01/2026</t>
        </is>
      </c>
      <c r="AE11083" s="22" t="inlineStr">
        <is>
          <t>r01epd0140062f66be160f45960c1c9c28feabfdc</t>
        </is>
      </c>
      <c r="AF11083" s="22" t="inlineStr">
        <is>
          <t>Ayuntamiento de Azpeitia</t>
        </is>
      </c>
      <c r="AG11083" s="22" t="inlineStr">
        <is>
          <t>r01etpd1616b1c753b1e9f4c30ff92b5ecf0bc6685</t>
        </is>
      </c>
      <c r="AH11083" s="22" t="inlineStr">
        <is>
          <t>Ayuntamiento de Azpeitia</t>
        </is>
      </c>
      <c r="AI11083" s="22" t="inlineStr">
        <is>
          <t/>
        </is>
      </c>
      <c r="AJ11083" s="22" t="inlineStr">
        <is>
          <t/>
        </is>
      </c>
    </row>
    <row r="11084" customHeight="true" ht="15.0">
      <c r="A11084" s="22" t="inlineStr">
        <is>
          <t>servicio transporte, enero</t>
        </is>
      </c>
      <c r="B11084" s="22" t="inlineStr">
        <is>
          <t/>
        </is>
      </c>
      <c r="C11084" s="22" t="inlineStr">
        <is>
          <t>Gobierno Vasco</t>
        </is>
      </c>
      <c r="D11084" s="22" t="inlineStr">
        <is>
          <t/>
        </is>
      </c>
      <c r="E11084" s="22" t="inlineStr">
        <is>
          <t/>
        </is>
      </c>
      <c r="F11084" s="22" t="inlineStr">
        <is>
          <t/>
        </is>
      </c>
      <c r="G11084" s="22" t="inlineStr">
        <is>
          <t>servicio transporte, enero</t>
        </is>
      </c>
      <c r="H11084" s="22" t="inlineStr">
        <is>
          <t>servicio transporte, enero</t>
        </is>
      </c>
      <c r="I11084" s="22" t="inlineStr">
        <is>
          <t/>
        </is>
      </c>
      <c r="J11084" s="22" t="inlineStr">
        <is>
          <t>28/01/2026</t>
        </is>
      </c>
      <c r="K11084" s="22" t="inlineStr">
        <is>
          <t>2025-FAKT-000476-00</t>
        </is>
      </c>
      <c r="L11084" s="22" t="inlineStr">
        <is>
          <t>Adjudicación provisional / definitiva</t>
        </is>
      </c>
      <c r="M11084" s="22" t="inlineStr">
        <is>
          <t>true</t>
        </is>
      </c>
      <c r="N11084" s="22" t="inlineStr">
        <is>
          <t/>
        </is>
      </c>
      <c r="O11084" s="22" t="inlineStr">
        <is>
          <t/>
        </is>
      </c>
      <c r="P11084" s="22" t="inlineStr">
        <is>
          <t/>
        </is>
      </c>
      <c r="Q11084" s="22" t="inlineStr">
        <is>
          <t/>
        </is>
      </c>
      <c r="R11084" s="22" t="inlineStr">
        <is>
          <t/>
        </is>
      </c>
      <c r="S11084" s="22" t="inlineStr">
        <is>
          <t>https://www.contratacion.euskadi.eus/webkpe00-kpeperfi/es/contenidos/anuncio_contratacion/expcm481327/es_doc/images/logo_azpeitia.jpg</t>
        </is>
      </c>
      <c r="T11084" s="22" t="inlineStr">
        <is>
          <t>Ayuntamiento de Azpeitia</t>
        </is>
      </c>
      <c r="U11084" s="22" t="inlineStr">
        <is>
          <t>P2001900F - Ayuntamiento de Azpeitia</t>
        </is>
      </c>
      <c r="V11084" s="22" t="inlineStr">
        <is>
          <t>Alcaldía</t>
        </is>
      </c>
      <c r="W11084" s="22" t="inlineStr">
        <is>
          <t/>
        </is>
      </c>
      <c r="X11084" s="22" t="inlineStr">
        <is>
          <t/>
        </is>
      </c>
      <c r="Y11084" s="22" t="inlineStr">
        <is>
          <t/>
        </is>
      </c>
      <c r="Z11084" s="22" t="inlineStr">
        <is>
          <t>https://www.contratacion.euskadi.eus/anuncio_contratacion/servicio-transporte-enero/webkpe00-kpesimpc/es/</t>
        </is>
      </c>
      <c r="AA11084" s="22" t="inlineStr">
        <is>
          <t>https://www.contratacion.euskadi.eus/webkpe00-kpesimpc/es/contenidos/anuncio_contratacion/expcm481327/es_doc/index.html</t>
        </is>
      </c>
      <c r="AB11084" s="22" t="inlineStr">
        <is>
          <t>https://www.contratacion.euskadi.eus/contenidos/anuncio_contratacion/expcm481327/es_doc/data/es_r01dtpd19c064f3ba72b689bac5ea788d1440ffe01</t>
        </is>
      </c>
      <c r="AC11084" s="22" t="inlineStr">
        <is>
          <t>https://www.contratacion.euskadi.eus/contenidos/anuncio_contratacion/expcm481327/r01Index/expcm481327-idxContent.xml</t>
        </is>
      </c>
      <c r="AD11084" s="22" t="inlineStr">
        <is>
          <t>28/01/2026</t>
        </is>
      </c>
      <c r="AE11084" s="22" t="inlineStr">
        <is>
          <t>r01epd0140062f66be160f45960c1c9c28feabfdc</t>
        </is>
      </c>
      <c r="AF11084" s="22" t="inlineStr">
        <is>
          <t>Ayuntamiento de Azpeitia</t>
        </is>
      </c>
      <c r="AG11084" s="22" t="inlineStr">
        <is>
          <t>r01etpd1616b1c753b1e9f4c30ff92b5ecf0bc6685</t>
        </is>
      </c>
      <c r="AH11084" s="22" t="inlineStr">
        <is>
          <t>Ayuntamiento de Azpeitia</t>
        </is>
      </c>
      <c r="AI11084" s="22" t="inlineStr">
        <is>
          <t/>
        </is>
      </c>
      <c r="AJ11084" s="22" t="inlineStr">
        <is>
          <t/>
        </is>
      </c>
    </row>
    <row r="11085" customHeight="true" ht="15.0">
      <c r="A11085" s="22" t="inlineStr">
        <is>
          <t>botas para el personal de servicios generales</t>
        </is>
      </c>
      <c r="B11085" s="22" t="inlineStr">
        <is>
          <t/>
        </is>
      </c>
      <c r="C11085" s="22" t="inlineStr">
        <is>
          <t>Gobierno Vasco</t>
        </is>
      </c>
      <c r="D11085" s="22" t="inlineStr">
        <is>
          <t/>
        </is>
      </c>
      <c r="E11085" s="22" t="inlineStr">
        <is>
          <t/>
        </is>
      </c>
      <c r="F11085" s="22" t="inlineStr">
        <is>
          <t/>
        </is>
      </c>
      <c r="G11085" s="22" t="inlineStr">
        <is>
          <t>botas para el personal de servicios generales</t>
        </is>
      </c>
      <c r="H11085" s="22" t="inlineStr">
        <is>
          <t>botas para el personal de servicios generales</t>
        </is>
      </c>
      <c r="I11085" s="22" t="inlineStr">
        <is>
          <t/>
        </is>
      </c>
      <c r="J11085" s="22" t="inlineStr">
        <is>
          <t>28/01/2026</t>
        </is>
      </c>
      <c r="K11085" s="22" t="inlineStr">
        <is>
          <t>2025-FAKT-000477-00</t>
        </is>
      </c>
      <c r="L11085" s="22" t="inlineStr">
        <is>
          <t>Adjudicación provisional / definitiva</t>
        </is>
      </c>
      <c r="M11085" s="22" t="inlineStr">
        <is>
          <t>true</t>
        </is>
      </c>
      <c r="N11085" s="22" t="inlineStr">
        <is>
          <t/>
        </is>
      </c>
      <c r="O11085" s="22" t="inlineStr">
        <is>
          <t/>
        </is>
      </c>
      <c r="P11085" s="22" t="inlineStr">
        <is>
          <t/>
        </is>
      </c>
      <c r="Q11085" s="22" t="inlineStr">
        <is>
          <t/>
        </is>
      </c>
      <c r="R11085" s="22" t="inlineStr">
        <is>
          <t/>
        </is>
      </c>
      <c r="S11085" s="22" t="inlineStr">
        <is>
          <t>https://www.contratacion.euskadi.eus/webkpe00-kpeperfi/es/contenidos/anuncio_contratacion/expcm481328/es_doc/images/logo_azpeitia.jpg</t>
        </is>
      </c>
      <c r="T11085" s="22" t="inlineStr">
        <is>
          <t>Ayuntamiento de Azpeitia</t>
        </is>
      </c>
      <c r="U11085" s="22" t="inlineStr">
        <is>
          <t>P2001900F - Ayuntamiento de Azpeitia</t>
        </is>
      </c>
      <c r="V11085" s="22" t="inlineStr">
        <is>
          <t>Alcaldía</t>
        </is>
      </c>
      <c r="W11085" s="22" t="inlineStr">
        <is>
          <t/>
        </is>
      </c>
      <c r="X11085" s="22" t="inlineStr">
        <is>
          <t/>
        </is>
      </c>
      <c r="Y11085" s="22" t="inlineStr">
        <is>
          <t/>
        </is>
      </c>
      <c r="Z11085" s="22" t="inlineStr">
        <is>
          <t>https://www.contratacion.euskadi.eus/anuncio_contratacion/botas-personal-servicios-generales/expcm481328/webkpe00-kpesimpc/es/</t>
        </is>
      </c>
      <c r="AA11085" s="22" t="inlineStr">
        <is>
          <t>https://www.contratacion.euskadi.eus/webkpe00-kpesimpc/es/contenidos/anuncio_contratacion/expcm481328/es_doc/index.html</t>
        </is>
      </c>
      <c r="AB11085" s="22" t="inlineStr">
        <is>
          <t>https://www.contratacion.euskadi.eus/contenidos/anuncio_contratacion/expcm481328/es_doc/data/es_r01dtpd19c064f63e42b689bac1b06b0ea2dcc320b</t>
        </is>
      </c>
      <c r="AC11085" s="22" t="inlineStr">
        <is>
          <t>https://www.contratacion.euskadi.eus/contenidos/anuncio_contratacion/expcm481328/r01Index/expcm481328-idxContent.xml</t>
        </is>
      </c>
      <c r="AD11085" s="22" t="inlineStr">
        <is>
          <t>28/01/2026</t>
        </is>
      </c>
      <c r="AE11085" s="22" t="inlineStr">
        <is>
          <t>r01epd0140062f66be160f45960c1c9c28feabfdc</t>
        </is>
      </c>
      <c r="AF11085" s="22" t="inlineStr">
        <is>
          <t>Ayuntamiento de Azpeitia</t>
        </is>
      </c>
      <c r="AG11085" s="22" t="inlineStr">
        <is>
          <t>r01etpd1616b1c753b1e9f4c30ff92b5ecf0bc6685</t>
        </is>
      </c>
      <c r="AH11085" s="22" t="inlineStr">
        <is>
          <t>Ayuntamiento de Azpeitia</t>
        </is>
      </c>
      <c r="AI11085" s="22" t="inlineStr">
        <is>
          <t/>
        </is>
      </c>
      <c r="AJ11085" s="22" t="inlineStr">
        <is>
          <t/>
        </is>
      </c>
    </row>
    <row r="11086" customHeight="true" ht="15.0">
      <c r="A11086" s="22" t="inlineStr">
        <is>
          <t>material de ferretería para el polideportivo</t>
        </is>
      </c>
      <c r="B11086" s="22" t="inlineStr">
        <is>
          <t/>
        </is>
      </c>
      <c r="C11086" s="22" t="inlineStr">
        <is>
          <t>Gobierno Vasco</t>
        </is>
      </c>
      <c r="D11086" s="22" t="inlineStr">
        <is>
          <t/>
        </is>
      </c>
      <c r="E11086" s="22" t="inlineStr">
        <is>
          <t/>
        </is>
      </c>
      <c r="F11086" s="22" t="inlineStr">
        <is>
          <t/>
        </is>
      </c>
      <c r="G11086" s="22" t="inlineStr">
        <is>
          <t>material de ferretería para el polideportivo</t>
        </is>
      </c>
      <c r="H11086" s="22" t="inlineStr">
        <is>
          <t>material de ferretería para el polideportivo</t>
        </is>
      </c>
      <c r="I11086" s="22" t="inlineStr">
        <is>
          <t/>
        </is>
      </c>
      <c r="J11086" s="22" t="inlineStr">
        <is>
          <t>28/01/2026</t>
        </is>
      </c>
      <c r="K11086" s="22" t="inlineStr">
        <is>
          <t>2025-FAKT-000478-00</t>
        </is>
      </c>
      <c r="L11086" s="22" t="inlineStr">
        <is>
          <t>Adjudicación provisional / definitiva</t>
        </is>
      </c>
      <c r="M11086" s="22" t="inlineStr">
        <is>
          <t>true</t>
        </is>
      </c>
      <c r="N11086" s="22" t="inlineStr">
        <is>
          <t/>
        </is>
      </c>
      <c r="O11086" s="22" t="inlineStr">
        <is>
          <t/>
        </is>
      </c>
      <c r="P11086" s="22" t="inlineStr">
        <is>
          <t/>
        </is>
      </c>
      <c r="Q11086" s="22" t="inlineStr">
        <is>
          <t/>
        </is>
      </c>
      <c r="R11086" s="22" t="inlineStr">
        <is>
          <t/>
        </is>
      </c>
      <c r="S11086" s="22" t="inlineStr">
        <is>
          <t>https://www.contratacion.euskadi.eus/webkpe00-kpeperfi/es/contenidos/anuncio_contratacion/expcm481329/es_doc/images/logo_azpeitia.jpg</t>
        </is>
      </c>
      <c r="T11086" s="22" t="inlineStr">
        <is>
          <t>Ayuntamiento de Azpeitia</t>
        </is>
      </c>
      <c r="U11086" s="22" t="inlineStr">
        <is>
          <t>P2001900F - Ayuntamiento de Azpeitia</t>
        </is>
      </c>
      <c r="V11086" s="22" t="inlineStr">
        <is>
          <t>Alcaldía</t>
        </is>
      </c>
      <c r="W11086" s="22" t="inlineStr">
        <is>
          <t/>
        </is>
      </c>
      <c r="X11086" s="22" t="inlineStr">
        <is>
          <t/>
        </is>
      </c>
      <c r="Y11086" s="22" t="inlineStr">
        <is>
          <t/>
        </is>
      </c>
      <c r="Z11086" s="22" t="inlineStr">
        <is>
          <t>https://www.contratacion.euskadi.eus/anuncio_contratacion/material-ferreteria-polideportivo/expcm481329/webkpe00-kpesimpc/es/</t>
        </is>
      </c>
      <c r="AA11086" s="22" t="inlineStr">
        <is>
          <t>https://www.contratacion.euskadi.eus/webkpe00-kpesimpc/es/contenidos/anuncio_contratacion/expcm481329/es_doc/index.html</t>
        </is>
      </c>
      <c r="AB11086" s="22" t="inlineStr">
        <is>
          <t>https://www.contratacion.euskadi.eus/contenidos/anuncio_contratacion/expcm481329/es_doc/data/es_r01dtpd19c064f8b802b689bace10f0576605624b3</t>
        </is>
      </c>
      <c r="AC11086" s="22" t="inlineStr">
        <is>
          <t>https://www.contratacion.euskadi.eus/contenidos/anuncio_contratacion/expcm481329/r01Index/expcm481329-idxContent.xml</t>
        </is>
      </c>
      <c r="AD11086" s="22" t="inlineStr">
        <is>
          <t>28/01/2026</t>
        </is>
      </c>
      <c r="AE11086" s="22" t="inlineStr">
        <is>
          <t>r01epd0140062f66be160f45960c1c9c28feabfdc</t>
        </is>
      </c>
      <c r="AF11086" s="22" t="inlineStr">
        <is>
          <t>Ayuntamiento de Azpeitia</t>
        </is>
      </c>
      <c r="AG11086" s="22" t="inlineStr">
        <is>
          <t>r01etpd1616b1c753b1e9f4c30ff92b5ecf0bc6685</t>
        </is>
      </c>
      <c r="AH11086" s="22" t="inlineStr">
        <is>
          <t>Ayuntamiento de Azpeitia</t>
        </is>
      </c>
      <c r="AI11086" s="22" t="inlineStr">
        <is>
          <t/>
        </is>
      </c>
      <c r="AJ11086" s="22" t="inlineStr">
        <is>
          <t/>
        </is>
      </c>
    </row>
    <row r="11087" customHeight="true" ht="15.0">
      <c r="A11087" s="22" t="inlineStr">
        <is>
          <t>compra de una sierra y material de ferretería para los baños de la plaza de mercado</t>
        </is>
      </c>
      <c r="B11087" s="22" t="inlineStr">
        <is>
          <t/>
        </is>
      </c>
      <c r="C11087" s="22" t="inlineStr">
        <is>
          <t>Gobierno Vasco</t>
        </is>
      </c>
      <c r="D11087" s="22" t="inlineStr">
        <is>
          <t/>
        </is>
      </c>
      <c r="E11087" s="22" t="inlineStr">
        <is>
          <t/>
        </is>
      </c>
      <c r="F11087" s="22" t="inlineStr">
        <is>
          <t/>
        </is>
      </c>
      <c r="G11087" s="22" t="inlineStr">
        <is>
          <t>compra de una sierra y material de ferretería para los baños de la plaza de mercado</t>
        </is>
      </c>
      <c r="H11087" s="22" t="inlineStr">
        <is>
          <t>compra de una sierra y material de ferretería para los baños de la plaza de mercado</t>
        </is>
      </c>
      <c r="I11087" s="22" t="inlineStr">
        <is>
          <t/>
        </is>
      </c>
      <c r="J11087" s="22" t="inlineStr">
        <is>
          <t>28/01/2026</t>
        </is>
      </c>
      <c r="K11087" s="22" t="inlineStr">
        <is>
          <t>2025-FAKT-000479-00</t>
        </is>
      </c>
      <c r="L11087" s="22" t="inlineStr">
        <is>
          <t>Adjudicación provisional / definitiva</t>
        </is>
      </c>
      <c r="M11087" s="22" t="inlineStr">
        <is>
          <t>true</t>
        </is>
      </c>
      <c r="N11087" s="22" t="inlineStr">
        <is>
          <t/>
        </is>
      </c>
      <c r="O11087" s="22" t="inlineStr">
        <is>
          <t/>
        </is>
      </c>
      <c r="P11087" s="22" t="inlineStr">
        <is>
          <t/>
        </is>
      </c>
      <c r="Q11087" s="22" t="inlineStr">
        <is>
          <t/>
        </is>
      </c>
      <c r="R11087" s="22" t="inlineStr">
        <is>
          <t/>
        </is>
      </c>
      <c r="S11087" s="22" t="inlineStr">
        <is>
          <t>https://www.contratacion.euskadi.eus/webkpe00-kpeperfi/es/contenidos/anuncio_contratacion/expcm481330/es_doc/images/logo_azpeitia.jpg</t>
        </is>
      </c>
      <c r="T11087" s="22" t="inlineStr">
        <is>
          <t>Ayuntamiento de Azpeitia</t>
        </is>
      </c>
      <c r="U11087" s="22" t="inlineStr">
        <is>
          <t>P2001900F - Ayuntamiento de Azpeitia</t>
        </is>
      </c>
      <c r="V11087" s="22" t="inlineStr">
        <is>
          <t>Alcaldía</t>
        </is>
      </c>
      <c r="W11087" s="22" t="inlineStr">
        <is>
          <t/>
        </is>
      </c>
      <c r="X11087" s="22" t="inlineStr">
        <is>
          <t/>
        </is>
      </c>
      <c r="Y11087" s="22" t="inlineStr">
        <is>
          <t/>
        </is>
      </c>
      <c r="Z11087" s="22" t="inlineStr">
        <is>
          <t>https://www.contratacion.euskadi.eus/anuncio_contratacion/compra-sierra-y-material-ferreteria-banos-plaza-mercado/webkpe00-kpesimpc/es/</t>
        </is>
      </c>
      <c r="AA11087" s="22" t="inlineStr">
        <is>
          <t>https://www.contratacion.euskadi.eus/webkpe00-kpesimpc/es/contenidos/anuncio_contratacion/expcm481330/es_doc/index.html</t>
        </is>
      </c>
      <c r="AB11087" s="22" t="inlineStr">
        <is>
          <t>https://www.contratacion.euskadi.eus/contenidos/anuncio_contratacion/expcm481330/es_doc/data/es_r01dtpd19c064fb3c72b689bac4eb262f70052d9c4</t>
        </is>
      </c>
      <c r="AC11087" s="22" t="inlineStr">
        <is>
          <t>https://www.contratacion.euskadi.eus/contenidos/anuncio_contratacion/expcm481330/r01Index/expcm481330-idxContent.xml</t>
        </is>
      </c>
      <c r="AD11087" s="22" t="inlineStr">
        <is>
          <t>28/01/2026</t>
        </is>
      </c>
      <c r="AE11087" s="22" t="inlineStr">
        <is>
          <t>r01epd0140062f66be160f45960c1c9c28feabfdc</t>
        </is>
      </c>
      <c r="AF11087" s="22" t="inlineStr">
        <is>
          <t>Ayuntamiento de Azpeitia</t>
        </is>
      </c>
      <c r="AG11087" s="22" t="inlineStr">
        <is>
          <t>r01etpd1616b1c753b1e9f4c30ff92b5ecf0bc6685</t>
        </is>
      </c>
      <c r="AH11087" s="22" t="inlineStr">
        <is>
          <t>Ayuntamiento de Azpeitia</t>
        </is>
      </c>
      <c r="AI11087" s="22" t="inlineStr">
        <is>
          <t/>
        </is>
      </c>
      <c r="AJ11087" s="22" t="inlineStr">
        <is>
          <t/>
        </is>
      </c>
    </row>
    <row r="11088" customHeight="true" ht="15.0">
      <c r="A11088" s="22" t="inlineStr">
        <is>
          <t>material de ferretería para las piscinas</t>
        </is>
      </c>
      <c r="B11088" s="22" t="inlineStr">
        <is>
          <t/>
        </is>
      </c>
      <c r="C11088" s="22" t="inlineStr">
        <is>
          <t>Gobierno Vasco</t>
        </is>
      </c>
      <c r="D11088" s="22" t="inlineStr">
        <is>
          <t/>
        </is>
      </c>
      <c r="E11088" s="22" t="inlineStr">
        <is>
          <t/>
        </is>
      </c>
      <c r="F11088" s="22" t="inlineStr">
        <is>
          <t/>
        </is>
      </c>
      <c r="G11088" s="22" t="inlineStr">
        <is>
          <t>material de ferretería para las piscinas</t>
        </is>
      </c>
      <c r="H11088" s="22" t="inlineStr">
        <is>
          <t>material de ferretería para las piscinas</t>
        </is>
      </c>
      <c r="I11088" s="22" t="inlineStr">
        <is>
          <t/>
        </is>
      </c>
      <c r="J11088" s="22" t="inlineStr">
        <is>
          <t>28/01/2026</t>
        </is>
      </c>
      <c r="K11088" s="22" t="inlineStr">
        <is>
          <t>2025-FAKT-000480-00</t>
        </is>
      </c>
      <c r="L11088" s="22" t="inlineStr">
        <is>
          <t>Adjudicación provisional / definitiva</t>
        </is>
      </c>
      <c r="M11088" s="22" t="inlineStr">
        <is>
          <t>true</t>
        </is>
      </c>
      <c r="N11088" s="22" t="inlineStr">
        <is>
          <t/>
        </is>
      </c>
      <c r="O11088" s="22" t="inlineStr">
        <is>
          <t/>
        </is>
      </c>
      <c r="P11088" s="22" t="inlineStr">
        <is>
          <t/>
        </is>
      </c>
      <c r="Q11088" s="22" t="inlineStr">
        <is>
          <t/>
        </is>
      </c>
      <c r="R11088" s="22" t="inlineStr">
        <is>
          <t/>
        </is>
      </c>
      <c r="S11088" s="22" t="inlineStr">
        <is>
          <t>https://www.contratacion.euskadi.eus/webkpe00-kpeperfi/es/contenidos/anuncio_contratacion/expcm481331/es_doc/images/logo_azpeitia.jpg</t>
        </is>
      </c>
      <c r="T11088" s="22" t="inlineStr">
        <is>
          <t>Ayuntamiento de Azpeitia</t>
        </is>
      </c>
      <c r="U11088" s="22" t="inlineStr">
        <is>
          <t>P2001900F - Ayuntamiento de Azpeitia</t>
        </is>
      </c>
      <c r="V11088" s="22" t="inlineStr">
        <is>
          <t>Alcaldía</t>
        </is>
      </c>
      <c r="W11088" s="22" t="inlineStr">
        <is>
          <t/>
        </is>
      </c>
      <c r="X11088" s="22" t="inlineStr">
        <is>
          <t/>
        </is>
      </c>
      <c r="Y11088" s="22" t="inlineStr">
        <is>
          <t/>
        </is>
      </c>
      <c r="Z11088" s="22" t="inlineStr">
        <is>
          <t>https://www.contratacion.euskadi.eus/anuncio_contratacion/material-ferreteria-piscinas/expcm481331/webkpe00-kpesimpc/es/</t>
        </is>
      </c>
      <c r="AA11088" s="22" t="inlineStr">
        <is>
          <t>https://www.contratacion.euskadi.eus/webkpe00-kpesimpc/es/contenidos/anuncio_contratacion/expcm481331/es_doc/index.html</t>
        </is>
      </c>
      <c r="AB11088" s="22" t="inlineStr">
        <is>
          <t>https://www.contratacion.euskadi.eus/contenidos/anuncio_contratacion/expcm481331/es_doc/data/es_r01dtpd19c064fdc6e2b689bac91093680a83c8f98</t>
        </is>
      </c>
      <c r="AC11088" s="22" t="inlineStr">
        <is>
          <t>https://www.contratacion.euskadi.eus/contenidos/anuncio_contratacion/expcm481331/r01Index/expcm481331-idxContent.xml</t>
        </is>
      </c>
      <c r="AD11088" s="22" t="inlineStr">
        <is>
          <t>28/01/2026</t>
        </is>
      </c>
      <c r="AE11088" s="22" t="inlineStr">
        <is>
          <t>r01epd0140062f66be160f45960c1c9c28feabfdc</t>
        </is>
      </c>
      <c r="AF11088" s="22" t="inlineStr">
        <is>
          <t>Ayuntamiento de Azpeitia</t>
        </is>
      </c>
      <c r="AG11088" s="22" t="inlineStr">
        <is>
          <t>r01etpd1616b1c753b1e9f4c30ff92b5ecf0bc6685</t>
        </is>
      </c>
      <c r="AH11088" s="22" t="inlineStr">
        <is>
          <t>Ayuntamiento de Azpeitia</t>
        </is>
      </c>
      <c r="AI11088" s="22" t="inlineStr">
        <is>
          <t/>
        </is>
      </c>
      <c r="AJ11088" s="22" t="inlineStr">
        <is>
          <t/>
        </is>
      </c>
    </row>
    <row r="11089" customHeight="true" ht="15.0">
      <c r="A11089" s="22" t="inlineStr">
        <is>
          <t>material de ferretería para la ikastola karmelo etxegarai</t>
        </is>
      </c>
      <c r="B11089" s="22" t="inlineStr">
        <is>
          <t/>
        </is>
      </c>
      <c r="C11089" s="22" t="inlineStr">
        <is>
          <t>Gobierno Vasco</t>
        </is>
      </c>
      <c r="D11089" s="22" t="inlineStr">
        <is>
          <t/>
        </is>
      </c>
      <c r="E11089" s="22" t="inlineStr">
        <is>
          <t/>
        </is>
      </c>
      <c r="F11089" s="22" t="inlineStr">
        <is>
          <t/>
        </is>
      </c>
      <c r="G11089" s="22" t="inlineStr">
        <is>
          <t>material de ferretería para la ikastola karmelo etxegarai</t>
        </is>
      </c>
      <c r="H11089" s="22" t="inlineStr">
        <is>
          <t>material de ferretería para la ikastola karmelo etxegarai</t>
        </is>
      </c>
      <c r="I11089" s="22" t="inlineStr">
        <is>
          <t/>
        </is>
      </c>
      <c r="J11089" s="22" t="inlineStr">
        <is>
          <t>28/01/2026</t>
        </is>
      </c>
      <c r="K11089" s="22" t="inlineStr">
        <is>
          <t>2025-FAKT-000481-00</t>
        </is>
      </c>
      <c r="L11089" s="22" t="inlineStr">
        <is>
          <t>Adjudicación provisional / definitiva</t>
        </is>
      </c>
      <c r="M11089" s="22" t="inlineStr">
        <is>
          <t>true</t>
        </is>
      </c>
      <c r="N11089" s="22" t="inlineStr">
        <is>
          <t/>
        </is>
      </c>
      <c r="O11089" s="22" t="inlineStr">
        <is>
          <t/>
        </is>
      </c>
      <c r="P11089" s="22" t="inlineStr">
        <is>
          <t/>
        </is>
      </c>
      <c r="Q11089" s="22" t="inlineStr">
        <is>
          <t/>
        </is>
      </c>
      <c r="R11089" s="22" t="inlineStr">
        <is>
          <t/>
        </is>
      </c>
      <c r="S11089" s="22" t="inlineStr">
        <is>
          <t>https://www.contratacion.euskadi.eus/webkpe00-kpeperfi/es/contenidos/anuncio_contratacion/expcm481332/es_doc/images/logo_azpeitia.jpg</t>
        </is>
      </c>
      <c r="T11089" s="22" t="inlineStr">
        <is>
          <t>Ayuntamiento de Azpeitia</t>
        </is>
      </c>
      <c r="U11089" s="22" t="inlineStr">
        <is>
          <t>P2001900F - Ayuntamiento de Azpeitia</t>
        </is>
      </c>
      <c r="V11089" s="22" t="inlineStr">
        <is>
          <t>Alcaldía</t>
        </is>
      </c>
      <c r="W11089" s="22" t="inlineStr">
        <is>
          <t/>
        </is>
      </c>
      <c r="X11089" s="22" t="inlineStr">
        <is>
          <t/>
        </is>
      </c>
      <c r="Y11089" s="22" t="inlineStr">
        <is>
          <t/>
        </is>
      </c>
      <c r="Z11089" s="22" t="inlineStr">
        <is>
          <t>https://www.contratacion.euskadi.eus/anuncio_contratacion/material-ferreteria-ikastola-karmelo-etxegarai/expcm481332/webkpe00-kpesimpc/es/</t>
        </is>
      </c>
      <c r="AA11089" s="22" t="inlineStr">
        <is>
          <t>https://www.contratacion.euskadi.eus/webkpe00-kpesimpc/es/contenidos/anuncio_contratacion/expcm481332/es_doc/index.html</t>
        </is>
      </c>
      <c r="AB11089" s="22" t="inlineStr">
        <is>
          <t>https://www.contratacion.euskadi.eus/contenidos/anuncio_contratacion/expcm481332/es_doc/data/es_r01dtpd19c0653cf8969dbe8f43d9db9062587456d</t>
        </is>
      </c>
      <c r="AC11089" s="22" t="inlineStr">
        <is>
          <t>https://www.contratacion.euskadi.eus/contenidos/anuncio_contratacion/expcm481332/r01Index/expcm481332-idxContent.xml</t>
        </is>
      </c>
      <c r="AD11089" s="22" t="inlineStr">
        <is>
          <t>28/01/2026</t>
        </is>
      </c>
      <c r="AE11089" s="22" t="inlineStr">
        <is>
          <t>r01epd0140062f66be160f45960c1c9c28feabfdc</t>
        </is>
      </c>
      <c r="AF11089" s="22" t="inlineStr">
        <is>
          <t>Ayuntamiento de Azpeitia</t>
        </is>
      </c>
      <c r="AG11089" s="22" t="inlineStr">
        <is>
          <t>r01etpd1616b1c753b1e9f4c30ff92b5ecf0bc6685</t>
        </is>
      </c>
      <c r="AH11089" s="22" t="inlineStr">
        <is>
          <t>Ayuntamiento de Azpeitia</t>
        </is>
      </c>
      <c r="AI11089" s="22" t="inlineStr">
        <is>
          <t/>
        </is>
      </c>
      <c r="AJ11089" s="22" t="inlineStr">
        <is>
          <t/>
        </is>
      </c>
    </row>
    <row r="11090" customHeight="true" ht="15.0">
      <c r="A11090" s="22" t="inlineStr">
        <is>
          <t>análisis del agua de las piscinas</t>
        </is>
      </c>
      <c r="B11090" s="22" t="inlineStr">
        <is>
          <t/>
        </is>
      </c>
      <c r="C11090" s="22" t="inlineStr">
        <is>
          <t>Gobierno Vasco</t>
        </is>
      </c>
      <c r="D11090" s="22" t="inlineStr">
        <is>
          <t/>
        </is>
      </c>
      <c r="E11090" s="22" t="inlineStr">
        <is>
          <t/>
        </is>
      </c>
      <c r="F11090" s="22" t="inlineStr">
        <is>
          <t/>
        </is>
      </c>
      <c r="G11090" s="22" t="inlineStr">
        <is>
          <t>análisis del agua de las piscinas</t>
        </is>
      </c>
      <c r="H11090" s="22" t="inlineStr">
        <is>
          <t>análisis del agua de las piscinas</t>
        </is>
      </c>
      <c r="I11090" s="22" t="inlineStr">
        <is>
          <t/>
        </is>
      </c>
      <c r="J11090" s="22" t="inlineStr">
        <is>
          <t>28/01/2026</t>
        </is>
      </c>
      <c r="K11090" s="22" t="inlineStr">
        <is>
          <t>2025-FAKT-000483-00</t>
        </is>
      </c>
      <c r="L11090" s="22" t="inlineStr">
        <is>
          <t>Adjudicación provisional / definitiva</t>
        </is>
      </c>
      <c r="M11090" s="22" t="inlineStr">
        <is>
          <t>true</t>
        </is>
      </c>
      <c r="N11090" s="22" t="inlineStr">
        <is>
          <t/>
        </is>
      </c>
      <c r="O11090" s="22" t="inlineStr">
        <is>
          <t/>
        </is>
      </c>
      <c r="P11090" s="22" t="inlineStr">
        <is>
          <t/>
        </is>
      </c>
      <c r="Q11090" s="22" t="inlineStr">
        <is>
          <t/>
        </is>
      </c>
      <c r="R11090" s="22" t="inlineStr">
        <is>
          <t/>
        </is>
      </c>
      <c r="S11090" s="22" t="inlineStr">
        <is>
          <t>https://www.contratacion.euskadi.eus/webkpe00-kpeperfi/es/contenidos/anuncio_contratacion/expcm481333/es_doc/images/logo_azpeitia.jpg</t>
        </is>
      </c>
      <c r="T11090" s="22" t="inlineStr">
        <is>
          <t>Ayuntamiento de Azpeitia</t>
        </is>
      </c>
      <c r="U11090" s="22" t="inlineStr">
        <is>
          <t>P2001900F - Ayuntamiento de Azpeitia</t>
        </is>
      </c>
      <c r="V11090" s="22" t="inlineStr">
        <is>
          <t>Alcaldía</t>
        </is>
      </c>
      <c r="W11090" s="22" t="inlineStr">
        <is>
          <t/>
        </is>
      </c>
      <c r="X11090" s="22" t="inlineStr">
        <is>
          <t/>
        </is>
      </c>
      <c r="Y11090" s="22" t="inlineStr">
        <is>
          <t/>
        </is>
      </c>
      <c r="Z11090" s="22" t="inlineStr">
        <is>
          <t>https://www.contratacion.euskadi.eus/anuncio_contratacion/analisis-del-agua-piscinas/webkpe00-kpesimpc/es/</t>
        </is>
      </c>
      <c r="AA11090" s="22" t="inlineStr">
        <is>
          <t>https://www.contratacion.euskadi.eus/webkpe00-kpesimpc/es/contenidos/anuncio_contratacion/expcm481333/es_doc/index.html</t>
        </is>
      </c>
      <c r="AB11090" s="22" t="inlineStr">
        <is>
          <t>https://www.contratacion.euskadi.eus/contenidos/anuncio_contratacion/expcm481333/es_doc/data/es_r01dtpd19c0653f76a69dbe8f4747e8977972f36e3</t>
        </is>
      </c>
      <c r="AC11090" s="22" t="inlineStr">
        <is>
          <t>https://www.contratacion.euskadi.eus/contenidos/anuncio_contratacion/expcm481333/r01Index/expcm481333-idxContent.xml</t>
        </is>
      </c>
      <c r="AD11090" s="22" t="inlineStr">
        <is>
          <t>28/01/2026</t>
        </is>
      </c>
      <c r="AE11090" s="22" t="inlineStr">
        <is>
          <t>r01epd0140062f66be160f45960c1c9c28feabfdc</t>
        </is>
      </c>
      <c r="AF11090" s="22" t="inlineStr">
        <is>
          <t>Ayuntamiento de Azpeitia</t>
        </is>
      </c>
      <c r="AG11090" s="22" t="inlineStr">
        <is>
          <t>r01etpd1616b1c753b1e9f4c30ff92b5ecf0bc6685</t>
        </is>
      </c>
      <c r="AH11090" s="22" t="inlineStr">
        <is>
          <t>Ayuntamiento de Azpeitia</t>
        </is>
      </c>
      <c r="AI11090" s="22" t="inlineStr">
        <is>
          <t/>
        </is>
      </c>
      <c r="AJ11090" s="22" t="inlineStr">
        <is>
          <t/>
        </is>
      </c>
    </row>
    <row r="11091" customHeight="true" ht="15.0">
      <c r="A11091" s="22" t="inlineStr">
        <is>
          <t>arreglo de la maquina de ota en la parte posterior de la plaza de mercado</t>
        </is>
      </c>
      <c r="B11091" s="22" t="inlineStr">
        <is>
          <t/>
        </is>
      </c>
      <c r="C11091" s="22" t="inlineStr">
        <is>
          <t>Gobierno Vasco</t>
        </is>
      </c>
      <c r="D11091" s="22" t="inlineStr">
        <is>
          <t/>
        </is>
      </c>
      <c r="E11091" s="22" t="inlineStr">
        <is>
          <t/>
        </is>
      </c>
      <c r="F11091" s="22" t="inlineStr">
        <is>
          <t/>
        </is>
      </c>
      <c r="G11091" s="22" t="inlineStr">
        <is>
          <t>arreglo de la maquina de ota en la parte posterior de la plaza de mercado</t>
        </is>
      </c>
      <c r="H11091" s="22" t="inlineStr">
        <is>
          <t>arreglo de la maquina de ota en la parte posterior de la plaza de mercado</t>
        </is>
      </c>
      <c r="I11091" s="22" t="inlineStr">
        <is>
          <t/>
        </is>
      </c>
      <c r="J11091" s="22" t="inlineStr">
        <is>
          <t>28/01/2026</t>
        </is>
      </c>
      <c r="K11091" s="22" t="inlineStr">
        <is>
          <t>2025-FAKT-000484-00</t>
        </is>
      </c>
      <c r="L11091" s="22" t="inlineStr">
        <is>
          <t>Adjudicación provisional / definitiva</t>
        </is>
      </c>
      <c r="M11091" s="22" t="inlineStr">
        <is>
          <t>true</t>
        </is>
      </c>
      <c r="N11091" s="22" t="inlineStr">
        <is>
          <t/>
        </is>
      </c>
      <c r="O11091" s="22" t="inlineStr">
        <is>
          <t/>
        </is>
      </c>
      <c r="P11091" s="22" t="inlineStr">
        <is>
          <t/>
        </is>
      </c>
      <c r="Q11091" s="22" t="inlineStr">
        <is>
          <t/>
        </is>
      </c>
      <c r="R11091" s="22" t="inlineStr">
        <is>
          <t/>
        </is>
      </c>
      <c r="S11091" s="22" t="inlineStr">
        <is>
          <t>https://www.contratacion.euskadi.eus/webkpe00-kpeperfi/es/contenidos/anuncio_contratacion/expcm481334/es_doc/images/logo_azpeitia.jpg</t>
        </is>
      </c>
      <c r="T11091" s="22" t="inlineStr">
        <is>
          <t>Ayuntamiento de Azpeitia</t>
        </is>
      </c>
      <c r="U11091" s="22" t="inlineStr">
        <is>
          <t>P2001900F - Ayuntamiento de Azpeitia</t>
        </is>
      </c>
      <c r="V11091" s="22" t="inlineStr">
        <is>
          <t>Alcaldía</t>
        </is>
      </c>
      <c r="W11091" s="22" t="inlineStr">
        <is>
          <t/>
        </is>
      </c>
      <c r="X11091" s="22" t="inlineStr">
        <is>
          <t/>
        </is>
      </c>
      <c r="Y11091" s="22" t="inlineStr">
        <is>
          <t/>
        </is>
      </c>
      <c r="Z11091" s="22" t="inlineStr">
        <is>
          <t>https://www.contratacion.euskadi.eus/anuncio_contratacion/arreglo-maquina-ota-parte-posterior-plaza-mercado/webkpe00-kpesimpc/es/</t>
        </is>
      </c>
      <c r="AA11091" s="22" t="inlineStr">
        <is>
          <t>https://www.contratacion.euskadi.eus/webkpe00-kpesimpc/es/contenidos/anuncio_contratacion/expcm481334/es_doc/index.html</t>
        </is>
      </c>
      <c r="AB11091" s="22" t="inlineStr">
        <is>
          <t>https://www.contratacion.euskadi.eus/contenidos/anuncio_contratacion/expcm481334/es_doc/data/es_r01dtpd19c06541f3869dbe8f487de5190a60fc5f9</t>
        </is>
      </c>
      <c r="AC11091" s="22" t="inlineStr">
        <is>
          <t>https://www.contratacion.euskadi.eus/contenidos/anuncio_contratacion/expcm481334/r01Index/expcm481334-idxContent.xml</t>
        </is>
      </c>
      <c r="AD11091" s="22" t="inlineStr">
        <is>
          <t>28/01/2026</t>
        </is>
      </c>
      <c r="AE11091" s="22" t="inlineStr">
        <is>
          <t>r01epd0140062f66be160f45960c1c9c28feabfdc</t>
        </is>
      </c>
      <c r="AF11091" s="22" t="inlineStr">
        <is>
          <t>Ayuntamiento de Azpeitia</t>
        </is>
      </c>
      <c r="AG11091" s="22" t="inlineStr">
        <is>
          <t>r01etpd1616b1c753b1e9f4c30ff92b5ecf0bc6685</t>
        </is>
      </c>
      <c r="AH11091" s="22" t="inlineStr">
        <is>
          <t>Ayuntamiento de Azpeitia</t>
        </is>
      </c>
      <c r="AI11091" s="22" t="inlineStr">
        <is>
          <t/>
        </is>
      </c>
      <c r="AJ11091" s="22" t="inlineStr">
        <is>
          <t/>
        </is>
      </c>
    </row>
    <row r="11092" customHeight="true" ht="15.0">
      <c r="A11092" s="22" t="inlineStr">
        <is>
          <t>servicio de sonido e iluminación para cabalgata de reyes magos</t>
        </is>
      </c>
      <c r="B11092" s="22" t="inlineStr">
        <is>
          <t/>
        </is>
      </c>
      <c r="C11092" s="22" t="inlineStr">
        <is>
          <t>Gobierno Vasco</t>
        </is>
      </c>
      <c r="D11092" s="22" t="inlineStr">
        <is>
          <t/>
        </is>
      </c>
      <c r="E11092" s="22" t="inlineStr">
        <is>
          <t/>
        </is>
      </c>
      <c r="F11092" s="22" t="inlineStr">
        <is>
          <t/>
        </is>
      </c>
      <c r="G11092" s="22" t="inlineStr">
        <is>
          <t>servicio de sonido e iluminación para cabalgata de reyes magos</t>
        </is>
      </c>
      <c r="H11092" s="22" t="inlineStr">
        <is>
          <t>servicio de sonido e iluminación para cabalgata de reyes magos</t>
        </is>
      </c>
      <c r="I11092" s="22" t="inlineStr">
        <is>
          <t/>
        </is>
      </c>
      <c r="J11092" s="22" t="inlineStr">
        <is>
          <t>28/01/2026</t>
        </is>
      </c>
      <c r="K11092" s="22" t="inlineStr">
        <is>
          <t>2025-FAKT-000485-00</t>
        </is>
      </c>
      <c r="L11092" s="22" t="inlineStr">
        <is>
          <t>Adjudicación provisional / definitiva</t>
        </is>
      </c>
      <c r="M11092" s="22" t="inlineStr">
        <is>
          <t>true</t>
        </is>
      </c>
      <c r="N11092" s="22" t="inlineStr">
        <is>
          <t/>
        </is>
      </c>
      <c r="O11092" s="22" t="inlineStr">
        <is>
          <t/>
        </is>
      </c>
      <c r="P11092" s="22" t="inlineStr">
        <is>
          <t/>
        </is>
      </c>
      <c r="Q11092" s="22" t="inlineStr">
        <is>
          <t/>
        </is>
      </c>
      <c r="R11092" s="22" t="inlineStr">
        <is>
          <t/>
        </is>
      </c>
      <c r="S11092" s="22" t="inlineStr">
        <is>
          <t>https://www.contratacion.euskadi.eus/webkpe00-kpeperfi/es/contenidos/anuncio_contratacion/expcm481335/es_doc/images/logo_azpeitia.jpg</t>
        </is>
      </c>
      <c r="T11092" s="22" t="inlineStr">
        <is>
          <t>Ayuntamiento de Azpeitia</t>
        </is>
      </c>
      <c r="U11092" s="22" t="inlineStr">
        <is>
          <t>P2001900F - Ayuntamiento de Azpeitia</t>
        </is>
      </c>
      <c r="V11092" s="22" t="inlineStr">
        <is>
          <t>Alcaldía</t>
        </is>
      </c>
      <c r="W11092" s="22" t="inlineStr">
        <is>
          <t/>
        </is>
      </c>
      <c r="X11092" s="22" t="inlineStr">
        <is>
          <t/>
        </is>
      </c>
      <c r="Y11092" s="22" t="inlineStr">
        <is>
          <t/>
        </is>
      </c>
      <c r="Z11092" s="22" t="inlineStr">
        <is>
          <t>https://www.contratacion.euskadi.eus/anuncio_contratacion/servicio-sonido-e-iluminacion-cabalgata-reyes-magos/webkpe00-kpesimpc/es/</t>
        </is>
      </c>
      <c r="AA11092" s="22" t="inlineStr">
        <is>
          <t>https://www.contratacion.euskadi.eus/webkpe00-kpesimpc/es/contenidos/anuncio_contratacion/expcm481335/es_doc/index.html</t>
        </is>
      </c>
      <c r="AB11092" s="22" t="inlineStr">
        <is>
          <t>https://www.contratacion.euskadi.eus/contenidos/anuncio_contratacion/expcm481335/es_doc/data/es_r01dtpd19c0654475969dbe8f4b7f6e3c33bd23ff1</t>
        </is>
      </c>
      <c r="AC11092" s="22" t="inlineStr">
        <is>
          <t>https://www.contratacion.euskadi.eus/contenidos/anuncio_contratacion/expcm481335/r01Index/expcm481335-idxContent.xml</t>
        </is>
      </c>
      <c r="AD11092" s="22" t="inlineStr">
        <is>
          <t>28/01/2026</t>
        </is>
      </c>
      <c r="AE11092" s="22" t="inlineStr">
        <is>
          <t>r01epd0140062f66be160f45960c1c9c28feabfdc</t>
        </is>
      </c>
      <c r="AF11092" s="22" t="inlineStr">
        <is>
          <t>Ayuntamiento de Azpeitia</t>
        </is>
      </c>
      <c r="AG11092" s="22" t="inlineStr">
        <is>
          <t>r01etpd1616b1c753b1e9f4c30ff92b5ecf0bc6685</t>
        </is>
      </c>
      <c r="AH11092" s="22" t="inlineStr">
        <is>
          <t>Ayuntamiento de Azpeitia</t>
        </is>
      </c>
      <c r="AI11092" s="22" t="inlineStr">
        <is>
          <t/>
        </is>
      </c>
      <c r="AJ11092" s="22" t="inlineStr">
        <is>
          <t/>
        </is>
      </c>
    </row>
    <row r="11093" customHeight="true" ht="15.0">
      <c r="A11093" s="22" t="inlineStr">
        <is>
          <t>parking soreasu. reparación de cerradura de puerta peatonal y teclados de acceso de propietarios</t>
        </is>
      </c>
      <c r="B11093" s="22" t="inlineStr">
        <is>
          <t/>
        </is>
      </c>
      <c r="C11093" s="22" t="inlineStr">
        <is>
          <t>Gobierno Vasco</t>
        </is>
      </c>
      <c r="D11093" s="22" t="inlineStr">
        <is>
          <t/>
        </is>
      </c>
      <c r="E11093" s="22" t="inlineStr">
        <is>
          <t/>
        </is>
      </c>
      <c r="F11093" s="22" t="inlineStr">
        <is>
          <t/>
        </is>
      </c>
      <c r="G11093" s="22" t="inlineStr">
        <is>
          <t>parking soreasu. reparación de cerradura de puerta peatonal y teclados de acceso de propietarios</t>
        </is>
      </c>
      <c r="H11093" s="22" t="inlineStr">
        <is>
          <t>parking soreasu. reparación de cerradura de puerta peatonal y teclados de acceso de propietarios</t>
        </is>
      </c>
      <c r="I11093" s="22" t="inlineStr">
        <is>
          <t/>
        </is>
      </c>
      <c r="J11093" s="22" t="inlineStr">
        <is>
          <t>28/01/2026</t>
        </is>
      </c>
      <c r="K11093" s="22" t="inlineStr">
        <is>
          <t>2025-FAKT-000488-00</t>
        </is>
      </c>
      <c r="L11093" s="22" t="inlineStr">
        <is>
          <t>Adjudicación provisional / definitiva</t>
        </is>
      </c>
      <c r="M11093" s="22" t="inlineStr">
        <is>
          <t>true</t>
        </is>
      </c>
      <c r="N11093" s="22" t="inlineStr">
        <is>
          <t/>
        </is>
      </c>
      <c r="O11093" s="22" t="inlineStr">
        <is>
          <t/>
        </is>
      </c>
      <c r="P11093" s="22" t="inlineStr">
        <is>
          <t/>
        </is>
      </c>
      <c r="Q11093" s="22" t="inlineStr">
        <is>
          <t/>
        </is>
      </c>
      <c r="R11093" s="22" t="inlineStr">
        <is>
          <t/>
        </is>
      </c>
      <c r="S11093" s="22" t="inlineStr">
        <is>
          <t>https://www.contratacion.euskadi.eus/webkpe00-kpeperfi/es/contenidos/anuncio_contratacion/expcm481336/es_doc/images/logo_azpeitia.jpg</t>
        </is>
      </c>
      <c r="T11093" s="22" t="inlineStr">
        <is>
          <t>Ayuntamiento de Azpeitia</t>
        </is>
      </c>
      <c r="U11093" s="22" t="inlineStr">
        <is>
          <t>P2001900F - Ayuntamiento de Azpeitia</t>
        </is>
      </c>
      <c r="V11093" s="22" t="inlineStr">
        <is>
          <t>Alcaldía</t>
        </is>
      </c>
      <c r="W11093" s="22" t="inlineStr">
        <is>
          <t/>
        </is>
      </c>
      <c r="X11093" s="22" t="inlineStr">
        <is>
          <t/>
        </is>
      </c>
      <c r="Y11093" s="22" t="inlineStr">
        <is>
          <t/>
        </is>
      </c>
      <c r="Z11093" s="22" t="inlineStr">
        <is>
          <t>https://www.contratacion.euskadi.eus/anuncio_contratacion/parking-soreasu-reparacion-cerradura-puerta-peatonal-y-teclados-acceso-propietarios/webkpe00-kpesimpc/es/</t>
        </is>
      </c>
      <c r="AA11093" s="22" t="inlineStr">
        <is>
          <t>https://www.contratacion.euskadi.eus/webkpe00-kpesimpc/es/contenidos/anuncio_contratacion/expcm481336/es_doc/index.html</t>
        </is>
      </c>
      <c r="AB11093" s="22" t="inlineStr">
        <is>
          <t>https://www.contratacion.euskadi.eus/contenidos/anuncio_contratacion/expcm481336/es_doc/data/es_r01dtpd19c06546f0369dbe8f457c554d637c30ae9</t>
        </is>
      </c>
      <c r="AC11093" s="22" t="inlineStr">
        <is>
          <t>https://www.contratacion.euskadi.eus/contenidos/anuncio_contratacion/expcm481336/r01Index/expcm481336-idxContent.xml</t>
        </is>
      </c>
      <c r="AD11093" s="22" t="inlineStr">
        <is>
          <t>28/01/2026</t>
        </is>
      </c>
      <c r="AE11093" s="22" t="inlineStr">
        <is>
          <t>r01epd0140062f66be160f45960c1c9c28feabfdc</t>
        </is>
      </c>
      <c r="AF11093" s="22" t="inlineStr">
        <is>
          <t>Ayuntamiento de Azpeitia</t>
        </is>
      </c>
      <c r="AG11093" s="22" t="inlineStr">
        <is>
          <t>r01etpd1616b1c753b1e9f4c30ff92b5ecf0bc6685</t>
        </is>
      </c>
      <c r="AH11093" s="22" t="inlineStr">
        <is>
          <t>Ayuntamiento de Azpeitia</t>
        </is>
      </c>
      <c r="AI11093" s="22" t="inlineStr">
        <is>
          <t/>
        </is>
      </c>
      <c r="AJ11093" s="22" t="inlineStr">
        <is>
          <t/>
        </is>
      </c>
    </row>
    <row r="11094" customHeight="true" ht="15.0">
      <c r="A11094" s="22" t="inlineStr">
        <is>
          <t>material de ferretería para las piscinas y polideportivo</t>
        </is>
      </c>
      <c r="B11094" s="22" t="inlineStr">
        <is>
          <t/>
        </is>
      </c>
      <c r="C11094" s="22" t="inlineStr">
        <is>
          <t>Gobierno Vasco</t>
        </is>
      </c>
      <c r="D11094" s="22" t="inlineStr">
        <is>
          <t/>
        </is>
      </c>
      <c r="E11094" s="22" t="inlineStr">
        <is>
          <t/>
        </is>
      </c>
      <c r="F11094" s="22" t="inlineStr">
        <is>
          <t/>
        </is>
      </c>
      <c r="G11094" s="22" t="inlineStr">
        <is>
          <t>material de ferretería para las piscinas y polideportivo</t>
        </is>
      </c>
      <c r="H11094" s="22" t="inlineStr">
        <is>
          <t>material de ferretería para las piscinas y polideportivo</t>
        </is>
      </c>
      <c r="I11094" s="22" t="inlineStr">
        <is>
          <t/>
        </is>
      </c>
      <c r="J11094" s="22" t="inlineStr">
        <is>
          <t>28/01/2026</t>
        </is>
      </c>
      <c r="K11094" s="22" t="inlineStr">
        <is>
          <t>2025-FAKT-000506-00</t>
        </is>
      </c>
      <c r="L11094" s="22" t="inlineStr">
        <is>
          <t>Adjudicación provisional / definitiva</t>
        </is>
      </c>
      <c r="M11094" s="22" t="inlineStr">
        <is>
          <t>true</t>
        </is>
      </c>
      <c r="N11094" s="22" t="inlineStr">
        <is>
          <t/>
        </is>
      </c>
      <c r="O11094" s="22" t="inlineStr">
        <is>
          <t/>
        </is>
      </c>
      <c r="P11094" s="22" t="inlineStr">
        <is>
          <t/>
        </is>
      </c>
      <c r="Q11094" s="22" t="inlineStr">
        <is>
          <t/>
        </is>
      </c>
      <c r="R11094" s="22" t="inlineStr">
        <is>
          <t/>
        </is>
      </c>
      <c r="S11094" s="22" t="inlineStr">
        <is>
          <t>https://www.contratacion.euskadi.eus/webkpe00-kpeperfi/es/contenidos/anuncio_contratacion/expcm481337/es_doc/images/logo_azpeitia.jpg</t>
        </is>
      </c>
      <c r="T11094" s="22" t="inlineStr">
        <is>
          <t>Ayuntamiento de Azpeitia</t>
        </is>
      </c>
      <c r="U11094" s="22" t="inlineStr">
        <is>
          <t>P2001900F - Ayuntamiento de Azpeitia</t>
        </is>
      </c>
      <c r="V11094" s="22" t="inlineStr">
        <is>
          <t>Alcaldía</t>
        </is>
      </c>
      <c r="W11094" s="22" t="inlineStr">
        <is>
          <t/>
        </is>
      </c>
      <c r="X11094" s="22" t="inlineStr">
        <is>
          <t/>
        </is>
      </c>
      <c r="Y11094" s="22" t="inlineStr">
        <is>
          <t/>
        </is>
      </c>
      <c r="Z11094" s="22" t="inlineStr">
        <is>
          <t>https://www.contratacion.euskadi.eus/anuncio_contratacion/material-ferreteria-piscinas-y-polideportivo/webkpe00-kpesimpc/es/</t>
        </is>
      </c>
      <c r="AA11094" s="22" t="inlineStr">
        <is>
          <t>https://www.contratacion.euskadi.eus/webkpe00-kpesimpc/es/contenidos/anuncio_contratacion/expcm481337/es_doc/index.html</t>
        </is>
      </c>
      <c r="AB11094" s="22" t="inlineStr">
        <is>
          <t>https://www.contratacion.euskadi.eus/contenidos/anuncio_contratacion/expcm481337/es_doc/data/es_r01dtpd019c065862bbb3932774e713c77b81164b1</t>
        </is>
      </c>
      <c r="AC11094" s="22" t="inlineStr">
        <is>
          <t>https://www.contratacion.euskadi.eus/contenidos/anuncio_contratacion/expcm481337/r01Index/expcm481337-idxContent.xml</t>
        </is>
      </c>
      <c r="AD11094" s="22" t="inlineStr">
        <is>
          <t>28/01/2026</t>
        </is>
      </c>
      <c r="AE11094" s="22" t="inlineStr">
        <is>
          <t>r01epd0140062f66be160f45960c1c9c28feabfdc</t>
        </is>
      </c>
      <c r="AF11094" s="22" t="inlineStr">
        <is>
          <t>Ayuntamiento de Azpeitia</t>
        </is>
      </c>
      <c r="AG11094" s="22" t="inlineStr">
        <is>
          <t>r01etpd1616b1c753b1e9f4c30ff92b5ecf0bc6685</t>
        </is>
      </c>
      <c r="AH11094" s="22" t="inlineStr">
        <is>
          <t>Ayuntamiento de Azpeitia</t>
        </is>
      </c>
      <c r="AI11094" s="22" t="inlineStr">
        <is>
          <t/>
        </is>
      </c>
      <c r="AJ11094" s="22" t="inlineStr">
        <is>
          <t/>
        </is>
      </c>
    </row>
    <row r="11095" customHeight="true" ht="15.0">
      <c r="A11095" s="22" t="inlineStr">
        <is>
          <t>servicio mensajería, enero</t>
        </is>
      </c>
      <c r="B11095" s="22" t="inlineStr">
        <is>
          <t/>
        </is>
      </c>
      <c r="C11095" s="22" t="inlineStr">
        <is>
          <t>Gobierno Vasco</t>
        </is>
      </c>
      <c r="D11095" s="22" t="inlineStr">
        <is>
          <t/>
        </is>
      </c>
      <c r="E11095" s="22" t="inlineStr">
        <is>
          <t/>
        </is>
      </c>
      <c r="F11095" s="22" t="inlineStr">
        <is>
          <t/>
        </is>
      </c>
      <c r="G11095" s="22" t="inlineStr">
        <is>
          <t>servicio mensajería, enero</t>
        </is>
      </c>
      <c r="H11095" s="22" t="inlineStr">
        <is>
          <t>servicio mensajería, enero</t>
        </is>
      </c>
      <c r="I11095" s="22" t="inlineStr">
        <is>
          <t/>
        </is>
      </c>
      <c r="J11095" s="22" t="inlineStr">
        <is>
          <t>28/01/2026</t>
        </is>
      </c>
      <c r="K11095" s="22" t="inlineStr">
        <is>
          <t>2025-FAKT-000507-00</t>
        </is>
      </c>
      <c r="L11095" s="22" t="inlineStr">
        <is>
          <t>Adjudicación provisional / definitiva</t>
        </is>
      </c>
      <c r="M11095" s="22" t="inlineStr">
        <is>
          <t>true</t>
        </is>
      </c>
      <c r="N11095" s="22" t="inlineStr">
        <is>
          <t/>
        </is>
      </c>
      <c r="O11095" s="22" t="inlineStr">
        <is>
          <t/>
        </is>
      </c>
      <c r="P11095" s="22" t="inlineStr">
        <is>
          <t/>
        </is>
      </c>
      <c r="Q11095" s="22" t="inlineStr">
        <is>
          <t/>
        </is>
      </c>
      <c r="R11095" s="22" t="inlineStr">
        <is>
          <t/>
        </is>
      </c>
      <c r="S11095" s="22" t="inlineStr">
        <is>
          <t>https://www.contratacion.euskadi.eus/webkpe00-kpeperfi/es/contenidos/anuncio_contratacion/expcm481338/es_doc/images/logo_azpeitia.jpg</t>
        </is>
      </c>
      <c r="T11095" s="22" t="inlineStr">
        <is>
          <t>Ayuntamiento de Azpeitia</t>
        </is>
      </c>
      <c r="U11095" s="22" t="inlineStr">
        <is>
          <t>P2001900F - Ayuntamiento de Azpeitia</t>
        </is>
      </c>
      <c r="V11095" s="22" t="inlineStr">
        <is>
          <t>Alcaldía</t>
        </is>
      </c>
      <c r="W11095" s="22" t="inlineStr">
        <is>
          <t/>
        </is>
      </c>
      <c r="X11095" s="22" t="inlineStr">
        <is>
          <t/>
        </is>
      </c>
      <c r="Y11095" s="22" t="inlineStr">
        <is>
          <t/>
        </is>
      </c>
      <c r="Z11095" s="22" t="inlineStr">
        <is>
          <t>https://www.contratacion.euskadi.eus/anuncio_contratacion/servicio-mensajeria-enero/expcm481338/webkpe00-kpesimpc/es/</t>
        </is>
      </c>
      <c r="AA11095" s="22" t="inlineStr">
        <is>
          <t>https://www.contratacion.euskadi.eus/webkpe00-kpesimpc/es/contenidos/anuncio_contratacion/expcm481338/es_doc/index.html</t>
        </is>
      </c>
      <c r="AB11095" s="22" t="inlineStr">
        <is>
          <t>https://www.contratacion.euskadi.eus/contenidos/anuncio_contratacion/expcm481338/es_doc/data/es_r01dtpd019c06588a7db393277606d39a34c017c3f</t>
        </is>
      </c>
      <c r="AC11095" s="22" t="inlineStr">
        <is>
          <t>https://www.contratacion.euskadi.eus/contenidos/anuncio_contratacion/expcm481338/r01Index/expcm481338-idxContent.xml</t>
        </is>
      </c>
      <c r="AD11095" s="22" t="inlineStr">
        <is>
          <t>28/01/2026</t>
        </is>
      </c>
      <c r="AE11095" s="22" t="inlineStr">
        <is>
          <t>r01epd0140062f66be160f45960c1c9c28feabfdc</t>
        </is>
      </c>
      <c r="AF11095" s="22" t="inlineStr">
        <is>
          <t>Ayuntamiento de Azpeitia</t>
        </is>
      </c>
      <c r="AG11095" s="22" t="inlineStr">
        <is>
          <t>r01etpd1616b1c753b1e9f4c30ff92b5ecf0bc6685</t>
        </is>
      </c>
      <c r="AH11095" s="22" t="inlineStr">
        <is>
          <t>Ayuntamiento de Azpeitia</t>
        </is>
      </c>
      <c r="AI11095" s="22" t="inlineStr">
        <is>
          <t/>
        </is>
      </c>
      <c r="AJ11095" s="22" t="inlineStr">
        <is>
          <t/>
        </is>
      </c>
    </row>
    <row r="11096" customHeight="true" ht="15.0">
      <c r="A11096" s="22" t="inlineStr">
        <is>
          <t>bombillos para las puertas de gazteleku</t>
        </is>
      </c>
      <c r="B11096" s="22" t="inlineStr">
        <is>
          <t/>
        </is>
      </c>
      <c r="C11096" s="22" t="inlineStr">
        <is>
          <t>Gobierno Vasco</t>
        </is>
      </c>
      <c r="D11096" s="22" t="inlineStr">
        <is>
          <t/>
        </is>
      </c>
      <c r="E11096" s="22" t="inlineStr">
        <is>
          <t/>
        </is>
      </c>
      <c r="F11096" s="22" t="inlineStr">
        <is>
          <t/>
        </is>
      </c>
      <c r="G11096" s="22" t="inlineStr">
        <is>
          <t>bombillos para las puertas de gazteleku</t>
        </is>
      </c>
      <c r="H11096" s="22" t="inlineStr">
        <is>
          <t>bombillos para las puertas de gazteleku</t>
        </is>
      </c>
      <c r="I11096" s="22" t="inlineStr">
        <is>
          <t/>
        </is>
      </c>
      <c r="J11096" s="22" t="inlineStr">
        <is>
          <t>28/01/2026</t>
        </is>
      </c>
      <c r="K11096" s="22" t="inlineStr">
        <is>
          <t>2025-FAKT-000508-00</t>
        </is>
      </c>
      <c r="L11096" s="22" t="inlineStr">
        <is>
          <t>Adjudicación provisional / definitiva</t>
        </is>
      </c>
      <c r="M11096" s="22" t="inlineStr">
        <is>
          <t>true</t>
        </is>
      </c>
      <c r="N11096" s="22" t="inlineStr">
        <is>
          <t/>
        </is>
      </c>
      <c r="O11096" s="22" t="inlineStr">
        <is>
          <t/>
        </is>
      </c>
      <c r="P11096" s="22" t="inlineStr">
        <is>
          <t/>
        </is>
      </c>
      <c r="Q11096" s="22" t="inlineStr">
        <is>
          <t/>
        </is>
      </c>
      <c r="R11096" s="22" t="inlineStr">
        <is>
          <t/>
        </is>
      </c>
      <c r="S11096" s="22" t="inlineStr">
        <is>
          <t>https://www.contratacion.euskadi.eus/webkpe00-kpeperfi/es/contenidos/anuncio_contratacion/expcm481339/es_doc/images/logo_azpeitia.jpg</t>
        </is>
      </c>
      <c r="T11096" s="22" t="inlineStr">
        <is>
          <t>Ayuntamiento de Azpeitia</t>
        </is>
      </c>
      <c r="U11096" s="22" t="inlineStr">
        <is>
          <t>P2001900F - Ayuntamiento de Azpeitia</t>
        </is>
      </c>
      <c r="V11096" s="22" t="inlineStr">
        <is>
          <t>Alcaldía</t>
        </is>
      </c>
      <c r="W11096" s="22" t="inlineStr">
        <is>
          <t/>
        </is>
      </c>
      <c r="X11096" s="22" t="inlineStr">
        <is>
          <t/>
        </is>
      </c>
      <c r="Y11096" s="22" t="inlineStr">
        <is>
          <t/>
        </is>
      </c>
      <c r="Z11096" s="22" t="inlineStr">
        <is>
          <t>https://www.contratacion.euskadi.eus/anuncio_contratacion/bombillos-puertas-gazteleku/webkpe00-kpesimpc/es/</t>
        </is>
      </c>
      <c r="AA11096" s="22" t="inlineStr">
        <is>
          <t>https://www.contratacion.euskadi.eus/webkpe00-kpesimpc/es/contenidos/anuncio_contratacion/expcm481339/es_doc/index.html</t>
        </is>
      </c>
      <c r="AB11096" s="22" t="inlineStr">
        <is>
          <t>https://www.contratacion.euskadi.eus/contenidos/anuncio_contratacion/expcm481339/es_doc/data/es_r01dtpd019c0658b238b3932778c919c9d7de14dbf</t>
        </is>
      </c>
      <c r="AC11096" s="22" t="inlineStr">
        <is>
          <t>https://www.contratacion.euskadi.eus/contenidos/anuncio_contratacion/expcm481339/r01Index/expcm481339-idxContent.xml</t>
        </is>
      </c>
      <c r="AD11096" s="22" t="inlineStr">
        <is>
          <t>28/01/2026</t>
        </is>
      </c>
      <c r="AE11096" s="22" t="inlineStr">
        <is>
          <t>r01epd0140062f66be160f45960c1c9c28feabfdc</t>
        </is>
      </c>
      <c r="AF11096" s="22" t="inlineStr">
        <is>
          <t>Ayuntamiento de Azpeitia</t>
        </is>
      </c>
      <c r="AG11096" s="22" t="inlineStr">
        <is>
          <t>r01etpd1616b1c753b1e9f4c30ff92b5ecf0bc6685</t>
        </is>
      </c>
      <c r="AH11096" s="22" t="inlineStr">
        <is>
          <t>Ayuntamiento de Azpeitia</t>
        </is>
      </c>
      <c r="AI11096" s="22" t="inlineStr">
        <is>
          <t/>
        </is>
      </c>
      <c r="AJ11096" s="22" t="inlineStr">
        <is>
          <t/>
        </is>
      </c>
    </row>
    <row r="11097" customHeight="true" ht="15.0">
      <c r="A11097" s="22" t="inlineStr">
        <is>
          <t>material de construcción para calles y vias publicas</t>
        </is>
      </c>
      <c r="B11097" s="22" t="inlineStr">
        <is>
          <t/>
        </is>
      </c>
      <c r="C11097" s="22" t="inlineStr">
        <is>
          <t>Gobierno Vasco</t>
        </is>
      </c>
      <c r="D11097" s="22" t="inlineStr">
        <is>
          <t/>
        </is>
      </c>
      <c r="E11097" s="22" t="inlineStr">
        <is>
          <t/>
        </is>
      </c>
      <c r="F11097" s="22" t="inlineStr">
        <is>
          <t/>
        </is>
      </c>
      <c r="G11097" s="22" t="inlineStr">
        <is>
          <t>material de construcción para calles y vias publicas</t>
        </is>
      </c>
      <c r="H11097" s="22" t="inlineStr">
        <is>
          <t>material de construcción para calles y vias publicas</t>
        </is>
      </c>
      <c r="I11097" s="22" t="inlineStr">
        <is>
          <t/>
        </is>
      </c>
      <c r="J11097" s="22" t="inlineStr">
        <is>
          <t>28/01/2026</t>
        </is>
      </c>
      <c r="K11097" s="22" t="inlineStr">
        <is>
          <t>2025-FAKT-000492-00</t>
        </is>
      </c>
      <c r="L11097" s="22" t="inlineStr">
        <is>
          <t>Adjudicación provisional / definitiva</t>
        </is>
      </c>
      <c r="M11097" s="22" t="inlineStr">
        <is>
          <t>true</t>
        </is>
      </c>
      <c r="N11097" s="22" t="inlineStr">
        <is>
          <t/>
        </is>
      </c>
      <c r="O11097" s="22" t="inlineStr">
        <is>
          <t/>
        </is>
      </c>
      <c r="P11097" s="22" t="inlineStr">
        <is>
          <t/>
        </is>
      </c>
      <c r="Q11097" s="22" t="inlineStr">
        <is>
          <t/>
        </is>
      </c>
      <c r="R11097" s="22" t="inlineStr">
        <is>
          <t/>
        </is>
      </c>
      <c r="S11097" s="22" t="inlineStr">
        <is>
          <t>https://www.contratacion.euskadi.eus/webkpe00-kpeperfi/es/contenidos/anuncio_contratacion/expcm481340/es_doc/images/logo_azpeitia.jpg</t>
        </is>
      </c>
      <c r="T11097" s="22" t="inlineStr">
        <is>
          <t>Ayuntamiento de Azpeitia</t>
        </is>
      </c>
      <c r="U11097" s="22" t="inlineStr">
        <is>
          <t>P2001900F - Ayuntamiento de Azpeitia</t>
        </is>
      </c>
      <c r="V11097" s="22" t="inlineStr">
        <is>
          <t>Alcaldía</t>
        </is>
      </c>
      <c r="W11097" s="22" t="inlineStr">
        <is>
          <t/>
        </is>
      </c>
      <c r="X11097" s="22" t="inlineStr">
        <is>
          <t/>
        </is>
      </c>
      <c r="Y11097" s="22" t="inlineStr">
        <is>
          <t/>
        </is>
      </c>
      <c r="Z11097" s="22" t="inlineStr">
        <is>
          <t>https://www.contratacion.euskadi.eus/anuncio_contratacion/material-construccion-calles-y-vias-publicas/expcm481340/webkpe00-kpesimpc/es/</t>
        </is>
      </c>
      <c r="AA11097" s="22" t="inlineStr">
        <is>
          <t>https://www.contratacion.euskadi.eus/webkpe00-kpesimpc/es/contenidos/anuncio_contratacion/expcm481340/es_doc/index.html</t>
        </is>
      </c>
      <c r="AB11097" s="22" t="inlineStr">
        <is>
          <t>https://www.contratacion.euskadi.eus/contenidos/anuncio_contratacion/expcm481340/es_doc/data/es_r01dtpd0019c0658d9ffb39327787cc2727c3b539b</t>
        </is>
      </c>
      <c r="AC11097" s="22" t="inlineStr">
        <is>
          <t>https://www.contratacion.euskadi.eus/contenidos/anuncio_contratacion/expcm481340/r01Index/expcm481340-idxContent.xml</t>
        </is>
      </c>
      <c r="AD11097" s="22" t="inlineStr">
        <is>
          <t>28/01/2026</t>
        </is>
      </c>
      <c r="AE11097" s="22" t="inlineStr">
        <is>
          <t>r01epd0140062f66be160f45960c1c9c28feabfdc</t>
        </is>
      </c>
      <c r="AF11097" s="22" t="inlineStr">
        <is>
          <t>Ayuntamiento de Azpeitia</t>
        </is>
      </c>
      <c r="AG11097" s="22" t="inlineStr">
        <is>
          <t>r01etpd1616b1c753b1e9f4c30ff92b5ecf0bc6685</t>
        </is>
      </c>
      <c r="AH11097" s="22" t="inlineStr">
        <is>
          <t>Ayuntamiento de Azpeitia</t>
        </is>
      </c>
      <c r="AI11097" s="22" t="inlineStr">
        <is>
          <t/>
        </is>
      </c>
      <c r="AJ11097" s="22" t="inlineStr">
        <is>
          <t/>
        </is>
      </c>
    </row>
    <row r="11098" customHeight="true" ht="15.0">
      <c r="A11098" s="22" t="inlineStr">
        <is>
          <t>trabajos de vigilancia de la exposición de arte de olatz aguado</t>
        </is>
      </c>
      <c r="B11098" s="22" t="inlineStr">
        <is>
          <t/>
        </is>
      </c>
      <c r="C11098" s="22" t="inlineStr">
        <is>
          <t>Gobierno Vasco</t>
        </is>
      </c>
      <c r="D11098" s="22" t="inlineStr">
        <is>
          <t/>
        </is>
      </c>
      <c r="E11098" s="22" t="inlineStr">
        <is>
          <t/>
        </is>
      </c>
      <c r="F11098" s="22" t="inlineStr">
        <is>
          <t/>
        </is>
      </c>
      <c r="G11098" s="22" t="inlineStr">
        <is>
          <t>trabajos de vigilancia de la exposición de arte de olatz aguado</t>
        </is>
      </c>
      <c r="H11098" s="22" t="inlineStr">
        <is>
          <t>trabajos de vigilancia de la exposición de arte de olatz aguado</t>
        </is>
      </c>
      <c r="I11098" s="22" t="inlineStr">
        <is>
          <t/>
        </is>
      </c>
      <c r="J11098" s="22" t="inlineStr">
        <is>
          <t>28/01/2026</t>
        </is>
      </c>
      <c r="K11098" s="22" t="inlineStr">
        <is>
          <t>2025-FAKT-000494-00</t>
        </is>
      </c>
      <c r="L11098" s="22" t="inlineStr">
        <is>
          <t>Adjudicación provisional / definitiva</t>
        </is>
      </c>
      <c r="M11098" s="22" t="inlineStr">
        <is>
          <t>true</t>
        </is>
      </c>
      <c r="N11098" s="22" t="inlineStr">
        <is>
          <t/>
        </is>
      </c>
      <c r="O11098" s="22" t="inlineStr">
        <is>
          <t/>
        </is>
      </c>
      <c r="P11098" s="22" t="inlineStr">
        <is>
          <t/>
        </is>
      </c>
      <c r="Q11098" s="22" t="inlineStr">
        <is>
          <t/>
        </is>
      </c>
      <c r="R11098" s="22" t="inlineStr">
        <is>
          <t/>
        </is>
      </c>
      <c r="S11098" s="22" t="inlineStr">
        <is>
          <t>https://www.contratacion.euskadi.eus/webkpe00-kpeperfi/es/contenidos/anuncio_contratacion/expcm481341/es_doc/images/logo_azpeitia.jpg</t>
        </is>
      </c>
      <c r="T11098" s="22" t="inlineStr">
        <is>
          <t>Ayuntamiento de Azpeitia</t>
        </is>
      </c>
      <c r="U11098" s="22" t="inlineStr">
        <is>
          <t>P2001900F - Ayuntamiento de Azpeitia</t>
        </is>
      </c>
      <c r="V11098" s="22" t="inlineStr">
        <is>
          <t>Alcaldía</t>
        </is>
      </c>
      <c r="W11098" s="22" t="inlineStr">
        <is>
          <t/>
        </is>
      </c>
      <c r="X11098" s="22" t="inlineStr">
        <is>
          <t/>
        </is>
      </c>
      <c r="Y11098" s="22" t="inlineStr">
        <is>
          <t/>
        </is>
      </c>
      <c r="Z11098" s="22" t="inlineStr">
        <is>
          <t>https://www.contratacion.euskadi.eus/anuncio_contratacion/trabajos-vigilancia-exposicion-arte-olatz-aguado/webkpe00-kpesimpc/es/</t>
        </is>
      </c>
      <c r="AA11098" s="22" t="inlineStr">
        <is>
          <t>https://www.contratacion.euskadi.eus/webkpe00-kpesimpc/es/contenidos/anuncio_contratacion/expcm481341/es_doc/index.html</t>
        </is>
      </c>
      <c r="AB11098" s="22" t="inlineStr">
        <is>
          <t>https://www.contratacion.euskadi.eus/contenidos/anuncio_contratacion/expcm481341/es_doc/data/es_r01dtpd019c065901b0b393277484e7fc05882b4b4</t>
        </is>
      </c>
      <c r="AC11098" s="22" t="inlineStr">
        <is>
          <t>https://www.contratacion.euskadi.eus/contenidos/anuncio_contratacion/expcm481341/r01Index/expcm481341-idxContent.xml</t>
        </is>
      </c>
      <c r="AD11098" s="22" t="inlineStr">
        <is>
          <t>28/01/2026</t>
        </is>
      </c>
      <c r="AE11098" s="22" t="inlineStr">
        <is>
          <t>r01epd0140062f66be160f45960c1c9c28feabfdc</t>
        </is>
      </c>
      <c r="AF11098" s="22" t="inlineStr">
        <is>
          <t>Ayuntamiento de Azpeitia</t>
        </is>
      </c>
      <c r="AG11098" s="22" t="inlineStr">
        <is>
          <t>r01etpd1616b1c753b1e9f4c30ff92b5ecf0bc6685</t>
        </is>
      </c>
      <c r="AH11098" s="22" t="inlineStr">
        <is>
          <t>Ayuntamiento de Azpeitia</t>
        </is>
      </c>
      <c r="AI11098" s="22" t="inlineStr">
        <is>
          <t/>
        </is>
      </c>
      <c r="AJ11098" s="22" t="inlineStr">
        <is>
          <t/>
        </is>
      </c>
    </row>
    <row r="11099" customHeight="true" ht="15.0">
      <c r="A11099" s="22" t="inlineStr">
        <is>
          <t>material deportivo</t>
        </is>
      </c>
      <c r="B11099" s="22" t="inlineStr">
        <is>
          <t/>
        </is>
      </c>
      <c r="C11099" s="22" t="inlineStr">
        <is>
          <t>Gobierno Vasco</t>
        </is>
      </c>
      <c r="D11099" s="22" t="inlineStr">
        <is>
          <t/>
        </is>
      </c>
      <c r="E11099" s="22" t="inlineStr">
        <is>
          <t/>
        </is>
      </c>
      <c r="F11099" s="22" t="inlineStr">
        <is>
          <t/>
        </is>
      </c>
      <c r="G11099" s="22" t="inlineStr">
        <is>
          <t>material deportivo</t>
        </is>
      </c>
      <c r="H11099" s="22" t="inlineStr">
        <is>
          <t>material deportivo</t>
        </is>
      </c>
      <c r="I11099" s="22" t="inlineStr">
        <is>
          <t/>
        </is>
      </c>
      <c r="J11099" s="22" t="inlineStr">
        <is>
          <t>28/01/2026</t>
        </is>
      </c>
      <c r="K11099" s="22" t="inlineStr">
        <is>
          <t>2025-FAKT-000495-00</t>
        </is>
      </c>
      <c r="L11099" s="22" t="inlineStr">
        <is>
          <t>Adjudicación provisional / definitiva</t>
        </is>
      </c>
      <c r="M11099" s="22" t="inlineStr">
        <is>
          <t>true</t>
        </is>
      </c>
      <c r="N11099" s="22" t="inlineStr">
        <is>
          <t/>
        </is>
      </c>
      <c r="O11099" s="22" t="inlineStr">
        <is>
          <t/>
        </is>
      </c>
      <c r="P11099" s="22" t="inlineStr">
        <is>
          <t/>
        </is>
      </c>
      <c r="Q11099" s="22" t="inlineStr">
        <is>
          <t/>
        </is>
      </c>
      <c r="R11099" s="22" t="inlineStr">
        <is>
          <t/>
        </is>
      </c>
      <c r="S11099" s="22" t="inlineStr">
        <is>
          <t>https://www.contratacion.euskadi.eus/webkpe00-kpeperfi/es/contenidos/anuncio_contratacion/expcm481342/es_doc/images/logo_azpeitia.jpg</t>
        </is>
      </c>
      <c r="T11099" s="22" t="inlineStr">
        <is>
          <t>Ayuntamiento de Azpeitia</t>
        </is>
      </c>
      <c r="U11099" s="22" t="inlineStr">
        <is>
          <t>P2001900F - Ayuntamiento de Azpeitia</t>
        </is>
      </c>
      <c r="V11099" s="22" t="inlineStr">
        <is>
          <t>Alcaldía</t>
        </is>
      </c>
      <c r="W11099" s="22" t="inlineStr">
        <is>
          <t/>
        </is>
      </c>
      <c r="X11099" s="22" t="inlineStr">
        <is>
          <t/>
        </is>
      </c>
      <c r="Y11099" s="22" t="inlineStr">
        <is>
          <t/>
        </is>
      </c>
      <c r="Z11099" s="22" t="inlineStr">
        <is>
          <t>https://www.contratacion.euskadi.eus/anuncio_contratacion/material-deportivo/expcm481342/webkpe00-kpesimpc/es/</t>
        </is>
      </c>
      <c r="AA11099" s="22" t="inlineStr">
        <is>
          <t>https://www.contratacion.euskadi.eus/webkpe00-kpesimpc/es/contenidos/anuncio_contratacion/expcm481342/es_doc/index.html</t>
        </is>
      </c>
      <c r="AB11099" s="22" t="inlineStr">
        <is>
          <t>https://www.contratacion.euskadi.eus/contenidos/anuncio_contratacion/expcm481342/es_doc/data/es_r01dtpd19c065cf75669dbe8f49b52bb61e7f8804b</t>
        </is>
      </c>
      <c r="AC11099" s="22" t="inlineStr">
        <is>
          <t>https://www.contratacion.euskadi.eus/contenidos/anuncio_contratacion/expcm481342/r01Index/expcm481342-idxContent.xml</t>
        </is>
      </c>
      <c r="AD11099" s="22" t="inlineStr">
        <is>
          <t>28/01/2026</t>
        </is>
      </c>
      <c r="AE11099" s="22" t="inlineStr">
        <is>
          <t>r01epd0140062f66be160f45960c1c9c28feabfdc</t>
        </is>
      </c>
      <c r="AF11099" s="22" t="inlineStr">
        <is>
          <t>Ayuntamiento de Azpeitia</t>
        </is>
      </c>
      <c r="AG11099" s="22" t="inlineStr">
        <is>
          <t>r01etpd1616b1c753b1e9f4c30ff92b5ecf0bc6685</t>
        </is>
      </c>
      <c r="AH11099" s="22" t="inlineStr">
        <is>
          <t>Ayuntamiento de Azpeitia</t>
        </is>
      </c>
      <c r="AI11099" s="22" t="inlineStr">
        <is>
          <t/>
        </is>
      </c>
      <c r="AJ11099" s="22" t="inlineStr">
        <is>
          <t/>
        </is>
      </c>
    </row>
    <row r="11100" customHeight="true" ht="15.0">
      <c r="A11100" s="22" t="inlineStr">
        <is>
          <t>servicio de recogida de perros 2024.</t>
        </is>
      </c>
      <c r="B11100" s="22" t="inlineStr">
        <is>
          <t/>
        </is>
      </c>
      <c r="C11100" s="22" t="inlineStr">
        <is>
          <t>Gobierno Vasco</t>
        </is>
      </c>
      <c r="D11100" s="22" t="inlineStr">
        <is>
          <t/>
        </is>
      </c>
      <c r="E11100" s="22" t="inlineStr">
        <is>
          <t/>
        </is>
      </c>
      <c r="F11100" s="22" t="inlineStr">
        <is>
          <t/>
        </is>
      </c>
      <c r="G11100" s="22" t="inlineStr">
        <is>
          <t>servicio de recogida de perros 2024.</t>
        </is>
      </c>
      <c r="H11100" s="22" t="inlineStr">
        <is>
          <t>servicio de recogida de perros 2024.</t>
        </is>
      </c>
      <c r="I11100" s="22" t="inlineStr">
        <is>
          <t/>
        </is>
      </c>
      <c r="J11100" s="22" t="inlineStr">
        <is>
          <t>28/01/2026</t>
        </is>
      </c>
      <c r="K11100" s="22" t="inlineStr">
        <is>
          <t>2025-FAKT-000496-00</t>
        </is>
      </c>
      <c r="L11100" s="22" t="inlineStr">
        <is>
          <t>Adjudicación provisional / definitiva</t>
        </is>
      </c>
      <c r="M11100" s="22" t="inlineStr">
        <is>
          <t>true</t>
        </is>
      </c>
      <c r="N11100" s="22" t="inlineStr">
        <is>
          <t/>
        </is>
      </c>
      <c r="O11100" s="22" t="inlineStr">
        <is>
          <t/>
        </is>
      </c>
      <c r="P11100" s="22" t="inlineStr">
        <is>
          <t/>
        </is>
      </c>
      <c r="Q11100" s="22" t="inlineStr">
        <is>
          <t/>
        </is>
      </c>
      <c r="R11100" s="22" t="inlineStr">
        <is>
          <t/>
        </is>
      </c>
      <c r="S11100" s="22" t="inlineStr">
        <is>
          <t>https://www.contratacion.euskadi.eus/webkpe00-kpeperfi/es/contenidos/anuncio_contratacion/expcm481343/es_doc/images/logo_azpeitia.jpg</t>
        </is>
      </c>
      <c r="T11100" s="22" t="inlineStr">
        <is>
          <t>Ayuntamiento de Azpeitia</t>
        </is>
      </c>
      <c r="U11100" s="22" t="inlineStr">
        <is>
          <t>P2001900F - Ayuntamiento de Azpeitia</t>
        </is>
      </c>
      <c r="V11100" s="22" t="inlineStr">
        <is>
          <t>Alcaldía</t>
        </is>
      </c>
      <c r="W11100" s="22" t="inlineStr">
        <is>
          <t/>
        </is>
      </c>
      <c r="X11100" s="22" t="inlineStr">
        <is>
          <t/>
        </is>
      </c>
      <c r="Y11100" s="22" t="inlineStr">
        <is>
          <t/>
        </is>
      </c>
      <c r="Z11100" s="22" t="inlineStr">
        <is>
          <t>https://www.contratacion.euskadi.eus/anuncio_contratacion/servicio-recogida-perros-2024/webkpe00-kpesimpc/es/</t>
        </is>
      </c>
      <c r="AA11100" s="22" t="inlineStr">
        <is>
          <t>https://www.contratacion.euskadi.eus/webkpe00-kpesimpc/es/contenidos/anuncio_contratacion/expcm481343/es_doc/index.html</t>
        </is>
      </c>
      <c r="AB11100" s="22" t="inlineStr">
        <is>
          <t>https://www.contratacion.euskadi.eus/contenidos/anuncio_contratacion/expcm481343/es_doc/data/es_r01dtpd19c065d1f7069dbe8f44f533a047153b070</t>
        </is>
      </c>
      <c r="AC11100" s="22" t="inlineStr">
        <is>
          <t>https://www.contratacion.euskadi.eus/contenidos/anuncio_contratacion/expcm481343/r01Index/expcm481343-idxContent.xml</t>
        </is>
      </c>
      <c r="AD11100" s="22" t="inlineStr">
        <is>
          <t>28/01/2026</t>
        </is>
      </c>
      <c r="AE11100" s="22" t="inlineStr">
        <is>
          <t>r01epd0140062f66be160f45960c1c9c28feabfdc</t>
        </is>
      </c>
      <c r="AF11100" s="22" t="inlineStr">
        <is>
          <t>Ayuntamiento de Azpeitia</t>
        </is>
      </c>
      <c r="AG11100" s="22" t="inlineStr">
        <is>
          <t>r01etpd1616b1c753b1e9f4c30ff92b5ecf0bc6685</t>
        </is>
      </c>
      <c r="AH11100" s="22" t="inlineStr">
        <is>
          <t>Ayuntamiento de Azpeitia</t>
        </is>
      </c>
      <c r="AI11100" s="22" t="inlineStr">
        <is>
          <t/>
        </is>
      </c>
      <c r="AJ11100" s="22" t="inlineStr">
        <is>
          <t/>
        </is>
      </c>
    </row>
    <row r="11101" customHeight="true" ht="15.0">
      <c r="A11101" s="22" t="inlineStr">
        <is>
          <t>seguro de responsabilidad civil de la trabajadora noemi etxeberria, 1ªcuota</t>
        </is>
      </c>
      <c r="B11101" s="22" t="inlineStr">
        <is>
          <t/>
        </is>
      </c>
      <c r="C11101" s="22" t="inlineStr">
        <is>
          <t>Gobierno Vasco</t>
        </is>
      </c>
      <c r="D11101" s="22" t="inlineStr">
        <is>
          <t/>
        </is>
      </c>
      <c r="E11101" s="22" t="inlineStr">
        <is>
          <t/>
        </is>
      </c>
      <c r="F11101" s="22" t="inlineStr">
        <is>
          <t/>
        </is>
      </c>
      <c r="G11101" s="22" t="inlineStr">
        <is>
          <t>seguro de responsabilidad civil de la trabajadora noemi etxeberria, 1ªcuota</t>
        </is>
      </c>
      <c r="H11101" s="22" t="inlineStr">
        <is>
          <t>seguro de responsabilidad civil de la trabajadora noemi etxeberria, 1ªcuota</t>
        </is>
      </c>
      <c r="I11101" s="22" t="inlineStr">
        <is>
          <t/>
        </is>
      </c>
      <c r="J11101" s="22" t="inlineStr">
        <is>
          <t>28/01/2026</t>
        </is>
      </c>
      <c r="K11101" s="22" t="inlineStr">
        <is>
          <t>2025-FAKT-000497-00</t>
        </is>
      </c>
      <c r="L11101" s="22" t="inlineStr">
        <is>
          <t>Adjudicación provisional / definitiva</t>
        </is>
      </c>
      <c r="M11101" s="22" t="inlineStr">
        <is>
          <t>true</t>
        </is>
      </c>
      <c r="N11101" s="22" t="inlineStr">
        <is>
          <t/>
        </is>
      </c>
      <c r="O11101" s="22" t="inlineStr">
        <is>
          <t/>
        </is>
      </c>
      <c r="P11101" s="22" t="inlineStr">
        <is>
          <t/>
        </is>
      </c>
      <c r="Q11101" s="22" t="inlineStr">
        <is>
          <t/>
        </is>
      </c>
      <c r="R11101" s="22" t="inlineStr">
        <is>
          <t/>
        </is>
      </c>
      <c r="S11101" s="22" t="inlineStr">
        <is>
          <t>https://www.contratacion.euskadi.eus/webkpe00-kpeperfi/es/contenidos/anuncio_contratacion/expcm481344/es_doc/images/logo_azpeitia.jpg</t>
        </is>
      </c>
      <c r="T11101" s="22" t="inlineStr">
        <is>
          <t>Ayuntamiento de Azpeitia</t>
        </is>
      </c>
      <c r="U11101" s="22" t="inlineStr">
        <is>
          <t>P2001900F - Ayuntamiento de Azpeitia</t>
        </is>
      </c>
      <c r="V11101" s="22" t="inlineStr">
        <is>
          <t>Alcaldía</t>
        </is>
      </c>
      <c r="W11101" s="22" t="inlineStr">
        <is>
          <t/>
        </is>
      </c>
      <c r="X11101" s="22" t="inlineStr">
        <is>
          <t/>
        </is>
      </c>
      <c r="Y11101" s="22" t="inlineStr">
        <is>
          <t/>
        </is>
      </c>
      <c r="Z11101" s="22" t="inlineStr">
        <is>
          <t>https://www.contratacion.euskadi.eus/anuncio_contratacion/seguro-responsabilidad-civil-trabajadora-noemi-etxeberria-1-cuota/webkpe00-kpesimpc/es/</t>
        </is>
      </c>
      <c r="AA11101" s="22" t="inlineStr">
        <is>
          <t>https://www.contratacion.euskadi.eus/webkpe00-kpesimpc/es/contenidos/anuncio_contratacion/expcm481344/es_doc/index.html</t>
        </is>
      </c>
      <c r="AB11101" s="22" t="inlineStr">
        <is>
          <t>https://www.contratacion.euskadi.eus/contenidos/anuncio_contratacion/expcm481344/es_doc/data/es_r01dtpd19c065d470d69dbe8f4210d62810a6bca99</t>
        </is>
      </c>
      <c r="AC11101" s="22" t="inlineStr">
        <is>
          <t>https://www.contratacion.euskadi.eus/contenidos/anuncio_contratacion/expcm481344/r01Index/expcm481344-idxContent.xml</t>
        </is>
      </c>
      <c r="AD11101" s="22" t="inlineStr">
        <is>
          <t>28/01/2026</t>
        </is>
      </c>
      <c r="AE11101" s="22" t="inlineStr">
        <is>
          <t>r01epd0140062f66be160f45960c1c9c28feabfdc</t>
        </is>
      </c>
      <c r="AF11101" s="22" t="inlineStr">
        <is>
          <t>Ayuntamiento de Azpeitia</t>
        </is>
      </c>
      <c r="AG11101" s="22" t="inlineStr">
        <is>
          <t>r01etpd1616b1c753b1e9f4c30ff92b5ecf0bc6685</t>
        </is>
      </c>
      <c r="AH11101" s="22" t="inlineStr">
        <is>
          <t>Ayuntamiento de Azpeitia</t>
        </is>
      </c>
      <c r="AI11101" s="22" t="inlineStr">
        <is>
          <t/>
        </is>
      </c>
      <c r="AJ11101" s="22" t="inlineStr">
        <is>
          <t/>
        </is>
      </c>
    </row>
    <row r="11102" customHeight="true" ht="15.0">
      <c r="A11102" s="22" t="inlineStr">
        <is>
          <t>seguro de responsabilidad civil de la trabajadora eli larrañaga, 1ªcuota</t>
        </is>
      </c>
      <c r="B11102" s="22" t="inlineStr">
        <is>
          <t/>
        </is>
      </c>
      <c r="C11102" s="22" t="inlineStr">
        <is>
          <t>Gobierno Vasco</t>
        </is>
      </c>
      <c r="D11102" s="22" t="inlineStr">
        <is>
          <t/>
        </is>
      </c>
      <c r="E11102" s="22" t="inlineStr">
        <is>
          <t/>
        </is>
      </c>
      <c r="F11102" s="22" t="inlineStr">
        <is>
          <t/>
        </is>
      </c>
      <c r="G11102" s="22" t="inlineStr">
        <is>
          <t>seguro de responsabilidad civil de la trabajadora eli larrañaga, 1ªcuota</t>
        </is>
      </c>
      <c r="H11102" s="22" t="inlineStr">
        <is>
          <t>seguro de responsabilidad civil de la trabajadora eli larrañaga, 1ªcuota</t>
        </is>
      </c>
      <c r="I11102" s="22" t="inlineStr">
        <is>
          <t/>
        </is>
      </c>
      <c r="J11102" s="22" t="inlineStr">
        <is>
          <t>28/01/2026</t>
        </is>
      </c>
      <c r="K11102" s="22" t="inlineStr">
        <is>
          <t>2025-FAKT-000498-00</t>
        </is>
      </c>
      <c r="L11102" s="22" t="inlineStr">
        <is>
          <t>Adjudicación provisional / definitiva</t>
        </is>
      </c>
      <c r="M11102" s="22" t="inlineStr">
        <is>
          <t>true</t>
        </is>
      </c>
      <c r="N11102" s="22" t="inlineStr">
        <is>
          <t/>
        </is>
      </c>
      <c r="O11102" s="22" t="inlineStr">
        <is>
          <t/>
        </is>
      </c>
      <c r="P11102" s="22" t="inlineStr">
        <is>
          <t/>
        </is>
      </c>
      <c r="Q11102" s="22" t="inlineStr">
        <is>
          <t/>
        </is>
      </c>
      <c r="R11102" s="22" t="inlineStr">
        <is>
          <t/>
        </is>
      </c>
      <c r="S11102" s="22" t="inlineStr">
        <is>
          <t>https://www.contratacion.euskadi.eus/webkpe00-kpeperfi/es/contenidos/anuncio_contratacion/expcm481345/es_doc/images/logo_azpeitia.jpg</t>
        </is>
      </c>
      <c r="T11102" s="22" t="inlineStr">
        <is>
          <t>Ayuntamiento de Azpeitia</t>
        </is>
      </c>
      <c r="U11102" s="22" t="inlineStr">
        <is>
          <t>P2001900F - Ayuntamiento de Azpeitia</t>
        </is>
      </c>
      <c r="V11102" s="22" t="inlineStr">
        <is>
          <t>Alcaldía</t>
        </is>
      </c>
      <c r="W11102" s="22" t="inlineStr">
        <is>
          <t/>
        </is>
      </c>
      <c r="X11102" s="22" t="inlineStr">
        <is>
          <t/>
        </is>
      </c>
      <c r="Y11102" s="22" t="inlineStr">
        <is>
          <t/>
        </is>
      </c>
      <c r="Z11102" s="22" t="inlineStr">
        <is>
          <t>https://www.contratacion.euskadi.eus/anuncio_contratacion/seguro-responsabilidad-civil-trabajadora-eli-larranaga-1-cuota/webkpe00-kpesimpc/es/</t>
        </is>
      </c>
      <c r="AA11102" s="22" t="inlineStr">
        <is>
          <t>https://www.contratacion.euskadi.eus/webkpe00-kpesimpc/es/contenidos/anuncio_contratacion/expcm481345/es_doc/index.html</t>
        </is>
      </c>
      <c r="AB11102" s="22" t="inlineStr">
        <is>
          <t>https://www.contratacion.euskadi.eus/contenidos/anuncio_contratacion/expcm481345/es_doc/data/es_r01dtpd19c065d6f8b69dbe8f466258de8bc41a9bc</t>
        </is>
      </c>
      <c r="AC11102" s="22" t="inlineStr">
        <is>
          <t>https://www.contratacion.euskadi.eus/contenidos/anuncio_contratacion/expcm481345/r01Index/expcm481345-idxContent.xml</t>
        </is>
      </c>
      <c r="AD11102" s="22" t="inlineStr">
        <is>
          <t>28/01/2026</t>
        </is>
      </c>
      <c r="AE11102" s="22" t="inlineStr">
        <is>
          <t>r01epd0140062f66be160f45960c1c9c28feabfdc</t>
        </is>
      </c>
      <c r="AF11102" s="22" t="inlineStr">
        <is>
          <t>Ayuntamiento de Azpeitia</t>
        </is>
      </c>
      <c r="AG11102" s="22" t="inlineStr">
        <is>
          <t>r01etpd1616b1c753b1e9f4c30ff92b5ecf0bc6685</t>
        </is>
      </c>
      <c r="AH11102" s="22" t="inlineStr">
        <is>
          <t>Ayuntamiento de Azpeitia</t>
        </is>
      </c>
      <c r="AI11102" s="22" t="inlineStr">
        <is>
          <t/>
        </is>
      </c>
      <c r="AJ11102" s="22" t="inlineStr">
        <is>
          <t/>
        </is>
      </c>
    </row>
    <row r="11103" customHeight="true" ht="15.0">
      <c r="A11103" s="22" t="inlineStr">
        <is>
          <t>comida por realizar el personaje de maridomingi en el acto de olentzero</t>
        </is>
      </c>
      <c r="B11103" s="22" t="inlineStr">
        <is>
          <t/>
        </is>
      </c>
      <c r="C11103" s="22" t="inlineStr">
        <is>
          <t>Gobierno Vasco</t>
        </is>
      </c>
      <c r="D11103" s="22" t="inlineStr">
        <is>
          <t/>
        </is>
      </c>
      <c r="E11103" s="22" t="inlineStr">
        <is>
          <t/>
        </is>
      </c>
      <c r="F11103" s="22" t="inlineStr">
        <is>
          <t/>
        </is>
      </c>
      <c r="G11103" s="22" t="inlineStr">
        <is>
          <t>comida por realizar el personaje de maridomingi en el acto de olentzero</t>
        </is>
      </c>
      <c r="H11103" s="22" t="inlineStr">
        <is>
          <t>comida por realizar el personaje de maridomingi en el acto de olentzero</t>
        </is>
      </c>
      <c r="I11103" s="22" t="inlineStr">
        <is>
          <t/>
        </is>
      </c>
      <c r="J11103" s="22" t="inlineStr">
        <is>
          <t>28/01/2026</t>
        </is>
      </c>
      <c r="K11103" s="22" t="inlineStr">
        <is>
          <t>2025-FAKT-000499-00</t>
        </is>
      </c>
      <c r="L11103" s="22" t="inlineStr">
        <is>
          <t>Adjudicación provisional / definitiva</t>
        </is>
      </c>
      <c r="M11103" s="22" t="inlineStr">
        <is>
          <t>true</t>
        </is>
      </c>
      <c r="N11103" s="22" t="inlineStr">
        <is>
          <t/>
        </is>
      </c>
      <c r="O11103" s="22" t="inlineStr">
        <is>
          <t/>
        </is>
      </c>
      <c r="P11103" s="22" t="inlineStr">
        <is>
          <t/>
        </is>
      </c>
      <c r="Q11103" s="22" t="inlineStr">
        <is>
          <t/>
        </is>
      </c>
      <c r="R11103" s="22" t="inlineStr">
        <is>
          <t/>
        </is>
      </c>
      <c r="S11103" s="22" t="inlineStr">
        <is>
          <t>https://www.contratacion.euskadi.eus/webkpe00-kpeperfi/es/contenidos/anuncio_contratacion/expcm481346/es_doc/images/logo_azpeitia.jpg</t>
        </is>
      </c>
      <c r="T11103" s="22" t="inlineStr">
        <is>
          <t>Ayuntamiento de Azpeitia</t>
        </is>
      </c>
      <c r="U11103" s="22" t="inlineStr">
        <is>
          <t>P2001900F - Ayuntamiento de Azpeitia</t>
        </is>
      </c>
      <c r="V11103" s="22" t="inlineStr">
        <is>
          <t>Alcaldía</t>
        </is>
      </c>
      <c r="W11103" s="22" t="inlineStr">
        <is>
          <t/>
        </is>
      </c>
      <c r="X11103" s="22" t="inlineStr">
        <is>
          <t/>
        </is>
      </c>
      <c r="Y11103" s="22" t="inlineStr">
        <is>
          <t/>
        </is>
      </c>
      <c r="Z11103" s="22" t="inlineStr">
        <is>
          <t>https://www.contratacion.euskadi.eus/anuncio_contratacion/comida-realizar-personaje-maridomingi-acto-olentzero/webkpe00-kpesimpc/es/</t>
        </is>
      </c>
      <c r="AA11103" s="22" t="inlineStr">
        <is>
          <t>https://www.contratacion.euskadi.eus/webkpe00-kpesimpc/es/contenidos/anuncio_contratacion/expcm481346/es_doc/index.html</t>
        </is>
      </c>
      <c r="AB11103" s="22" t="inlineStr">
        <is>
          <t>https://www.contratacion.euskadi.eus/contenidos/anuncio_contratacion/expcm481346/es_doc/data/es_r01dtpd19c065d976469dbe8f495d4f8aff6757266</t>
        </is>
      </c>
      <c r="AC11103" s="22" t="inlineStr">
        <is>
          <t>https://www.contratacion.euskadi.eus/contenidos/anuncio_contratacion/expcm481346/r01Index/expcm481346-idxContent.xml</t>
        </is>
      </c>
      <c r="AD11103" s="22" t="inlineStr">
        <is>
          <t>28/01/2026</t>
        </is>
      </c>
      <c r="AE11103" s="22" t="inlineStr">
        <is>
          <t>r01epd0140062f66be160f45960c1c9c28feabfdc</t>
        </is>
      </c>
      <c r="AF11103" s="22" t="inlineStr">
        <is>
          <t>Ayuntamiento de Azpeitia</t>
        </is>
      </c>
      <c r="AG11103" s="22" t="inlineStr">
        <is>
          <t>r01etpd1616b1c753b1e9f4c30ff92b5ecf0bc6685</t>
        </is>
      </c>
      <c r="AH11103" s="22" t="inlineStr">
        <is>
          <t>Ayuntamiento de Azpeitia</t>
        </is>
      </c>
      <c r="AI11103" s="22" t="inlineStr">
        <is>
          <t/>
        </is>
      </c>
      <c r="AJ11103" s="22" t="inlineStr">
        <is>
          <t/>
        </is>
      </c>
    </row>
    <row r="11104" customHeight="true" ht="15.0">
      <c r="A11104" s="22" t="inlineStr">
        <is>
          <t>periódicos para la biblioteca, enero</t>
        </is>
      </c>
      <c r="B11104" s="22" t="inlineStr">
        <is>
          <t/>
        </is>
      </c>
      <c r="C11104" s="22" t="inlineStr">
        <is>
          <t>Gobierno Vasco</t>
        </is>
      </c>
      <c r="D11104" s="22" t="inlineStr">
        <is>
          <t/>
        </is>
      </c>
      <c r="E11104" s="22" t="inlineStr">
        <is>
          <t/>
        </is>
      </c>
      <c r="F11104" s="22" t="inlineStr">
        <is>
          <t/>
        </is>
      </c>
      <c r="G11104" s="22" t="inlineStr">
        <is>
          <t>periódicos para la biblioteca, enero</t>
        </is>
      </c>
      <c r="H11104" s="22" t="inlineStr">
        <is>
          <t>periódicos para la biblioteca, enero</t>
        </is>
      </c>
      <c r="I11104" s="22" t="inlineStr">
        <is>
          <t/>
        </is>
      </c>
      <c r="J11104" s="22" t="inlineStr">
        <is>
          <t>28/01/2026</t>
        </is>
      </c>
      <c r="K11104" s="22" t="inlineStr">
        <is>
          <t>2025-FAKT-000509-00</t>
        </is>
      </c>
      <c r="L11104" s="22" t="inlineStr">
        <is>
          <t>Adjudicación provisional / definitiva</t>
        </is>
      </c>
      <c r="M11104" s="22" t="inlineStr">
        <is>
          <t>true</t>
        </is>
      </c>
      <c r="N11104" s="22" t="inlineStr">
        <is>
          <t/>
        </is>
      </c>
      <c r="O11104" s="22" t="inlineStr">
        <is>
          <t/>
        </is>
      </c>
      <c r="P11104" s="22" t="inlineStr">
        <is>
          <t/>
        </is>
      </c>
      <c r="Q11104" s="22" t="inlineStr">
        <is>
          <t/>
        </is>
      </c>
      <c r="R11104" s="22" t="inlineStr">
        <is>
          <t/>
        </is>
      </c>
      <c r="S11104" s="22" t="inlineStr">
        <is>
          <t>https://www.contratacion.euskadi.eus/webkpe00-kpeperfi/es/contenidos/anuncio_contratacion/expcm481347/es_doc/images/logo_azpeitia.jpg</t>
        </is>
      </c>
      <c r="T11104" s="22" t="inlineStr">
        <is>
          <t>Ayuntamiento de Azpeitia</t>
        </is>
      </c>
      <c r="U11104" s="22" t="inlineStr">
        <is>
          <t>P2001900F - Ayuntamiento de Azpeitia</t>
        </is>
      </c>
      <c r="V11104" s="22" t="inlineStr">
        <is>
          <t>Alcaldía</t>
        </is>
      </c>
      <c r="W11104" s="22" t="inlineStr">
        <is>
          <t/>
        </is>
      </c>
      <c r="X11104" s="22" t="inlineStr">
        <is>
          <t/>
        </is>
      </c>
      <c r="Y11104" s="22" t="inlineStr">
        <is>
          <t/>
        </is>
      </c>
      <c r="Z11104" s="22" t="inlineStr">
        <is>
          <t>https://www.contratacion.euskadi.eus/anuncio_contratacion/periodicos-biblioteca-enero/expcm481347/webkpe00-kpesimpc/es/</t>
        </is>
      </c>
      <c r="AA11104" s="22" t="inlineStr">
        <is>
          <t>https://www.contratacion.euskadi.eus/webkpe00-kpesimpc/es/contenidos/anuncio_contratacion/expcm481347/es_doc/index.html</t>
        </is>
      </c>
      <c r="AB11104" s="22" t="inlineStr">
        <is>
          <t>https://www.contratacion.euskadi.eus/contenidos/anuncio_contratacion/expcm481347/es_doc/data/es_r01dtpd019c06618ad9b393277cfe58b7ad48d4ca2</t>
        </is>
      </c>
      <c r="AC11104" s="22" t="inlineStr">
        <is>
          <t>https://www.contratacion.euskadi.eus/contenidos/anuncio_contratacion/expcm481347/r01Index/expcm481347-idxContent.xml</t>
        </is>
      </c>
      <c r="AD11104" s="22" t="inlineStr">
        <is>
          <t>28/01/2026</t>
        </is>
      </c>
      <c r="AE11104" s="22" t="inlineStr">
        <is>
          <t>r01epd0140062f66be160f45960c1c9c28feabfdc</t>
        </is>
      </c>
      <c r="AF11104" s="22" t="inlineStr">
        <is>
          <t>Ayuntamiento de Azpeitia</t>
        </is>
      </c>
      <c r="AG11104" s="22" t="inlineStr">
        <is>
          <t>r01etpd1616b1c753b1e9f4c30ff92b5ecf0bc6685</t>
        </is>
      </c>
      <c r="AH11104" s="22" t="inlineStr">
        <is>
          <t>Ayuntamiento de Azpeitia</t>
        </is>
      </c>
      <c r="AI11104" s="22" t="inlineStr">
        <is>
          <t/>
        </is>
      </c>
      <c r="AJ11104" s="22" t="inlineStr">
        <is>
          <t/>
        </is>
      </c>
    </row>
    <row r="11105" customHeight="true" ht="15.0">
      <c r="A11105" s="22" t="inlineStr">
        <is>
          <t>revistas para la biblioteca, enero</t>
        </is>
      </c>
      <c r="B11105" s="22" t="inlineStr">
        <is>
          <t/>
        </is>
      </c>
      <c r="C11105" s="22" t="inlineStr">
        <is>
          <t>Gobierno Vasco</t>
        </is>
      </c>
      <c r="D11105" s="22" t="inlineStr">
        <is>
          <t/>
        </is>
      </c>
      <c r="E11105" s="22" t="inlineStr">
        <is>
          <t/>
        </is>
      </c>
      <c r="F11105" s="22" t="inlineStr">
        <is>
          <t/>
        </is>
      </c>
      <c r="G11105" s="22" t="inlineStr">
        <is>
          <t>revistas para la biblioteca, enero</t>
        </is>
      </c>
      <c r="H11105" s="22" t="inlineStr">
        <is>
          <t>revistas para la biblioteca, enero</t>
        </is>
      </c>
      <c r="I11105" s="22" t="inlineStr">
        <is>
          <t/>
        </is>
      </c>
      <c r="J11105" s="22" t="inlineStr">
        <is>
          <t>28/01/2026</t>
        </is>
      </c>
      <c r="K11105" s="22" t="inlineStr">
        <is>
          <t>2025-FAKT-000510-00</t>
        </is>
      </c>
      <c r="L11105" s="22" t="inlineStr">
        <is>
          <t>Adjudicación provisional / definitiva</t>
        </is>
      </c>
      <c r="M11105" s="22" t="inlineStr">
        <is>
          <t>true</t>
        </is>
      </c>
      <c r="N11105" s="22" t="inlineStr">
        <is>
          <t/>
        </is>
      </c>
      <c r="O11105" s="22" t="inlineStr">
        <is>
          <t/>
        </is>
      </c>
      <c r="P11105" s="22" t="inlineStr">
        <is>
          <t/>
        </is>
      </c>
      <c r="Q11105" s="22" t="inlineStr">
        <is>
          <t/>
        </is>
      </c>
      <c r="R11105" s="22" t="inlineStr">
        <is>
          <t/>
        </is>
      </c>
      <c r="S11105" s="22" t="inlineStr">
        <is>
          <t>https://www.contratacion.euskadi.eus/webkpe00-kpeperfi/es/contenidos/anuncio_contratacion/expcm481348/es_doc/images/logo_azpeitia.jpg</t>
        </is>
      </c>
      <c r="T11105" s="22" t="inlineStr">
        <is>
          <t>Ayuntamiento de Azpeitia</t>
        </is>
      </c>
      <c r="U11105" s="22" t="inlineStr">
        <is>
          <t>P2001900F - Ayuntamiento de Azpeitia</t>
        </is>
      </c>
      <c r="V11105" s="22" t="inlineStr">
        <is>
          <t>Alcaldía</t>
        </is>
      </c>
      <c r="W11105" s="22" t="inlineStr">
        <is>
          <t/>
        </is>
      </c>
      <c r="X11105" s="22" t="inlineStr">
        <is>
          <t/>
        </is>
      </c>
      <c r="Y11105" s="22" t="inlineStr">
        <is>
          <t/>
        </is>
      </c>
      <c r="Z11105" s="22" t="inlineStr">
        <is>
          <t>https://www.contratacion.euskadi.eus/anuncio_contratacion/revistas-biblioteca-enero/expcm481348/webkpe00-kpesimpc/es/</t>
        </is>
      </c>
      <c r="AA11105" s="22" t="inlineStr">
        <is>
          <t>https://www.contratacion.euskadi.eus/webkpe00-kpesimpc/es/contenidos/anuncio_contratacion/expcm481348/es_doc/index.html</t>
        </is>
      </c>
      <c r="AB11105" s="22" t="inlineStr">
        <is>
          <t>https://www.contratacion.euskadi.eus/contenidos/anuncio_contratacion/expcm481348/es_doc/data/es_r01dtpd019c0661b26db3932775887aec2f2afd470</t>
        </is>
      </c>
      <c r="AC11105" s="22" t="inlineStr">
        <is>
          <t>https://www.contratacion.euskadi.eus/contenidos/anuncio_contratacion/expcm481348/r01Index/expcm481348-idxContent.xml</t>
        </is>
      </c>
      <c r="AD11105" s="22" t="inlineStr">
        <is>
          <t>28/01/2026</t>
        </is>
      </c>
      <c r="AE11105" s="22" t="inlineStr">
        <is>
          <t>r01epd0140062f66be160f45960c1c9c28feabfdc</t>
        </is>
      </c>
      <c r="AF11105" s="22" t="inlineStr">
        <is>
          <t>Ayuntamiento de Azpeitia</t>
        </is>
      </c>
      <c r="AG11105" s="22" t="inlineStr">
        <is>
          <t>r01etpd1616b1c753b1e9f4c30ff92b5ecf0bc6685</t>
        </is>
      </c>
      <c r="AH11105" s="22" t="inlineStr">
        <is>
          <t>Ayuntamiento de Azpeitia</t>
        </is>
      </c>
      <c r="AI11105" s="22" t="inlineStr">
        <is>
          <t/>
        </is>
      </c>
      <c r="AJ11105" s="22" t="inlineStr">
        <is>
          <t/>
        </is>
      </c>
    </row>
    <row r="11106" customHeight="true" ht="15.0">
      <c r="A11106" s="22" t="inlineStr">
        <is>
          <t>renovación de apartado de correos para la biblioteca</t>
        </is>
      </c>
      <c r="B11106" s="22" t="inlineStr">
        <is>
          <t/>
        </is>
      </c>
      <c r="C11106" s="22" t="inlineStr">
        <is>
          <t>Gobierno Vasco</t>
        </is>
      </c>
      <c r="D11106" s="22" t="inlineStr">
        <is>
          <t/>
        </is>
      </c>
      <c r="E11106" s="22" t="inlineStr">
        <is>
          <t/>
        </is>
      </c>
      <c r="F11106" s="22" t="inlineStr">
        <is>
          <t/>
        </is>
      </c>
      <c r="G11106" s="22" t="inlineStr">
        <is>
          <t>renovación de apartado de correos para la biblioteca</t>
        </is>
      </c>
      <c r="H11106" s="22" t="inlineStr">
        <is>
          <t>renovación de apartado de correos para la biblioteca</t>
        </is>
      </c>
      <c r="I11106" s="22" t="inlineStr">
        <is>
          <t/>
        </is>
      </c>
      <c r="J11106" s="22" t="inlineStr">
        <is>
          <t>28/01/2026</t>
        </is>
      </c>
      <c r="K11106" s="22" t="inlineStr">
        <is>
          <t>2025-FAKT-000512-00</t>
        </is>
      </c>
      <c r="L11106" s="22" t="inlineStr">
        <is>
          <t>Adjudicación provisional / definitiva</t>
        </is>
      </c>
      <c r="M11106" s="22" t="inlineStr">
        <is>
          <t>true</t>
        </is>
      </c>
      <c r="N11106" s="22" t="inlineStr">
        <is>
          <t/>
        </is>
      </c>
      <c r="O11106" s="22" t="inlineStr">
        <is>
          <t/>
        </is>
      </c>
      <c r="P11106" s="22" t="inlineStr">
        <is>
          <t/>
        </is>
      </c>
      <c r="Q11106" s="22" t="inlineStr">
        <is>
          <t/>
        </is>
      </c>
      <c r="R11106" s="22" t="inlineStr">
        <is>
          <t/>
        </is>
      </c>
      <c r="S11106" s="22" t="inlineStr">
        <is>
          <t>https://www.contratacion.euskadi.eus/webkpe00-kpeperfi/es/contenidos/anuncio_contratacion/expcm481349/es_doc/images/logo_azpeitia.jpg</t>
        </is>
      </c>
      <c r="T11106" s="22" t="inlineStr">
        <is>
          <t>Ayuntamiento de Azpeitia</t>
        </is>
      </c>
      <c r="U11106" s="22" t="inlineStr">
        <is>
          <t>P2001900F - Ayuntamiento de Azpeitia</t>
        </is>
      </c>
      <c r="V11106" s="22" t="inlineStr">
        <is>
          <t>Alcaldía</t>
        </is>
      </c>
      <c r="W11106" s="22" t="inlineStr">
        <is>
          <t/>
        </is>
      </c>
      <c r="X11106" s="22" t="inlineStr">
        <is>
          <t/>
        </is>
      </c>
      <c r="Y11106" s="22" t="inlineStr">
        <is>
          <t/>
        </is>
      </c>
      <c r="Z11106" s="22" t="inlineStr">
        <is>
          <t>https://www.contratacion.euskadi.eus/anuncio_contratacion/renovacion-apartado-correos-biblioteca/webkpe00-kpesimpc/es/</t>
        </is>
      </c>
      <c r="AA11106" s="22" t="inlineStr">
        <is>
          <t>https://www.contratacion.euskadi.eus/webkpe00-kpesimpc/es/contenidos/anuncio_contratacion/expcm481349/es_doc/index.html</t>
        </is>
      </c>
      <c r="AB11106" s="22" t="inlineStr">
        <is>
          <t>https://www.contratacion.euskadi.eus/contenidos/anuncio_contratacion/expcm481349/es_doc/data/es_r01dtpd019c0661daa8b39327745b8085ccf2af7c7</t>
        </is>
      </c>
      <c r="AC11106" s="22" t="inlineStr">
        <is>
          <t>https://www.contratacion.euskadi.eus/contenidos/anuncio_contratacion/expcm481349/r01Index/expcm481349-idxContent.xml</t>
        </is>
      </c>
      <c r="AD11106" s="22" t="inlineStr">
        <is>
          <t>28/01/2026</t>
        </is>
      </c>
      <c r="AE11106" s="22" t="inlineStr">
        <is>
          <t>r01epd0140062f66be160f45960c1c9c28feabfdc</t>
        </is>
      </c>
      <c r="AF11106" s="22" t="inlineStr">
        <is>
          <t>Ayuntamiento de Azpeitia</t>
        </is>
      </c>
      <c r="AG11106" s="22" t="inlineStr">
        <is>
          <t>r01etpd1616b1c753b1e9f4c30ff92b5ecf0bc6685</t>
        </is>
      </c>
      <c r="AH11106" s="22" t="inlineStr">
        <is>
          <t>Ayuntamiento de Azpeitia</t>
        </is>
      </c>
      <c r="AI11106" s="22" t="inlineStr">
        <is>
          <t/>
        </is>
      </c>
      <c r="AJ11106" s="22" t="inlineStr">
        <is>
          <t/>
        </is>
      </c>
    </row>
    <row r="11107" customHeight="true" ht="15.0">
      <c r="A11107" s="22" t="inlineStr">
        <is>
          <t>mantenimiento de contenedores higiénicos de soreasu y dinamo</t>
        </is>
      </c>
      <c r="B11107" s="22" t="inlineStr">
        <is>
          <t/>
        </is>
      </c>
      <c r="C11107" s="22" t="inlineStr">
        <is>
          <t>Gobierno Vasco</t>
        </is>
      </c>
      <c r="D11107" s="22" t="inlineStr">
        <is>
          <t/>
        </is>
      </c>
      <c r="E11107" s="22" t="inlineStr">
        <is>
          <t/>
        </is>
      </c>
      <c r="F11107" s="22" t="inlineStr">
        <is>
          <t/>
        </is>
      </c>
      <c r="G11107" s="22" t="inlineStr">
        <is>
          <t>mantenimiento de contenedores higiénicos de soreasu y dinamo</t>
        </is>
      </c>
      <c r="H11107" s="22" t="inlineStr">
        <is>
          <t>mantenimiento de contenedores higiénicos de soreasu y dinamo</t>
        </is>
      </c>
      <c r="I11107" s="22" t="inlineStr">
        <is>
          <t/>
        </is>
      </c>
      <c r="J11107" s="22" t="inlineStr">
        <is>
          <t>28/01/2026</t>
        </is>
      </c>
      <c r="K11107" s="22" t="inlineStr">
        <is>
          <t>2025-FAKT-000528-00</t>
        </is>
      </c>
      <c r="L11107" s="22" t="inlineStr">
        <is>
          <t>Adjudicación provisional / definitiva</t>
        </is>
      </c>
      <c r="M11107" s="22" t="inlineStr">
        <is>
          <t>true</t>
        </is>
      </c>
      <c r="N11107" s="22" t="inlineStr">
        <is>
          <t/>
        </is>
      </c>
      <c r="O11107" s="22" t="inlineStr">
        <is>
          <t/>
        </is>
      </c>
      <c r="P11107" s="22" t="inlineStr">
        <is>
          <t/>
        </is>
      </c>
      <c r="Q11107" s="22" t="inlineStr">
        <is>
          <t/>
        </is>
      </c>
      <c r="R11107" s="22" t="inlineStr">
        <is>
          <t/>
        </is>
      </c>
      <c r="S11107" s="22" t="inlineStr">
        <is>
          <t>https://www.contratacion.euskadi.eus/webkpe00-kpeperfi/es/contenidos/anuncio_contratacion/expcm481350/es_doc/images/logo_azpeitia.jpg</t>
        </is>
      </c>
      <c r="T11107" s="22" t="inlineStr">
        <is>
          <t>Ayuntamiento de Azpeitia</t>
        </is>
      </c>
      <c r="U11107" s="22" t="inlineStr">
        <is>
          <t>P2001900F - Ayuntamiento de Azpeitia</t>
        </is>
      </c>
      <c r="V11107" s="22" t="inlineStr">
        <is>
          <t>Alcaldía</t>
        </is>
      </c>
      <c r="W11107" s="22" t="inlineStr">
        <is>
          <t/>
        </is>
      </c>
      <c r="X11107" s="22" t="inlineStr">
        <is>
          <t/>
        </is>
      </c>
      <c r="Y11107" s="22" t="inlineStr">
        <is>
          <t/>
        </is>
      </c>
      <c r="Z11107" s="22" t="inlineStr">
        <is>
          <t>https://www.contratacion.euskadi.eus/anuncio_contratacion/mantenimiento-contenedores-higienicos-soreasu-y-dinamo/expcm481350/webkpe00-kpesimpc/es/</t>
        </is>
      </c>
      <c r="AA11107" s="22" t="inlineStr">
        <is>
          <t>https://www.contratacion.euskadi.eus/webkpe00-kpesimpc/es/contenidos/anuncio_contratacion/expcm481350/es_doc/index.html</t>
        </is>
      </c>
      <c r="AB11107" s="22" t="inlineStr">
        <is>
          <t>https://www.contratacion.euskadi.eus/contenidos/anuncio_contratacion/expcm481350/es_doc/data/es_r01dtpd019c06620220b3932775c95ca493cb4d350</t>
        </is>
      </c>
      <c r="AC11107" s="22" t="inlineStr">
        <is>
          <t>https://www.contratacion.euskadi.eus/contenidos/anuncio_contratacion/expcm481350/r01Index/expcm481350-idxContent.xml</t>
        </is>
      </c>
      <c r="AD11107" s="22" t="inlineStr">
        <is>
          <t>28/01/2026</t>
        </is>
      </c>
      <c r="AE11107" s="22" t="inlineStr">
        <is>
          <t>r01epd0140062f66be160f45960c1c9c28feabfdc</t>
        </is>
      </c>
      <c r="AF11107" s="22" t="inlineStr">
        <is>
          <t>Ayuntamiento de Azpeitia</t>
        </is>
      </c>
      <c r="AG11107" s="22" t="inlineStr">
        <is>
          <t>r01etpd1616b1c753b1e9f4c30ff92b5ecf0bc6685</t>
        </is>
      </c>
      <c r="AH11107" s="22" t="inlineStr">
        <is>
          <t>Ayuntamiento de Azpeitia</t>
        </is>
      </c>
      <c r="AI11107" s="22" t="inlineStr">
        <is>
          <t/>
        </is>
      </c>
      <c r="AJ11107" s="22" t="inlineStr">
        <is>
          <t/>
        </is>
      </c>
    </row>
    <row r="11108" customHeight="true" ht="15.0">
      <c r="A11108" s="22" t="inlineStr">
        <is>
          <t>mantenimiento de semaforos, enero</t>
        </is>
      </c>
      <c r="B11108" s="22" t="inlineStr">
        <is>
          <t/>
        </is>
      </c>
      <c r="C11108" s="22" t="inlineStr">
        <is>
          <t>Gobierno Vasco</t>
        </is>
      </c>
      <c r="D11108" s="22" t="inlineStr">
        <is>
          <t/>
        </is>
      </c>
      <c r="E11108" s="22" t="inlineStr">
        <is>
          <t/>
        </is>
      </c>
      <c r="F11108" s="22" t="inlineStr">
        <is>
          <t/>
        </is>
      </c>
      <c r="G11108" s="22" t="inlineStr">
        <is>
          <t>mantenimiento de semaforos, enero</t>
        </is>
      </c>
      <c r="H11108" s="22" t="inlineStr">
        <is>
          <t>mantenimiento de semaforos, enero</t>
        </is>
      </c>
      <c r="I11108" s="22" t="inlineStr">
        <is>
          <t/>
        </is>
      </c>
      <c r="J11108" s="22" t="inlineStr">
        <is>
          <t>28/01/2026</t>
        </is>
      </c>
      <c r="K11108" s="22" t="inlineStr">
        <is>
          <t>2025-FAKT-000529-00</t>
        </is>
      </c>
      <c r="L11108" s="22" t="inlineStr">
        <is>
          <t>Adjudicación provisional / definitiva</t>
        </is>
      </c>
      <c r="M11108" s="22" t="inlineStr">
        <is>
          <t>true</t>
        </is>
      </c>
      <c r="N11108" s="22" t="inlineStr">
        <is>
          <t/>
        </is>
      </c>
      <c r="O11108" s="22" t="inlineStr">
        <is>
          <t/>
        </is>
      </c>
      <c r="P11108" s="22" t="inlineStr">
        <is>
          <t/>
        </is>
      </c>
      <c r="Q11108" s="22" t="inlineStr">
        <is>
          <t/>
        </is>
      </c>
      <c r="R11108" s="22" t="inlineStr">
        <is>
          <t/>
        </is>
      </c>
      <c r="S11108" s="22" t="inlineStr">
        <is>
          <t>https://www.contratacion.euskadi.eus/webkpe00-kpeperfi/es/contenidos/anuncio_contratacion/expcm481351/es_doc/images/logo_azpeitia.jpg</t>
        </is>
      </c>
      <c r="T11108" s="22" t="inlineStr">
        <is>
          <t>Ayuntamiento de Azpeitia</t>
        </is>
      </c>
      <c r="U11108" s="22" t="inlineStr">
        <is>
          <t>P2001900F - Ayuntamiento de Azpeitia</t>
        </is>
      </c>
      <c r="V11108" s="22" t="inlineStr">
        <is>
          <t>Alcaldía</t>
        </is>
      </c>
      <c r="W11108" s="22" t="inlineStr">
        <is>
          <t/>
        </is>
      </c>
      <c r="X11108" s="22" t="inlineStr">
        <is>
          <t/>
        </is>
      </c>
      <c r="Y11108" s="22" t="inlineStr">
        <is>
          <t/>
        </is>
      </c>
      <c r="Z11108" s="22" t="inlineStr">
        <is>
          <t>https://www.contratacion.euskadi.eus/anuncio_contratacion/mantenimiento-semaforos-enero/expcm481351/webkpe00-kpesimpc/es/</t>
        </is>
      </c>
      <c r="AA11108" s="22" t="inlineStr">
        <is>
          <t>https://www.contratacion.euskadi.eus/webkpe00-kpesimpc/es/contenidos/anuncio_contratacion/expcm481351/es_doc/index.html</t>
        </is>
      </c>
      <c r="AB11108" s="22" t="inlineStr">
        <is>
          <t>https://www.contratacion.euskadi.eus/contenidos/anuncio_contratacion/expcm481351/es_doc/data/es_r01dtpd019c066229cfb3932777dc5ac6ef75418f2</t>
        </is>
      </c>
      <c r="AC11108" s="22" t="inlineStr">
        <is>
          <t>https://www.contratacion.euskadi.eus/contenidos/anuncio_contratacion/expcm481351/r01Index/expcm481351-idxContent.xml</t>
        </is>
      </c>
      <c r="AD11108" s="22" t="inlineStr">
        <is>
          <t>28/01/2026</t>
        </is>
      </c>
      <c r="AE11108" s="22" t="inlineStr">
        <is>
          <t>r01epd0140062f66be160f45960c1c9c28feabfdc</t>
        </is>
      </c>
      <c r="AF11108" s="22" t="inlineStr">
        <is>
          <t>Ayuntamiento de Azpeitia</t>
        </is>
      </c>
      <c r="AG11108" s="22" t="inlineStr">
        <is>
          <t>r01etpd1616b1c753b1e9f4c30ff92b5ecf0bc6685</t>
        </is>
      </c>
      <c r="AH11108" s="22" t="inlineStr">
        <is>
          <t>Ayuntamiento de Azpeitia</t>
        </is>
      </c>
      <c r="AI11108" s="22" t="inlineStr">
        <is>
          <t/>
        </is>
      </c>
      <c r="AJ11108" s="22" t="inlineStr">
        <is>
          <t/>
        </is>
      </c>
    </row>
    <row r="11109" customHeight="true" ht="15.0">
      <c r="A11109" s="22" t="inlineStr">
        <is>
          <t>material de ferretería</t>
        </is>
      </c>
      <c r="B11109" s="22" t="inlineStr">
        <is>
          <t/>
        </is>
      </c>
      <c r="C11109" s="22" t="inlineStr">
        <is>
          <t>Gobierno Vasco</t>
        </is>
      </c>
      <c r="D11109" s="22" t="inlineStr">
        <is>
          <t/>
        </is>
      </c>
      <c r="E11109" s="22" t="inlineStr">
        <is>
          <t/>
        </is>
      </c>
      <c r="F11109" s="22" t="inlineStr">
        <is>
          <t/>
        </is>
      </c>
      <c r="G11109" s="22" t="inlineStr">
        <is>
          <t>material de ferretería</t>
        </is>
      </c>
      <c r="H11109" s="22" t="inlineStr">
        <is>
          <t>material de ferretería</t>
        </is>
      </c>
      <c r="I11109" s="22" t="inlineStr">
        <is>
          <t/>
        </is>
      </c>
      <c r="J11109" s="22" t="inlineStr">
        <is>
          <t>28/01/2026</t>
        </is>
      </c>
      <c r="K11109" s="22" t="inlineStr">
        <is>
          <t>2025-FAKT-000532-00</t>
        </is>
      </c>
      <c r="L11109" s="22" t="inlineStr">
        <is>
          <t>Adjudicación provisional / definitiva</t>
        </is>
      </c>
      <c r="M11109" s="22" t="inlineStr">
        <is>
          <t>true</t>
        </is>
      </c>
      <c r="N11109" s="22" t="inlineStr">
        <is>
          <t/>
        </is>
      </c>
      <c r="O11109" s="22" t="inlineStr">
        <is>
          <t/>
        </is>
      </c>
      <c r="P11109" s="22" t="inlineStr">
        <is>
          <t/>
        </is>
      </c>
      <c r="Q11109" s="22" t="inlineStr">
        <is>
          <t/>
        </is>
      </c>
      <c r="R11109" s="22" t="inlineStr">
        <is>
          <t/>
        </is>
      </c>
      <c r="S11109" s="22" t="inlineStr">
        <is>
          <t>https://www.contratacion.euskadi.eus/webkpe00-kpeperfi/es/contenidos/anuncio_contratacion/expcm481352/es_doc/images/logo_azpeitia.jpg</t>
        </is>
      </c>
      <c r="T11109" s="22" t="inlineStr">
        <is>
          <t>Ayuntamiento de Azpeitia</t>
        </is>
      </c>
      <c r="U11109" s="22" t="inlineStr">
        <is>
          <t>P2001900F - Ayuntamiento de Azpeitia</t>
        </is>
      </c>
      <c r="V11109" s="22" t="inlineStr">
        <is>
          <t>Alcaldía</t>
        </is>
      </c>
      <c r="W11109" s="22" t="inlineStr">
        <is>
          <t/>
        </is>
      </c>
      <c r="X11109" s="22" t="inlineStr">
        <is>
          <t/>
        </is>
      </c>
      <c r="Y11109" s="22" t="inlineStr">
        <is>
          <t/>
        </is>
      </c>
      <c r="Z11109" s="22" t="inlineStr">
        <is>
          <t>https://www.contratacion.euskadi.eus/anuncio_contratacion/material-ferreteria/expcm481352/webkpe00-kpesimpc/es/</t>
        </is>
      </c>
      <c r="AA11109" s="22" t="inlineStr">
        <is>
          <t>https://www.contratacion.euskadi.eus/webkpe00-kpesimpc/es/contenidos/anuncio_contratacion/expcm481352/es_doc/index.html</t>
        </is>
      </c>
      <c r="AB11109" s="22" t="inlineStr">
        <is>
          <t>https://www.contratacion.euskadi.eus/contenidos/anuncio_contratacion/expcm481352/es_doc/data/es_r01dtpd19c06661e9d2559b758e3b1afe7bbf3dddf</t>
        </is>
      </c>
      <c r="AC11109" s="22" t="inlineStr">
        <is>
          <t>https://www.contratacion.euskadi.eus/contenidos/anuncio_contratacion/expcm481352/r01Index/expcm481352-idxContent.xml</t>
        </is>
      </c>
      <c r="AD11109" s="22" t="inlineStr">
        <is>
          <t>28/01/2026</t>
        </is>
      </c>
      <c r="AE11109" s="22" t="inlineStr">
        <is>
          <t>r01epd0140062f66be160f45960c1c9c28feabfdc</t>
        </is>
      </c>
      <c r="AF11109" s="22" t="inlineStr">
        <is>
          <t>Ayuntamiento de Azpeitia</t>
        </is>
      </c>
      <c r="AG11109" s="22" t="inlineStr">
        <is>
          <t>r01etpd1616b1c753b1e9f4c30ff92b5ecf0bc6685</t>
        </is>
      </c>
      <c r="AH11109" s="22" t="inlineStr">
        <is>
          <t>Ayuntamiento de Azpeitia</t>
        </is>
      </c>
      <c r="AI11109" s="22" t="inlineStr">
        <is>
          <t/>
        </is>
      </c>
      <c r="AJ11109" s="22" t="inlineStr">
        <is>
          <t/>
        </is>
      </c>
    </row>
    <row r="11110" customHeight="true" ht="15.0">
      <c r="A11110" s="22" t="inlineStr">
        <is>
          <t>seguro de responsabilidad civil del trabajador arturo rivas</t>
        </is>
      </c>
      <c r="B11110" s="22" t="inlineStr">
        <is>
          <t/>
        </is>
      </c>
      <c r="C11110" s="22" t="inlineStr">
        <is>
          <t>Gobierno Vasco</t>
        </is>
      </c>
      <c r="D11110" s="22" t="inlineStr">
        <is>
          <t/>
        </is>
      </c>
      <c r="E11110" s="22" t="inlineStr">
        <is>
          <t/>
        </is>
      </c>
      <c r="F11110" s="22" t="inlineStr">
        <is>
          <t/>
        </is>
      </c>
      <c r="G11110" s="22" t="inlineStr">
        <is>
          <t>seguro de responsabilidad civil del trabajador arturo rivas</t>
        </is>
      </c>
      <c r="H11110" s="22" t="inlineStr">
        <is>
          <t>seguro de responsabilidad civil del trabajador arturo rivas</t>
        </is>
      </c>
      <c r="I11110" s="22" t="inlineStr">
        <is>
          <t/>
        </is>
      </c>
      <c r="J11110" s="22" t="inlineStr">
        <is>
          <t>28/01/2026</t>
        </is>
      </c>
      <c r="K11110" s="22" t="inlineStr">
        <is>
          <t>2025-FAKT-000533-00</t>
        </is>
      </c>
      <c r="L11110" s="22" t="inlineStr">
        <is>
          <t>Adjudicación provisional / definitiva</t>
        </is>
      </c>
      <c r="M11110" s="22" t="inlineStr">
        <is>
          <t>true</t>
        </is>
      </c>
      <c r="N11110" s="22" t="inlineStr">
        <is>
          <t/>
        </is>
      </c>
      <c r="O11110" s="22" t="inlineStr">
        <is>
          <t/>
        </is>
      </c>
      <c r="P11110" s="22" t="inlineStr">
        <is>
          <t/>
        </is>
      </c>
      <c r="Q11110" s="22" t="inlineStr">
        <is>
          <t/>
        </is>
      </c>
      <c r="R11110" s="22" t="inlineStr">
        <is>
          <t/>
        </is>
      </c>
      <c r="S11110" s="22" t="inlineStr">
        <is>
          <t>https://www.contratacion.euskadi.eus/webkpe00-kpeperfi/es/contenidos/anuncio_contratacion/expcm481353/es_doc/images/logo_azpeitia.jpg</t>
        </is>
      </c>
      <c r="T11110" s="22" t="inlineStr">
        <is>
          <t>Ayuntamiento de Azpeitia</t>
        </is>
      </c>
      <c r="U11110" s="22" t="inlineStr">
        <is>
          <t>P2001900F - Ayuntamiento de Azpeitia</t>
        </is>
      </c>
      <c r="V11110" s="22" t="inlineStr">
        <is>
          <t>Alcaldía</t>
        </is>
      </c>
      <c r="W11110" s="22" t="inlineStr">
        <is>
          <t/>
        </is>
      </c>
      <c r="X11110" s="22" t="inlineStr">
        <is>
          <t/>
        </is>
      </c>
      <c r="Y11110" s="22" t="inlineStr">
        <is>
          <t/>
        </is>
      </c>
      <c r="Z11110" s="22" t="inlineStr">
        <is>
          <t>https://www.contratacion.euskadi.eus/anuncio_contratacion/seguro-responsabilidad-civil-del-trabajador-arturo-rivas/expcm481353/webkpe00-kpesimpc/es/</t>
        </is>
      </c>
      <c r="AA11110" s="22" t="inlineStr">
        <is>
          <t>https://www.contratacion.euskadi.eus/webkpe00-kpesimpc/es/contenidos/anuncio_contratacion/expcm481353/es_doc/index.html</t>
        </is>
      </c>
      <c r="AB11110" s="22" t="inlineStr">
        <is>
          <t>https://www.contratacion.euskadi.eus/contenidos/anuncio_contratacion/expcm481353/es_doc/data/es_r01dtpd19c066646452559b75812c08f0f069834e0</t>
        </is>
      </c>
      <c r="AC11110" s="22" t="inlineStr">
        <is>
          <t>https://www.contratacion.euskadi.eus/contenidos/anuncio_contratacion/expcm481353/r01Index/expcm481353-idxContent.xml</t>
        </is>
      </c>
      <c r="AD11110" s="22" t="inlineStr">
        <is>
          <t>28/01/2026</t>
        </is>
      </c>
      <c r="AE11110" s="22" t="inlineStr">
        <is>
          <t>r01epd0140062f66be160f45960c1c9c28feabfdc</t>
        </is>
      </c>
      <c r="AF11110" s="22" t="inlineStr">
        <is>
          <t>Ayuntamiento de Azpeitia</t>
        </is>
      </c>
      <c r="AG11110" s="22" t="inlineStr">
        <is>
          <t>r01etpd1616b1c753b1e9f4c30ff92b5ecf0bc6685</t>
        </is>
      </c>
      <c r="AH11110" s="22" t="inlineStr">
        <is>
          <t>Ayuntamiento de Azpeitia</t>
        </is>
      </c>
      <c r="AI11110" s="22" t="inlineStr">
        <is>
          <t/>
        </is>
      </c>
      <c r="AJ11110" s="22" t="inlineStr">
        <is>
          <t/>
        </is>
      </c>
    </row>
    <row r="11111" customHeight="true" ht="15.0">
      <c r="A11111" s="22" t="inlineStr">
        <is>
          <t>cena de concejales la víspera de san sebastián</t>
        </is>
      </c>
      <c r="B11111" s="22" t="inlineStr">
        <is>
          <t/>
        </is>
      </c>
      <c r="C11111" s="22" t="inlineStr">
        <is>
          <t>Gobierno Vasco</t>
        </is>
      </c>
      <c r="D11111" s="22" t="inlineStr">
        <is>
          <t/>
        </is>
      </c>
      <c r="E11111" s="22" t="inlineStr">
        <is>
          <t/>
        </is>
      </c>
      <c r="F11111" s="22" t="inlineStr">
        <is>
          <t/>
        </is>
      </c>
      <c r="G11111" s="22" t="inlineStr">
        <is>
          <t>cena de concejales la víspera de san sebastián</t>
        </is>
      </c>
      <c r="H11111" s="22" t="inlineStr">
        <is>
          <t>cena de concejales la víspera de san sebastián</t>
        </is>
      </c>
      <c r="I11111" s="22" t="inlineStr">
        <is>
          <t/>
        </is>
      </c>
      <c r="J11111" s="22" t="inlineStr">
        <is>
          <t>28/01/2026</t>
        </is>
      </c>
      <c r="K11111" s="22" t="inlineStr">
        <is>
          <t>2025-FAKT-000611-00</t>
        </is>
      </c>
      <c r="L11111" s="22" t="inlineStr">
        <is>
          <t>Adjudicación provisional / definitiva</t>
        </is>
      </c>
      <c r="M11111" s="22" t="inlineStr">
        <is>
          <t>true</t>
        </is>
      </c>
      <c r="N11111" s="22" t="inlineStr">
        <is>
          <t/>
        </is>
      </c>
      <c r="O11111" s="22" t="inlineStr">
        <is>
          <t/>
        </is>
      </c>
      <c r="P11111" s="22" t="inlineStr">
        <is>
          <t/>
        </is>
      </c>
      <c r="Q11111" s="22" t="inlineStr">
        <is>
          <t/>
        </is>
      </c>
      <c r="R11111" s="22" t="inlineStr">
        <is>
          <t/>
        </is>
      </c>
      <c r="S11111" s="22" t="inlineStr">
        <is>
          <t>https://www.contratacion.euskadi.eus/webkpe00-kpeperfi/es/contenidos/anuncio_contratacion/expcm481354/es_doc/images/logo_azpeitia.jpg</t>
        </is>
      </c>
      <c r="T11111" s="22" t="inlineStr">
        <is>
          <t>Ayuntamiento de Azpeitia</t>
        </is>
      </c>
      <c r="U11111" s="22" t="inlineStr">
        <is>
          <t>P2001900F - Ayuntamiento de Azpeitia</t>
        </is>
      </c>
      <c r="V11111" s="22" t="inlineStr">
        <is>
          <t>Alcaldía</t>
        </is>
      </c>
      <c r="W11111" s="22" t="inlineStr">
        <is>
          <t/>
        </is>
      </c>
      <c r="X11111" s="22" t="inlineStr">
        <is>
          <t/>
        </is>
      </c>
      <c r="Y11111" s="22" t="inlineStr">
        <is>
          <t/>
        </is>
      </c>
      <c r="Z11111" s="22" t="inlineStr">
        <is>
          <t>https://www.contratacion.euskadi.eus/anuncio_contratacion/cena-concejales-vispera-san-sebastian/expcm481354/webkpe00-kpesimpc/es/</t>
        </is>
      </c>
      <c r="AA11111" s="22" t="inlineStr">
        <is>
          <t>https://www.contratacion.euskadi.eus/webkpe00-kpesimpc/es/contenidos/anuncio_contratacion/expcm481354/es_doc/index.html</t>
        </is>
      </c>
      <c r="AB11111" s="22" t="inlineStr">
        <is>
          <t>https://www.contratacion.euskadi.eus/contenidos/anuncio_contratacion/expcm481354/es_doc/data/es_r01dtpd19c06666e522559b758f01f0eb0902f1f71</t>
        </is>
      </c>
      <c r="AC11111" s="22" t="inlineStr">
        <is>
          <t>https://www.contratacion.euskadi.eus/contenidos/anuncio_contratacion/expcm481354/r01Index/expcm481354-idxContent.xml</t>
        </is>
      </c>
      <c r="AD11111" s="22" t="inlineStr">
        <is>
          <t>28/01/2026</t>
        </is>
      </c>
      <c r="AE11111" s="22" t="inlineStr">
        <is>
          <t>r01epd0140062f66be160f45960c1c9c28feabfdc</t>
        </is>
      </c>
      <c r="AF11111" s="22" t="inlineStr">
        <is>
          <t>Ayuntamiento de Azpeitia</t>
        </is>
      </c>
      <c r="AG11111" s="22" t="inlineStr">
        <is>
          <t>r01etpd1616b1c753b1e9f4c30ff92b5ecf0bc6685</t>
        </is>
      </c>
      <c r="AH11111" s="22" t="inlineStr">
        <is>
          <t>Ayuntamiento de Azpeitia</t>
        </is>
      </c>
      <c r="AI11111" s="22" t="inlineStr">
        <is>
          <t/>
        </is>
      </c>
      <c r="AJ11111" s="22" t="inlineStr">
        <is>
          <t/>
        </is>
      </c>
    </row>
    <row r="11112" customHeight="true" ht="15.0">
      <c r="A11112" s="22" t="inlineStr">
        <is>
          <t>sombrero de maridomingi. gastos de tintoreria</t>
        </is>
      </c>
      <c r="B11112" s="22" t="inlineStr">
        <is>
          <t/>
        </is>
      </c>
      <c r="C11112" s="22" t="inlineStr">
        <is>
          <t>Gobierno Vasco</t>
        </is>
      </c>
      <c r="D11112" s="22" t="inlineStr">
        <is>
          <t/>
        </is>
      </c>
      <c r="E11112" s="22" t="inlineStr">
        <is>
          <t/>
        </is>
      </c>
      <c r="F11112" s="22" t="inlineStr">
        <is>
          <t/>
        </is>
      </c>
      <c r="G11112" s="22" t="inlineStr">
        <is>
          <t>sombrero de maridomingi. gastos de tintoreria</t>
        </is>
      </c>
      <c r="H11112" s="22" t="inlineStr">
        <is>
          <t>sombrero de maridomingi. gastos de tintoreria</t>
        </is>
      </c>
      <c r="I11112" s="22" t="inlineStr">
        <is>
          <t/>
        </is>
      </c>
      <c r="J11112" s="22" t="inlineStr">
        <is>
          <t>28/01/2026</t>
        </is>
      </c>
      <c r="K11112" s="22" t="inlineStr">
        <is>
          <t>2025-FAKT-000566-00</t>
        </is>
      </c>
      <c r="L11112" s="22" t="inlineStr">
        <is>
          <t>Adjudicación provisional / definitiva</t>
        </is>
      </c>
      <c r="M11112" s="22" t="inlineStr">
        <is>
          <t>true</t>
        </is>
      </c>
      <c r="N11112" s="22" t="inlineStr">
        <is>
          <t/>
        </is>
      </c>
      <c r="O11112" s="22" t="inlineStr">
        <is>
          <t/>
        </is>
      </c>
      <c r="P11112" s="22" t="inlineStr">
        <is>
          <t/>
        </is>
      </c>
      <c r="Q11112" s="22" t="inlineStr">
        <is>
          <t/>
        </is>
      </c>
      <c r="R11112" s="22" t="inlineStr">
        <is>
          <t/>
        </is>
      </c>
      <c r="S11112" s="22" t="inlineStr">
        <is>
          <t>https://www.contratacion.euskadi.eus/webkpe00-kpeperfi/es/contenidos/anuncio_contratacion/expcm481355/es_doc/images/logo_azpeitia.jpg</t>
        </is>
      </c>
      <c r="T11112" s="22" t="inlineStr">
        <is>
          <t>Ayuntamiento de Azpeitia</t>
        </is>
      </c>
      <c r="U11112" s="22" t="inlineStr">
        <is>
          <t>P2001900F - Ayuntamiento de Azpeitia</t>
        </is>
      </c>
      <c r="V11112" s="22" t="inlineStr">
        <is>
          <t>Alcaldía</t>
        </is>
      </c>
      <c r="W11112" s="22" t="inlineStr">
        <is>
          <t/>
        </is>
      </c>
      <c r="X11112" s="22" t="inlineStr">
        <is>
          <t/>
        </is>
      </c>
      <c r="Y11112" s="22" t="inlineStr">
        <is>
          <t/>
        </is>
      </c>
      <c r="Z11112" s="22" t="inlineStr">
        <is>
          <t>https://www.contratacion.euskadi.eus/anuncio_contratacion/sombrero-maridomingi-gastos-tintoreria/webkpe00-kpesimpc/es/</t>
        </is>
      </c>
      <c r="AA11112" s="22" t="inlineStr">
        <is>
          <t>https://www.contratacion.euskadi.eus/webkpe00-kpesimpc/es/contenidos/anuncio_contratacion/expcm481355/es_doc/index.html</t>
        </is>
      </c>
      <c r="AB11112" s="22" t="inlineStr">
        <is>
          <t>https://www.contratacion.euskadi.eus/contenidos/anuncio_contratacion/expcm481355/es_doc/data/es_r01dtpd19c066696282559b75812fa2142e6cb2b09</t>
        </is>
      </c>
      <c r="AC11112" s="22" t="inlineStr">
        <is>
          <t>https://www.contratacion.euskadi.eus/contenidos/anuncio_contratacion/expcm481355/r01Index/expcm481355-idxContent.xml</t>
        </is>
      </c>
      <c r="AD11112" s="22" t="inlineStr">
        <is>
          <t>28/01/2026</t>
        </is>
      </c>
      <c r="AE11112" s="22" t="inlineStr">
        <is>
          <t>r01epd0140062f66be160f45960c1c9c28feabfdc</t>
        </is>
      </c>
      <c r="AF11112" s="22" t="inlineStr">
        <is>
          <t>Ayuntamiento de Azpeitia</t>
        </is>
      </c>
      <c r="AG11112" s="22" t="inlineStr">
        <is>
          <t>r01etpd1616b1c753b1e9f4c30ff92b5ecf0bc6685</t>
        </is>
      </c>
      <c r="AH11112" s="22" t="inlineStr">
        <is>
          <t>Ayuntamiento de Azpeitia</t>
        </is>
      </c>
      <c r="AI11112" s="22" t="inlineStr">
        <is>
          <t/>
        </is>
      </c>
      <c r="AJ11112" s="22" t="inlineStr">
        <is>
          <t/>
        </is>
      </c>
    </row>
    <row r="11113" customHeight="true" ht="15.0">
      <c r="A11113" s="22" t="inlineStr">
        <is>
          <t>pantalones de los gastadores. gastos de tintorería</t>
        </is>
      </c>
      <c r="B11113" s="22" t="inlineStr">
        <is>
          <t/>
        </is>
      </c>
      <c r="C11113" s="22" t="inlineStr">
        <is>
          <t>Gobierno Vasco</t>
        </is>
      </c>
      <c r="D11113" s="22" t="inlineStr">
        <is>
          <t/>
        </is>
      </c>
      <c r="E11113" s="22" t="inlineStr">
        <is>
          <t/>
        </is>
      </c>
      <c r="F11113" s="22" t="inlineStr">
        <is>
          <t/>
        </is>
      </c>
      <c r="G11113" s="22" t="inlineStr">
        <is>
          <t>pantalones de los gastadores. gastos de tintorería</t>
        </is>
      </c>
      <c r="H11113" s="22" t="inlineStr">
        <is>
          <t>pantalones de los gastadores. gastos de tintorería</t>
        </is>
      </c>
      <c r="I11113" s="22" t="inlineStr">
        <is>
          <t/>
        </is>
      </c>
      <c r="J11113" s="22" t="inlineStr">
        <is>
          <t>28/01/2026</t>
        </is>
      </c>
      <c r="K11113" s="22" t="inlineStr">
        <is>
          <t>2025-FAKT-000567-00</t>
        </is>
      </c>
      <c r="L11113" s="22" t="inlineStr">
        <is>
          <t>Adjudicación provisional / definitiva</t>
        </is>
      </c>
      <c r="M11113" s="22" t="inlineStr">
        <is>
          <t>true</t>
        </is>
      </c>
      <c r="N11113" s="22" t="inlineStr">
        <is>
          <t/>
        </is>
      </c>
      <c r="O11113" s="22" t="inlineStr">
        <is>
          <t/>
        </is>
      </c>
      <c r="P11113" s="22" t="inlineStr">
        <is>
          <t/>
        </is>
      </c>
      <c r="Q11113" s="22" t="inlineStr">
        <is>
          <t/>
        </is>
      </c>
      <c r="R11113" s="22" t="inlineStr">
        <is>
          <t/>
        </is>
      </c>
      <c r="S11113" s="22" t="inlineStr">
        <is>
          <t>https://www.contratacion.euskadi.eus/webkpe00-kpeperfi/es/contenidos/anuncio_contratacion/expcm481356/es_doc/images/logo_azpeitia.jpg</t>
        </is>
      </c>
      <c r="T11113" s="22" t="inlineStr">
        <is>
          <t>Ayuntamiento de Azpeitia</t>
        </is>
      </c>
      <c r="U11113" s="22" t="inlineStr">
        <is>
          <t>P2001900F - Ayuntamiento de Azpeitia</t>
        </is>
      </c>
      <c r="V11113" s="22" t="inlineStr">
        <is>
          <t>Alcaldía</t>
        </is>
      </c>
      <c r="W11113" s="22" t="inlineStr">
        <is>
          <t/>
        </is>
      </c>
      <c r="X11113" s="22" t="inlineStr">
        <is>
          <t/>
        </is>
      </c>
      <c r="Y11113" s="22" t="inlineStr">
        <is>
          <t/>
        </is>
      </c>
      <c r="Z11113" s="22" t="inlineStr">
        <is>
          <t>https://www.contratacion.euskadi.eus/anuncio_contratacion/pantalones-gastadores-gastos-tintoreria/webkpe00-kpesimpc/es/</t>
        </is>
      </c>
      <c r="AA11113" s="22" t="inlineStr">
        <is>
          <t>https://www.contratacion.euskadi.eus/webkpe00-kpesimpc/es/contenidos/anuncio_contratacion/expcm481356/es_doc/index.html</t>
        </is>
      </c>
      <c r="AB11113" s="22" t="inlineStr">
        <is>
          <t>https://www.contratacion.euskadi.eus/contenidos/anuncio_contratacion/expcm481356/es_doc/data/es_r01dtpd19c0666be112559b758c8118d8184385d8e</t>
        </is>
      </c>
      <c r="AC11113" s="22" t="inlineStr">
        <is>
          <t>https://www.contratacion.euskadi.eus/contenidos/anuncio_contratacion/expcm481356/r01Index/expcm481356-idxContent.xml</t>
        </is>
      </c>
      <c r="AD11113" s="22" t="inlineStr">
        <is>
          <t>28/01/2026</t>
        </is>
      </c>
      <c r="AE11113" s="22" t="inlineStr">
        <is>
          <t>r01epd0140062f66be160f45960c1c9c28feabfdc</t>
        </is>
      </c>
      <c r="AF11113" s="22" t="inlineStr">
        <is>
          <t>Ayuntamiento de Azpeitia</t>
        </is>
      </c>
      <c r="AG11113" s="22" t="inlineStr">
        <is>
          <t>r01etpd1616b1c753b1e9f4c30ff92b5ecf0bc6685</t>
        </is>
      </c>
      <c r="AH11113" s="22" t="inlineStr">
        <is>
          <t>Ayuntamiento de Azpeitia</t>
        </is>
      </c>
      <c r="AI11113" s="22" t="inlineStr">
        <is>
          <t/>
        </is>
      </c>
      <c r="AJ11113" s="22" t="inlineStr">
        <is>
          <t/>
        </is>
      </c>
    </row>
    <row r="11114" customHeight="true" ht="15.0">
      <c r="A11114" s="22" t="inlineStr">
        <is>
          <t>material de electricidad para el almacén, local de modistas y ekoetxe</t>
        </is>
      </c>
      <c r="B11114" s="22" t="inlineStr">
        <is>
          <t/>
        </is>
      </c>
      <c r="C11114" s="22" t="inlineStr">
        <is>
          <t>Gobierno Vasco</t>
        </is>
      </c>
      <c r="D11114" s="22" t="inlineStr">
        <is>
          <t/>
        </is>
      </c>
      <c r="E11114" s="22" t="inlineStr">
        <is>
          <t/>
        </is>
      </c>
      <c r="F11114" s="22" t="inlineStr">
        <is>
          <t/>
        </is>
      </c>
      <c r="G11114" s="22" t="inlineStr">
        <is>
          <t>material de electricidad para el almacén, local de modistas y ekoetxe</t>
        </is>
      </c>
      <c r="H11114" s="22" t="inlineStr">
        <is>
          <t>material de electricidad para el almacén, local de modistas y ekoetxe</t>
        </is>
      </c>
      <c r="I11114" s="22" t="inlineStr">
        <is>
          <t/>
        </is>
      </c>
      <c r="J11114" s="22" t="inlineStr">
        <is>
          <t>28/01/2026</t>
        </is>
      </c>
      <c r="K11114" s="22" t="inlineStr">
        <is>
          <t>2025-FAKT-000568-00</t>
        </is>
      </c>
      <c r="L11114" s="22" t="inlineStr">
        <is>
          <t>Adjudicación provisional / definitiva</t>
        </is>
      </c>
      <c r="M11114" s="22" t="inlineStr">
        <is>
          <t>true</t>
        </is>
      </c>
      <c r="N11114" s="22" t="inlineStr">
        <is>
          <t/>
        </is>
      </c>
      <c r="O11114" s="22" t="inlineStr">
        <is>
          <t/>
        </is>
      </c>
      <c r="P11114" s="22" t="inlineStr">
        <is>
          <t/>
        </is>
      </c>
      <c r="Q11114" s="22" t="inlineStr">
        <is>
          <t/>
        </is>
      </c>
      <c r="R11114" s="22" t="inlineStr">
        <is>
          <t/>
        </is>
      </c>
      <c r="S11114" s="22" t="inlineStr">
        <is>
          <t>https://www.contratacion.euskadi.eus/webkpe00-kpeperfi/es/contenidos/anuncio_contratacion/expcm481357/es_doc/images/logo_azpeitia.jpg</t>
        </is>
      </c>
      <c r="T11114" s="22" t="inlineStr">
        <is>
          <t>Ayuntamiento de Azpeitia</t>
        </is>
      </c>
      <c r="U11114" s="22" t="inlineStr">
        <is>
          <t>P2001900F - Ayuntamiento de Azpeitia</t>
        </is>
      </c>
      <c r="V11114" s="22" t="inlineStr">
        <is>
          <t>Alcaldía</t>
        </is>
      </c>
      <c r="W11114" s="22" t="inlineStr">
        <is>
          <t/>
        </is>
      </c>
      <c r="X11114" s="22" t="inlineStr">
        <is>
          <t/>
        </is>
      </c>
      <c r="Y11114" s="22" t="inlineStr">
        <is>
          <t/>
        </is>
      </c>
      <c r="Z11114" s="22" t="inlineStr">
        <is>
          <t>https://www.contratacion.euskadi.eus/anuncio_contratacion/material-electricidad-almacen-local-modistas-y-ekoetxe/webkpe00-kpesimpc/es/</t>
        </is>
      </c>
      <c r="AA11114" s="22" t="inlineStr">
        <is>
          <t>https://www.contratacion.euskadi.eus/webkpe00-kpesimpc/es/contenidos/anuncio_contratacion/expcm481357/es_doc/index.html</t>
        </is>
      </c>
      <c r="AB11114" s="22" t="inlineStr">
        <is>
          <t>https://www.contratacion.euskadi.eus/contenidos/anuncio_contratacion/expcm481357/es_doc/data/es_r01dtpd19c066ab3162559b758e67718da3bd2e08e</t>
        </is>
      </c>
      <c r="AC11114" s="22" t="inlineStr">
        <is>
          <t>https://www.contratacion.euskadi.eus/contenidos/anuncio_contratacion/expcm481357/r01Index/expcm481357-idxContent.xml</t>
        </is>
      </c>
      <c r="AD11114" s="22" t="inlineStr">
        <is>
          <t>28/01/2026</t>
        </is>
      </c>
      <c r="AE11114" s="22" t="inlineStr">
        <is>
          <t>r01epd0140062f66be160f45960c1c9c28feabfdc</t>
        </is>
      </c>
      <c r="AF11114" s="22" t="inlineStr">
        <is>
          <t>Ayuntamiento de Azpeitia</t>
        </is>
      </c>
      <c r="AG11114" s="22" t="inlineStr">
        <is>
          <t>r01etpd1616b1c753b1e9f4c30ff92b5ecf0bc6685</t>
        </is>
      </c>
      <c r="AH11114" s="22" t="inlineStr">
        <is>
          <t>Ayuntamiento de Azpeitia</t>
        </is>
      </c>
      <c r="AI11114" s="22" t="inlineStr">
        <is>
          <t/>
        </is>
      </c>
      <c r="AJ11114" s="22" t="inlineStr">
        <is>
          <t/>
        </is>
      </c>
    </row>
    <row r="11115" customHeight="true" ht="15.0">
      <c r="A11115" s="22" t="inlineStr">
        <is>
          <t>material de construcción para las piscinas</t>
        </is>
      </c>
      <c r="B11115" s="22" t="inlineStr">
        <is>
          <t/>
        </is>
      </c>
      <c r="C11115" s="22" t="inlineStr">
        <is>
          <t>Gobierno Vasco</t>
        </is>
      </c>
      <c r="D11115" s="22" t="inlineStr">
        <is>
          <t/>
        </is>
      </c>
      <c r="E11115" s="22" t="inlineStr">
        <is>
          <t/>
        </is>
      </c>
      <c r="F11115" s="22" t="inlineStr">
        <is>
          <t/>
        </is>
      </c>
      <c r="G11115" s="22" t="inlineStr">
        <is>
          <t>material de construcción para las piscinas</t>
        </is>
      </c>
      <c r="H11115" s="22" t="inlineStr">
        <is>
          <t>material de construcción para las piscinas</t>
        </is>
      </c>
      <c r="I11115" s="22" t="inlineStr">
        <is>
          <t/>
        </is>
      </c>
      <c r="J11115" s="22" t="inlineStr">
        <is>
          <t>28/01/2026</t>
        </is>
      </c>
      <c r="K11115" s="22" t="inlineStr">
        <is>
          <t>2025-FAKT-000571-00</t>
        </is>
      </c>
      <c r="L11115" s="22" t="inlineStr">
        <is>
          <t>Adjudicación provisional / definitiva</t>
        </is>
      </c>
      <c r="M11115" s="22" t="inlineStr">
        <is>
          <t>true</t>
        </is>
      </c>
      <c r="N11115" s="22" t="inlineStr">
        <is>
          <t/>
        </is>
      </c>
      <c r="O11115" s="22" t="inlineStr">
        <is>
          <t/>
        </is>
      </c>
      <c r="P11115" s="22" t="inlineStr">
        <is>
          <t/>
        </is>
      </c>
      <c r="Q11115" s="22" t="inlineStr">
        <is>
          <t/>
        </is>
      </c>
      <c r="R11115" s="22" t="inlineStr">
        <is>
          <t/>
        </is>
      </c>
      <c r="S11115" s="22" t="inlineStr">
        <is>
          <t>https://www.contratacion.euskadi.eus/webkpe00-kpeperfi/es/contenidos/anuncio_contratacion/expcm481358/es_doc/images/logo_azpeitia.jpg</t>
        </is>
      </c>
      <c r="T11115" s="22" t="inlineStr">
        <is>
          <t>Ayuntamiento de Azpeitia</t>
        </is>
      </c>
      <c r="U11115" s="22" t="inlineStr">
        <is>
          <t>P2001900F - Ayuntamiento de Azpeitia</t>
        </is>
      </c>
      <c r="V11115" s="22" t="inlineStr">
        <is>
          <t>Alcaldía</t>
        </is>
      </c>
      <c r="W11115" s="22" t="inlineStr">
        <is>
          <t/>
        </is>
      </c>
      <c r="X11115" s="22" t="inlineStr">
        <is>
          <t/>
        </is>
      </c>
      <c r="Y11115" s="22" t="inlineStr">
        <is>
          <t/>
        </is>
      </c>
      <c r="Z11115" s="22" t="inlineStr">
        <is>
          <t>https://www.contratacion.euskadi.eus/anuncio_contratacion/material-construccion-piscinas/webkpe00-kpesimpc/es/</t>
        </is>
      </c>
      <c r="AA11115" s="22" t="inlineStr">
        <is>
          <t>https://www.contratacion.euskadi.eus/webkpe00-kpesimpc/es/contenidos/anuncio_contratacion/expcm481358/es_doc/index.html</t>
        </is>
      </c>
      <c r="AB11115" s="22" t="inlineStr">
        <is>
          <t>https://www.contratacion.euskadi.eus/contenidos/anuncio_contratacion/expcm481358/es_doc/data/es_r01dtpd19c066add852559b75885d6955b7f5b510d</t>
        </is>
      </c>
      <c r="AC11115" s="22" t="inlineStr">
        <is>
          <t>https://www.contratacion.euskadi.eus/contenidos/anuncio_contratacion/expcm481358/r01Index/expcm481358-idxContent.xml</t>
        </is>
      </c>
      <c r="AD11115" s="22" t="inlineStr">
        <is>
          <t>28/01/2026</t>
        </is>
      </c>
      <c r="AE11115" s="22" t="inlineStr">
        <is>
          <t>r01epd0140062f66be160f45960c1c9c28feabfdc</t>
        </is>
      </c>
      <c r="AF11115" s="22" t="inlineStr">
        <is>
          <t>Ayuntamiento de Azpeitia</t>
        </is>
      </c>
      <c r="AG11115" s="22" t="inlineStr">
        <is>
          <t>r01etpd1616b1c753b1e9f4c30ff92b5ecf0bc6685</t>
        </is>
      </c>
      <c r="AH11115" s="22" t="inlineStr">
        <is>
          <t>Ayuntamiento de Azpeitia</t>
        </is>
      </c>
      <c r="AI11115" s="22" t="inlineStr">
        <is>
          <t/>
        </is>
      </c>
      <c r="AJ11115" s="22" t="inlineStr">
        <is>
          <t/>
        </is>
      </c>
    </row>
    <row r="11116" customHeight="true" ht="15.0">
      <c r="A11116" s="22" t="inlineStr">
        <is>
          <t>material de construcción para calles y vias publicas</t>
        </is>
      </c>
      <c r="B11116" s="22" t="inlineStr">
        <is>
          <t/>
        </is>
      </c>
      <c r="C11116" s="22" t="inlineStr">
        <is>
          <t>Gobierno Vasco</t>
        </is>
      </c>
      <c r="D11116" s="22" t="inlineStr">
        <is>
          <t/>
        </is>
      </c>
      <c r="E11116" s="22" t="inlineStr">
        <is>
          <t/>
        </is>
      </c>
      <c r="F11116" s="22" t="inlineStr">
        <is>
          <t/>
        </is>
      </c>
      <c r="G11116" s="22" t="inlineStr">
        <is>
          <t>material de construcción para calles y vias publicas</t>
        </is>
      </c>
      <c r="H11116" s="22" t="inlineStr">
        <is>
          <t>material de construcción para calles y vias publicas</t>
        </is>
      </c>
      <c r="I11116" s="22" t="inlineStr">
        <is>
          <t/>
        </is>
      </c>
      <c r="J11116" s="22" t="inlineStr">
        <is>
          <t>28/01/2026</t>
        </is>
      </c>
      <c r="K11116" s="22" t="inlineStr">
        <is>
          <t>2025-FAKT-000572-00</t>
        </is>
      </c>
      <c r="L11116" s="22" t="inlineStr">
        <is>
          <t>Adjudicación provisional / definitiva</t>
        </is>
      </c>
      <c r="M11116" s="22" t="inlineStr">
        <is>
          <t>true</t>
        </is>
      </c>
      <c r="N11116" s="22" t="inlineStr">
        <is>
          <t/>
        </is>
      </c>
      <c r="O11116" s="22" t="inlineStr">
        <is>
          <t/>
        </is>
      </c>
      <c r="P11116" s="22" t="inlineStr">
        <is>
          <t/>
        </is>
      </c>
      <c r="Q11116" s="22" t="inlineStr">
        <is>
          <t/>
        </is>
      </c>
      <c r="R11116" s="22" t="inlineStr">
        <is>
          <t/>
        </is>
      </c>
      <c r="S11116" s="22" t="inlineStr">
        <is>
          <t>https://www.contratacion.euskadi.eus/webkpe00-kpeperfi/es/contenidos/anuncio_contratacion/expcm481359/es_doc/images/logo_azpeitia.jpg</t>
        </is>
      </c>
      <c r="T11116" s="22" t="inlineStr">
        <is>
          <t>Ayuntamiento de Azpeitia</t>
        </is>
      </c>
      <c r="U11116" s="22" t="inlineStr">
        <is>
          <t>P2001900F - Ayuntamiento de Azpeitia</t>
        </is>
      </c>
      <c r="V11116" s="22" t="inlineStr">
        <is>
          <t>Alcaldía</t>
        </is>
      </c>
      <c r="W11116" s="22" t="inlineStr">
        <is>
          <t/>
        </is>
      </c>
      <c r="X11116" s="22" t="inlineStr">
        <is>
          <t/>
        </is>
      </c>
      <c r="Y11116" s="22" t="inlineStr">
        <is>
          <t/>
        </is>
      </c>
      <c r="Z11116" s="22" t="inlineStr">
        <is>
          <t>https://www.contratacion.euskadi.eus/anuncio_contratacion/material-construccion-calles-y-vias-publicas/expcm481359/webkpe00-kpesimpc/es/</t>
        </is>
      </c>
      <c r="AA11116" s="22" t="inlineStr">
        <is>
          <t>https://www.contratacion.euskadi.eus/webkpe00-kpesimpc/es/contenidos/anuncio_contratacion/expcm481359/es_doc/index.html</t>
        </is>
      </c>
      <c r="AB11116" s="22" t="inlineStr">
        <is>
          <t>https://www.contratacion.euskadi.eus/contenidos/anuncio_contratacion/expcm481359/es_doc/data/es_r01dtpd19c066b07bd2559b75869656db87440631b</t>
        </is>
      </c>
      <c r="AC11116" s="22" t="inlineStr">
        <is>
          <t>https://www.contratacion.euskadi.eus/contenidos/anuncio_contratacion/expcm481359/r01Index/expcm481359-idxContent.xml</t>
        </is>
      </c>
      <c r="AD11116" s="22" t="inlineStr">
        <is>
          <t>28/01/2026</t>
        </is>
      </c>
      <c r="AE11116" s="22" t="inlineStr">
        <is>
          <t>r01epd0140062f66be160f45960c1c9c28feabfdc</t>
        </is>
      </c>
      <c r="AF11116" s="22" t="inlineStr">
        <is>
          <t>Ayuntamiento de Azpeitia</t>
        </is>
      </c>
      <c r="AG11116" s="22" t="inlineStr">
        <is>
          <t>r01etpd1616b1c753b1e9f4c30ff92b5ecf0bc6685</t>
        </is>
      </c>
      <c r="AH11116" s="22" t="inlineStr">
        <is>
          <t>Ayuntamiento de Azpeitia</t>
        </is>
      </c>
      <c r="AI11116" s="22" t="inlineStr">
        <is>
          <t/>
        </is>
      </c>
      <c r="AJ11116" s="22" t="inlineStr">
        <is>
          <t/>
        </is>
      </c>
    </row>
    <row r="11117" customHeight="true" ht="15.0">
      <c r="A11117" s="22" t="inlineStr">
        <is>
          <t>gastos de la carroza  infantil de las fiestas de san sebastian</t>
        </is>
      </c>
      <c r="B11117" s="22" t="inlineStr">
        <is>
          <t/>
        </is>
      </c>
      <c r="C11117" s="22" t="inlineStr">
        <is>
          <t>Gobierno Vasco</t>
        </is>
      </c>
      <c r="D11117" s="22" t="inlineStr">
        <is>
          <t/>
        </is>
      </c>
      <c r="E11117" s="22" t="inlineStr">
        <is>
          <t/>
        </is>
      </c>
      <c r="F11117" s="22" t="inlineStr">
        <is>
          <t/>
        </is>
      </c>
      <c r="G11117" s="22" t="inlineStr">
        <is>
          <t>gastos de la carroza  infantil de las fiestas de san sebastian</t>
        </is>
      </c>
      <c r="H11117" s="22" t="inlineStr">
        <is>
          <t>gastos de la carroza  infantil de las fiestas de san sebastian</t>
        </is>
      </c>
      <c r="I11117" s="22" t="inlineStr">
        <is>
          <t/>
        </is>
      </c>
      <c r="J11117" s="22" t="inlineStr">
        <is>
          <t>28/01/2026</t>
        </is>
      </c>
      <c r="K11117" s="22" t="inlineStr">
        <is>
          <t>2025-FAKT-000573-00</t>
        </is>
      </c>
      <c r="L11117" s="22" t="inlineStr">
        <is>
          <t>Adjudicación provisional / definitiva</t>
        </is>
      </c>
      <c r="M11117" s="22" t="inlineStr">
        <is>
          <t>true</t>
        </is>
      </c>
      <c r="N11117" s="22" t="inlineStr">
        <is>
          <t/>
        </is>
      </c>
      <c r="O11117" s="22" t="inlineStr">
        <is>
          <t/>
        </is>
      </c>
      <c r="P11117" s="22" t="inlineStr">
        <is>
          <t/>
        </is>
      </c>
      <c r="Q11117" s="22" t="inlineStr">
        <is>
          <t/>
        </is>
      </c>
      <c r="R11117" s="22" t="inlineStr">
        <is>
          <t/>
        </is>
      </c>
      <c r="S11117" s="22" t="inlineStr">
        <is>
          <t>https://www.contratacion.euskadi.eus/webkpe00-kpeperfi/es/contenidos/anuncio_contratacion/expcm481360/es_doc/images/logo_azpeitia.jpg</t>
        </is>
      </c>
      <c r="T11117" s="22" t="inlineStr">
        <is>
          <t>Ayuntamiento de Azpeitia</t>
        </is>
      </c>
      <c r="U11117" s="22" t="inlineStr">
        <is>
          <t>P2001900F - Ayuntamiento de Azpeitia</t>
        </is>
      </c>
      <c r="V11117" s="22" t="inlineStr">
        <is>
          <t>Alcaldía</t>
        </is>
      </c>
      <c r="W11117" s="22" t="inlineStr">
        <is>
          <t/>
        </is>
      </c>
      <c r="X11117" s="22" t="inlineStr">
        <is>
          <t/>
        </is>
      </c>
      <c r="Y11117" s="22" t="inlineStr">
        <is>
          <t/>
        </is>
      </c>
      <c r="Z11117" s="22" t="inlineStr">
        <is>
          <t>https://www.contratacion.euskadi.eus/anuncio_contratacion/gastos-carroza-infantil-fiestas-san-sebastian/webkpe00-kpesimpc/es/</t>
        </is>
      </c>
      <c r="AA11117" s="22" t="inlineStr">
        <is>
          <t>https://www.contratacion.euskadi.eus/webkpe00-kpesimpc/es/contenidos/anuncio_contratacion/expcm481360/es_doc/index.html</t>
        </is>
      </c>
      <c r="AB11117" s="22" t="inlineStr">
        <is>
          <t>https://www.contratacion.euskadi.eus/contenidos/anuncio_contratacion/expcm481360/es_doc/data/es_r01dtpd19c066b30e22559b758e397463e4b8c9a55</t>
        </is>
      </c>
      <c r="AC11117" s="22" t="inlineStr">
        <is>
          <t>https://www.contratacion.euskadi.eus/contenidos/anuncio_contratacion/expcm481360/r01Index/expcm481360-idxContent.xml</t>
        </is>
      </c>
      <c r="AD11117" s="22" t="inlineStr">
        <is>
          <t>28/01/2026</t>
        </is>
      </c>
      <c r="AE11117" s="22" t="inlineStr">
        <is>
          <t>r01epd0140062f66be160f45960c1c9c28feabfdc</t>
        </is>
      </c>
      <c r="AF11117" s="22" t="inlineStr">
        <is>
          <t>Ayuntamiento de Azpeitia</t>
        </is>
      </c>
      <c r="AG11117" s="22" t="inlineStr">
        <is>
          <t>r01etpd1616b1c753b1e9f4c30ff92b5ecf0bc6685</t>
        </is>
      </c>
      <c r="AH11117" s="22" t="inlineStr">
        <is>
          <t>Ayuntamiento de Azpeitia</t>
        </is>
      </c>
      <c r="AI11117" s="22" t="inlineStr">
        <is>
          <t/>
        </is>
      </c>
      <c r="AJ11117" s="22" t="inlineStr">
        <is>
          <t/>
        </is>
      </c>
    </row>
    <row r="11118" customHeight="true" ht="15.0">
      <c r="A11118" s="22" t="inlineStr">
        <is>
          <t>pintado de la carroza de la tamborrada infantil</t>
        </is>
      </c>
      <c r="B11118" s="22" t="inlineStr">
        <is>
          <t/>
        </is>
      </c>
      <c r="C11118" s="22" t="inlineStr">
        <is>
          <t>Gobierno Vasco</t>
        </is>
      </c>
      <c r="D11118" s="22" t="inlineStr">
        <is>
          <t/>
        </is>
      </c>
      <c r="E11118" s="22" t="inlineStr">
        <is>
          <t/>
        </is>
      </c>
      <c r="F11118" s="22" t="inlineStr">
        <is>
          <t/>
        </is>
      </c>
      <c r="G11118" s="22" t="inlineStr">
        <is>
          <t>pintado de la carroza de la tamborrada infantil</t>
        </is>
      </c>
      <c r="H11118" s="22" t="inlineStr">
        <is>
          <t>pintado de la carroza de la tamborrada infantil</t>
        </is>
      </c>
      <c r="I11118" s="22" t="inlineStr">
        <is>
          <t/>
        </is>
      </c>
      <c r="J11118" s="22" t="inlineStr">
        <is>
          <t>28/01/2026</t>
        </is>
      </c>
      <c r="K11118" s="22" t="inlineStr">
        <is>
          <t>2025-FAKT-000574-00</t>
        </is>
      </c>
      <c r="L11118" s="22" t="inlineStr">
        <is>
          <t>Adjudicación provisional / definitiva</t>
        </is>
      </c>
      <c r="M11118" s="22" t="inlineStr">
        <is>
          <t>true</t>
        </is>
      </c>
      <c r="N11118" s="22" t="inlineStr">
        <is>
          <t/>
        </is>
      </c>
      <c r="O11118" s="22" t="inlineStr">
        <is>
          <t/>
        </is>
      </c>
      <c r="P11118" s="22" t="inlineStr">
        <is>
          <t/>
        </is>
      </c>
      <c r="Q11118" s="22" t="inlineStr">
        <is>
          <t/>
        </is>
      </c>
      <c r="R11118" s="22" t="inlineStr">
        <is>
          <t/>
        </is>
      </c>
      <c r="S11118" s="22" t="inlineStr">
        <is>
          <t>https://www.contratacion.euskadi.eus/webkpe00-kpeperfi/es/contenidos/anuncio_contratacion/expcm481361/es_doc/images/logo_azpeitia.jpg</t>
        </is>
      </c>
      <c r="T11118" s="22" t="inlineStr">
        <is>
          <t>Ayuntamiento de Azpeitia</t>
        </is>
      </c>
      <c r="U11118" s="22" t="inlineStr">
        <is>
          <t>P2001900F - Ayuntamiento de Azpeitia</t>
        </is>
      </c>
      <c r="V11118" s="22" t="inlineStr">
        <is>
          <t>Alcaldía</t>
        </is>
      </c>
      <c r="W11118" s="22" t="inlineStr">
        <is>
          <t/>
        </is>
      </c>
      <c r="X11118" s="22" t="inlineStr">
        <is>
          <t/>
        </is>
      </c>
      <c r="Y11118" s="22" t="inlineStr">
        <is>
          <t/>
        </is>
      </c>
      <c r="Z11118" s="22" t="inlineStr">
        <is>
          <t>https://www.contratacion.euskadi.eus/anuncio_contratacion/pintado-carroza-tamborrada-infantil/webkpe00-kpesimpc/es/</t>
        </is>
      </c>
      <c r="AA11118" s="22" t="inlineStr">
        <is>
          <t>https://www.contratacion.euskadi.eus/webkpe00-kpesimpc/es/contenidos/anuncio_contratacion/expcm481361/es_doc/index.html</t>
        </is>
      </c>
      <c r="AB11118" s="22" t="inlineStr">
        <is>
          <t>https://www.contratacion.euskadi.eus/contenidos/anuncio_contratacion/expcm481361/es_doc/data/es_r01dtpd019c066b5a372559b7589bf04fa86a78b05</t>
        </is>
      </c>
      <c r="AC11118" s="22" t="inlineStr">
        <is>
          <t>https://www.contratacion.euskadi.eus/contenidos/anuncio_contratacion/expcm481361/r01Index/expcm481361-idxContent.xml</t>
        </is>
      </c>
      <c r="AD11118" s="22" t="inlineStr">
        <is>
          <t>28/01/2026</t>
        </is>
      </c>
      <c r="AE11118" s="22" t="inlineStr">
        <is>
          <t>r01epd0140062f66be160f45960c1c9c28feabfdc</t>
        </is>
      </c>
      <c r="AF11118" s="22" t="inlineStr">
        <is>
          <t>Ayuntamiento de Azpeitia</t>
        </is>
      </c>
      <c r="AG11118" s="22" t="inlineStr">
        <is>
          <t>r01etpd1616b1c753b1e9f4c30ff92b5ecf0bc6685</t>
        </is>
      </c>
      <c r="AH11118" s="22" t="inlineStr">
        <is>
          <t>Ayuntamiento de Azpeitia</t>
        </is>
      </c>
      <c r="AI11118" s="22" t="inlineStr">
        <is>
          <t/>
        </is>
      </c>
      <c r="AJ11118" s="22" t="inlineStr">
        <is>
          <t/>
        </is>
      </c>
    </row>
    <row r="11119" customHeight="true" ht="15.0">
      <c r="A11119" s="22" t="inlineStr">
        <is>
          <t>fotometros</t>
        </is>
      </c>
      <c r="B11119" s="22" t="inlineStr">
        <is>
          <t/>
        </is>
      </c>
      <c r="C11119" s="22" t="inlineStr">
        <is>
          <t>Gobierno Vasco</t>
        </is>
      </c>
      <c r="D11119" s="22" t="inlineStr">
        <is>
          <t/>
        </is>
      </c>
      <c r="E11119" s="22" t="inlineStr">
        <is>
          <t/>
        </is>
      </c>
      <c r="F11119" s="22" t="inlineStr">
        <is>
          <t/>
        </is>
      </c>
      <c r="G11119" s="22" t="inlineStr">
        <is>
          <t>fotometros</t>
        </is>
      </c>
      <c r="H11119" s="22" t="inlineStr">
        <is>
          <t>fotometros</t>
        </is>
      </c>
      <c r="I11119" s="22" t="inlineStr">
        <is>
          <t/>
        </is>
      </c>
      <c r="J11119" s="22" t="inlineStr">
        <is>
          <t>28/01/2026</t>
        </is>
      </c>
      <c r="K11119" s="22" t="inlineStr">
        <is>
          <t>2025-FAKT-000577-00</t>
        </is>
      </c>
      <c r="L11119" s="22" t="inlineStr">
        <is>
          <t>Adjudicación provisional / definitiva</t>
        </is>
      </c>
      <c r="M11119" s="22" t="inlineStr">
        <is>
          <t>true</t>
        </is>
      </c>
      <c r="N11119" s="22" t="inlineStr">
        <is>
          <t/>
        </is>
      </c>
      <c r="O11119" s="22" t="inlineStr">
        <is>
          <t/>
        </is>
      </c>
      <c r="P11119" s="22" t="inlineStr">
        <is>
          <t/>
        </is>
      </c>
      <c r="Q11119" s="22" t="inlineStr">
        <is>
          <t/>
        </is>
      </c>
      <c r="R11119" s="22" t="inlineStr">
        <is>
          <t/>
        </is>
      </c>
      <c r="S11119" s="22" t="inlineStr">
        <is>
          <t>https://www.contratacion.euskadi.eus/webkpe00-kpeperfi/es/contenidos/anuncio_contratacion/expcm481362/es_doc/images/logo_azpeitia.jpg</t>
        </is>
      </c>
      <c r="T11119" s="22" t="inlineStr">
        <is>
          <t>Ayuntamiento de Azpeitia</t>
        </is>
      </c>
      <c r="U11119" s="22" t="inlineStr">
        <is>
          <t>P2001900F - Ayuntamiento de Azpeitia</t>
        </is>
      </c>
      <c r="V11119" s="22" t="inlineStr">
        <is>
          <t>Alcaldía</t>
        </is>
      </c>
      <c r="W11119" s="22" t="inlineStr">
        <is>
          <t/>
        </is>
      </c>
      <c r="X11119" s="22" t="inlineStr">
        <is>
          <t/>
        </is>
      </c>
      <c r="Y11119" s="22" t="inlineStr">
        <is>
          <t/>
        </is>
      </c>
      <c r="Z11119" s="22" t="inlineStr">
        <is>
          <t>https://www.contratacion.euskadi.eus/anuncio_contratacion/fotometros/webkpe00-kpesimpc/es/</t>
        </is>
      </c>
      <c r="AA11119" s="22" t="inlineStr">
        <is>
          <t>https://www.contratacion.euskadi.eus/webkpe00-kpesimpc/es/contenidos/anuncio_contratacion/expcm481362/es_doc/index.html</t>
        </is>
      </c>
      <c r="AB11119" s="22" t="inlineStr">
        <is>
          <t>https://www.contratacion.euskadi.eus/contenidos/anuncio_contratacion/expcm481362/es_doc/data/es_r01dtpd019c067d0223b393277f86f98e7fdb1a74b</t>
        </is>
      </c>
      <c r="AC11119" s="22" t="inlineStr">
        <is>
          <t>https://www.contratacion.euskadi.eus/contenidos/anuncio_contratacion/expcm481362/r01Index/expcm481362-idxContent.xml</t>
        </is>
      </c>
      <c r="AD11119" s="22" t="inlineStr">
        <is>
          <t>28/01/2026</t>
        </is>
      </c>
      <c r="AE11119" s="22" t="inlineStr">
        <is>
          <t>r01epd0140062f66be160f45960c1c9c28feabfdc</t>
        </is>
      </c>
      <c r="AF11119" s="22" t="inlineStr">
        <is>
          <t>Ayuntamiento de Azpeitia</t>
        </is>
      </c>
      <c r="AG11119" s="22" t="inlineStr">
        <is>
          <t>r01etpd1616b1c753b1e9f4c30ff92b5ecf0bc6685</t>
        </is>
      </c>
      <c r="AH11119" s="22" t="inlineStr">
        <is>
          <t>Ayuntamiento de Azpeitia</t>
        </is>
      </c>
      <c r="AI11119" s="22" t="inlineStr">
        <is>
          <t/>
        </is>
      </c>
      <c r="AJ11119" s="22" t="inlineStr">
        <is>
          <t/>
        </is>
      </c>
    </row>
    <row r="11120" customHeight="true" ht="15.0">
      <c r="A11120" s="22" t="inlineStr">
        <is>
          <t>material de ferretería para basazabal</t>
        </is>
      </c>
      <c r="B11120" s="22" t="inlineStr">
        <is>
          <t/>
        </is>
      </c>
      <c r="C11120" s="22" t="inlineStr">
        <is>
          <t>Gobierno Vasco</t>
        </is>
      </c>
      <c r="D11120" s="22" t="inlineStr">
        <is>
          <t/>
        </is>
      </c>
      <c r="E11120" s="22" t="inlineStr">
        <is>
          <t/>
        </is>
      </c>
      <c r="F11120" s="22" t="inlineStr">
        <is>
          <t/>
        </is>
      </c>
      <c r="G11120" s="22" t="inlineStr">
        <is>
          <t>material de ferretería para basazabal</t>
        </is>
      </c>
      <c r="H11120" s="22" t="inlineStr">
        <is>
          <t>material de ferretería para basazabal</t>
        </is>
      </c>
      <c r="I11120" s="22" t="inlineStr">
        <is>
          <t/>
        </is>
      </c>
      <c r="J11120" s="22" t="inlineStr">
        <is>
          <t>28/01/2026</t>
        </is>
      </c>
      <c r="K11120" s="22" t="inlineStr">
        <is>
          <t>2025-FAKT-000589-00</t>
        </is>
      </c>
      <c r="L11120" s="22" t="inlineStr">
        <is>
          <t>Adjudicación provisional / definitiva</t>
        </is>
      </c>
      <c r="M11120" s="22" t="inlineStr">
        <is>
          <t>true</t>
        </is>
      </c>
      <c r="N11120" s="22" t="inlineStr">
        <is>
          <t/>
        </is>
      </c>
      <c r="O11120" s="22" t="inlineStr">
        <is>
          <t/>
        </is>
      </c>
      <c r="P11120" s="22" t="inlineStr">
        <is>
          <t/>
        </is>
      </c>
      <c r="Q11120" s="22" t="inlineStr">
        <is>
          <t/>
        </is>
      </c>
      <c r="R11120" s="22" t="inlineStr">
        <is>
          <t/>
        </is>
      </c>
      <c r="S11120" s="22" t="inlineStr">
        <is>
          <t>https://www.contratacion.euskadi.eus/webkpe00-kpeperfi/es/contenidos/anuncio_contratacion/expcm481363/es_doc/images/logo_azpeitia.jpg</t>
        </is>
      </c>
      <c r="T11120" s="22" t="inlineStr">
        <is>
          <t>Ayuntamiento de Azpeitia</t>
        </is>
      </c>
      <c r="U11120" s="22" t="inlineStr">
        <is>
          <t>P2001900F - Ayuntamiento de Azpeitia</t>
        </is>
      </c>
      <c r="V11120" s="22" t="inlineStr">
        <is>
          <t>Alcaldía</t>
        </is>
      </c>
      <c r="W11120" s="22" t="inlineStr">
        <is>
          <t/>
        </is>
      </c>
      <c r="X11120" s="22" t="inlineStr">
        <is>
          <t/>
        </is>
      </c>
      <c r="Y11120" s="22" t="inlineStr">
        <is>
          <t/>
        </is>
      </c>
      <c r="Z11120" s="22" t="inlineStr">
        <is>
          <t>https://www.contratacion.euskadi.eus/anuncio_contratacion/material-ferreteria-basazabal/webkpe00-kpesimpc/es/</t>
        </is>
      </c>
      <c r="AA11120" s="22" t="inlineStr">
        <is>
          <t>https://www.contratacion.euskadi.eus/webkpe00-kpesimpc/es/contenidos/anuncio_contratacion/expcm481363/es_doc/index.html</t>
        </is>
      </c>
      <c r="AB11120" s="22" t="inlineStr">
        <is>
          <t>https://www.contratacion.euskadi.eus/contenidos/anuncio_contratacion/expcm481363/es_doc/data/es_r01dtpd019c067d2a0ab393277d0d818eec935672f</t>
        </is>
      </c>
      <c r="AC11120" s="22" t="inlineStr">
        <is>
          <t>https://www.contratacion.euskadi.eus/contenidos/anuncio_contratacion/expcm481363/r01Index/expcm481363-idxContent.xml</t>
        </is>
      </c>
      <c r="AD11120" s="22" t="inlineStr">
        <is>
          <t>28/01/2026</t>
        </is>
      </c>
      <c r="AE11120" s="22" t="inlineStr">
        <is>
          <t>r01epd0140062f66be160f45960c1c9c28feabfdc</t>
        </is>
      </c>
      <c r="AF11120" s="22" t="inlineStr">
        <is>
          <t>Ayuntamiento de Azpeitia</t>
        </is>
      </c>
      <c r="AG11120" s="22" t="inlineStr">
        <is>
          <t>r01etpd1616b1c753b1e9f4c30ff92b5ecf0bc6685</t>
        </is>
      </c>
      <c r="AH11120" s="22" t="inlineStr">
        <is>
          <t>Ayuntamiento de Azpeitia</t>
        </is>
      </c>
      <c r="AI11120" s="22" t="inlineStr">
        <is>
          <t/>
        </is>
      </c>
      <c r="AJ11120" s="22" t="inlineStr">
        <is>
          <t/>
        </is>
      </c>
    </row>
    <row r="11121" customHeight="true" ht="15.0">
      <c r="A11121" s="22" t="inlineStr">
        <is>
          <t>altavoz para la casa de las mujeres</t>
        </is>
      </c>
      <c r="B11121" s="22" t="inlineStr">
        <is>
          <t/>
        </is>
      </c>
      <c r="C11121" s="22" t="inlineStr">
        <is>
          <t>Gobierno Vasco</t>
        </is>
      </c>
      <c r="D11121" s="22" t="inlineStr">
        <is>
          <t/>
        </is>
      </c>
      <c r="E11121" s="22" t="inlineStr">
        <is>
          <t/>
        </is>
      </c>
      <c r="F11121" s="22" t="inlineStr">
        <is>
          <t/>
        </is>
      </c>
      <c r="G11121" s="22" t="inlineStr">
        <is>
          <t>altavoz para la casa de las mujeres</t>
        </is>
      </c>
      <c r="H11121" s="22" t="inlineStr">
        <is>
          <t>altavoz para la casa de las mujeres</t>
        </is>
      </c>
      <c r="I11121" s="22" t="inlineStr">
        <is>
          <t/>
        </is>
      </c>
      <c r="J11121" s="22" t="inlineStr">
        <is>
          <t>28/01/2026</t>
        </is>
      </c>
      <c r="K11121" s="22" t="inlineStr">
        <is>
          <t>2025-FAKT-000579-00</t>
        </is>
      </c>
      <c r="L11121" s="22" t="inlineStr">
        <is>
          <t>Adjudicación provisional / definitiva</t>
        </is>
      </c>
      <c r="M11121" s="22" t="inlineStr">
        <is>
          <t>true</t>
        </is>
      </c>
      <c r="N11121" s="22" t="inlineStr">
        <is>
          <t/>
        </is>
      </c>
      <c r="O11121" s="22" t="inlineStr">
        <is>
          <t/>
        </is>
      </c>
      <c r="P11121" s="22" t="inlineStr">
        <is>
          <t/>
        </is>
      </c>
      <c r="Q11121" s="22" t="inlineStr">
        <is>
          <t/>
        </is>
      </c>
      <c r="R11121" s="22" t="inlineStr">
        <is>
          <t/>
        </is>
      </c>
      <c r="S11121" s="22" t="inlineStr">
        <is>
          <t>https://www.contratacion.euskadi.eus/webkpe00-kpeperfi/es/contenidos/anuncio_contratacion/expcm481364/es_doc/images/logo_azpeitia.jpg</t>
        </is>
      </c>
      <c r="T11121" s="22" t="inlineStr">
        <is>
          <t>Ayuntamiento de Azpeitia</t>
        </is>
      </c>
      <c r="U11121" s="22" t="inlineStr">
        <is>
          <t>P2001900F - Ayuntamiento de Azpeitia</t>
        </is>
      </c>
      <c r="V11121" s="22" t="inlineStr">
        <is>
          <t>Alcaldía</t>
        </is>
      </c>
      <c r="W11121" s="22" t="inlineStr">
        <is>
          <t/>
        </is>
      </c>
      <c r="X11121" s="22" t="inlineStr">
        <is>
          <t/>
        </is>
      </c>
      <c r="Y11121" s="22" t="inlineStr">
        <is>
          <t/>
        </is>
      </c>
      <c r="Z11121" s="22" t="inlineStr">
        <is>
          <t>https://www.contratacion.euskadi.eus/anuncio_contratacion/altavoz-casa-mujeres/webkpe00-kpesimpc/es/</t>
        </is>
      </c>
      <c r="AA11121" s="22" t="inlineStr">
        <is>
          <t>https://www.contratacion.euskadi.eus/webkpe00-kpesimpc/es/contenidos/anuncio_contratacion/expcm481364/es_doc/index.html</t>
        </is>
      </c>
      <c r="AB11121" s="22" t="inlineStr">
        <is>
          <t>https://www.contratacion.euskadi.eus/contenidos/anuncio_contratacion/expcm481364/es_doc/data/es_r01dtpd019c067d5369b393277d8ee2e8eb1b068a9</t>
        </is>
      </c>
      <c r="AC11121" s="22" t="inlineStr">
        <is>
          <t>https://www.contratacion.euskadi.eus/contenidos/anuncio_contratacion/expcm481364/r01Index/expcm481364-idxContent.xml</t>
        </is>
      </c>
      <c r="AD11121" s="22" t="inlineStr">
        <is>
          <t>28/01/2026</t>
        </is>
      </c>
      <c r="AE11121" s="22" t="inlineStr">
        <is>
          <t>r01epd0140062f66be160f45960c1c9c28feabfdc</t>
        </is>
      </c>
      <c r="AF11121" s="22" t="inlineStr">
        <is>
          <t>Ayuntamiento de Azpeitia</t>
        </is>
      </c>
      <c r="AG11121" s="22" t="inlineStr">
        <is>
          <t>r01etpd1616b1c753b1e9f4c30ff92b5ecf0bc6685</t>
        </is>
      </c>
      <c r="AH11121" s="22" t="inlineStr">
        <is>
          <t>Ayuntamiento de Azpeitia</t>
        </is>
      </c>
      <c r="AI11121" s="22" t="inlineStr">
        <is>
          <t/>
        </is>
      </c>
      <c r="AJ11121" s="22" t="inlineStr">
        <is>
          <t/>
        </is>
      </c>
    </row>
    <row r="11122" customHeight="true" ht="15.0">
      <c r="A11122" s="22" t="inlineStr">
        <is>
          <t>proyecto de futuro. diversos materiales</t>
        </is>
      </c>
      <c r="B11122" s="22" t="inlineStr">
        <is>
          <t/>
        </is>
      </c>
      <c r="C11122" s="22" t="inlineStr">
        <is>
          <t>Gobierno Vasco</t>
        </is>
      </c>
      <c r="D11122" s="22" t="inlineStr">
        <is>
          <t/>
        </is>
      </c>
      <c r="E11122" s="22" t="inlineStr">
        <is>
          <t/>
        </is>
      </c>
      <c r="F11122" s="22" t="inlineStr">
        <is>
          <t/>
        </is>
      </c>
      <c r="G11122" s="22" t="inlineStr">
        <is>
          <t>proyecto de futuro. diversos materiales</t>
        </is>
      </c>
      <c r="H11122" s="22" t="inlineStr">
        <is>
          <t>proyecto de futuro. diversos materiales</t>
        </is>
      </c>
      <c r="I11122" s="22" t="inlineStr">
        <is>
          <t/>
        </is>
      </c>
      <c r="J11122" s="22" t="inlineStr">
        <is>
          <t>28/01/2026</t>
        </is>
      </c>
      <c r="K11122" s="22" t="inlineStr">
        <is>
          <t>2025-FAKT-000580-00</t>
        </is>
      </c>
      <c r="L11122" s="22" t="inlineStr">
        <is>
          <t>Adjudicación provisional / definitiva</t>
        </is>
      </c>
      <c r="M11122" s="22" t="inlineStr">
        <is>
          <t>true</t>
        </is>
      </c>
      <c r="N11122" s="22" t="inlineStr">
        <is>
          <t/>
        </is>
      </c>
      <c r="O11122" s="22" t="inlineStr">
        <is>
          <t/>
        </is>
      </c>
      <c r="P11122" s="22" t="inlineStr">
        <is>
          <t/>
        </is>
      </c>
      <c r="Q11122" s="22" t="inlineStr">
        <is>
          <t/>
        </is>
      </c>
      <c r="R11122" s="22" t="inlineStr">
        <is>
          <t/>
        </is>
      </c>
      <c r="S11122" s="22" t="inlineStr">
        <is>
          <t>https://www.contratacion.euskadi.eus/webkpe00-kpeperfi/es/contenidos/anuncio_contratacion/expcm481365/es_doc/images/logo_azpeitia.jpg</t>
        </is>
      </c>
      <c r="T11122" s="22" t="inlineStr">
        <is>
          <t>Ayuntamiento de Azpeitia</t>
        </is>
      </c>
      <c r="U11122" s="22" t="inlineStr">
        <is>
          <t>P2001900F - Ayuntamiento de Azpeitia</t>
        </is>
      </c>
      <c r="V11122" s="22" t="inlineStr">
        <is>
          <t>Alcaldía</t>
        </is>
      </c>
      <c r="W11122" s="22" t="inlineStr">
        <is>
          <t/>
        </is>
      </c>
      <c r="X11122" s="22" t="inlineStr">
        <is>
          <t/>
        </is>
      </c>
      <c r="Y11122" s="22" t="inlineStr">
        <is>
          <t/>
        </is>
      </c>
      <c r="Z11122" s="22" t="inlineStr">
        <is>
          <t>https://www.contratacion.euskadi.eus/anuncio_contratacion/proyecto-futuro-diversos-materiales/webkpe00-kpesimpc/es/</t>
        </is>
      </c>
      <c r="AA11122" s="22" t="inlineStr">
        <is>
          <t>https://www.contratacion.euskadi.eus/webkpe00-kpesimpc/es/contenidos/anuncio_contratacion/expcm481365/es_doc/index.html</t>
        </is>
      </c>
      <c r="AB11122" s="22" t="inlineStr">
        <is>
          <t>https://www.contratacion.euskadi.eus/contenidos/anuncio_contratacion/expcm481365/es_doc/data/es_r01dtpd019c067d7d86b3932772a0becffae8391b2</t>
        </is>
      </c>
      <c r="AC11122" s="22" t="inlineStr">
        <is>
          <t>https://www.contratacion.euskadi.eus/contenidos/anuncio_contratacion/expcm481365/r01Index/expcm481365-idxContent.xml</t>
        </is>
      </c>
      <c r="AD11122" s="22" t="inlineStr">
        <is>
          <t>28/01/2026</t>
        </is>
      </c>
      <c r="AE11122" s="22" t="inlineStr">
        <is>
          <t>r01epd0140062f66be160f45960c1c9c28feabfdc</t>
        </is>
      </c>
      <c r="AF11122" s="22" t="inlineStr">
        <is>
          <t>Ayuntamiento de Azpeitia</t>
        </is>
      </c>
      <c r="AG11122" s="22" t="inlineStr">
        <is>
          <t>r01etpd1616b1c753b1e9f4c30ff92b5ecf0bc6685</t>
        </is>
      </c>
      <c r="AH11122" s="22" t="inlineStr">
        <is>
          <t>Ayuntamiento de Azpeitia</t>
        </is>
      </c>
      <c r="AI11122" s="22" t="inlineStr">
        <is>
          <t/>
        </is>
      </c>
      <c r="AJ11122" s="22" t="inlineStr">
        <is>
          <t/>
        </is>
      </c>
    </row>
    <row r="11123" customHeight="true" ht="15.0">
      <c r="A11123" s="22" t="inlineStr">
        <is>
          <t>fallecimiento de elena martin. ramo de flores</t>
        </is>
      </c>
      <c r="B11123" s="22" t="inlineStr">
        <is>
          <t/>
        </is>
      </c>
      <c r="C11123" s="22" t="inlineStr">
        <is>
          <t>Gobierno Vasco</t>
        </is>
      </c>
      <c r="D11123" s="22" t="inlineStr">
        <is>
          <t/>
        </is>
      </c>
      <c r="E11123" s="22" t="inlineStr">
        <is>
          <t/>
        </is>
      </c>
      <c r="F11123" s="22" t="inlineStr">
        <is>
          <t/>
        </is>
      </c>
      <c r="G11123" s="22" t="inlineStr">
        <is>
          <t>fallecimiento de elena martin. ramo de flores</t>
        </is>
      </c>
      <c r="H11123" s="22" t="inlineStr">
        <is>
          <t>fallecimiento de elena martin. ramo de flores</t>
        </is>
      </c>
      <c r="I11123" s="22" t="inlineStr">
        <is>
          <t/>
        </is>
      </c>
      <c r="J11123" s="22" t="inlineStr">
        <is>
          <t>28/01/2026</t>
        </is>
      </c>
      <c r="K11123" s="22" t="inlineStr">
        <is>
          <t>2025-FAKT-000581-00</t>
        </is>
      </c>
      <c r="L11123" s="22" t="inlineStr">
        <is>
          <t>Adjudicación provisional / definitiva</t>
        </is>
      </c>
      <c r="M11123" s="22" t="inlineStr">
        <is>
          <t>true</t>
        </is>
      </c>
      <c r="N11123" s="22" t="inlineStr">
        <is>
          <t/>
        </is>
      </c>
      <c r="O11123" s="22" t="inlineStr">
        <is>
          <t/>
        </is>
      </c>
      <c r="P11123" s="22" t="inlineStr">
        <is>
          <t/>
        </is>
      </c>
      <c r="Q11123" s="22" t="inlineStr">
        <is>
          <t/>
        </is>
      </c>
      <c r="R11123" s="22" t="inlineStr">
        <is>
          <t/>
        </is>
      </c>
      <c r="S11123" s="22" t="inlineStr">
        <is>
          <t>https://www.contratacion.euskadi.eus/webkpe00-kpeperfi/es/contenidos/anuncio_contratacion/expcm481366/es_doc/images/logo_azpeitia.jpg</t>
        </is>
      </c>
      <c r="T11123" s="22" t="inlineStr">
        <is>
          <t>Ayuntamiento de Azpeitia</t>
        </is>
      </c>
      <c r="U11123" s="22" t="inlineStr">
        <is>
          <t>P2001900F - Ayuntamiento de Azpeitia</t>
        </is>
      </c>
      <c r="V11123" s="22" t="inlineStr">
        <is>
          <t>Alcaldía</t>
        </is>
      </c>
      <c r="W11123" s="22" t="inlineStr">
        <is>
          <t/>
        </is>
      </c>
      <c r="X11123" s="22" t="inlineStr">
        <is>
          <t/>
        </is>
      </c>
      <c r="Y11123" s="22" t="inlineStr">
        <is>
          <t/>
        </is>
      </c>
      <c r="Z11123" s="22" t="inlineStr">
        <is>
          <t>https://www.contratacion.euskadi.eus/anuncio_contratacion/fallecimiento-elena-martin-ramo-flores/webkpe00-kpesimpc/es/</t>
        </is>
      </c>
      <c r="AA11123" s="22" t="inlineStr">
        <is>
          <t>https://www.contratacion.euskadi.eus/webkpe00-kpesimpc/es/contenidos/anuncio_contratacion/expcm481366/es_doc/index.html</t>
        </is>
      </c>
      <c r="AB11123" s="22" t="inlineStr">
        <is>
          <t>https://www.contratacion.euskadi.eus/contenidos/anuncio_contratacion/expcm481366/es_doc/data/es_r01dtpd019c067da55bb3932777d9c4bec363bd44e</t>
        </is>
      </c>
      <c r="AC11123" s="22" t="inlineStr">
        <is>
          <t>https://www.contratacion.euskadi.eus/contenidos/anuncio_contratacion/expcm481366/r01Index/expcm481366-idxContent.xml</t>
        </is>
      </c>
      <c r="AD11123" s="22" t="inlineStr">
        <is>
          <t>28/01/2026</t>
        </is>
      </c>
      <c r="AE11123" s="22" t="inlineStr">
        <is>
          <t>r01epd0140062f66be160f45960c1c9c28feabfdc</t>
        </is>
      </c>
      <c r="AF11123" s="22" t="inlineStr">
        <is>
          <t>Ayuntamiento de Azpeitia</t>
        </is>
      </c>
      <c r="AG11123" s="22" t="inlineStr">
        <is>
          <t>r01etpd1616b1c753b1e9f4c30ff92b5ecf0bc6685</t>
        </is>
      </c>
      <c r="AH11123" s="22" t="inlineStr">
        <is>
          <t>Ayuntamiento de Azpeitia</t>
        </is>
      </c>
      <c r="AI11123" s="22" t="inlineStr">
        <is>
          <t/>
        </is>
      </c>
      <c r="AJ11123" s="22" t="inlineStr">
        <is>
          <t/>
        </is>
      </c>
    </row>
    <row r="11124" customHeight="true" ht="15.0">
      <c r="A11124" s="22" t="inlineStr">
        <is>
          <t>compra de partituras "la bachata" y "bachata rosa"</t>
        </is>
      </c>
      <c r="B11124" s="22" t="inlineStr">
        <is>
          <t/>
        </is>
      </c>
      <c r="C11124" s="22" t="inlineStr">
        <is>
          <t>Gobierno Vasco</t>
        </is>
      </c>
      <c r="D11124" s="22" t="inlineStr">
        <is>
          <t/>
        </is>
      </c>
      <c r="E11124" s="22" t="inlineStr">
        <is>
          <t/>
        </is>
      </c>
      <c r="F11124" s="22" t="inlineStr">
        <is>
          <t/>
        </is>
      </c>
      <c r="G11124" s="22" t="inlineStr">
        <is>
          <t>compra de partituras "la bachata" y "bachata rosa"</t>
        </is>
      </c>
      <c r="H11124" s="22" t="inlineStr">
        <is>
          <t>compra de partituras "la bachata" y "bachata rosa"</t>
        </is>
      </c>
      <c r="I11124" s="22" t="inlineStr">
        <is>
          <t/>
        </is>
      </c>
      <c r="J11124" s="22" t="inlineStr">
        <is>
          <t>28/01/2026</t>
        </is>
      </c>
      <c r="K11124" s="22" t="inlineStr">
        <is>
          <t>2025-FAKT-000582-00</t>
        </is>
      </c>
      <c r="L11124" s="22" t="inlineStr">
        <is>
          <t>Adjudicación provisional / definitiva</t>
        </is>
      </c>
      <c r="M11124" s="22" t="inlineStr">
        <is>
          <t>true</t>
        </is>
      </c>
      <c r="N11124" s="22" t="inlineStr">
        <is>
          <t/>
        </is>
      </c>
      <c r="O11124" s="22" t="inlineStr">
        <is>
          <t/>
        </is>
      </c>
      <c r="P11124" s="22" t="inlineStr">
        <is>
          <t/>
        </is>
      </c>
      <c r="Q11124" s="22" t="inlineStr">
        <is>
          <t/>
        </is>
      </c>
      <c r="R11124" s="22" t="inlineStr">
        <is>
          <t/>
        </is>
      </c>
      <c r="S11124" s="22" t="inlineStr">
        <is>
          <t>https://www.contratacion.euskadi.eus/webkpe00-kpeperfi/es/contenidos/anuncio_contratacion/expcm481367/es_doc/images/logo_azpeitia.jpg</t>
        </is>
      </c>
      <c r="T11124" s="22" t="inlineStr">
        <is>
          <t>Ayuntamiento de Azpeitia</t>
        </is>
      </c>
      <c r="U11124" s="22" t="inlineStr">
        <is>
          <t>P2001900F - Ayuntamiento de Azpeitia</t>
        </is>
      </c>
      <c r="V11124" s="22" t="inlineStr">
        <is>
          <t>Alcaldía</t>
        </is>
      </c>
      <c r="W11124" s="22" t="inlineStr">
        <is>
          <t/>
        </is>
      </c>
      <c r="X11124" s="22" t="inlineStr">
        <is>
          <t/>
        </is>
      </c>
      <c r="Y11124" s="22" t="inlineStr">
        <is>
          <t/>
        </is>
      </c>
      <c r="Z11124" s="22" t="inlineStr">
        <is>
          <t>https://www.contratacion.euskadi.eus/anuncio_contratacion/compra-partituras-bachata-y-bachata-rosa/webkpe00-kpesimpc/es/</t>
        </is>
      </c>
      <c r="AA11124" s="22" t="inlineStr">
        <is>
          <t>https://www.contratacion.euskadi.eus/webkpe00-kpesimpc/es/contenidos/anuncio_contratacion/expcm481367/es_doc/index.html</t>
        </is>
      </c>
      <c r="AB11124" s="22" t="inlineStr">
        <is>
          <t>https://www.contratacion.euskadi.eus/contenidos/anuncio_contratacion/expcm481367/es_doc/data/es_r01dtpd019c06819589b39327796abb6797ebd4f8e</t>
        </is>
      </c>
      <c r="AC11124" s="22" t="inlineStr">
        <is>
          <t>https://www.contratacion.euskadi.eus/contenidos/anuncio_contratacion/expcm481367/r01Index/expcm481367-idxContent.xml</t>
        </is>
      </c>
      <c r="AD11124" s="22" t="inlineStr">
        <is>
          <t>28/01/2026</t>
        </is>
      </c>
      <c r="AE11124" s="22" t="inlineStr">
        <is>
          <t>r01epd0140062f66be160f45960c1c9c28feabfdc</t>
        </is>
      </c>
      <c r="AF11124" s="22" t="inlineStr">
        <is>
          <t>Ayuntamiento de Azpeitia</t>
        </is>
      </c>
      <c r="AG11124" s="22" t="inlineStr">
        <is>
          <t>r01etpd1616b1c753b1e9f4c30ff92b5ecf0bc6685</t>
        </is>
      </c>
      <c r="AH11124" s="22" t="inlineStr">
        <is>
          <t>Ayuntamiento de Azpeitia</t>
        </is>
      </c>
      <c r="AI11124" s="22" t="inlineStr">
        <is>
          <t/>
        </is>
      </c>
      <c r="AJ11124" s="22" t="inlineStr">
        <is>
          <t/>
        </is>
      </c>
    </row>
    <row r="11125" customHeight="true" ht="15.0">
      <c r="A11125" s="22" t="inlineStr">
        <is>
          <t>cafes para alcaldía</t>
        </is>
      </c>
      <c r="B11125" s="22" t="inlineStr">
        <is>
          <t/>
        </is>
      </c>
      <c r="C11125" s="22" t="inlineStr">
        <is>
          <t>Gobierno Vasco</t>
        </is>
      </c>
      <c r="D11125" s="22" t="inlineStr">
        <is>
          <t/>
        </is>
      </c>
      <c r="E11125" s="22" t="inlineStr">
        <is>
          <t/>
        </is>
      </c>
      <c r="F11125" s="22" t="inlineStr">
        <is>
          <t/>
        </is>
      </c>
      <c r="G11125" s="22" t="inlineStr">
        <is>
          <t>cafes para alcaldía</t>
        </is>
      </c>
      <c r="H11125" s="22" t="inlineStr">
        <is>
          <t>cafes para alcaldía</t>
        </is>
      </c>
      <c r="I11125" s="22" t="inlineStr">
        <is>
          <t/>
        </is>
      </c>
      <c r="J11125" s="22" t="inlineStr">
        <is>
          <t>28/01/2026</t>
        </is>
      </c>
      <c r="K11125" s="22" t="inlineStr">
        <is>
          <t>2025-FAKT-000583-00</t>
        </is>
      </c>
      <c r="L11125" s="22" t="inlineStr">
        <is>
          <t>Adjudicación provisional / definitiva</t>
        </is>
      </c>
      <c r="M11125" s="22" t="inlineStr">
        <is>
          <t>true</t>
        </is>
      </c>
      <c r="N11125" s="22" t="inlineStr">
        <is>
          <t/>
        </is>
      </c>
      <c r="O11125" s="22" t="inlineStr">
        <is>
          <t/>
        </is>
      </c>
      <c r="P11125" s="22" t="inlineStr">
        <is>
          <t/>
        </is>
      </c>
      <c r="Q11125" s="22" t="inlineStr">
        <is>
          <t/>
        </is>
      </c>
      <c r="R11125" s="22" t="inlineStr">
        <is>
          <t/>
        </is>
      </c>
      <c r="S11125" s="22" t="inlineStr">
        <is>
          <t>https://www.contratacion.euskadi.eus/webkpe00-kpeperfi/es/contenidos/anuncio_contratacion/expcm481368/es_doc/images/logo_azpeitia.jpg</t>
        </is>
      </c>
      <c r="T11125" s="22" t="inlineStr">
        <is>
          <t>Ayuntamiento de Azpeitia</t>
        </is>
      </c>
      <c r="U11125" s="22" t="inlineStr">
        <is>
          <t>P2001900F - Ayuntamiento de Azpeitia</t>
        </is>
      </c>
      <c r="V11125" s="22" t="inlineStr">
        <is>
          <t>Alcaldía</t>
        </is>
      </c>
      <c r="W11125" s="22" t="inlineStr">
        <is>
          <t/>
        </is>
      </c>
      <c r="X11125" s="22" t="inlineStr">
        <is>
          <t/>
        </is>
      </c>
      <c r="Y11125" s="22" t="inlineStr">
        <is>
          <t/>
        </is>
      </c>
      <c r="Z11125" s="22" t="inlineStr">
        <is>
          <t>https://www.contratacion.euskadi.eus/anuncio_contratacion/cafes-alcaldia/webkpe00-kpesimpc/es/</t>
        </is>
      </c>
      <c r="AA11125" s="22" t="inlineStr">
        <is>
          <t>https://www.contratacion.euskadi.eus/webkpe00-kpesimpc/es/contenidos/anuncio_contratacion/expcm481368/es_doc/index.html</t>
        </is>
      </c>
      <c r="AB11125" s="22" t="inlineStr">
        <is>
          <t>https://www.contratacion.euskadi.eus/contenidos/anuncio_contratacion/expcm481368/es_doc/data/es_r01dtpd019c0681bd23b3932776ebae18b1dfe10c5</t>
        </is>
      </c>
      <c r="AC11125" s="22" t="inlineStr">
        <is>
          <t>https://www.contratacion.euskadi.eus/contenidos/anuncio_contratacion/expcm481368/r01Index/expcm481368-idxContent.xml</t>
        </is>
      </c>
      <c r="AD11125" s="22" t="inlineStr">
        <is>
          <t>28/01/2026</t>
        </is>
      </c>
      <c r="AE11125" s="22" t="inlineStr">
        <is>
          <t>r01epd0140062f66be160f45960c1c9c28feabfdc</t>
        </is>
      </c>
      <c r="AF11125" s="22" t="inlineStr">
        <is>
          <t>Ayuntamiento de Azpeitia</t>
        </is>
      </c>
      <c r="AG11125" s="22" t="inlineStr">
        <is>
          <t>r01etpd1616b1c753b1e9f4c30ff92b5ecf0bc6685</t>
        </is>
      </c>
      <c r="AH11125" s="22" t="inlineStr">
        <is>
          <t>Ayuntamiento de Azpeitia</t>
        </is>
      </c>
      <c r="AI11125" s="22" t="inlineStr">
        <is>
          <t/>
        </is>
      </c>
      <c r="AJ11125" s="22" t="inlineStr">
        <is>
          <t/>
        </is>
      </c>
    </row>
    <row r="11126" customHeight="true" ht="15.0">
      <c r="A11126" s="22" t="inlineStr">
        <is>
          <t>material para actividades de ekoetxe</t>
        </is>
      </c>
      <c r="B11126" s="22" t="inlineStr">
        <is>
          <t/>
        </is>
      </c>
      <c r="C11126" s="22" t="inlineStr">
        <is>
          <t>Gobierno Vasco</t>
        </is>
      </c>
      <c r="D11126" s="22" t="inlineStr">
        <is>
          <t/>
        </is>
      </c>
      <c r="E11126" s="22" t="inlineStr">
        <is>
          <t/>
        </is>
      </c>
      <c r="F11126" s="22" t="inlineStr">
        <is>
          <t/>
        </is>
      </c>
      <c r="G11126" s="22" t="inlineStr">
        <is>
          <t>material para actividades de ekoetxe</t>
        </is>
      </c>
      <c r="H11126" s="22" t="inlineStr">
        <is>
          <t>material para actividades de ekoetxe</t>
        </is>
      </c>
      <c r="I11126" s="22" t="inlineStr">
        <is>
          <t/>
        </is>
      </c>
      <c r="J11126" s="22" t="inlineStr">
        <is>
          <t>28/01/2026</t>
        </is>
      </c>
      <c r="K11126" s="22" t="inlineStr">
        <is>
          <t>2025-FAKT-000584-00</t>
        </is>
      </c>
      <c r="L11126" s="22" t="inlineStr">
        <is>
          <t>Adjudicación provisional / definitiva</t>
        </is>
      </c>
      <c r="M11126" s="22" t="inlineStr">
        <is>
          <t>true</t>
        </is>
      </c>
      <c r="N11126" s="22" t="inlineStr">
        <is>
          <t/>
        </is>
      </c>
      <c r="O11126" s="22" t="inlineStr">
        <is>
          <t/>
        </is>
      </c>
      <c r="P11126" s="22" t="inlineStr">
        <is>
          <t/>
        </is>
      </c>
      <c r="Q11126" s="22" t="inlineStr">
        <is>
          <t/>
        </is>
      </c>
      <c r="R11126" s="22" t="inlineStr">
        <is>
          <t/>
        </is>
      </c>
      <c r="S11126" s="22" t="inlineStr">
        <is>
          <t>https://www.contratacion.euskadi.eus/webkpe00-kpeperfi/es/contenidos/anuncio_contratacion/expcm481369/es_doc/images/logo_azpeitia.jpg</t>
        </is>
      </c>
      <c r="T11126" s="22" t="inlineStr">
        <is>
          <t>Ayuntamiento de Azpeitia</t>
        </is>
      </c>
      <c r="U11126" s="22" t="inlineStr">
        <is>
          <t>P2001900F - Ayuntamiento de Azpeitia</t>
        </is>
      </c>
      <c r="V11126" s="22" t="inlineStr">
        <is>
          <t>Alcaldía</t>
        </is>
      </c>
      <c r="W11126" s="22" t="inlineStr">
        <is>
          <t/>
        </is>
      </c>
      <c r="X11126" s="22" t="inlineStr">
        <is>
          <t/>
        </is>
      </c>
      <c r="Y11126" s="22" t="inlineStr">
        <is>
          <t/>
        </is>
      </c>
      <c r="Z11126" s="22" t="inlineStr">
        <is>
          <t>https://www.contratacion.euskadi.eus/anuncio_contratacion/material-actividades-ekoetxe/webkpe00-kpesimpc/es/</t>
        </is>
      </c>
      <c r="AA11126" s="22" t="inlineStr">
        <is>
          <t>https://www.contratacion.euskadi.eus/webkpe00-kpesimpc/es/contenidos/anuncio_contratacion/expcm481369/es_doc/index.html</t>
        </is>
      </c>
      <c r="AB11126" s="22" t="inlineStr">
        <is>
          <t>https://www.contratacion.euskadi.eus/contenidos/anuncio_contratacion/expcm481369/es_doc/data/es_r01dtpd019c0681e4e8b3932778e34fb38e2f6c213</t>
        </is>
      </c>
      <c r="AC11126" s="22" t="inlineStr">
        <is>
          <t>https://www.contratacion.euskadi.eus/contenidos/anuncio_contratacion/expcm481369/r01Index/expcm481369-idxContent.xml</t>
        </is>
      </c>
      <c r="AD11126" s="22" t="inlineStr">
        <is>
          <t>28/01/2026</t>
        </is>
      </c>
      <c r="AE11126" s="22" t="inlineStr">
        <is>
          <t>r01epd0140062f66be160f45960c1c9c28feabfdc</t>
        </is>
      </c>
      <c r="AF11126" s="22" t="inlineStr">
        <is>
          <t>Ayuntamiento de Azpeitia</t>
        </is>
      </c>
      <c r="AG11126" s="22" t="inlineStr">
        <is>
          <t>r01etpd1616b1c753b1e9f4c30ff92b5ecf0bc6685</t>
        </is>
      </c>
      <c r="AH11126" s="22" t="inlineStr">
        <is>
          <t>Ayuntamiento de Azpeitia</t>
        </is>
      </c>
      <c r="AI11126" s="22" t="inlineStr">
        <is>
          <t/>
        </is>
      </c>
      <c r="AJ11126" s="22" t="inlineStr">
        <is>
          <t/>
        </is>
      </c>
    </row>
    <row r="11127" customHeight="true" ht="15.0">
      <c r="A11127" s="22" t="inlineStr">
        <is>
          <t>loiola auzoa 25. baldosas de granito para colocar en el suelo</t>
        </is>
      </c>
      <c r="B11127" s="22" t="inlineStr">
        <is>
          <t/>
        </is>
      </c>
      <c r="C11127" s="22" t="inlineStr">
        <is>
          <t>Gobierno Vasco</t>
        </is>
      </c>
      <c r="D11127" s="22" t="inlineStr">
        <is>
          <t/>
        </is>
      </c>
      <c r="E11127" s="22" t="inlineStr">
        <is>
          <t/>
        </is>
      </c>
      <c r="F11127" s="22" t="inlineStr">
        <is>
          <t/>
        </is>
      </c>
      <c r="G11127" s="22" t="inlineStr">
        <is>
          <t>loiola auzoa 25. baldosas de granito para colocar en el suelo</t>
        </is>
      </c>
      <c r="H11127" s="22" t="inlineStr">
        <is>
          <t>loiola auzoa 25. baldosas de granito para colocar en el suelo</t>
        </is>
      </c>
      <c r="I11127" s="22" t="inlineStr">
        <is>
          <t/>
        </is>
      </c>
      <c r="J11127" s="22" t="inlineStr">
        <is>
          <t>28/01/2026</t>
        </is>
      </c>
      <c r="K11127" s="22" t="inlineStr">
        <is>
          <t>2025-FAKT-000585-00</t>
        </is>
      </c>
      <c r="L11127" s="22" t="inlineStr">
        <is>
          <t>Adjudicación provisional / definitiva</t>
        </is>
      </c>
      <c r="M11127" s="22" t="inlineStr">
        <is>
          <t>true</t>
        </is>
      </c>
      <c r="N11127" s="22" t="inlineStr">
        <is>
          <t/>
        </is>
      </c>
      <c r="O11127" s="22" t="inlineStr">
        <is>
          <t/>
        </is>
      </c>
      <c r="P11127" s="22" t="inlineStr">
        <is>
          <t/>
        </is>
      </c>
      <c r="Q11127" s="22" t="inlineStr">
        <is>
          <t/>
        </is>
      </c>
      <c r="R11127" s="22" t="inlineStr">
        <is>
          <t/>
        </is>
      </c>
      <c r="S11127" s="22" t="inlineStr">
        <is>
          <t>https://www.contratacion.euskadi.eus/webkpe00-kpeperfi/es/contenidos/anuncio_contratacion/expcm481370/es_doc/images/logo_azpeitia.jpg</t>
        </is>
      </c>
      <c r="T11127" s="22" t="inlineStr">
        <is>
          <t>Ayuntamiento de Azpeitia</t>
        </is>
      </c>
      <c r="U11127" s="22" t="inlineStr">
        <is>
          <t>P2001900F - Ayuntamiento de Azpeitia</t>
        </is>
      </c>
      <c r="V11127" s="22" t="inlineStr">
        <is>
          <t>Alcaldía</t>
        </is>
      </c>
      <c r="W11127" s="22" t="inlineStr">
        <is>
          <t/>
        </is>
      </c>
      <c r="X11127" s="22" t="inlineStr">
        <is>
          <t/>
        </is>
      </c>
      <c r="Y11127" s="22" t="inlineStr">
        <is>
          <t/>
        </is>
      </c>
      <c r="Z11127" s="22" t="inlineStr">
        <is>
          <t>https://www.contratacion.euskadi.eus/anuncio_contratacion/loiola-auzoa-25-baldosas-granito-colocar-suelo/webkpe00-kpesimpc/es/</t>
        </is>
      </c>
      <c r="AA11127" s="22" t="inlineStr">
        <is>
          <t>https://www.contratacion.euskadi.eus/webkpe00-kpesimpc/es/contenidos/anuncio_contratacion/expcm481370/es_doc/index.html</t>
        </is>
      </c>
      <c r="AB11127" s="22" t="inlineStr">
        <is>
          <t>https://www.contratacion.euskadi.eus/contenidos/anuncio_contratacion/expcm481370/es_doc/data/es_r01dtpd019c06820cddb39327752b94ee3688a936b</t>
        </is>
      </c>
      <c r="AC11127" s="22" t="inlineStr">
        <is>
          <t>https://www.contratacion.euskadi.eus/contenidos/anuncio_contratacion/expcm481370/r01Index/expcm481370-idxContent.xml</t>
        </is>
      </c>
      <c r="AD11127" s="22" t="inlineStr">
        <is>
          <t>28/01/2026</t>
        </is>
      </c>
      <c r="AE11127" s="22" t="inlineStr">
        <is>
          <t>r01epd0140062f66be160f45960c1c9c28feabfdc</t>
        </is>
      </c>
      <c r="AF11127" s="22" t="inlineStr">
        <is>
          <t>Ayuntamiento de Azpeitia</t>
        </is>
      </c>
      <c r="AG11127" s="22" t="inlineStr">
        <is>
          <t>r01etpd1616b1c753b1e9f4c30ff92b5ecf0bc6685</t>
        </is>
      </c>
      <c r="AH11127" s="22" t="inlineStr">
        <is>
          <t>Ayuntamiento de Azpeitia</t>
        </is>
      </c>
      <c r="AI11127" s="22" t="inlineStr">
        <is>
          <t/>
        </is>
      </c>
      <c r="AJ11127" s="22" t="inlineStr">
        <is>
          <t/>
        </is>
      </c>
    </row>
    <row r="11128" customHeight="true" ht="15.0">
      <c r="A11128" s="22" t="inlineStr">
        <is>
          <t>reparación del vehículo 7685lyh  y rueda perforada de una furgoneta</t>
        </is>
      </c>
      <c r="B11128" s="22" t="inlineStr">
        <is>
          <t/>
        </is>
      </c>
      <c r="C11128" s="22" t="inlineStr">
        <is>
          <t>Gobierno Vasco</t>
        </is>
      </c>
      <c r="D11128" s="22" t="inlineStr">
        <is>
          <t/>
        </is>
      </c>
      <c r="E11128" s="22" t="inlineStr">
        <is>
          <t/>
        </is>
      </c>
      <c r="F11128" s="22" t="inlineStr">
        <is>
          <t/>
        </is>
      </c>
      <c r="G11128" s="22" t="inlineStr">
        <is>
          <t>reparación del vehículo 7685lyh  y rueda perforada de una furgoneta</t>
        </is>
      </c>
      <c r="H11128" s="22" t="inlineStr">
        <is>
          <t>reparación del vehículo 7685lyh  y rueda perforada de una furgoneta</t>
        </is>
      </c>
      <c r="I11128" s="22" t="inlineStr">
        <is>
          <t/>
        </is>
      </c>
      <c r="J11128" s="22" t="inlineStr">
        <is>
          <t>28/01/2026</t>
        </is>
      </c>
      <c r="K11128" s="22" t="inlineStr">
        <is>
          <t>2025-FAKT-000588-00</t>
        </is>
      </c>
      <c r="L11128" s="22" t="inlineStr">
        <is>
          <t>Adjudicación provisional / definitiva</t>
        </is>
      </c>
      <c r="M11128" s="22" t="inlineStr">
        <is>
          <t>true</t>
        </is>
      </c>
      <c r="N11128" s="22" t="inlineStr">
        <is>
          <t/>
        </is>
      </c>
      <c r="O11128" s="22" t="inlineStr">
        <is>
          <t/>
        </is>
      </c>
      <c r="P11128" s="22" t="inlineStr">
        <is>
          <t/>
        </is>
      </c>
      <c r="Q11128" s="22" t="inlineStr">
        <is>
          <t/>
        </is>
      </c>
      <c r="R11128" s="22" t="inlineStr">
        <is>
          <t/>
        </is>
      </c>
      <c r="S11128" s="22" t="inlineStr">
        <is>
          <t>https://www.contratacion.euskadi.eus/webkpe00-kpeperfi/es/contenidos/anuncio_contratacion/expcm481371/es_doc/images/logo_azpeitia.jpg</t>
        </is>
      </c>
      <c r="T11128" s="22" t="inlineStr">
        <is>
          <t>Ayuntamiento de Azpeitia</t>
        </is>
      </c>
      <c r="U11128" s="22" t="inlineStr">
        <is>
          <t>P2001900F - Ayuntamiento de Azpeitia</t>
        </is>
      </c>
      <c r="V11128" s="22" t="inlineStr">
        <is>
          <t>Alcaldía</t>
        </is>
      </c>
      <c r="W11128" s="22" t="inlineStr">
        <is>
          <t/>
        </is>
      </c>
      <c r="X11128" s="22" t="inlineStr">
        <is>
          <t/>
        </is>
      </c>
      <c r="Y11128" s="22" t="inlineStr">
        <is>
          <t/>
        </is>
      </c>
      <c r="Z11128" s="22" t="inlineStr">
        <is>
          <t>https://www.contratacion.euskadi.eus/anuncio_contratacion/reparacion-del-vehiculo-7685lyh-y-rueda-perforada-furgoneta/webkpe00-kpesimpc/es/</t>
        </is>
      </c>
      <c r="AA11128" s="22" t="inlineStr">
        <is>
          <t>https://www.contratacion.euskadi.eus/webkpe00-kpesimpc/es/contenidos/anuncio_contratacion/expcm481371/es_doc/index.html</t>
        </is>
      </c>
      <c r="AB11128" s="22" t="inlineStr">
        <is>
          <t>https://www.contratacion.euskadi.eus/contenidos/anuncio_contratacion/expcm481371/es_doc/data/es_r01dtpd019c06823494b3932778ff1f12f85c3c048</t>
        </is>
      </c>
      <c r="AC11128" s="22" t="inlineStr">
        <is>
          <t>https://www.contratacion.euskadi.eus/contenidos/anuncio_contratacion/expcm481371/r01Index/expcm481371-idxContent.xml</t>
        </is>
      </c>
      <c r="AD11128" s="22" t="inlineStr">
        <is>
          <t>28/01/2026</t>
        </is>
      </c>
      <c r="AE11128" s="22" t="inlineStr">
        <is>
          <t>r01epd0140062f66be160f45960c1c9c28feabfdc</t>
        </is>
      </c>
      <c r="AF11128" s="22" t="inlineStr">
        <is>
          <t>Ayuntamiento de Azpeitia</t>
        </is>
      </c>
      <c r="AG11128" s="22" t="inlineStr">
        <is>
          <t>r01etpd1616b1c753b1e9f4c30ff92b5ecf0bc6685</t>
        </is>
      </c>
      <c r="AH11128" s="22" t="inlineStr">
        <is>
          <t>Ayuntamiento de Azpeitia</t>
        </is>
      </c>
      <c r="AI11128" s="22" t="inlineStr">
        <is>
          <t/>
        </is>
      </c>
      <c r="AJ11128" s="22" t="inlineStr">
        <is>
          <t/>
        </is>
      </c>
    </row>
    <row r="11129" customHeight="true" ht="15.0">
      <c r="A11129" s="22" t="inlineStr">
        <is>
          <t>nuarbe auzoa 15, alta y consumo del suministro de gas del local</t>
        </is>
      </c>
      <c r="B11129" s="22" t="inlineStr">
        <is>
          <t/>
        </is>
      </c>
      <c r="C11129" s="22" t="inlineStr">
        <is>
          <t>Gobierno Vasco</t>
        </is>
      </c>
      <c r="D11129" s="22" t="inlineStr">
        <is>
          <t/>
        </is>
      </c>
      <c r="E11129" s="22" t="inlineStr">
        <is>
          <t/>
        </is>
      </c>
      <c r="F11129" s="22" t="inlineStr">
        <is>
          <t/>
        </is>
      </c>
      <c r="G11129" s="22" t="inlineStr">
        <is>
          <t>nuarbe auzoa 15, alta y consumo del suministro de gas del local</t>
        </is>
      </c>
      <c r="H11129" s="22" t="inlineStr">
        <is>
          <t>nuarbe auzoa 15, alta y consumo del suministro de gas del local</t>
        </is>
      </c>
      <c r="I11129" s="22" t="inlineStr">
        <is>
          <t/>
        </is>
      </c>
      <c r="J11129" s="22" t="inlineStr">
        <is>
          <t>28/01/2026</t>
        </is>
      </c>
      <c r="K11129" s="22" t="inlineStr">
        <is>
          <t>2025-FAKT-000590-00</t>
        </is>
      </c>
      <c r="L11129" s="22" t="inlineStr">
        <is>
          <t>Adjudicación provisional / definitiva</t>
        </is>
      </c>
      <c r="M11129" s="22" t="inlineStr">
        <is>
          <t>true</t>
        </is>
      </c>
      <c r="N11129" s="22" t="inlineStr">
        <is>
          <t/>
        </is>
      </c>
      <c r="O11129" s="22" t="inlineStr">
        <is>
          <t/>
        </is>
      </c>
      <c r="P11129" s="22" t="inlineStr">
        <is>
          <t/>
        </is>
      </c>
      <c r="Q11129" s="22" t="inlineStr">
        <is>
          <t/>
        </is>
      </c>
      <c r="R11129" s="22" t="inlineStr">
        <is>
          <t/>
        </is>
      </c>
      <c r="S11129" s="22" t="inlineStr">
        <is>
          <t>https://www.contratacion.euskadi.eus/webkpe00-kpeperfi/es/contenidos/anuncio_contratacion/expcm481372/es_doc/images/logo_azpeitia.jpg</t>
        </is>
      </c>
      <c r="T11129" s="22" t="inlineStr">
        <is>
          <t>Ayuntamiento de Azpeitia</t>
        </is>
      </c>
      <c r="U11129" s="22" t="inlineStr">
        <is>
          <t>P2001900F - Ayuntamiento de Azpeitia</t>
        </is>
      </c>
      <c r="V11129" s="22" t="inlineStr">
        <is>
          <t>Alcaldía</t>
        </is>
      </c>
      <c r="W11129" s="22" t="inlineStr">
        <is>
          <t/>
        </is>
      </c>
      <c r="X11129" s="22" t="inlineStr">
        <is>
          <t/>
        </is>
      </c>
      <c r="Y11129" s="22" t="inlineStr">
        <is>
          <t/>
        </is>
      </c>
      <c r="Z11129" s="22" t="inlineStr">
        <is>
          <t>https://www.contratacion.euskadi.eus/anuncio_contratacion/nuarbe-auzoa-15-alta-y-consumo-del-suministro-gas-del-local/webkpe00-kpesimpc/es/</t>
        </is>
      </c>
      <c r="AA11129" s="22" t="inlineStr">
        <is>
          <t>https://www.contratacion.euskadi.eus/webkpe00-kpesimpc/es/contenidos/anuncio_contratacion/expcm481372/es_doc/index.html</t>
        </is>
      </c>
      <c r="AB11129" s="22" t="inlineStr">
        <is>
          <t>https://www.contratacion.euskadi.eus/contenidos/anuncio_contratacion/expcm481372/es_doc/data/es_r01dtpd19c06862a622b689bac821ab4f12d0dd43d</t>
        </is>
      </c>
      <c r="AC11129" s="22" t="inlineStr">
        <is>
          <t>https://www.contratacion.euskadi.eus/contenidos/anuncio_contratacion/expcm481372/r01Index/expcm481372-idxContent.xml</t>
        </is>
      </c>
      <c r="AD11129" s="22" t="inlineStr">
        <is>
          <t>28/01/2026</t>
        </is>
      </c>
      <c r="AE11129" s="22" t="inlineStr">
        <is>
          <t>r01epd0140062f66be160f45960c1c9c28feabfdc</t>
        </is>
      </c>
      <c r="AF11129" s="22" t="inlineStr">
        <is>
          <t>Ayuntamiento de Azpeitia</t>
        </is>
      </c>
      <c r="AG11129" s="22" t="inlineStr">
        <is>
          <t>r01etpd1616b1c753b1e9f4c30ff92b5ecf0bc6685</t>
        </is>
      </c>
      <c r="AH11129" s="22" t="inlineStr">
        <is>
          <t>Ayuntamiento de Azpeitia</t>
        </is>
      </c>
      <c r="AI11129" s="22" t="inlineStr">
        <is>
          <t/>
        </is>
      </c>
      <c r="AJ11129" s="22" t="inlineStr">
        <is>
          <t/>
        </is>
      </c>
    </row>
    <row r="11130" customHeight="true" ht="15.0">
      <c r="A11130" s="22" t="inlineStr">
        <is>
          <t>soreasu. pmrd 487/2022 araberako legionelaren kontrola, urtarrila- martxoa</t>
        </is>
      </c>
      <c r="B11130" s="22" t="inlineStr">
        <is>
          <t/>
        </is>
      </c>
      <c r="C11130" s="22" t="inlineStr">
        <is>
          <t>Gobierno Vasco</t>
        </is>
      </c>
      <c r="D11130" s="22" t="inlineStr">
        <is>
          <t/>
        </is>
      </c>
      <c r="E11130" s="22" t="inlineStr">
        <is>
          <t/>
        </is>
      </c>
      <c r="F11130" s="22" t="inlineStr">
        <is>
          <t/>
        </is>
      </c>
      <c r="G11130" s="22" t="inlineStr">
        <is>
          <t>soreasu. pmrd 487/2022 araberako legionelaren kontrola, urtarrila- martxoa</t>
        </is>
      </c>
      <c r="H11130" s="22" t="inlineStr">
        <is>
          <t>soreasu. pmrd 487/2022 araberako legionelaren kontrola, urtarrila- martxoa</t>
        </is>
      </c>
      <c r="I11130" s="22" t="inlineStr">
        <is>
          <t/>
        </is>
      </c>
      <c r="J11130" s="22" t="inlineStr">
        <is>
          <t>28/01/2026</t>
        </is>
      </c>
      <c r="K11130" s="22" t="inlineStr">
        <is>
          <t>2025-FAKT-000593-00</t>
        </is>
      </c>
      <c r="L11130" s="22" t="inlineStr">
        <is>
          <t>Adjudicación provisional / definitiva</t>
        </is>
      </c>
      <c r="M11130" s="22" t="inlineStr">
        <is>
          <t>true</t>
        </is>
      </c>
      <c r="N11130" s="22" t="inlineStr">
        <is>
          <t/>
        </is>
      </c>
      <c r="O11130" s="22" t="inlineStr">
        <is>
          <t/>
        </is>
      </c>
      <c r="P11130" s="22" t="inlineStr">
        <is>
          <t/>
        </is>
      </c>
      <c r="Q11130" s="22" t="inlineStr">
        <is>
          <t/>
        </is>
      </c>
      <c r="R11130" s="22" t="inlineStr">
        <is>
          <t/>
        </is>
      </c>
      <c r="S11130" s="22" t="inlineStr">
        <is>
          <t>https://www.contratacion.euskadi.eus/webkpe00-kpeperfi/es/contenidos/anuncio_contratacion/expcm481373/es_doc/images/logo_azpeitia.jpg</t>
        </is>
      </c>
      <c r="T11130" s="22" t="inlineStr">
        <is>
          <t>Ayuntamiento de Azpeitia</t>
        </is>
      </c>
      <c r="U11130" s="22" t="inlineStr">
        <is>
          <t>P2001900F - Ayuntamiento de Azpeitia</t>
        </is>
      </c>
      <c r="V11130" s="22" t="inlineStr">
        <is>
          <t>Alcaldía</t>
        </is>
      </c>
      <c r="W11130" s="22" t="inlineStr">
        <is>
          <t/>
        </is>
      </c>
      <c r="X11130" s="22" t="inlineStr">
        <is>
          <t/>
        </is>
      </c>
      <c r="Y11130" s="22" t="inlineStr">
        <is>
          <t/>
        </is>
      </c>
      <c r="Z11130" s="22" t="inlineStr">
        <is>
          <t>https://www.contratacion.euskadi.eus/anuncio_contratacion/soreasu-pmrd-487-2022-araberako-legionelaren-kontrola-urtarrila-martxoa/webkpe00-kpesimpc/es/</t>
        </is>
      </c>
      <c r="AA11130" s="22" t="inlineStr">
        <is>
          <t>https://www.contratacion.euskadi.eus/webkpe00-kpesimpc/es/contenidos/anuncio_contratacion/expcm481373/es_doc/index.html</t>
        </is>
      </c>
      <c r="AB11130" s="22" t="inlineStr">
        <is>
          <t>https://www.contratacion.euskadi.eus/contenidos/anuncio_contratacion/expcm481373/es_doc/data/es_r01dtpd19c0686521b2b689bac487ad3754bdb1881</t>
        </is>
      </c>
      <c r="AC11130" s="22" t="inlineStr">
        <is>
          <t>https://www.contratacion.euskadi.eus/contenidos/anuncio_contratacion/expcm481373/r01Index/expcm481373-idxContent.xml</t>
        </is>
      </c>
      <c r="AD11130" s="22" t="inlineStr">
        <is>
          <t>28/01/2026</t>
        </is>
      </c>
      <c r="AE11130" s="22" t="inlineStr">
        <is>
          <t>r01epd0140062f66be160f45960c1c9c28feabfdc</t>
        </is>
      </c>
      <c r="AF11130" s="22" t="inlineStr">
        <is>
          <t>Ayuntamiento de Azpeitia</t>
        </is>
      </c>
      <c r="AG11130" s="22" t="inlineStr">
        <is>
          <t>r01etpd1616b1c753b1e9f4c30ff92b5ecf0bc6685</t>
        </is>
      </c>
      <c r="AH11130" s="22" t="inlineStr">
        <is>
          <t>Ayuntamiento de Azpeitia</t>
        </is>
      </c>
      <c r="AI11130" s="22" t="inlineStr">
        <is>
          <t/>
        </is>
      </c>
      <c r="AJ11130" s="22" t="inlineStr">
        <is>
          <t/>
        </is>
      </c>
    </row>
    <row r="11131" customHeight="true" ht="15.0">
      <c r="A11131" s="22" t="inlineStr">
        <is>
          <t>dinamo. cancamos para trapecios</t>
        </is>
      </c>
      <c r="B11131" s="22" t="inlineStr">
        <is>
          <t/>
        </is>
      </c>
      <c r="C11131" s="22" t="inlineStr">
        <is>
          <t>Gobierno Vasco</t>
        </is>
      </c>
      <c r="D11131" s="22" t="inlineStr">
        <is>
          <t/>
        </is>
      </c>
      <c r="E11131" s="22" t="inlineStr">
        <is>
          <t/>
        </is>
      </c>
      <c r="F11131" s="22" t="inlineStr">
        <is>
          <t/>
        </is>
      </c>
      <c r="G11131" s="22" t="inlineStr">
        <is>
          <t>dinamo. cancamos para trapecios</t>
        </is>
      </c>
      <c r="H11131" s="22" t="inlineStr">
        <is>
          <t>dinamo. cancamos para trapecios</t>
        </is>
      </c>
      <c r="I11131" s="22" t="inlineStr">
        <is>
          <t/>
        </is>
      </c>
      <c r="J11131" s="22" t="inlineStr">
        <is>
          <t>28/01/2026</t>
        </is>
      </c>
      <c r="K11131" s="22" t="inlineStr">
        <is>
          <t>2025-FAKT-000594-00</t>
        </is>
      </c>
      <c r="L11131" s="22" t="inlineStr">
        <is>
          <t>Adjudicación provisional / definitiva</t>
        </is>
      </c>
      <c r="M11131" s="22" t="inlineStr">
        <is>
          <t>true</t>
        </is>
      </c>
      <c r="N11131" s="22" t="inlineStr">
        <is>
          <t/>
        </is>
      </c>
      <c r="O11131" s="22" t="inlineStr">
        <is>
          <t/>
        </is>
      </c>
      <c r="P11131" s="22" t="inlineStr">
        <is>
          <t/>
        </is>
      </c>
      <c r="Q11131" s="22" t="inlineStr">
        <is>
          <t/>
        </is>
      </c>
      <c r="R11131" s="22" t="inlineStr">
        <is>
          <t/>
        </is>
      </c>
      <c r="S11131" s="22" t="inlineStr">
        <is>
          <t>https://www.contratacion.euskadi.eus/webkpe00-kpeperfi/es/contenidos/anuncio_contratacion/expcm481374/es_doc/images/logo_azpeitia.jpg</t>
        </is>
      </c>
      <c r="T11131" s="22" t="inlineStr">
        <is>
          <t>Ayuntamiento de Azpeitia</t>
        </is>
      </c>
      <c r="U11131" s="22" t="inlineStr">
        <is>
          <t>P2001900F - Ayuntamiento de Azpeitia</t>
        </is>
      </c>
      <c r="V11131" s="22" t="inlineStr">
        <is>
          <t>Alcaldía</t>
        </is>
      </c>
      <c r="W11131" s="22" t="inlineStr">
        <is>
          <t/>
        </is>
      </c>
      <c r="X11131" s="22" t="inlineStr">
        <is>
          <t/>
        </is>
      </c>
      <c r="Y11131" s="22" t="inlineStr">
        <is>
          <t/>
        </is>
      </c>
      <c r="Z11131" s="22" t="inlineStr">
        <is>
          <t>https://www.contratacion.euskadi.eus/anuncio_contratacion/dinamo-cancamos-trapecios/webkpe00-kpesimpc/es/</t>
        </is>
      </c>
      <c r="AA11131" s="22" t="inlineStr">
        <is>
          <t>https://www.contratacion.euskadi.eus/webkpe00-kpesimpc/es/contenidos/anuncio_contratacion/expcm481374/es_doc/index.html</t>
        </is>
      </c>
      <c r="AB11131" s="22" t="inlineStr">
        <is>
          <t>https://www.contratacion.euskadi.eus/contenidos/anuncio_contratacion/expcm481374/es_doc/data/es_r01dtpd19c06867a102b689bac2c8d5bfc1fee6b2d</t>
        </is>
      </c>
      <c r="AC11131" s="22" t="inlineStr">
        <is>
          <t>https://www.contratacion.euskadi.eus/contenidos/anuncio_contratacion/expcm481374/r01Index/expcm481374-idxContent.xml</t>
        </is>
      </c>
      <c r="AD11131" s="22" t="inlineStr">
        <is>
          <t>28/01/2026</t>
        </is>
      </c>
      <c r="AE11131" s="22" t="inlineStr">
        <is>
          <t>r01epd0140062f66be160f45960c1c9c28feabfdc</t>
        </is>
      </c>
      <c r="AF11131" s="22" t="inlineStr">
        <is>
          <t>Ayuntamiento de Azpeitia</t>
        </is>
      </c>
      <c r="AG11131" s="22" t="inlineStr">
        <is>
          <t>r01etpd1616b1c753b1e9f4c30ff92b5ecf0bc6685</t>
        </is>
      </c>
      <c r="AH11131" s="22" t="inlineStr">
        <is>
          <t>Ayuntamiento de Azpeitia</t>
        </is>
      </c>
      <c r="AI11131" s="22" t="inlineStr">
        <is>
          <t/>
        </is>
      </c>
      <c r="AJ11131" s="22" t="inlineStr">
        <is>
          <t/>
        </is>
      </c>
    </row>
    <row r="11132" customHeight="true" ht="15.0">
      <c r="A11132" s="22" t="inlineStr">
        <is>
          <t>soreasu. ur hotzaren kalitatea neurtzeko azterketa, urtarrila-martxoa</t>
        </is>
      </c>
      <c r="B11132" s="22" t="inlineStr">
        <is>
          <t/>
        </is>
      </c>
      <c r="C11132" s="22" t="inlineStr">
        <is>
          <t>Gobierno Vasco</t>
        </is>
      </c>
      <c r="D11132" s="22" t="inlineStr">
        <is>
          <t/>
        </is>
      </c>
      <c r="E11132" s="22" t="inlineStr">
        <is>
          <t/>
        </is>
      </c>
      <c r="F11132" s="22" t="inlineStr">
        <is>
          <t/>
        </is>
      </c>
      <c r="G11132" s="22" t="inlineStr">
        <is>
          <t>soreasu. ur hotzaren kalitatea neurtzeko azterketa, urtarrila-martxoa</t>
        </is>
      </c>
      <c r="H11132" s="22" t="inlineStr">
        <is>
          <t>soreasu. ur hotzaren kalitatea neurtzeko azterketa, urtarrila-martxoa</t>
        </is>
      </c>
      <c r="I11132" s="22" t="inlineStr">
        <is>
          <t/>
        </is>
      </c>
      <c r="J11132" s="22" t="inlineStr">
        <is>
          <t>28/01/2026</t>
        </is>
      </c>
      <c r="K11132" s="22" t="inlineStr">
        <is>
          <t>2025-FAKT-000595-00</t>
        </is>
      </c>
      <c r="L11132" s="22" t="inlineStr">
        <is>
          <t>Adjudicación provisional / definitiva</t>
        </is>
      </c>
      <c r="M11132" s="22" t="inlineStr">
        <is>
          <t>true</t>
        </is>
      </c>
      <c r="N11132" s="22" t="inlineStr">
        <is>
          <t/>
        </is>
      </c>
      <c r="O11132" s="22" t="inlineStr">
        <is>
          <t/>
        </is>
      </c>
      <c r="P11132" s="22" t="inlineStr">
        <is>
          <t/>
        </is>
      </c>
      <c r="Q11132" s="22" t="inlineStr">
        <is>
          <t/>
        </is>
      </c>
      <c r="R11132" s="22" t="inlineStr">
        <is>
          <t/>
        </is>
      </c>
      <c r="S11132" s="22" t="inlineStr">
        <is>
          <t>https://www.contratacion.euskadi.eus/webkpe00-kpeperfi/es/contenidos/anuncio_contratacion/expcm481375/es_doc/images/logo_azpeitia.jpg</t>
        </is>
      </c>
      <c r="T11132" s="22" t="inlineStr">
        <is>
          <t>Ayuntamiento de Azpeitia</t>
        </is>
      </c>
      <c r="U11132" s="22" t="inlineStr">
        <is>
          <t>P2001900F - Ayuntamiento de Azpeitia</t>
        </is>
      </c>
      <c r="V11132" s="22" t="inlineStr">
        <is>
          <t>Alcaldía</t>
        </is>
      </c>
      <c r="W11132" s="22" t="inlineStr">
        <is>
          <t/>
        </is>
      </c>
      <c r="X11132" s="22" t="inlineStr">
        <is>
          <t/>
        </is>
      </c>
      <c r="Y11132" s="22" t="inlineStr">
        <is>
          <t/>
        </is>
      </c>
      <c r="Z11132" s="22" t="inlineStr">
        <is>
          <t>https://www.contratacion.euskadi.eus/anuncio_contratacion/soreasu-ur-hotzaren-kalitatea-neurtzeko-azterketa-urtarrila-martxoa/webkpe00-kpesimpc/es/</t>
        </is>
      </c>
      <c r="AA11132" s="22" t="inlineStr">
        <is>
          <t>https://www.contratacion.euskadi.eus/webkpe00-kpesimpc/es/contenidos/anuncio_contratacion/expcm481375/es_doc/index.html</t>
        </is>
      </c>
      <c r="AB11132" s="22" t="inlineStr">
        <is>
          <t>https://www.contratacion.euskadi.eus/contenidos/anuncio_contratacion/expcm481375/es_doc/data/es_r01dtpd19c0686a2232b689bac1a0fbe30a2c5c62f</t>
        </is>
      </c>
      <c r="AC11132" s="22" t="inlineStr">
        <is>
          <t>https://www.contratacion.euskadi.eus/contenidos/anuncio_contratacion/expcm481375/r01Index/expcm481375-idxContent.xml</t>
        </is>
      </c>
      <c r="AD11132" s="22" t="inlineStr">
        <is>
          <t>28/01/2026</t>
        </is>
      </c>
      <c r="AE11132" s="22" t="inlineStr">
        <is>
          <t>r01epd0140062f66be160f45960c1c9c28feabfdc</t>
        </is>
      </c>
      <c r="AF11132" s="22" t="inlineStr">
        <is>
          <t>Ayuntamiento de Azpeitia</t>
        </is>
      </c>
      <c r="AG11132" s="22" t="inlineStr">
        <is>
          <t>r01etpd1616b1c753b1e9f4c30ff92b5ecf0bc6685</t>
        </is>
      </c>
      <c r="AH11132" s="22" t="inlineStr">
        <is>
          <t>Ayuntamiento de Azpeitia</t>
        </is>
      </c>
      <c r="AI11132" s="22" t="inlineStr">
        <is>
          <t/>
        </is>
      </c>
      <c r="AJ11132" s="22" t="inlineStr">
        <is>
          <t/>
        </is>
      </c>
    </row>
    <row r="11133" customHeight="true" ht="15.0">
      <c r="A11133" s="22" t="inlineStr">
        <is>
          <t>soreasu. ur beroaren istalazioaren azterketa, urtarrila-martxoa</t>
        </is>
      </c>
      <c r="B11133" s="22" t="inlineStr">
        <is>
          <t/>
        </is>
      </c>
      <c r="C11133" s="22" t="inlineStr">
        <is>
          <t>Gobierno Vasco</t>
        </is>
      </c>
      <c r="D11133" s="22" t="inlineStr">
        <is>
          <t/>
        </is>
      </c>
      <c r="E11133" s="22" t="inlineStr">
        <is>
          <t/>
        </is>
      </c>
      <c r="F11133" s="22" t="inlineStr">
        <is>
          <t/>
        </is>
      </c>
      <c r="G11133" s="22" t="inlineStr">
        <is>
          <t>soreasu. ur beroaren istalazioaren azterketa, urtarrila-martxoa</t>
        </is>
      </c>
      <c r="H11133" s="22" t="inlineStr">
        <is>
          <t>soreasu. ur beroaren istalazioaren azterketa, urtarrila-martxoa</t>
        </is>
      </c>
      <c r="I11133" s="22" t="inlineStr">
        <is>
          <t/>
        </is>
      </c>
      <c r="J11133" s="22" t="inlineStr">
        <is>
          <t>28/01/2026</t>
        </is>
      </c>
      <c r="K11133" s="22" t="inlineStr">
        <is>
          <t>2025-FAKT-000596-00</t>
        </is>
      </c>
      <c r="L11133" s="22" t="inlineStr">
        <is>
          <t>Adjudicación provisional / definitiva</t>
        </is>
      </c>
      <c r="M11133" s="22" t="inlineStr">
        <is>
          <t>true</t>
        </is>
      </c>
      <c r="N11133" s="22" t="inlineStr">
        <is>
          <t/>
        </is>
      </c>
      <c r="O11133" s="22" t="inlineStr">
        <is>
          <t/>
        </is>
      </c>
      <c r="P11133" s="22" t="inlineStr">
        <is>
          <t/>
        </is>
      </c>
      <c r="Q11133" s="22" t="inlineStr">
        <is>
          <t/>
        </is>
      </c>
      <c r="R11133" s="22" t="inlineStr">
        <is>
          <t/>
        </is>
      </c>
      <c r="S11133" s="22" t="inlineStr">
        <is>
          <t>https://www.contratacion.euskadi.eus/webkpe00-kpeperfi/es/contenidos/anuncio_contratacion/expcm481376/es_doc/images/logo_azpeitia.jpg</t>
        </is>
      </c>
      <c r="T11133" s="22" t="inlineStr">
        <is>
          <t>Ayuntamiento de Azpeitia</t>
        </is>
      </c>
      <c r="U11133" s="22" t="inlineStr">
        <is>
          <t>P2001900F - Ayuntamiento de Azpeitia</t>
        </is>
      </c>
      <c r="V11133" s="22" t="inlineStr">
        <is>
          <t>Alcaldía</t>
        </is>
      </c>
      <c r="W11133" s="22" t="inlineStr">
        <is>
          <t/>
        </is>
      </c>
      <c r="X11133" s="22" t="inlineStr">
        <is>
          <t/>
        </is>
      </c>
      <c r="Y11133" s="22" t="inlineStr">
        <is>
          <t/>
        </is>
      </c>
      <c r="Z11133" s="22" t="inlineStr">
        <is>
          <t>https://www.contratacion.euskadi.eus/anuncio_contratacion/soreasu-ur-beroaren-istalazioaren-azterketa-urtarrila-martxoa/webkpe00-kpesimpc/es/</t>
        </is>
      </c>
      <c r="AA11133" s="22" t="inlineStr">
        <is>
          <t>https://www.contratacion.euskadi.eus/webkpe00-kpesimpc/es/contenidos/anuncio_contratacion/expcm481376/es_doc/index.html</t>
        </is>
      </c>
      <c r="AB11133" s="22" t="inlineStr">
        <is>
          <t>https://www.contratacion.euskadi.eus/contenidos/anuncio_contratacion/expcm481376/es_doc/data/es_r01dtpd19c0686caa32b689bac2d3f9d1dcfb98209</t>
        </is>
      </c>
      <c r="AC11133" s="22" t="inlineStr">
        <is>
          <t>https://www.contratacion.euskadi.eus/contenidos/anuncio_contratacion/expcm481376/r01Index/expcm481376-idxContent.xml</t>
        </is>
      </c>
      <c r="AD11133" s="22" t="inlineStr">
        <is>
          <t>28/01/2026</t>
        </is>
      </c>
      <c r="AE11133" s="22" t="inlineStr">
        <is>
          <t>r01epd0140062f66be160f45960c1c9c28feabfdc</t>
        </is>
      </c>
      <c r="AF11133" s="22" t="inlineStr">
        <is>
          <t>Ayuntamiento de Azpeitia</t>
        </is>
      </c>
      <c r="AG11133" s="22" t="inlineStr">
        <is>
          <t>r01etpd1616b1c753b1e9f4c30ff92b5ecf0bc6685</t>
        </is>
      </c>
      <c r="AH11133" s="22" t="inlineStr">
        <is>
          <t>Ayuntamiento de Azpeitia</t>
        </is>
      </c>
      <c r="AI11133" s="22" t="inlineStr">
        <is>
          <t/>
        </is>
      </c>
      <c r="AJ11133" s="22" t="inlineStr">
        <is>
          <t/>
        </is>
      </c>
    </row>
    <row r="11134" customHeight="true" ht="15.0">
      <c r="A11134" s="22" t="inlineStr">
        <is>
          <t>soreasu. Mant. de la instalación de climatización y ventilación, enero-marzo</t>
        </is>
      </c>
      <c r="B11134" s="22" t="inlineStr">
        <is>
          <t/>
        </is>
      </c>
      <c r="C11134" s="22" t="inlineStr">
        <is>
          <t>Gobierno Vasco</t>
        </is>
      </c>
      <c r="D11134" s="22" t="inlineStr">
        <is>
          <t/>
        </is>
      </c>
      <c r="E11134" s="22" t="inlineStr">
        <is>
          <t/>
        </is>
      </c>
      <c r="F11134" s="22" t="inlineStr">
        <is>
          <t/>
        </is>
      </c>
      <c r="G11134" s="22" t="inlineStr">
        <is>
          <t>soreasu. Mant. de la instalación de climatización y ventilación, enero-marzo</t>
        </is>
      </c>
      <c r="H11134" s="22" t="inlineStr">
        <is>
          <t>soreasu. Mant. de la instalación de climatización y ventilación, enero-marzo</t>
        </is>
      </c>
      <c r="I11134" s="22" t="inlineStr">
        <is>
          <t/>
        </is>
      </c>
      <c r="J11134" s="22" t="inlineStr">
        <is>
          <t>28/01/2026</t>
        </is>
      </c>
      <c r="K11134" s="22" t="inlineStr">
        <is>
          <t>2025-FAKT-000599-00</t>
        </is>
      </c>
      <c r="L11134" s="22" t="inlineStr">
        <is>
          <t>Adjudicación provisional / definitiva</t>
        </is>
      </c>
      <c r="M11134" s="22" t="inlineStr">
        <is>
          <t>true</t>
        </is>
      </c>
      <c r="N11134" s="22" t="inlineStr">
        <is>
          <t/>
        </is>
      </c>
      <c r="O11134" s="22" t="inlineStr">
        <is>
          <t/>
        </is>
      </c>
      <c r="P11134" s="22" t="inlineStr">
        <is>
          <t/>
        </is>
      </c>
      <c r="Q11134" s="22" t="inlineStr">
        <is>
          <t/>
        </is>
      </c>
      <c r="R11134" s="22" t="inlineStr">
        <is>
          <t/>
        </is>
      </c>
      <c r="S11134" s="22" t="inlineStr">
        <is>
          <t>https://www.contratacion.euskadi.eus/webkpe00-kpeperfi/es/contenidos/anuncio_contratacion/expcm481377/es_doc/images/logo_azpeitia.jpg</t>
        </is>
      </c>
      <c r="T11134" s="22" t="inlineStr">
        <is>
          <t>Ayuntamiento de Azpeitia</t>
        </is>
      </c>
      <c r="U11134" s="22" t="inlineStr">
        <is>
          <t>P2001900F - Ayuntamiento de Azpeitia</t>
        </is>
      </c>
      <c r="V11134" s="22" t="inlineStr">
        <is>
          <t>Alcaldía</t>
        </is>
      </c>
      <c r="W11134" s="22" t="inlineStr">
        <is>
          <t/>
        </is>
      </c>
      <c r="X11134" s="22" t="inlineStr">
        <is>
          <t/>
        </is>
      </c>
      <c r="Y11134" s="22" t="inlineStr">
        <is>
          <t/>
        </is>
      </c>
      <c r="Z11134" s="22" t="inlineStr">
        <is>
          <t>https://www.contratacion.euskadi.eus/anuncio_contratacion/soreasu-mant-instalacion-climatizacion-y-ventilacion-enero-marzo/webkpe00-kpesimpc/es/</t>
        </is>
      </c>
      <c r="AA11134" s="22" t="inlineStr">
        <is>
          <t>https://www.contratacion.euskadi.eus/webkpe00-kpesimpc/es/contenidos/anuncio_contratacion/expcm481377/es_doc/index.html</t>
        </is>
      </c>
      <c r="AB11134" s="22" t="inlineStr">
        <is>
          <t>https://www.contratacion.euskadi.eus/contenidos/anuncio_contratacion/expcm481377/es_doc/data/es_r01dtpd19c068abcee69dbe8f41f68b3bff79de464</t>
        </is>
      </c>
      <c r="AC11134" s="22" t="inlineStr">
        <is>
          <t>https://www.contratacion.euskadi.eus/contenidos/anuncio_contratacion/expcm481377/r01Index/expcm481377-idxContent.xml</t>
        </is>
      </c>
      <c r="AD11134" s="22" t="inlineStr">
        <is>
          <t>28/01/2026</t>
        </is>
      </c>
      <c r="AE11134" s="22" t="inlineStr">
        <is>
          <t>r01epd0140062f66be160f45960c1c9c28feabfdc</t>
        </is>
      </c>
      <c r="AF11134" s="22" t="inlineStr">
        <is>
          <t>Ayuntamiento de Azpeitia</t>
        </is>
      </c>
      <c r="AG11134" s="22" t="inlineStr">
        <is>
          <t>r01etpd1616b1c753b1e9f4c30ff92b5ecf0bc6685</t>
        </is>
      </c>
      <c r="AH11134" s="22" t="inlineStr">
        <is>
          <t>Ayuntamiento de Azpeitia</t>
        </is>
      </c>
      <c r="AI11134" s="22" t="inlineStr">
        <is>
          <t/>
        </is>
      </c>
      <c r="AJ11134" s="22" t="inlineStr">
        <is>
          <t/>
        </is>
      </c>
    </row>
    <row r="11135" customHeight="true" ht="15.0">
      <c r="A11135" s="22" t="inlineStr">
        <is>
          <t>alquiler de camion grua para la retirada de luces de navidad</t>
        </is>
      </c>
      <c r="B11135" s="22" t="inlineStr">
        <is>
          <t/>
        </is>
      </c>
      <c r="C11135" s="22" t="inlineStr">
        <is>
          <t>Gobierno Vasco</t>
        </is>
      </c>
      <c r="D11135" s="22" t="inlineStr">
        <is>
          <t/>
        </is>
      </c>
      <c r="E11135" s="22" t="inlineStr">
        <is>
          <t/>
        </is>
      </c>
      <c r="F11135" s="22" t="inlineStr">
        <is>
          <t/>
        </is>
      </c>
      <c r="G11135" s="22" t="inlineStr">
        <is>
          <t>alquiler de camion grua para la retirada de luces de navidad</t>
        </is>
      </c>
      <c r="H11135" s="22" t="inlineStr">
        <is>
          <t>alquiler de camion grua para la retirada de luces de navidad</t>
        </is>
      </c>
      <c r="I11135" s="22" t="inlineStr">
        <is>
          <t/>
        </is>
      </c>
      <c r="J11135" s="22" t="inlineStr">
        <is>
          <t>28/01/2026</t>
        </is>
      </c>
      <c r="K11135" s="22" t="inlineStr">
        <is>
          <t>2025-FAKT-000605-00</t>
        </is>
      </c>
      <c r="L11135" s="22" t="inlineStr">
        <is>
          <t>Adjudicación provisional / definitiva</t>
        </is>
      </c>
      <c r="M11135" s="22" t="inlineStr">
        <is>
          <t>true</t>
        </is>
      </c>
      <c r="N11135" s="22" t="inlineStr">
        <is>
          <t/>
        </is>
      </c>
      <c r="O11135" s="22" t="inlineStr">
        <is>
          <t/>
        </is>
      </c>
      <c r="P11135" s="22" t="inlineStr">
        <is>
          <t/>
        </is>
      </c>
      <c r="Q11135" s="22" t="inlineStr">
        <is>
          <t/>
        </is>
      </c>
      <c r="R11135" s="22" t="inlineStr">
        <is>
          <t/>
        </is>
      </c>
      <c r="S11135" s="22" t="inlineStr">
        <is>
          <t>https://www.contratacion.euskadi.eus/webkpe00-kpeperfi/es/contenidos/anuncio_contratacion/expcm481378/es_doc/images/logo_azpeitia.jpg</t>
        </is>
      </c>
      <c r="T11135" s="22" t="inlineStr">
        <is>
          <t>Ayuntamiento de Azpeitia</t>
        </is>
      </c>
      <c r="U11135" s="22" t="inlineStr">
        <is>
          <t>P2001900F - Ayuntamiento de Azpeitia</t>
        </is>
      </c>
      <c r="V11135" s="22" t="inlineStr">
        <is>
          <t>Alcaldía</t>
        </is>
      </c>
      <c r="W11135" s="22" t="inlineStr">
        <is>
          <t/>
        </is>
      </c>
      <c r="X11135" s="22" t="inlineStr">
        <is>
          <t/>
        </is>
      </c>
      <c r="Y11135" s="22" t="inlineStr">
        <is>
          <t/>
        </is>
      </c>
      <c r="Z11135" s="22" t="inlineStr">
        <is>
          <t>https://www.contratacion.euskadi.eus/anuncio_contratacion/alquiler-camion-grua-retirada-luces-navidad/expcm481378/webkpe00-kpesimpc/es/</t>
        </is>
      </c>
      <c r="AA11135" s="22" t="inlineStr">
        <is>
          <t>https://www.contratacion.euskadi.eus/webkpe00-kpesimpc/es/contenidos/anuncio_contratacion/expcm481378/es_doc/index.html</t>
        </is>
      </c>
      <c r="AB11135" s="22" t="inlineStr">
        <is>
          <t>https://www.contratacion.euskadi.eus/contenidos/anuncio_contratacion/expcm481378/es_doc/data/es_r01dtpd19c068ae49069dbe8f41d45c92d7b502cb4</t>
        </is>
      </c>
      <c r="AC11135" s="22" t="inlineStr">
        <is>
          <t>https://www.contratacion.euskadi.eus/contenidos/anuncio_contratacion/expcm481378/r01Index/expcm481378-idxContent.xml</t>
        </is>
      </c>
      <c r="AD11135" s="22" t="inlineStr">
        <is>
          <t>28/01/2026</t>
        </is>
      </c>
      <c r="AE11135" s="22" t="inlineStr">
        <is>
          <t>r01epd0140062f66be160f45960c1c9c28feabfdc</t>
        </is>
      </c>
      <c r="AF11135" s="22" t="inlineStr">
        <is>
          <t>Ayuntamiento de Azpeitia</t>
        </is>
      </c>
      <c r="AG11135" s="22" t="inlineStr">
        <is>
          <t>r01etpd1616b1c753b1e9f4c30ff92b5ecf0bc6685</t>
        </is>
      </c>
      <c r="AH11135" s="22" t="inlineStr">
        <is>
          <t>Ayuntamiento de Azpeitia</t>
        </is>
      </c>
      <c r="AI11135" s="22" t="inlineStr">
        <is>
          <t/>
        </is>
      </c>
      <c r="AJ11135" s="22" t="inlineStr">
        <is>
          <t/>
        </is>
      </c>
    </row>
    <row r="11136" customHeight="true" ht="15.0">
      <c r="A11136" s="22" t="inlineStr">
        <is>
          <t>material de construcción para calles y vias publicas</t>
        </is>
      </c>
      <c r="B11136" s="22" t="inlineStr">
        <is>
          <t/>
        </is>
      </c>
      <c r="C11136" s="22" t="inlineStr">
        <is>
          <t>Gobierno Vasco</t>
        </is>
      </c>
      <c r="D11136" s="22" t="inlineStr">
        <is>
          <t/>
        </is>
      </c>
      <c r="E11136" s="22" t="inlineStr">
        <is>
          <t/>
        </is>
      </c>
      <c r="F11136" s="22" t="inlineStr">
        <is>
          <t/>
        </is>
      </c>
      <c r="G11136" s="22" t="inlineStr">
        <is>
          <t>material de construcción para calles y vias publicas</t>
        </is>
      </c>
      <c r="H11136" s="22" t="inlineStr">
        <is>
          <t>material de construcción para calles y vias publicas</t>
        </is>
      </c>
      <c r="I11136" s="22" t="inlineStr">
        <is>
          <t/>
        </is>
      </c>
      <c r="J11136" s="22" t="inlineStr">
        <is>
          <t>28/01/2026</t>
        </is>
      </c>
      <c r="K11136" s="22" t="inlineStr">
        <is>
          <t>2025-FAKT-000607-00</t>
        </is>
      </c>
      <c r="L11136" s="22" t="inlineStr">
        <is>
          <t>Adjudicación provisional / definitiva</t>
        </is>
      </c>
      <c r="M11136" s="22" t="inlineStr">
        <is>
          <t>true</t>
        </is>
      </c>
      <c r="N11136" s="22" t="inlineStr">
        <is>
          <t/>
        </is>
      </c>
      <c r="O11136" s="22" t="inlineStr">
        <is>
          <t/>
        </is>
      </c>
      <c r="P11136" s="22" t="inlineStr">
        <is>
          <t/>
        </is>
      </c>
      <c r="Q11136" s="22" t="inlineStr">
        <is>
          <t/>
        </is>
      </c>
      <c r="R11136" s="22" t="inlineStr">
        <is>
          <t/>
        </is>
      </c>
      <c r="S11136" s="22" t="inlineStr">
        <is>
          <t>https://www.contratacion.euskadi.eus/webkpe00-kpeperfi/es/contenidos/anuncio_contratacion/expcm481379/es_doc/images/logo_azpeitia.jpg</t>
        </is>
      </c>
      <c r="T11136" s="22" t="inlineStr">
        <is>
          <t>Ayuntamiento de Azpeitia</t>
        </is>
      </c>
      <c r="U11136" s="22" t="inlineStr">
        <is>
          <t>P2001900F - Ayuntamiento de Azpeitia</t>
        </is>
      </c>
      <c r="V11136" s="22" t="inlineStr">
        <is>
          <t>Alcaldía</t>
        </is>
      </c>
      <c r="W11136" s="22" t="inlineStr">
        <is>
          <t/>
        </is>
      </c>
      <c r="X11136" s="22" t="inlineStr">
        <is>
          <t/>
        </is>
      </c>
      <c r="Y11136" s="22" t="inlineStr">
        <is>
          <t/>
        </is>
      </c>
      <c r="Z11136" s="22" t="inlineStr">
        <is>
          <t>https://www.contratacion.euskadi.eus/anuncio_contratacion/material-construccion-calles-y-vias-publicas/expcm481379/webkpe00-kpesimpc/es/</t>
        </is>
      </c>
      <c r="AA11136" s="22" t="inlineStr">
        <is>
          <t>https://www.contratacion.euskadi.eus/webkpe00-kpesimpc/es/contenidos/anuncio_contratacion/expcm481379/es_doc/index.html</t>
        </is>
      </c>
      <c r="AB11136" s="22" t="inlineStr">
        <is>
          <t>https://www.contratacion.euskadi.eus/contenidos/anuncio_contratacion/expcm481379/es_doc/data/es_r01dtpd19c068b0c2869dbe8f4df42893a4fc9311f</t>
        </is>
      </c>
      <c r="AC11136" s="22" t="inlineStr">
        <is>
          <t>https://www.contratacion.euskadi.eus/contenidos/anuncio_contratacion/expcm481379/r01Index/expcm481379-idxContent.xml</t>
        </is>
      </c>
      <c r="AD11136" s="22" t="inlineStr">
        <is>
          <t>28/01/2026</t>
        </is>
      </c>
      <c r="AE11136" s="22" t="inlineStr">
        <is>
          <t>r01epd0140062f66be160f45960c1c9c28feabfdc</t>
        </is>
      </c>
      <c r="AF11136" s="22" t="inlineStr">
        <is>
          <t>Ayuntamiento de Azpeitia</t>
        </is>
      </c>
      <c r="AG11136" s="22" t="inlineStr">
        <is>
          <t>r01etpd1616b1c753b1e9f4c30ff92b5ecf0bc6685</t>
        </is>
      </c>
      <c r="AH11136" s="22" t="inlineStr">
        <is>
          <t>Ayuntamiento de Azpeitia</t>
        </is>
      </c>
      <c r="AI11136" s="22" t="inlineStr">
        <is>
          <t/>
        </is>
      </c>
      <c r="AJ11136" s="22" t="inlineStr">
        <is>
          <t/>
        </is>
      </c>
    </row>
    <row r="11137" customHeight="true" ht="15.0">
      <c r="A11137" s="22" t="inlineStr">
        <is>
          <t>renovación anual de dominio "ingurugiro.org" y mant. del servicio de hosting</t>
        </is>
      </c>
      <c r="B11137" s="22" t="inlineStr">
        <is>
          <t/>
        </is>
      </c>
      <c r="C11137" s="22" t="inlineStr">
        <is>
          <t>Gobierno Vasco</t>
        </is>
      </c>
      <c r="D11137" s="22" t="inlineStr">
        <is>
          <t/>
        </is>
      </c>
      <c r="E11137" s="22" t="inlineStr">
        <is>
          <t/>
        </is>
      </c>
      <c r="F11137" s="22" t="inlineStr">
        <is>
          <t/>
        </is>
      </c>
      <c r="G11137" s="22" t="inlineStr">
        <is>
          <t>renovación anual de dominio "ingurugiro.org" y mant. del servicio de hosting</t>
        </is>
      </c>
      <c r="H11137" s="22" t="inlineStr">
        <is>
          <t>renovación anual de dominio "ingurugiro.org" y mant. del servicio de hosting</t>
        </is>
      </c>
      <c r="I11137" s="22" t="inlineStr">
        <is>
          <t/>
        </is>
      </c>
      <c r="J11137" s="22" t="inlineStr">
        <is>
          <t>28/01/2026</t>
        </is>
      </c>
      <c r="K11137" s="22" t="inlineStr">
        <is>
          <t>2025-FAKT-000633-00</t>
        </is>
      </c>
      <c r="L11137" s="22" t="inlineStr">
        <is>
          <t>Adjudicación provisional / definitiva</t>
        </is>
      </c>
      <c r="M11137" s="22" t="inlineStr">
        <is>
          <t>true</t>
        </is>
      </c>
      <c r="N11137" s="22" t="inlineStr">
        <is>
          <t/>
        </is>
      </c>
      <c r="O11137" s="22" t="inlineStr">
        <is>
          <t/>
        </is>
      </c>
      <c r="P11137" s="22" t="inlineStr">
        <is>
          <t/>
        </is>
      </c>
      <c r="Q11137" s="22" t="inlineStr">
        <is>
          <t/>
        </is>
      </c>
      <c r="R11137" s="22" t="inlineStr">
        <is>
          <t/>
        </is>
      </c>
      <c r="S11137" s="22" t="inlineStr">
        <is>
          <t>https://www.contratacion.euskadi.eus/webkpe00-kpeperfi/es/contenidos/anuncio_contratacion/expcm481380/es_doc/images/logo_azpeitia.jpg</t>
        </is>
      </c>
      <c r="T11137" s="22" t="inlineStr">
        <is>
          <t>Ayuntamiento de Azpeitia</t>
        </is>
      </c>
      <c r="U11137" s="22" t="inlineStr">
        <is>
          <t>P2001900F - Ayuntamiento de Azpeitia</t>
        </is>
      </c>
      <c r="V11137" s="22" t="inlineStr">
        <is>
          <t>Alcaldía</t>
        </is>
      </c>
      <c r="W11137" s="22" t="inlineStr">
        <is>
          <t/>
        </is>
      </c>
      <c r="X11137" s="22" t="inlineStr">
        <is>
          <t/>
        </is>
      </c>
      <c r="Y11137" s="22" t="inlineStr">
        <is>
          <t/>
        </is>
      </c>
      <c r="Z11137" s="22" t="inlineStr">
        <is>
          <t>https://www.contratacion.euskadi.eus/anuncio_contratacion/renovacion-anual-dominio-ingurugiro-org-y-mant-del-servicio-hosting/webkpe00-kpesimpc/es/</t>
        </is>
      </c>
      <c r="AA11137" s="22" t="inlineStr">
        <is>
          <t>https://www.contratacion.euskadi.eus/webkpe00-kpesimpc/es/contenidos/anuncio_contratacion/expcm481380/es_doc/index.html</t>
        </is>
      </c>
      <c r="AB11137" s="22" t="inlineStr">
        <is>
          <t>https://www.contratacion.euskadi.eus/contenidos/anuncio_contratacion/expcm481380/es_doc/data/es_r01dtpd19c068b341c69dbe8f48509c48219dedd6e</t>
        </is>
      </c>
      <c r="AC11137" s="22" t="inlineStr">
        <is>
          <t>https://www.contratacion.euskadi.eus/contenidos/anuncio_contratacion/expcm481380/r01Index/expcm481380-idxContent.xml</t>
        </is>
      </c>
      <c r="AD11137" s="22" t="inlineStr">
        <is>
          <t>28/01/2026</t>
        </is>
      </c>
      <c r="AE11137" s="22" t="inlineStr">
        <is>
          <t>r01epd0140062f66be160f45960c1c9c28feabfdc</t>
        </is>
      </c>
      <c r="AF11137" s="22" t="inlineStr">
        <is>
          <t>Ayuntamiento de Azpeitia</t>
        </is>
      </c>
      <c r="AG11137" s="22" t="inlineStr">
        <is>
          <t>r01etpd1616b1c753b1e9f4c30ff92b5ecf0bc6685</t>
        </is>
      </c>
      <c r="AH11137" s="22" t="inlineStr">
        <is>
          <t>Ayuntamiento de Azpeitia</t>
        </is>
      </c>
      <c r="AI11137" s="22" t="inlineStr">
        <is>
          <t/>
        </is>
      </c>
      <c r="AJ11137" s="22" t="inlineStr">
        <is>
          <t/>
        </is>
      </c>
    </row>
    <row r="11138" customHeight="true" ht="15.0">
      <c r="A11138" s="22" t="inlineStr">
        <is>
          <t>inspección anual del sonómetro y calibrador acústico</t>
        </is>
      </c>
      <c r="B11138" s="22" t="inlineStr">
        <is>
          <t/>
        </is>
      </c>
      <c r="C11138" s="22" t="inlineStr">
        <is>
          <t>Gobierno Vasco</t>
        </is>
      </c>
      <c r="D11138" s="22" t="inlineStr">
        <is>
          <t/>
        </is>
      </c>
      <c r="E11138" s="22" t="inlineStr">
        <is>
          <t/>
        </is>
      </c>
      <c r="F11138" s="22" t="inlineStr">
        <is>
          <t/>
        </is>
      </c>
      <c r="G11138" s="22" t="inlineStr">
        <is>
          <t>inspección anual del sonómetro y calibrador acústico</t>
        </is>
      </c>
      <c r="H11138" s="22" t="inlineStr">
        <is>
          <t>inspección anual del sonómetro y calibrador acústico</t>
        </is>
      </c>
      <c r="I11138" s="22" t="inlineStr">
        <is>
          <t/>
        </is>
      </c>
      <c r="J11138" s="22" t="inlineStr">
        <is>
          <t>28/01/2026</t>
        </is>
      </c>
      <c r="K11138" s="22" t="inlineStr">
        <is>
          <t>2025-FAKT-000635-00</t>
        </is>
      </c>
      <c r="L11138" s="22" t="inlineStr">
        <is>
          <t>Adjudicación provisional / definitiva</t>
        </is>
      </c>
      <c r="M11138" s="22" t="inlineStr">
        <is>
          <t>true</t>
        </is>
      </c>
      <c r="N11138" s="22" t="inlineStr">
        <is>
          <t/>
        </is>
      </c>
      <c r="O11138" s="22" t="inlineStr">
        <is>
          <t/>
        </is>
      </c>
      <c r="P11138" s="22" t="inlineStr">
        <is>
          <t/>
        </is>
      </c>
      <c r="Q11138" s="22" t="inlineStr">
        <is>
          <t/>
        </is>
      </c>
      <c r="R11138" s="22" t="inlineStr">
        <is>
          <t/>
        </is>
      </c>
      <c r="S11138" s="22" t="inlineStr">
        <is>
          <t>https://www.contratacion.euskadi.eus/webkpe00-kpeperfi/es/contenidos/anuncio_contratacion/expcm481381/es_doc/images/logo_azpeitia.jpg</t>
        </is>
      </c>
      <c r="T11138" s="22" t="inlineStr">
        <is>
          <t>Ayuntamiento de Azpeitia</t>
        </is>
      </c>
      <c r="U11138" s="22" t="inlineStr">
        <is>
          <t>P2001900F - Ayuntamiento de Azpeitia</t>
        </is>
      </c>
      <c r="V11138" s="22" t="inlineStr">
        <is>
          <t>Alcaldía</t>
        </is>
      </c>
      <c r="W11138" s="22" t="inlineStr">
        <is>
          <t/>
        </is>
      </c>
      <c r="X11138" s="22" t="inlineStr">
        <is>
          <t/>
        </is>
      </c>
      <c r="Y11138" s="22" t="inlineStr">
        <is>
          <t/>
        </is>
      </c>
      <c r="Z11138" s="22" t="inlineStr">
        <is>
          <t>https://www.contratacion.euskadi.eus/anuncio_contratacion/inspeccion-anual-del-sonometro-y-calibrador-acustico/webkpe00-kpesimpc/es/</t>
        </is>
      </c>
      <c r="AA11138" s="22" t="inlineStr">
        <is>
          <t>https://www.contratacion.euskadi.eus/webkpe00-kpesimpc/es/contenidos/anuncio_contratacion/expcm481381/es_doc/index.html</t>
        </is>
      </c>
      <c r="AB11138" s="22" t="inlineStr">
        <is>
          <t>https://www.contratacion.euskadi.eus/contenidos/anuncio_contratacion/expcm481381/es_doc/data/es_r01dtpd19c068b5c5d69dbe8f4b32cafc7f4eea2d8</t>
        </is>
      </c>
      <c r="AC11138" s="22" t="inlineStr">
        <is>
          <t>https://www.contratacion.euskadi.eus/contenidos/anuncio_contratacion/expcm481381/r01Index/expcm481381-idxContent.xml</t>
        </is>
      </c>
      <c r="AD11138" s="22" t="inlineStr">
        <is>
          <t>28/01/2026</t>
        </is>
      </c>
      <c r="AE11138" s="22" t="inlineStr">
        <is>
          <t>r01epd0140062f66be160f45960c1c9c28feabfdc</t>
        </is>
      </c>
      <c r="AF11138" s="22" t="inlineStr">
        <is>
          <t>Ayuntamiento de Azpeitia</t>
        </is>
      </c>
      <c r="AG11138" s="22" t="inlineStr">
        <is>
          <t>r01etpd1616b1c753b1e9f4c30ff92b5ecf0bc6685</t>
        </is>
      </c>
      <c r="AH11138" s="22" t="inlineStr">
        <is>
          <t>Ayuntamiento de Azpeitia</t>
        </is>
      </c>
      <c r="AI11138" s="22" t="inlineStr">
        <is>
          <t/>
        </is>
      </c>
      <c r="AJ11138" s="22" t="inlineStr">
        <is>
          <t/>
        </is>
      </c>
    </row>
    <row r="11139" customHeight="true" ht="15.0">
      <c r="A11139" s="22" t="inlineStr">
        <is>
          <t>suscripción anual de la revista "bidaiari" para gazteleku</t>
        </is>
      </c>
      <c r="B11139" s="22" t="inlineStr">
        <is>
          <t/>
        </is>
      </c>
      <c r="C11139" s="22" t="inlineStr">
        <is>
          <t>Gobierno Vasco</t>
        </is>
      </c>
      <c r="D11139" s="22" t="inlineStr">
        <is>
          <t/>
        </is>
      </c>
      <c r="E11139" s="22" t="inlineStr">
        <is>
          <t/>
        </is>
      </c>
      <c r="F11139" s="22" t="inlineStr">
        <is>
          <t/>
        </is>
      </c>
      <c r="G11139" s="22" t="inlineStr">
        <is>
          <t>suscripción anual de la revista "bidaiari" para gazteleku</t>
        </is>
      </c>
      <c r="H11139" s="22" t="inlineStr">
        <is>
          <t>suscripción anual de la revista "bidaiari" para gazteleku</t>
        </is>
      </c>
      <c r="I11139" s="22" t="inlineStr">
        <is>
          <t/>
        </is>
      </c>
      <c r="J11139" s="22" t="inlineStr">
        <is>
          <t>28/01/2026</t>
        </is>
      </c>
      <c r="K11139" s="22" t="inlineStr">
        <is>
          <t>2025-FAKT-000608-00</t>
        </is>
      </c>
      <c r="L11139" s="22" t="inlineStr">
        <is>
          <t>Adjudicación provisional / definitiva</t>
        </is>
      </c>
      <c r="M11139" s="22" t="inlineStr">
        <is>
          <t>true</t>
        </is>
      </c>
      <c r="N11139" s="22" t="inlineStr">
        <is>
          <t/>
        </is>
      </c>
      <c r="O11139" s="22" t="inlineStr">
        <is>
          <t/>
        </is>
      </c>
      <c r="P11139" s="22" t="inlineStr">
        <is>
          <t/>
        </is>
      </c>
      <c r="Q11139" s="22" t="inlineStr">
        <is>
          <t/>
        </is>
      </c>
      <c r="R11139" s="22" t="inlineStr">
        <is>
          <t/>
        </is>
      </c>
      <c r="S11139" s="22" t="inlineStr">
        <is>
          <t>https://www.contratacion.euskadi.eus/webkpe00-kpeperfi/es/contenidos/anuncio_contratacion/expcm481382/es_doc/images/logo_azpeitia.jpg</t>
        </is>
      </c>
      <c r="T11139" s="22" t="inlineStr">
        <is>
          <t>Ayuntamiento de Azpeitia</t>
        </is>
      </c>
      <c r="U11139" s="22" t="inlineStr">
        <is>
          <t>P2001900F - Ayuntamiento de Azpeitia</t>
        </is>
      </c>
      <c r="V11139" s="22" t="inlineStr">
        <is>
          <t>Alcaldía</t>
        </is>
      </c>
      <c r="W11139" s="22" t="inlineStr">
        <is>
          <t/>
        </is>
      </c>
      <c r="X11139" s="22" t="inlineStr">
        <is>
          <t/>
        </is>
      </c>
      <c r="Y11139" s="22" t="inlineStr">
        <is>
          <t/>
        </is>
      </c>
      <c r="Z11139" s="22" t="inlineStr">
        <is>
          <t>https://www.contratacion.euskadi.eus/anuncio_contratacion/suscripcion-anual-revista-bidaiari-gazteleku/webkpe00-kpesimpc/es/</t>
        </is>
      </c>
      <c r="AA11139" s="22" t="inlineStr">
        <is>
          <t>https://www.contratacion.euskadi.eus/webkpe00-kpesimpc/es/contenidos/anuncio_contratacion/expcm481382/es_doc/index.html</t>
        </is>
      </c>
      <c r="AB11139" s="22" t="inlineStr">
        <is>
          <t>https://www.contratacion.euskadi.eus/contenidos/anuncio_contratacion/expcm481382/es_doc/data/es_r01dtpd19c068f50cf69dbe8f4822f8674b5eca009</t>
        </is>
      </c>
      <c r="AC11139" s="22" t="inlineStr">
        <is>
          <t>https://www.contratacion.euskadi.eus/contenidos/anuncio_contratacion/expcm481382/r01Index/expcm481382-idxContent.xml</t>
        </is>
      </c>
      <c r="AD11139" s="22" t="inlineStr">
        <is>
          <t>28/01/2026</t>
        </is>
      </c>
      <c r="AE11139" s="22" t="inlineStr">
        <is>
          <t>r01epd0140062f66be160f45960c1c9c28feabfdc</t>
        </is>
      </c>
      <c r="AF11139" s="22" t="inlineStr">
        <is>
          <t>Ayuntamiento de Azpeitia</t>
        </is>
      </c>
      <c r="AG11139" s="22" t="inlineStr">
        <is>
          <t>r01etpd1616b1c753b1e9f4c30ff92b5ecf0bc6685</t>
        </is>
      </c>
      <c r="AH11139" s="22" t="inlineStr">
        <is>
          <t>Ayuntamiento de Azpeitia</t>
        </is>
      </c>
      <c r="AI11139" s="22" t="inlineStr">
        <is>
          <t/>
        </is>
      </c>
      <c r="AJ11139" s="22" t="inlineStr">
        <is>
          <t/>
        </is>
      </c>
    </row>
    <row r="11140" customHeight="true" ht="15.0">
      <c r="A11140" s="22" t="inlineStr">
        <is>
          <t>material de construcción para calles y vias publicas</t>
        </is>
      </c>
      <c r="B11140" s="22" t="inlineStr">
        <is>
          <t/>
        </is>
      </c>
      <c r="C11140" s="22" t="inlineStr">
        <is>
          <t>Gobierno Vasco</t>
        </is>
      </c>
      <c r="D11140" s="22" t="inlineStr">
        <is>
          <t/>
        </is>
      </c>
      <c r="E11140" s="22" t="inlineStr">
        <is>
          <t/>
        </is>
      </c>
      <c r="F11140" s="22" t="inlineStr">
        <is>
          <t/>
        </is>
      </c>
      <c r="G11140" s="22" t="inlineStr">
        <is>
          <t>material de construcción para calles y vias publicas</t>
        </is>
      </c>
      <c r="H11140" s="22" t="inlineStr">
        <is>
          <t>material de construcción para calles y vias publicas</t>
        </is>
      </c>
      <c r="I11140" s="22" t="inlineStr">
        <is>
          <t/>
        </is>
      </c>
      <c r="J11140" s="22" t="inlineStr">
        <is>
          <t>28/01/2026</t>
        </is>
      </c>
      <c r="K11140" s="22" t="inlineStr">
        <is>
          <t>2025-FAKT-000612-00</t>
        </is>
      </c>
      <c r="L11140" s="22" t="inlineStr">
        <is>
          <t>Adjudicación provisional / definitiva</t>
        </is>
      </c>
      <c r="M11140" s="22" t="inlineStr">
        <is>
          <t>true</t>
        </is>
      </c>
      <c r="N11140" s="22" t="inlineStr">
        <is>
          <t/>
        </is>
      </c>
      <c r="O11140" s="22" t="inlineStr">
        <is>
          <t/>
        </is>
      </c>
      <c r="P11140" s="22" t="inlineStr">
        <is>
          <t/>
        </is>
      </c>
      <c r="Q11140" s="22" t="inlineStr">
        <is>
          <t/>
        </is>
      </c>
      <c r="R11140" s="22" t="inlineStr">
        <is>
          <t/>
        </is>
      </c>
      <c r="S11140" s="22" t="inlineStr">
        <is>
          <t>https://www.contratacion.euskadi.eus/webkpe00-kpeperfi/es/contenidos/anuncio_contratacion/expcm481383/es_doc/images/logo_azpeitia.jpg</t>
        </is>
      </c>
      <c r="T11140" s="22" t="inlineStr">
        <is>
          <t>Ayuntamiento de Azpeitia</t>
        </is>
      </c>
      <c r="U11140" s="22" t="inlineStr">
        <is>
          <t>P2001900F - Ayuntamiento de Azpeitia</t>
        </is>
      </c>
      <c r="V11140" s="22" t="inlineStr">
        <is>
          <t>Alcaldía</t>
        </is>
      </c>
      <c r="W11140" s="22" t="inlineStr">
        <is>
          <t/>
        </is>
      </c>
      <c r="X11140" s="22" t="inlineStr">
        <is>
          <t/>
        </is>
      </c>
      <c r="Y11140" s="22" t="inlineStr">
        <is>
          <t/>
        </is>
      </c>
      <c r="Z11140" s="22" t="inlineStr">
        <is>
          <t>https://www.contratacion.euskadi.eus/anuncio_contratacion/material-construccion-calles-y-vias-publicas/expcm481383/webkpe00-kpesimpc/es/</t>
        </is>
      </c>
      <c r="AA11140" s="22" t="inlineStr">
        <is>
          <t>https://www.contratacion.euskadi.eus/webkpe00-kpesimpc/es/contenidos/anuncio_contratacion/expcm481383/es_doc/index.html</t>
        </is>
      </c>
      <c r="AB11140" s="22" t="inlineStr">
        <is>
          <t>https://www.contratacion.euskadi.eus/contenidos/anuncio_contratacion/expcm481383/es_doc/data/es_r01dtpd19c068f785869dbe8f42027e430dd68536c</t>
        </is>
      </c>
      <c r="AC11140" s="22" t="inlineStr">
        <is>
          <t>https://www.contratacion.euskadi.eus/contenidos/anuncio_contratacion/expcm481383/r01Index/expcm481383-idxContent.xml</t>
        </is>
      </c>
      <c r="AD11140" s="22" t="inlineStr">
        <is>
          <t>28/01/2026</t>
        </is>
      </c>
      <c r="AE11140" s="22" t="inlineStr">
        <is>
          <t>r01epd0140062f66be160f45960c1c9c28feabfdc</t>
        </is>
      </c>
      <c r="AF11140" s="22" t="inlineStr">
        <is>
          <t>Ayuntamiento de Azpeitia</t>
        </is>
      </c>
      <c r="AG11140" s="22" t="inlineStr">
        <is>
          <t>r01etpd1616b1c753b1e9f4c30ff92b5ecf0bc6685</t>
        </is>
      </c>
      <c r="AH11140" s="22" t="inlineStr">
        <is>
          <t>Ayuntamiento de Azpeitia</t>
        </is>
      </c>
      <c r="AI11140" s="22" t="inlineStr">
        <is>
          <t/>
        </is>
      </c>
      <c r="AJ11140" s="22" t="inlineStr">
        <is>
          <t/>
        </is>
      </c>
    </row>
    <row r="11141" customHeight="true" ht="15.0">
      <c r="A11141" s="22" t="inlineStr">
        <is>
          <t>revisión de bicicletas keiser</t>
        </is>
      </c>
      <c r="B11141" s="22" t="inlineStr">
        <is>
          <t/>
        </is>
      </c>
      <c r="C11141" s="22" t="inlineStr">
        <is>
          <t>Gobierno Vasco</t>
        </is>
      </c>
      <c r="D11141" s="22" t="inlineStr">
        <is>
          <t/>
        </is>
      </c>
      <c r="E11141" s="22" t="inlineStr">
        <is>
          <t/>
        </is>
      </c>
      <c r="F11141" s="22" t="inlineStr">
        <is>
          <t/>
        </is>
      </c>
      <c r="G11141" s="22" t="inlineStr">
        <is>
          <t>revisión de bicicletas keiser</t>
        </is>
      </c>
      <c r="H11141" s="22" t="inlineStr">
        <is>
          <t>revisión de bicicletas keiser</t>
        </is>
      </c>
      <c r="I11141" s="22" t="inlineStr">
        <is>
          <t/>
        </is>
      </c>
      <c r="J11141" s="22" t="inlineStr">
        <is>
          <t>28/01/2026</t>
        </is>
      </c>
      <c r="K11141" s="22" t="inlineStr">
        <is>
          <t>2025-FAKT-000642-00</t>
        </is>
      </c>
      <c r="L11141" s="22" t="inlineStr">
        <is>
          <t>Adjudicación provisional / definitiva</t>
        </is>
      </c>
      <c r="M11141" s="22" t="inlineStr">
        <is>
          <t>true</t>
        </is>
      </c>
      <c r="N11141" s="22" t="inlineStr">
        <is>
          <t/>
        </is>
      </c>
      <c r="O11141" s="22" t="inlineStr">
        <is>
          <t/>
        </is>
      </c>
      <c r="P11141" s="22" t="inlineStr">
        <is>
          <t/>
        </is>
      </c>
      <c r="Q11141" s="22" t="inlineStr">
        <is>
          <t/>
        </is>
      </c>
      <c r="R11141" s="22" t="inlineStr">
        <is>
          <t/>
        </is>
      </c>
      <c r="S11141" s="22" t="inlineStr">
        <is>
          <t>https://www.contratacion.euskadi.eus/webkpe00-kpeperfi/es/contenidos/anuncio_contratacion/expcm481384/es_doc/images/logo_azpeitia.jpg</t>
        </is>
      </c>
      <c r="T11141" s="22" t="inlineStr">
        <is>
          <t>Ayuntamiento de Azpeitia</t>
        </is>
      </c>
      <c r="U11141" s="22" t="inlineStr">
        <is>
          <t>P2001900F - Ayuntamiento de Azpeitia</t>
        </is>
      </c>
      <c r="V11141" s="22" t="inlineStr">
        <is>
          <t>Alcaldía</t>
        </is>
      </c>
      <c r="W11141" s="22" t="inlineStr">
        <is>
          <t/>
        </is>
      </c>
      <c r="X11141" s="22" t="inlineStr">
        <is>
          <t/>
        </is>
      </c>
      <c r="Y11141" s="22" t="inlineStr">
        <is>
          <t/>
        </is>
      </c>
      <c r="Z11141" s="22" t="inlineStr">
        <is>
          <t>https://www.contratacion.euskadi.eus/anuncio_contratacion/revision-bicicletas-keiser/webkpe00-kpesimpc/es/</t>
        </is>
      </c>
      <c r="AA11141" s="22" t="inlineStr">
        <is>
          <t>https://www.contratacion.euskadi.eus/webkpe00-kpesimpc/es/contenidos/anuncio_contratacion/expcm481384/es_doc/index.html</t>
        </is>
      </c>
      <c r="AB11141" s="22" t="inlineStr">
        <is>
          <t>https://www.contratacion.euskadi.eus/contenidos/anuncio_contratacion/expcm481384/es_doc/data/es_r01dtpd19c068fa04669dbe8f48de8429e943b269f</t>
        </is>
      </c>
      <c r="AC11141" s="22" t="inlineStr">
        <is>
          <t>https://www.contratacion.euskadi.eus/contenidos/anuncio_contratacion/expcm481384/r01Index/expcm481384-idxContent.xml</t>
        </is>
      </c>
      <c r="AD11141" s="22" t="inlineStr">
        <is>
          <t>28/01/2026</t>
        </is>
      </c>
      <c r="AE11141" s="22" t="inlineStr">
        <is>
          <t>r01epd0140062f66be160f45960c1c9c28feabfdc</t>
        </is>
      </c>
      <c r="AF11141" s="22" t="inlineStr">
        <is>
          <t>Ayuntamiento de Azpeitia</t>
        </is>
      </c>
      <c r="AG11141" s="22" t="inlineStr">
        <is>
          <t>r01etpd1616b1c753b1e9f4c30ff92b5ecf0bc6685</t>
        </is>
      </c>
      <c r="AH11141" s="22" t="inlineStr">
        <is>
          <t>Ayuntamiento de Azpeitia</t>
        </is>
      </c>
      <c r="AI11141" s="22" t="inlineStr">
        <is>
          <t/>
        </is>
      </c>
      <c r="AJ11141" s="22" t="inlineStr">
        <is>
          <t/>
        </is>
      </c>
    </row>
    <row r="11142" customHeight="true" ht="15.0">
      <c r="A11142" s="22" t="inlineStr">
        <is>
          <t>fundas, protectores y cargadores para teléfonos móviles</t>
        </is>
      </c>
      <c r="B11142" s="22" t="inlineStr">
        <is>
          <t/>
        </is>
      </c>
      <c r="C11142" s="22" t="inlineStr">
        <is>
          <t>Gobierno Vasco</t>
        </is>
      </c>
      <c r="D11142" s="22" t="inlineStr">
        <is>
          <t/>
        </is>
      </c>
      <c r="E11142" s="22" t="inlineStr">
        <is>
          <t/>
        </is>
      </c>
      <c r="F11142" s="22" t="inlineStr">
        <is>
          <t/>
        </is>
      </c>
      <c r="G11142" s="22" t="inlineStr">
        <is>
          <t>fundas, protectores y cargadores para teléfonos móviles</t>
        </is>
      </c>
      <c r="H11142" s="22" t="inlineStr">
        <is>
          <t>fundas, protectores y cargadores para teléfonos móviles</t>
        </is>
      </c>
      <c r="I11142" s="22" t="inlineStr">
        <is>
          <t/>
        </is>
      </c>
      <c r="J11142" s="22" t="inlineStr">
        <is>
          <t>28/01/2026</t>
        </is>
      </c>
      <c r="K11142" s="22" t="inlineStr">
        <is>
          <t>2025-FAKT-000615-00</t>
        </is>
      </c>
      <c r="L11142" s="22" t="inlineStr">
        <is>
          <t>Adjudicación provisional / definitiva</t>
        </is>
      </c>
      <c r="M11142" s="22" t="inlineStr">
        <is>
          <t>true</t>
        </is>
      </c>
      <c r="N11142" s="22" t="inlineStr">
        <is>
          <t/>
        </is>
      </c>
      <c r="O11142" s="22" t="inlineStr">
        <is>
          <t/>
        </is>
      </c>
      <c r="P11142" s="22" t="inlineStr">
        <is>
          <t/>
        </is>
      </c>
      <c r="Q11142" s="22" t="inlineStr">
        <is>
          <t/>
        </is>
      </c>
      <c r="R11142" s="22" t="inlineStr">
        <is>
          <t/>
        </is>
      </c>
      <c r="S11142" s="22" t="inlineStr">
        <is>
          <t>https://www.contratacion.euskadi.eus/webkpe00-kpeperfi/es/contenidos/anuncio_contratacion/expcm481385/es_doc/images/logo_azpeitia.jpg</t>
        </is>
      </c>
      <c r="T11142" s="22" t="inlineStr">
        <is>
          <t>Ayuntamiento de Azpeitia</t>
        </is>
      </c>
      <c r="U11142" s="22" t="inlineStr">
        <is>
          <t>P2001900F - Ayuntamiento de Azpeitia</t>
        </is>
      </c>
      <c r="V11142" s="22" t="inlineStr">
        <is>
          <t>Alcaldía</t>
        </is>
      </c>
      <c r="W11142" s="22" t="inlineStr">
        <is>
          <t/>
        </is>
      </c>
      <c r="X11142" s="22" t="inlineStr">
        <is>
          <t/>
        </is>
      </c>
      <c r="Y11142" s="22" t="inlineStr">
        <is>
          <t/>
        </is>
      </c>
      <c r="Z11142" s="22" t="inlineStr">
        <is>
          <t>https://www.contratacion.euskadi.eus/anuncio_contratacion/fundas-protectores-y-cargadores-telefonos-moviles/webkpe00-kpesimpc/es/</t>
        </is>
      </c>
      <c r="AA11142" s="22" t="inlineStr">
        <is>
          <t>https://www.contratacion.euskadi.eus/webkpe00-kpesimpc/es/contenidos/anuncio_contratacion/expcm481385/es_doc/index.html</t>
        </is>
      </c>
      <c r="AB11142" s="22" t="inlineStr">
        <is>
          <t>https://www.contratacion.euskadi.eus/contenidos/anuncio_contratacion/expcm481385/es_doc/data/es_r01dtpd19c068fc83469dbe8f4eacb08d816f6df0a</t>
        </is>
      </c>
      <c r="AC11142" s="22" t="inlineStr">
        <is>
          <t>https://www.contratacion.euskadi.eus/contenidos/anuncio_contratacion/expcm481385/r01Index/expcm481385-idxContent.xml</t>
        </is>
      </c>
      <c r="AD11142" s="22" t="inlineStr">
        <is>
          <t>28/01/2026</t>
        </is>
      </c>
      <c r="AE11142" s="22" t="inlineStr">
        <is>
          <t>r01epd0140062f66be160f45960c1c9c28feabfdc</t>
        </is>
      </c>
      <c r="AF11142" s="22" t="inlineStr">
        <is>
          <t>Ayuntamiento de Azpeitia</t>
        </is>
      </c>
      <c r="AG11142" s="22" t="inlineStr">
        <is>
          <t>r01etpd1616b1c753b1e9f4c30ff92b5ecf0bc6685</t>
        </is>
      </c>
      <c r="AH11142" s="22" t="inlineStr">
        <is>
          <t>Ayuntamiento de Azpeitia</t>
        </is>
      </c>
      <c r="AI11142" s="22" t="inlineStr">
        <is>
          <t/>
        </is>
      </c>
      <c r="AJ11142" s="22" t="inlineStr">
        <is>
          <t/>
        </is>
      </c>
    </row>
    <row r="11143" customHeight="true" ht="15.0">
      <c r="A11143" s="22" t="inlineStr">
        <is>
          <t>material de construcción para calles y vias publicas</t>
        </is>
      </c>
      <c r="B11143" s="22" t="inlineStr">
        <is>
          <t/>
        </is>
      </c>
      <c r="C11143" s="22" t="inlineStr">
        <is>
          <t>Gobierno Vasco</t>
        </is>
      </c>
      <c r="D11143" s="22" t="inlineStr">
        <is>
          <t/>
        </is>
      </c>
      <c r="E11143" s="22" t="inlineStr">
        <is>
          <t/>
        </is>
      </c>
      <c r="F11143" s="22" t="inlineStr">
        <is>
          <t/>
        </is>
      </c>
      <c r="G11143" s="22" t="inlineStr">
        <is>
          <t>material de construcción para calles y vias publicas</t>
        </is>
      </c>
      <c r="H11143" s="22" t="inlineStr">
        <is>
          <t>material de construcción para calles y vias publicas</t>
        </is>
      </c>
      <c r="I11143" s="22" t="inlineStr">
        <is>
          <t/>
        </is>
      </c>
      <c r="J11143" s="22" t="inlineStr">
        <is>
          <t>28/01/2026</t>
        </is>
      </c>
      <c r="K11143" s="22" t="inlineStr">
        <is>
          <t>2025-FAKT-000643-00</t>
        </is>
      </c>
      <c r="L11143" s="22" t="inlineStr">
        <is>
          <t>Adjudicación provisional / definitiva</t>
        </is>
      </c>
      <c r="M11143" s="22" t="inlineStr">
        <is>
          <t>true</t>
        </is>
      </c>
      <c r="N11143" s="22" t="inlineStr">
        <is>
          <t/>
        </is>
      </c>
      <c r="O11143" s="22" t="inlineStr">
        <is>
          <t/>
        </is>
      </c>
      <c r="P11143" s="22" t="inlineStr">
        <is>
          <t/>
        </is>
      </c>
      <c r="Q11143" s="22" t="inlineStr">
        <is>
          <t/>
        </is>
      </c>
      <c r="R11143" s="22" t="inlineStr">
        <is>
          <t/>
        </is>
      </c>
      <c r="S11143" s="22" t="inlineStr">
        <is>
          <t>https://www.contratacion.euskadi.eus/webkpe00-kpeperfi/es/contenidos/anuncio_contratacion/expcm481386/es_doc/images/logo_azpeitia.jpg</t>
        </is>
      </c>
      <c r="T11143" s="22" t="inlineStr">
        <is>
          <t>Ayuntamiento de Azpeitia</t>
        </is>
      </c>
      <c r="U11143" s="22" t="inlineStr">
        <is>
          <t>P2001900F - Ayuntamiento de Azpeitia</t>
        </is>
      </c>
      <c r="V11143" s="22" t="inlineStr">
        <is>
          <t>Alcaldía</t>
        </is>
      </c>
      <c r="W11143" s="22" t="inlineStr">
        <is>
          <t/>
        </is>
      </c>
      <c r="X11143" s="22" t="inlineStr">
        <is>
          <t/>
        </is>
      </c>
      <c r="Y11143" s="22" t="inlineStr">
        <is>
          <t/>
        </is>
      </c>
      <c r="Z11143" s="22" t="inlineStr">
        <is>
          <t>https://www.contratacion.euskadi.eus/anuncio_contratacion/material-construccion-calles-y-vias-publicas/expcm481386/webkpe00-kpesimpc/es/</t>
        </is>
      </c>
      <c r="AA11143" s="22" t="inlineStr">
        <is>
          <t>https://www.contratacion.euskadi.eus/webkpe00-kpesimpc/es/contenidos/anuncio_contratacion/expcm481386/es_doc/index.html</t>
        </is>
      </c>
      <c r="AB11143" s="22" t="inlineStr">
        <is>
          <t>https://www.contratacion.euskadi.eus/contenidos/anuncio_contratacion/expcm481386/es_doc/data/es_r01dtpd19c068ff00a69dbe8f414e82675a23b1ff5</t>
        </is>
      </c>
      <c r="AC11143" s="22" t="inlineStr">
        <is>
          <t>https://www.contratacion.euskadi.eus/contenidos/anuncio_contratacion/expcm481386/r01Index/expcm481386-idxContent.xml</t>
        </is>
      </c>
      <c r="AD11143" s="22" t="inlineStr">
        <is>
          <t>28/01/2026</t>
        </is>
      </c>
      <c r="AE11143" s="22" t="inlineStr">
        <is>
          <t>r01epd0140062f66be160f45960c1c9c28feabfdc</t>
        </is>
      </c>
      <c r="AF11143" s="22" t="inlineStr">
        <is>
          <t>Ayuntamiento de Azpeitia</t>
        </is>
      </c>
      <c r="AG11143" s="22" t="inlineStr">
        <is>
          <t>r01etpd1616b1c753b1e9f4c30ff92b5ecf0bc6685</t>
        </is>
      </c>
      <c r="AH11143" s="22" t="inlineStr">
        <is>
          <t>Ayuntamiento de Azpeitia</t>
        </is>
      </c>
      <c r="AI11143" s="22" t="inlineStr">
        <is>
          <t/>
        </is>
      </c>
      <c r="AJ11143" s="22" t="inlineStr">
        <is>
          <t/>
        </is>
      </c>
    </row>
    <row r="11144" customHeight="true" ht="15.0">
      <c r="A11144" s="22" t="inlineStr">
        <is>
          <t>revisión periódica del ascensor de baigera i</t>
        </is>
      </c>
      <c r="B11144" s="22" t="inlineStr">
        <is>
          <t/>
        </is>
      </c>
      <c r="C11144" s="22" t="inlineStr">
        <is>
          <t>Gobierno Vasco</t>
        </is>
      </c>
      <c r="D11144" s="22" t="inlineStr">
        <is>
          <t/>
        </is>
      </c>
      <c r="E11144" s="22" t="inlineStr">
        <is>
          <t/>
        </is>
      </c>
      <c r="F11144" s="22" t="inlineStr">
        <is>
          <t/>
        </is>
      </c>
      <c r="G11144" s="22" t="inlineStr">
        <is>
          <t>revisión periódica del ascensor de baigera i</t>
        </is>
      </c>
      <c r="H11144" s="22" t="inlineStr">
        <is>
          <t>revisión periódica del ascensor de baigera i</t>
        </is>
      </c>
      <c r="I11144" s="22" t="inlineStr">
        <is>
          <t/>
        </is>
      </c>
      <c r="J11144" s="22" t="inlineStr">
        <is>
          <t>28/01/2026</t>
        </is>
      </c>
      <c r="K11144" s="22" t="inlineStr">
        <is>
          <t>2025-FAKT-000617-00</t>
        </is>
      </c>
      <c r="L11144" s="22" t="inlineStr">
        <is>
          <t>Adjudicación provisional / definitiva</t>
        </is>
      </c>
      <c r="M11144" s="22" t="inlineStr">
        <is>
          <t>true</t>
        </is>
      </c>
      <c r="N11144" s="22" t="inlineStr">
        <is>
          <t/>
        </is>
      </c>
      <c r="O11144" s="22" t="inlineStr">
        <is>
          <t/>
        </is>
      </c>
      <c r="P11144" s="22" t="inlineStr">
        <is>
          <t/>
        </is>
      </c>
      <c r="Q11144" s="22" t="inlineStr">
        <is>
          <t/>
        </is>
      </c>
      <c r="R11144" s="22" t="inlineStr">
        <is>
          <t/>
        </is>
      </c>
      <c r="S11144" s="22" t="inlineStr">
        <is>
          <t>https://www.contratacion.euskadi.eus/webkpe00-kpeperfi/es/contenidos/anuncio_contratacion/expcm481387/es_doc/images/logo_azpeitia.jpg</t>
        </is>
      </c>
      <c r="T11144" s="22" t="inlineStr">
        <is>
          <t>Ayuntamiento de Azpeitia</t>
        </is>
      </c>
      <c r="U11144" s="22" t="inlineStr">
        <is>
          <t>P2001900F - Ayuntamiento de Azpeitia</t>
        </is>
      </c>
      <c r="V11144" s="22" t="inlineStr">
        <is>
          <t>Alcaldía</t>
        </is>
      </c>
      <c r="W11144" s="22" t="inlineStr">
        <is>
          <t/>
        </is>
      </c>
      <c r="X11144" s="22" t="inlineStr">
        <is>
          <t/>
        </is>
      </c>
      <c r="Y11144" s="22" t="inlineStr">
        <is>
          <t/>
        </is>
      </c>
      <c r="Z11144" s="22" t="inlineStr">
        <is>
          <t>https://www.contratacion.euskadi.eus/anuncio_contratacion/revision-periodica-del-ascensor-baigera-i/webkpe00-kpesimpc/es/</t>
        </is>
      </c>
      <c r="AA11144" s="22" t="inlineStr">
        <is>
          <t>https://www.contratacion.euskadi.eus/webkpe00-kpesimpc/es/contenidos/anuncio_contratacion/expcm481387/es_doc/index.html</t>
        </is>
      </c>
      <c r="AB11144" s="22" t="inlineStr">
        <is>
          <t>https://www.contratacion.euskadi.eus/contenidos/anuncio_contratacion/expcm481387/es_doc/data/es_r01dtpd19c0693eaa82559b75842e7e6eb92832413</t>
        </is>
      </c>
      <c r="AC11144" s="22" t="inlineStr">
        <is>
          <t>https://www.contratacion.euskadi.eus/contenidos/anuncio_contratacion/expcm481387/r01Index/expcm481387-idxContent.xml</t>
        </is>
      </c>
      <c r="AD11144" s="22" t="inlineStr">
        <is>
          <t>28/01/2026</t>
        </is>
      </c>
      <c r="AE11144" s="22" t="inlineStr">
        <is>
          <t>r01epd0140062f66be160f45960c1c9c28feabfdc</t>
        </is>
      </c>
      <c r="AF11144" s="22" t="inlineStr">
        <is>
          <t>Ayuntamiento de Azpeitia</t>
        </is>
      </c>
      <c r="AG11144" s="22" t="inlineStr">
        <is>
          <t>r01etpd1616b1c753b1e9f4c30ff92b5ecf0bc6685</t>
        </is>
      </c>
      <c r="AH11144" s="22" t="inlineStr">
        <is>
          <t>Ayuntamiento de Azpeitia</t>
        </is>
      </c>
      <c r="AI11144" s="22" t="inlineStr">
        <is>
          <t/>
        </is>
      </c>
      <c r="AJ11144" s="22" t="inlineStr">
        <is>
          <t/>
        </is>
      </c>
    </row>
    <row r="11145" customHeight="true" ht="15.0">
      <c r="A11145" s="22" t="inlineStr">
        <is>
          <t>revisión periódica del ascensor de las piscinas</t>
        </is>
      </c>
      <c r="B11145" s="22" t="inlineStr">
        <is>
          <t/>
        </is>
      </c>
      <c r="C11145" s="22" t="inlineStr">
        <is>
          <t>Gobierno Vasco</t>
        </is>
      </c>
      <c r="D11145" s="22" t="inlineStr">
        <is>
          <t/>
        </is>
      </c>
      <c r="E11145" s="22" t="inlineStr">
        <is>
          <t/>
        </is>
      </c>
      <c r="F11145" s="22" t="inlineStr">
        <is>
          <t/>
        </is>
      </c>
      <c r="G11145" s="22" t="inlineStr">
        <is>
          <t>revisión periódica del ascensor de las piscinas</t>
        </is>
      </c>
      <c r="H11145" s="22" t="inlineStr">
        <is>
          <t>revisión periódica del ascensor de las piscinas</t>
        </is>
      </c>
      <c r="I11145" s="22" t="inlineStr">
        <is>
          <t/>
        </is>
      </c>
      <c r="J11145" s="22" t="inlineStr">
        <is>
          <t>28/01/2026</t>
        </is>
      </c>
      <c r="K11145" s="22" t="inlineStr">
        <is>
          <t>2025-FAKT-000618-00</t>
        </is>
      </c>
      <c r="L11145" s="22" t="inlineStr">
        <is>
          <t>Adjudicación provisional / definitiva</t>
        </is>
      </c>
      <c r="M11145" s="22" t="inlineStr">
        <is>
          <t>true</t>
        </is>
      </c>
      <c r="N11145" s="22" t="inlineStr">
        <is>
          <t/>
        </is>
      </c>
      <c r="O11145" s="22" t="inlineStr">
        <is>
          <t/>
        </is>
      </c>
      <c r="P11145" s="22" t="inlineStr">
        <is>
          <t/>
        </is>
      </c>
      <c r="Q11145" s="22" t="inlineStr">
        <is>
          <t/>
        </is>
      </c>
      <c r="R11145" s="22" t="inlineStr">
        <is>
          <t/>
        </is>
      </c>
      <c r="S11145" s="22" t="inlineStr">
        <is>
          <t>https://www.contratacion.euskadi.eus/webkpe00-kpeperfi/es/contenidos/anuncio_contratacion/expcm481388/es_doc/images/logo_azpeitia.jpg</t>
        </is>
      </c>
      <c r="T11145" s="22" t="inlineStr">
        <is>
          <t>Ayuntamiento de Azpeitia</t>
        </is>
      </c>
      <c r="U11145" s="22" t="inlineStr">
        <is>
          <t>P2001900F - Ayuntamiento de Azpeitia</t>
        </is>
      </c>
      <c r="V11145" s="22" t="inlineStr">
        <is>
          <t>Alcaldía</t>
        </is>
      </c>
      <c r="W11145" s="22" t="inlineStr">
        <is>
          <t/>
        </is>
      </c>
      <c r="X11145" s="22" t="inlineStr">
        <is>
          <t/>
        </is>
      </c>
      <c r="Y11145" s="22" t="inlineStr">
        <is>
          <t/>
        </is>
      </c>
      <c r="Z11145" s="22" t="inlineStr">
        <is>
          <t>https://www.contratacion.euskadi.eus/anuncio_contratacion/revision-periodica-del-ascensor-piscinas/webkpe00-kpesimpc/es/</t>
        </is>
      </c>
      <c r="AA11145" s="22" t="inlineStr">
        <is>
          <t>https://www.contratacion.euskadi.eus/webkpe00-kpesimpc/es/contenidos/anuncio_contratacion/expcm481388/es_doc/index.html</t>
        </is>
      </c>
      <c r="AB11145" s="22" t="inlineStr">
        <is>
          <t>https://www.contratacion.euskadi.eus/contenidos/anuncio_contratacion/expcm481388/es_doc/data/es_r01dtpd19c069410ef2559b758c8187d52b4034351</t>
        </is>
      </c>
      <c r="AC11145" s="22" t="inlineStr">
        <is>
          <t>https://www.contratacion.euskadi.eus/contenidos/anuncio_contratacion/expcm481388/r01Index/expcm481388-idxContent.xml</t>
        </is>
      </c>
      <c r="AD11145" s="22" t="inlineStr">
        <is>
          <t>28/01/2026</t>
        </is>
      </c>
      <c r="AE11145" s="22" t="inlineStr">
        <is>
          <t>r01epd0140062f66be160f45960c1c9c28feabfdc</t>
        </is>
      </c>
      <c r="AF11145" s="22" t="inlineStr">
        <is>
          <t>Ayuntamiento de Azpeitia</t>
        </is>
      </c>
      <c r="AG11145" s="22" t="inlineStr">
        <is>
          <t>r01etpd1616b1c753b1e9f4c30ff92b5ecf0bc6685</t>
        </is>
      </c>
      <c r="AH11145" s="22" t="inlineStr">
        <is>
          <t>Ayuntamiento de Azpeitia</t>
        </is>
      </c>
      <c r="AI11145" s="22" t="inlineStr">
        <is>
          <t/>
        </is>
      </c>
      <c r="AJ11145" s="22" t="inlineStr">
        <is>
          <t/>
        </is>
      </c>
    </row>
    <row r="11146" customHeight="true" ht="15.0">
      <c r="A11146" s="22" t="inlineStr">
        <is>
          <t>reparación de la barredora e9540bfv</t>
        </is>
      </c>
      <c r="B11146" s="22" t="inlineStr">
        <is>
          <t/>
        </is>
      </c>
      <c r="C11146" s="22" t="inlineStr">
        <is>
          <t>Gobierno Vasco</t>
        </is>
      </c>
      <c r="D11146" s="22" t="inlineStr">
        <is>
          <t/>
        </is>
      </c>
      <c r="E11146" s="22" t="inlineStr">
        <is>
          <t/>
        </is>
      </c>
      <c r="F11146" s="22" t="inlineStr">
        <is>
          <t/>
        </is>
      </c>
      <c r="G11146" s="22" t="inlineStr">
        <is>
          <t>reparación de la barredora e9540bfv</t>
        </is>
      </c>
      <c r="H11146" s="22" t="inlineStr">
        <is>
          <t>reparación de la barredora e9540bfv</t>
        </is>
      </c>
      <c r="I11146" s="22" t="inlineStr">
        <is>
          <t/>
        </is>
      </c>
      <c r="J11146" s="22" t="inlineStr">
        <is>
          <t>28/01/2026</t>
        </is>
      </c>
      <c r="K11146" s="22" t="inlineStr">
        <is>
          <t>2025-FAKT-000620-00</t>
        </is>
      </c>
      <c r="L11146" s="22" t="inlineStr">
        <is>
          <t>Adjudicación provisional / definitiva</t>
        </is>
      </c>
      <c r="M11146" s="22" t="inlineStr">
        <is>
          <t>true</t>
        </is>
      </c>
      <c r="N11146" s="22" t="inlineStr">
        <is>
          <t/>
        </is>
      </c>
      <c r="O11146" s="22" t="inlineStr">
        <is>
          <t/>
        </is>
      </c>
      <c r="P11146" s="22" t="inlineStr">
        <is>
          <t/>
        </is>
      </c>
      <c r="Q11146" s="22" t="inlineStr">
        <is>
          <t/>
        </is>
      </c>
      <c r="R11146" s="22" t="inlineStr">
        <is>
          <t/>
        </is>
      </c>
      <c r="S11146" s="22" t="inlineStr">
        <is>
          <t>https://www.contratacion.euskadi.eus/webkpe00-kpeperfi/es/contenidos/anuncio_contratacion/expcm481389/es_doc/images/logo_azpeitia.jpg</t>
        </is>
      </c>
      <c r="T11146" s="22" t="inlineStr">
        <is>
          <t>Ayuntamiento de Azpeitia</t>
        </is>
      </c>
      <c r="U11146" s="22" t="inlineStr">
        <is>
          <t>P2001900F - Ayuntamiento de Azpeitia</t>
        </is>
      </c>
      <c r="V11146" s="22" t="inlineStr">
        <is>
          <t>Alcaldía</t>
        </is>
      </c>
      <c r="W11146" s="22" t="inlineStr">
        <is>
          <t/>
        </is>
      </c>
      <c r="X11146" s="22" t="inlineStr">
        <is>
          <t/>
        </is>
      </c>
      <c r="Y11146" s="22" t="inlineStr">
        <is>
          <t/>
        </is>
      </c>
      <c r="Z11146" s="22" t="inlineStr">
        <is>
          <t>https://www.contratacion.euskadi.eus/anuncio_contratacion/reparacion-barredora-e9540bfv/webkpe00-kpesimpc/es/</t>
        </is>
      </c>
      <c r="AA11146" s="22" t="inlineStr">
        <is>
          <t>https://www.contratacion.euskadi.eus/webkpe00-kpesimpc/es/contenidos/anuncio_contratacion/expcm481389/es_doc/index.html</t>
        </is>
      </c>
      <c r="AB11146" s="22" t="inlineStr">
        <is>
          <t>https://www.contratacion.euskadi.eus/contenidos/anuncio_contratacion/expcm481389/es_doc/data/es_r01dtpd19c06943c5b2559b758879f162394fb4f86</t>
        </is>
      </c>
      <c r="AC11146" s="22" t="inlineStr">
        <is>
          <t>https://www.contratacion.euskadi.eus/contenidos/anuncio_contratacion/expcm481389/r01Index/expcm481389-idxContent.xml</t>
        </is>
      </c>
      <c r="AD11146" s="22" t="inlineStr">
        <is>
          <t>28/01/2026</t>
        </is>
      </c>
      <c r="AE11146" s="22" t="inlineStr">
        <is>
          <t>r01epd0140062f66be160f45960c1c9c28feabfdc</t>
        </is>
      </c>
      <c r="AF11146" s="22" t="inlineStr">
        <is>
          <t>Ayuntamiento de Azpeitia</t>
        </is>
      </c>
      <c r="AG11146" s="22" t="inlineStr">
        <is>
          <t>r01etpd1616b1c753b1e9f4c30ff92b5ecf0bc6685</t>
        </is>
      </c>
      <c r="AH11146" s="22" t="inlineStr">
        <is>
          <t>Ayuntamiento de Azpeitia</t>
        </is>
      </c>
      <c r="AI11146" s="22" t="inlineStr">
        <is>
          <t/>
        </is>
      </c>
      <c r="AJ11146" s="22" t="inlineStr">
        <is>
          <t/>
        </is>
      </c>
    </row>
    <row r="11147" customHeight="true" ht="15.0">
      <c r="A11147" s="22" t="inlineStr">
        <is>
          <t>reparaciones realizadas al vaporeto (ss2496al)</t>
        </is>
      </c>
      <c r="B11147" s="22" t="inlineStr">
        <is>
          <t/>
        </is>
      </c>
      <c r="C11147" s="22" t="inlineStr">
        <is>
          <t>Gobierno Vasco</t>
        </is>
      </c>
      <c r="D11147" s="22" t="inlineStr">
        <is>
          <t/>
        </is>
      </c>
      <c r="E11147" s="22" t="inlineStr">
        <is>
          <t/>
        </is>
      </c>
      <c r="F11147" s="22" t="inlineStr">
        <is>
          <t/>
        </is>
      </c>
      <c r="G11147" s="22" t="inlineStr">
        <is>
          <t>reparaciones realizadas al vaporeto (ss2496al)</t>
        </is>
      </c>
      <c r="H11147" s="22" t="inlineStr">
        <is>
          <t>reparaciones realizadas al vaporeto (ss2496al)</t>
        </is>
      </c>
      <c r="I11147" s="22" t="inlineStr">
        <is>
          <t/>
        </is>
      </c>
      <c r="J11147" s="22" t="inlineStr">
        <is>
          <t>28/01/2026</t>
        </is>
      </c>
      <c r="K11147" s="22" t="inlineStr">
        <is>
          <t>2025-FAKT-000621-00</t>
        </is>
      </c>
      <c r="L11147" s="22" t="inlineStr">
        <is>
          <t>Adjudicación provisional / definitiva</t>
        </is>
      </c>
      <c r="M11147" s="22" t="inlineStr">
        <is>
          <t>true</t>
        </is>
      </c>
      <c r="N11147" s="22" t="inlineStr">
        <is>
          <t/>
        </is>
      </c>
      <c r="O11147" s="22" t="inlineStr">
        <is>
          <t/>
        </is>
      </c>
      <c r="P11147" s="22" t="inlineStr">
        <is>
          <t/>
        </is>
      </c>
      <c r="Q11147" s="22" t="inlineStr">
        <is>
          <t/>
        </is>
      </c>
      <c r="R11147" s="22" t="inlineStr">
        <is>
          <t/>
        </is>
      </c>
      <c r="S11147" s="22" t="inlineStr">
        <is>
          <t>https://www.contratacion.euskadi.eus/webkpe00-kpeperfi/es/contenidos/anuncio_contratacion/expcm481390/es_doc/images/logo_azpeitia.jpg</t>
        </is>
      </c>
      <c r="T11147" s="22" t="inlineStr">
        <is>
          <t>Ayuntamiento de Azpeitia</t>
        </is>
      </c>
      <c r="U11147" s="22" t="inlineStr">
        <is>
          <t>P2001900F - Ayuntamiento de Azpeitia</t>
        </is>
      </c>
      <c r="V11147" s="22" t="inlineStr">
        <is>
          <t>Alcaldía</t>
        </is>
      </c>
      <c r="W11147" s="22" t="inlineStr">
        <is>
          <t/>
        </is>
      </c>
      <c r="X11147" s="22" t="inlineStr">
        <is>
          <t/>
        </is>
      </c>
      <c r="Y11147" s="22" t="inlineStr">
        <is>
          <t/>
        </is>
      </c>
      <c r="Z11147" s="22" t="inlineStr">
        <is>
          <t>https://www.contratacion.euskadi.eus/anuncio_contratacion/reparaciones-realizadas-al-vaporeto-ss2496al/webkpe00-kpesimpc/es/</t>
        </is>
      </c>
      <c r="AA11147" s="22" t="inlineStr">
        <is>
          <t>https://www.contratacion.euskadi.eus/webkpe00-kpesimpc/es/contenidos/anuncio_contratacion/expcm481390/es_doc/index.html</t>
        </is>
      </c>
      <c r="AB11147" s="22" t="inlineStr">
        <is>
          <t>https://www.contratacion.euskadi.eus/contenidos/anuncio_contratacion/expcm481390/es_doc/data/es_r01dtpd19c069465d42559b758ad4f76fb0676436a</t>
        </is>
      </c>
      <c r="AC11147" s="22" t="inlineStr">
        <is>
          <t>https://www.contratacion.euskadi.eus/contenidos/anuncio_contratacion/expcm481390/r01Index/expcm481390-idxContent.xml</t>
        </is>
      </c>
      <c r="AD11147" s="22" t="inlineStr">
        <is>
          <t>28/01/2026</t>
        </is>
      </c>
      <c r="AE11147" s="22" t="inlineStr">
        <is>
          <t>r01epd0140062f66be160f45960c1c9c28feabfdc</t>
        </is>
      </c>
      <c r="AF11147" s="22" t="inlineStr">
        <is>
          <t>Ayuntamiento de Azpeitia</t>
        </is>
      </c>
      <c r="AG11147" s="22" t="inlineStr">
        <is>
          <t>r01etpd1616b1c753b1e9f4c30ff92b5ecf0bc6685</t>
        </is>
      </c>
      <c r="AH11147" s="22" t="inlineStr">
        <is>
          <t>Ayuntamiento de Azpeitia</t>
        </is>
      </c>
      <c r="AI11147" s="22" t="inlineStr">
        <is>
          <t/>
        </is>
      </c>
      <c r="AJ11147" s="22" t="inlineStr">
        <is>
          <t/>
        </is>
      </c>
    </row>
    <row r="11148" customHeight="true" ht="15.0">
      <c r="A11148" s="22" t="inlineStr">
        <is>
          <t>reparaciones de las barredoras pequeñas</t>
        </is>
      </c>
      <c r="B11148" s="22" t="inlineStr">
        <is>
          <t/>
        </is>
      </c>
      <c r="C11148" s="22" t="inlineStr">
        <is>
          <t>Gobierno Vasco</t>
        </is>
      </c>
      <c r="D11148" s="22" t="inlineStr">
        <is>
          <t/>
        </is>
      </c>
      <c r="E11148" s="22" t="inlineStr">
        <is>
          <t/>
        </is>
      </c>
      <c r="F11148" s="22" t="inlineStr">
        <is>
          <t/>
        </is>
      </c>
      <c r="G11148" s="22" t="inlineStr">
        <is>
          <t>reparaciones de las barredoras pequeñas</t>
        </is>
      </c>
      <c r="H11148" s="22" t="inlineStr">
        <is>
          <t>reparaciones de las barredoras pequeñas</t>
        </is>
      </c>
      <c r="I11148" s="22" t="inlineStr">
        <is>
          <t/>
        </is>
      </c>
      <c r="J11148" s="22" t="inlineStr">
        <is>
          <t>28/01/2026</t>
        </is>
      </c>
      <c r="K11148" s="22" t="inlineStr">
        <is>
          <t>2025-FAKT-000622-00</t>
        </is>
      </c>
      <c r="L11148" s="22" t="inlineStr">
        <is>
          <t>Adjudicación provisional / definitiva</t>
        </is>
      </c>
      <c r="M11148" s="22" t="inlineStr">
        <is>
          <t>true</t>
        </is>
      </c>
      <c r="N11148" s="22" t="inlineStr">
        <is>
          <t/>
        </is>
      </c>
      <c r="O11148" s="22" t="inlineStr">
        <is>
          <t/>
        </is>
      </c>
      <c r="P11148" s="22" t="inlineStr">
        <is>
          <t/>
        </is>
      </c>
      <c r="Q11148" s="22" t="inlineStr">
        <is>
          <t/>
        </is>
      </c>
      <c r="R11148" s="22" t="inlineStr">
        <is>
          <t/>
        </is>
      </c>
      <c r="S11148" s="22" t="inlineStr">
        <is>
          <t>https://www.contratacion.euskadi.eus/webkpe00-kpeperfi/es/contenidos/anuncio_contratacion/expcm481391/es_doc/images/logo_azpeitia.jpg</t>
        </is>
      </c>
      <c r="T11148" s="22" t="inlineStr">
        <is>
          <t>Ayuntamiento de Azpeitia</t>
        </is>
      </c>
      <c r="U11148" s="22" t="inlineStr">
        <is>
          <t>P2001900F - Ayuntamiento de Azpeitia</t>
        </is>
      </c>
      <c r="V11148" s="22" t="inlineStr">
        <is>
          <t>Alcaldía</t>
        </is>
      </c>
      <c r="W11148" s="22" t="inlineStr">
        <is>
          <t/>
        </is>
      </c>
      <c r="X11148" s="22" t="inlineStr">
        <is>
          <t/>
        </is>
      </c>
      <c r="Y11148" s="22" t="inlineStr">
        <is>
          <t/>
        </is>
      </c>
      <c r="Z11148" s="22" t="inlineStr">
        <is>
          <t>https://www.contratacion.euskadi.eus/anuncio_contratacion/reparaciones-barredoras-pequenas/webkpe00-kpesimpc/es/</t>
        </is>
      </c>
      <c r="AA11148" s="22" t="inlineStr">
        <is>
          <t>https://www.contratacion.euskadi.eus/webkpe00-kpesimpc/es/contenidos/anuncio_contratacion/expcm481391/es_doc/index.html</t>
        </is>
      </c>
      <c r="AB11148" s="22" t="inlineStr">
        <is>
          <t>https://www.contratacion.euskadi.eus/contenidos/anuncio_contratacion/expcm481391/es_doc/data/es_r01dtpd19c06948d912559b7584466df46a4a78109</t>
        </is>
      </c>
      <c r="AC11148" s="22" t="inlineStr">
        <is>
          <t>https://www.contratacion.euskadi.eus/contenidos/anuncio_contratacion/expcm481391/r01Index/expcm481391-idxContent.xml</t>
        </is>
      </c>
      <c r="AD11148" s="22" t="inlineStr">
        <is>
          <t>28/01/2026</t>
        </is>
      </c>
      <c r="AE11148" s="22" t="inlineStr">
        <is>
          <t>r01epd0140062f66be160f45960c1c9c28feabfdc</t>
        </is>
      </c>
      <c r="AF11148" s="22" t="inlineStr">
        <is>
          <t>Ayuntamiento de Azpeitia</t>
        </is>
      </c>
      <c r="AG11148" s="22" t="inlineStr">
        <is>
          <t>r01etpd1616b1c753b1e9f4c30ff92b5ecf0bc6685</t>
        </is>
      </c>
      <c r="AH11148" s="22" t="inlineStr">
        <is>
          <t>Ayuntamiento de Azpeitia</t>
        </is>
      </c>
      <c r="AI11148" s="22" t="inlineStr">
        <is>
          <t/>
        </is>
      </c>
      <c r="AJ11148" s="22" t="inlineStr">
        <is>
          <t/>
        </is>
      </c>
    </row>
    <row r="11149" customHeight="true" ht="15.0">
      <c r="A11149" s="22" t="inlineStr">
        <is>
          <t>reparaciones a las barredoras pequeñas</t>
        </is>
      </c>
      <c r="B11149" s="22" t="inlineStr">
        <is>
          <t/>
        </is>
      </c>
      <c r="C11149" s="22" t="inlineStr">
        <is>
          <t>Gobierno Vasco</t>
        </is>
      </c>
      <c r="D11149" s="22" t="inlineStr">
        <is>
          <t/>
        </is>
      </c>
      <c r="E11149" s="22" t="inlineStr">
        <is>
          <t/>
        </is>
      </c>
      <c r="F11149" s="22" t="inlineStr">
        <is>
          <t/>
        </is>
      </c>
      <c r="G11149" s="22" t="inlineStr">
        <is>
          <t>reparaciones a las barredoras pequeñas</t>
        </is>
      </c>
      <c r="H11149" s="22" t="inlineStr">
        <is>
          <t>reparaciones a las barredoras pequeñas</t>
        </is>
      </c>
      <c r="I11149" s="22" t="inlineStr">
        <is>
          <t/>
        </is>
      </c>
      <c r="J11149" s="22" t="inlineStr">
        <is>
          <t>28/01/2026</t>
        </is>
      </c>
      <c r="K11149" s="22" t="inlineStr">
        <is>
          <t>2025-FAKT-000623-00</t>
        </is>
      </c>
      <c r="L11149" s="22" t="inlineStr">
        <is>
          <t>Adjudicación provisional / definitiva</t>
        </is>
      </c>
      <c r="M11149" s="22" t="inlineStr">
        <is>
          <t>true</t>
        </is>
      </c>
      <c r="N11149" s="22" t="inlineStr">
        <is>
          <t/>
        </is>
      </c>
      <c r="O11149" s="22" t="inlineStr">
        <is>
          <t/>
        </is>
      </c>
      <c r="P11149" s="22" t="inlineStr">
        <is>
          <t/>
        </is>
      </c>
      <c r="Q11149" s="22" t="inlineStr">
        <is>
          <t/>
        </is>
      </c>
      <c r="R11149" s="22" t="inlineStr">
        <is>
          <t/>
        </is>
      </c>
      <c r="S11149" s="22" t="inlineStr">
        <is>
          <t>https://www.contratacion.euskadi.eus/webkpe00-kpeperfi/es/contenidos/anuncio_contratacion/expcm481392/es_doc/images/logo_azpeitia.jpg</t>
        </is>
      </c>
      <c r="T11149" s="22" t="inlineStr">
        <is>
          <t>Ayuntamiento de Azpeitia</t>
        </is>
      </c>
      <c r="U11149" s="22" t="inlineStr">
        <is>
          <t>P2001900F - Ayuntamiento de Azpeitia</t>
        </is>
      </c>
      <c r="V11149" s="22" t="inlineStr">
        <is>
          <t>Alcaldía</t>
        </is>
      </c>
      <c r="W11149" s="22" t="inlineStr">
        <is>
          <t/>
        </is>
      </c>
      <c r="X11149" s="22" t="inlineStr">
        <is>
          <t/>
        </is>
      </c>
      <c r="Y11149" s="22" t="inlineStr">
        <is>
          <t/>
        </is>
      </c>
      <c r="Z11149" s="22" t="inlineStr">
        <is>
          <t>https://www.contratacion.euskadi.eus/anuncio_contratacion/reparaciones-barredoras-pequenas/expcm481392/webkpe00-kpesimpc/es/</t>
        </is>
      </c>
      <c r="AA11149" s="22" t="inlineStr">
        <is>
          <t>https://www.contratacion.euskadi.eus/webkpe00-kpesimpc/es/contenidos/anuncio_contratacion/expcm481392/es_doc/index.html</t>
        </is>
      </c>
      <c r="AB11149" s="22" t="inlineStr">
        <is>
          <t>https://www.contratacion.euskadi.eus/contenidos/anuncio_contratacion/expcm481392/es_doc/data/es_r01dtpd19c0698786b2b689bac38c71c8fa30f2158</t>
        </is>
      </c>
      <c r="AC11149" s="22" t="inlineStr">
        <is>
          <t>https://www.contratacion.euskadi.eus/contenidos/anuncio_contratacion/expcm481392/r01Index/expcm481392-idxContent.xml</t>
        </is>
      </c>
      <c r="AD11149" s="22" t="inlineStr">
        <is>
          <t>28/01/2026</t>
        </is>
      </c>
      <c r="AE11149" s="22" t="inlineStr">
        <is>
          <t>r01epd0140062f66be160f45960c1c9c28feabfdc</t>
        </is>
      </c>
      <c r="AF11149" s="22" t="inlineStr">
        <is>
          <t>Ayuntamiento de Azpeitia</t>
        </is>
      </c>
      <c r="AG11149" s="22" t="inlineStr">
        <is>
          <t>r01etpd1616b1c753b1e9f4c30ff92b5ecf0bc6685</t>
        </is>
      </c>
      <c r="AH11149" s="22" t="inlineStr">
        <is>
          <t>Ayuntamiento de Azpeitia</t>
        </is>
      </c>
      <c r="AI11149" s="22" t="inlineStr">
        <is>
          <t/>
        </is>
      </c>
      <c r="AJ11149" s="22" t="inlineStr">
        <is>
          <t/>
        </is>
      </c>
    </row>
    <row r="11150" customHeight="true" ht="15.0">
      <c r="A11150" s="22" t="inlineStr">
        <is>
          <t>reparación de barredoras</t>
        </is>
      </c>
      <c r="B11150" s="22" t="inlineStr">
        <is>
          <t/>
        </is>
      </c>
      <c r="C11150" s="22" t="inlineStr">
        <is>
          <t>Gobierno Vasco</t>
        </is>
      </c>
      <c r="D11150" s="22" t="inlineStr">
        <is>
          <t/>
        </is>
      </c>
      <c r="E11150" s="22" t="inlineStr">
        <is>
          <t/>
        </is>
      </c>
      <c r="F11150" s="22" t="inlineStr">
        <is>
          <t/>
        </is>
      </c>
      <c r="G11150" s="22" t="inlineStr">
        <is>
          <t>reparación de barredoras</t>
        </is>
      </c>
      <c r="H11150" s="22" t="inlineStr">
        <is>
          <t>reparación de barredoras</t>
        </is>
      </c>
      <c r="I11150" s="22" t="inlineStr">
        <is>
          <t/>
        </is>
      </c>
      <c r="J11150" s="22" t="inlineStr">
        <is>
          <t>28/01/2026</t>
        </is>
      </c>
      <c r="K11150" s="22" t="inlineStr">
        <is>
          <t>2025-FAKT-000624-00</t>
        </is>
      </c>
      <c r="L11150" s="22" t="inlineStr">
        <is>
          <t>Adjudicación provisional / definitiva</t>
        </is>
      </c>
      <c r="M11150" s="22" t="inlineStr">
        <is>
          <t>true</t>
        </is>
      </c>
      <c r="N11150" s="22" t="inlineStr">
        <is>
          <t/>
        </is>
      </c>
      <c r="O11150" s="22" t="inlineStr">
        <is>
          <t/>
        </is>
      </c>
      <c r="P11150" s="22" t="inlineStr">
        <is>
          <t/>
        </is>
      </c>
      <c r="Q11150" s="22" t="inlineStr">
        <is>
          <t/>
        </is>
      </c>
      <c r="R11150" s="22" t="inlineStr">
        <is>
          <t/>
        </is>
      </c>
      <c r="S11150" s="22" t="inlineStr">
        <is>
          <t>https://www.contratacion.euskadi.eus/webkpe00-kpeperfi/es/contenidos/anuncio_contratacion/expcm481393/es_doc/images/logo_azpeitia.jpg</t>
        </is>
      </c>
      <c r="T11150" s="22" t="inlineStr">
        <is>
          <t>Ayuntamiento de Azpeitia</t>
        </is>
      </c>
      <c r="U11150" s="22" t="inlineStr">
        <is>
          <t>P2001900F - Ayuntamiento de Azpeitia</t>
        </is>
      </c>
      <c r="V11150" s="22" t="inlineStr">
        <is>
          <t>Alcaldía</t>
        </is>
      </c>
      <c r="W11150" s="22" t="inlineStr">
        <is>
          <t/>
        </is>
      </c>
      <c r="X11150" s="22" t="inlineStr">
        <is>
          <t/>
        </is>
      </c>
      <c r="Y11150" s="22" t="inlineStr">
        <is>
          <t/>
        </is>
      </c>
      <c r="Z11150" s="22" t="inlineStr">
        <is>
          <t>https://www.contratacion.euskadi.eus/anuncio_contratacion/reparacion-barredoras/expcm481393/webkpe00-kpesimpc/es/</t>
        </is>
      </c>
      <c r="AA11150" s="22" t="inlineStr">
        <is>
          <t>https://www.contratacion.euskadi.eus/webkpe00-kpesimpc/es/contenidos/anuncio_contratacion/expcm481393/es_doc/index.html</t>
        </is>
      </c>
      <c r="AB11150" s="22" t="inlineStr">
        <is>
          <t>https://www.contratacion.euskadi.eus/contenidos/anuncio_contratacion/expcm481393/es_doc/data/es_r01dtpd19c0698a0472b689baca61d9d55bcc858f9</t>
        </is>
      </c>
      <c r="AC11150" s="22" t="inlineStr">
        <is>
          <t>https://www.contratacion.euskadi.eus/contenidos/anuncio_contratacion/expcm481393/r01Index/expcm481393-idxContent.xml</t>
        </is>
      </c>
      <c r="AD11150" s="22" t="inlineStr">
        <is>
          <t>28/01/2026</t>
        </is>
      </c>
      <c r="AE11150" s="22" t="inlineStr">
        <is>
          <t>r01epd0140062f66be160f45960c1c9c28feabfdc</t>
        </is>
      </c>
      <c r="AF11150" s="22" t="inlineStr">
        <is>
          <t>Ayuntamiento de Azpeitia</t>
        </is>
      </c>
      <c r="AG11150" s="22" t="inlineStr">
        <is>
          <t>r01etpd1616b1c753b1e9f4c30ff92b5ecf0bc6685</t>
        </is>
      </c>
      <c r="AH11150" s="22" t="inlineStr">
        <is>
          <t>Ayuntamiento de Azpeitia</t>
        </is>
      </c>
      <c r="AI11150" s="22" t="inlineStr">
        <is>
          <t/>
        </is>
      </c>
      <c r="AJ11150" s="22" t="inlineStr">
        <is>
          <t/>
        </is>
      </c>
    </row>
    <row r="11151" customHeight="true" ht="15.0">
      <c r="A11151" s="22" t="inlineStr">
        <is>
          <t>material de construcción para calles y vias publicas</t>
        </is>
      </c>
      <c r="B11151" s="22" t="inlineStr">
        <is>
          <t/>
        </is>
      </c>
      <c r="C11151" s="22" t="inlineStr">
        <is>
          <t>Gobierno Vasco</t>
        </is>
      </c>
      <c r="D11151" s="22" t="inlineStr">
        <is>
          <t/>
        </is>
      </c>
      <c r="E11151" s="22" t="inlineStr">
        <is>
          <t/>
        </is>
      </c>
      <c r="F11151" s="22" t="inlineStr">
        <is>
          <t/>
        </is>
      </c>
      <c r="G11151" s="22" t="inlineStr">
        <is>
          <t>material de construcción para calles y vias publicas</t>
        </is>
      </c>
      <c r="H11151" s="22" t="inlineStr">
        <is>
          <t>material de construcción para calles y vias publicas</t>
        </is>
      </c>
      <c r="I11151" s="22" t="inlineStr">
        <is>
          <t/>
        </is>
      </c>
      <c r="J11151" s="22" t="inlineStr">
        <is>
          <t>28/01/2026</t>
        </is>
      </c>
      <c r="K11151" s="22" t="inlineStr">
        <is>
          <t>2025-FAKT-000659-00</t>
        </is>
      </c>
      <c r="L11151" s="22" t="inlineStr">
        <is>
          <t>Adjudicación provisional / definitiva</t>
        </is>
      </c>
      <c r="M11151" s="22" t="inlineStr">
        <is>
          <t>true</t>
        </is>
      </c>
      <c r="N11151" s="22" t="inlineStr">
        <is>
          <t/>
        </is>
      </c>
      <c r="O11151" s="22" t="inlineStr">
        <is>
          <t/>
        </is>
      </c>
      <c r="P11151" s="22" t="inlineStr">
        <is>
          <t/>
        </is>
      </c>
      <c r="Q11151" s="22" t="inlineStr">
        <is>
          <t/>
        </is>
      </c>
      <c r="R11151" s="22" t="inlineStr">
        <is>
          <t/>
        </is>
      </c>
      <c r="S11151" s="22" t="inlineStr">
        <is>
          <t>https://www.contratacion.euskadi.eus/webkpe00-kpeperfi/es/contenidos/anuncio_contratacion/expcm481394/es_doc/images/logo_azpeitia.jpg</t>
        </is>
      </c>
      <c r="T11151" s="22" t="inlineStr">
        <is>
          <t>Ayuntamiento de Azpeitia</t>
        </is>
      </c>
      <c r="U11151" s="22" t="inlineStr">
        <is>
          <t>P2001900F - Ayuntamiento de Azpeitia</t>
        </is>
      </c>
      <c r="V11151" s="22" t="inlineStr">
        <is>
          <t>Alcaldía</t>
        </is>
      </c>
      <c r="W11151" s="22" t="inlineStr">
        <is>
          <t/>
        </is>
      </c>
      <c r="X11151" s="22" t="inlineStr">
        <is>
          <t/>
        </is>
      </c>
      <c r="Y11151" s="22" t="inlineStr">
        <is>
          <t/>
        </is>
      </c>
      <c r="Z11151" s="22" t="inlineStr">
        <is>
          <t>https://www.contratacion.euskadi.eus/anuncio_contratacion/material-construccion-calles-y-vias-publicas/expcm481394/webkpe00-kpesimpc/es/</t>
        </is>
      </c>
      <c r="AA11151" s="22" t="inlineStr">
        <is>
          <t>https://www.contratacion.euskadi.eus/webkpe00-kpesimpc/es/contenidos/anuncio_contratacion/expcm481394/es_doc/index.html</t>
        </is>
      </c>
      <c r="AB11151" s="22" t="inlineStr">
        <is>
          <t>https://www.contratacion.euskadi.eus/contenidos/anuncio_contratacion/expcm481394/es_doc/data/es_r01dtpd19c0698c9192b689bacf0945962e2f55a3c</t>
        </is>
      </c>
      <c r="AC11151" s="22" t="inlineStr">
        <is>
          <t>https://www.contratacion.euskadi.eus/contenidos/anuncio_contratacion/expcm481394/r01Index/expcm481394-idxContent.xml</t>
        </is>
      </c>
      <c r="AD11151" s="22" t="inlineStr">
        <is>
          <t>28/01/2026</t>
        </is>
      </c>
      <c r="AE11151" s="22" t="inlineStr">
        <is>
          <t>r01epd0140062f66be160f45960c1c9c28feabfdc</t>
        </is>
      </c>
      <c r="AF11151" s="22" t="inlineStr">
        <is>
          <t>Ayuntamiento de Azpeitia</t>
        </is>
      </c>
      <c r="AG11151" s="22" t="inlineStr">
        <is>
          <t>r01etpd1616b1c753b1e9f4c30ff92b5ecf0bc6685</t>
        </is>
      </c>
      <c r="AH11151" s="22" t="inlineStr">
        <is>
          <t>Ayuntamiento de Azpeitia</t>
        </is>
      </c>
      <c r="AI11151" s="22" t="inlineStr">
        <is>
          <t/>
        </is>
      </c>
      <c r="AJ11151" s="22" t="inlineStr">
        <is>
          <t/>
        </is>
      </c>
    </row>
    <row r="11152" customHeight="true" ht="15.0">
      <c r="A11152" s="22" t="inlineStr">
        <is>
          <t>material de construcción para calles y vias publicas</t>
        </is>
      </c>
      <c r="B11152" s="22" t="inlineStr">
        <is>
          <t/>
        </is>
      </c>
      <c r="C11152" s="22" t="inlineStr">
        <is>
          <t>Gobierno Vasco</t>
        </is>
      </c>
      <c r="D11152" s="22" t="inlineStr">
        <is>
          <t/>
        </is>
      </c>
      <c r="E11152" s="22" t="inlineStr">
        <is>
          <t/>
        </is>
      </c>
      <c r="F11152" s="22" t="inlineStr">
        <is>
          <t/>
        </is>
      </c>
      <c r="G11152" s="22" t="inlineStr">
        <is>
          <t>material de construcción para calles y vias publicas</t>
        </is>
      </c>
      <c r="H11152" s="22" t="inlineStr">
        <is>
          <t>material de construcción para calles y vias publicas</t>
        </is>
      </c>
      <c r="I11152" s="22" t="inlineStr">
        <is>
          <t/>
        </is>
      </c>
      <c r="J11152" s="22" t="inlineStr">
        <is>
          <t>28/01/2026</t>
        </is>
      </c>
      <c r="K11152" s="22" t="inlineStr">
        <is>
          <t>2025-FAKT-000658-00</t>
        </is>
      </c>
      <c r="L11152" s="22" t="inlineStr">
        <is>
          <t>Adjudicación provisional / definitiva</t>
        </is>
      </c>
      <c r="M11152" s="22" t="inlineStr">
        <is>
          <t>true</t>
        </is>
      </c>
      <c r="N11152" s="22" t="inlineStr">
        <is>
          <t/>
        </is>
      </c>
      <c r="O11152" s="22" t="inlineStr">
        <is>
          <t/>
        </is>
      </c>
      <c r="P11152" s="22" t="inlineStr">
        <is>
          <t/>
        </is>
      </c>
      <c r="Q11152" s="22" t="inlineStr">
        <is>
          <t/>
        </is>
      </c>
      <c r="R11152" s="22" t="inlineStr">
        <is>
          <t/>
        </is>
      </c>
      <c r="S11152" s="22" t="inlineStr">
        <is>
          <t>https://www.contratacion.euskadi.eus/webkpe00-kpeperfi/es/contenidos/anuncio_contratacion/expcm481395/es_doc/images/logo_azpeitia.jpg</t>
        </is>
      </c>
      <c r="T11152" s="22" t="inlineStr">
        <is>
          <t>Ayuntamiento de Azpeitia</t>
        </is>
      </c>
      <c r="U11152" s="22" t="inlineStr">
        <is>
          <t>P2001900F - Ayuntamiento de Azpeitia</t>
        </is>
      </c>
      <c r="V11152" s="22" t="inlineStr">
        <is>
          <t>Alcaldía</t>
        </is>
      </c>
      <c r="W11152" s="22" t="inlineStr">
        <is>
          <t/>
        </is>
      </c>
      <c r="X11152" s="22" t="inlineStr">
        <is>
          <t/>
        </is>
      </c>
      <c r="Y11152" s="22" t="inlineStr">
        <is>
          <t/>
        </is>
      </c>
      <c r="Z11152" s="22" t="inlineStr">
        <is>
          <t>https://www.contratacion.euskadi.eus/anuncio_contratacion/material-construccion-calles-y-vias-publicas/expcm481395/webkpe00-kpesimpc/es/</t>
        </is>
      </c>
      <c r="AA11152" s="22" t="inlineStr">
        <is>
          <t>https://www.contratacion.euskadi.eus/webkpe00-kpesimpc/es/contenidos/anuncio_contratacion/expcm481395/es_doc/index.html</t>
        </is>
      </c>
      <c r="AB11152" s="22" t="inlineStr">
        <is>
          <t>https://www.contratacion.euskadi.eus/contenidos/anuncio_contratacion/expcm481395/es_doc/data/es_r01dtpd19c0698f0182b689bac1dd52c3ea5b1eade</t>
        </is>
      </c>
      <c r="AC11152" s="22" t="inlineStr">
        <is>
          <t>https://www.contratacion.euskadi.eus/contenidos/anuncio_contratacion/expcm481395/r01Index/expcm481395-idxContent.xml</t>
        </is>
      </c>
      <c r="AD11152" s="22" t="inlineStr">
        <is>
          <t>28/01/2026</t>
        </is>
      </c>
      <c r="AE11152" s="22" t="inlineStr">
        <is>
          <t>r01epd0140062f66be160f45960c1c9c28feabfdc</t>
        </is>
      </c>
      <c r="AF11152" s="22" t="inlineStr">
        <is>
          <t>Ayuntamiento de Azpeitia</t>
        </is>
      </c>
      <c r="AG11152" s="22" t="inlineStr">
        <is>
          <t>r01etpd1616b1c753b1e9f4c30ff92b5ecf0bc6685</t>
        </is>
      </c>
      <c r="AH11152" s="22" t="inlineStr">
        <is>
          <t>Ayuntamiento de Azpeitia</t>
        </is>
      </c>
      <c r="AI11152" s="22" t="inlineStr">
        <is>
          <t/>
        </is>
      </c>
      <c r="AJ11152" s="22" t="inlineStr">
        <is>
          <t/>
        </is>
      </c>
    </row>
    <row r="11153" customHeight="true" ht="15.0">
      <c r="A11153" s="22" t="inlineStr">
        <is>
          <t>bocadillos y botellas de agua para los participantes del día del árbol</t>
        </is>
      </c>
      <c r="B11153" s="22" t="inlineStr">
        <is>
          <t/>
        </is>
      </c>
      <c r="C11153" s="22" t="inlineStr">
        <is>
          <t>Gobierno Vasco</t>
        </is>
      </c>
      <c r="D11153" s="22" t="inlineStr">
        <is>
          <t/>
        </is>
      </c>
      <c r="E11153" s="22" t="inlineStr">
        <is>
          <t/>
        </is>
      </c>
      <c r="F11153" s="22" t="inlineStr">
        <is>
          <t/>
        </is>
      </c>
      <c r="G11153" s="22" t="inlineStr">
        <is>
          <t>bocadillos y botellas de agua para los participantes del día del árbol</t>
        </is>
      </c>
      <c r="H11153" s="22" t="inlineStr">
        <is>
          <t>bocadillos y botellas de agua para los participantes del día del árbol</t>
        </is>
      </c>
      <c r="I11153" s="22" t="inlineStr">
        <is>
          <t/>
        </is>
      </c>
      <c r="J11153" s="22" t="inlineStr">
        <is>
          <t>28/01/2026</t>
        </is>
      </c>
      <c r="K11153" s="22" t="inlineStr">
        <is>
          <t>2025-FAKT-000712-00</t>
        </is>
      </c>
      <c r="L11153" s="22" t="inlineStr">
        <is>
          <t>Adjudicación provisional / definitiva</t>
        </is>
      </c>
      <c r="M11153" s="22" t="inlineStr">
        <is>
          <t>true</t>
        </is>
      </c>
      <c r="N11153" s="22" t="inlineStr">
        <is>
          <t/>
        </is>
      </c>
      <c r="O11153" s="22" t="inlineStr">
        <is>
          <t/>
        </is>
      </c>
      <c r="P11153" s="22" t="inlineStr">
        <is>
          <t/>
        </is>
      </c>
      <c r="Q11153" s="22" t="inlineStr">
        <is>
          <t/>
        </is>
      </c>
      <c r="R11153" s="22" t="inlineStr">
        <is>
          <t/>
        </is>
      </c>
      <c r="S11153" s="22" t="inlineStr">
        <is>
          <t>https://www.contratacion.euskadi.eus/webkpe00-kpeperfi/es/contenidos/anuncio_contratacion/expcm481396/es_doc/images/logo_azpeitia.jpg</t>
        </is>
      </c>
      <c r="T11153" s="22" t="inlineStr">
        <is>
          <t>Ayuntamiento de Azpeitia</t>
        </is>
      </c>
      <c r="U11153" s="22" t="inlineStr">
        <is>
          <t>P2001900F - Ayuntamiento de Azpeitia</t>
        </is>
      </c>
      <c r="V11153" s="22" t="inlineStr">
        <is>
          <t>Alcaldía</t>
        </is>
      </c>
      <c r="W11153" s="22" t="inlineStr">
        <is>
          <t/>
        </is>
      </c>
      <c r="X11153" s="22" t="inlineStr">
        <is>
          <t/>
        </is>
      </c>
      <c r="Y11153" s="22" t="inlineStr">
        <is>
          <t/>
        </is>
      </c>
      <c r="Z11153" s="22" t="inlineStr">
        <is>
          <t>https://www.contratacion.euskadi.eus/anuncio_contratacion/bocadillos-y-botellas-agua-participantes-del-dia-del-arbol/webkpe00-kpesimpc/es/</t>
        </is>
      </c>
      <c r="AA11153" s="22" t="inlineStr">
        <is>
          <t>https://www.contratacion.euskadi.eus/webkpe00-kpesimpc/es/contenidos/anuncio_contratacion/expcm481396/es_doc/index.html</t>
        </is>
      </c>
      <c r="AB11153" s="22" t="inlineStr">
        <is>
          <t>https://www.contratacion.euskadi.eus/contenidos/anuncio_contratacion/expcm481396/es_doc/data/es_r01dtpd19c069917d02b689bac8747e37edfb0f249</t>
        </is>
      </c>
      <c r="AC11153" s="22" t="inlineStr">
        <is>
          <t>https://www.contratacion.euskadi.eus/contenidos/anuncio_contratacion/expcm481396/r01Index/expcm481396-idxContent.xml</t>
        </is>
      </c>
      <c r="AD11153" s="22" t="inlineStr">
        <is>
          <t>28/01/2026</t>
        </is>
      </c>
      <c r="AE11153" s="22" t="inlineStr">
        <is>
          <t>r01epd0140062f66be160f45960c1c9c28feabfdc</t>
        </is>
      </c>
      <c r="AF11153" s="22" t="inlineStr">
        <is>
          <t>Ayuntamiento de Azpeitia</t>
        </is>
      </c>
      <c r="AG11153" s="22" t="inlineStr">
        <is>
          <t>r01etpd1616b1c753b1e9f4c30ff92b5ecf0bc6685</t>
        </is>
      </c>
      <c r="AH11153" s="22" t="inlineStr">
        <is>
          <t>Ayuntamiento de Azpeitia</t>
        </is>
      </c>
      <c r="AI11153" s="22" t="inlineStr">
        <is>
          <t/>
        </is>
      </c>
      <c r="AJ11153" s="22" t="inlineStr">
        <is>
          <t/>
        </is>
      </c>
    </row>
    <row r="11154" customHeight="true" ht="15.0">
      <c r="A11154" s="22" t="inlineStr">
        <is>
          <t>material de construcción para calles y vias publicas</t>
        </is>
      </c>
      <c r="B11154" s="22" t="inlineStr">
        <is>
          <t/>
        </is>
      </c>
      <c r="C11154" s="22" t="inlineStr">
        <is>
          <t>Gobierno Vasco</t>
        </is>
      </c>
      <c r="D11154" s="22" t="inlineStr">
        <is>
          <t/>
        </is>
      </c>
      <c r="E11154" s="22" t="inlineStr">
        <is>
          <t/>
        </is>
      </c>
      <c r="F11154" s="22" t="inlineStr">
        <is>
          <t/>
        </is>
      </c>
      <c r="G11154" s="22" t="inlineStr">
        <is>
          <t>material de construcción para calles y vias publicas</t>
        </is>
      </c>
      <c r="H11154" s="22" t="inlineStr">
        <is>
          <t>material de construcción para calles y vias publicas</t>
        </is>
      </c>
      <c r="I11154" s="22" t="inlineStr">
        <is>
          <t/>
        </is>
      </c>
      <c r="J11154" s="22" t="inlineStr">
        <is>
          <t>28/01/2026</t>
        </is>
      </c>
      <c r="K11154" s="22" t="inlineStr">
        <is>
          <t>2025-FAKT-000711-00</t>
        </is>
      </c>
      <c r="L11154" s="22" t="inlineStr">
        <is>
          <t>Adjudicación provisional / definitiva</t>
        </is>
      </c>
      <c r="M11154" s="22" t="inlineStr">
        <is>
          <t>true</t>
        </is>
      </c>
      <c r="N11154" s="22" t="inlineStr">
        <is>
          <t/>
        </is>
      </c>
      <c r="O11154" s="22" t="inlineStr">
        <is>
          <t/>
        </is>
      </c>
      <c r="P11154" s="22" t="inlineStr">
        <is>
          <t/>
        </is>
      </c>
      <c r="Q11154" s="22" t="inlineStr">
        <is>
          <t/>
        </is>
      </c>
      <c r="R11154" s="22" t="inlineStr">
        <is>
          <t/>
        </is>
      </c>
      <c r="S11154" s="22" t="inlineStr">
        <is>
          <t>https://www.contratacion.euskadi.eus/webkpe00-kpeperfi/es/contenidos/anuncio_contratacion/expcm481397/es_doc/images/logo_azpeitia.jpg</t>
        </is>
      </c>
      <c r="T11154" s="22" t="inlineStr">
        <is>
          <t>Ayuntamiento de Azpeitia</t>
        </is>
      </c>
      <c r="U11154" s="22" t="inlineStr">
        <is>
          <t>P2001900F - Ayuntamiento de Azpeitia</t>
        </is>
      </c>
      <c r="V11154" s="22" t="inlineStr">
        <is>
          <t>Alcaldía</t>
        </is>
      </c>
      <c r="W11154" s="22" t="inlineStr">
        <is>
          <t/>
        </is>
      </c>
      <c r="X11154" s="22" t="inlineStr">
        <is>
          <t/>
        </is>
      </c>
      <c r="Y11154" s="22" t="inlineStr">
        <is>
          <t/>
        </is>
      </c>
      <c r="Z11154" s="22" t="inlineStr">
        <is>
          <t>https://www.contratacion.euskadi.eus/anuncio_contratacion/material-construccion-calles-y-vias-publicas/expcm481397/webkpe00-kpesimpc/es/</t>
        </is>
      </c>
      <c r="AA11154" s="22" t="inlineStr">
        <is>
          <t>https://www.contratacion.euskadi.eus/webkpe00-kpesimpc/es/contenidos/anuncio_contratacion/expcm481397/es_doc/index.html</t>
        </is>
      </c>
      <c r="AB11154" s="22" t="inlineStr">
        <is>
          <t>https://www.contratacion.euskadi.eus/contenidos/anuncio_contratacion/expcm481397/es_doc/data/es_r01dtpd19c069d0c1669dbe8f4a7d8a94bb3146497</t>
        </is>
      </c>
      <c r="AC11154" s="22" t="inlineStr">
        <is>
          <t>https://www.contratacion.euskadi.eus/contenidos/anuncio_contratacion/expcm481397/r01Index/expcm481397-idxContent.xml</t>
        </is>
      </c>
      <c r="AD11154" s="22" t="inlineStr">
        <is>
          <t>28/01/2026</t>
        </is>
      </c>
      <c r="AE11154" s="22" t="inlineStr">
        <is>
          <t>r01epd0140062f66be160f45960c1c9c28feabfdc</t>
        </is>
      </c>
      <c r="AF11154" s="22" t="inlineStr">
        <is>
          <t>Ayuntamiento de Azpeitia</t>
        </is>
      </c>
      <c r="AG11154" s="22" t="inlineStr">
        <is>
          <t>r01etpd1616b1c753b1e9f4c30ff92b5ecf0bc6685</t>
        </is>
      </c>
      <c r="AH11154" s="22" t="inlineStr">
        <is>
          <t>Ayuntamiento de Azpeitia</t>
        </is>
      </c>
      <c r="AI11154" s="22" t="inlineStr">
        <is>
          <t/>
        </is>
      </c>
      <c r="AJ11154" s="22" t="inlineStr">
        <is>
          <t/>
        </is>
      </c>
    </row>
    <row r="11155" customHeight="true" ht="15.0">
      <c r="A11155" s="22" t="inlineStr">
        <is>
          <t>construcción de carroza de la tamborrada infantil</t>
        </is>
      </c>
      <c r="B11155" s="22" t="inlineStr">
        <is>
          <t/>
        </is>
      </c>
      <c r="C11155" s="22" t="inlineStr">
        <is>
          <t>Gobierno Vasco</t>
        </is>
      </c>
      <c r="D11155" s="22" t="inlineStr">
        <is>
          <t/>
        </is>
      </c>
      <c r="E11155" s="22" t="inlineStr">
        <is>
          <t/>
        </is>
      </c>
      <c r="F11155" s="22" t="inlineStr">
        <is>
          <t/>
        </is>
      </c>
      <c r="G11155" s="22" t="inlineStr">
        <is>
          <t>construcción de carroza de la tamborrada infantil</t>
        </is>
      </c>
      <c r="H11155" s="22" t="inlineStr">
        <is>
          <t>construcción de carroza de la tamborrada infantil</t>
        </is>
      </c>
      <c r="I11155" s="22" t="inlineStr">
        <is>
          <t/>
        </is>
      </c>
      <c r="J11155" s="22" t="inlineStr">
        <is>
          <t>28/01/2026</t>
        </is>
      </c>
      <c r="K11155" s="22" t="inlineStr">
        <is>
          <t>2025-FAKT-000625-00</t>
        </is>
      </c>
      <c r="L11155" s="22" t="inlineStr">
        <is>
          <t>Adjudicación provisional / definitiva</t>
        </is>
      </c>
      <c r="M11155" s="22" t="inlineStr">
        <is>
          <t>true</t>
        </is>
      </c>
      <c r="N11155" s="22" t="inlineStr">
        <is>
          <t/>
        </is>
      </c>
      <c r="O11155" s="22" t="inlineStr">
        <is>
          <t/>
        </is>
      </c>
      <c r="P11155" s="22" t="inlineStr">
        <is>
          <t/>
        </is>
      </c>
      <c r="Q11155" s="22" t="inlineStr">
        <is>
          <t/>
        </is>
      </c>
      <c r="R11155" s="22" t="inlineStr">
        <is>
          <t/>
        </is>
      </c>
      <c r="S11155" s="22" t="inlineStr">
        <is>
          <t>https://www.contratacion.euskadi.eus/webkpe00-kpeperfi/es/contenidos/anuncio_contratacion/expcm481398/es_doc/images/logo_azpeitia.jpg</t>
        </is>
      </c>
      <c r="T11155" s="22" t="inlineStr">
        <is>
          <t>Ayuntamiento de Azpeitia</t>
        </is>
      </c>
      <c r="U11155" s="22" t="inlineStr">
        <is>
          <t>P2001900F - Ayuntamiento de Azpeitia</t>
        </is>
      </c>
      <c r="V11155" s="22" t="inlineStr">
        <is>
          <t>Alcaldía</t>
        </is>
      </c>
      <c r="W11155" s="22" t="inlineStr">
        <is>
          <t/>
        </is>
      </c>
      <c r="X11155" s="22" t="inlineStr">
        <is>
          <t/>
        </is>
      </c>
      <c r="Y11155" s="22" t="inlineStr">
        <is>
          <t/>
        </is>
      </c>
      <c r="Z11155" s="22" t="inlineStr">
        <is>
          <t>https://www.contratacion.euskadi.eus/anuncio_contratacion/construccion-carroza-tamborrada-infantil/webkpe00-kpesimpc/es/</t>
        </is>
      </c>
      <c r="AA11155" s="22" t="inlineStr">
        <is>
          <t>https://www.contratacion.euskadi.eus/webkpe00-kpesimpc/es/contenidos/anuncio_contratacion/expcm481398/es_doc/index.html</t>
        </is>
      </c>
      <c r="AB11155" s="22" t="inlineStr">
        <is>
          <t>https://www.contratacion.euskadi.eus/contenidos/anuncio_contratacion/expcm481398/es_doc/data/es_r01dtpd19c069d343769dbe8f44d49abb0baf3c02f</t>
        </is>
      </c>
      <c r="AC11155" s="22" t="inlineStr">
        <is>
          <t>https://www.contratacion.euskadi.eus/contenidos/anuncio_contratacion/expcm481398/r01Index/expcm481398-idxContent.xml</t>
        </is>
      </c>
      <c r="AD11155" s="22" t="inlineStr">
        <is>
          <t>28/01/2026</t>
        </is>
      </c>
      <c r="AE11155" s="22" t="inlineStr">
        <is>
          <t>r01epd0140062f66be160f45960c1c9c28feabfdc</t>
        </is>
      </c>
      <c r="AF11155" s="22" t="inlineStr">
        <is>
          <t>Ayuntamiento de Azpeitia</t>
        </is>
      </c>
      <c r="AG11155" s="22" t="inlineStr">
        <is>
          <t>r01etpd1616b1c753b1e9f4c30ff92b5ecf0bc6685</t>
        </is>
      </c>
      <c r="AH11155" s="22" t="inlineStr">
        <is>
          <t>Ayuntamiento de Azpeitia</t>
        </is>
      </c>
      <c r="AI11155" s="22" t="inlineStr">
        <is>
          <t/>
        </is>
      </c>
      <c r="AJ11155" s="22" t="inlineStr">
        <is>
          <t/>
        </is>
      </c>
    </row>
    <row r="11156" customHeight="true" ht="15.0">
      <c r="A11156" s="22" t="inlineStr">
        <is>
          <t>echar todo uno en el parque izarraitzko atea, a la altura del tobogán largo</t>
        </is>
      </c>
      <c r="B11156" s="22" t="inlineStr">
        <is>
          <t/>
        </is>
      </c>
      <c r="C11156" s="22" t="inlineStr">
        <is>
          <t>Gobierno Vasco</t>
        </is>
      </c>
      <c r="D11156" s="22" t="inlineStr">
        <is>
          <t/>
        </is>
      </c>
      <c r="E11156" s="22" t="inlineStr">
        <is>
          <t/>
        </is>
      </c>
      <c r="F11156" s="22" t="inlineStr">
        <is>
          <t/>
        </is>
      </c>
      <c r="G11156" s="22" t="inlineStr">
        <is>
          <t>echar todo uno en el parque izarraitzko atea, a la altura del tobogán largo</t>
        </is>
      </c>
      <c r="H11156" s="22" t="inlineStr">
        <is>
          <t>echar todo uno en el parque izarraitzko atea, a la altura del tobogán largo</t>
        </is>
      </c>
      <c r="I11156" s="22" t="inlineStr">
        <is>
          <t/>
        </is>
      </c>
      <c r="J11156" s="22" t="inlineStr">
        <is>
          <t>28/01/2026</t>
        </is>
      </c>
      <c r="K11156" s="22" t="inlineStr">
        <is>
          <t>2025-FAKT-000626-00</t>
        </is>
      </c>
      <c r="L11156" s="22" t="inlineStr">
        <is>
          <t>Adjudicación provisional / definitiva</t>
        </is>
      </c>
      <c r="M11156" s="22" t="inlineStr">
        <is>
          <t>true</t>
        </is>
      </c>
      <c r="N11156" s="22" t="inlineStr">
        <is>
          <t/>
        </is>
      </c>
      <c r="O11156" s="22" t="inlineStr">
        <is>
          <t/>
        </is>
      </c>
      <c r="P11156" s="22" t="inlineStr">
        <is>
          <t/>
        </is>
      </c>
      <c r="Q11156" s="22" t="inlineStr">
        <is>
          <t/>
        </is>
      </c>
      <c r="R11156" s="22" t="inlineStr">
        <is>
          <t/>
        </is>
      </c>
      <c r="S11156" s="22" t="inlineStr">
        <is>
          <t>https://www.contratacion.euskadi.eus/webkpe00-kpeperfi/es/contenidos/anuncio_contratacion/expcm481399/es_doc/images/logo_azpeitia.jpg</t>
        </is>
      </c>
      <c r="T11156" s="22" t="inlineStr">
        <is>
          <t>Ayuntamiento de Azpeitia</t>
        </is>
      </c>
      <c r="U11156" s="22" t="inlineStr">
        <is>
          <t>P2001900F - Ayuntamiento de Azpeitia</t>
        </is>
      </c>
      <c r="V11156" s="22" t="inlineStr">
        <is>
          <t>Alcaldía</t>
        </is>
      </c>
      <c r="W11156" s="22" t="inlineStr">
        <is>
          <t/>
        </is>
      </c>
      <c r="X11156" s="22" t="inlineStr">
        <is>
          <t/>
        </is>
      </c>
      <c r="Y11156" s="22" t="inlineStr">
        <is>
          <t/>
        </is>
      </c>
      <c r="Z11156" s="22" t="inlineStr">
        <is>
          <t>https://www.contratacion.euskadi.eus/anuncio_contratacion/echar-todo-uno-parque-izarraitzko-atea-altura-del-tobogan-largo/webkpe00-kpesimpc/es/</t>
        </is>
      </c>
      <c r="AA11156" s="22" t="inlineStr">
        <is>
          <t>https://www.contratacion.euskadi.eus/webkpe00-kpesimpc/es/contenidos/anuncio_contratacion/expcm481399/es_doc/index.html</t>
        </is>
      </c>
      <c r="AB11156" s="22" t="inlineStr">
        <is>
          <t>https://www.contratacion.euskadi.eus/contenidos/anuncio_contratacion/expcm481399/es_doc/data/es_r01dtpd19c069d5c1d69dbe8f4249780cf241a606b</t>
        </is>
      </c>
      <c r="AC11156" s="22" t="inlineStr">
        <is>
          <t>https://www.contratacion.euskadi.eus/contenidos/anuncio_contratacion/expcm481399/r01Index/expcm481399-idxContent.xml</t>
        </is>
      </c>
      <c r="AD11156" s="22" t="inlineStr">
        <is>
          <t>28/01/2026</t>
        </is>
      </c>
      <c r="AE11156" s="22" t="inlineStr">
        <is>
          <t>r01epd0140062f66be160f45960c1c9c28feabfdc</t>
        </is>
      </c>
      <c r="AF11156" s="22" t="inlineStr">
        <is>
          <t>Ayuntamiento de Azpeitia</t>
        </is>
      </c>
      <c r="AG11156" s="22" t="inlineStr">
        <is>
          <t>r01etpd1616b1c753b1e9f4c30ff92b5ecf0bc6685</t>
        </is>
      </c>
      <c r="AH11156" s="22" t="inlineStr">
        <is>
          <t>Ayuntamiento de Azpeitia</t>
        </is>
      </c>
      <c r="AI11156" s="22" t="inlineStr">
        <is>
          <t/>
        </is>
      </c>
      <c r="AJ11156" s="22" t="inlineStr">
        <is>
          <t/>
        </is>
      </c>
    </row>
    <row r="11157" customHeight="true" ht="15.0">
      <c r="A11157" s="22" t="inlineStr">
        <is>
          <t>cambio de batería al vehículo ss1294bk de servicios generales</t>
        </is>
      </c>
      <c r="B11157" s="22" t="inlineStr">
        <is>
          <t/>
        </is>
      </c>
      <c r="C11157" s="22" t="inlineStr">
        <is>
          <t>Gobierno Vasco</t>
        </is>
      </c>
      <c r="D11157" s="22" t="inlineStr">
        <is>
          <t/>
        </is>
      </c>
      <c r="E11157" s="22" t="inlineStr">
        <is>
          <t/>
        </is>
      </c>
      <c r="F11157" s="22" t="inlineStr">
        <is>
          <t/>
        </is>
      </c>
      <c r="G11157" s="22" t="inlineStr">
        <is>
          <t>cambio de batería al vehículo ss1294bk de servicios generales</t>
        </is>
      </c>
      <c r="H11157" s="22" t="inlineStr">
        <is>
          <t>cambio de batería al vehículo ss1294bk de servicios generales</t>
        </is>
      </c>
      <c r="I11157" s="22" t="inlineStr">
        <is>
          <t/>
        </is>
      </c>
      <c r="J11157" s="22" t="inlineStr">
        <is>
          <t>28/01/2026</t>
        </is>
      </c>
      <c r="K11157" s="22" t="inlineStr">
        <is>
          <t>2025-FAKT-000627-00</t>
        </is>
      </c>
      <c r="L11157" s="22" t="inlineStr">
        <is>
          <t>Adjudicación provisional / definitiva</t>
        </is>
      </c>
      <c r="M11157" s="22" t="inlineStr">
        <is>
          <t>true</t>
        </is>
      </c>
      <c r="N11157" s="22" t="inlineStr">
        <is>
          <t/>
        </is>
      </c>
      <c r="O11157" s="22" t="inlineStr">
        <is>
          <t/>
        </is>
      </c>
      <c r="P11157" s="22" t="inlineStr">
        <is>
          <t/>
        </is>
      </c>
      <c r="Q11157" s="22" t="inlineStr">
        <is>
          <t/>
        </is>
      </c>
      <c r="R11157" s="22" t="inlineStr">
        <is>
          <t/>
        </is>
      </c>
      <c r="S11157" s="22" t="inlineStr">
        <is>
          <t>https://www.contratacion.euskadi.eus/webkpe00-kpeperfi/es/contenidos/anuncio_contratacion/expcm481400/es_doc/images/logo_azpeitia.jpg</t>
        </is>
      </c>
      <c r="T11157" s="22" t="inlineStr">
        <is>
          <t>Ayuntamiento de Azpeitia</t>
        </is>
      </c>
      <c r="U11157" s="22" t="inlineStr">
        <is>
          <t>P2001900F - Ayuntamiento de Azpeitia</t>
        </is>
      </c>
      <c r="V11157" s="22" t="inlineStr">
        <is>
          <t>Alcaldía</t>
        </is>
      </c>
      <c r="W11157" s="22" t="inlineStr">
        <is>
          <t/>
        </is>
      </c>
      <c r="X11157" s="22" t="inlineStr">
        <is>
          <t/>
        </is>
      </c>
      <c r="Y11157" s="22" t="inlineStr">
        <is>
          <t/>
        </is>
      </c>
      <c r="Z11157" s="22" t="inlineStr">
        <is>
          <t>https://www.contratacion.euskadi.eus/anuncio_contratacion/cambio-bateria-al-vehiculo-ss1294bk-servicios-generales/webkpe00-kpesimpc/es/</t>
        </is>
      </c>
      <c r="AA11157" s="22" t="inlineStr">
        <is>
          <t>https://www.contratacion.euskadi.eus/webkpe00-kpesimpc/es/contenidos/anuncio_contratacion/expcm481400/es_doc/index.html</t>
        </is>
      </c>
      <c r="AB11157" s="22" t="inlineStr">
        <is>
          <t>https://www.contratacion.euskadi.eus/contenidos/anuncio_contratacion/expcm481400/es_doc/data/es_r01dtpd19c069d84ca69dbe8f4c63026275605d4bf</t>
        </is>
      </c>
      <c r="AC11157" s="22" t="inlineStr">
        <is>
          <t>https://www.contratacion.euskadi.eus/contenidos/anuncio_contratacion/expcm481400/r01Index/expcm481400-idxContent.xml</t>
        </is>
      </c>
      <c r="AD11157" s="22" t="inlineStr">
        <is>
          <t>28/01/2026</t>
        </is>
      </c>
      <c r="AE11157" s="22" t="inlineStr">
        <is>
          <t>r01epd0140062f66be160f45960c1c9c28feabfdc</t>
        </is>
      </c>
      <c r="AF11157" s="22" t="inlineStr">
        <is>
          <t>Ayuntamiento de Azpeitia</t>
        </is>
      </c>
      <c r="AG11157" s="22" t="inlineStr">
        <is>
          <t>r01etpd1616b1c753b1e9f4c30ff92b5ecf0bc6685</t>
        </is>
      </c>
      <c r="AH11157" s="22" t="inlineStr">
        <is>
          <t>Ayuntamiento de Azpeitia</t>
        </is>
      </c>
      <c r="AI11157" s="22" t="inlineStr">
        <is>
          <t/>
        </is>
      </c>
      <c r="AJ11157" s="22" t="inlineStr">
        <is>
          <t/>
        </is>
      </c>
    </row>
    <row r="11158" customHeight="true" ht="15.0">
      <c r="A11158" s="22" t="inlineStr">
        <is>
          <t>material de construcción para calles y vias publicas</t>
        </is>
      </c>
      <c r="B11158" s="22" t="inlineStr">
        <is>
          <t/>
        </is>
      </c>
      <c r="C11158" s="22" t="inlineStr">
        <is>
          <t>Gobierno Vasco</t>
        </is>
      </c>
      <c r="D11158" s="22" t="inlineStr">
        <is>
          <t/>
        </is>
      </c>
      <c r="E11158" s="22" t="inlineStr">
        <is>
          <t/>
        </is>
      </c>
      <c r="F11158" s="22" t="inlineStr">
        <is>
          <t/>
        </is>
      </c>
      <c r="G11158" s="22" t="inlineStr">
        <is>
          <t>material de construcción para calles y vias publicas</t>
        </is>
      </c>
      <c r="H11158" s="22" t="inlineStr">
        <is>
          <t>material de construcción para calles y vias publicas</t>
        </is>
      </c>
      <c r="I11158" s="22" t="inlineStr">
        <is>
          <t/>
        </is>
      </c>
      <c r="J11158" s="22" t="inlineStr">
        <is>
          <t>28/01/2026</t>
        </is>
      </c>
      <c r="K11158" s="22" t="inlineStr">
        <is>
          <t>2025-FAKT-000631-00</t>
        </is>
      </c>
      <c r="L11158" s="22" t="inlineStr">
        <is>
          <t>Adjudicación provisional / definitiva</t>
        </is>
      </c>
      <c r="M11158" s="22" t="inlineStr">
        <is>
          <t>true</t>
        </is>
      </c>
      <c r="N11158" s="22" t="inlineStr">
        <is>
          <t/>
        </is>
      </c>
      <c r="O11158" s="22" t="inlineStr">
        <is>
          <t/>
        </is>
      </c>
      <c r="P11158" s="22" t="inlineStr">
        <is>
          <t/>
        </is>
      </c>
      <c r="Q11158" s="22" t="inlineStr">
        <is>
          <t/>
        </is>
      </c>
      <c r="R11158" s="22" t="inlineStr">
        <is>
          <t/>
        </is>
      </c>
      <c r="S11158" s="22" t="inlineStr">
        <is>
          <t>https://www.contratacion.euskadi.eus/webkpe00-kpeperfi/es/contenidos/anuncio_contratacion/expcm481401/es_doc/images/logo_azpeitia.jpg</t>
        </is>
      </c>
      <c r="T11158" s="22" t="inlineStr">
        <is>
          <t>Ayuntamiento de Azpeitia</t>
        </is>
      </c>
      <c r="U11158" s="22" t="inlineStr">
        <is>
          <t>P2001900F - Ayuntamiento de Azpeitia</t>
        </is>
      </c>
      <c r="V11158" s="22" t="inlineStr">
        <is>
          <t>Alcaldía</t>
        </is>
      </c>
      <c r="W11158" s="22" t="inlineStr">
        <is>
          <t/>
        </is>
      </c>
      <c r="X11158" s="22" t="inlineStr">
        <is>
          <t/>
        </is>
      </c>
      <c r="Y11158" s="22" t="inlineStr">
        <is>
          <t/>
        </is>
      </c>
      <c r="Z11158" s="22" t="inlineStr">
        <is>
          <t>https://www.contratacion.euskadi.eus/anuncio_contratacion/material-construccion-calles-y-vias-publicas/expcm481401/webkpe00-kpesimpc/es/</t>
        </is>
      </c>
      <c r="AA11158" s="22" t="inlineStr">
        <is>
          <t>https://www.contratacion.euskadi.eus/webkpe00-kpesimpc/es/contenidos/anuncio_contratacion/expcm481401/es_doc/index.html</t>
        </is>
      </c>
      <c r="AB11158" s="22" t="inlineStr">
        <is>
          <t>https://www.contratacion.euskadi.eus/contenidos/anuncio_contratacion/expcm481401/es_doc/data/es_r01dtpd19c069db88569dbe8f4b3e615e836b6fefe</t>
        </is>
      </c>
      <c r="AC11158" s="22" t="inlineStr">
        <is>
          <t>https://www.contratacion.euskadi.eus/contenidos/anuncio_contratacion/expcm481401/r01Index/expcm481401-idxContent.xml</t>
        </is>
      </c>
      <c r="AD11158" s="22" t="inlineStr">
        <is>
          <t>28/01/2026</t>
        </is>
      </c>
      <c r="AE11158" s="22" t="inlineStr">
        <is>
          <t>r01epd0140062f66be160f45960c1c9c28feabfdc</t>
        </is>
      </c>
      <c r="AF11158" s="22" t="inlineStr">
        <is>
          <t>Ayuntamiento de Azpeitia</t>
        </is>
      </c>
      <c r="AG11158" s="22" t="inlineStr">
        <is>
          <t>r01etpd1616b1c753b1e9f4c30ff92b5ecf0bc6685</t>
        </is>
      </c>
      <c r="AH11158" s="22" t="inlineStr">
        <is>
          <t>Ayuntamiento de Azpeitia</t>
        </is>
      </c>
      <c r="AI11158" s="22" t="inlineStr">
        <is>
          <t/>
        </is>
      </c>
      <c r="AJ11158" s="22" t="inlineStr">
        <is>
          <t/>
        </is>
      </c>
    </row>
    <row r="11159" customHeight="true" ht="15.0">
      <c r="A11159" s="22" t="inlineStr">
        <is>
          <t>revisión de fregadoras karcher</t>
        </is>
      </c>
      <c r="B11159" s="22" t="inlineStr">
        <is>
          <t/>
        </is>
      </c>
      <c r="C11159" s="22" t="inlineStr">
        <is>
          <t>Gobierno Vasco</t>
        </is>
      </c>
      <c r="D11159" s="22" t="inlineStr">
        <is>
          <t/>
        </is>
      </c>
      <c r="E11159" s="22" t="inlineStr">
        <is>
          <t/>
        </is>
      </c>
      <c r="F11159" s="22" t="inlineStr">
        <is>
          <t/>
        </is>
      </c>
      <c r="G11159" s="22" t="inlineStr">
        <is>
          <t>revisión de fregadoras karcher</t>
        </is>
      </c>
      <c r="H11159" s="22" t="inlineStr">
        <is>
          <t>revisión de fregadoras karcher</t>
        </is>
      </c>
      <c r="I11159" s="22" t="inlineStr">
        <is>
          <t/>
        </is>
      </c>
      <c r="J11159" s="22" t="inlineStr">
        <is>
          <t>28/01/2026</t>
        </is>
      </c>
      <c r="K11159" s="22" t="inlineStr">
        <is>
          <t>2025-FAKT-000678-00</t>
        </is>
      </c>
      <c r="L11159" s="22" t="inlineStr">
        <is>
          <t>Adjudicación provisional / definitiva</t>
        </is>
      </c>
      <c r="M11159" s="22" t="inlineStr">
        <is>
          <t>true</t>
        </is>
      </c>
      <c r="N11159" s="22" t="inlineStr">
        <is>
          <t/>
        </is>
      </c>
      <c r="O11159" s="22" t="inlineStr">
        <is>
          <t/>
        </is>
      </c>
      <c r="P11159" s="22" t="inlineStr">
        <is>
          <t/>
        </is>
      </c>
      <c r="Q11159" s="22" t="inlineStr">
        <is>
          <t/>
        </is>
      </c>
      <c r="R11159" s="22" t="inlineStr">
        <is>
          <t/>
        </is>
      </c>
      <c r="S11159" s="22" t="inlineStr">
        <is>
          <t>https://www.contratacion.euskadi.eus/webkpe00-kpeperfi/es/contenidos/anuncio_contratacion/expcm481402/es_doc/images/logo_azpeitia.jpg</t>
        </is>
      </c>
      <c r="T11159" s="22" t="inlineStr">
        <is>
          <t>Ayuntamiento de Azpeitia</t>
        </is>
      </c>
      <c r="U11159" s="22" t="inlineStr">
        <is>
          <t>P2001900F - Ayuntamiento de Azpeitia</t>
        </is>
      </c>
      <c r="V11159" s="22" t="inlineStr">
        <is>
          <t>Alcaldía</t>
        </is>
      </c>
      <c r="W11159" s="22" t="inlineStr">
        <is>
          <t/>
        </is>
      </c>
      <c r="X11159" s="22" t="inlineStr">
        <is>
          <t/>
        </is>
      </c>
      <c r="Y11159" s="22" t="inlineStr">
        <is>
          <t/>
        </is>
      </c>
      <c r="Z11159" s="22" t="inlineStr">
        <is>
          <t>https://www.contratacion.euskadi.eus/anuncio_contratacion/revision-fregadoras-karcher/webkpe00-kpesimpc/es/</t>
        </is>
      </c>
      <c r="AA11159" s="22" t="inlineStr">
        <is>
          <t>https://www.contratacion.euskadi.eus/webkpe00-kpesimpc/es/contenidos/anuncio_contratacion/expcm481402/es_doc/index.html</t>
        </is>
      </c>
      <c r="AB11159" s="22" t="inlineStr">
        <is>
          <t>https://www.contratacion.euskadi.eus/contenidos/anuncio_contratacion/expcm481402/es_doc/data/es_r01dtpd19c06a1a0262559b7581da59ea0712ed936</t>
        </is>
      </c>
      <c r="AC11159" s="22" t="inlineStr">
        <is>
          <t>https://www.contratacion.euskadi.eus/contenidos/anuncio_contratacion/expcm481402/r01Index/expcm481402-idxContent.xml</t>
        </is>
      </c>
      <c r="AD11159" s="22" t="inlineStr">
        <is>
          <t>28/01/2026</t>
        </is>
      </c>
      <c r="AE11159" s="22" t="inlineStr">
        <is>
          <t>r01epd0140062f66be160f45960c1c9c28feabfdc</t>
        </is>
      </c>
      <c r="AF11159" s="22" t="inlineStr">
        <is>
          <t>Ayuntamiento de Azpeitia</t>
        </is>
      </c>
      <c r="AG11159" s="22" t="inlineStr">
        <is>
          <t>r01etpd1616b1c753b1e9f4c30ff92b5ecf0bc6685</t>
        </is>
      </c>
      <c r="AH11159" s="22" t="inlineStr">
        <is>
          <t>Ayuntamiento de Azpeitia</t>
        </is>
      </c>
      <c r="AI11159" s="22" t="inlineStr">
        <is>
          <t/>
        </is>
      </c>
      <c r="AJ11159" s="22" t="inlineStr">
        <is>
          <t/>
        </is>
      </c>
    </row>
    <row r="11160" customHeight="true" ht="15.0">
      <c r="A11160" s="22" t="inlineStr">
        <is>
          <t>tablas de madera para el aula de estudio del sindicato viejo</t>
        </is>
      </c>
      <c r="B11160" s="22" t="inlineStr">
        <is>
          <t/>
        </is>
      </c>
      <c r="C11160" s="22" t="inlineStr">
        <is>
          <t>Gobierno Vasco</t>
        </is>
      </c>
      <c r="D11160" s="22" t="inlineStr">
        <is>
          <t/>
        </is>
      </c>
      <c r="E11160" s="22" t="inlineStr">
        <is>
          <t/>
        </is>
      </c>
      <c r="F11160" s="22" t="inlineStr">
        <is>
          <t/>
        </is>
      </c>
      <c r="G11160" s="22" t="inlineStr">
        <is>
          <t>tablas de madera para el aula de estudio del sindicato viejo</t>
        </is>
      </c>
      <c r="H11160" s="22" t="inlineStr">
        <is>
          <t>tablas de madera para el aula de estudio del sindicato viejo</t>
        </is>
      </c>
      <c r="I11160" s="22" t="inlineStr">
        <is>
          <t/>
        </is>
      </c>
      <c r="J11160" s="22" t="inlineStr">
        <is>
          <t>28/01/2026</t>
        </is>
      </c>
      <c r="K11160" s="22" t="inlineStr">
        <is>
          <t>2025-FAKT-000681-00</t>
        </is>
      </c>
      <c r="L11160" s="22" t="inlineStr">
        <is>
          <t>Adjudicación provisional / definitiva</t>
        </is>
      </c>
      <c r="M11160" s="22" t="inlineStr">
        <is>
          <t>true</t>
        </is>
      </c>
      <c r="N11160" s="22" t="inlineStr">
        <is>
          <t/>
        </is>
      </c>
      <c r="O11160" s="22" t="inlineStr">
        <is>
          <t/>
        </is>
      </c>
      <c r="P11160" s="22" t="inlineStr">
        <is>
          <t/>
        </is>
      </c>
      <c r="Q11160" s="22" t="inlineStr">
        <is>
          <t/>
        </is>
      </c>
      <c r="R11160" s="22" t="inlineStr">
        <is>
          <t/>
        </is>
      </c>
      <c r="S11160" s="22" t="inlineStr">
        <is>
          <t>https://www.contratacion.euskadi.eus/webkpe00-kpeperfi/es/contenidos/anuncio_contratacion/expcm481403/es_doc/images/logo_azpeitia.jpg</t>
        </is>
      </c>
      <c r="T11160" s="22" t="inlineStr">
        <is>
          <t>Ayuntamiento de Azpeitia</t>
        </is>
      </c>
      <c r="U11160" s="22" t="inlineStr">
        <is>
          <t>P2001900F - Ayuntamiento de Azpeitia</t>
        </is>
      </c>
      <c r="V11160" s="22" t="inlineStr">
        <is>
          <t>Alcaldía</t>
        </is>
      </c>
      <c r="W11160" s="22" t="inlineStr">
        <is>
          <t/>
        </is>
      </c>
      <c r="X11160" s="22" t="inlineStr">
        <is>
          <t/>
        </is>
      </c>
      <c r="Y11160" s="22" t="inlineStr">
        <is>
          <t/>
        </is>
      </c>
      <c r="Z11160" s="22" t="inlineStr">
        <is>
          <t>https://www.contratacion.euskadi.eus/anuncio_contratacion/tablas-madera-aula-estudio-del-sindicato-viejo/webkpe00-kpesimpc/es/</t>
        </is>
      </c>
      <c r="AA11160" s="22" t="inlineStr">
        <is>
          <t>https://www.contratacion.euskadi.eus/webkpe00-kpesimpc/es/contenidos/anuncio_contratacion/expcm481403/es_doc/index.html</t>
        </is>
      </c>
      <c r="AB11160" s="22" t="inlineStr">
        <is>
          <t>https://www.contratacion.euskadi.eus/contenidos/anuncio_contratacion/expcm481403/es_doc/data/es_r01dtpd19c06a1c8302559b758f66d8c332694b484</t>
        </is>
      </c>
      <c r="AC11160" s="22" t="inlineStr">
        <is>
          <t>https://www.contratacion.euskadi.eus/contenidos/anuncio_contratacion/expcm481403/r01Index/expcm481403-idxContent.xml</t>
        </is>
      </c>
      <c r="AD11160" s="22" t="inlineStr">
        <is>
          <t>28/01/2026</t>
        </is>
      </c>
      <c r="AE11160" s="22" t="inlineStr">
        <is>
          <t>r01epd0140062f66be160f45960c1c9c28feabfdc</t>
        </is>
      </c>
      <c r="AF11160" s="22" t="inlineStr">
        <is>
          <t>Ayuntamiento de Azpeitia</t>
        </is>
      </c>
      <c r="AG11160" s="22" t="inlineStr">
        <is>
          <t>r01etpd1616b1c753b1e9f4c30ff92b5ecf0bc6685</t>
        </is>
      </c>
      <c r="AH11160" s="22" t="inlineStr">
        <is>
          <t>Ayuntamiento de Azpeitia</t>
        </is>
      </c>
      <c r="AI11160" s="22" t="inlineStr">
        <is>
          <t/>
        </is>
      </c>
      <c r="AJ11160" s="22" t="inlineStr">
        <is>
          <t/>
        </is>
      </c>
    </row>
    <row r="11161" customHeight="true" ht="15.0">
      <c r="A11161" s="22" t="inlineStr">
        <is>
          <t>material de electricidad para sindicato viejo, almacen y alumbrado público</t>
        </is>
      </c>
      <c r="B11161" s="22" t="inlineStr">
        <is>
          <t/>
        </is>
      </c>
      <c r="C11161" s="22" t="inlineStr">
        <is>
          <t>Gobierno Vasco</t>
        </is>
      </c>
      <c r="D11161" s="22" t="inlineStr">
        <is>
          <t/>
        </is>
      </c>
      <c r="E11161" s="22" t="inlineStr">
        <is>
          <t/>
        </is>
      </c>
      <c r="F11161" s="22" t="inlineStr">
        <is>
          <t/>
        </is>
      </c>
      <c r="G11161" s="22" t="inlineStr">
        <is>
          <t>material de electricidad para sindicato viejo, almacen y alumbrado público</t>
        </is>
      </c>
      <c r="H11161" s="22" t="inlineStr">
        <is>
          <t>material de electricidad para sindicato viejo, almacen y alumbrado público</t>
        </is>
      </c>
      <c r="I11161" s="22" t="inlineStr">
        <is>
          <t/>
        </is>
      </c>
      <c r="J11161" s="22" t="inlineStr">
        <is>
          <t>28/01/2026</t>
        </is>
      </c>
      <c r="K11161" s="22" t="inlineStr">
        <is>
          <t>2025-FAKT-000638-00</t>
        </is>
      </c>
      <c r="L11161" s="22" t="inlineStr">
        <is>
          <t>Adjudicación provisional / definitiva</t>
        </is>
      </c>
      <c r="M11161" s="22" t="inlineStr">
        <is>
          <t>true</t>
        </is>
      </c>
      <c r="N11161" s="22" t="inlineStr">
        <is>
          <t/>
        </is>
      </c>
      <c r="O11161" s="22" t="inlineStr">
        <is>
          <t/>
        </is>
      </c>
      <c r="P11161" s="22" t="inlineStr">
        <is>
          <t/>
        </is>
      </c>
      <c r="Q11161" s="22" t="inlineStr">
        <is>
          <t/>
        </is>
      </c>
      <c r="R11161" s="22" t="inlineStr">
        <is>
          <t/>
        </is>
      </c>
      <c r="S11161" s="22" t="inlineStr">
        <is>
          <t>https://www.contratacion.euskadi.eus/webkpe00-kpeperfi/es/contenidos/anuncio_contratacion/expcm481404/es_doc/images/logo_azpeitia.jpg</t>
        </is>
      </c>
      <c r="T11161" s="22" t="inlineStr">
        <is>
          <t>Ayuntamiento de Azpeitia</t>
        </is>
      </c>
      <c r="U11161" s="22" t="inlineStr">
        <is>
          <t>P2001900F - Ayuntamiento de Azpeitia</t>
        </is>
      </c>
      <c r="V11161" s="22" t="inlineStr">
        <is>
          <t>Alcaldía</t>
        </is>
      </c>
      <c r="W11161" s="22" t="inlineStr">
        <is>
          <t/>
        </is>
      </c>
      <c r="X11161" s="22" t="inlineStr">
        <is>
          <t/>
        </is>
      </c>
      <c r="Y11161" s="22" t="inlineStr">
        <is>
          <t/>
        </is>
      </c>
      <c r="Z11161" s="22" t="inlineStr">
        <is>
          <t>https://www.contratacion.euskadi.eus/anuncio_contratacion/material-electricidad-sindicato-viejo-almacen-y-alumbrado-publico/webkpe00-kpesimpc/es/</t>
        </is>
      </c>
      <c r="AA11161" s="22" t="inlineStr">
        <is>
          <t>https://www.contratacion.euskadi.eus/webkpe00-kpesimpc/es/contenidos/anuncio_contratacion/expcm481404/es_doc/index.html</t>
        </is>
      </c>
      <c r="AB11161" s="22" t="inlineStr">
        <is>
          <t>https://www.contratacion.euskadi.eus/contenidos/anuncio_contratacion/expcm481404/es_doc/data/es_r01dtpd19c06a1f0262559b75865fdace19f7b3ac5</t>
        </is>
      </c>
      <c r="AC11161" s="22" t="inlineStr">
        <is>
          <t>https://www.contratacion.euskadi.eus/contenidos/anuncio_contratacion/expcm481404/r01Index/expcm481404-idxContent.xml</t>
        </is>
      </c>
      <c r="AD11161" s="22" t="inlineStr">
        <is>
          <t>28/01/2026</t>
        </is>
      </c>
      <c r="AE11161" s="22" t="inlineStr">
        <is>
          <t>r01epd0140062f66be160f45960c1c9c28feabfdc</t>
        </is>
      </c>
      <c r="AF11161" s="22" t="inlineStr">
        <is>
          <t>Ayuntamiento de Azpeitia</t>
        </is>
      </c>
      <c r="AG11161" s="22" t="inlineStr">
        <is>
          <t>r01etpd1616b1c753b1e9f4c30ff92b5ecf0bc6685</t>
        </is>
      </c>
      <c r="AH11161" s="22" t="inlineStr">
        <is>
          <t>Ayuntamiento de Azpeitia</t>
        </is>
      </c>
      <c r="AI11161" s="22" t="inlineStr">
        <is>
          <t/>
        </is>
      </c>
      <c r="AJ11161" s="22" t="inlineStr">
        <is>
          <t/>
        </is>
      </c>
    </row>
    <row r="11162" customHeight="true" ht="15.0">
      <c r="A11162" s="22" t="inlineStr">
        <is>
          <t>inspección y certificado para la apertura de la plaza de toros</t>
        </is>
      </c>
      <c r="B11162" s="22" t="inlineStr">
        <is>
          <t/>
        </is>
      </c>
      <c r="C11162" s="22" t="inlineStr">
        <is>
          <t>Gobierno Vasco</t>
        </is>
      </c>
      <c r="D11162" s="22" t="inlineStr">
        <is>
          <t/>
        </is>
      </c>
      <c r="E11162" s="22" t="inlineStr">
        <is>
          <t/>
        </is>
      </c>
      <c r="F11162" s="22" t="inlineStr">
        <is>
          <t/>
        </is>
      </c>
      <c r="G11162" s="22" t="inlineStr">
        <is>
          <t>inspección y certificado para la apertura de la plaza de toros</t>
        </is>
      </c>
      <c r="H11162" s="22" t="inlineStr">
        <is>
          <t>inspección y certificado para la apertura de la plaza de toros</t>
        </is>
      </c>
      <c r="I11162" s="22" t="inlineStr">
        <is>
          <t/>
        </is>
      </c>
      <c r="J11162" s="22" t="inlineStr">
        <is>
          <t>28/01/2026</t>
        </is>
      </c>
      <c r="K11162" s="22" t="inlineStr">
        <is>
          <t>2025-FAKT-000640-00</t>
        </is>
      </c>
      <c r="L11162" s="22" t="inlineStr">
        <is>
          <t>Adjudicación provisional / definitiva</t>
        </is>
      </c>
      <c r="M11162" s="22" t="inlineStr">
        <is>
          <t>true</t>
        </is>
      </c>
      <c r="N11162" s="22" t="inlineStr">
        <is>
          <t/>
        </is>
      </c>
      <c r="O11162" s="22" t="inlineStr">
        <is>
          <t/>
        </is>
      </c>
      <c r="P11162" s="22" t="inlineStr">
        <is>
          <t/>
        </is>
      </c>
      <c r="Q11162" s="22" t="inlineStr">
        <is>
          <t/>
        </is>
      </c>
      <c r="R11162" s="22" t="inlineStr">
        <is>
          <t/>
        </is>
      </c>
      <c r="S11162" s="22" t="inlineStr">
        <is>
          <t>https://www.contratacion.euskadi.eus/webkpe00-kpeperfi/es/contenidos/anuncio_contratacion/expcm481405/es_doc/images/logo_azpeitia.jpg</t>
        </is>
      </c>
      <c r="T11162" s="22" t="inlineStr">
        <is>
          <t>Ayuntamiento de Azpeitia</t>
        </is>
      </c>
      <c r="U11162" s="22" t="inlineStr">
        <is>
          <t>P2001900F - Ayuntamiento de Azpeitia</t>
        </is>
      </c>
      <c r="V11162" s="22" t="inlineStr">
        <is>
          <t>Alcaldía</t>
        </is>
      </c>
      <c r="W11162" s="22" t="inlineStr">
        <is>
          <t/>
        </is>
      </c>
      <c r="X11162" s="22" t="inlineStr">
        <is>
          <t/>
        </is>
      </c>
      <c r="Y11162" s="22" t="inlineStr">
        <is>
          <t/>
        </is>
      </c>
      <c r="Z11162" s="22" t="inlineStr">
        <is>
          <t>https://www.contratacion.euskadi.eus/anuncio_contratacion/inspeccion-y-certificado-apertura-plaza-toros/webkpe00-kpesimpc/es/</t>
        </is>
      </c>
      <c r="AA11162" s="22" t="inlineStr">
        <is>
          <t>https://www.contratacion.euskadi.eus/webkpe00-kpesimpc/es/contenidos/anuncio_contratacion/expcm481405/es_doc/index.html</t>
        </is>
      </c>
      <c r="AB11162" s="22" t="inlineStr">
        <is>
          <t>https://www.contratacion.euskadi.eus/contenidos/anuncio_contratacion/expcm481405/es_doc/data/es_r01dtpd0019c06a2185c2559b7586a6c3f542ff571</t>
        </is>
      </c>
      <c r="AC11162" s="22" t="inlineStr">
        <is>
          <t>https://www.contratacion.euskadi.eus/contenidos/anuncio_contratacion/expcm481405/r01Index/expcm481405-idxContent.xml</t>
        </is>
      </c>
      <c r="AD11162" s="22" t="inlineStr">
        <is>
          <t>28/01/2026</t>
        </is>
      </c>
      <c r="AE11162" s="22" t="inlineStr">
        <is>
          <t>r01epd0140062f66be160f45960c1c9c28feabfdc</t>
        </is>
      </c>
      <c r="AF11162" s="22" t="inlineStr">
        <is>
          <t>Ayuntamiento de Azpeitia</t>
        </is>
      </c>
      <c r="AG11162" s="22" t="inlineStr">
        <is>
          <t>r01etpd1616b1c753b1e9f4c30ff92b5ecf0bc6685</t>
        </is>
      </c>
      <c r="AH11162" s="22" t="inlineStr">
        <is>
          <t>Ayuntamiento de Azpeitia</t>
        </is>
      </c>
      <c r="AI11162" s="22" t="inlineStr">
        <is>
          <t/>
        </is>
      </c>
      <c r="AJ11162" s="22" t="inlineStr">
        <is>
          <t/>
        </is>
      </c>
    </row>
    <row r="11163" customHeight="true" ht="15.0">
      <c r="A11163" s="22" t="inlineStr">
        <is>
          <t>colocacion de antipánico a una puerta del frontón izarraitz</t>
        </is>
      </c>
      <c r="B11163" s="22" t="inlineStr">
        <is>
          <t/>
        </is>
      </c>
      <c r="C11163" s="22" t="inlineStr">
        <is>
          <t>Gobierno Vasco</t>
        </is>
      </c>
      <c r="D11163" s="22" t="inlineStr">
        <is>
          <t/>
        </is>
      </c>
      <c r="E11163" s="22" t="inlineStr">
        <is>
          <t/>
        </is>
      </c>
      <c r="F11163" s="22" t="inlineStr">
        <is>
          <t/>
        </is>
      </c>
      <c r="G11163" s="22" t="inlineStr">
        <is>
          <t>colocacion de antipánico a una puerta del frontón izarraitz</t>
        </is>
      </c>
      <c r="H11163" s="22" t="inlineStr">
        <is>
          <t>colocacion de antipánico a una puerta del frontón izarraitz</t>
        </is>
      </c>
      <c r="I11163" s="22" t="inlineStr">
        <is>
          <t/>
        </is>
      </c>
      <c r="J11163" s="22" t="inlineStr">
        <is>
          <t>28/01/2026</t>
        </is>
      </c>
      <c r="K11163" s="22" t="inlineStr">
        <is>
          <t>2025-FAKT-000641-00</t>
        </is>
      </c>
      <c r="L11163" s="22" t="inlineStr">
        <is>
          <t>Adjudicación provisional / definitiva</t>
        </is>
      </c>
      <c r="M11163" s="22" t="inlineStr">
        <is>
          <t>true</t>
        </is>
      </c>
      <c r="N11163" s="22" t="inlineStr">
        <is>
          <t/>
        </is>
      </c>
      <c r="O11163" s="22" t="inlineStr">
        <is>
          <t/>
        </is>
      </c>
      <c r="P11163" s="22" t="inlineStr">
        <is>
          <t/>
        </is>
      </c>
      <c r="Q11163" s="22" t="inlineStr">
        <is>
          <t/>
        </is>
      </c>
      <c r="R11163" s="22" t="inlineStr">
        <is>
          <t/>
        </is>
      </c>
      <c r="S11163" s="22" t="inlineStr">
        <is>
          <t>https://www.contratacion.euskadi.eus/webkpe00-kpeperfi/es/contenidos/anuncio_contratacion/expcm481406/es_doc/images/logo_azpeitia.jpg</t>
        </is>
      </c>
      <c r="T11163" s="22" t="inlineStr">
        <is>
          <t>Ayuntamiento de Azpeitia</t>
        </is>
      </c>
      <c r="U11163" s="22" t="inlineStr">
        <is>
          <t>P2001900F - Ayuntamiento de Azpeitia</t>
        </is>
      </c>
      <c r="V11163" s="22" t="inlineStr">
        <is>
          <t>Alcaldía</t>
        </is>
      </c>
      <c r="W11163" s="22" t="inlineStr">
        <is>
          <t/>
        </is>
      </c>
      <c r="X11163" s="22" t="inlineStr">
        <is>
          <t/>
        </is>
      </c>
      <c r="Y11163" s="22" t="inlineStr">
        <is>
          <t/>
        </is>
      </c>
      <c r="Z11163" s="22" t="inlineStr">
        <is>
          <t>https://www.contratacion.euskadi.eus/anuncio_contratacion/colocacion-antipanico-puerta-del-fronton-izarraitz/webkpe00-kpesimpc/es/</t>
        </is>
      </c>
      <c r="AA11163" s="22" t="inlineStr">
        <is>
          <t>https://www.contratacion.euskadi.eus/webkpe00-kpesimpc/es/contenidos/anuncio_contratacion/expcm481406/es_doc/index.html</t>
        </is>
      </c>
      <c r="AB11163" s="22" t="inlineStr">
        <is>
          <t>https://www.contratacion.euskadi.eus/contenidos/anuncio_contratacion/expcm481406/es_doc/data/es_r01dtpd19c06a23fcd2559b758f2d57857d0e77749</t>
        </is>
      </c>
      <c r="AC11163" s="22" t="inlineStr">
        <is>
          <t>https://www.contratacion.euskadi.eus/contenidos/anuncio_contratacion/expcm481406/r01Index/expcm481406-idxContent.xml</t>
        </is>
      </c>
      <c r="AD11163" s="22" t="inlineStr">
        <is>
          <t>28/01/2026</t>
        </is>
      </c>
      <c r="AE11163" s="22" t="inlineStr">
        <is>
          <t>r01epd0140062f66be160f45960c1c9c28feabfdc</t>
        </is>
      </c>
      <c r="AF11163" s="22" t="inlineStr">
        <is>
          <t>Ayuntamiento de Azpeitia</t>
        </is>
      </c>
      <c r="AG11163" s="22" t="inlineStr">
        <is>
          <t>r01etpd1616b1c753b1e9f4c30ff92b5ecf0bc6685</t>
        </is>
      </c>
      <c r="AH11163" s="22" t="inlineStr">
        <is>
          <t>Ayuntamiento de Azpeitia</t>
        </is>
      </c>
      <c r="AI11163" s="22" t="inlineStr">
        <is>
          <t/>
        </is>
      </c>
      <c r="AJ11163" s="22" t="inlineStr">
        <is>
          <t/>
        </is>
      </c>
    </row>
    <row r="11164" customHeight="true" ht="15.0">
      <c r="A11164" s="22" t="inlineStr">
        <is>
          <t>alquiler de 12 receptores fm para ayuda auditiva</t>
        </is>
      </c>
      <c r="B11164" s="22" t="inlineStr">
        <is>
          <t/>
        </is>
      </c>
      <c r="C11164" s="22" t="inlineStr">
        <is>
          <t>Gobierno Vasco</t>
        </is>
      </c>
      <c r="D11164" s="22" t="inlineStr">
        <is>
          <t/>
        </is>
      </c>
      <c r="E11164" s="22" t="inlineStr">
        <is>
          <t/>
        </is>
      </c>
      <c r="F11164" s="22" t="inlineStr">
        <is>
          <t/>
        </is>
      </c>
      <c r="G11164" s="22" t="inlineStr">
        <is>
          <t>alquiler de 12 receptores fm para ayuda auditiva</t>
        </is>
      </c>
      <c r="H11164" s="22" t="inlineStr">
        <is>
          <t>alquiler de 12 receptores fm para ayuda auditiva</t>
        </is>
      </c>
      <c r="I11164" s="22" t="inlineStr">
        <is>
          <t/>
        </is>
      </c>
      <c r="J11164" s="22" t="inlineStr">
        <is>
          <t>28/01/2026</t>
        </is>
      </c>
      <c r="K11164" s="22" t="inlineStr">
        <is>
          <t>2025-FAKT-000645-00</t>
        </is>
      </c>
      <c r="L11164" s="22" t="inlineStr">
        <is>
          <t>Adjudicación provisional / definitiva</t>
        </is>
      </c>
      <c r="M11164" s="22" t="inlineStr">
        <is>
          <t>true</t>
        </is>
      </c>
      <c r="N11164" s="22" t="inlineStr">
        <is>
          <t/>
        </is>
      </c>
      <c r="O11164" s="22" t="inlineStr">
        <is>
          <t/>
        </is>
      </c>
      <c r="P11164" s="22" t="inlineStr">
        <is>
          <t/>
        </is>
      </c>
      <c r="Q11164" s="22" t="inlineStr">
        <is>
          <t/>
        </is>
      </c>
      <c r="R11164" s="22" t="inlineStr">
        <is>
          <t/>
        </is>
      </c>
      <c r="S11164" s="22" t="inlineStr">
        <is>
          <t>https://www.contratacion.euskadi.eus/webkpe00-kpeperfi/es/contenidos/anuncio_contratacion/expcm481407/es_doc/images/logo_azpeitia.jpg</t>
        </is>
      </c>
      <c r="T11164" s="22" t="inlineStr">
        <is>
          <t>Ayuntamiento de Azpeitia</t>
        </is>
      </c>
      <c r="U11164" s="22" t="inlineStr">
        <is>
          <t>P2001900F - Ayuntamiento de Azpeitia</t>
        </is>
      </c>
      <c r="V11164" s="22" t="inlineStr">
        <is>
          <t>Alcaldía</t>
        </is>
      </c>
      <c r="W11164" s="22" t="inlineStr">
        <is>
          <t/>
        </is>
      </c>
      <c r="X11164" s="22" t="inlineStr">
        <is>
          <t/>
        </is>
      </c>
      <c r="Y11164" s="22" t="inlineStr">
        <is>
          <t/>
        </is>
      </c>
      <c r="Z11164" s="22" t="inlineStr">
        <is>
          <t>https://www.contratacion.euskadi.eus/anuncio_contratacion/alquiler-12-receptores-fm-ayuda-auditiva/webkpe00-kpesimpc/es/</t>
        </is>
      </c>
      <c r="AA11164" s="22" t="inlineStr">
        <is>
          <t>https://www.contratacion.euskadi.eus/webkpe00-kpesimpc/es/contenidos/anuncio_contratacion/expcm481407/es_doc/index.html</t>
        </is>
      </c>
      <c r="AB11164" s="22" t="inlineStr">
        <is>
          <t>https://www.contratacion.euskadi.eus/contenidos/anuncio_contratacion/expcm481407/es_doc/data/es_r01dtpd19c06a633e22b689bac118f81b02046d93d</t>
        </is>
      </c>
      <c r="AC11164" s="22" t="inlineStr">
        <is>
          <t>https://www.contratacion.euskadi.eus/contenidos/anuncio_contratacion/expcm481407/r01Index/expcm481407-idxContent.xml</t>
        </is>
      </c>
      <c r="AD11164" s="22" t="inlineStr">
        <is>
          <t>28/01/2026</t>
        </is>
      </c>
      <c r="AE11164" s="22" t="inlineStr">
        <is>
          <t>r01epd0140062f66be160f45960c1c9c28feabfdc</t>
        </is>
      </c>
      <c r="AF11164" s="22" t="inlineStr">
        <is>
          <t>Ayuntamiento de Azpeitia</t>
        </is>
      </c>
      <c r="AG11164" s="22" t="inlineStr">
        <is>
          <t>r01etpd1616b1c753b1e9f4c30ff92b5ecf0bc6685</t>
        </is>
      </c>
      <c r="AH11164" s="22" t="inlineStr">
        <is>
          <t>Ayuntamiento de Azpeitia</t>
        </is>
      </c>
      <c r="AI11164" s="22" t="inlineStr">
        <is>
          <t/>
        </is>
      </c>
      <c r="AJ11164" s="22" t="inlineStr">
        <is>
          <t/>
        </is>
      </c>
    </row>
    <row r="11165" customHeight="true" ht="15.0">
      <c r="A11165" s="22" t="inlineStr">
        <is>
          <t>material de ferretería para las piscinas</t>
        </is>
      </c>
      <c r="B11165" s="22" t="inlineStr">
        <is>
          <t/>
        </is>
      </c>
      <c r="C11165" s="22" t="inlineStr">
        <is>
          <t>Gobierno Vasco</t>
        </is>
      </c>
      <c r="D11165" s="22" t="inlineStr">
        <is>
          <t/>
        </is>
      </c>
      <c r="E11165" s="22" t="inlineStr">
        <is>
          <t/>
        </is>
      </c>
      <c r="F11165" s="22" t="inlineStr">
        <is>
          <t/>
        </is>
      </c>
      <c r="G11165" s="22" t="inlineStr">
        <is>
          <t>material de ferretería para las piscinas</t>
        </is>
      </c>
      <c r="H11165" s="22" t="inlineStr">
        <is>
          <t>material de ferretería para las piscinas</t>
        </is>
      </c>
      <c r="I11165" s="22" t="inlineStr">
        <is>
          <t/>
        </is>
      </c>
      <c r="J11165" s="22" t="inlineStr">
        <is>
          <t>28/01/2026</t>
        </is>
      </c>
      <c r="K11165" s="22" t="inlineStr">
        <is>
          <t>2025-FAKT-000650-00</t>
        </is>
      </c>
      <c r="L11165" s="22" t="inlineStr">
        <is>
          <t>Adjudicación provisional / definitiva</t>
        </is>
      </c>
      <c r="M11165" s="22" t="inlineStr">
        <is>
          <t>true</t>
        </is>
      </c>
      <c r="N11165" s="22" t="inlineStr">
        <is>
          <t/>
        </is>
      </c>
      <c r="O11165" s="22" t="inlineStr">
        <is>
          <t/>
        </is>
      </c>
      <c r="P11165" s="22" t="inlineStr">
        <is>
          <t/>
        </is>
      </c>
      <c r="Q11165" s="22" t="inlineStr">
        <is>
          <t/>
        </is>
      </c>
      <c r="R11165" s="22" t="inlineStr">
        <is>
          <t/>
        </is>
      </c>
      <c r="S11165" s="22" t="inlineStr">
        <is>
          <t>https://www.contratacion.euskadi.eus/webkpe00-kpeperfi/es/contenidos/anuncio_contratacion/expcm481408/es_doc/images/logo_azpeitia.jpg</t>
        </is>
      </c>
      <c r="T11165" s="22" t="inlineStr">
        <is>
          <t>Ayuntamiento de Azpeitia</t>
        </is>
      </c>
      <c r="U11165" s="22" t="inlineStr">
        <is>
          <t>P2001900F - Ayuntamiento de Azpeitia</t>
        </is>
      </c>
      <c r="V11165" s="22" t="inlineStr">
        <is>
          <t>Alcaldía</t>
        </is>
      </c>
      <c r="W11165" s="22" t="inlineStr">
        <is>
          <t/>
        </is>
      </c>
      <c r="X11165" s="22" t="inlineStr">
        <is>
          <t/>
        </is>
      </c>
      <c r="Y11165" s="22" t="inlineStr">
        <is>
          <t/>
        </is>
      </c>
      <c r="Z11165" s="22" t="inlineStr">
        <is>
          <t>https://www.contratacion.euskadi.eus/anuncio_contratacion/material-ferreteria-piscinas/expcm481408/webkpe00-kpesimpc/es/</t>
        </is>
      </c>
      <c r="AA11165" s="22" t="inlineStr">
        <is>
          <t>https://www.contratacion.euskadi.eus/webkpe00-kpesimpc/es/contenidos/anuncio_contratacion/expcm481408/es_doc/index.html</t>
        </is>
      </c>
      <c r="AB11165" s="22" t="inlineStr">
        <is>
          <t>https://www.contratacion.euskadi.eus/contenidos/anuncio_contratacion/expcm481408/es_doc/data/es_r01dtpd19c06a65bbf2b689baca0616763ce0ab11f</t>
        </is>
      </c>
      <c r="AC11165" s="22" t="inlineStr">
        <is>
          <t>https://www.contratacion.euskadi.eus/contenidos/anuncio_contratacion/expcm481408/r01Index/expcm481408-idxContent.xml</t>
        </is>
      </c>
      <c r="AD11165" s="22" t="inlineStr">
        <is>
          <t>28/01/2026</t>
        </is>
      </c>
      <c r="AE11165" s="22" t="inlineStr">
        <is>
          <t>r01epd0140062f66be160f45960c1c9c28feabfdc</t>
        </is>
      </c>
      <c r="AF11165" s="22" t="inlineStr">
        <is>
          <t>Ayuntamiento de Azpeitia</t>
        </is>
      </c>
      <c r="AG11165" s="22" t="inlineStr">
        <is>
          <t>r01etpd1616b1c753b1e9f4c30ff92b5ecf0bc6685</t>
        </is>
      </c>
      <c r="AH11165" s="22" t="inlineStr">
        <is>
          <t>Ayuntamiento de Azpeitia</t>
        </is>
      </c>
      <c r="AI11165" s="22" t="inlineStr">
        <is>
          <t/>
        </is>
      </c>
      <c r="AJ11165" s="22" t="inlineStr">
        <is>
          <t/>
        </is>
      </c>
    </row>
    <row r="11166" customHeight="true" ht="15.0">
      <c r="A11166" s="22" t="inlineStr">
        <is>
          <t>material de ferretería para el polideportivo</t>
        </is>
      </c>
      <c r="B11166" s="22" t="inlineStr">
        <is>
          <t/>
        </is>
      </c>
      <c r="C11166" s="22" t="inlineStr">
        <is>
          <t>Gobierno Vasco</t>
        </is>
      </c>
      <c r="D11166" s="22" t="inlineStr">
        <is>
          <t/>
        </is>
      </c>
      <c r="E11166" s="22" t="inlineStr">
        <is>
          <t/>
        </is>
      </c>
      <c r="F11166" s="22" t="inlineStr">
        <is>
          <t/>
        </is>
      </c>
      <c r="G11166" s="22" t="inlineStr">
        <is>
          <t>material de ferretería para el polideportivo</t>
        </is>
      </c>
      <c r="H11166" s="22" t="inlineStr">
        <is>
          <t>material de ferretería para el polideportivo</t>
        </is>
      </c>
      <c r="I11166" s="22" t="inlineStr">
        <is>
          <t/>
        </is>
      </c>
      <c r="J11166" s="22" t="inlineStr">
        <is>
          <t>28/01/2026</t>
        </is>
      </c>
      <c r="K11166" s="22" t="inlineStr">
        <is>
          <t>2025-FAKT-000651-00</t>
        </is>
      </c>
      <c r="L11166" s="22" t="inlineStr">
        <is>
          <t>Adjudicación provisional / definitiva</t>
        </is>
      </c>
      <c r="M11166" s="22" t="inlineStr">
        <is>
          <t>true</t>
        </is>
      </c>
      <c r="N11166" s="22" t="inlineStr">
        <is>
          <t/>
        </is>
      </c>
      <c r="O11166" s="22" t="inlineStr">
        <is>
          <t/>
        </is>
      </c>
      <c r="P11166" s="22" t="inlineStr">
        <is>
          <t/>
        </is>
      </c>
      <c r="Q11166" s="22" t="inlineStr">
        <is>
          <t/>
        </is>
      </c>
      <c r="R11166" s="22" t="inlineStr">
        <is>
          <t/>
        </is>
      </c>
      <c r="S11166" s="22" t="inlineStr">
        <is>
          <t>https://www.contratacion.euskadi.eus/webkpe00-kpeperfi/es/contenidos/anuncio_contratacion/expcm481409/es_doc/images/logo_azpeitia.jpg</t>
        </is>
      </c>
      <c r="T11166" s="22" t="inlineStr">
        <is>
          <t>Ayuntamiento de Azpeitia</t>
        </is>
      </c>
      <c r="U11166" s="22" t="inlineStr">
        <is>
          <t>P2001900F - Ayuntamiento de Azpeitia</t>
        </is>
      </c>
      <c r="V11166" s="22" t="inlineStr">
        <is>
          <t>Alcaldía</t>
        </is>
      </c>
      <c r="W11166" s="22" t="inlineStr">
        <is>
          <t/>
        </is>
      </c>
      <c r="X11166" s="22" t="inlineStr">
        <is>
          <t/>
        </is>
      </c>
      <c r="Y11166" s="22" t="inlineStr">
        <is>
          <t/>
        </is>
      </c>
      <c r="Z11166" s="22" t="inlineStr">
        <is>
          <t>https://www.contratacion.euskadi.eus/anuncio_contratacion/material-ferreteria-polideportivo/expcm481409/webkpe00-kpesimpc/es/</t>
        </is>
      </c>
      <c r="AA11166" s="22" t="inlineStr">
        <is>
          <t>https://www.contratacion.euskadi.eus/webkpe00-kpesimpc/es/contenidos/anuncio_contratacion/expcm481409/es_doc/index.html</t>
        </is>
      </c>
      <c r="AB11166" s="22" t="inlineStr">
        <is>
          <t>https://www.contratacion.euskadi.eus/contenidos/anuncio_contratacion/expcm481409/es_doc/data/es_r01dtpd19c06a683842b689baceafe4a7fc0d6b177</t>
        </is>
      </c>
      <c r="AC11166" s="22" t="inlineStr">
        <is>
          <t>https://www.contratacion.euskadi.eus/contenidos/anuncio_contratacion/expcm481409/r01Index/expcm481409-idxContent.xml</t>
        </is>
      </c>
      <c r="AD11166" s="22" t="inlineStr">
        <is>
          <t>28/01/2026</t>
        </is>
      </c>
      <c r="AE11166" s="22" t="inlineStr">
        <is>
          <t>r01epd0140062f66be160f45960c1c9c28feabfdc</t>
        </is>
      </c>
      <c r="AF11166" s="22" t="inlineStr">
        <is>
          <t>Ayuntamiento de Azpeitia</t>
        </is>
      </c>
      <c r="AG11166" s="22" t="inlineStr">
        <is>
          <t>r01etpd1616b1c753b1e9f4c30ff92b5ecf0bc6685</t>
        </is>
      </c>
      <c r="AH11166" s="22" t="inlineStr">
        <is>
          <t>Ayuntamiento de Azpeitia</t>
        </is>
      </c>
      <c r="AI11166" s="22" t="inlineStr">
        <is>
          <t/>
        </is>
      </c>
      <c r="AJ11166" s="22" t="inlineStr">
        <is>
          <t/>
        </is>
      </c>
    </row>
    <row r="11167" customHeight="true" ht="15.0">
      <c r="A11167" s="22" t="inlineStr">
        <is>
          <t>material de ferretería para la ikastola karmelo etxegarai</t>
        </is>
      </c>
      <c r="B11167" s="22" t="inlineStr">
        <is>
          <t/>
        </is>
      </c>
      <c r="C11167" s="22" t="inlineStr">
        <is>
          <t>Gobierno Vasco</t>
        </is>
      </c>
      <c r="D11167" s="22" t="inlineStr">
        <is>
          <t/>
        </is>
      </c>
      <c r="E11167" s="22" t="inlineStr">
        <is>
          <t/>
        </is>
      </c>
      <c r="F11167" s="22" t="inlineStr">
        <is>
          <t/>
        </is>
      </c>
      <c r="G11167" s="22" t="inlineStr">
        <is>
          <t>material de ferretería para la ikastola karmelo etxegarai</t>
        </is>
      </c>
      <c r="H11167" s="22" t="inlineStr">
        <is>
          <t>material de ferretería para la ikastola karmelo etxegarai</t>
        </is>
      </c>
      <c r="I11167" s="22" t="inlineStr">
        <is>
          <t/>
        </is>
      </c>
      <c r="J11167" s="22" t="inlineStr">
        <is>
          <t>28/01/2026</t>
        </is>
      </c>
      <c r="K11167" s="22" t="inlineStr">
        <is>
          <t>2025-FAKT-000652-00</t>
        </is>
      </c>
      <c r="L11167" s="22" t="inlineStr">
        <is>
          <t>Adjudicación provisional / definitiva</t>
        </is>
      </c>
      <c r="M11167" s="22" t="inlineStr">
        <is>
          <t>true</t>
        </is>
      </c>
      <c r="N11167" s="22" t="inlineStr">
        <is>
          <t/>
        </is>
      </c>
      <c r="O11167" s="22" t="inlineStr">
        <is>
          <t/>
        </is>
      </c>
      <c r="P11167" s="22" t="inlineStr">
        <is>
          <t/>
        </is>
      </c>
      <c r="Q11167" s="22" t="inlineStr">
        <is>
          <t/>
        </is>
      </c>
      <c r="R11167" s="22" t="inlineStr">
        <is>
          <t/>
        </is>
      </c>
      <c r="S11167" s="22" t="inlineStr">
        <is>
          <t>https://www.contratacion.euskadi.eus/webkpe00-kpeperfi/es/contenidos/anuncio_contratacion/expcm481410/es_doc/images/logo_azpeitia.jpg</t>
        </is>
      </c>
      <c r="T11167" s="22" t="inlineStr">
        <is>
          <t>Ayuntamiento de Azpeitia</t>
        </is>
      </c>
      <c r="U11167" s="22" t="inlineStr">
        <is>
          <t>P2001900F - Ayuntamiento de Azpeitia</t>
        </is>
      </c>
      <c r="V11167" s="22" t="inlineStr">
        <is>
          <t>Alcaldía</t>
        </is>
      </c>
      <c r="W11167" s="22" t="inlineStr">
        <is>
          <t/>
        </is>
      </c>
      <c r="X11167" s="22" t="inlineStr">
        <is>
          <t/>
        </is>
      </c>
      <c r="Y11167" s="22" t="inlineStr">
        <is>
          <t/>
        </is>
      </c>
      <c r="Z11167" s="22" t="inlineStr">
        <is>
          <t>https://www.contratacion.euskadi.eus/anuncio_contratacion/material-ferreteria-ikastola-karmelo-etxegarai/expcm481410/webkpe00-kpesimpc/es/</t>
        </is>
      </c>
      <c r="AA11167" s="22" t="inlineStr">
        <is>
          <t>https://www.contratacion.euskadi.eus/webkpe00-kpesimpc/es/contenidos/anuncio_contratacion/expcm481410/es_doc/index.html</t>
        </is>
      </c>
      <c r="AB11167" s="22" t="inlineStr">
        <is>
          <t>https://www.contratacion.euskadi.eus/contenidos/anuncio_contratacion/expcm481410/es_doc/data/es_r01dtpd19c06a6ab282b689bac45898d04af566394</t>
        </is>
      </c>
      <c r="AC11167" s="22" t="inlineStr">
        <is>
          <t>https://www.contratacion.euskadi.eus/contenidos/anuncio_contratacion/expcm481410/r01Index/expcm481410-idxContent.xml</t>
        </is>
      </c>
      <c r="AD11167" s="22" t="inlineStr">
        <is>
          <t>28/01/2026</t>
        </is>
      </c>
      <c r="AE11167" s="22" t="inlineStr">
        <is>
          <t>r01epd0140062f66be160f45960c1c9c28feabfdc</t>
        </is>
      </c>
      <c r="AF11167" s="22" t="inlineStr">
        <is>
          <t>Ayuntamiento de Azpeitia</t>
        </is>
      </c>
      <c r="AG11167" s="22" t="inlineStr">
        <is>
          <t>r01etpd1616b1c753b1e9f4c30ff92b5ecf0bc6685</t>
        </is>
      </c>
      <c r="AH11167" s="22" t="inlineStr">
        <is>
          <t>Ayuntamiento de Azpeitia</t>
        </is>
      </c>
      <c r="AI11167" s="22" t="inlineStr">
        <is>
          <t/>
        </is>
      </c>
      <c r="AJ11167" s="22" t="inlineStr">
        <is>
          <t/>
        </is>
      </c>
    </row>
    <row r="11168" customHeight="true" ht="15.0">
      <c r="A11168" s="22" t="inlineStr">
        <is>
          <t>material de oficina para euskaltegi</t>
        </is>
      </c>
      <c r="B11168" s="22" t="inlineStr">
        <is>
          <t/>
        </is>
      </c>
      <c r="C11168" s="22" t="inlineStr">
        <is>
          <t>Gobierno Vasco</t>
        </is>
      </c>
      <c r="D11168" s="22" t="inlineStr">
        <is>
          <t/>
        </is>
      </c>
      <c r="E11168" s="22" t="inlineStr">
        <is>
          <t/>
        </is>
      </c>
      <c r="F11168" s="22" t="inlineStr">
        <is>
          <t/>
        </is>
      </c>
      <c r="G11168" s="22" t="inlineStr">
        <is>
          <t>material de oficina para euskaltegi</t>
        </is>
      </c>
      <c r="H11168" s="22" t="inlineStr">
        <is>
          <t>material de oficina para euskaltegi</t>
        </is>
      </c>
      <c r="I11168" s="22" t="inlineStr">
        <is>
          <t/>
        </is>
      </c>
      <c r="J11168" s="22" t="inlineStr">
        <is>
          <t>28/01/2026</t>
        </is>
      </c>
      <c r="K11168" s="22" t="inlineStr">
        <is>
          <t>2025-FAKT-000656-00</t>
        </is>
      </c>
      <c r="L11168" s="22" t="inlineStr">
        <is>
          <t>Adjudicación provisional / definitiva</t>
        </is>
      </c>
      <c r="M11168" s="22" t="inlineStr">
        <is>
          <t>true</t>
        </is>
      </c>
      <c r="N11168" s="22" t="inlineStr">
        <is>
          <t/>
        </is>
      </c>
      <c r="O11168" s="22" t="inlineStr">
        <is>
          <t/>
        </is>
      </c>
      <c r="P11168" s="22" t="inlineStr">
        <is>
          <t/>
        </is>
      </c>
      <c r="Q11168" s="22" t="inlineStr">
        <is>
          <t/>
        </is>
      </c>
      <c r="R11168" s="22" t="inlineStr">
        <is>
          <t/>
        </is>
      </c>
      <c r="S11168" s="22" t="inlineStr">
        <is>
          <t>https://www.contratacion.euskadi.eus/webkpe00-kpeperfi/es/contenidos/anuncio_contratacion/expcm481411/es_doc/images/logo_azpeitia.jpg</t>
        </is>
      </c>
      <c r="T11168" s="22" t="inlineStr">
        <is>
          <t>Ayuntamiento de Azpeitia</t>
        </is>
      </c>
      <c r="U11168" s="22" t="inlineStr">
        <is>
          <t>P2001900F - Ayuntamiento de Azpeitia</t>
        </is>
      </c>
      <c r="V11168" s="22" t="inlineStr">
        <is>
          <t>Alcaldía</t>
        </is>
      </c>
      <c r="W11168" s="22" t="inlineStr">
        <is>
          <t/>
        </is>
      </c>
      <c r="X11168" s="22" t="inlineStr">
        <is>
          <t/>
        </is>
      </c>
      <c r="Y11168" s="22" t="inlineStr">
        <is>
          <t/>
        </is>
      </c>
      <c r="Z11168" s="22" t="inlineStr">
        <is>
          <t>https://www.contratacion.euskadi.eus/anuncio_contratacion/material-oficina-euskaltegi/expcm481411/webkpe00-kpesimpc/es/</t>
        </is>
      </c>
      <c r="AA11168" s="22" t="inlineStr">
        <is>
          <t>https://www.contratacion.euskadi.eus/webkpe00-kpesimpc/es/contenidos/anuncio_contratacion/expcm481411/es_doc/index.html</t>
        </is>
      </c>
      <c r="AB11168" s="22" t="inlineStr">
        <is>
          <t>https://www.contratacion.euskadi.eus/contenidos/anuncio_contratacion/expcm481411/es_doc/data/es_r01dtpd19c06a6d3422b689bac28ecd547218caae7</t>
        </is>
      </c>
      <c r="AC11168" s="22" t="inlineStr">
        <is>
          <t>https://www.contratacion.euskadi.eus/contenidos/anuncio_contratacion/expcm481411/r01Index/expcm481411-idxContent.xml</t>
        </is>
      </c>
      <c r="AD11168" s="22" t="inlineStr">
        <is>
          <t>28/01/2026</t>
        </is>
      </c>
      <c r="AE11168" s="22" t="inlineStr">
        <is>
          <t>r01epd0140062f66be160f45960c1c9c28feabfdc</t>
        </is>
      </c>
      <c r="AF11168" s="22" t="inlineStr">
        <is>
          <t>Ayuntamiento de Azpeitia</t>
        </is>
      </c>
      <c r="AG11168" s="22" t="inlineStr">
        <is>
          <t>r01etpd1616b1c753b1e9f4c30ff92b5ecf0bc6685</t>
        </is>
      </c>
      <c r="AH11168" s="22" t="inlineStr">
        <is>
          <t>Ayuntamiento de Azpeitia</t>
        </is>
      </c>
      <c r="AI11168" s="22" t="inlineStr">
        <is>
          <t/>
        </is>
      </c>
      <c r="AJ11168" s="22" t="inlineStr">
        <is>
          <t/>
        </is>
      </c>
    </row>
    <row r="11169" customHeight="true" ht="15.0">
      <c r="A11169" s="22" t="inlineStr">
        <is>
          <t>bastones para los ciudadanos que cumplieron 90 años en 2024</t>
        </is>
      </c>
      <c r="B11169" s="22" t="inlineStr">
        <is>
          <t/>
        </is>
      </c>
      <c r="C11169" s="22" t="inlineStr">
        <is>
          <t>Gobierno Vasco</t>
        </is>
      </c>
      <c r="D11169" s="22" t="inlineStr">
        <is>
          <t/>
        </is>
      </c>
      <c r="E11169" s="22" t="inlineStr">
        <is>
          <t/>
        </is>
      </c>
      <c r="F11169" s="22" t="inlineStr">
        <is>
          <t/>
        </is>
      </c>
      <c r="G11169" s="22" t="inlineStr">
        <is>
          <t>bastones para los ciudadanos que cumplieron 90 años en 2024</t>
        </is>
      </c>
      <c r="H11169" s="22" t="inlineStr">
        <is>
          <t>bastones para los ciudadanos que cumplieron 90 años en 2024</t>
        </is>
      </c>
      <c r="I11169" s="22" t="inlineStr">
        <is>
          <t/>
        </is>
      </c>
      <c r="J11169" s="22" t="inlineStr">
        <is>
          <t>28/01/2026</t>
        </is>
      </c>
      <c r="K11169" s="22" t="inlineStr">
        <is>
          <t>2025-FAKT-000713-00</t>
        </is>
      </c>
      <c r="L11169" s="22" t="inlineStr">
        <is>
          <t>Adjudicación provisional / definitiva</t>
        </is>
      </c>
      <c r="M11169" s="22" t="inlineStr">
        <is>
          <t>true</t>
        </is>
      </c>
      <c r="N11169" s="22" t="inlineStr">
        <is>
          <t/>
        </is>
      </c>
      <c r="O11169" s="22" t="inlineStr">
        <is>
          <t/>
        </is>
      </c>
      <c r="P11169" s="22" t="inlineStr">
        <is>
          <t/>
        </is>
      </c>
      <c r="Q11169" s="22" t="inlineStr">
        <is>
          <t/>
        </is>
      </c>
      <c r="R11169" s="22" t="inlineStr">
        <is>
          <t/>
        </is>
      </c>
      <c r="S11169" s="22" t="inlineStr">
        <is>
          <t>https://www.contratacion.euskadi.eus/webkpe00-kpeperfi/es/contenidos/anuncio_contratacion/expcm481412/es_doc/images/logo_azpeitia.jpg</t>
        </is>
      </c>
      <c r="T11169" s="22" t="inlineStr">
        <is>
          <t>Ayuntamiento de Azpeitia</t>
        </is>
      </c>
      <c r="U11169" s="22" t="inlineStr">
        <is>
          <t>P2001900F - Ayuntamiento de Azpeitia</t>
        </is>
      </c>
      <c r="V11169" s="22" t="inlineStr">
        <is>
          <t>Alcaldía</t>
        </is>
      </c>
      <c r="W11169" s="22" t="inlineStr">
        <is>
          <t/>
        </is>
      </c>
      <c r="X11169" s="22" t="inlineStr">
        <is>
          <t/>
        </is>
      </c>
      <c r="Y11169" s="22" t="inlineStr">
        <is>
          <t/>
        </is>
      </c>
      <c r="Z11169" s="22" t="inlineStr">
        <is>
          <t>https://www.contratacion.euskadi.eus/anuncio_contratacion/bastones-ciudadanos-que-cumplieron-90-anos-2024/webkpe00-kpesimpc/es/</t>
        </is>
      </c>
      <c r="AA11169" s="22" t="inlineStr">
        <is>
          <t>https://www.contratacion.euskadi.eus/webkpe00-kpesimpc/es/contenidos/anuncio_contratacion/expcm481412/es_doc/index.html</t>
        </is>
      </c>
      <c r="AB11169" s="22" t="inlineStr">
        <is>
          <t>https://www.contratacion.euskadi.eus/contenidos/anuncio_contratacion/expcm481412/es_doc/data/es_r01dtpd19c06aac8e12b689bacc0661db4068f2766</t>
        </is>
      </c>
      <c r="AC11169" s="22" t="inlineStr">
        <is>
          <t>https://www.contratacion.euskadi.eus/contenidos/anuncio_contratacion/expcm481412/r01Index/expcm481412-idxContent.xml</t>
        </is>
      </c>
      <c r="AD11169" s="22" t="inlineStr">
        <is>
          <t>28/01/2026</t>
        </is>
      </c>
      <c r="AE11169" s="22" t="inlineStr">
        <is>
          <t>r01epd0140062f66be160f45960c1c9c28feabfdc</t>
        </is>
      </c>
      <c r="AF11169" s="22" t="inlineStr">
        <is>
          <t>Ayuntamiento de Azpeitia</t>
        </is>
      </c>
      <c r="AG11169" s="22" t="inlineStr">
        <is>
          <t>r01etpd1616b1c753b1e9f4c30ff92b5ecf0bc6685</t>
        </is>
      </c>
      <c r="AH11169" s="22" t="inlineStr">
        <is>
          <t>Ayuntamiento de Azpeitia</t>
        </is>
      </c>
      <c r="AI11169" s="22" t="inlineStr">
        <is>
          <t/>
        </is>
      </c>
      <c r="AJ11169" s="22" t="inlineStr">
        <is>
          <t/>
        </is>
      </c>
    </row>
    <row r="11170" customHeight="true" ht="15.0">
      <c r="A11170" s="22" t="inlineStr">
        <is>
          <t>comida por realizar el personaje de olentzero</t>
        </is>
      </c>
      <c r="B11170" s="22" t="inlineStr">
        <is>
          <t/>
        </is>
      </c>
      <c r="C11170" s="22" t="inlineStr">
        <is>
          <t>Gobierno Vasco</t>
        </is>
      </c>
      <c r="D11170" s="22" t="inlineStr">
        <is>
          <t/>
        </is>
      </c>
      <c r="E11170" s="22" t="inlineStr">
        <is>
          <t/>
        </is>
      </c>
      <c r="F11170" s="22" t="inlineStr">
        <is>
          <t/>
        </is>
      </c>
      <c r="G11170" s="22" t="inlineStr">
        <is>
          <t>comida por realizar el personaje de olentzero</t>
        </is>
      </c>
      <c r="H11170" s="22" t="inlineStr">
        <is>
          <t>comida por realizar el personaje de olentzero</t>
        </is>
      </c>
      <c r="I11170" s="22" t="inlineStr">
        <is>
          <t/>
        </is>
      </c>
      <c r="J11170" s="22" t="inlineStr">
        <is>
          <t>28/01/2026</t>
        </is>
      </c>
      <c r="K11170" s="22" t="inlineStr">
        <is>
          <t>2025-FAKT-000662-00</t>
        </is>
      </c>
      <c r="L11170" s="22" t="inlineStr">
        <is>
          <t>Adjudicación provisional / definitiva</t>
        </is>
      </c>
      <c r="M11170" s="22" t="inlineStr">
        <is>
          <t>true</t>
        </is>
      </c>
      <c r="N11170" s="22" t="inlineStr">
        <is>
          <t/>
        </is>
      </c>
      <c r="O11170" s="22" t="inlineStr">
        <is>
          <t/>
        </is>
      </c>
      <c r="P11170" s="22" t="inlineStr">
        <is>
          <t/>
        </is>
      </c>
      <c r="Q11170" s="22" t="inlineStr">
        <is>
          <t/>
        </is>
      </c>
      <c r="R11170" s="22" t="inlineStr">
        <is>
          <t/>
        </is>
      </c>
      <c r="S11170" s="22" t="inlineStr">
        <is>
          <t>https://www.contratacion.euskadi.eus/webkpe00-kpeperfi/es/contenidos/anuncio_contratacion/expcm481413/es_doc/images/logo_azpeitia.jpg</t>
        </is>
      </c>
      <c r="T11170" s="22" t="inlineStr">
        <is>
          <t>Ayuntamiento de Azpeitia</t>
        </is>
      </c>
      <c r="U11170" s="22" t="inlineStr">
        <is>
          <t>P2001900F - Ayuntamiento de Azpeitia</t>
        </is>
      </c>
      <c r="V11170" s="22" t="inlineStr">
        <is>
          <t>Alcaldía</t>
        </is>
      </c>
      <c r="W11170" s="22" t="inlineStr">
        <is>
          <t/>
        </is>
      </c>
      <c r="X11170" s="22" t="inlineStr">
        <is>
          <t/>
        </is>
      </c>
      <c r="Y11170" s="22" t="inlineStr">
        <is>
          <t/>
        </is>
      </c>
      <c r="Z11170" s="22" t="inlineStr">
        <is>
          <t>https://www.contratacion.euskadi.eus/anuncio_contratacion/comida-realizar-personaje-olentzero/webkpe00-kpesimpc/es/</t>
        </is>
      </c>
      <c r="AA11170" s="22" t="inlineStr">
        <is>
          <t>https://www.contratacion.euskadi.eus/webkpe00-kpesimpc/es/contenidos/anuncio_contratacion/expcm481413/es_doc/index.html</t>
        </is>
      </c>
      <c r="AB11170" s="22" t="inlineStr">
        <is>
          <t>https://www.contratacion.euskadi.eus/contenidos/anuncio_contratacion/expcm481413/es_doc/data/es_r01dtpd019c06aaf0ff2b689bac8b1ffae7e2d54a5</t>
        </is>
      </c>
      <c r="AC11170" s="22" t="inlineStr">
        <is>
          <t>https://www.contratacion.euskadi.eus/contenidos/anuncio_contratacion/expcm481413/r01Index/expcm481413-idxContent.xml</t>
        </is>
      </c>
      <c r="AD11170" s="22" t="inlineStr">
        <is>
          <t>28/01/2026</t>
        </is>
      </c>
      <c r="AE11170" s="22" t="inlineStr">
        <is>
          <t>r01epd0140062f66be160f45960c1c9c28feabfdc</t>
        </is>
      </c>
      <c r="AF11170" s="22" t="inlineStr">
        <is>
          <t>Ayuntamiento de Azpeitia</t>
        </is>
      </c>
      <c r="AG11170" s="22" t="inlineStr">
        <is>
          <t>r01etpd1616b1c753b1e9f4c30ff92b5ecf0bc6685</t>
        </is>
      </c>
      <c r="AH11170" s="22" t="inlineStr">
        <is>
          <t>Ayuntamiento de Azpeitia</t>
        </is>
      </c>
      <c r="AI11170" s="22" t="inlineStr">
        <is>
          <t/>
        </is>
      </c>
      <c r="AJ11170" s="22" t="inlineStr">
        <is>
          <t/>
        </is>
      </c>
    </row>
    <row r="11171" customHeight="true" ht="15.0">
      <c r="A11171" s="22" t="inlineStr">
        <is>
          <t>sustitución de un semáforo a la altura del restaurante kiruri</t>
        </is>
      </c>
      <c r="B11171" s="22" t="inlineStr">
        <is>
          <t/>
        </is>
      </c>
      <c r="C11171" s="22" t="inlineStr">
        <is>
          <t>Gobierno Vasco</t>
        </is>
      </c>
      <c r="D11171" s="22" t="inlineStr">
        <is>
          <t/>
        </is>
      </c>
      <c r="E11171" s="22" t="inlineStr">
        <is>
          <t/>
        </is>
      </c>
      <c r="F11171" s="22" t="inlineStr">
        <is>
          <t/>
        </is>
      </c>
      <c r="G11171" s="22" t="inlineStr">
        <is>
          <t>sustitución de un semáforo a la altura del restaurante kiruri</t>
        </is>
      </c>
      <c r="H11171" s="22" t="inlineStr">
        <is>
          <t>sustitución de un semáforo a la altura del restaurante kiruri</t>
        </is>
      </c>
      <c r="I11171" s="22" t="inlineStr">
        <is>
          <t/>
        </is>
      </c>
      <c r="J11171" s="22" t="inlineStr">
        <is>
          <t>28/01/2026</t>
        </is>
      </c>
      <c r="K11171" s="22" t="inlineStr">
        <is>
          <t>2025-FAKT-000663-00</t>
        </is>
      </c>
      <c r="L11171" s="22" t="inlineStr">
        <is>
          <t>Adjudicación provisional / definitiva</t>
        </is>
      </c>
      <c r="M11171" s="22" t="inlineStr">
        <is>
          <t>true</t>
        </is>
      </c>
      <c r="N11171" s="22" t="inlineStr">
        <is>
          <t/>
        </is>
      </c>
      <c r="O11171" s="22" t="inlineStr">
        <is>
          <t/>
        </is>
      </c>
      <c r="P11171" s="22" t="inlineStr">
        <is>
          <t/>
        </is>
      </c>
      <c r="Q11171" s="22" t="inlineStr">
        <is>
          <t/>
        </is>
      </c>
      <c r="R11171" s="22" t="inlineStr">
        <is>
          <t/>
        </is>
      </c>
      <c r="S11171" s="22" t="inlineStr">
        <is>
          <t>https://www.contratacion.euskadi.eus/webkpe00-kpeperfi/es/contenidos/anuncio_contratacion/expcm481414/es_doc/images/logo_azpeitia.jpg</t>
        </is>
      </c>
      <c r="T11171" s="22" t="inlineStr">
        <is>
          <t>Ayuntamiento de Azpeitia</t>
        </is>
      </c>
      <c r="U11171" s="22" t="inlineStr">
        <is>
          <t>P2001900F - Ayuntamiento de Azpeitia</t>
        </is>
      </c>
      <c r="V11171" s="22" t="inlineStr">
        <is>
          <t>Alcaldía</t>
        </is>
      </c>
      <c r="W11171" s="22" t="inlineStr">
        <is>
          <t/>
        </is>
      </c>
      <c r="X11171" s="22" t="inlineStr">
        <is>
          <t/>
        </is>
      </c>
      <c r="Y11171" s="22" t="inlineStr">
        <is>
          <t/>
        </is>
      </c>
      <c r="Z11171" s="22" t="inlineStr">
        <is>
          <t>https://www.contratacion.euskadi.eus/anuncio_contratacion/sustitucion-semaforo-altura-del-restaurante-kiruri/webkpe00-kpesimpc/es/</t>
        </is>
      </c>
      <c r="AA11171" s="22" t="inlineStr">
        <is>
          <t>https://www.contratacion.euskadi.eus/webkpe00-kpesimpc/es/contenidos/anuncio_contratacion/expcm481414/es_doc/index.html</t>
        </is>
      </c>
      <c r="AB11171" s="22" t="inlineStr">
        <is>
          <t>https://www.contratacion.euskadi.eus/contenidos/anuncio_contratacion/expcm481414/es_doc/data/es_r01dtpd19c06ab19272b689bac66d8f76b3576bb74</t>
        </is>
      </c>
      <c r="AC11171" s="22" t="inlineStr">
        <is>
          <t>https://www.contratacion.euskadi.eus/contenidos/anuncio_contratacion/expcm481414/r01Index/expcm481414-idxContent.xml</t>
        </is>
      </c>
      <c r="AD11171" s="22" t="inlineStr">
        <is>
          <t>28/01/2026</t>
        </is>
      </c>
      <c r="AE11171" s="22" t="inlineStr">
        <is>
          <t>r01epd0140062f66be160f45960c1c9c28feabfdc</t>
        </is>
      </c>
      <c r="AF11171" s="22" t="inlineStr">
        <is>
          <t>Ayuntamiento de Azpeitia</t>
        </is>
      </c>
      <c r="AG11171" s="22" t="inlineStr">
        <is>
          <t>r01etpd1616b1c753b1e9f4c30ff92b5ecf0bc6685</t>
        </is>
      </c>
      <c r="AH11171" s="22" t="inlineStr">
        <is>
          <t>Ayuntamiento de Azpeitia</t>
        </is>
      </c>
      <c r="AI11171" s="22" t="inlineStr">
        <is>
          <t/>
        </is>
      </c>
      <c r="AJ11171" s="22" t="inlineStr">
        <is>
          <t/>
        </is>
      </c>
    </row>
    <row r="11172" customHeight="true" ht="15.0">
      <c r="A11172" s="22" t="inlineStr">
        <is>
          <t>suscripción de la revista "bertsolari" para la biblioteca y euskaltegi</t>
        </is>
      </c>
      <c r="B11172" s="22" t="inlineStr">
        <is>
          <t/>
        </is>
      </c>
      <c r="C11172" s="22" t="inlineStr">
        <is>
          <t>Gobierno Vasco</t>
        </is>
      </c>
      <c r="D11172" s="22" t="inlineStr">
        <is>
          <t/>
        </is>
      </c>
      <c r="E11172" s="22" t="inlineStr">
        <is>
          <t/>
        </is>
      </c>
      <c r="F11172" s="22" t="inlineStr">
        <is>
          <t/>
        </is>
      </c>
      <c r="G11172" s="22" t="inlineStr">
        <is>
          <t>suscripción de la revista "bertsolari" para la biblioteca y euskaltegi</t>
        </is>
      </c>
      <c r="H11172" s="22" t="inlineStr">
        <is>
          <t>suscripción de la revista "bertsolari" para la biblioteca y euskaltegi</t>
        </is>
      </c>
      <c r="I11172" s="22" t="inlineStr">
        <is>
          <t/>
        </is>
      </c>
      <c r="J11172" s="22" t="inlineStr">
        <is>
          <t>28/01/2026</t>
        </is>
      </c>
      <c r="K11172" s="22" t="inlineStr">
        <is>
          <t>2025-FAKT-000666-00</t>
        </is>
      </c>
      <c r="L11172" s="22" t="inlineStr">
        <is>
          <t>Adjudicación provisional / definitiva</t>
        </is>
      </c>
      <c r="M11172" s="22" t="inlineStr">
        <is>
          <t>true</t>
        </is>
      </c>
      <c r="N11172" s="22" t="inlineStr">
        <is>
          <t/>
        </is>
      </c>
      <c r="O11172" s="22" t="inlineStr">
        <is>
          <t/>
        </is>
      </c>
      <c r="P11172" s="22" t="inlineStr">
        <is>
          <t/>
        </is>
      </c>
      <c r="Q11172" s="22" t="inlineStr">
        <is>
          <t/>
        </is>
      </c>
      <c r="R11172" s="22" t="inlineStr">
        <is>
          <t/>
        </is>
      </c>
      <c r="S11172" s="22" t="inlineStr">
        <is>
          <t>https://www.contratacion.euskadi.eus/webkpe00-kpeperfi/es/contenidos/anuncio_contratacion/expcm481415/es_doc/images/logo_azpeitia.jpg</t>
        </is>
      </c>
      <c r="T11172" s="22" t="inlineStr">
        <is>
          <t>Ayuntamiento de Azpeitia</t>
        </is>
      </c>
      <c r="U11172" s="22" t="inlineStr">
        <is>
          <t>P2001900F - Ayuntamiento de Azpeitia</t>
        </is>
      </c>
      <c r="V11172" s="22" t="inlineStr">
        <is>
          <t>Alcaldía</t>
        </is>
      </c>
      <c r="W11172" s="22" t="inlineStr">
        <is>
          <t/>
        </is>
      </c>
      <c r="X11172" s="22" t="inlineStr">
        <is>
          <t/>
        </is>
      </c>
      <c r="Y11172" s="22" t="inlineStr">
        <is>
          <t/>
        </is>
      </c>
      <c r="Z11172" s="22" t="inlineStr">
        <is>
          <t>https://www.contratacion.euskadi.eus/anuncio_contratacion/suscripcion-revista-bertsolari-biblioteca-y-euskaltegi/webkpe00-kpesimpc/es/</t>
        </is>
      </c>
      <c r="AA11172" s="22" t="inlineStr">
        <is>
          <t>https://www.contratacion.euskadi.eus/webkpe00-kpesimpc/es/contenidos/anuncio_contratacion/expcm481415/es_doc/index.html</t>
        </is>
      </c>
      <c r="AB11172" s="22" t="inlineStr">
        <is>
          <t>https://www.contratacion.euskadi.eus/contenidos/anuncio_contratacion/expcm481415/es_doc/data/es_r01dtpd19c06ab40d02b689bacf43150bd9b34ea43</t>
        </is>
      </c>
      <c r="AC11172" s="22" t="inlineStr">
        <is>
          <t>https://www.contratacion.euskadi.eus/contenidos/anuncio_contratacion/expcm481415/r01Index/expcm481415-idxContent.xml</t>
        </is>
      </c>
      <c r="AD11172" s="22" t="inlineStr">
        <is>
          <t>28/01/2026</t>
        </is>
      </c>
      <c r="AE11172" s="22" t="inlineStr">
        <is>
          <t>r01epd0140062f66be160f45960c1c9c28feabfdc</t>
        </is>
      </c>
      <c r="AF11172" s="22" t="inlineStr">
        <is>
          <t>Ayuntamiento de Azpeitia</t>
        </is>
      </c>
      <c r="AG11172" s="22" t="inlineStr">
        <is>
          <t>r01etpd1616b1c753b1e9f4c30ff92b5ecf0bc6685</t>
        </is>
      </c>
      <c r="AH11172" s="22" t="inlineStr">
        <is>
          <t>Ayuntamiento de Azpeitia</t>
        </is>
      </c>
      <c r="AI11172" s="22" t="inlineStr">
        <is>
          <t/>
        </is>
      </c>
      <c r="AJ11172" s="22" t="inlineStr">
        <is>
          <t/>
        </is>
      </c>
    </row>
    <row r="11173" customHeight="true" ht="15.0">
      <c r="A11173" s="22" t="inlineStr">
        <is>
          <t>encuentro de los grupos "altxa burua" de gipuzkoa. limpieza de platos del lunch</t>
        </is>
      </c>
      <c r="B11173" s="22" t="inlineStr">
        <is>
          <t/>
        </is>
      </c>
      <c r="C11173" s="22" t="inlineStr">
        <is>
          <t>Gobierno Vasco</t>
        </is>
      </c>
      <c r="D11173" s="22" t="inlineStr">
        <is>
          <t/>
        </is>
      </c>
      <c r="E11173" s="22" t="inlineStr">
        <is>
          <t/>
        </is>
      </c>
      <c r="F11173" s="22" t="inlineStr">
        <is>
          <t/>
        </is>
      </c>
      <c r="G11173" s="22" t="inlineStr">
        <is>
          <t>encuentro de los grupos "altxa burua" de gipuzkoa. limpieza de platos del lunch</t>
        </is>
      </c>
      <c r="H11173" s="22" t="inlineStr">
        <is>
          <t>encuentro de los grupos "altxa burua" de gipuzkoa. limpieza de platos del lunch</t>
        </is>
      </c>
      <c r="I11173" s="22" t="inlineStr">
        <is>
          <t/>
        </is>
      </c>
      <c r="J11173" s="22" t="inlineStr">
        <is>
          <t>28/01/2026</t>
        </is>
      </c>
      <c r="K11173" s="22" t="inlineStr">
        <is>
          <t>2025-FAKT-000670-00</t>
        </is>
      </c>
      <c r="L11173" s="22" t="inlineStr">
        <is>
          <t>Adjudicación provisional / definitiva</t>
        </is>
      </c>
      <c r="M11173" s="22" t="inlineStr">
        <is>
          <t>true</t>
        </is>
      </c>
      <c r="N11173" s="22" t="inlineStr">
        <is>
          <t/>
        </is>
      </c>
      <c r="O11173" s="22" t="inlineStr">
        <is>
          <t/>
        </is>
      </c>
      <c r="P11173" s="22" t="inlineStr">
        <is>
          <t/>
        </is>
      </c>
      <c r="Q11173" s="22" t="inlineStr">
        <is>
          <t/>
        </is>
      </c>
      <c r="R11173" s="22" t="inlineStr">
        <is>
          <t/>
        </is>
      </c>
      <c r="S11173" s="22" t="inlineStr">
        <is>
          <t>https://www.contratacion.euskadi.eus/webkpe00-kpeperfi/es/contenidos/anuncio_contratacion/expcm481416/es_doc/images/logo_azpeitia.jpg</t>
        </is>
      </c>
      <c r="T11173" s="22" t="inlineStr">
        <is>
          <t>Ayuntamiento de Azpeitia</t>
        </is>
      </c>
      <c r="U11173" s="22" t="inlineStr">
        <is>
          <t>P2001900F - Ayuntamiento de Azpeitia</t>
        </is>
      </c>
      <c r="V11173" s="22" t="inlineStr">
        <is>
          <t>Alcaldía</t>
        </is>
      </c>
      <c r="W11173" s="22" t="inlineStr">
        <is>
          <t/>
        </is>
      </c>
      <c r="X11173" s="22" t="inlineStr">
        <is>
          <t/>
        </is>
      </c>
      <c r="Y11173" s="22" t="inlineStr">
        <is>
          <t/>
        </is>
      </c>
      <c r="Z11173" s="22" t="inlineStr">
        <is>
          <t>https://www.contratacion.euskadi.eus/anuncio_contratacion/encuentro-grupos-altxa-burua-gipuzkoa-limpieza-platos-del-lunch/webkpe00-kpesimpc/es/</t>
        </is>
      </c>
      <c r="AA11173" s="22" t="inlineStr">
        <is>
          <t>https://www.contratacion.euskadi.eus/webkpe00-kpesimpc/es/contenidos/anuncio_contratacion/expcm481416/es_doc/index.html</t>
        </is>
      </c>
      <c r="AB11173" s="22" t="inlineStr">
        <is>
          <t>https://www.contratacion.euskadi.eus/contenidos/anuncio_contratacion/expcm481416/es_doc/data/es_r01dtpd19c06ab68982b689bac24ff4f071f893925</t>
        </is>
      </c>
      <c r="AC11173" s="22" t="inlineStr">
        <is>
          <t>https://www.contratacion.euskadi.eus/contenidos/anuncio_contratacion/expcm481416/r01Index/expcm481416-idxContent.xml</t>
        </is>
      </c>
      <c r="AD11173" s="22" t="inlineStr">
        <is>
          <t>28/01/2026</t>
        </is>
      </c>
      <c r="AE11173" s="22" t="inlineStr">
        <is>
          <t>r01epd0140062f66be160f45960c1c9c28feabfdc</t>
        </is>
      </c>
      <c r="AF11173" s="22" t="inlineStr">
        <is>
          <t>Ayuntamiento de Azpeitia</t>
        </is>
      </c>
      <c r="AG11173" s="22" t="inlineStr">
        <is>
          <t>r01etpd1616b1c753b1e9f4c30ff92b5ecf0bc6685</t>
        </is>
      </c>
      <c r="AH11173" s="22" t="inlineStr">
        <is>
          <t>Ayuntamiento de Azpeitia</t>
        </is>
      </c>
      <c r="AI11173" s="22" t="inlineStr">
        <is>
          <t/>
        </is>
      </c>
      <c r="AJ11173" s="22" t="inlineStr">
        <is>
          <t/>
        </is>
      </c>
    </row>
    <row r="11174" customHeight="true" ht="15.0">
      <c r="A11174" s="22" t="inlineStr">
        <is>
          <t>papel para hacer pancartas en la casa de la mujer</t>
        </is>
      </c>
      <c r="B11174" s="22" t="inlineStr">
        <is>
          <t/>
        </is>
      </c>
      <c r="C11174" s="22" t="inlineStr">
        <is>
          <t>Gobierno Vasco</t>
        </is>
      </c>
      <c r="D11174" s="22" t="inlineStr">
        <is>
          <t/>
        </is>
      </c>
      <c r="E11174" s="22" t="inlineStr">
        <is>
          <t/>
        </is>
      </c>
      <c r="F11174" s="22" t="inlineStr">
        <is>
          <t/>
        </is>
      </c>
      <c r="G11174" s="22" t="inlineStr">
        <is>
          <t>papel para hacer pancartas en la casa de la mujer</t>
        </is>
      </c>
      <c r="H11174" s="22" t="inlineStr">
        <is>
          <t>papel para hacer pancartas en la casa de la mujer</t>
        </is>
      </c>
      <c r="I11174" s="22" t="inlineStr">
        <is>
          <t/>
        </is>
      </c>
      <c r="J11174" s="22" t="inlineStr">
        <is>
          <t>28/01/2026</t>
        </is>
      </c>
      <c r="K11174" s="22" t="inlineStr">
        <is>
          <t>2025-FAKT-000671-00</t>
        </is>
      </c>
      <c r="L11174" s="22" t="inlineStr">
        <is>
          <t>Adjudicación provisional / definitiva</t>
        </is>
      </c>
      <c r="M11174" s="22" t="inlineStr">
        <is>
          <t>true</t>
        </is>
      </c>
      <c r="N11174" s="22" t="inlineStr">
        <is>
          <t/>
        </is>
      </c>
      <c r="O11174" s="22" t="inlineStr">
        <is>
          <t/>
        </is>
      </c>
      <c r="P11174" s="22" t="inlineStr">
        <is>
          <t/>
        </is>
      </c>
      <c r="Q11174" s="22" t="inlineStr">
        <is>
          <t/>
        </is>
      </c>
      <c r="R11174" s="22" t="inlineStr">
        <is>
          <t/>
        </is>
      </c>
      <c r="S11174" s="22" t="inlineStr">
        <is>
          <t>https://www.contratacion.euskadi.eus/webkpe00-kpeperfi/es/contenidos/anuncio_contratacion/expcm481417/es_doc/images/logo_azpeitia.jpg</t>
        </is>
      </c>
      <c r="T11174" s="22" t="inlineStr">
        <is>
          <t>Ayuntamiento de Azpeitia</t>
        </is>
      </c>
      <c r="U11174" s="22" t="inlineStr">
        <is>
          <t>P2001900F - Ayuntamiento de Azpeitia</t>
        </is>
      </c>
      <c r="V11174" s="22" t="inlineStr">
        <is>
          <t>Alcaldía</t>
        </is>
      </c>
      <c r="W11174" s="22" t="inlineStr">
        <is>
          <t/>
        </is>
      </c>
      <c r="X11174" s="22" t="inlineStr">
        <is>
          <t/>
        </is>
      </c>
      <c r="Y11174" s="22" t="inlineStr">
        <is>
          <t/>
        </is>
      </c>
      <c r="Z11174" s="22" t="inlineStr">
        <is>
          <t>https://www.contratacion.euskadi.eus/anuncio_contratacion/papel-hacer-pancartas-casa-mujer/webkpe00-kpesimpc/es/</t>
        </is>
      </c>
      <c r="AA11174" s="22" t="inlineStr">
        <is>
          <t>https://www.contratacion.euskadi.eus/webkpe00-kpesimpc/es/contenidos/anuncio_contratacion/expcm481417/es_doc/index.html</t>
        </is>
      </c>
      <c r="AB11174" s="22" t="inlineStr">
        <is>
          <t>https://www.contratacion.euskadi.eus/contenidos/anuncio_contratacion/expcm481417/es_doc/data/es_r01dtpd019c06af5b4cb3932778d10f8fcc43c1744</t>
        </is>
      </c>
      <c r="AC11174" s="22" t="inlineStr">
        <is>
          <t>https://www.contratacion.euskadi.eus/contenidos/anuncio_contratacion/expcm481417/r01Index/expcm481417-idxContent.xml</t>
        </is>
      </c>
      <c r="AD11174" s="22" t="inlineStr">
        <is>
          <t>28/01/2026</t>
        </is>
      </c>
      <c r="AE11174" s="22" t="inlineStr">
        <is>
          <t>r01epd0140062f66be160f45960c1c9c28feabfdc</t>
        </is>
      </c>
      <c r="AF11174" s="22" t="inlineStr">
        <is>
          <t>Ayuntamiento de Azpeitia</t>
        </is>
      </c>
      <c r="AG11174" s="22" t="inlineStr">
        <is>
          <t>r01etpd1616b1c753b1e9f4c30ff92b5ecf0bc6685</t>
        </is>
      </c>
      <c r="AH11174" s="22" t="inlineStr">
        <is>
          <t>Ayuntamiento de Azpeitia</t>
        </is>
      </c>
      <c r="AI11174" s="22" t="inlineStr">
        <is>
          <t/>
        </is>
      </c>
      <c r="AJ11174" s="22" t="inlineStr">
        <is>
          <t/>
        </is>
      </c>
    </row>
    <row r="11175" customHeight="true" ht="15.0">
      <c r="A11175" s="22" t="inlineStr">
        <is>
          <t>agua para diferentes actos en carnavales</t>
        </is>
      </c>
      <c r="B11175" s="22" t="inlineStr">
        <is>
          <t/>
        </is>
      </c>
      <c r="C11175" s="22" t="inlineStr">
        <is>
          <t>Gobierno Vasco</t>
        </is>
      </c>
      <c r="D11175" s="22" t="inlineStr">
        <is>
          <t/>
        </is>
      </c>
      <c r="E11175" s="22" t="inlineStr">
        <is>
          <t/>
        </is>
      </c>
      <c r="F11175" s="22" t="inlineStr">
        <is>
          <t/>
        </is>
      </c>
      <c r="G11175" s="22" t="inlineStr">
        <is>
          <t>agua para diferentes actos en carnavales</t>
        </is>
      </c>
      <c r="H11175" s="22" t="inlineStr">
        <is>
          <t>agua para diferentes actos en carnavales</t>
        </is>
      </c>
      <c r="I11175" s="22" t="inlineStr">
        <is>
          <t/>
        </is>
      </c>
      <c r="J11175" s="22" t="inlineStr">
        <is>
          <t>28/01/2026</t>
        </is>
      </c>
      <c r="K11175" s="22" t="inlineStr">
        <is>
          <t>2025-FAKT-000672-00</t>
        </is>
      </c>
      <c r="L11175" s="22" t="inlineStr">
        <is>
          <t>Adjudicación provisional / definitiva</t>
        </is>
      </c>
      <c r="M11175" s="22" t="inlineStr">
        <is>
          <t>true</t>
        </is>
      </c>
      <c r="N11175" s="22" t="inlineStr">
        <is>
          <t/>
        </is>
      </c>
      <c r="O11175" s="22" t="inlineStr">
        <is>
          <t/>
        </is>
      </c>
      <c r="P11175" s="22" t="inlineStr">
        <is>
          <t/>
        </is>
      </c>
      <c r="Q11175" s="22" t="inlineStr">
        <is>
          <t/>
        </is>
      </c>
      <c r="R11175" s="22" t="inlineStr">
        <is>
          <t/>
        </is>
      </c>
      <c r="S11175" s="22" t="inlineStr">
        <is>
          <t>https://www.contratacion.euskadi.eus/webkpe00-kpeperfi/es/contenidos/anuncio_contratacion/expcm481418/es_doc/images/logo_azpeitia.jpg</t>
        </is>
      </c>
      <c r="T11175" s="22" t="inlineStr">
        <is>
          <t>Ayuntamiento de Azpeitia</t>
        </is>
      </c>
      <c r="U11175" s="22" t="inlineStr">
        <is>
          <t>P2001900F - Ayuntamiento de Azpeitia</t>
        </is>
      </c>
      <c r="V11175" s="22" t="inlineStr">
        <is>
          <t>Alcaldía</t>
        </is>
      </c>
      <c r="W11175" s="22" t="inlineStr">
        <is>
          <t/>
        </is>
      </c>
      <c r="X11175" s="22" t="inlineStr">
        <is>
          <t/>
        </is>
      </c>
      <c r="Y11175" s="22" t="inlineStr">
        <is>
          <t/>
        </is>
      </c>
      <c r="Z11175" s="22" t="inlineStr">
        <is>
          <t>https://www.contratacion.euskadi.eus/anuncio_contratacion/agua-diferentes-actos-carnavales/webkpe00-kpesimpc/es/</t>
        </is>
      </c>
      <c r="AA11175" s="22" t="inlineStr">
        <is>
          <t>https://www.contratacion.euskadi.eus/webkpe00-kpesimpc/es/contenidos/anuncio_contratacion/expcm481418/es_doc/index.html</t>
        </is>
      </c>
      <c r="AB11175" s="22" t="inlineStr">
        <is>
          <t>https://www.contratacion.euskadi.eus/contenidos/anuncio_contratacion/expcm481418/es_doc/data/es_r01dtpd019c06af8337b393277f8776565f5f33425</t>
        </is>
      </c>
      <c r="AC11175" s="22" t="inlineStr">
        <is>
          <t>https://www.contratacion.euskadi.eus/contenidos/anuncio_contratacion/expcm481418/r01Index/expcm481418-idxContent.xml</t>
        </is>
      </c>
      <c r="AD11175" s="22" t="inlineStr">
        <is>
          <t>28/01/2026</t>
        </is>
      </c>
      <c r="AE11175" s="22" t="inlineStr">
        <is>
          <t>r01epd0140062f66be160f45960c1c9c28feabfdc</t>
        </is>
      </c>
      <c r="AF11175" s="22" t="inlineStr">
        <is>
          <t>Ayuntamiento de Azpeitia</t>
        </is>
      </c>
      <c r="AG11175" s="22" t="inlineStr">
        <is>
          <t>r01etpd1616b1c753b1e9f4c30ff92b5ecf0bc6685</t>
        </is>
      </c>
      <c r="AH11175" s="22" t="inlineStr">
        <is>
          <t>Ayuntamiento de Azpeitia</t>
        </is>
      </c>
      <c r="AI11175" s="22" t="inlineStr">
        <is>
          <t/>
        </is>
      </c>
      <c r="AJ11175" s="22" t="inlineStr">
        <is>
          <t/>
        </is>
      </c>
    </row>
    <row r="11176" customHeight="true" ht="15.0">
      <c r="A11176" s="22" t="inlineStr">
        <is>
          <t>material de construcción para calles y vias publicas</t>
        </is>
      </c>
      <c r="B11176" s="22" t="inlineStr">
        <is>
          <t/>
        </is>
      </c>
      <c r="C11176" s="22" t="inlineStr">
        <is>
          <t>Gobierno Vasco</t>
        </is>
      </c>
      <c r="D11176" s="22" t="inlineStr">
        <is>
          <t/>
        </is>
      </c>
      <c r="E11176" s="22" t="inlineStr">
        <is>
          <t/>
        </is>
      </c>
      <c r="F11176" s="22" t="inlineStr">
        <is>
          <t/>
        </is>
      </c>
      <c r="G11176" s="22" t="inlineStr">
        <is>
          <t>material de construcción para calles y vias publicas</t>
        </is>
      </c>
      <c r="H11176" s="22" t="inlineStr">
        <is>
          <t>material de construcción para calles y vias publicas</t>
        </is>
      </c>
      <c r="I11176" s="22" t="inlineStr">
        <is>
          <t/>
        </is>
      </c>
      <c r="J11176" s="22" t="inlineStr">
        <is>
          <t>28/01/2026</t>
        </is>
      </c>
      <c r="K11176" s="22" t="inlineStr">
        <is>
          <t>2025-FAKT-000673-00</t>
        </is>
      </c>
      <c r="L11176" s="22" t="inlineStr">
        <is>
          <t>Adjudicación provisional / definitiva</t>
        </is>
      </c>
      <c r="M11176" s="22" t="inlineStr">
        <is>
          <t>true</t>
        </is>
      </c>
      <c r="N11176" s="22" t="inlineStr">
        <is>
          <t/>
        </is>
      </c>
      <c r="O11176" s="22" t="inlineStr">
        <is>
          <t/>
        </is>
      </c>
      <c r="P11176" s="22" t="inlineStr">
        <is>
          <t/>
        </is>
      </c>
      <c r="Q11176" s="22" t="inlineStr">
        <is>
          <t/>
        </is>
      </c>
      <c r="R11176" s="22" t="inlineStr">
        <is>
          <t/>
        </is>
      </c>
      <c r="S11176" s="22" t="inlineStr">
        <is>
          <t>https://www.contratacion.euskadi.eus/webkpe00-kpeperfi/es/contenidos/anuncio_contratacion/expcm481419/es_doc/images/logo_azpeitia.jpg</t>
        </is>
      </c>
      <c r="T11176" s="22" t="inlineStr">
        <is>
          <t>Ayuntamiento de Azpeitia</t>
        </is>
      </c>
      <c r="U11176" s="22" t="inlineStr">
        <is>
          <t>P2001900F - Ayuntamiento de Azpeitia</t>
        </is>
      </c>
      <c r="V11176" s="22" t="inlineStr">
        <is>
          <t>Alcaldía</t>
        </is>
      </c>
      <c r="W11176" s="22" t="inlineStr">
        <is>
          <t/>
        </is>
      </c>
      <c r="X11176" s="22" t="inlineStr">
        <is>
          <t/>
        </is>
      </c>
      <c r="Y11176" s="22" t="inlineStr">
        <is>
          <t/>
        </is>
      </c>
      <c r="Z11176" s="22" t="inlineStr">
        <is>
          <t>https://www.contratacion.euskadi.eus/anuncio_contratacion/material-construccion-calles-y-vias-publicas/expcm481419/webkpe00-kpesimpc/es/</t>
        </is>
      </c>
      <c r="AA11176" s="22" t="inlineStr">
        <is>
          <t>https://www.contratacion.euskadi.eus/webkpe00-kpesimpc/es/contenidos/anuncio_contratacion/expcm481419/es_doc/index.html</t>
        </is>
      </c>
      <c r="AB11176" s="22" t="inlineStr">
        <is>
          <t>https://www.contratacion.euskadi.eus/contenidos/anuncio_contratacion/expcm481419/es_doc/data/es_r01dtpd019c06afab0bb39327770ea64abad092012</t>
        </is>
      </c>
      <c r="AC11176" s="22" t="inlineStr">
        <is>
          <t>https://www.contratacion.euskadi.eus/contenidos/anuncio_contratacion/expcm481419/r01Index/expcm481419-idxContent.xml</t>
        </is>
      </c>
      <c r="AD11176" s="22" t="inlineStr">
        <is>
          <t>28/01/2026</t>
        </is>
      </c>
      <c r="AE11176" s="22" t="inlineStr">
        <is>
          <t>r01epd0140062f66be160f45960c1c9c28feabfdc</t>
        </is>
      </c>
      <c r="AF11176" s="22" t="inlineStr">
        <is>
          <t>Ayuntamiento de Azpeitia</t>
        </is>
      </c>
      <c r="AG11176" s="22" t="inlineStr">
        <is>
          <t>r01etpd1616b1c753b1e9f4c30ff92b5ecf0bc6685</t>
        </is>
      </c>
      <c r="AH11176" s="22" t="inlineStr">
        <is>
          <t>Ayuntamiento de Azpeitia</t>
        </is>
      </c>
      <c r="AI11176" s="22" t="inlineStr">
        <is>
          <t/>
        </is>
      </c>
      <c r="AJ11176" s="22" t="inlineStr">
        <is>
          <t/>
        </is>
      </c>
    </row>
    <row r="11177" customHeight="true" ht="15.0">
      <c r="A11177" s="22" t="inlineStr">
        <is>
          <t>reparacion de la barredora e8144bdw</t>
        </is>
      </c>
      <c r="B11177" s="22" t="inlineStr">
        <is>
          <t/>
        </is>
      </c>
      <c r="C11177" s="22" t="inlineStr">
        <is>
          <t>Gobierno Vasco</t>
        </is>
      </c>
      <c r="D11177" s="22" t="inlineStr">
        <is>
          <t/>
        </is>
      </c>
      <c r="E11177" s="22" t="inlineStr">
        <is>
          <t/>
        </is>
      </c>
      <c r="F11177" s="22" t="inlineStr">
        <is>
          <t/>
        </is>
      </c>
      <c r="G11177" s="22" t="inlineStr">
        <is>
          <t>reparacion de la barredora e8144bdw</t>
        </is>
      </c>
      <c r="H11177" s="22" t="inlineStr">
        <is>
          <t>reparacion de la barredora e8144bdw</t>
        </is>
      </c>
      <c r="I11177" s="22" t="inlineStr">
        <is>
          <t/>
        </is>
      </c>
      <c r="J11177" s="22" t="inlineStr">
        <is>
          <t>28/01/2026</t>
        </is>
      </c>
      <c r="K11177" s="22" t="inlineStr">
        <is>
          <t>2025-FAKT-000739-00</t>
        </is>
      </c>
      <c r="L11177" s="22" t="inlineStr">
        <is>
          <t>Adjudicación provisional / definitiva</t>
        </is>
      </c>
      <c r="M11177" s="22" t="inlineStr">
        <is>
          <t>true</t>
        </is>
      </c>
      <c r="N11177" s="22" t="inlineStr">
        <is>
          <t/>
        </is>
      </c>
      <c r="O11177" s="22" t="inlineStr">
        <is>
          <t/>
        </is>
      </c>
      <c r="P11177" s="22" t="inlineStr">
        <is>
          <t/>
        </is>
      </c>
      <c r="Q11177" s="22" t="inlineStr">
        <is>
          <t/>
        </is>
      </c>
      <c r="R11177" s="22" t="inlineStr">
        <is>
          <t/>
        </is>
      </c>
      <c r="S11177" s="22" t="inlineStr">
        <is>
          <t>https://www.contratacion.euskadi.eus/webkpe00-kpeperfi/es/contenidos/anuncio_contratacion/expcm481420/es_doc/images/logo_azpeitia.jpg</t>
        </is>
      </c>
      <c r="T11177" s="22" t="inlineStr">
        <is>
          <t>Ayuntamiento de Azpeitia</t>
        </is>
      </c>
      <c r="U11177" s="22" t="inlineStr">
        <is>
          <t>P2001900F - Ayuntamiento de Azpeitia</t>
        </is>
      </c>
      <c r="V11177" s="22" t="inlineStr">
        <is>
          <t>Alcaldía</t>
        </is>
      </c>
      <c r="W11177" s="22" t="inlineStr">
        <is>
          <t/>
        </is>
      </c>
      <c r="X11177" s="22" t="inlineStr">
        <is>
          <t/>
        </is>
      </c>
      <c r="Y11177" s="22" t="inlineStr">
        <is>
          <t/>
        </is>
      </c>
      <c r="Z11177" s="22" t="inlineStr">
        <is>
          <t>https://www.contratacion.euskadi.eus/anuncio_contratacion/reparacion-barredora-e8144bdw/webkpe00-kpesimpc/es/</t>
        </is>
      </c>
      <c r="AA11177" s="22" t="inlineStr">
        <is>
          <t>https://www.contratacion.euskadi.eus/webkpe00-kpesimpc/es/contenidos/anuncio_contratacion/expcm481420/es_doc/index.html</t>
        </is>
      </c>
      <c r="AB11177" s="22" t="inlineStr">
        <is>
          <t>https://www.contratacion.euskadi.eus/contenidos/anuncio_contratacion/expcm481420/es_doc/data/es_r01dtpd0019c06afd308b393277be7addb4aaf4705</t>
        </is>
      </c>
      <c r="AC11177" s="22" t="inlineStr">
        <is>
          <t>https://www.contratacion.euskadi.eus/contenidos/anuncio_contratacion/expcm481420/r01Index/expcm481420-idxContent.xml</t>
        </is>
      </c>
      <c r="AD11177" s="22" t="inlineStr">
        <is>
          <t>28/01/2026</t>
        </is>
      </c>
      <c r="AE11177" s="22" t="inlineStr">
        <is>
          <t>r01epd0140062f66be160f45960c1c9c28feabfdc</t>
        </is>
      </c>
      <c r="AF11177" s="22" t="inlineStr">
        <is>
          <t>Ayuntamiento de Azpeitia</t>
        </is>
      </c>
      <c r="AG11177" s="22" t="inlineStr">
        <is>
          <t>r01etpd1616b1c753b1e9f4c30ff92b5ecf0bc6685</t>
        </is>
      </c>
      <c r="AH11177" s="22" t="inlineStr">
        <is>
          <t>Ayuntamiento de Azpeitia</t>
        </is>
      </c>
      <c r="AI11177" s="22" t="inlineStr">
        <is>
          <t/>
        </is>
      </c>
      <c r="AJ11177" s="22" t="inlineStr">
        <is>
          <t/>
        </is>
      </c>
    </row>
    <row r="11178" customHeight="true" ht="15.0">
      <c r="A11178" s="22" t="inlineStr">
        <is>
          <t>cambio de ruedas al vehículo 6691cmk y rep. de rueda al vehículo 5458mff</t>
        </is>
      </c>
      <c r="B11178" s="22" t="inlineStr">
        <is>
          <t/>
        </is>
      </c>
      <c r="C11178" s="22" t="inlineStr">
        <is>
          <t>Gobierno Vasco</t>
        </is>
      </c>
      <c r="D11178" s="22" t="inlineStr">
        <is>
          <t/>
        </is>
      </c>
      <c r="E11178" s="22" t="inlineStr">
        <is>
          <t/>
        </is>
      </c>
      <c r="F11178" s="22" t="inlineStr">
        <is>
          <t/>
        </is>
      </c>
      <c r="G11178" s="22" t="inlineStr">
        <is>
          <t>cambio de ruedas al vehículo 6691cmk y rep. de rueda al vehículo 5458mff</t>
        </is>
      </c>
      <c r="H11178" s="22" t="inlineStr">
        <is>
          <t>cambio de ruedas al vehículo 6691cmk y rep. de rueda al vehículo 5458mff</t>
        </is>
      </c>
      <c r="I11178" s="22" t="inlineStr">
        <is>
          <t/>
        </is>
      </c>
      <c r="J11178" s="22" t="inlineStr">
        <is>
          <t>28/01/2026</t>
        </is>
      </c>
      <c r="K11178" s="22" t="inlineStr">
        <is>
          <t>2025-FAKT-000679-00</t>
        </is>
      </c>
      <c r="L11178" s="22" t="inlineStr">
        <is>
          <t>Adjudicación provisional / definitiva</t>
        </is>
      </c>
      <c r="M11178" s="22" t="inlineStr">
        <is>
          <t>true</t>
        </is>
      </c>
      <c r="N11178" s="22" t="inlineStr">
        <is>
          <t/>
        </is>
      </c>
      <c r="O11178" s="22" t="inlineStr">
        <is>
          <t/>
        </is>
      </c>
      <c r="P11178" s="22" t="inlineStr">
        <is>
          <t/>
        </is>
      </c>
      <c r="Q11178" s="22" t="inlineStr">
        <is>
          <t/>
        </is>
      </c>
      <c r="R11178" s="22" t="inlineStr">
        <is>
          <t/>
        </is>
      </c>
      <c r="S11178" s="22" t="inlineStr">
        <is>
          <t>https://www.contratacion.euskadi.eus/webkpe00-kpeperfi/es/contenidos/anuncio_contratacion/expcm481421/es_doc/images/logo_azpeitia.jpg</t>
        </is>
      </c>
      <c r="T11178" s="22" t="inlineStr">
        <is>
          <t>Ayuntamiento de Azpeitia</t>
        </is>
      </c>
      <c r="U11178" s="22" t="inlineStr">
        <is>
          <t>P2001900F - Ayuntamiento de Azpeitia</t>
        </is>
      </c>
      <c r="V11178" s="22" t="inlineStr">
        <is>
          <t>Alcaldía</t>
        </is>
      </c>
      <c r="W11178" s="22" t="inlineStr">
        <is>
          <t/>
        </is>
      </c>
      <c r="X11178" s="22" t="inlineStr">
        <is>
          <t/>
        </is>
      </c>
      <c r="Y11178" s="22" t="inlineStr">
        <is>
          <t/>
        </is>
      </c>
      <c r="Z11178" s="22" t="inlineStr">
        <is>
          <t>https://www.contratacion.euskadi.eus/anuncio_contratacion/cambio-ruedas-al-vehiculo-6691cmk-y-rep-rueda-al-vehiculo-5458mff/webkpe00-kpesimpc/es/</t>
        </is>
      </c>
      <c r="AA11178" s="22" t="inlineStr">
        <is>
          <t>https://www.contratacion.euskadi.eus/webkpe00-kpesimpc/es/contenidos/anuncio_contratacion/expcm481421/es_doc/index.html</t>
        </is>
      </c>
      <c r="AB11178" s="22" t="inlineStr">
        <is>
          <t>https://www.contratacion.euskadi.eus/contenidos/anuncio_contratacion/expcm481421/es_doc/data/es_r01dtpd019c06affacdb393277ef835c69e7181130</t>
        </is>
      </c>
      <c r="AC11178" s="22" t="inlineStr">
        <is>
          <t>https://www.contratacion.euskadi.eus/contenidos/anuncio_contratacion/expcm481421/r01Index/expcm481421-idxContent.xml</t>
        </is>
      </c>
      <c r="AD11178" s="22" t="inlineStr">
        <is>
          <t>28/01/2026</t>
        </is>
      </c>
      <c r="AE11178" s="22" t="inlineStr">
        <is>
          <t>r01epd0140062f66be160f45960c1c9c28feabfdc</t>
        </is>
      </c>
      <c r="AF11178" s="22" t="inlineStr">
        <is>
          <t>Ayuntamiento de Azpeitia</t>
        </is>
      </c>
      <c r="AG11178" s="22" t="inlineStr">
        <is>
          <t>r01etpd1616b1c753b1e9f4c30ff92b5ecf0bc6685</t>
        </is>
      </c>
      <c r="AH11178" s="22" t="inlineStr">
        <is>
          <t>Ayuntamiento de Azpeitia</t>
        </is>
      </c>
      <c r="AI11178" s="22" t="inlineStr">
        <is>
          <t/>
        </is>
      </c>
      <c r="AJ11178" s="22" t="inlineStr">
        <is>
          <t/>
        </is>
      </c>
    </row>
    <row r="11179" customHeight="true" ht="15.0">
      <c r="A11179" s="22" t="inlineStr">
        <is>
          <t>cable alargador hdmi</t>
        </is>
      </c>
      <c r="B11179" s="22" t="inlineStr">
        <is>
          <t/>
        </is>
      </c>
      <c r="C11179" s="22" t="inlineStr">
        <is>
          <t>Gobierno Vasco</t>
        </is>
      </c>
      <c r="D11179" s="22" t="inlineStr">
        <is>
          <t/>
        </is>
      </c>
      <c r="E11179" s="22" t="inlineStr">
        <is>
          <t/>
        </is>
      </c>
      <c r="F11179" s="22" t="inlineStr">
        <is>
          <t/>
        </is>
      </c>
      <c r="G11179" s="22" t="inlineStr">
        <is>
          <t>cable alargador hdmi</t>
        </is>
      </c>
      <c r="H11179" s="22" t="inlineStr">
        <is>
          <t>cable alargador hdmi</t>
        </is>
      </c>
      <c r="I11179" s="22" t="inlineStr">
        <is>
          <t/>
        </is>
      </c>
      <c r="J11179" s="22" t="inlineStr">
        <is>
          <t>28/01/2026</t>
        </is>
      </c>
      <c r="K11179" s="22" t="inlineStr">
        <is>
          <t>2025-FAKT-000682-00</t>
        </is>
      </c>
      <c r="L11179" s="22" t="inlineStr">
        <is>
          <t>Adjudicación provisional / definitiva</t>
        </is>
      </c>
      <c r="M11179" s="22" t="inlineStr">
        <is>
          <t>true</t>
        </is>
      </c>
      <c r="N11179" s="22" t="inlineStr">
        <is>
          <t/>
        </is>
      </c>
      <c r="O11179" s="22" t="inlineStr">
        <is>
          <t/>
        </is>
      </c>
      <c r="P11179" s="22" t="inlineStr">
        <is>
          <t/>
        </is>
      </c>
      <c r="Q11179" s="22" t="inlineStr">
        <is>
          <t/>
        </is>
      </c>
      <c r="R11179" s="22" t="inlineStr">
        <is>
          <t/>
        </is>
      </c>
      <c r="S11179" s="22" t="inlineStr">
        <is>
          <t>https://www.contratacion.euskadi.eus/webkpe00-kpeperfi/es/contenidos/anuncio_contratacion/expcm481422/es_doc/images/logo_azpeitia.jpg</t>
        </is>
      </c>
      <c r="T11179" s="22" t="inlineStr">
        <is>
          <t>Ayuntamiento de Azpeitia</t>
        </is>
      </c>
      <c r="U11179" s="22" t="inlineStr">
        <is>
          <t>P2001900F - Ayuntamiento de Azpeitia</t>
        </is>
      </c>
      <c r="V11179" s="22" t="inlineStr">
        <is>
          <t>Alcaldía</t>
        </is>
      </c>
      <c r="W11179" s="22" t="inlineStr">
        <is>
          <t/>
        </is>
      </c>
      <c r="X11179" s="22" t="inlineStr">
        <is>
          <t/>
        </is>
      </c>
      <c r="Y11179" s="22" t="inlineStr">
        <is>
          <t/>
        </is>
      </c>
      <c r="Z11179" s="22" t="inlineStr">
        <is>
          <t>https://www.contratacion.euskadi.eus/anuncio_contratacion/cable-alargador-hdmi/webkpe00-kpesimpc/es/</t>
        </is>
      </c>
      <c r="AA11179" s="22" t="inlineStr">
        <is>
          <t>https://www.contratacion.euskadi.eus/webkpe00-kpesimpc/es/contenidos/anuncio_contratacion/expcm481422/es_doc/index.html</t>
        </is>
      </c>
      <c r="AB11179" s="22" t="inlineStr">
        <is>
          <t>https://www.contratacion.euskadi.eus/contenidos/anuncio_contratacion/expcm481422/es_doc/data/es_r01dtpd019c06b3ef1fb3932778bcd54b49e1ea80f</t>
        </is>
      </c>
      <c r="AC11179" s="22" t="inlineStr">
        <is>
          <t>https://www.contratacion.euskadi.eus/contenidos/anuncio_contratacion/expcm481422/r01Index/expcm481422-idxContent.xml</t>
        </is>
      </c>
      <c r="AD11179" s="22" t="inlineStr">
        <is>
          <t>28/01/2026</t>
        </is>
      </c>
      <c r="AE11179" s="22" t="inlineStr">
        <is>
          <t>r01epd0140062f66be160f45960c1c9c28feabfdc</t>
        </is>
      </c>
      <c r="AF11179" s="22" t="inlineStr">
        <is>
          <t>Ayuntamiento de Azpeitia</t>
        </is>
      </c>
      <c r="AG11179" s="22" t="inlineStr">
        <is>
          <t>r01etpd1616b1c753b1e9f4c30ff92b5ecf0bc6685</t>
        </is>
      </c>
      <c r="AH11179" s="22" t="inlineStr">
        <is>
          <t>Ayuntamiento de Azpeitia</t>
        </is>
      </c>
      <c r="AI11179" s="22" t="inlineStr">
        <is>
          <t/>
        </is>
      </c>
      <c r="AJ11179" s="22" t="inlineStr">
        <is>
          <t/>
        </is>
      </c>
    </row>
    <row r="11180" customHeight="true" ht="15.0">
      <c r="A11180" s="22" t="inlineStr">
        <is>
          <t>mantenimiento de bicicletas del polideportivo, febrero</t>
        </is>
      </c>
      <c r="B11180" s="22" t="inlineStr">
        <is>
          <t/>
        </is>
      </c>
      <c r="C11180" s="22" t="inlineStr">
        <is>
          <t>Gobierno Vasco</t>
        </is>
      </c>
      <c r="D11180" s="22" t="inlineStr">
        <is>
          <t/>
        </is>
      </c>
      <c r="E11180" s="22" t="inlineStr">
        <is>
          <t/>
        </is>
      </c>
      <c r="F11180" s="22" t="inlineStr">
        <is>
          <t/>
        </is>
      </c>
      <c r="G11180" s="22" t="inlineStr">
        <is>
          <t>mantenimiento de bicicletas del polideportivo, febrero</t>
        </is>
      </c>
      <c r="H11180" s="22" t="inlineStr">
        <is>
          <t>mantenimiento de bicicletas del polideportivo, febrero</t>
        </is>
      </c>
      <c r="I11180" s="22" t="inlineStr">
        <is>
          <t/>
        </is>
      </c>
      <c r="J11180" s="22" t="inlineStr">
        <is>
          <t>28/01/2026</t>
        </is>
      </c>
      <c r="K11180" s="22" t="inlineStr">
        <is>
          <t>2025-FAKT-000683-00</t>
        </is>
      </c>
      <c r="L11180" s="22" t="inlineStr">
        <is>
          <t>Adjudicación provisional / definitiva</t>
        </is>
      </c>
      <c r="M11180" s="22" t="inlineStr">
        <is>
          <t>true</t>
        </is>
      </c>
      <c r="N11180" s="22" t="inlineStr">
        <is>
          <t/>
        </is>
      </c>
      <c r="O11180" s="22" t="inlineStr">
        <is>
          <t/>
        </is>
      </c>
      <c r="P11180" s="22" t="inlineStr">
        <is>
          <t/>
        </is>
      </c>
      <c r="Q11180" s="22" t="inlineStr">
        <is>
          <t/>
        </is>
      </c>
      <c r="R11180" s="22" t="inlineStr">
        <is>
          <t/>
        </is>
      </c>
      <c r="S11180" s="22" t="inlineStr">
        <is>
          <t>https://www.contratacion.euskadi.eus/webkpe00-kpeperfi/es/contenidos/anuncio_contratacion/expcm481423/es_doc/images/logo_azpeitia.jpg</t>
        </is>
      </c>
      <c r="T11180" s="22" t="inlineStr">
        <is>
          <t>Ayuntamiento de Azpeitia</t>
        </is>
      </c>
      <c r="U11180" s="22" t="inlineStr">
        <is>
          <t>P2001900F - Ayuntamiento de Azpeitia</t>
        </is>
      </c>
      <c r="V11180" s="22" t="inlineStr">
        <is>
          <t>Alcaldía</t>
        </is>
      </c>
      <c r="W11180" s="22" t="inlineStr">
        <is>
          <t/>
        </is>
      </c>
      <c r="X11180" s="22" t="inlineStr">
        <is>
          <t/>
        </is>
      </c>
      <c r="Y11180" s="22" t="inlineStr">
        <is>
          <t/>
        </is>
      </c>
      <c r="Z11180" s="22" t="inlineStr">
        <is>
          <t>https://www.contratacion.euskadi.eus/anuncio_contratacion/mantenimiento-bicicletas-del-polideportivo-febrero/webkpe00-kpesimpc/es/</t>
        </is>
      </c>
      <c r="AA11180" s="22" t="inlineStr">
        <is>
          <t>https://www.contratacion.euskadi.eus/webkpe00-kpesimpc/es/contenidos/anuncio_contratacion/expcm481423/es_doc/index.html</t>
        </is>
      </c>
      <c r="AB11180" s="22" t="inlineStr">
        <is>
          <t>https://www.contratacion.euskadi.eus/contenidos/anuncio_contratacion/expcm481423/es_doc/data/es_r01dtpd019c06b41756b3932771fc11ca566626c5c</t>
        </is>
      </c>
      <c r="AC11180" s="22" t="inlineStr">
        <is>
          <t>https://www.contratacion.euskadi.eus/contenidos/anuncio_contratacion/expcm481423/r01Index/expcm481423-idxContent.xml</t>
        </is>
      </c>
      <c r="AD11180" s="22" t="inlineStr">
        <is>
          <t>28/01/2026</t>
        </is>
      </c>
      <c r="AE11180" s="22" t="inlineStr">
        <is>
          <t>r01epd0140062f66be160f45960c1c9c28feabfdc</t>
        </is>
      </c>
      <c r="AF11180" s="22" t="inlineStr">
        <is>
          <t>Ayuntamiento de Azpeitia</t>
        </is>
      </c>
      <c r="AG11180" s="22" t="inlineStr">
        <is>
          <t>r01etpd1616b1c753b1e9f4c30ff92b5ecf0bc6685</t>
        </is>
      </c>
      <c r="AH11180" s="22" t="inlineStr">
        <is>
          <t>Ayuntamiento de Azpeitia</t>
        </is>
      </c>
      <c r="AI11180" s="22" t="inlineStr">
        <is>
          <t/>
        </is>
      </c>
      <c r="AJ11180" s="22" t="inlineStr">
        <is>
          <t/>
        </is>
      </c>
    </row>
    <row r="11181" customHeight="true" ht="15.0">
      <c r="A11181" s="22" t="inlineStr">
        <is>
          <t>cámaras para las bicicletas municipales</t>
        </is>
      </c>
      <c r="B11181" s="22" t="inlineStr">
        <is>
          <t/>
        </is>
      </c>
      <c r="C11181" s="22" t="inlineStr">
        <is>
          <t>Gobierno Vasco</t>
        </is>
      </c>
      <c r="D11181" s="22" t="inlineStr">
        <is>
          <t/>
        </is>
      </c>
      <c r="E11181" s="22" t="inlineStr">
        <is>
          <t/>
        </is>
      </c>
      <c r="F11181" s="22" t="inlineStr">
        <is>
          <t/>
        </is>
      </c>
      <c r="G11181" s="22" t="inlineStr">
        <is>
          <t>cámaras para las bicicletas municipales</t>
        </is>
      </c>
      <c r="H11181" s="22" t="inlineStr">
        <is>
          <t>cámaras para las bicicletas municipales</t>
        </is>
      </c>
      <c r="I11181" s="22" t="inlineStr">
        <is>
          <t/>
        </is>
      </c>
      <c r="J11181" s="22" t="inlineStr">
        <is>
          <t>28/01/2026</t>
        </is>
      </c>
      <c r="K11181" s="22" t="inlineStr">
        <is>
          <t>2025-FAKT-000684-00</t>
        </is>
      </c>
      <c r="L11181" s="22" t="inlineStr">
        <is>
          <t>Adjudicación provisional / definitiva</t>
        </is>
      </c>
      <c r="M11181" s="22" t="inlineStr">
        <is>
          <t>true</t>
        </is>
      </c>
      <c r="N11181" s="22" t="inlineStr">
        <is>
          <t/>
        </is>
      </c>
      <c r="O11181" s="22" t="inlineStr">
        <is>
          <t/>
        </is>
      </c>
      <c r="P11181" s="22" t="inlineStr">
        <is>
          <t/>
        </is>
      </c>
      <c r="Q11181" s="22" t="inlineStr">
        <is>
          <t/>
        </is>
      </c>
      <c r="R11181" s="22" t="inlineStr">
        <is>
          <t/>
        </is>
      </c>
      <c r="S11181" s="22" t="inlineStr">
        <is>
          <t>https://www.contratacion.euskadi.eus/webkpe00-kpeperfi/es/contenidos/anuncio_contratacion/expcm481424/es_doc/images/logo_azpeitia.jpg</t>
        </is>
      </c>
      <c r="T11181" s="22" t="inlineStr">
        <is>
          <t>Ayuntamiento de Azpeitia</t>
        </is>
      </c>
      <c r="U11181" s="22" t="inlineStr">
        <is>
          <t>P2001900F - Ayuntamiento de Azpeitia</t>
        </is>
      </c>
      <c r="V11181" s="22" t="inlineStr">
        <is>
          <t>Alcaldía</t>
        </is>
      </c>
      <c r="W11181" s="22" t="inlineStr">
        <is>
          <t/>
        </is>
      </c>
      <c r="X11181" s="22" t="inlineStr">
        <is>
          <t/>
        </is>
      </c>
      <c r="Y11181" s="22" t="inlineStr">
        <is>
          <t/>
        </is>
      </c>
      <c r="Z11181" s="22" t="inlineStr">
        <is>
          <t>https://www.contratacion.euskadi.eus/anuncio_contratacion/camaras-bicicletas-municipales/webkpe00-kpesimpc/es/</t>
        </is>
      </c>
      <c r="AA11181" s="22" t="inlineStr">
        <is>
          <t>https://www.contratacion.euskadi.eus/webkpe00-kpesimpc/es/contenidos/anuncio_contratacion/expcm481424/es_doc/index.html</t>
        </is>
      </c>
      <c r="AB11181" s="22" t="inlineStr">
        <is>
          <t>https://www.contratacion.euskadi.eus/contenidos/anuncio_contratacion/expcm481424/es_doc/data/es_r01dtpd019c06b44037b3932779d392bba26236fd9</t>
        </is>
      </c>
      <c r="AC11181" s="22" t="inlineStr">
        <is>
          <t>https://www.contratacion.euskadi.eus/contenidos/anuncio_contratacion/expcm481424/r01Index/expcm481424-idxContent.xml</t>
        </is>
      </c>
      <c r="AD11181" s="22" t="inlineStr">
        <is>
          <t>28/01/2026</t>
        </is>
      </c>
      <c r="AE11181" s="22" t="inlineStr">
        <is>
          <t>r01epd0140062f66be160f45960c1c9c28feabfdc</t>
        </is>
      </c>
      <c r="AF11181" s="22" t="inlineStr">
        <is>
          <t>Ayuntamiento de Azpeitia</t>
        </is>
      </c>
      <c r="AG11181" s="22" t="inlineStr">
        <is>
          <t>r01etpd1616b1c753b1e9f4c30ff92b5ecf0bc6685</t>
        </is>
      </c>
      <c r="AH11181" s="22" t="inlineStr">
        <is>
          <t>Ayuntamiento de Azpeitia</t>
        </is>
      </c>
      <c r="AI11181" s="22" t="inlineStr">
        <is>
          <t/>
        </is>
      </c>
      <c r="AJ11181" s="22" t="inlineStr">
        <is>
          <t/>
        </is>
      </c>
    </row>
    <row r="11182" customHeight="true" ht="15.0">
      <c r="A11182" s="22" t="inlineStr">
        <is>
          <t>material de construcción para calles y vias publicas</t>
        </is>
      </c>
      <c r="B11182" s="22" t="inlineStr">
        <is>
          <t/>
        </is>
      </c>
      <c r="C11182" s="22" t="inlineStr">
        <is>
          <t>Gobierno Vasco</t>
        </is>
      </c>
      <c r="D11182" s="22" t="inlineStr">
        <is>
          <t/>
        </is>
      </c>
      <c r="E11182" s="22" t="inlineStr">
        <is>
          <t/>
        </is>
      </c>
      <c r="F11182" s="22" t="inlineStr">
        <is>
          <t/>
        </is>
      </c>
      <c r="G11182" s="22" t="inlineStr">
        <is>
          <t>material de construcción para calles y vias publicas</t>
        </is>
      </c>
      <c r="H11182" s="22" t="inlineStr">
        <is>
          <t>material de construcción para calles y vias publicas</t>
        </is>
      </c>
      <c r="I11182" s="22" t="inlineStr">
        <is>
          <t/>
        </is>
      </c>
      <c r="J11182" s="22" t="inlineStr">
        <is>
          <t>28/01/2026</t>
        </is>
      </c>
      <c r="K11182" s="22" t="inlineStr">
        <is>
          <t>2025-FAKT-000687-00</t>
        </is>
      </c>
      <c r="L11182" s="22" t="inlineStr">
        <is>
          <t>Adjudicación provisional / definitiva</t>
        </is>
      </c>
      <c r="M11182" s="22" t="inlineStr">
        <is>
          <t>true</t>
        </is>
      </c>
      <c r="N11182" s="22" t="inlineStr">
        <is>
          <t/>
        </is>
      </c>
      <c r="O11182" s="22" t="inlineStr">
        <is>
          <t/>
        </is>
      </c>
      <c r="P11182" s="22" t="inlineStr">
        <is>
          <t/>
        </is>
      </c>
      <c r="Q11182" s="22" t="inlineStr">
        <is>
          <t/>
        </is>
      </c>
      <c r="R11182" s="22" t="inlineStr">
        <is>
          <t/>
        </is>
      </c>
      <c r="S11182" s="22" t="inlineStr">
        <is>
          <t>https://www.contratacion.euskadi.eus/webkpe00-kpeperfi/es/contenidos/anuncio_contratacion/expcm481425/es_doc/images/logo_azpeitia.jpg</t>
        </is>
      </c>
      <c r="T11182" s="22" t="inlineStr">
        <is>
          <t>Ayuntamiento de Azpeitia</t>
        </is>
      </c>
      <c r="U11182" s="22" t="inlineStr">
        <is>
          <t>P2001900F - Ayuntamiento de Azpeitia</t>
        </is>
      </c>
      <c r="V11182" s="22" t="inlineStr">
        <is>
          <t>Alcaldía</t>
        </is>
      </c>
      <c r="W11182" s="22" t="inlineStr">
        <is>
          <t/>
        </is>
      </c>
      <c r="X11182" s="22" t="inlineStr">
        <is>
          <t/>
        </is>
      </c>
      <c r="Y11182" s="22" t="inlineStr">
        <is>
          <t/>
        </is>
      </c>
      <c r="Z11182" s="22" t="inlineStr">
        <is>
          <t>https://www.contratacion.euskadi.eus/anuncio_contratacion/material-construccion-calles-y-vias-publicas/expcm481425/webkpe00-kpesimpc/es/</t>
        </is>
      </c>
      <c r="AA11182" s="22" t="inlineStr">
        <is>
          <t>https://www.contratacion.euskadi.eus/webkpe00-kpesimpc/es/contenidos/anuncio_contratacion/expcm481425/es_doc/index.html</t>
        </is>
      </c>
      <c r="AB11182" s="22" t="inlineStr">
        <is>
          <t>https://www.contratacion.euskadi.eus/contenidos/anuncio_contratacion/expcm481425/es_doc/data/es_r01dtpd019c06b466fdb3932776735b4d63951c631</t>
        </is>
      </c>
      <c r="AC11182" s="22" t="inlineStr">
        <is>
          <t>https://www.contratacion.euskadi.eus/contenidos/anuncio_contratacion/expcm481425/r01Index/expcm481425-idxContent.xml</t>
        </is>
      </c>
      <c r="AD11182" s="22" t="inlineStr">
        <is>
          <t>28/01/2026</t>
        </is>
      </c>
      <c r="AE11182" s="22" t="inlineStr">
        <is>
          <t>r01epd0140062f66be160f45960c1c9c28feabfdc</t>
        </is>
      </c>
      <c r="AF11182" s="22" t="inlineStr">
        <is>
          <t>Ayuntamiento de Azpeitia</t>
        </is>
      </c>
      <c r="AG11182" s="22" t="inlineStr">
        <is>
          <t>r01etpd1616b1c753b1e9f4c30ff92b5ecf0bc6685</t>
        </is>
      </c>
      <c r="AH11182" s="22" t="inlineStr">
        <is>
          <t>Ayuntamiento de Azpeitia</t>
        </is>
      </c>
      <c r="AI11182" s="22" t="inlineStr">
        <is>
          <t/>
        </is>
      </c>
      <c r="AJ11182" s="22" t="inlineStr">
        <is>
          <t/>
        </is>
      </c>
    </row>
    <row r="11183" customHeight="true" ht="15.0">
      <c r="A11183" s="22" t="inlineStr">
        <is>
          <t>herramientas para obras públicas</t>
        </is>
      </c>
      <c r="B11183" s="22" t="inlineStr">
        <is>
          <t/>
        </is>
      </c>
      <c r="C11183" s="22" t="inlineStr">
        <is>
          <t>Gobierno Vasco</t>
        </is>
      </c>
      <c r="D11183" s="22" t="inlineStr">
        <is>
          <t/>
        </is>
      </c>
      <c r="E11183" s="22" t="inlineStr">
        <is>
          <t/>
        </is>
      </c>
      <c r="F11183" s="22" t="inlineStr">
        <is>
          <t/>
        </is>
      </c>
      <c r="G11183" s="22" t="inlineStr">
        <is>
          <t>herramientas para obras públicas</t>
        </is>
      </c>
      <c r="H11183" s="22" t="inlineStr">
        <is>
          <t>herramientas para obras públicas</t>
        </is>
      </c>
      <c r="I11183" s="22" t="inlineStr">
        <is>
          <t/>
        </is>
      </c>
      <c r="J11183" s="22" t="inlineStr">
        <is>
          <t>28/01/2026</t>
        </is>
      </c>
      <c r="K11183" s="22" t="inlineStr">
        <is>
          <t>2025-FAKT-000689-00</t>
        </is>
      </c>
      <c r="L11183" s="22" t="inlineStr">
        <is>
          <t>Adjudicación provisional / definitiva</t>
        </is>
      </c>
      <c r="M11183" s="22" t="inlineStr">
        <is>
          <t>true</t>
        </is>
      </c>
      <c r="N11183" s="22" t="inlineStr">
        <is>
          <t/>
        </is>
      </c>
      <c r="O11183" s="22" t="inlineStr">
        <is>
          <t/>
        </is>
      </c>
      <c r="P11183" s="22" t="inlineStr">
        <is>
          <t/>
        </is>
      </c>
      <c r="Q11183" s="22" t="inlineStr">
        <is>
          <t/>
        </is>
      </c>
      <c r="R11183" s="22" t="inlineStr">
        <is>
          <t/>
        </is>
      </c>
      <c r="S11183" s="22" t="inlineStr">
        <is>
          <t>https://www.contratacion.euskadi.eus/webkpe00-kpeperfi/es/contenidos/anuncio_contratacion/expcm481426/es_doc/images/logo_azpeitia.jpg</t>
        </is>
      </c>
      <c r="T11183" s="22" t="inlineStr">
        <is>
          <t>Ayuntamiento de Azpeitia</t>
        </is>
      </c>
      <c r="U11183" s="22" t="inlineStr">
        <is>
          <t>P2001900F - Ayuntamiento de Azpeitia</t>
        </is>
      </c>
      <c r="V11183" s="22" t="inlineStr">
        <is>
          <t>Alcaldía</t>
        </is>
      </c>
      <c r="W11183" s="22" t="inlineStr">
        <is>
          <t/>
        </is>
      </c>
      <c r="X11183" s="22" t="inlineStr">
        <is>
          <t/>
        </is>
      </c>
      <c r="Y11183" s="22" t="inlineStr">
        <is>
          <t/>
        </is>
      </c>
      <c r="Z11183" s="22" t="inlineStr">
        <is>
          <t>https://www.contratacion.euskadi.eus/anuncio_contratacion/herramientas-obras-publicas/webkpe00-kpesimpc/es/</t>
        </is>
      </c>
      <c r="AA11183" s="22" t="inlineStr">
        <is>
          <t>https://www.contratacion.euskadi.eus/webkpe00-kpesimpc/es/contenidos/anuncio_contratacion/expcm481426/es_doc/index.html</t>
        </is>
      </c>
      <c r="AB11183" s="22" t="inlineStr">
        <is>
          <t>https://www.contratacion.euskadi.eus/contenidos/anuncio_contratacion/expcm481426/es_doc/data/es_r01dtpd019c06b48eccb393277d1ae7ddc6b317139</t>
        </is>
      </c>
      <c r="AC11183" s="22" t="inlineStr">
        <is>
          <t>https://www.contratacion.euskadi.eus/contenidos/anuncio_contratacion/expcm481426/r01Index/expcm481426-idxContent.xml</t>
        </is>
      </c>
      <c r="AD11183" s="22" t="inlineStr">
        <is>
          <t>28/01/2026</t>
        </is>
      </c>
      <c r="AE11183" s="22" t="inlineStr">
        <is>
          <t>r01epd0140062f66be160f45960c1c9c28feabfdc</t>
        </is>
      </c>
      <c r="AF11183" s="22" t="inlineStr">
        <is>
          <t>Ayuntamiento de Azpeitia</t>
        </is>
      </c>
      <c r="AG11183" s="22" t="inlineStr">
        <is>
          <t>r01etpd1616b1c753b1e9f4c30ff92b5ecf0bc6685</t>
        </is>
      </c>
      <c r="AH11183" s="22" t="inlineStr">
        <is>
          <t>Ayuntamiento de Azpeitia</t>
        </is>
      </c>
      <c r="AI11183" s="22" t="inlineStr">
        <is>
          <t/>
        </is>
      </c>
      <c r="AJ11183" s="22" t="inlineStr">
        <is>
          <t/>
        </is>
      </c>
    </row>
    <row r="11184" customHeight="true" ht="15.0">
      <c r="A11184" s="22" t="inlineStr">
        <is>
          <t>trabajos de soldadura en varias zonas del pueblo, gazteleku y  betharram</t>
        </is>
      </c>
      <c r="B11184" s="22" t="inlineStr">
        <is>
          <t/>
        </is>
      </c>
      <c r="C11184" s="22" t="inlineStr">
        <is>
          <t>Gobierno Vasco</t>
        </is>
      </c>
      <c r="D11184" s="22" t="inlineStr">
        <is>
          <t/>
        </is>
      </c>
      <c r="E11184" s="22" t="inlineStr">
        <is>
          <t/>
        </is>
      </c>
      <c r="F11184" s="22" t="inlineStr">
        <is>
          <t/>
        </is>
      </c>
      <c r="G11184" s="22" t="inlineStr">
        <is>
          <t>trabajos de soldadura en varias zonas del pueblo, gazteleku y  betharram</t>
        </is>
      </c>
      <c r="H11184" s="22" t="inlineStr">
        <is>
          <t>trabajos de soldadura en varias zonas del pueblo, gazteleku y  betharram</t>
        </is>
      </c>
      <c r="I11184" s="22" t="inlineStr">
        <is>
          <t/>
        </is>
      </c>
      <c r="J11184" s="22" t="inlineStr">
        <is>
          <t>28/01/2026</t>
        </is>
      </c>
      <c r="K11184" s="22" t="inlineStr">
        <is>
          <t>2025-FAKT-000690-00</t>
        </is>
      </c>
      <c r="L11184" s="22" t="inlineStr">
        <is>
          <t>Adjudicación provisional / definitiva</t>
        </is>
      </c>
      <c r="M11184" s="22" t="inlineStr">
        <is>
          <t>true</t>
        </is>
      </c>
      <c r="N11184" s="22" t="inlineStr">
        <is>
          <t/>
        </is>
      </c>
      <c r="O11184" s="22" t="inlineStr">
        <is>
          <t/>
        </is>
      </c>
      <c r="P11184" s="22" t="inlineStr">
        <is>
          <t/>
        </is>
      </c>
      <c r="Q11184" s="22" t="inlineStr">
        <is>
          <t/>
        </is>
      </c>
      <c r="R11184" s="22" t="inlineStr">
        <is>
          <t/>
        </is>
      </c>
      <c r="S11184" s="22" t="inlineStr">
        <is>
          <t>https://www.contratacion.euskadi.eus/webkpe00-kpeperfi/es/contenidos/anuncio_contratacion/expcm481427/es_doc/images/logo_azpeitia.jpg</t>
        </is>
      </c>
      <c r="T11184" s="22" t="inlineStr">
        <is>
          <t>Ayuntamiento de Azpeitia</t>
        </is>
      </c>
      <c r="U11184" s="22" t="inlineStr">
        <is>
          <t>P2001900F - Ayuntamiento de Azpeitia</t>
        </is>
      </c>
      <c r="V11184" s="22" t="inlineStr">
        <is>
          <t>Alcaldía</t>
        </is>
      </c>
      <c r="W11184" s="22" t="inlineStr">
        <is>
          <t/>
        </is>
      </c>
      <c r="X11184" s="22" t="inlineStr">
        <is>
          <t/>
        </is>
      </c>
      <c r="Y11184" s="22" t="inlineStr">
        <is>
          <t/>
        </is>
      </c>
      <c r="Z11184" s="22" t="inlineStr">
        <is>
          <t>https://www.contratacion.euskadi.eus/anuncio_contratacion/trabajos-soldadura-varias-zonas-del-pueblo-gazteleku-y-betharram/webkpe00-kpesimpc/es/</t>
        </is>
      </c>
      <c r="AA11184" s="22" t="inlineStr">
        <is>
          <t>https://www.contratacion.euskadi.eus/webkpe00-kpesimpc/es/contenidos/anuncio_contratacion/expcm481427/es_doc/index.html</t>
        </is>
      </c>
      <c r="AB11184" s="22" t="inlineStr">
        <is>
          <t>https://www.contratacion.euskadi.eus/contenidos/anuncio_contratacion/expcm481427/es_doc/data/es_r01dtpd19c06b886ab2559b7584a0126a4f0b787aa</t>
        </is>
      </c>
      <c r="AC11184" s="22" t="inlineStr">
        <is>
          <t>https://www.contratacion.euskadi.eus/contenidos/anuncio_contratacion/expcm481427/r01Index/expcm481427-idxContent.xml</t>
        </is>
      </c>
      <c r="AD11184" s="22" t="inlineStr">
        <is>
          <t>28/01/2026</t>
        </is>
      </c>
      <c r="AE11184" s="22" t="inlineStr">
        <is>
          <t>r01epd0140062f66be160f45960c1c9c28feabfdc</t>
        </is>
      </c>
      <c r="AF11184" s="22" t="inlineStr">
        <is>
          <t>Ayuntamiento de Azpeitia</t>
        </is>
      </c>
      <c r="AG11184" s="22" t="inlineStr">
        <is>
          <t>r01etpd1616b1c753b1e9f4c30ff92b5ecf0bc6685</t>
        </is>
      </c>
      <c r="AH11184" s="22" t="inlineStr">
        <is>
          <t>Ayuntamiento de Azpeitia</t>
        </is>
      </c>
      <c r="AI11184" s="22" t="inlineStr">
        <is>
          <t/>
        </is>
      </c>
      <c r="AJ11184" s="22" t="inlineStr">
        <is>
          <t/>
        </is>
      </c>
    </row>
    <row r="11185" customHeight="true" ht="15.0">
      <c r="A11185" s="22" t="inlineStr">
        <is>
          <t>auriculares para el acto de bienvenida a los nuevos vecinos</t>
        </is>
      </c>
      <c r="B11185" s="22" t="inlineStr">
        <is>
          <t/>
        </is>
      </c>
      <c r="C11185" s="22" t="inlineStr">
        <is>
          <t>Gobierno Vasco</t>
        </is>
      </c>
      <c r="D11185" s="22" t="inlineStr">
        <is>
          <t/>
        </is>
      </c>
      <c r="E11185" s="22" t="inlineStr">
        <is>
          <t/>
        </is>
      </c>
      <c r="F11185" s="22" t="inlineStr">
        <is>
          <t/>
        </is>
      </c>
      <c r="G11185" s="22" t="inlineStr">
        <is>
          <t>auriculares para el acto de bienvenida a los nuevos vecinos</t>
        </is>
      </c>
      <c r="H11185" s="22" t="inlineStr">
        <is>
          <t>auriculares para el acto de bienvenida a los nuevos vecinos</t>
        </is>
      </c>
      <c r="I11185" s="22" t="inlineStr">
        <is>
          <t/>
        </is>
      </c>
      <c r="J11185" s="22" t="inlineStr">
        <is>
          <t>28/01/2026</t>
        </is>
      </c>
      <c r="K11185" s="22" t="inlineStr">
        <is>
          <t>2025-FAKT-000691-00</t>
        </is>
      </c>
      <c r="L11185" s="22" t="inlineStr">
        <is>
          <t>Adjudicación provisional / definitiva</t>
        </is>
      </c>
      <c r="M11185" s="22" t="inlineStr">
        <is>
          <t>true</t>
        </is>
      </c>
      <c r="N11185" s="22" t="inlineStr">
        <is>
          <t/>
        </is>
      </c>
      <c r="O11185" s="22" t="inlineStr">
        <is>
          <t/>
        </is>
      </c>
      <c r="P11185" s="22" t="inlineStr">
        <is>
          <t/>
        </is>
      </c>
      <c r="Q11185" s="22" t="inlineStr">
        <is>
          <t/>
        </is>
      </c>
      <c r="R11185" s="22" t="inlineStr">
        <is>
          <t/>
        </is>
      </c>
      <c r="S11185" s="22" t="inlineStr">
        <is>
          <t>https://www.contratacion.euskadi.eus/webkpe00-kpeperfi/es/contenidos/anuncio_contratacion/expcm481428/es_doc/images/logo_azpeitia.jpg</t>
        </is>
      </c>
      <c r="T11185" s="22" t="inlineStr">
        <is>
          <t>Ayuntamiento de Azpeitia</t>
        </is>
      </c>
      <c r="U11185" s="22" t="inlineStr">
        <is>
          <t>P2001900F - Ayuntamiento de Azpeitia</t>
        </is>
      </c>
      <c r="V11185" s="22" t="inlineStr">
        <is>
          <t>Alcaldía</t>
        </is>
      </c>
      <c r="W11185" s="22" t="inlineStr">
        <is>
          <t/>
        </is>
      </c>
      <c r="X11185" s="22" t="inlineStr">
        <is>
          <t/>
        </is>
      </c>
      <c r="Y11185" s="22" t="inlineStr">
        <is>
          <t/>
        </is>
      </c>
      <c r="Z11185" s="22" t="inlineStr">
        <is>
          <t>https://www.contratacion.euskadi.eus/anuncio_contratacion/auriculares-acto-bienvenida-nuevos-vecinos/webkpe00-kpesimpc/es/</t>
        </is>
      </c>
      <c r="AA11185" s="22" t="inlineStr">
        <is>
          <t>https://www.contratacion.euskadi.eus/webkpe00-kpesimpc/es/contenidos/anuncio_contratacion/expcm481428/es_doc/index.html</t>
        </is>
      </c>
      <c r="AB11185" s="22" t="inlineStr">
        <is>
          <t>https://www.contratacion.euskadi.eus/contenidos/anuncio_contratacion/expcm481428/es_doc/data/es_r01dtpd19c06b8ae7d2559b75880d91bf83cd04520</t>
        </is>
      </c>
      <c r="AC11185" s="22" t="inlineStr">
        <is>
          <t>https://www.contratacion.euskadi.eus/contenidos/anuncio_contratacion/expcm481428/r01Index/expcm481428-idxContent.xml</t>
        </is>
      </c>
      <c r="AD11185" s="22" t="inlineStr">
        <is>
          <t>28/01/2026</t>
        </is>
      </c>
      <c r="AE11185" s="22" t="inlineStr">
        <is>
          <t>r01epd0140062f66be160f45960c1c9c28feabfdc</t>
        </is>
      </c>
      <c r="AF11185" s="22" t="inlineStr">
        <is>
          <t>Ayuntamiento de Azpeitia</t>
        </is>
      </c>
      <c r="AG11185" s="22" t="inlineStr">
        <is>
          <t>r01etpd1616b1c753b1e9f4c30ff92b5ecf0bc6685</t>
        </is>
      </c>
      <c r="AH11185" s="22" t="inlineStr">
        <is>
          <t>Ayuntamiento de Azpeitia</t>
        </is>
      </c>
      <c r="AI11185" s="22" t="inlineStr">
        <is>
          <t/>
        </is>
      </c>
      <c r="AJ11185" s="22" t="inlineStr">
        <is>
          <t/>
        </is>
      </c>
    </row>
    <row r="11186" customHeight="true" ht="15.0">
      <c r="A11186" s="22" t="inlineStr">
        <is>
          <t>instalacion de contactor en cuadro electrico de basazabal</t>
        </is>
      </c>
      <c r="B11186" s="22" t="inlineStr">
        <is>
          <t/>
        </is>
      </c>
      <c r="C11186" s="22" t="inlineStr">
        <is>
          <t>Gobierno Vasco</t>
        </is>
      </c>
      <c r="D11186" s="22" t="inlineStr">
        <is>
          <t/>
        </is>
      </c>
      <c r="E11186" s="22" t="inlineStr">
        <is>
          <t/>
        </is>
      </c>
      <c r="F11186" s="22" t="inlineStr">
        <is>
          <t/>
        </is>
      </c>
      <c r="G11186" s="22" t="inlineStr">
        <is>
          <t>instalacion de contactor en cuadro electrico de basazabal</t>
        </is>
      </c>
      <c r="H11186" s="22" t="inlineStr">
        <is>
          <t>instalacion de contactor en cuadro electrico de basazabal</t>
        </is>
      </c>
      <c r="I11186" s="22" t="inlineStr">
        <is>
          <t/>
        </is>
      </c>
      <c r="J11186" s="22" t="inlineStr">
        <is>
          <t>28/01/2026</t>
        </is>
      </c>
      <c r="K11186" s="22" t="inlineStr">
        <is>
          <t>2025-FAKT-000693-00</t>
        </is>
      </c>
      <c r="L11186" s="22" t="inlineStr">
        <is>
          <t>Adjudicación provisional / definitiva</t>
        </is>
      </c>
      <c r="M11186" s="22" t="inlineStr">
        <is>
          <t>true</t>
        </is>
      </c>
      <c r="N11186" s="22" t="inlineStr">
        <is>
          <t/>
        </is>
      </c>
      <c r="O11186" s="22" t="inlineStr">
        <is>
          <t/>
        </is>
      </c>
      <c r="P11186" s="22" t="inlineStr">
        <is>
          <t/>
        </is>
      </c>
      <c r="Q11186" s="22" t="inlineStr">
        <is>
          <t/>
        </is>
      </c>
      <c r="R11186" s="22" t="inlineStr">
        <is>
          <t/>
        </is>
      </c>
      <c r="S11186" s="22" t="inlineStr">
        <is>
          <t>https://www.contratacion.euskadi.eus/webkpe00-kpeperfi/es/contenidos/anuncio_contratacion/expcm481429/es_doc/images/logo_azpeitia.jpg</t>
        </is>
      </c>
      <c r="T11186" s="22" t="inlineStr">
        <is>
          <t>Ayuntamiento de Azpeitia</t>
        </is>
      </c>
      <c r="U11186" s="22" t="inlineStr">
        <is>
          <t>P2001900F - Ayuntamiento de Azpeitia</t>
        </is>
      </c>
      <c r="V11186" s="22" t="inlineStr">
        <is>
          <t>Alcaldía</t>
        </is>
      </c>
      <c r="W11186" s="22" t="inlineStr">
        <is>
          <t/>
        </is>
      </c>
      <c r="X11186" s="22" t="inlineStr">
        <is>
          <t/>
        </is>
      </c>
      <c r="Y11186" s="22" t="inlineStr">
        <is>
          <t/>
        </is>
      </c>
      <c r="Z11186" s="22" t="inlineStr">
        <is>
          <t>https://www.contratacion.euskadi.eus/anuncio_contratacion/instalacion-contactor-cuadro-electrico-basazabal/webkpe00-kpesimpc/es/</t>
        </is>
      </c>
      <c r="AA11186" s="22" t="inlineStr">
        <is>
          <t>https://www.contratacion.euskadi.eus/webkpe00-kpesimpc/es/contenidos/anuncio_contratacion/expcm481429/es_doc/index.html</t>
        </is>
      </c>
      <c r="AB11186" s="22" t="inlineStr">
        <is>
          <t>https://www.contratacion.euskadi.eus/contenidos/anuncio_contratacion/expcm481429/es_doc/data/es_r01dtpd19c06b8dac82559b758fee1c2fe72032b84</t>
        </is>
      </c>
      <c r="AC11186" s="22" t="inlineStr">
        <is>
          <t>https://www.contratacion.euskadi.eus/contenidos/anuncio_contratacion/expcm481429/r01Index/expcm481429-idxContent.xml</t>
        </is>
      </c>
      <c r="AD11186" s="22" t="inlineStr">
        <is>
          <t>28/01/2026</t>
        </is>
      </c>
      <c r="AE11186" s="22" t="inlineStr">
        <is>
          <t>r01epd0140062f66be160f45960c1c9c28feabfdc</t>
        </is>
      </c>
      <c r="AF11186" s="22" t="inlineStr">
        <is>
          <t>Ayuntamiento de Azpeitia</t>
        </is>
      </c>
      <c r="AG11186" s="22" t="inlineStr">
        <is>
          <t>r01etpd1616b1c753b1e9f4c30ff92b5ecf0bc6685</t>
        </is>
      </c>
      <c r="AH11186" s="22" t="inlineStr">
        <is>
          <t>Ayuntamiento de Azpeitia</t>
        </is>
      </c>
      <c r="AI11186" s="22" t="inlineStr">
        <is>
          <t/>
        </is>
      </c>
      <c r="AJ11186" s="22" t="inlineStr">
        <is>
          <t/>
        </is>
      </c>
    </row>
    <row r="11187" customHeight="true" ht="15.0">
      <c r="A11187" s="22" t="inlineStr">
        <is>
          <t>material de construcción para calles y vias publicas</t>
        </is>
      </c>
      <c r="B11187" s="22" t="inlineStr">
        <is>
          <t/>
        </is>
      </c>
      <c r="C11187" s="22" t="inlineStr">
        <is>
          <t>Gobierno Vasco</t>
        </is>
      </c>
      <c r="D11187" s="22" t="inlineStr">
        <is>
          <t/>
        </is>
      </c>
      <c r="E11187" s="22" t="inlineStr">
        <is>
          <t/>
        </is>
      </c>
      <c r="F11187" s="22" t="inlineStr">
        <is>
          <t/>
        </is>
      </c>
      <c r="G11187" s="22" t="inlineStr">
        <is>
          <t>material de construcción para calles y vias publicas</t>
        </is>
      </c>
      <c r="H11187" s="22" t="inlineStr">
        <is>
          <t>material de construcción para calles y vias publicas</t>
        </is>
      </c>
      <c r="I11187" s="22" t="inlineStr">
        <is>
          <t/>
        </is>
      </c>
      <c r="J11187" s="22" t="inlineStr">
        <is>
          <t>28/01/2026</t>
        </is>
      </c>
      <c r="K11187" s="22" t="inlineStr">
        <is>
          <t>2025-FAKT-000694-00</t>
        </is>
      </c>
      <c r="L11187" s="22" t="inlineStr">
        <is>
          <t>Adjudicación provisional / definitiva</t>
        </is>
      </c>
      <c r="M11187" s="22" t="inlineStr">
        <is>
          <t>true</t>
        </is>
      </c>
      <c r="N11187" s="22" t="inlineStr">
        <is>
          <t/>
        </is>
      </c>
      <c r="O11187" s="22" t="inlineStr">
        <is>
          <t/>
        </is>
      </c>
      <c r="P11187" s="22" t="inlineStr">
        <is>
          <t/>
        </is>
      </c>
      <c r="Q11187" s="22" t="inlineStr">
        <is>
          <t/>
        </is>
      </c>
      <c r="R11187" s="22" t="inlineStr">
        <is>
          <t/>
        </is>
      </c>
      <c r="S11187" s="22" t="inlineStr">
        <is>
          <t>https://www.contratacion.euskadi.eus/webkpe00-kpeperfi/es/contenidos/anuncio_contratacion/expcm481430/es_doc/images/logo_azpeitia.jpg</t>
        </is>
      </c>
      <c r="T11187" s="22" t="inlineStr">
        <is>
          <t>Ayuntamiento de Azpeitia</t>
        </is>
      </c>
      <c r="U11187" s="22" t="inlineStr">
        <is>
          <t>P2001900F - Ayuntamiento de Azpeitia</t>
        </is>
      </c>
      <c r="V11187" s="22" t="inlineStr">
        <is>
          <t>Alcaldía</t>
        </is>
      </c>
      <c r="W11187" s="22" t="inlineStr">
        <is>
          <t/>
        </is>
      </c>
      <c r="X11187" s="22" t="inlineStr">
        <is>
          <t/>
        </is>
      </c>
      <c r="Y11187" s="22" t="inlineStr">
        <is>
          <t/>
        </is>
      </c>
      <c r="Z11187" s="22" t="inlineStr">
        <is>
          <t>https://www.contratacion.euskadi.eus/anuncio_contratacion/material-construccion-calles-y-vias-publicas/expcm481430/webkpe00-kpesimpc/es/</t>
        </is>
      </c>
      <c r="AA11187" s="22" t="inlineStr">
        <is>
          <t>https://www.contratacion.euskadi.eus/webkpe00-kpesimpc/es/contenidos/anuncio_contratacion/expcm481430/es_doc/index.html</t>
        </is>
      </c>
      <c r="AB11187" s="22" t="inlineStr">
        <is>
          <t>https://www.contratacion.euskadi.eus/contenidos/anuncio_contratacion/expcm481430/es_doc/data/es_r01dtpd19c06b903412559b7587b7be226f7b66368</t>
        </is>
      </c>
      <c r="AC11187" s="22" t="inlineStr">
        <is>
          <t>https://www.contratacion.euskadi.eus/contenidos/anuncio_contratacion/expcm481430/r01Index/expcm481430-idxContent.xml</t>
        </is>
      </c>
      <c r="AD11187" s="22" t="inlineStr">
        <is>
          <t>28/01/2026</t>
        </is>
      </c>
      <c r="AE11187" s="22" t="inlineStr">
        <is>
          <t>r01epd0140062f66be160f45960c1c9c28feabfdc</t>
        </is>
      </c>
      <c r="AF11187" s="22" t="inlineStr">
        <is>
          <t>Ayuntamiento de Azpeitia</t>
        </is>
      </c>
      <c r="AG11187" s="22" t="inlineStr">
        <is>
          <t>r01etpd1616b1c753b1e9f4c30ff92b5ecf0bc6685</t>
        </is>
      </c>
      <c r="AH11187" s="22" t="inlineStr">
        <is>
          <t>Ayuntamiento de Azpeitia</t>
        </is>
      </c>
      <c r="AI11187" s="22" t="inlineStr">
        <is>
          <t/>
        </is>
      </c>
      <c r="AJ11187" s="22" t="inlineStr">
        <is>
          <t/>
        </is>
      </c>
    </row>
    <row r="11188" customHeight="true" ht="15.0">
      <c r="A11188" s="22" t="inlineStr">
        <is>
          <t>servicio de recogida de bidones de hipoclorito</t>
        </is>
      </c>
      <c r="B11188" s="22" t="inlineStr">
        <is>
          <t/>
        </is>
      </c>
      <c r="C11188" s="22" t="inlineStr">
        <is>
          <t>Gobierno Vasco</t>
        </is>
      </c>
      <c r="D11188" s="22" t="inlineStr">
        <is>
          <t/>
        </is>
      </c>
      <c r="E11188" s="22" t="inlineStr">
        <is>
          <t/>
        </is>
      </c>
      <c r="F11188" s="22" t="inlineStr">
        <is>
          <t/>
        </is>
      </c>
      <c r="G11188" s="22" t="inlineStr">
        <is>
          <t>servicio de recogida de bidones de hipoclorito</t>
        </is>
      </c>
      <c r="H11188" s="22" t="inlineStr">
        <is>
          <t>servicio de recogida de bidones de hipoclorito</t>
        </is>
      </c>
      <c r="I11188" s="22" t="inlineStr">
        <is>
          <t/>
        </is>
      </c>
      <c r="J11188" s="22" t="inlineStr">
        <is>
          <t>28/01/2026</t>
        </is>
      </c>
      <c r="K11188" s="22" t="inlineStr">
        <is>
          <t>2025-FAKT-000695-00</t>
        </is>
      </c>
      <c r="L11188" s="22" t="inlineStr">
        <is>
          <t>Adjudicación provisional / definitiva</t>
        </is>
      </c>
      <c r="M11188" s="22" t="inlineStr">
        <is>
          <t>true</t>
        </is>
      </c>
      <c r="N11188" s="22" t="inlineStr">
        <is>
          <t/>
        </is>
      </c>
      <c r="O11188" s="22" t="inlineStr">
        <is>
          <t/>
        </is>
      </c>
      <c r="P11188" s="22" t="inlineStr">
        <is>
          <t/>
        </is>
      </c>
      <c r="Q11188" s="22" t="inlineStr">
        <is>
          <t/>
        </is>
      </c>
      <c r="R11188" s="22" t="inlineStr">
        <is>
          <t/>
        </is>
      </c>
      <c r="S11188" s="22" t="inlineStr">
        <is>
          <t>https://www.contratacion.euskadi.eus/webkpe00-kpeperfi/es/contenidos/anuncio_contratacion/expcm481431/es_doc/images/logo_azpeitia.jpg</t>
        </is>
      </c>
      <c r="T11188" s="22" t="inlineStr">
        <is>
          <t>Ayuntamiento de Azpeitia</t>
        </is>
      </c>
      <c r="U11188" s="22" t="inlineStr">
        <is>
          <t>P2001900F - Ayuntamiento de Azpeitia</t>
        </is>
      </c>
      <c r="V11188" s="22" t="inlineStr">
        <is>
          <t>Alcaldía</t>
        </is>
      </c>
      <c r="W11188" s="22" t="inlineStr">
        <is>
          <t/>
        </is>
      </c>
      <c r="X11188" s="22" t="inlineStr">
        <is>
          <t/>
        </is>
      </c>
      <c r="Y11188" s="22" t="inlineStr">
        <is>
          <t/>
        </is>
      </c>
      <c r="Z11188" s="22" t="inlineStr">
        <is>
          <t>https://www.contratacion.euskadi.eus/anuncio_contratacion/servicio-recogida-bidones-hipoclorito/webkpe00-kpesimpc/es/</t>
        </is>
      </c>
      <c r="AA11188" s="22" t="inlineStr">
        <is>
          <t>https://www.contratacion.euskadi.eus/webkpe00-kpesimpc/es/contenidos/anuncio_contratacion/expcm481431/es_doc/index.html</t>
        </is>
      </c>
      <c r="AB11188" s="22" t="inlineStr">
        <is>
          <t>https://www.contratacion.euskadi.eus/contenidos/anuncio_contratacion/expcm481431/es_doc/data/es_r01dtpd19c06b92b282559b758d469aa7affde4ba7</t>
        </is>
      </c>
      <c r="AC11188" s="22" t="inlineStr">
        <is>
          <t>https://www.contratacion.euskadi.eus/contenidos/anuncio_contratacion/expcm481431/r01Index/expcm481431-idxContent.xml</t>
        </is>
      </c>
      <c r="AD11188" s="22" t="inlineStr">
        <is>
          <t>28/01/2026</t>
        </is>
      </c>
      <c r="AE11188" s="22" t="inlineStr">
        <is>
          <t>r01epd0140062f66be160f45960c1c9c28feabfdc</t>
        </is>
      </c>
      <c r="AF11188" s="22" t="inlineStr">
        <is>
          <t>Ayuntamiento de Azpeitia</t>
        </is>
      </c>
      <c r="AG11188" s="22" t="inlineStr">
        <is>
          <t>r01etpd1616b1c753b1e9f4c30ff92b5ecf0bc6685</t>
        </is>
      </c>
      <c r="AH11188" s="22" t="inlineStr">
        <is>
          <t>Ayuntamiento de Azpeitia</t>
        </is>
      </c>
      <c r="AI11188" s="22" t="inlineStr">
        <is>
          <t/>
        </is>
      </c>
      <c r="AJ11188" s="22" t="inlineStr">
        <is>
          <t/>
        </is>
      </c>
    </row>
    <row r="11189" customHeight="true" ht="15.0">
      <c r="A11189" s="22" t="inlineStr">
        <is>
          <t>material de electricidad para alumbrado público</t>
        </is>
      </c>
      <c r="B11189" s="22" t="inlineStr">
        <is>
          <t/>
        </is>
      </c>
      <c r="C11189" s="22" t="inlineStr">
        <is>
          <t>Gobierno Vasco</t>
        </is>
      </c>
      <c r="D11189" s="22" t="inlineStr">
        <is>
          <t/>
        </is>
      </c>
      <c r="E11189" s="22" t="inlineStr">
        <is>
          <t/>
        </is>
      </c>
      <c r="F11189" s="22" t="inlineStr">
        <is>
          <t/>
        </is>
      </c>
      <c r="G11189" s="22" t="inlineStr">
        <is>
          <t>material de electricidad para alumbrado público</t>
        </is>
      </c>
      <c r="H11189" s="22" t="inlineStr">
        <is>
          <t>material de electricidad para alumbrado público</t>
        </is>
      </c>
      <c r="I11189" s="22" t="inlineStr">
        <is>
          <t/>
        </is>
      </c>
      <c r="J11189" s="22" t="inlineStr">
        <is>
          <t>28/01/2026</t>
        </is>
      </c>
      <c r="K11189" s="22" t="inlineStr">
        <is>
          <t>2025-FAKT-000696-00</t>
        </is>
      </c>
      <c r="L11189" s="22" t="inlineStr">
        <is>
          <t>Adjudicación provisional / definitiva</t>
        </is>
      </c>
      <c r="M11189" s="22" t="inlineStr">
        <is>
          <t>true</t>
        </is>
      </c>
      <c r="N11189" s="22" t="inlineStr">
        <is>
          <t/>
        </is>
      </c>
      <c r="O11189" s="22" t="inlineStr">
        <is>
          <t/>
        </is>
      </c>
      <c r="P11189" s="22" t="inlineStr">
        <is>
          <t/>
        </is>
      </c>
      <c r="Q11189" s="22" t="inlineStr">
        <is>
          <t/>
        </is>
      </c>
      <c r="R11189" s="22" t="inlineStr">
        <is>
          <t/>
        </is>
      </c>
      <c r="S11189" s="22" t="inlineStr">
        <is>
          <t>https://www.contratacion.euskadi.eus/webkpe00-kpeperfi/es/contenidos/anuncio_contratacion/expcm481432/es_doc/images/logo_azpeitia.jpg</t>
        </is>
      </c>
      <c r="T11189" s="22" t="inlineStr">
        <is>
          <t>Ayuntamiento de Azpeitia</t>
        </is>
      </c>
      <c r="U11189" s="22" t="inlineStr">
        <is>
          <t>P2001900F - Ayuntamiento de Azpeitia</t>
        </is>
      </c>
      <c r="V11189" s="22" t="inlineStr">
        <is>
          <t>Alcaldía</t>
        </is>
      </c>
      <c r="W11189" s="22" t="inlineStr">
        <is>
          <t/>
        </is>
      </c>
      <c r="X11189" s="22" t="inlineStr">
        <is>
          <t/>
        </is>
      </c>
      <c r="Y11189" s="22" t="inlineStr">
        <is>
          <t/>
        </is>
      </c>
      <c r="Z11189" s="22" t="inlineStr">
        <is>
          <t>https://www.contratacion.euskadi.eus/anuncio_contratacion/material-electricidad-alumbrado-publico/expcm481432/webkpe00-kpesimpc/es/</t>
        </is>
      </c>
      <c r="AA11189" s="22" t="inlineStr">
        <is>
          <t>https://www.contratacion.euskadi.eus/webkpe00-kpesimpc/es/contenidos/anuncio_contratacion/expcm481432/es_doc/index.html</t>
        </is>
      </c>
      <c r="AB11189" s="22" t="inlineStr">
        <is>
          <t>https://www.contratacion.euskadi.eus/contenidos/anuncio_contratacion/expcm481432/es_doc/data/es_r01dtpd19c06bd16c12b689bacf9e3972d54785926</t>
        </is>
      </c>
      <c r="AC11189" s="22" t="inlineStr">
        <is>
          <t>https://www.contratacion.euskadi.eus/contenidos/anuncio_contratacion/expcm481432/r01Index/expcm481432-idxContent.xml</t>
        </is>
      </c>
      <c r="AD11189" s="22" t="inlineStr">
        <is>
          <t>28/01/2026</t>
        </is>
      </c>
      <c r="AE11189" s="22" t="inlineStr">
        <is>
          <t>r01epd0140062f66be160f45960c1c9c28feabfdc</t>
        </is>
      </c>
      <c r="AF11189" s="22" t="inlineStr">
        <is>
          <t>Ayuntamiento de Azpeitia</t>
        </is>
      </c>
      <c r="AG11189" s="22" t="inlineStr">
        <is>
          <t>r01etpd1616b1c753b1e9f4c30ff92b5ecf0bc6685</t>
        </is>
      </c>
      <c r="AH11189" s="22" t="inlineStr">
        <is>
          <t>Ayuntamiento de Azpeitia</t>
        </is>
      </c>
      <c r="AI11189" s="22" t="inlineStr">
        <is>
          <t/>
        </is>
      </c>
      <c r="AJ11189" s="22" t="inlineStr">
        <is>
          <t/>
        </is>
      </c>
    </row>
    <row r="11190" customHeight="true" ht="15.0">
      <c r="A11190" s="22" t="inlineStr">
        <is>
          <t>reparación de camión pluma con matricula ss1294bk</t>
        </is>
      </c>
      <c r="B11190" s="22" t="inlineStr">
        <is>
          <t/>
        </is>
      </c>
      <c r="C11190" s="22" t="inlineStr">
        <is>
          <t>Gobierno Vasco</t>
        </is>
      </c>
      <c r="D11190" s="22" t="inlineStr">
        <is>
          <t/>
        </is>
      </c>
      <c r="E11190" s="22" t="inlineStr">
        <is>
          <t/>
        </is>
      </c>
      <c r="F11190" s="22" t="inlineStr">
        <is>
          <t/>
        </is>
      </c>
      <c r="G11190" s="22" t="inlineStr">
        <is>
          <t>reparación de camión pluma con matricula ss1294bk</t>
        </is>
      </c>
      <c r="H11190" s="22" t="inlineStr">
        <is>
          <t>reparación de camión pluma con matricula ss1294bk</t>
        </is>
      </c>
      <c r="I11190" s="22" t="inlineStr">
        <is>
          <t/>
        </is>
      </c>
      <c r="J11190" s="22" t="inlineStr">
        <is>
          <t>28/01/2026</t>
        </is>
      </c>
      <c r="K11190" s="22" t="inlineStr">
        <is>
          <t>2025-FAKT-000697-00</t>
        </is>
      </c>
      <c r="L11190" s="22" t="inlineStr">
        <is>
          <t>Adjudicación provisional / definitiva</t>
        </is>
      </c>
      <c r="M11190" s="22" t="inlineStr">
        <is>
          <t>true</t>
        </is>
      </c>
      <c r="N11190" s="22" t="inlineStr">
        <is>
          <t/>
        </is>
      </c>
      <c r="O11190" s="22" t="inlineStr">
        <is>
          <t/>
        </is>
      </c>
      <c r="P11190" s="22" t="inlineStr">
        <is>
          <t/>
        </is>
      </c>
      <c r="Q11190" s="22" t="inlineStr">
        <is>
          <t/>
        </is>
      </c>
      <c r="R11190" s="22" t="inlineStr">
        <is>
          <t/>
        </is>
      </c>
      <c r="S11190" s="22" t="inlineStr">
        <is>
          <t>https://www.contratacion.euskadi.eus/webkpe00-kpeperfi/es/contenidos/anuncio_contratacion/expcm481433/es_doc/images/logo_azpeitia.jpg</t>
        </is>
      </c>
      <c r="T11190" s="22" t="inlineStr">
        <is>
          <t>Ayuntamiento de Azpeitia</t>
        </is>
      </c>
      <c r="U11190" s="22" t="inlineStr">
        <is>
          <t>P2001900F - Ayuntamiento de Azpeitia</t>
        </is>
      </c>
      <c r="V11190" s="22" t="inlineStr">
        <is>
          <t>Alcaldía</t>
        </is>
      </c>
      <c r="W11190" s="22" t="inlineStr">
        <is>
          <t/>
        </is>
      </c>
      <c r="X11190" s="22" t="inlineStr">
        <is>
          <t/>
        </is>
      </c>
      <c r="Y11190" s="22" t="inlineStr">
        <is>
          <t/>
        </is>
      </c>
      <c r="Z11190" s="22" t="inlineStr">
        <is>
          <t>https://www.contratacion.euskadi.eus/anuncio_contratacion/reparacion-camion-pluma-matricula-ss1294bk/webkpe00-kpesimpc/es/</t>
        </is>
      </c>
      <c r="AA11190" s="22" t="inlineStr">
        <is>
          <t>https://www.contratacion.euskadi.eus/webkpe00-kpesimpc/es/contenidos/anuncio_contratacion/expcm481433/es_doc/index.html</t>
        </is>
      </c>
      <c r="AB11190" s="22" t="inlineStr">
        <is>
          <t>https://www.contratacion.euskadi.eus/contenidos/anuncio_contratacion/expcm481433/es_doc/data/es_r01dtpd19c06bd3eb52b689bac4a617279bfb2d4ac</t>
        </is>
      </c>
      <c r="AC11190" s="22" t="inlineStr">
        <is>
          <t>https://www.contratacion.euskadi.eus/contenidos/anuncio_contratacion/expcm481433/r01Index/expcm481433-idxContent.xml</t>
        </is>
      </c>
      <c r="AD11190" s="22" t="inlineStr">
        <is>
          <t>28/01/2026</t>
        </is>
      </c>
      <c r="AE11190" s="22" t="inlineStr">
        <is>
          <t>r01epd0140062f66be160f45960c1c9c28feabfdc</t>
        </is>
      </c>
      <c r="AF11190" s="22" t="inlineStr">
        <is>
          <t>Ayuntamiento de Azpeitia</t>
        </is>
      </c>
      <c r="AG11190" s="22" t="inlineStr">
        <is>
          <t>r01etpd1616b1c753b1e9f4c30ff92b5ecf0bc6685</t>
        </is>
      </c>
      <c r="AH11190" s="22" t="inlineStr">
        <is>
          <t>Ayuntamiento de Azpeitia</t>
        </is>
      </c>
      <c r="AI11190" s="22" t="inlineStr">
        <is>
          <t/>
        </is>
      </c>
      <c r="AJ11190" s="22" t="inlineStr">
        <is>
          <t/>
        </is>
      </c>
    </row>
    <row r="11191" customHeight="true" ht="15.0">
      <c r="A11191" s="22" t="inlineStr">
        <is>
          <t>tapones para el personal de limpieza de calles</t>
        </is>
      </c>
      <c r="B11191" s="22" t="inlineStr">
        <is>
          <t/>
        </is>
      </c>
      <c r="C11191" s="22" t="inlineStr">
        <is>
          <t>Gobierno Vasco</t>
        </is>
      </c>
      <c r="D11191" s="22" t="inlineStr">
        <is>
          <t/>
        </is>
      </c>
      <c r="E11191" s="22" t="inlineStr">
        <is>
          <t/>
        </is>
      </c>
      <c r="F11191" s="22" t="inlineStr">
        <is>
          <t/>
        </is>
      </c>
      <c r="G11191" s="22" t="inlineStr">
        <is>
          <t>tapones para el personal de limpieza de calles</t>
        </is>
      </c>
      <c r="H11191" s="22" t="inlineStr">
        <is>
          <t>tapones para el personal de limpieza de calles</t>
        </is>
      </c>
      <c r="I11191" s="22" t="inlineStr">
        <is>
          <t/>
        </is>
      </c>
      <c r="J11191" s="22" t="inlineStr">
        <is>
          <t>28/01/2026</t>
        </is>
      </c>
      <c r="K11191" s="22" t="inlineStr">
        <is>
          <t>2025-FAKT-000699-00</t>
        </is>
      </c>
      <c r="L11191" s="22" t="inlineStr">
        <is>
          <t>Adjudicación provisional / definitiva</t>
        </is>
      </c>
      <c r="M11191" s="22" t="inlineStr">
        <is>
          <t>true</t>
        </is>
      </c>
      <c r="N11191" s="22" t="inlineStr">
        <is>
          <t/>
        </is>
      </c>
      <c r="O11191" s="22" t="inlineStr">
        <is>
          <t/>
        </is>
      </c>
      <c r="P11191" s="22" t="inlineStr">
        <is>
          <t/>
        </is>
      </c>
      <c r="Q11191" s="22" t="inlineStr">
        <is>
          <t/>
        </is>
      </c>
      <c r="R11191" s="22" t="inlineStr">
        <is>
          <t/>
        </is>
      </c>
      <c r="S11191" s="22" t="inlineStr">
        <is>
          <t>https://www.contratacion.euskadi.eus/webkpe00-kpeperfi/es/contenidos/anuncio_contratacion/expcm481434/es_doc/images/logo_azpeitia.jpg</t>
        </is>
      </c>
      <c r="T11191" s="22" t="inlineStr">
        <is>
          <t>Ayuntamiento de Azpeitia</t>
        </is>
      </c>
      <c r="U11191" s="22" t="inlineStr">
        <is>
          <t>P2001900F - Ayuntamiento de Azpeitia</t>
        </is>
      </c>
      <c r="V11191" s="22" t="inlineStr">
        <is>
          <t>Alcaldía</t>
        </is>
      </c>
      <c r="W11191" s="22" t="inlineStr">
        <is>
          <t/>
        </is>
      </c>
      <c r="X11191" s="22" t="inlineStr">
        <is>
          <t/>
        </is>
      </c>
      <c r="Y11191" s="22" t="inlineStr">
        <is>
          <t/>
        </is>
      </c>
      <c r="Z11191" s="22" t="inlineStr">
        <is>
          <t>https://www.contratacion.euskadi.eus/anuncio_contratacion/tapones-personal-limpieza-calles/webkpe00-kpesimpc/es/</t>
        </is>
      </c>
      <c r="AA11191" s="22" t="inlineStr">
        <is>
          <t>https://www.contratacion.euskadi.eus/webkpe00-kpesimpc/es/contenidos/anuncio_contratacion/expcm481434/es_doc/index.html</t>
        </is>
      </c>
      <c r="AB11191" s="22" t="inlineStr">
        <is>
          <t>https://www.contratacion.euskadi.eus/contenidos/anuncio_contratacion/expcm481434/es_doc/data/es_r01dtpd19c06bd67622b689bac738ed3fbaeae18b3</t>
        </is>
      </c>
      <c r="AC11191" s="22" t="inlineStr">
        <is>
          <t>https://www.contratacion.euskadi.eus/contenidos/anuncio_contratacion/expcm481434/r01Index/expcm481434-idxContent.xml</t>
        </is>
      </c>
      <c r="AD11191" s="22" t="inlineStr">
        <is>
          <t>28/01/2026</t>
        </is>
      </c>
      <c r="AE11191" s="22" t="inlineStr">
        <is>
          <t>r01epd0140062f66be160f45960c1c9c28feabfdc</t>
        </is>
      </c>
      <c r="AF11191" s="22" t="inlineStr">
        <is>
          <t>Ayuntamiento de Azpeitia</t>
        </is>
      </c>
      <c r="AG11191" s="22" t="inlineStr">
        <is>
          <t>r01etpd1616b1c753b1e9f4c30ff92b5ecf0bc6685</t>
        </is>
      </c>
      <c r="AH11191" s="22" t="inlineStr">
        <is>
          <t>Ayuntamiento de Azpeitia</t>
        </is>
      </c>
      <c r="AI11191" s="22" t="inlineStr">
        <is>
          <t/>
        </is>
      </c>
      <c r="AJ11191" s="22" t="inlineStr">
        <is>
          <t/>
        </is>
      </c>
    </row>
    <row r="11192" customHeight="true" ht="15.0">
      <c r="A11192" s="22" t="inlineStr">
        <is>
          <t>guantes y jabon para el personal de servicios generales</t>
        </is>
      </c>
      <c r="B11192" s="22" t="inlineStr">
        <is>
          <t/>
        </is>
      </c>
      <c r="C11192" s="22" t="inlineStr">
        <is>
          <t>Gobierno Vasco</t>
        </is>
      </c>
      <c r="D11192" s="22" t="inlineStr">
        <is>
          <t/>
        </is>
      </c>
      <c r="E11192" s="22" t="inlineStr">
        <is>
          <t/>
        </is>
      </c>
      <c r="F11192" s="22" t="inlineStr">
        <is>
          <t/>
        </is>
      </c>
      <c r="G11192" s="22" t="inlineStr">
        <is>
          <t>guantes y jabon para el personal de servicios generales</t>
        </is>
      </c>
      <c r="H11192" s="22" t="inlineStr">
        <is>
          <t>guantes y jabon para el personal de servicios generales</t>
        </is>
      </c>
      <c r="I11192" s="22" t="inlineStr">
        <is>
          <t/>
        </is>
      </c>
      <c r="J11192" s="22" t="inlineStr">
        <is>
          <t>28/01/2026</t>
        </is>
      </c>
      <c r="K11192" s="22" t="inlineStr">
        <is>
          <t>2025-FAKT-000700-00</t>
        </is>
      </c>
      <c r="L11192" s="22" t="inlineStr">
        <is>
          <t>Adjudicación provisional / definitiva</t>
        </is>
      </c>
      <c r="M11192" s="22" t="inlineStr">
        <is>
          <t>true</t>
        </is>
      </c>
      <c r="N11192" s="22" t="inlineStr">
        <is>
          <t/>
        </is>
      </c>
      <c r="O11192" s="22" t="inlineStr">
        <is>
          <t/>
        </is>
      </c>
      <c r="P11192" s="22" t="inlineStr">
        <is>
          <t/>
        </is>
      </c>
      <c r="Q11192" s="22" t="inlineStr">
        <is>
          <t/>
        </is>
      </c>
      <c r="R11192" s="22" t="inlineStr">
        <is>
          <t/>
        </is>
      </c>
      <c r="S11192" s="22" t="inlineStr">
        <is>
          <t>https://www.contratacion.euskadi.eus/webkpe00-kpeperfi/es/contenidos/anuncio_contratacion/expcm481435/es_doc/images/logo_azpeitia.jpg</t>
        </is>
      </c>
      <c r="T11192" s="22" t="inlineStr">
        <is>
          <t>Ayuntamiento de Azpeitia</t>
        </is>
      </c>
      <c r="U11192" s="22" t="inlineStr">
        <is>
          <t>P2001900F - Ayuntamiento de Azpeitia</t>
        </is>
      </c>
      <c r="V11192" s="22" t="inlineStr">
        <is>
          <t>Alcaldía</t>
        </is>
      </c>
      <c r="W11192" s="22" t="inlineStr">
        <is>
          <t/>
        </is>
      </c>
      <c r="X11192" s="22" t="inlineStr">
        <is>
          <t/>
        </is>
      </c>
      <c r="Y11192" s="22" t="inlineStr">
        <is>
          <t/>
        </is>
      </c>
      <c r="Z11192" s="22" t="inlineStr">
        <is>
          <t>https://www.contratacion.euskadi.eus/anuncio_contratacion/guantes-y-jabon-personal-servicios-generales/webkpe00-kpesimpc/es/</t>
        </is>
      </c>
      <c r="AA11192" s="22" t="inlineStr">
        <is>
          <t>https://www.contratacion.euskadi.eus/webkpe00-kpesimpc/es/contenidos/anuncio_contratacion/expcm481435/es_doc/index.html</t>
        </is>
      </c>
      <c r="AB11192" s="22" t="inlineStr">
        <is>
          <t>https://www.contratacion.euskadi.eus/contenidos/anuncio_contratacion/expcm481435/es_doc/data/es_r01dtpd19c06bd8e6f2b689bac59f8fdcf7b20100a</t>
        </is>
      </c>
      <c r="AC11192" s="22" t="inlineStr">
        <is>
          <t>https://www.contratacion.euskadi.eus/contenidos/anuncio_contratacion/expcm481435/r01Index/expcm481435-idxContent.xml</t>
        </is>
      </c>
      <c r="AD11192" s="22" t="inlineStr">
        <is>
          <t>28/01/2026</t>
        </is>
      </c>
      <c r="AE11192" s="22" t="inlineStr">
        <is>
          <t>r01epd0140062f66be160f45960c1c9c28feabfdc</t>
        </is>
      </c>
      <c r="AF11192" s="22" t="inlineStr">
        <is>
          <t>Ayuntamiento de Azpeitia</t>
        </is>
      </c>
      <c r="AG11192" s="22" t="inlineStr">
        <is>
          <t>r01etpd1616b1c753b1e9f4c30ff92b5ecf0bc6685</t>
        </is>
      </c>
      <c r="AH11192" s="22" t="inlineStr">
        <is>
          <t>Ayuntamiento de Azpeitia</t>
        </is>
      </c>
      <c r="AI11192" s="22" t="inlineStr">
        <is>
          <t/>
        </is>
      </c>
      <c r="AJ11192" s="22" t="inlineStr">
        <is>
          <t/>
        </is>
      </c>
    </row>
    <row r="11193" customHeight="true" ht="15.0">
      <c r="A11193" s="22" t="inlineStr">
        <is>
          <t>placa de gas para la cocina de la guarderia uztaro</t>
        </is>
      </c>
      <c r="B11193" s="22" t="inlineStr">
        <is>
          <t/>
        </is>
      </c>
      <c r="C11193" s="22" t="inlineStr">
        <is>
          <t>Gobierno Vasco</t>
        </is>
      </c>
      <c r="D11193" s="22" t="inlineStr">
        <is>
          <t/>
        </is>
      </c>
      <c r="E11193" s="22" t="inlineStr">
        <is>
          <t/>
        </is>
      </c>
      <c r="F11193" s="22" t="inlineStr">
        <is>
          <t/>
        </is>
      </c>
      <c r="G11193" s="22" t="inlineStr">
        <is>
          <t>placa de gas para la cocina de la guarderia uztaro</t>
        </is>
      </c>
      <c r="H11193" s="22" t="inlineStr">
        <is>
          <t>placa de gas para la cocina de la guarderia uztaro</t>
        </is>
      </c>
      <c r="I11193" s="22" t="inlineStr">
        <is>
          <t/>
        </is>
      </c>
      <c r="J11193" s="22" t="inlineStr">
        <is>
          <t>28/01/2026</t>
        </is>
      </c>
      <c r="K11193" s="22" t="inlineStr">
        <is>
          <t>2025-FAKT-000704-00</t>
        </is>
      </c>
      <c r="L11193" s="22" t="inlineStr">
        <is>
          <t>Adjudicación provisional / definitiva</t>
        </is>
      </c>
      <c r="M11193" s="22" t="inlineStr">
        <is>
          <t>true</t>
        </is>
      </c>
      <c r="N11193" s="22" t="inlineStr">
        <is>
          <t/>
        </is>
      </c>
      <c r="O11193" s="22" t="inlineStr">
        <is>
          <t/>
        </is>
      </c>
      <c r="P11193" s="22" t="inlineStr">
        <is>
          <t/>
        </is>
      </c>
      <c r="Q11193" s="22" t="inlineStr">
        <is>
          <t/>
        </is>
      </c>
      <c r="R11193" s="22" t="inlineStr">
        <is>
          <t/>
        </is>
      </c>
      <c r="S11193" s="22" t="inlineStr">
        <is>
          <t>https://www.contratacion.euskadi.eus/webkpe00-kpeperfi/es/contenidos/anuncio_contratacion/expcm481436/es_doc/images/logo_azpeitia.jpg</t>
        </is>
      </c>
      <c r="T11193" s="22" t="inlineStr">
        <is>
          <t>Ayuntamiento de Azpeitia</t>
        </is>
      </c>
      <c r="U11193" s="22" t="inlineStr">
        <is>
          <t>P2001900F - Ayuntamiento de Azpeitia</t>
        </is>
      </c>
      <c r="V11193" s="22" t="inlineStr">
        <is>
          <t>Alcaldía</t>
        </is>
      </c>
      <c r="W11193" s="22" t="inlineStr">
        <is>
          <t/>
        </is>
      </c>
      <c r="X11193" s="22" t="inlineStr">
        <is>
          <t/>
        </is>
      </c>
      <c r="Y11193" s="22" t="inlineStr">
        <is>
          <t/>
        </is>
      </c>
      <c r="Z11193" s="22" t="inlineStr">
        <is>
          <t>https://www.contratacion.euskadi.eus/anuncio_contratacion/placa-gas-cocina-guarderia-uztaro/webkpe00-kpesimpc/es/</t>
        </is>
      </c>
      <c r="AA11193" s="22" t="inlineStr">
        <is>
          <t>https://www.contratacion.euskadi.eus/webkpe00-kpesimpc/es/contenidos/anuncio_contratacion/expcm481436/es_doc/index.html</t>
        </is>
      </c>
      <c r="AB11193" s="22" t="inlineStr">
        <is>
          <t>https://www.contratacion.euskadi.eus/contenidos/anuncio_contratacion/expcm481436/es_doc/data/es_r01dtpd19c06bdb6bc2b689bac4b00cf2a764fbf6e</t>
        </is>
      </c>
      <c r="AC11193" s="22" t="inlineStr">
        <is>
          <t>https://www.contratacion.euskadi.eus/contenidos/anuncio_contratacion/expcm481436/r01Index/expcm481436-idxContent.xml</t>
        </is>
      </c>
      <c r="AD11193" s="22" t="inlineStr">
        <is>
          <t>28/01/2026</t>
        </is>
      </c>
      <c r="AE11193" s="22" t="inlineStr">
        <is>
          <t>r01epd0140062f66be160f45960c1c9c28feabfdc</t>
        </is>
      </c>
      <c r="AF11193" s="22" t="inlineStr">
        <is>
          <t>Ayuntamiento de Azpeitia</t>
        </is>
      </c>
      <c r="AG11193" s="22" t="inlineStr">
        <is>
          <t>r01etpd1616b1c753b1e9f4c30ff92b5ecf0bc6685</t>
        </is>
      </c>
      <c r="AH11193" s="22" t="inlineStr">
        <is>
          <t>Ayuntamiento de Azpeitia</t>
        </is>
      </c>
      <c r="AI11193" s="22" t="inlineStr">
        <is>
          <t/>
        </is>
      </c>
      <c r="AJ11193" s="22" t="inlineStr">
        <is>
          <t/>
        </is>
      </c>
    </row>
    <row r="11194" customHeight="true" ht="15.0">
      <c r="A11194" s="22" t="inlineStr">
        <is>
          <t>cosido de telas para decorar balcones del ayuntamiento en carnavales</t>
        </is>
      </c>
      <c r="B11194" s="22" t="inlineStr">
        <is>
          <t/>
        </is>
      </c>
      <c r="C11194" s="22" t="inlineStr">
        <is>
          <t>Gobierno Vasco</t>
        </is>
      </c>
      <c r="D11194" s="22" t="inlineStr">
        <is>
          <t/>
        </is>
      </c>
      <c r="E11194" s="22" t="inlineStr">
        <is>
          <t/>
        </is>
      </c>
      <c r="F11194" s="22" t="inlineStr">
        <is>
          <t/>
        </is>
      </c>
      <c r="G11194" s="22" t="inlineStr">
        <is>
          <t>cosido de telas para decorar balcones del ayuntamiento en carnavales</t>
        </is>
      </c>
      <c r="H11194" s="22" t="inlineStr">
        <is>
          <t>cosido de telas para decorar balcones del ayuntamiento en carnavales</t>
        </is>
      </c>
      <c r="I11194" s="22" t="inlineStr">
        <is>
          <t/>
        </is>
      </c>
      <c r="J11194" s="22" t="inlineStr">
        <is>
          <t>28/01/2026</t>
        </is>
      </c>
      <c r="K11194" s="22" t="inlineStr">
        <is>
          <t>2025-FAKT-000705-00</t>
        </is>
      </c>
      <c r="L11194" s="22" t="inlineStr">
        <is>
          <t>Adjudicación provisional / definitiva</t>
        </is>
      </c>
      <c r="M11194" s="22" t="inlineStr">
        <is>
          <t>true</t>
        </is>
      </c>
      <c r="N11194" s="22" t="inlineStr">
        <is>
          <t/>
        </is>
      </c>
      <c r="O11194" s="22" t="inlineStr">
        <is>
          <t/>
        </is>
      </c>
      <c r="P11194" s="22" t="inlineStr">
        <is>
          <t/>
        </is>
      </c>
      <c r="Q11194" s="22" t="inlineStr">
        <is>
          <t/>
        </is>
      </c>
      <c r="R11194" s="22" t="inlineStr">
        <is>
          <t/>
        </is>
      </c>
      <c r="S11194" s="22" t="inlineStr">
        <is>
          <t>https://www.contratacion.euskadi.eus/webkpe00-kpeperfi/es/contenidos/anuncio_contratacion/expcm481437/es_doc/images/logo_azpeitia.jpg</t>
        </is>
      </c>
      <c r="T11194" s="22" t="inlineStr">
        <is>
          <t>Ayuntamiento de Azpeitia</t>
        </is>
      </c>
      <c r="U11194" s="22" t="inlineStr">
        <is>
          <t>P2001900F - Ayuntamiento de Azpeitia</t>
        </is>
      </c>
      <c r="V11194" s="22" t="inlineStr">
        <is>
          <t>Alcaldía</t>
        </is>
      </c>
      <c r="W11194" s="22" t="inlineStr">
        <is>
          <t/>
        </is>
      </c>
      <c r="X11194" s="22" t="inlineStr">
        <is>
          <t/>
        </is>
      </c>
      <c r="Y11194" s="22" t="inlineStr">
        <is>
          <t/>
        </is>
      </c>
      <c r="Z11194" s="22" t="inlineStr">
        <is>
          <t>https://www.contratacion.euskadi.eus/anuncio_contratacion/cosido-telas-decorar-balcones-del-ayuntamiento-carnavales/webkpe00-kpesimpc/es/</t>
        </is>
      </c>
      <c r="AA11194" s="22" t="inlineStr">
        <is>
          <t>https://www.contratacion.euskadi.eus/webkpe00-kpesimpc/es/contenidos/anuncio_contratacion/expcm481437/es_doc/index.html</t>
        </is>
      </c>
      <c r="AB11194" s="22" t="inlineStr">
        <is>
          <t>https://www.contratacion.euskadi.eus/contenidos/anuncio_contratacion/expcm481437/es_doc/data/es_r01dtpd019c06c1aa26b3932775358654453d4fc26</t>
        </is>
      </c>
      <c r="AC11194" s="22" t="inlineStr">
        <is>
          <t>https://www.contratacion.euskadi.eus/contenidos/anuncio_contratacion/expcm481437/r01Index/expcm481437-idxContent.xml</t>
        </is>
      </c>
      <c r="AD11194" s="22" t="inlineStr">
        <is>
          <t>28/01/2026</t>
        </is>
      </c>
      <c r="AE11194" s="22" t="inlineStr">
        <is>
          <t>r01epd0140062f66be160f45960c1c9c28feabfdc</t>
        </is>
      </c>
      <c r="AF11194" s="22" t="inlineStr">
        <is>
          <t>Ayuntamiento de Azpeitia</t>
        </is>
      </c>
      <c r="AG11194" s="22" t="inlineStr">
        <is>
          <t>r01etpd1616b1c753b1e9f4c30ff92b5ecf0bc6685</t>
        </is>
      </c>
      <c r="AH11194" s="22" t="inlineStr">
        <is>
          <t>Ayuntamiento de Azpeitia</t>
        </is>
      </c>
      <c r="AI11194" s="22" t="inlineStr">
        <is>
          <t/>
        </is>
      </c>
      <c r="AJ11194" s="22" t="inlineStr">
        <is>
          <t/>
        </is>
      </c>
    </row>
    <row r="11195" customHeight="true" ht="15.0">
      <c r="A11195" s="22" t="inlineStr">
        <is>
          <t>material didáctico para educadores de la ruta xaguxatar</t>
        </is>
      </c>
      <c r="B11195" s="22" t="inlineStr">
        <is>
          <t/>
        </is>
      </c>
      <c r="C11195" s="22" t="inlineStr">
        <is>
          <t>Gobierno Vasco</t>
        </is>
      </c>
      <c r="D11195" s="22" t="inlineStr">
        <is>
          <t/>
        </is>
      </c>
      <c r="E11195" s="22" t="inlineStr">
        <is>
          <t/>
        </is>
      </c>
      <c r="F11195" s="22" t="inlineStr">
        <is>
          <t/>
        </is>
      </c>
      <c r="G11195" s="22" t="inlineStr">
        <is>
          <t>material didáctico para educadores de la ruta xaguxatar</t>
        </is>
      </c>
      <c r="H11195" s="22" t="inlineStr">
        <is>
          <t>material didáctico para educadores de la ruta xaguxatar</t>
        </is>
      </c>
      <c r="I11195" s="22" t="inlineStr">
        <is>
          <t/>
        </is>
      </c>
      <c r="J11195" s="22" t="inlineStr">
        <is>
          <t>28/01/2026</t>
        </is>
      </c>
      <c r="K11195" s="22" t="inlineStr">
        <is>
          <t>2025-FAKT-000707-00</t>
        </is>
      </c>
      <c r="L11195" s="22" t="inlineStr">
        <is>
          <t>Adjudicación provisional / definitiva</t>
        </is>
      </c>
      <c r="M11195" s="22" t="inlineStr">
        <is>
          <t>true</t>
        </is>
      </c>
      <c r="N11195" s="22" t="inlineStr">
        <is>
          <t/>
        </is>
      </c>
      <c r="O11195" s="22" t="inlineStr">
        <is>
          <t/>
        </is>
      </c>
      <c r="P11195" s="22" t="inlineStr">
        <is>
          <t/>
        </is>
      </c>
      <c r="Q11195" s="22" t="inlineStr">
        <is>
          <t/>
        </is>
      </c>
      <c r="R11195" s="22" t="inlineStr">
        <is>
          <t/>
        </is>
      </c>
      <c r="S11195" s="22" t="inlineStr">
        <is>
          <t>https://www.contratacion.euskadi.eus/webkpe00-kpeperfi/es/contenidos/anuncio_contratacion/expcm481438/es_doc/images/logo_azpeitia.jpg</t>
        </is>
      </c>
      <c r="T11195" s="22" t="inlineStr">
        <is>
          <t>Ayuntamiento de Azpeitia</t>
        </is>
      </c>
      <c r="U11195" s="22" t="inlineStr">
        <is>
          <t>P2001900F - Ayuntamiento de Azpeitia</t>
        </is>
      </c>
      <c r="V11195" s="22" t="inlineStr">
        <is>
          <t>Alcaldía</t>
        </is>
      </c>
      <c r="W11195" s="22" t="inlineStr">
        <is>
          <t/>
        </is>
      </c>
      <c r="X11195" s="22" t="inlineStr">
        <is>
          <t/>
        </is>
      </c>
      <c r="Y11195" s="22" t="inlineStr">
        <is>
          <t/>
        </is>
      </c>
      <c r="Z11195" s="22" t="inlineStr">
        <is>
          <t>https://www.contratacion.euskadi.eus/anuncio_contratacion/material-didactico-educadores-ruta-xaguxatar/webkpe00-kpesimpc/es/</t>
        </is>
      </c>
      <c r="AA11195" s="22" t="inlineStr">
        <is>
          <t>https://www.contratacion.euskadi.eus/webkpe00-kpesimpc/es/contenidos/anuncio_contratacion/expcm481438/es_doc/index.html</t>
        </is>
      </c>
      <c r="AB11195" s="22" t="inlineStr">
        <is>
          <t>https://www.contratacion.euskadi.eus/contenidos/anuncio_contratacion/expcm481438/es_doc/data/es_r01dtpd019c06c1d1ccb3932779dbcfe989bb2d05c</t>
        </is>
      </c>
      <c r="AC11195" s="22" t="inlineStr">
        <is>
          <t>https://www.contratacion.euskadi.eus/contenidos/anuncio_contratacion/expcm481438/r01Index/expcm481438-idxContent.xml</t>
        </is>
      </c>
      <c r="AD11195" s="22" t="inlineStr">
        <is>
          <t>28/01/2026</t>
        </is>
      </c>
      <c r="AE11195" s="22" t="inlineStr">
        <is>
          <t>r01epd0140062f66be160f45960c1c9c28feabfdc</t>
        </is>
      </c>
      <c r="AF11195" s="22" t="inlineStr">
        <is>
          <t>Ayuntamiento de Azpeitia</t>
        </is>
      </c>
      <c r="AG11195" s="22" t="inlineStr">
        <is>
          <t>r01etpd1616b1c753b1e9f4c30ff92b5ecf0bc6685</t>
        </is>
      </c>
      <c r="AH11195" s="22" t="inlineStr">
        <is>
          <t>Ayuntamiento de Azpeitia</t>
        </is>
      </c>
      <c r="AI11195" s="22" t="inlineStr">
        <is>
          <t/>
        </is>
      </c>
      <c r="AJ11195" s="22" t="inlineStr">
        <is>
          <t/>
        </is>
      </c>
    </row>
    <row r="11196" customHeight="true" ht="15.0">
      <c r="A11196" s="22" t="inlineStr">
        <is>
          <t>vejigas de cerdo para cabezudos</t>
        </is>
      </c>
      <c r="B11196" s="22" t="inlineStr">
        <is>
          <t/>
        </is>
      </c>
      <c r="C11196" s="22" t="inlineStr">
        <is>
          <t>Gobierno Vasco</t>
        </is>
      </c>
      <c r="D11196" s="22" t="inlineStr">
        <is>
          <t/>
        </is>
      </c>
      <c r="E11196" s="22" t="inlineStr">
        <is>
          <t/>
        </is>
      </c>
      <c r="F11196" s="22" t="inlineStr">
        <is>
          <t/>
        </is>
      </c>
      <c r="G11196" s="22" t="inlineStr">
        <is>
          <t>vejigas de cerdo para cabezudos</t>
        </is>
      </c>
      <c r="H11196" s="22" t="inlineStr">
        <is>
          <t>vejigas de cerdo para cabezudos</t>
        </is>
      </c>
      <c r="I11196" s="22" t="inlineStr">
        <is>
          <t/>
        </is>
      </c>
      <c r="J11196" s="22" t="inlineStr">
        <is>
          <t>28/01/2026</t>
        </is>
      </c>
      <c r="K11196" s="22" t="inlineStr">
        <is>
          <t>2025-FAKT-000765-00</t>
        </is>
      </c>
      <c r="L11196" s="22" t="inlineStr">
        <is>
          <t>Adjudicación provisional / definitiva</t>
        </is>
      </c>
      <c r="M11196" s="22" t="inlineStr">
        <is>
          <t>true</t>
        </is>
      </c>
      <c r="N11196" s="22" t="inlineStr">
        <is>
          <t/>
        </is>
      </c>
      <c r="O11196" s="22" t="inlineStr">
        <is>
          <t/>
        </is>
      </c>
      <c r="P11196" s="22" t="inlineStr">
        <is>
          <t/>
        </is>
      </c>
      <c r="Q11196" s="22" t="inlineStr">
        <is>
          <t/>
        </is>
      </c>
      <c r="R11196" s="22" t="inlineStr">
        <is>
          <t/>
        </is>
      </c>
      <c r="S11196" s="22" t="inlineStr">
        <is>
          <t>https://www.contratacion.euskadi.eus/webkpe00-kpeperfi/es/contenidos/anuncio_contratacion/expcm481439/es_doc/images/logo_azpeitia.jpg</t>
        </is>
      </c>
      <c r="T11196" s="22" t="inlineStr">
        <is>
          <t>Ayuntamiento de Azpeitia</t>
        </is>
      </c>
      <c r="U11196" s="22" t="inlineStr">
        <is>
          <t>P2001900F - Ayuntamiento de Azpeitia</t>
        </is>
      </c>
      <c r="V11196" s="22" t="inlineStr">
        <is>
          <t>Alcaldía</t>
        </is>
      </c>
      <c r="W11196" s="22" t="inlineStr">
        <is>
          <t/>
        </is>
      </c>
      <c r="X11196" s="22" t="inlineStr">
        <is>
          <t/>
        </is>
      </c>
      <c r="Y11196" s="22" t="inlineStr">
        <is>
          <t/>
        </is>
      </c>
      <c r="Z11196" s="22" t="inlineStr">
        <is>
          <t>https://www.contratacion.euskadi.eus/anuncio_contratacion/vejigas-cerdo-cabezudos/expcm481439/webkpe00-kpesimpc/es/</t>
        </is>
      </c>
      <c r="AA11196" s="22" t="inlineStr">
        <is>
          <t>https://www.contratacion.euskadi.eus/webkpe00-kpesimpc/es/contenidos/anuncio_contratacion/expcm481439/es_doc/index.html</t>
        </is>
      </c>
      <c r="AB11196" s="22" t="inlineStr">
        <is>
          <t>https://www.contratacion.euskadi.eus/contenidos/anuncio_contratacion/expcm481439/es_doc/data/es_r01dtpd019c06c1f971b393277b53976ddf601dfbe</t>
        </is>
      </c>
      <c r="AC11196" s="22" t="inlineStr">
        <is>
          <t>https://www.contratacion.euskadi.eus/contenidos/anuncio_contratacion/expcm481439/r01Index/expcm481439-idxContent.xml</t>
        </is>
      </c>
      <c r="AD11196" s="22" t="inlineStr">
        <is>
          <t>28/01/2026</t>
        </is>
      </c>
      <c r="AE11196" s="22" t="inlineStr">
        <is>
          <t>r01epd0140062f66be160f45960c1c9c28feabfdc</t>
        </is>
      </c>
      <c r="AF11196" s="22" t="inlineStr">
        <is>
          <t>Ayuntamiento de Azpeitia</t>
        </is>
      </c>
      <c r="AG11196" s="22" t="inlineStr">
        <is>
          <t>r01etpd1616b1c753b1e9f4c30ff92b5ecf0bc6685</t>
        </is>
      </c>
      <c r="AH11196" s="22" t="inlineStr">
        <is>
          <t>Ayuntamiento de Azpeitia</t>
        </is>
      </c>
      <c r="AI11196" s="22" t="inlineStr">
        <is>
          <t/>
        </is>
      </c>
      <c r="AJ11196" s="22" t="inlineStr">
        <is>
          <t/>
        </is>
      </c>
    </row>
    <row r="11197" customHeight="true" ht="15.0">
      <c r="A11197" s="22" t="inlineStr">
        <is>
          <t>reparación de la puerta de gazteleku</t>
        </is>
      </c>
      <c r="B11197" s="22" t="inlineStr">
        <is>
          <t/>
        </is>
      </c>
      <c r="C11197" s="22" t="inlineStr">
        <is>
          <t>Gobierno Vasco</t>
        </is>
      </c>
      <c r="D11197" s="22" t="inlineStr">
        <is>
          <t/>
        </is>
      </c>
      <c r="E11197" s="22" t="inlineStr">
        <is>
          <t/>
        </is>
      </c>
      <c r="F11197" s="22" t="inlineStr">
        <is>
          <t/>
        </is>
      </c>
      <c r="G11197" s="22" t="inlineStr">
        <is>
          <t>reparación de la puerta de gazteleku</t>
        </is>
      </c>
      <c r="H11197" s="22" t="inlineStr">
        <is>
          <t>reparación de la puerta de gazteleku</t>
        </is>
      </c>
      <c r="I11197" s="22" t="inlineStr">
        <is>
          <t/>
        </is>
      </c>
      <c r="J11197" s="22" t="inlineStr">
        <is>
          <t>28/01/2026</t>
        </is>
      </c>
      <c r="K11197" s="22" t="inlineStr">
        <is>
          <t>2025-FAKT-000715-00</t>
        </is>
      </c>
      <c r="L11197" s="22" t="inlineStr">
        <is>
          <t>Adjudicación provisional / definitiva</t>
        </is>
      </c>
      <c r="M11197" s="22" t="inlineStr">
        <is>
          <t>true</t>
        </is>
      </c>
      <c r="N11197" s="22" t="inlineStr">
        <is>
          <t/>
        </is>
      </c>
      <c r="O11197" s="22" t="inlineStr">
        <is>
          <t/>
        </is>
      </c>
      <c r="P11197" s="22" t="inlineStr">
        <is>
          <t/>
        </is>
      </c>
      <c r="Q11197" s="22" t="inlineStr">
        <is>
          <t/>
        </is>
      </c>
      <c r="R11197" s="22" t="inlineStr">
        <is>
          <t/>
        </is>
      </c>
      <c r="S11197" s="22" t="inlineStr">
        <is>
          <t>https://www.contratacion.euskadi.eus/webkpe00-kpeperfi/es/contenidos/anuncio_contratacion/expcm481440/es_doc/images/logo_azpeitia.jpg</t>
        </is>
      </c>
      <c r="T11197" s="22" t="inlineStr">
        <is>
          <t>Ayuntamiento de Azpeitia</t>
        </is>
      </c>
      <c r="U11197" s="22" t="inlineStr">
        <is>
          <t>P2001900F - Ayuntamiento de Azpeitia</t>
        </is>
      </c>
      <c r="V11197" s="22" t="inlineStr">
        <is>
          <t>Alcaldía</t>
        </is>
      </c>
      <c r="W11197" s="22" t="inlineStr">
        <is>
          <t/>
        </is>
      </c>
      <c r="X11197" s="22" t="inlineStr">
        <is>
          <t/>
        </is>
      </c>
      <c r="Y11197" s="22" t="inlineStr">
        <is>
          <t/>
        </is>
      </c>
      <c r="Z11197" s="22" t="inlineStr">
        <is>
          <t>https://www.contratacion.euskadi.eus/anuncio_contratacion/reparacion-puerta-gazteleku/webkpe00-kpesimpc/es/</t>
        </is>
      </c>
      <c r="AA11197" s="22" t="inlineStr">
        <is>
          <t>https://www.contratacion.euskadi.eus/webkpe00-kpesimpc/es/contenidos/anuncio_contratacion/expcm481440/es_doc/index.html</t>
        </is>
      </c>
      <c r="AB11197" s="22" t="inlineStr">
        <is>
          <t>https://www.contratacion.euskadi.eus/contenidos/anuncio_contratacion/expcm481440/es_doc/data/es_r01dtpd019c06c2212fb393277f44e407bf0c0ae1b</t>
        </is>
      </c>
      <c r="AC11197" s="22" t="inlineStr">
        <is>
          <t>https://www.contratacion.euskadi.eus/contenidos/anuncio_contratacion/expcm481440/r01Index/expcm481440-idxContent.xml</t>
        </is>
      </c>
      <c r="AD11197" s="22" t="inlineStr">
        <is>
          <t>28/01/2026</t>
        </is>
      </c>
      <c r="AE11197" s="22" t="inlineStr">
        <is>
          <t>r01epd0140062f66be160f45960c1c9c28feabfdc</t>
        </is>
      </c>
      <c r="AF11197" s="22" t="inlineStr">
        <is>
          <t>Ayuntamiento de Azpeitia</t>
        </is>
      </c>
      <c r="AG11197" s="22" t="inlineStr">
        <is>
          <t>r01etpd1616b1c753b1e9f4c30ff92b5ecf0bc6685</t>
        </is>
      </c>
      <c r="AH11197" s="22" t="inlineStr">
        <is>
          <t>Ayuntamiento de Azpeitia</t>
        </is>
      </c>
      <c r="AI11197" s="22" t="inlineStr">
        <is>
          <t/>
        </is>
      </c>
      <c r="AJ11197" s="22" t="inlineStr">
        <is>
          <t/>
        </is>
      </c>
    </row>
    <row r="11198" customHeight="true" ht="15.0">
      <c r="A11198" s="22" t="inlineStr">
        <is>
          <t>colocacion de espejos en la escuela de musica</t>
        </is>
      </c>
      <c r="B11198" s="22" t="inlineStr">
        <is>
          <t/>
        </is>
      </c>
      <c r="C11198" s="22" t="inlineStr">
        <is>
          <t>Gobierno Vasco</t>
        </is>
      </c>
      <c r="D11198" s="22" t="inlineStr">
        <is>
          <t/>
        </is>
      </c>
      <c r="E11198" s="22" t="inlineStr">
        <is>
          <t/>
        </is>
      </c>
      <c r="F11198" s="22" t="inlineStr">
        <is>
          <t/>
        </is>
      </c>
      <c r="G11198" s="22" t="inlineStr">
        <is>
          <t>colocacion de espejos en la escuela de musica</t>
        </is>
      </c>
      <c r="H11198" s="22" t="inlineStr">
        <is>
          <t>colocacion de espejos en la escuela de musica</t>
        </is>
      </c>
      <c r="I11198" s="22" t="inlineStr">
        <is>
          <t/>
        </is>
      </c>
      <c r="J11198" s="22" t="inlineStr">
        <is>
          <t>28/01/2026</t>
        </is>
      </c>
      <c r="K11198" s="22" t="inlineStr">
        <is>
          <t>2025-FAKT-000716-00</t>
        </is>
      </c>
      <c r="L11198" s="22" t="inlineStr">
        <is>
          <t>Adjudicación provisional / definitiva</t>
        </is>
      </c>
      <c r="M11198" s="22" t="inlineStr">
        <is>
          <t>true</t>
        </is>
      </c>
      <c r="N11198" s="22" t="inlineStr">
        <is>
          <t/>
        </is>
      </c>
      <c r="O11198" s="22" t="inlineStr">
        <is>
          <t/>
        </is>
      </c>
      <c r="P11198" s="22" t="inlineStr">
        <is>
          <t/>
        </is>
      </c>
      <c r="Q11198" s="22" t="inlineStr">
        <is>
          <t/>
        </is>
      </c>
      <c r="R11198" s="22" t="inlineStr">
        <is>
          <t/>
        </is>
      </c>
      <c r="S11198" s="22" t="inlineStr">
        <is>
          <t>https://www.contratacion.euskadi.eus/webkpe00-kpeperfi/es/contenidos/anuncio_contratacion/expcm481441/es_doc/images/logo_azpeitia.jpg</t>
        </is>
      </c>
      <c r="T11198" s="22" t="inlineStr">
        <is>
          <t>Ayuntamiento de Azpeitia</t>
        </is>
      </c>
      <c r="U11198" s="22" t="inlineStr">
        <is>
          <t>P2001900F - Ayuntamiento de Azpeitia</t>
        </is>
      </c>
      <c r="V11198" s="22" t="inlineStr">
        <is>
          <t>Alcaldía</t>
        </is>
      </c>
      <c r="W11198" s="22" t="inlineStr">
        <is>
          <t/>
        </is>
      </c>
      <c r="X11198" s="22" t="inlineStr">
        <is>
          <t/>
        </is>
      </c>
      <c r="Y11198" s="22" t="inlineStr">
        <is>
          <t/>
        </is>
      </c>
      <c r="Z11198" s="22" t="inlineStr">
        <is>
          <t>https://www.contratacion.euskadi.eus/anuncio_contratacion/colocacion-espejos-escuela-musica/webkpe00-kpesimpc/es/</t>
        </is>
      </c>
      <c r="AA11198" s="22" t="inlineStr">
        <is>
          <t>https://www.contratacion.euskadi.eus/webkpe00-kpesimpc/es/contenidos/anuncio_contratacion/expcm481441/es_doc/index.html</t>
        </is>
      </c>
      <c r="AB11198" s="22" t="inlineStr">
        <is>
          <t>https://www.contratacion.euskadi.eus/contenidos/anuncio_contratacion/expcm481441/es_doc/data/es_r01dtpd019c06c24904b393277cc6a85118ca6784c</t>
        </is>
      </c>
      <c r="AC11198" s="22" t="inlineStr">
        <is>
          <t>https://www.contratacion.euskadi.eus/contenidos/anuncio_contratacion/expcm481441/r01Index/expcm481441-idxContent.xml</t>
        </is>
      </c>
      <c r="AD11198" s="22" t="inlineStr">
        <is>
          <t>28/01/2026</t>
        </is>
      </c>
      <c r="AE11198" s="22" t="inlineStr">
        <is>
          <t>r01epd0140062f66be160f45960c1c9c28feabfdc</t>
        </is>
      </c>
      <c r="AF11198" s="22" t="inlineStr">
        <is>
          <t>Ayuntamiento de Azpeitia</t>
        </is>
      </c>
      <c r="AG11198" s="22" t="inlineStr">
        <is>
          <t>r01etpd1616b1c753b1e9f4c30ff92b5ecf0bc6685</t>
        </is>
      </c>
      <c r="AH11198" s="22" t="inlineStr">
        <is>
          <t>Ayuntamiento de Azpeitia</t>
        </is>
      </c>
      <c r="AI11198" s="22" t="inlineStr">
        <is>
          <t/>
        </is>
      </c>
      <c r="AJ11198" s="22" t="inlineStr">
        <is>
          <t/>
        </is>
      </c>
    </row>
    <row r="11199" customHeight="true" ht="15.0">
      <c r="A11199" s="22" t="inlineStr">
        <is>
          <t>derechos de autor de las actuaciones de los encuentros de teatro del 2021</t>
        </is>
      </c>
      <c r="B11199" s="22" t="inlineStr">
        <is>
          <t/>
        </is>
      </c>
      <c r="C11199" s="22" t="inlineStr">
        <is>
          <t>Gobierno Vasco</t>
        </is>
      </c>
      <c r="D11199" s="22" t="inlineStr">
        <is>
          <t/>
        </is>
      </c>
      <c r="E11199" s="22" t="inlineStr">
        <is>
          <t/>
        </is>
      </c>
      <c r="F11199" s="22" t="inlineStr">
        <is>
          <t/>
        </is>
      </c>
      <c r="G11199" s="22" t="inlineStr">
        <is>
          <t>derechos de autor de las actuaciones de los encuentros de teatro del 2021</t>
        </is>
      </c>
      <c r="H11199" s="22" t="inlineStr">
        <is>
          <t>derechos de autor de las actuaciones de los encuentros de teatro del 2021</t>
        </is>
      </c>
      <c r="I11199" s="22" t="inlineStr">
        <is>
          <t/>
        </is>
      </c>
      <c r="J11199" s="22" t="inlineStr">
        <is>
          <t>28/01/2026</t>
        </is>
      </c>
      <c r="K11199" s="22" t="inlineStr">
        <is>
          <t>2025-FAKT-000722-00</t>
        </is>
      </c>
      <c r="L11199" s="22" t="inlineStr">
        <is>
          <t>Adjudicación provisional / definitiva</t>
        </is>
      </c>
      <c r="M11199" s="22" t="inlineStr">
        <is>
          <t>true</t>
        </is>
      </c>
      <c r="N11199" s="22" t="inlineStr">
        <is>
          <t/>
        </is>
      </c>
      <c r="O11199" s="22" t="inlineStr">
        <is>
          <t/>
        </is>
      </c>
      <c r="P11199" s="22" t="inlineStr">
        <is>
          <t/>
        </is>
      </c>
      <c r="Q11199" s="22" t="inlineStr">
        <is>
          <t/>
        </is>
      </c>
      <c r="R11199" s="22" t="inlineStr">
        <is>
          <t/>
        </is>
      </c>
      <c r="S11199" s="22" t="inlineStr">
        <is>
          <t>https://www.contratacion.euskadi.eus/webkpe00-kpeperfi/es/contenidos/anuncio_contratacion/expcm481442/es_doc/images/logo_azpeitia.jpg</t>
        </is>
      </c>
      <c r="T11199" s="22" t="inlineStr">
        <is>
          <t>Ayuntamiento de Azpeitia</t>
        </is>
      </c>
      <c r="U11199" s="22" t="inlineStr">
        <is>
          <t>P2001900F - Ayuntamiento de Azpeitia</t>
        </is>
      </c>
      <c r="V11199" s="22" t="inlineStr">
        <is>
          <t>Alcaldía</t>
        </is>
      </c>
      <c r="W11199" s="22" t="inlineStr">
        <is>
          <t/>
        </is>
      </c>
      <c r="X11199" s="22" t="inlineStr">
        <is>
          <t/>
        </is>
      </c>
      <c r="Y11199" s="22" t="inlineStr">
        <is>
          <t/>
        </is>
      </c>
      <c r="Z11199" s="22" t="inlineStr">
        <is>
          <t>https://www.contratacion.euskadi.eus/anuncio_contratacion/derechos-autor-actuaciones-encuentros-teatro-del-2021/webkpe00-kpesimpc/es/</t>
        </is>
      </c>
      <c r="AA11199" s="22" t="inlineStr">
        <is>
          <t>https://www.contratacion.euskadi.eus/webkpe00-kpesimpc/es/contenidos/anuncio_contratacion/expcm481442/es_doc/index.html</t>
        </is>
      </c>
      <c r="AB11199" s="22" t="inlineStr">
        <is>
          <t>https://www.contratacion.euskadi.eus/contenidos/anuncio_contratacion/expcm481442/es_doc/data/es_r01dtpd19c06c63e772b689bac74a38043b0e10554</t>
        </is>
      </c>
      <c r="AC11199" s="22" t="inlineStr">
        <is>
          <t>https://www.contratacion.euskadi.eus/contenidos/anuncio_contratacion/expcm481442/r01Index/expcm481442-idxContent.xml</t>
        </is>
      </c>
      <c r="AD11199" s="22" t="inlineStr">
        <is>
          <t>28/01/2026</t>
        </is>
      </c>
      <c r="AE11199" s="22" t="inlineStr">
        <is>
          <t>r01epd0140062f66be160f45960c1c9c28feabfdc</t>
        </is>
      </c>
      <c r="AF11199" s="22" t="inlineStr">
        <is>
          <t>Ayuntamiento de Azpeitia</t>
        </is>
      </c>
      <c r="AG11199" s="22" t="inlineStr">
        <is>
          <t>r01etpd1616b1c753b1e9f4c30ff92b5ecf0bc6685</t>
        </is>
      </c>
      <c r="AH11199" s="22" t="inlineStr">
        <is>
          <t>Ayuntamiento de Azpeitia</t>
        </is>
      </c>
      <c r="AI11199" s="22" t="inlineStr">
        <is>
          <t/>
        </is>
      </c>
      <c r="AJ11199" s="22" t="inlineStr">
        <is>
          <t/>
        </is>
      </c>
    </row>
    <row r="11200" customHeight="true" ht="15.0">
      <c r="A11200" s="22" t="inlineStr">
        <is>
          <t>derechos de autor de las actuaciones de los encuentros de teatro del 2021</t>
        </is>
      </c>
      <c r="B11200" s="22" t="inlineStr">
        <is>
          <t/>
        </is>
      </c>
      <c r="C11200" s="22" t="inlineStr">
        <is>
          <t>Gobierno Vasco</t>
        </is>
      </c>
      <c r="D11200" s="22" t="inlineStr">
        <is>
          <t/>
        </is>
      </c>
      <c r="E11200" s="22" t="inlineStr">
        <is>
          <t/>
        </is>
      </c>
      <c r="F11200" s="22" t="inlineStr">
        <is>
          <t/>
        </is>
      </c>
      <c r="G11200" s="22" t="inlineStr">
        <is>
          <t>derechos de autor de las actuaciones de los encuentros de teatro del 2021</t>
        </is>
      </c>
      <c r="H11200" s="22" t="inlineStr">
        <is>
          <t>derechos de autor de las actuaciones de los encuentros de teatro del 2021</t>
        </is>
      </c>
      <c r="I11200" s="22" t="inlineStr">
        <is>
          <t/>
        </is>
      </c>
      <c r="J11200" s="22" t="inlineStr">
        <is>
          <t>28/01/2026</t>
        </is>
      </c>
      <c r="K11200" s="22" t="inlineStr">
        <is>
          <t>2025-FAKT-000723-00</t>
        </is>
      </c>
      <c r="L11200" s="22" t="inlineStr">
        <is>
          <t>Adjudicación provisional / definitiva</t>
        </is>
      </c>
      <c r="M11200" s="22" t="inlineStr">
        <is>
          <t>true</t>
        </is>
      </c>
      <c r="N11200" s="22" t="inlineStr">
        <is>
          <t/>
        </is>
      </c>
      <c r="O11200" s="22" t="inlineStr">
        <is>
          <t/>
        </is>
      </c>
      <c r="P11200" s="22" t="inlineStr">
        <is>
          <t/>
        </is>
      </c>
      <c r="Q11200" s="22" t="inlineStr">
        <is>
          <t/>
        </is>
      </c>
      <c r="R11200" s="22" t="inlineStr">
        <is>
          <t/>
        </is>
      </c>
      <c r="S11200" s="22" t="inlineStr">
        <is>
          <t>https://www.contratacion.euskadi.eus/webkpe00-kpeperfi/es/contenidos/anuncio_contratacion/expcm481443/es_doc/images/logo_azpeitia.jpg</t>
        </is>
      </c>
      <c r="T11200" s="22" t="inlineStr">
        <is>
          <t>Ayuntamiento de Azpeitia</t>
        </is>
      </c>
      <c r="U11200" s="22" t="inlineStr">
        <is>
          <t>P2001900F - Ayuntamiento de Azpeitia</t>
        </is>
      </c>
      <c r="V11200" s="22" t="inlineStr">
        <is>
          <t>Alcaldía</t>
        </is>
      </c>
      <c r="W11200" s="22" t="inlineStr">
        <is>
          <t/>
        </is>
      </c>
      <c r="X11200" s="22" t="inlineStr">
        <is>
          <t/>
        </is>
      </c>
      <c r="Y11200" s="22" t="inlineStr">
        <is>
          <t/>
        </is>
      </c>
      <c r="Z11200" s="22" t="inlineStr">
        <is>
          <t>https://www.contratacion.euskadi.eus/anuncio_contratacion/derechos-autor-actuaciones-encuentros-teatro-del-2021/expcm481443/webkpe00-kpesimpc/es/</t>
        </is>
      </c>
      <c r="AA11200" s="22" t="inlineStr">
        <is>
          <t>https://www.contratacion.euskadi.eus/webkpe00-kpesimpc/es/contenidos/anuncio_contratacion/expcm481443/es_doc/index.html</t>
        </is>
      </c>
      <c r="AB11200" s="22" t="inlineStr">
        <is>
          <t>https://www.contratacion.euskadi.eus/contenidos/anuncio_contratacion/expcm481443/es_doc/data/es_r01dtpd19c06c666962b689bac29b3981acf021717</t>
        </is>
      </c>
      <c r="AC11200" s="22" t="inlineStr">
        <is>
          <t>https://www.contratacion.euskadi.eus/contenidos/anuncio_contratacion/expcm481443/r01Index/expcm481443-idxContent.xml</t>
        </is>
      </c>
      <c r="AD11200" s="22" t="inlineStr">
        <is>
          <t>28/01/2026</t>
        </is>
      </c>
      <c r="AE11200" s="22" t="inlineStr">
        <is>
          <t>r01epd0140062f66be160f45960c1c9c28feabfdc</t>
        </is>
      </c>
      <c r="AF11200" s="22" t="inlineStr">
        <is>
          <t>Ayuntamiento de Azpeitia</t>
        </is>
      </c>
      <c r="AG11200" s="22" t="inlineStr">
        <is>
          <t>r01etpd1616b1c753b1e9f4c30ff92b5ecf0bc6685</t>
        </is>
      </c>
      <c r="AH11200" s="22" t="inlineStr">
        <is>
          <t>Ayuntamiento de Azpeitia</t>
        </is>
      </c>
      <c r="AI11200" s="22" t="inlineStr">
        <is>
          <t/>
        </is>
      </c>
      <c r="AJ11200" s="22" t="inlineStr">
        <is>
          <t/>
        </is>
      </c>
    </row>
    <row r="11201" customHeight="true" ht="15.0">
      <c r="A11201" s="22" t="inlineStr">
        <is>
          <t>soterramiento de los cables de iberdrola en el aparcamiento de nuarbe</t>
        </is>
      </c>
      <c r="B11201" s="22" t="inlineStr">
        <is>
          <t/>
        </is>
      </c>
      <c r="C11201" s="22" t="inlineStr">
        <is>
          <t>Gobierno Vasco</t>
        </is>
      </c>
      <c r="D11201" s="22" t="inlineStr">
        <is>
          <t/>
        </is>
      </c>
      <c r="E11201" s="22" t="inlineStr">
        <is>
          <t/>
        </is>
      </c>
      <c r="F11201" s="22" t="inlineStr">
        <is>
          <t/>
        </is>
      </c>
      <c r="G11201" s="22" t="inlineStr">
        <is>
          <t>soterramiento de los cables de iberdrola en el aparcamiento de nuarbe</t>
        </is>
      </c>
      <c r="H11201" s="22" t="inlineStr">
        <is>
          <t>soterramiento de los cables de iberdrola en el aparcamiento de nuarbe</t>
        </is>
      </c>
      <c r="I11201" s="22" t="inlineStr">
        <is>
          <t/>
        </is>
      </c>
      <c r="J11201" s="22" t="inlineStr">
        <is>
          <t>28/01/2026</t>
        </is>
      </c>
      <c r="K11201" s="22" t="inlineStr">
        <is>
          <t>2025-FAKT-000724-00</t>
        </is>
      </c>
      <c r="L11201" s="22" t="inlineStr">
        <is>
          <t>Adjudicación provisional / definitiva</t>
        </is>
      </c>
      <c r="M11201" s="22" t="inlineStr">
        <is>
          <t>true</t>
        </is>
      </c>
      <c r="N11201" s="22" t="inlineStr">
        <is>
          <t/>
        </is>
      </c>
      <c r="O11201" s="22" t="inlineStr">
        <is>
          <t/>
        </is>
      </c>
      <c r="P11201" s="22" t="inlineStr">
        <is>
          <t/>
        </is>
      </c>
      <c r="Q11201" s="22" t="inlineStr">
        <is>
          <t/>
        </is>
      </c>
      <c r="R11201" s="22" t="inlineStr">
        <is>
          <t/>
        </is>
      </c>
      <c r="S11201" s="22" t="inlineStr">
        <is>
          <t>https://www.contratacion.euskadi.eus/webkpe00-kpeperfi/es/contenidos/anuncio_contratacion/expcm481444/es_doc/images/logo_azpeitia.jpg</t>
        </is>
      </c>
      <c r="T11201" s="22" t="inlineStr">
        <is>
          <t>Ayuntamiento de Azpeitia</t>
        </is>
      </c>
      <c r="U11201" s="22" t="inlineStr">
        <is>
          <t>P2001900F - Ayuntamiento de Azpeitia</t>
        </is>
      </c>
      <c r="V11201" s="22" t="inlineStr">
        <is>
          <t>Alcaldía</t>
        </is>
      </c>
      <c r="W11201" s="22" t="inlineStr">
        <is>
          <t/>
        </is>
      </c>
      <c r="X11201" s="22" t="inlineStr">
        <is>
          <t/>
        </is>
      </c>
      <c r="Y11201" s="22" t="inlineStr">
        <is>
          <t/>
        </is>
      </c>
      <c r="Z11201" s="22" t="inlineStr">
        <is>
          <t>https://www.contratacion.euskadi.eus/anuncio_contratacion/soterramiento-cables-iberdrola-aparcamiento-nuarbe/webkpe00-kpesimpc/es/</t>
        </is>
      </c>
      <c r="AA11201" s="22" t="inlineStr">
        <is>
          <t>https://www.contratacion.euskadi.eus/webkpe00-kpesimpc/es/contenidos/anuncio_contratacion/expcm481444/es_doc/index.html</t>
        </is>
      </c>
      <c r="AB11201" s="22" t="inlineStr">
        <is>
          <t>https://www.contratacion.euskadi.eus/contenidos/anuncio_contratacion/expcm481444/es_doc/data/es_r01dtpd19c06c68dfd2b689bac35ba130487fc8c98</t>
        </is>
      </c>
      <c r="AC11201" s="22" t="inlineStr">
        <is>
          <t>https://www.contratacion.euskadi.eus/contenidos/anuncio_contratacion/expcm481444/r01Index/expcm481444-idxContent.xml</t>
        </is>
      </c>
      <c r="AD11201" s="22" t="inlineStr">
        <is>
          <t>28/01/2026</t>
        </is>
      </c>
      <c r="AE11201" s="22" t="inlineStr">
        <is>
          <t>r01epd0140062f66be160f45960c1c9c28feabfdc</t>
        </is>
      </c>
      <c r="AF11201" s="22" t="inlineStr">
        <is>
          <t>Ayuntamiento de Azpeitia</t>
        </is>
      </c>
      <c r="AG11201" s="22" t="inlineStr">
        <is>
          <t>r01etpd1616b1c753b1e9f4c30ff92b5ecf0bc6685</t>
        </is>
      </c>
      <c r="AH11201" s="22" t="inlineStr">
        <is>
          <t>Ayuntamiento de Azpeitia</t>
        </is>
      </c>
      <c r="AI11201" s="22" t="inlineStr">
        <is>
          <t/>
        </is>
      </c>
      <c r="AJ11201" s="22" t="inlineStr">
        <is>
          <t/>
        </is>
      </c>
    </row>
    <row r="11202" customHeight="true" ht="15.0">
      <c r="A11202" s="22" t="inlineStr">
        <is>
          <t>suscripción de la revista gaztezulo para la biblioteca</t>
        </is>
      </c>
      <c r="B11202" s="22" t="inlineStr">
        <is>
          <t/>
        </is>
      </c>
      <c r="C11202" s="22" t="inlineStr">
        <is>
          <t>Gobierno Vasco</t>
        </is>
      </c>
      <c r="D11202" s="22" t="inlineStr">
        <is>
          <t/>
        </is>
      </c>
      <c r="E11202" s="22" t="inlineStr">
        <is>
          <t/>
        </is>
      </c>
      <c r="F11202" s="22" t="inlineStr">
        <is>
          <t/>
        </is>
      </c>
      <c r="G11202" s="22" t="inlineStr">
        <is>
          <t>suscripción de la revista gaztezulo para la biblioteca</t>
        </is>
      </c>
      <c r="H11202" s="22" t="inlineStr">
        <is>
          <t>suscripción de la revista gaztezulo para la biblioteca</t>
        </is>
      </c>
      <c r="I11202" s="22" t="inlineStr">
        <is>
          <t/>
        </is>
      </c>
      <c r="J11202" s="22" t="inlineStr">
        <is>
          <t>28/01/2026</t>
        </is>
      </c>
      <c r="K11202" s="22" t="inlineStr">
        <is>
          <t>2025-FAKT-000727-00</t>
        </is>
      </c>
      <c r="L11202" s="22" t="inlineStr">
        <is>
          <t>Adjudicación provisional / definitiva</t>
        </is>
      </c>
      <c r="M11202" s="22" t="inlineStr">
        <is>
          <t>true</t>
        </is>
      </c>
      <c r="N11202" s="22" t="inlineStr">
        <is>
          <t/>
        </is>
      </c>
      <c r="O11202" s="22" t="inlineStr">
        <is>
          <t/>
        </is>
      </c>
      <c r="P11202" s="22" t="inlineStr">
        <is>
          <t/>
        </is>
      </c>
      <c r="Q11202" s="22" t="inlineStr">
        <is>
          <t/>
        </is>
      </c>
      <c r="R11202" s="22" t="inlineStr">
        <is>
          <t/>
        </is>
      </c>
      <c r="S11202" s="22" t="inlineStr">
        <is>
          <t>https://www.contratacion.euskadi.eus/webkpe00-kpeperfi/es/contenidos/anuncio_contratacion/expcm481445/es_doc/images/logo_azpeitia.jpg</t>
        </is>
      </c>
      <c r="T11202" s="22" t="inlineStr">
        <is>
          <t>Ayuntamiento de Azpeitia</t>
        </is>
      </c>
      <c r="U11202" s="22" t="inlineStr">
        <is>
          <t>P2001900F - Ayuntamiento de Azpeitia</t>
        </is>
      </c>
      <c r="V11202" s="22" t="inlineStr">
        <is>
          <t>Alcaldía</t>
        </is>
      </c>
      <c r="W11202" s="22" t="inlineStr">
        <is>
          <t/>
        </is>
      </c>
      <c r="X11202" s="22" t="inlineStr">
        <is>
          <t/>
        </is>
      </c>
      <c r="Y11202" s="22" t="inlineStr">
        <is>
          <t/>
        </is>
      </c>
      <c r="Z11202" s="22" t="inlineStr">
        <is>
          <t>https://www.contratacion.euskadi.eus/anuncio_contratacion/suscripcion-revista-gaztezulo-biblioteca/webkpe00-kpesimpc/es/</t>
        </is>
      </c>
      <c r="AA11202" s="22" t="inlineStr">
        <is>
          <t>https://www.contratacion.euskadi.eus/webkpe00-kpesimpc/es/contenidos/anuncio_contratacion/expcm481445/es_doc/index.html</t>
        </is>
      </c>
      <c r="AB11202" s="22" t="inlineStr">
        <is>
          <t>https://www.contratacion.euskadi.eus/contenidos/anuncio_contratacion/expcm481445/es_doc/data/es_r01dtpd19c06c6b5ad2b689bacb3f15173b36ecdc2</t>
        </is>
      </c>
      <c r="AC11202" s="22" t="inlineStr">
        <is>
          <t>https://www.contratacion.euskadi.eus/contenidos/anuncio_contratacion/expcm481445/r01Index/expcm481445-idxContent.xml</t>
        </is>
      </c>
      <c r="AD11202" s="22" t="inlineStr">
        <is>
          <t>28/01/2026</t>
        </is>
      </c>
      <c r="AE11202" s="22" t="inlineStr">
        <is>
          <t>r01epd0140062f66be160f45960c1c9c28feabfdc</t>
        </is>
      </c>
      <c r="AF11202" s="22" t="inlineStr">
        <is>
          <t>Ayuntamiento de Azpeitia</t>
        </is>
      </c>
      <c r="AG11202" s="22" t="inlineStr">
        <is>
          <t>r01etpd1616b1c753b1e9f4c30ff92b5ecf0bc6685</t>
        </is>
      </c>
      <c r="AH11202" s="22" t="inlineStr">
        <is>
          <t>Ayuntamiento de Azpeitia</t>
        </is>
      </c>
      <c r="AI11202" s="22" t="inlineStr">
        <is>
          <t/>
        </is>
      </c>
      <c r="AJ11202" s="22" t="inlineStr">
        <is>
          <t/>
        </is>
      </c>
    </row>
    <row r="11203" customHeight="true" ht="15.0">
      <c r="A11203" s="22" t="inlineStr">
        <is>
          <t>material de construcción para calles y vias publicas</t>
        </is>
      </c>
      <c r="B11203" s="22" t="inlineStr">
        <is>
          <t/>
        </is>
      </c>
      <c r="C11203" s="22" t="inlineStr">
        <is>
          <t>Gobierno Vasco</t>
        </is>
      </c>
      <c r="D11203" s="22" t="inlineStr">
        <is>
          <t/>
        </is>
      </c>
      <c r="E11203" s="22" t="inlineStr">
        <is>
          <t/>
        </is>
      </c>
      <c r="F11203" s="22" t="inlineStr">
        <is>
          <t/>
        </is>
      </c>
      <c r="G11203" s="22" t="inlineStr">
        <is>
          <t>material de construcción para calles y vias publicas</t>
        </is>
      </c>
      <c r="H11203" s="22" t="inlineStr">
        <is>
          <t>material de construcción para calles y vias publicas</t>
        </is>
      </c>
      <c r="I11203" s="22" t="inlineStr">
        <is>
          <t/>
        </is>
      </c>
      <c r="J11203" s="22" t="inlineStr">
        <is>
          <t>28/01/2026</t>
        </is>
      </c>
      <c r="K11203" s="22" t="inlineStr">
        <is>
          <t>2025-FAKT-000728-00</t>
        </is>
      </c>
      <c r="L11203" s="22" t="inlineStr">
        <is>
          <t>Adjudicación provisional / definitiva</t>
        </is>
      </c>
      <c r="M11203" s="22" t="inlineStr">
        <is>
          <t>true</t>
        </is>
      </c>
      <c r="N11203" s="22" t="inlineStr">
        <is>
          <t/>
        </is>
      </c>
      <c r="O11203" s="22" t="inlineStr">
        <is>
          <t/>
        </is>
      </c>
      <c r="P11203" s="22" t="inlineStr">
        <is>
          <t/>
        </is>
      </c>
      <c r="Q11203" s="22" t="inlineStr">
        <is>
          <t/>
        </is>
      </c>
      <c r="R11203" s="22" t="inlineStr">
        <is>
          <t/>
        </is>
      </c>
      <c r="S11203" s="22" t="inlineStr">
        <is>
          <t>https://www.contratacion.euskadi.eus/webkpe00-kpeperfi/es/contenidos/anuncio_contratacion/expcm481446/es_doc/images/logo_azpeitia.jpg</t>
        </is>
      </c>
      <c r="T11203" s="22" t="inlineStr">
        <is>
          <t>Ayuntamiento de Azpeitia</t>
        </is>
      </c>
      <c r="U11203" s="22" t="inlineStr">
        <is>
          <t>P2001900F - Ayuntamiento de Azpeitia</t>
        </is>
      </c>
      <c r="V11203" s="22" t="inlineStr">
        <is>
          <t>Alcaldía</t>
        </is>
      </c>
      <c r="W11203" s="22" t="inlineStr">
        <is>
          <t/>
        </is>
      </c>
      <c r="X11203" s="22" t="inlineStr">
        <is>
          <t/>
        </is>
      </c>
      <c r="Y11203" s="22" t="inlineStr">
        <is>
          <t/>
        </is>
      </c>
      <c r="Z11203" s="22" t="inlineStr">
        <is>
          <t>https://www.contratacion.euskadi.eus/anuncio_contratacion/material-construccion-calles-y-vias-publicas/expcm481446/webkpe00-kpesimpc/es/</t>
        </is>
      </c>
      <c r="AA11203" s="22" t="inlineStr">
        <is>
          <t>https://www.contratacion.euskadi.eus/webkpe00-kpesimpc/es/contenidos/anuncio_contratacion/expcm481446/es_doc/index.html</t>
        </is>
      </c>
      <c r="AB11203" s="22" t="inlineStr">
        <is>
          <t>https://www.contratacion.euskadi.eus/contenidos/anuncio_contratacion/expcm481446/es_doc/data/es_r01dtpd19c06c6dd992b689bac106ab8fadf187b9c</t>
        </is>
      </c>
      <c r="AC11203" s="22" t="inlineStr">
        <is>
          <t>https://www.contratacion.euskadi.eus/contenidos/anuncio_contratacion/expcm481446/r01Index/expcm481446-idxContent.xml</t>
        </is>
      </c>
      <c r="AD11203" s="22" t="inlineStr">
        <is>
          <t>28/01/2026</t>
        </is>
      </c>
      <c r="AE11203" s="22" t="inlineStr">
        <is>
          <t>r01epd0140062f66be160f45960c1c9c28feabfdc</t>
        </is>
      </c>
      <c r="AF11203" s="22" t="inlineStr">
        <is>
          <t>Ayuntamiento de Azpeitia</t>
        </is>
      </c>
      <c r="AG11203" s="22" t="inlineStr">
        <is>
          <t>r01etpd1616b1c753b1e9f4c30ff92b5ecf0bc6685</t>
        </is>
      </c>
      <c r="AH11203" s="22" t="inlineStr">
        <is>
          <t>Ayuntamiento de Azpeitia</t>
        </is>
      </c>
      <c r="AI11203" s="22" t="inlineStr">
        <is>
          <t/>
        </is>
      </c>
      <c r="AJ11203" s="22" t="inlineStr">
        <is>
          <t/>
        </is>
      </c>
    </row>
    <row r="11204" customHeight="true" ht="15.0">
      <c r="A11204" s="22" t="inlineStr">
        <is>
          <t>cambio de bombillas a los focos de frontoi txiki</t>
        </is>
      </c>
      <c r="B11204" s="22" t="inlineStr">
        <is>
          <t/>
        </is>
      </c>
      <c r="C11204" s="22" t="inlineStr">
        <is>
          <t>Gobierno Vasco</t>
        </is>
      </c>
      <c r="D11204" s="22" t="inlineStr">
        <is>
          <t/>
        </is>
      </c>
      <c r="E11204" s="22" t="inlineStr">
        <is>
          <t/>
        </is>
      </c>
      <c r="F11204" s="22" t="inlineStr">
        <is>
          <t/>
        </is>
      </c>
      <c r="G11204" s="22" t="inlineStr">
        <is>
          <t>cambio de bombillas a los focos de frontoi txiki</t>
        </is>
      </c>
      <c r="H11204" s="22" t="inlineStr">
        <is>
          <t>cambio de bombillas a los focos de frontoi txiki</t>
        </is>
      </c>
      <c r="I11204" s="22" t="inlineStr">
        <is>
          <t/>
        </is>
      </c>
      <c r="J11204" s="22" t="inlineStr">
        <is>
          <t>28/01/2026</t>
        </is>
      </c>
      <c r="K11204" s="22" t="inlineStr">
        <is>
          <t>2025-FAKT-000729-00</t>
        </is>
      </c>
      <c r="L11204" s="22" t="inlineStr">
        <is>
          <t>Adjudicación provisional / definitiva</t>
        </is>
      </c>
      <c r="M11204" s="22" t="inlineStr">
        <is>
          <t>true</t>
        </is>
      </c>
      <c r="N11204" s="22" t="inlineStr">
        <is>
          <t/>
        </is>
      </c>
      <c r="O11204" s="22" t="inlineStr">
        <is>
          <t/>
        </is>
      </c>
      <c r="P11204" s="22" t="inlineStr">
        <is>
          <t/>
        </is>
      </c>
      <c r="Q11204" s="22" t="inlineStr">
        <is>
          <t/>
        </is>
      </c>
      <c r="R11204" s="22" t="inlineStr">
        <is>
          <t/>
        </is>
      </c>
      <c r="S11204" s="22" t="inlineStr">
        <is>
          <t>https://www.contratacion.euskadi.eus/webkpe00-kpeperfi/es/contenidos/anuncio_contratacion/expcm481447/es_doc/images/logo_azpeitia.jpg</t>
        </is>
      </c>
      <c r="T11204" s="22" t="inlineStr">
        <is>
          <t>Ayuntamiento de Azpeitia</t>
        </is>
      </c>
      <c r="U11204" s="22" t="inlineStr">
        <is>
          <t>P2001900F - Ayuntamiento de Azpeitia</t>
        </is>
      </c>
      <c r="V11204" s="22" t="inlineStr">
        <is>
          <t>Alcaldía</t>
        </is>
      </c>
      <c r="W11204" s="22" t="inlineStr">
        <is>
          <t/>
        </is>
      </c>
      <c r="X11204" s="22" t="inlineStr">
        <is>
          <t/>
        </is>
      </c>
      <c r="Y11204" s="22" t="inlineStr">
        <is>
          <t/>
        </is>
      </c>
      <c r="Z11204" s="22" t="inlineStr">
        <is>
          <t>https://www.contratacion.euskadi.eus/anuncio_contratacion/cambio-bombillas-focos-frontoi-txiki/webkpe00-kpesimpc/es/</t>
        </is>
      </c>
      <c r="AA11204" s="22" t="inlineStr">
        <is>
          <t>https://www.contratacion.euskadi.eus/webkpe00-kpesimpc/es/contenidos/anuncio_contratacion/expcm481447/es_doc/index.html</t>
        </is>
      </c>
      <c r="AB11204" s="22" t="inlineStr">
        <is>
          <t>https://www.contratacion.euskadi.eus/contenidos/anuncio_contratacion/expcm481447/es_doc/data/es_r01dtpd019c06cad228b39327750fecd582c4b7c2f</t>
        </is>
      </c>
      <c r="AC11204" s="22" t="inlineStr">
        <is>
          <t>https://www.contratacion.euskadi.eus/contenidos/anuncio_contratacion/expcm481447/r01Index/expcm481447-idxContent.xml</t>
        </is>
      </c>
      <c r="AD11204" s="22" t="inlineStr">
        <is>
          <t>28/01/2026</t>
        </is>
      </c>
      <c r="AE11204" s="22" t="inlineStr">
        <is>
          <t>r01epd0140062f66be160f45960c1c9c28feabfdc</t>
        </is>
      </c>
      <c r="AF11204" s="22" t="inlineStr">
        <is>
          <t>Ayuntamiento de Azpeitia</t>
        </is>
      </c>
      <c r="AG11204" s="22" t="inlineStr">
        <is>
          <t>r01etpd1616b1c753b1e9f4c30ff92b5ecf0bc6685</t>
        </is>
      </c>
      <c r="AH11204" s="22" t="inlineStr">
        <is>
          <t>Ayuntamiento de Azpeitia</t>
        </is>
      </c>
      <c r="AI11204" s="22" t="inlineStr">
        <is>
          <t/>
        </is>
      </c>
      <c r="AJ11204" s="22" t="inlineStr">
        <is>
          <t/>
        </is>
      </c>
    </row>
    <row r="11205" customHeight="true" ht="15.0">
      <c r="A11205" s="22" t="inlineStr">
        <is>
          <t>reparación de daños causados por el toro en el portal 6 de la calle errebal</t>
        </is>
      </c>
      <c r="B11205" s="22" t="inlineStr">
        <is>
          <t/>
        </is>
      </c>
      <c r="C11205" s="22" t="inlineStr">
        <is>
          <t>Gobierno Vasco</t>
        </is>
      </c>
      <c r="D11205" s="22" t="inlineStr">
        <is>
          <t/>
        </is>
      </c>
      <c r="E11205" s="22" t="inlineStr">
        <is>
          <t/>
        </is>
      </c>
      <c r="F11205" s="22" t="inlineStr">
        <is>
          <t/>
        </is>
      </c>
      <c r="G11205" s="22" t="inlineStr">
        <is>
          <t>reparación de daños causados por el toro en el portal 6 de la calle errebal</t>
        </is>
      </c>
      <c r="H11205" s="22" t="inlineStr">
        <is>
          <t>reparación de daños causados por el toro en el portal 6 de la calle errebal</t>
        </is>
      </c>
      <c r="I11205" s="22" t="inlineStr">
        <is>
          <t/>
        </is>
      </c>
      <c r="J11205" s="22" t="inlineStr">
        <is>
          <t>28/01/2026</t>
        </is>
      </c>
      <c r="K11205" s="22" t="inlineStr">
        <is>
          <t>2025-FAKT-000730-00</t>
        </is>
      </c>
      <c r="L11205" s="22" t="inlineStr">
        <is>
          <t>Adjudicación provisional / definitiva</t>
        </is>
      </c>
      <c r="M11205" s="22" t="inlineStr">
        <is>
          <t>true</t>
        </is>
      </c>
      <c r="N11205" s="22" t="inlineStr">
        <is>
          <t/>
        </is>
      </c>
      <c r="O11205" s="22" t="inlineStr">
        <is>
          <t/>
        </is>
      </c>
      <c r="P11205" s="22" t="inlineStr">
        <is>
          <t/>
        </is>
      </c>
      <c r="Q11205" s="22" t="inlineStr">
        <is>
          <t/>
        </is>
      </c>
      <c r="R11205" s="22" t="inlineStr">
        <is>
          <t/>
        </is>
      </c>
      <c r="S11205" s="22" t="inlineStr">
        <is>
          <t>https://www.contratacion.euskadi.eus/webkpe00-kpeperfi/es/contenidos/anuncio_contratacion/expcm481448/es_doc/images/logo_azpeitia.jpg</t>
        </is>
      </c>
      <c r="T11205" s="22" t="inlineStr">
        <is>
          <t>Ayuntamiento de Azpeitia</t>
        </is>
      </c>
      <c r="U11205" s="22" t="inlineStr">
        <is>
          <t>P2001900F - Ayuntamiento de Azpeitia</t>
        </is>
      </c>
      <c r="V11205" s="22" t="inlineStr">
        <is>
          <t>Alcaldía</t>
        </is>
      </c>
      <c r="W11205" s="22" t="inlineStr">
        <is>
          <t/>
        </is>
      </c>
      <c r="X11205" s="22" t="inlineStr">
        <is>
          <t/>
        </is>
      </c>
      <c r="Y11205" s="22" t="inlineStr">
        <is>
          <t/>
        </is>
      </c>
      <c r="Z11205" s="22" t="inlineStr">
        <is>
          <t>https://www.contratacion.euskadi.eus/anuncio_contratacion/reparacion-danos-causados-toro-portal-6-calle-errebal/webkpe00-kpesimpc/es/</t>
        </is>
      </c>
      <c r="AA11205" s="22" t="inlineStr">
        <is>
          <t>https://www.contratacion.euskadi.eus/webkpe00-kpesimpc/es/contenidos/anuncio_contratacion/expcm481448/es_doc/index.html</t>
        </is>
      </c>
      <c r="AB11205" s="22" t="inlineStr">
        <is>
          <t>https://www.contratacion.euskadi.eus/contenidos/anuncio_contratacion/expcm481448/es_doc/data/es_r01dtpd019c06caf9d4b39327730f8dd61b4eabb70</t>
        </is>
      </c>
      <c r="AC11205" s="22" t="inlineStr">
        <is>
          <t>https://www.contratacion.euskadi.eus/contenidos/anuncio_contratacion/expcm481448/r01Index/expcm481448-idxContent.xml</t>
        </is>
      </c>
      <c r="AD11205" s="22" t="inlineStr">
        <is>
          <t>28/01/2026</t>
        </is>
      </c>
      <c r="AE11205" s="22" t="inlineStr">
        <is>
          <t>r01epd0140062f66be160f45960c1c9c28feabfdc</t>
        </is>
      </c>
      <c r="AF11205" s="22" t="inlineStr">
        <is>
          <t>Ayuntamiento de Azpeitia</t>
        </is>
      </c>
      <c r="AG11205" s="22" t="inlineStr">
        <is>
          <t>r01etpd1616b1c753b1e9f4c30ff92b5ecf0bc6685</t>
        </is>
      </c>
      <c r="AH11205" s="22" t="inlineStr">
        <is>
          <t>Ayuntamiento de Azpeitia</t>
        </is>
      </c>
      <c r="AI11205" s="22" t="inlineStr">
        <is>
          <t/>
        </is>
      </c>
      <c r="AJ11205" s="22" t="inlineStr">
        <is>
          <t/>
        </is>
      </c>
    </row>
    <row r="11206" customHeight="true" ht="15.0">
      <c r="A11206" s="22" t="inlineStr">
        <is>
          <t>material de ferreteria</t>
        </is>
      </c>
      <c r="B11206" s="22" t="inlineStr">
        <is>
          <t/>
        </is>
      </c>
      <c r="C11206" s="22" t="inlineStr">
        <is>
          <t>Gobierno Vasco</t>
        </is>
      </c>
      <c r="D11206" s="22" t="inlineStr">
        <is>
          <t/>
        </is>
      </c>
      <c r="E11206" s="22" t="inlineStr">
        <is>
          <t/>
        </is>
      </c>
      <c r="F11206" s="22" t="inlineStr">
        <is>
          <t/>
        </is>
      </c>
      <c r="G11206" s="22" t="inlineStr">
        <is>
          <t>material de ferreteria</t>
        </is>
      </c>
      <c r="H11206" s="22" t="inlineStr">
        <is>
          <t>material de ferreteria</t>
        </is>
      </c>
      <c r="I11206" s="22" t="inlineStr">
        <is>
          <t/>
        </is>
      </c>
      <c r="J11206" s="22" t="inlineStr">
        <is>
          <t>28/01/2026</t>
        </is>
      </c>
      <c r="K11206" s="22" t="inlineStr">
        <is>
          <t>2025-FAKT-000733-00</t>
        </is>
      </c>
      <c r="L11206" s="22" t="inlineStr">
        <is>
          <t>Adjudicación provisional / definitiva</t>
        </is>
      </c>
      <c r="M11206" s="22" t="inlineStr">
        <is>
          <t>true</t>
        </is>
      </c>
      <c r="N11206" s="22" t="inlineStr">
        <is>
          <t/>
        </is>
      </c>
      <c r="O11206" s="22" t="inlineStr">
        <is>
          <t/>
        </is>
      </c>
      <c r="P11206" s="22" t="inlineStr">
        <is>
          <t/>
        </is>
      </c>
      <c r="Q11206" s="22" t="inlineStr">
        <is>
          <t/>
        </is>
      </c>
      <c r="R11206" s="22" t="inlineStr">
        <is>
          <t/>
        </is>
      </c>
      <c r="S11206" s="22" t="inlineStr">
        <is>
          <t>https://www.contratacion.euskadi.eus/webkpe00-kpeperfi/es/contenidos/anuncio_contratacion/expcm481449/es_doc/images/logo_azpeitia.jpg</t>
        </is>
      </c>
      <c r="T11206" s="22" t="inlineStr">
        <is>
          <t>Ayuntamiento de Azpeitia</t>
        </is>
      </c>
      <c r="U11206" s="22" t="inlineStr">
        <is>
          <t>P2001900F - Ayuntamiento de Azpeitia</t>
        </is>
      </c>
      <c r="V11206" s="22" t="inlineStr">
        <is>
          <t>Alcaldía</t>
        </is>
      </c>
      <c r="W11206" s="22" t="inlineStr">
        <is>
          <t/>
        </is>
      </c>
      <c r="X11206" s="22" t="inlineStr">
        <is>
          <t/>
        </is>
      </c>
      <c r="Y11206" s="22" t="inlineStr">
        <is>
          <t/>
        </is>
      </c>
      <c r="Z11206" s="22" t="inlineStr">
        <is>
          <t>https://www.contratacion.euskadi.eus/anuncio_contratacion/material-ferreteria/expcm481449/webkpe00-kpesimpc/es/</t>
        </is>
      </c>
      <c r="AA11206" s="22" t="inlineStr">
        <is>
          <t>https://www.contratacion.euskadi.eus/webkpe00-kpesimpc/es/contenidos/anuncio_contratacion/expcm481449/es_doc/index.html</t>
        </is>
      </c>
      <c r="AB11206" s="22" t="inlineStr">
        <is>
          <t>https://www.contratacion.euskadi.eus/contenidos/anuncio_contratacion/expcm481449/es_doc/data/es_r01dtpd00019c06cb22f9b3932772e26da026f8e08</t>
        </is>
      </c>
      <c r="AC11206" s="22" t="inlineStr">
        <is>
          <t>https://www.contratacion.euskadi.eus/contenidos/anuncio_contratacion/expcm481449/r01Index/expcm481449-idxContent.xml</t>
        </is>
      </c>
      <c r="AD11206" s="22" t="inlineStr">
        <is>
          <t>28/01/2026</t>
        </is>
      </c>
      <c r="AE11206" s="22" t="inlineStr">
        <is>
          <t>r01epd0140062f66be160f45960c1c9c28feabfdc</t>
        </is>
      </c>
      <c r="AF11206" s="22" t="inlineStr">
        <is>
          <t>Ayuntamiento de Azpeitia</t>
        </is>
      </c>
      <c r="AG11206" s="22" t="inlineStr">
        <is>
          <t>r01etpd1616b1c753b1e9f4c30ff92b5ecf0bc6685</t>
        </is>
      </c>
      <c r="AH11206" s="22" t="inlineStr">
        <is>
          <t>Ayuntamiento de Azpeitia</t>
        </is>
      </c>
      <c r="AI11206" s="22" t="inlineStr">
        <is>
          <t/>
        </is>
      </c>
      <c r="AJ11206" s="22" t="inlineStr">
        <is>
          <t/>
        </is>
      </c>
    </row>
    <row r="11207" customHeight="true" ht="15.0">
      <c r="A11207" s="22" t="inlineStr">
        <is>
          <t>pintar el mural en el paso subterraneo de jose de artetxe</t>
        </is>
      </c>
      <c r="B11207" s="22" t="inlineStr">
        <is>
          <t/>
        </is>
      </c>
      <c r="C11207" s="22" t="inlineStr">
        <is>
          <t>Gobierno Vasco</t>
        </is>
      </c>
      <c r="D11207" s="22" t="inlineStr">
        <is>
          <t/>
        </is>
      </c>
      <c r="E11207" s="22" t="inlineStr">
        <is>
          <t/>
        </is>
      </c>
      <c r="F11207" s="22" t="inlineStr">
        <is>
          <t/>
        </is>
      </c>
      <c r="G11207" s="22" t="inlineStr">
        <is>
          <t>pintar el mural en el paso subterraneo de jose de artetxe</t>
        </is>
      </c>
      <c r="H11207" s="22" t="inlineStr">
        <is>
          <t>pintar el mural en el paso subterraneo de jose de artetxe</t>
        </is>
      </c>
      <c r="I11207" s="22" t="inlineStr">
        <is>
          <t/>
        </is>
      </c>
      <c r="J11207" s="22" t="inlineStr">
        <is>
          <t>28/01/2026</t>
        </is>
      </c>
      <c r="K11207" s="22" t="inlineStr">
        <is>
          <t>2025-FAKT-000734-00</t>
        </is>
      </c>
      <c r="L11207" s="22" t="inlineStr">
        <is>
          <t>Adjudicación provisional / definitiva</t>
        </is>
      </c>
      <c r="M11207" s="22" t="inlineStr">
        <is>
          <t>true</t>
        </is>
      </c>
      <c r="N11207" s="22" t="inlineStr">
        <is>
          <t/>
        </is>
      </c>
      <c r="O11207" s="22" t="inlineStr">
        <is>
          <t/>
        </is>
      </c>
      <c r="P11207" s="22" t="inlineStr">
        <is>
          <t/>
        </is>
      </c>
      <c r="Q11207" s="22" t="inlineStr">
        <is>
          <t/>
        </is>
      </c>
      <c r="R11207" s="22" t="inlineStr">
        <is>
          <t/>
        </is>
      </c>
      <c r="S11207" s="22" t="inlineStr">
        <is>
          <t>https://www.contratacion.euskadi.eus/webkpe00-kpeperfi/es/contenidos/anuncio_contratacion/expcm481450/es_doc/images/logo_azpeitia.jpg</t>
        </is>
      </c>
      <c r="T11207" s="22" t="inlineStr">
        <is>
          <t>Ayuntamiento de Azpeitia</t>
        </is>
      </c>
      <c r="U11207" s="22" t="inlineStr">
        <is>
          <t>P2001900F - Ayuntamiento de Azpeitia</t>
        </is>
      </c>
      <c r="V11207" s="22" t="inlineStr">
        <is>
          <t>Alcaldía</t>
        </is>
      </c>
      <c r="W11207" s="22" t="inlineStr">
        <is>
          <t/>
        </is>
      </c>
      <c r="X11207" s="22" t="inlineStr">
        <is>
          <t/>
        </is>
      </c>
      <c r="Y11207" s="22" t="inlineStr">
        <is>
          <t/>
        </is>
      </c>
      <c r="Z11207" s="22" t="inlineStr">
        <is>
          <t>https://www.contratacion.euskadi.eus/anuncio_contratacion/pintar-mural-paso-subterraneo-jose-artetxe/webkpe00-kpesimpc/es/</t>
        </is>
      </c>
      <c r="AA11207" s="22" t="inlineStr">
        <is>
          <t>https://www.contratacion.euskadi.eus/webkpe00-kpesimpc/es/contenidos/anuncio_contratacion/expcm481450/es_doc/index.html</t>
        </is>
      </c>
      <c r="AB11207" s="22" t="inlineStr">
        <is>
          <t>https://www.contratacion.euskadi.eus/contenidos/anuncio_contratacion/expcm481450/es_doc/data/es_r01dtpd019c06cb4b04b393277ed766c0024f0422f</t>
        </is>
      </c>
      <c r="AC11207" s="22" t="inlineStr">
        <is>
          <t>https://www.contratacion.euskadi.eus/contenidos/anuncio_contratacion/expcm481450/r01Index/expcm481450-idxContent.xml</t>
        </is>
      </c>
      <c r="AD11207" s="22" t="inlineStr">
        <is>
          <t>28/01/2026</t>
        </is>
      </c>
      <c r="AE11207" s="22" t="inlineStr">
        <is>
          <t>r01epd0140062f66be160f45960c1c9c28feabfdc</t>
        </is>
      </c>
      <c r="AF11207" s="22" t="inlineStr">
        <is>
          <t>Ayuntamiento de Azpeitia</t>
        </is>
      </c>
      <c r="AG11207" s="22" t="inlineStr">
        <is>
          <t>r01etpd1616b1c753b1e9f4c30ff92b5ecf0bc6685</t>
        </is>
      </c>
      <c r="AH11207" s="22" t="inlineStr">
        <is>
          <t>Ayuntamiento de Azpeitia</t>
        </is>
      </c>
      <c r="AI11207" s="22" t="inlineStr">
        <is>
          <t/>
        </is>
      </c>
      <c r="AJ11207" s="22" t="inlineStr">
        <is>
          <t/>
        </is>
      </c>
    </row>
    <row r="11208" customHeight="true" ht="15.0">
      <c r="A11208" s="22" t="inlineStr">
        <is>
          <t>señales para la via publica</t>
        </is>
      </c>
      <c r="B11208" s="22" t="inlineStr">
        <is>
          <t/>
        </is>
      </c>
      <c r="C11208" s="22" t="inlineStr">
        <is>
          <t>Gobierno Vasco</t>
        </is>
      </c>
      <c r="D11208" s="22" t="inlineStr">
        <is>
          <t/>
        </is>
      </c>
      <c r="E11208" s="22" t="inlineStr">
        <is>
          <t/>
        </is>
      </c>
      <c r="F11208" s="22" t="inlineStr">
        <is>
          <t/>
        </is>
      </c>
      <c r="G11208" s="22" t="inlineStr">
        <is>
          <t>señales para la via publica</t>
        </is>
      </c>
      <c r="H11208" s="22" t="inlineStr">
        <is>
          <t>señales para la via publica</t>
        </is>
      </c>
      <c r="I11208" s="22" t="inlineStr">
        <is>
          <t/>
        </is>
      </c>
      <c r="J11208" s="22" t="inlineStr">
        <is>
          <t>28/01/2026</t>
        </is>
      </c>
      <c r="K11208" s="22" t="inlineStr">
        <is>
          <t>2025-FAKT-000736-00</t>
        </is>
      </c>
      <c r="L11208" s="22" t="inlineStr">
        <is>
          <t>Adjudicación provisional / definitiva</t>
        </is>
      </c>
      <c r="M11208" s="22" t="inlineStr">
        <is>
          <t>true</t>
        </is>
      </c>
      <c r="N11208" s="22" t="inlineStr">
        <is>
          <t/>
        </is>
      </c>
      <c r="O11208" s="22" t="inlineStr">
        <is>
          <t/>
        </is>
      </c>
      <c r="P11208" s="22" t="inlineStr">
        <is>
          <t/>
        </is>
      </c>
      <c r="Q11208" s="22" t="inlineStr">
        <is>
          <t/>
        </is>
      </c>
      <c r="R11208" s="22" t="inlineStr">
        <is>
          <t/>
        </is>
      </c>
      <c r="S11208" s="22" t="inlineStr">
        <is>
          <t>https://www.contratacion.euskadi.eus/webkpe00-kpeperfi/es/contenidos/anuncio_contratacion/expcm481451/es_doc/images/logo_azpeitia.jpg</t>
        </is>
      </c>
      <c r="T11208" s="22" t="inlineStr">
        <is>
          <t>Ayuntamiento de Azpeitia</t>
        </is>
      </c>
      <c r="U11208" s="22" t="inlineStr">
        <is>
          <t>P2001900F - Ayuntamiento de Azpeitia</t>
        </is>
      </c>
      <c r="V11208" s="22" t="inlineStr">
        <is>
          <t>Alcaldía</t>
        </is>
      </c>
      <c r="W11208" s="22" t="inlineStr">
        <is>
          <t/>
        </is>
      </c>
      <c r="X11208" s="22" t="inlineStr">
        <is>
          <t/>
        </is>
      </c>
      <c r="Y11208" s="22" t="inlineStr">
        <is>
          <t/>
        </is>
      </c>
      <c r="Z11208" s="22" t="inlineStr">
        <is>
          <t>https://www.contratacion.euskadi.eus/anuncio_contratacion/senales-via-publica/webkpe00-kpesimpc/es/</t>
        </is>
      </c>
      <c r="AA11208" s="22" t="inlineStr">
        <is>
          <t>https://www.contratacion.euskadi.eus/webkpe00-kpesimpc/es/contenidos/anuncio_contratacion/expcm481451/es_doc/index.html</t>
        </is>
      </c>
      <c r="AB11208" s="22" t="inlineStr">
        <is>
          <t>https://www.contratacion.euskadi.eus/contenidos/anuncio_contratacion/expcm481451/es_doc/data/es_r01dtpd019c06cb772cb3932778255c2869024a1a2</t>
        </is>
      </c>
      <c r="AC11208" s="22" t="inlineStr">
        <is>
          <t>https://www.contratacion.euskadi.eus/contenidos/anuncio_contratacion/expcm481451/r01Index/expcm481451-idxContent.xml</t>
        </is>
      </c>
      <c r="AD11208" s="22" t="inlineStr">
        <is>
          <t>28/01/2026</t>
        </is>
      </c>
      <c r="AE11208" s="22" t="inlineStr">
        <is>
          <t>r01epd0140062f66be160f45960c1c9c28feabfdc</t>
        </is>
      </c>
      <c r="AF11208" s="22" t="inlineStr">
        <is>
          <t>Ayuntamiento de Azpeitia</t>
        </is>
      </c>
      <c r="AG11208" s="22" t="inlineStr">
        <is>
          <t>r01etpd1616b1c753b1e9f4c30ff92b5ecf0bc6685</t>
        </is>
      </c>
      <c r="AH11208" s="22" t="inlineStr">
        <is>
          <t>Ayuntamiento de Azpeitia</t>
        </is>
      </c>
      <c r="AI11208" s="22" t="inlineStr">
        <is>
          <t/>
        </is>
      </c>
      <c r="AJ11208" s="22" t="inlineStr">
        <is>
          <t/>
        </is>
      </c>
    </row>
    <row r="11209" customHeight="true" ht="15.0">
      <c r="A11209" s="22" t="inlineStr">
        <is>
          <t>reparar barredoras pequeñas</t>
        </is>
      </c>
      <c r="B11209" s="22" t="inlineStr">
        <is>
          <t/>
        </is>
      </c>
      <c r="C11209" s="22" t="inlineStr">
        <is>
          <t>Gobierno Vasco</t>
        </is>
      </c>
      <c r="D11209" s="22" t="inlineStr">
        <is>
          <t/>
        </is>
      </c>
      <c r="E11209" s="22" t="inlineStr">
        <is>
          <t/>
        </is>
      </c>
      <c r="F11209" s="22" t="inlineStr">
        <is>
          <t/>
        </is>
      </c>
      <c r="G11209" s="22" t="inlineStr">
        <is>
          <t>reparar barredoras pequeñas</t>
        </is>
      </c>
      <c r="H11209" s="22" t="inlineStr">
        <is>
          <t>reparar barredoras pequeñas</t>
        </is>
      </c>
      <c r="I11209" s="22" t="inlineStr">
        <is>
          <t/>
        </is>
      </c>
      <c r="J11209" s="22" t="inlineStr">
        <is>
          <t>28/01/2026</t>
        </is>
      </c>
      <c r="K11209" s="22" t="inlineStr">
        <is>
          <t>2025-FAKT-000737-00</t>
        </is>
      </c>
      <c r="L11209" s="22" t="inlineStr">
        <is>
          <t>Adjudicación provisional / definitiva</t>
        </is>
      </c>
      <c r="M11209" s="22" t="inlineStr">
        <is>
          <t>true</t>
        </is>
      </c>
      <c r="N11209" s="22" t="inlineStr">
        <is>
          <t/>
        </is>
      </c>
      <c r="O11209" s="22" t="inlineStr">
        <is>
          <t/>
        </is>
      </c>
      <c r="P11209" s="22" t="inlineStr">
        <is>
          <t/>
        </is>
      </c>
      <c r="Q11209" s="22" t="inlineStr">
        <is>
          <t/>
        </is>
      </c>
      <c r="R11209" s="22" t="inlineStr">
        <is>
          <t/>
        </is>
      </c>
      <c r="S11209" s="22" t="inlineStr">
        <is>
          <t>https://www.contratacion.euskadi.eus/webkpe00-kpeperfi/es/contenidos/anuncio_contratacion/expcm481452/es_doc/images/logo_azpeitia.jpg</t>
        </is>
      </c>
      <c r="T11209" s="22" t="inlineStr">
        <is>
          <t>Ayuntamiento de Azpeitia</t>
        </is>
      </c>
      <c r="U11209" s="22" t="inlineStr">
        <is>
          <t>P2001900F - Ayuntamiento de Azpeitia</t>
        </is>
      </c>
      <c r="V11209" s="22" t="inlineStr">
        <is>
          <t>Alcaldía</t>
        </is>
      </c>
      <c r="W11209" s="22" t="inlineStr">
        <is>
          <t/>
        </is>
      </c>
      <c r="X11209" s="22" t="inlineStr">
        <is>
          <t/>
        </is>
      </c>
      <c r="Y11209" s="22" t="inlineStr">
        <is>
          <t/>
        </is>
      </c>
      <c r="Z11209" s="22" t="inlineStr">
        <is>
          <t>https://www.contratacion.euskadi.eus/anuncio_contratacion/reparar-barredoras-pequenas/webkpe00-kpesimpc/es/</t>
        </is>
      </c>
      <c r="AA11209" s="22" t="inlineStr">
        <is>
          <t>https://www.contratacion.euskadi.eus/webkpe00-kpesimpc/es/contenidos/anuncio_contratacion/expcm481452/es_doc/index.html</t>
        </is>
      </c>
      <c r="AB11209" s="22" t="inlineStr">
        <is>
          <t>https://www.contratacion.euskadi.eus/contenidos/anuncio_contratacion/expcm481452/es_doc/data/es_r01dtpd019c06cf655db3932778fa75681f689176d</t>
        </is>
      </c>
      <c r="AC11209" s="22" t="inlineStr">
        <is>
          <t>https://www.contratacion.euskadi.eus/contenidos/anuncio_contratacion/expcm481452/r01Index/expcm481452-idxContent.xml</t>
        </is>
      </c>
      <c r="AD11209" s="22" t="inlineStr">
        <is>
          <t>28/01/2026</t>
        </is>
      </c>
      <c r="AE11209" s="22" t="inlineStr">
        <is>
          <t>r01epd0140062f66be160f45960c1c9c28feabfdc</t>
        </is>
      </c>
      <c r="AF11209" s="22" t="inlineStr">
        <is>
          <t>Ayuntamiento de Azpeitia</t>
        </is>
      </c>
      <c r="AG11209" s="22" t="inlineStr">
        <is>
          <t>r01etpd1616b1c753b1e9f4c30ff92b5ecf0bc6685</t>
        </is>
      </c>
      <c r="AH11209" s="22" t="inlineStr">
        <is>
          <t>Ayuntamiento de Azpeitia</t>
        </is>
      </c>
      <c r="AI11209" s="22" t="inlineStr">
        <is>
          <t/>
        </is>
      </c>
      <c r="AJ11209" s="22" t="inlineStr">
        <is>
          <t/>
        </is>
      </c>
    </row>
    <row r="11210" customHeight="true" ht="15.0">
      <c r="A11210" s="22" t="inlineStr">
        <is>
          <t>reparación de barredoras</t>
        </is>
      </c>
      <c r="B11210" s="22" t="inlineStr">
        <is>
          <t/>
        </is>
      </c>
      <c r="C11210" s="22" t="inlineStr">
        <is>
          <t>Gobierno Vasco</t>
        </is>
      </c>
      <c r="D11210" s="22" t="inlineStr">
        <is>
          <t/>
        </is>
      </c>
      <c r="E11210" s="22" t="inlineStr">
        <is>
          <t/>
        </is>
      </c>
      <c r="F11210" s="22" t="inlineStr">
        <is>
          <t/>
        </is>
      </c>
      <c r="G11210" s="22" t="inlineStr">
        <is>
          <t>reparación de barredoras</t>
        </is>
      </c>
      <c r="H11210" s="22" t="inlineStr">
        <is>
          <t>reparación de barredoras</t>
        </is>
      </c>
      <c r="I11210" s="22" t="inlineStr">
        <is>
          <t/>
        </is>
      </c>
      <c r="J11210" s="22" t="inlineStr">
        <is>
          <t>28/01/2026</t>
        </is>
      </c>
      <c r="K11210" s="22" t="inlineStr">
        <is>
          <t>2025-FAKT-000738-00</t>
        </is>
      </c>
      <c r="L11210" s="22" t="inlineStr">
        <is>
          <t>Adjudicación provisional / definitiva</t>
        </is>
      </c>
      <c r="M11210" s="22" t="inlineStr">
        <is>
          <t>true</t>
        </is>
      </c>
      <c r="N11210" s="22" t="inlineStr">
        <is>
          <t/>
        </is>
      </c>
      <c r="O11210" s="22" t="inlineStr">
        <is>
          <t/>
        </is>
      </c>
      <c r="P11210" s="22" t="inlineStr">
        <is>
          <t/>
        </is>
      </c>
      <c r="Q11210" s="22" t="inlineStr">
        <is>
          <t/>
        </is>
      </c>
      <c r="R11210" s="22" t="inlineStr">
        <is>
          <t/>
        </is>
      </c>
      <c r="S11210" s="22" t="inlineStr">
        <is>
          <t>https://www.contratacion.euskadi.eus/webkpe00-kpeperfi/es/contenidos/anuncio_contratacion/expcm481453/es_doc/images/logo_azpeitia.jpg</t>
        </is>
      </c>
      <c r="T11210" s="22" t="inlineStr">
        <is>
          <t>Ayuntamiento de Azpeitia</t>
        </is>
      </c>
      <c r="U11210" s="22" t="inlineStr">
        <is>
          <t>P2001900F - Ayuntamiento de Azpeitia</t>
        </is>
      </c>
      <c r="V11210" s="22" t="inlineStr">
        <is>
          <t>Alcaldía</t>
        </is>
      </c>
      <c r="W11210" s="22" t="inlineStr">
        <is>
          <t/>
        </is>
      </c>
      <c r="X11210" s="22" t="inlineStr">
        <is>
          <t/>
        </is>
      </c>
      <c r="Y11210" s="22" t="inlineStr">
        <is>
          <t/>
        </is>
      </c>
      <c r="Z11210" s="22" t="inlineStr">
        <is>
          <t>https://www.contratacion.euskadi.eus/anuncio_contratacion/reparacion-barredoras/expcm481453/webkpe00-kpesimpc/es/</t>
        </is>
      </c>
      <c r="AA11210" s="22" t="inlineStr">
        <is>
          <t>https://www.contratacion.euskadi.eus/webkpe00-kpesimpc/es/contenidos/anuncio_contratacion/expcm481453/es_doc/index.html</t>
        </is>
      </c>
      <c r="AB11210" s="22" t="inlineStr">
        <is>
          <t>https://www.contratacion.euskadi.eus/contenidos/anuncio_contratacion/expcm481453/es_doc/data/es_r01dtpd019c06cf8dd4b393277c1b0f883c2874f9b</t>
        </is>
      </c>
      <c r="AC11210" s="22" t="inlineStr">
        <is>
          <t>https://www.contratacion.euskadi.eus/contenidos/anuncio_contratacion/expcm481453/r01Index/expcm481453-idxContent.xml</t>
        </is>
      </c>
      <c r="AD11210" s="22" t="inlineStr">
        <is>
          <t>28/01/2026</t>
        </is>
      </c>
      <c r="AE11210" s="22" t="inlineStr">
        <is>
          <t>r01epd0140062f66be160f45960c1c9c28feabfdc</t>
        </is>
      </c>
      <c r="AF11210" s="22" t="inlineStr">
        <is>
          <t>Ayuntamiento de Azpeitia</t>
        </is>
      </c>
      <c r="AG11210" s="22" t="inlineStr">
        <is>
          <t>r01etpd1616b1c753b1e9f4c30ff92b5ecf0bc6685</t>
        </is>
      </c>
      <c r="AH11210" s="22" t="inlineStr">
        <is>
          <t>Ayuntamiento de Azpeitia</t>
        </is>
      </c>
      <c r="AI11210" s="22" t="inlineStr">
        <is>
          <t/>
        </is>
      </c>
      <c r="AJ11210" s="22" t="inlineStr">
        <is>
          <t/>
        </is>
      </c>
    </row>
    <row r="11211" customHeight="true" ht="15.0">
      <c r="A11211" s="22" t="inlineStr">
        <is>
          <t>aceite para barredoras y reparacion de la maquina e9540bfv</t>
        </is>
      </c>
      <c r="B11211" s="22" t="inlineStr">
        <is>
          <t/>
        </is>
      </c>
      <c r="C11211" s="22" t="inlineStr">
        <is>
          <t>Gobierno Vasco</t>
        </is>
      </c>
      <c r="D11211" s="22" t="inlineStr">
        <is>
          <t/>
        </is>
      </c>
      <c r="E11211" s="22" t="inlineStr">
        <is>
          <t/>
        </is>
      </c>
      <c r="F11211" s="22" t="inlineStr">
        <is>
          <t/>
        </is>
      </c>
      <c r="G11211" s="22" t="inlineStr">
        <is>
          <t>aceite para barredoras y reparacion de la maquina e9540bfv</t>
        </is>
      </c>
      <c r="H11211" s="22" t="inlineStr">
        <is>
          <t>aceite para barredoras y reparacion de la maquina e9540bfv</t>
        </is>
      </c>
      <c r="I11211" s="22" t="inlineStr">
        <is>
          <t/>
        </is>
      </c>
      <c r="J11211" s="22" t="inlineStr">
        <is>
          <t>28/01/2026</t>
        </is>
      </c>
      <c r="K11211" s="22" t="inlineStr">
        <is>
          <t>2025-FAKT-000740-00</t>
        </is>
      </c>
      <c r="L11211" s="22" t="inlineStr">
        <is>
          <t>Adjudicación provisional / definitiva</t>
        </is>
      </c>
      <c r="M11211" s="22" t="inlineStr">
        <is>
          <t>true</t>
        </is>
      </c>
      <c r="N11211" s="22" t="inlineStr">
        <is>
          <t/>
        </is>
      </c>
      <c r="O11211" s="22" t="inlineStr">
        <is>
          <t/>
        </is>
      </c>
      <c r="P11211" s="22" t="inlineStr">
        <is>
          <t/>
        </is>
      </c>
      <c r="Q11211" s="22" t="inlineStr">
        <is>
          <t/>
        </is>
      </c>
      <c r="R11211" s="22" t="inlineStr">
        <is>
          <t/>
        </is>
      </c>
      <c r="S11211" s="22" t="inlineStr">
        <is>
          <t>https://www.contratacion.euskadi.eus/webkpe00-kpeperfi/es/contenidos/anuncio_contratacion/expcm481454/es_doc/images/logo_azpeitia.jpg</t>
        </is>
      </c>
      <c r="T11211" s="22" t="inlineStr">
        <is>
          <t>Ayuntamiento de Azpeitia</t>
        </is>
      </c>
      <c r="U11211" s="22" t="inlineStr">
        <is>
          <t>P2001900F - Ayuntamiento de Azpeitia</t>
        </is>
      </c>
      <c r="V11211" s="22" t="inlineStr">
        <is>
          <t>Alcaldía</t>
        </is>
      </c>
      <c r="W11211" s="22" t="inlineStr">
        <is>
          <t/>
        </is>
      </c>
      <c r="X11211" s="22" t="inlineStr">
        <is>
          <t/>
        </is>
      </c>
      <c r="Y11211" s="22" t="inlineStr">
        <is>
          <t/>
        </is>
      </c>
      <c r="Z11211" s="22" t="inlineStr">
        <is>
          <t>https://www.contratacion.euskadi.eus/anuncio_contratacion/aceite-barredoras-y-reparacion-maquina-e9540bfv/webkpe00-kpesimpc/es/</t>
        </is>
      </c>
      <c r="AA11211" s="22" t="inlineStr">
        <is>
          <t>https://www.contratacion.euskadi.eus/webkpe00-kpesimpc/es/contenidos/anuncio_contratacion/expcm481454/es_doc/index.html</t>
        </is>
      </c>
      <c r="AB11211" s="22" t="inlineStr">
        <is>
          <t>https://www.contratacion.euskadi.eus/contenidos/anuncio_contratacion/expcm481454/es_doc/data/es_r01dtpd019c06cfb623b3932778f3b15ca64e04204</t>
        </is>
      </c>
      <c r="AC11211" s="22" t="inlineStr">
        <is>
          <t>https://www.contratacion.euskadi.eus/contenidos/anuncio_contratacion/expcm481454/r01Index/expcm481454-idxContent.xml</t>
        </is>
      </c>
      <c r="AD11211" s="22" t="inlineStr">
        <is>
          <t>28/01/2026</t>
        </is>
      </c>
      <c r="AE11211" s="22" t="inlineStr">
        <is>
          <t>r01epd0140062f66be160f45960c1c9c28feabfdc</t>
        </is>
      </c>
      <c r="AF11211" s="22" t="inlineStr">
        <is>
          <t>Ayuntamiento de Azpeitia</t>
        </is>
      </c>
      <c r="AG11211" s="22" t="inlineStr">
        <is>
          <t>r01etpd1616b1c753b1e9f4c30ff92b5ecf0bc6685</t>
        </is>
      </c>
      <c r="AH11211" s="22" t="inlineStr">
        <is>
          <t>Ayuntamiento de Azpeitia</t>
        </is>
      </c>
      <c r="AI11211" s="22" t="inlineStr">
        <is>
          <t/>
        </is>
      </c>
      <c r="AJ11211" s="22" t="inlineStr">
        <is>
          <t/>
        </is>
      </c>
    </row>
    <row r="11212" customHeight="true" ht="15.0">
      <c r="A11212" s="22" t="inlineStr">
        <is>
          <t>sustitución de rodamientos a la carroza infantil</t>
        </is>
      </c>
      <c r="B11212" s="22" t="inlineStr">
        <is>
          <t/>
        </is>
      </c>
      <c r="C11212" s="22" t="inlineStr">
        <is>
          <t>Gobierno Vasco</t>
        </is>
      </c>
      <c r="D11212" s="22" t="inlineStr">
        <is>
          <t/>
        </is>
      </c>
      <c r="E11212" s="22" t="inlineStr">
        <is>
          <t/>
        </is>
      </c>
      <c r="F11212" s="22" t="inlineStr">
        <is>
          <t/>
        </is>
      </c>
      <c r="G11212" s="22" t="inlineStr">
        <is>
          <t>sustitución de rodamientos a la carroza infantil</t>
        </is>
      </c>
      <c r="H11212" s="22" t="inlineStr">
        <is>
          <t>sustitución de rodamientos a la carroza infantil</t>
        </is>
      </c>
      <c r="I11212" s="22" t="inlineStr">
        <is>
          <t/>
        </is>
      </c>
      <c r="J11212" s="22" t="inlineStr">
        <is>
          <t>28/01/2026</t>
        </is>
      </c>
      <c r="K11212" s="22" t="inlineStr">
        <is>
          <t>2025-FAKT-000741-00</t>
        </is>
      </c>
      <c r="L11212" s="22" t="inlineStr">
        <is>
          <t>Adjudicación provisional / definitiva</t>
        </is>
      </c>
      <c r="M11212" s="22" t="inlineStr">
        <is>
          <t>true</t>
        </is>
      </c>
      <c r="N11212" s="22" t="inlineStr">
        <is>
          <t/>
        </is>
      </c>
      <c r="O11212" s="22" t="inlineStr">
        <is>
          <t/>
        </is>
      </c>
      <c r="P11212" s="22" t="inlineStr">
        <is>
          <t/>
        </is>
      </c>
      <c r="Q11212" s="22" t="inlineStr">
        <is>
          <t/>
        </is>
      </c>
      <c r="R11212" s="22" t="inlineStr">
        <is>
          <t/>
        </is>
      </c>
      <c r="S11212" s="22" t="inlineStr">
        <is>
          <t>https://www.contratacion.euskadi.eus/webkpe00-kpeperfi/es/contenidos/anuncio_contratacion/expcm481455/es_doc/images/logo_azpeitia.jpg</t>
        </is>
      </c>
      <c r="T11212" s="22" t="inlineStr">
        <is>
          <t>Ayuntamiento de Azpeitia</t>
        </is>
      </c>
      <c r="U11212" s="22" t="inlineStr">
        <is>
          <t>P2001900F - Ayuntamiento de Azpeitia</t>
        </is>
      </c>
      <c r="V11212" s="22" t="inlineStr">
        <is>
          <t>Alcaldía</t>
        </is>
      </c>
      <c r="W11212" s="22" t="inlineStr">
        <is>
          <t/>
        </is>
      </c>
      <c r="X11212" s="22" t="inlineStr">
        <is>
          <t/>
        </is>
      </c>
      <c r="Y11212" s="22" t="inlineStr">
        <is>
          <t/>
        </is>
      </c>
      <c r="Z11212" s="22" t="inlineStr">
        <is>
          <t>https://www.contratacion.euskadi.eus/anuncio_contratacion/sustitucion-rodamientos-carroza-infantil/webkpe00-kpesimpc/es/</t>
        </is>
      </c>
      <c r="AA11212" s="22" t="inlineStr">
        <is>
          <t>https://www.contratacion.euskadi.eus/webkpe00-kpesimpc/es/contenidos/anuncio_contratacion/expcm481455/es_doc/index.html</t>
        </is>
      </c>
      <c r="AB11212" s="22" t="inlineStr">
        <is>
          <t>https://www.contratacion.euskadi.eus/contenidos/anuncio_contratacion/expcm481455/es_doc/data/es_r01dtpd019c06cfdd32b393277b9951a73d668cbf6</t>
        </is>
      </c>
      <c r="AC11212" s="22" t="inlineStr">
        <is>
          <t>https://www.contratacion.euskadi.eus/contenidos/anuncio_contratacion/expcm481455/r01Index/expcm481455-idxContent.xml</t>
        </is>
      </c>
      <c r="AD11212" s="22" t="inlineStr">
        <is>
          <t>28/01/2026</t>
        </is>
      </c>
      <c r="AE11212" s="22" t="inlineStr">
        <is>
          <t>r01epd0140062f66be160f45960c1c9c28feabfdc</t>
        </is>
      </c>
      <c r="AF11212" s="22" t="inlineStr">
        <is>
          <t>Ayuntamiento de Azpeitia</t>
        </is>
      </c>
      <c r="AG11212" s="22" t="inlineStr">
        <is>
          <t>r01etpd1616b1c753b1e9f4c30ff92b5ecf0bc6685</t>
        </is>
      </c>
      <c r="AH11212" s="22" t="inlineStr">
        <is>
          <t>Ayuntamiento de Azpeitia</t>
        </is>
      </c>
      <c r="AI11212" s="22" t="inlineStr">
        <is>
          <t/>
        </is>
      </c>
      <c r="AJ11212" s="22" t="inlineStr">
        <is>
          <t/>
        </is>
      </c>
    </row>
    <row r="11213" customHeight="true" ht="15.0">
      <c r="A11213" s="22" t="inlineStr">
        <is>
          <t>mantenimiento de semáforos, febrero</t>
        </is>
      </c>
      <c r="B11213" s="22" t="inlineStr">
        <is>
          <t/>
        </is>
      </c>
      <c r="C11213" s="22" t="inlineStr">
        <is>
          <t>Gobierno Vasco</t>
        </is>
      </c>
      <c r="D11213" s="22" t="inlineStr">
        <is>
          <t/>
        </is>
      </c>
      <c r="E11213" s="22" t="inlineStr">
        <is>
          <t/>
        </is>
      </c>
      <c r="F11213" s="22" t="inlineStr">
        <is>
          <t/>
        </is>
      </c>
      <c r="G11213" s="22" t="inlineStr">
        <is>
          <t>mantenimiento de semáforos, febrero</t>
        </is>
      </c>
      <c r="H11213" s="22" t="inlineStr">
        <is>
          <t>mantenimiento de semáforos, febrero</t>
        </is>
      </c>
      <c r="I11213" s="22" t="inlineStr">
        <is>
          <t/>
        </is>
      </c>
      <c r="J11213" s="22" t="inlineStr">
        <is>
          <t>28/01/2026</t>
        </is>
      </c>
      <c r="K11213" s="22" t="inlineStr">
        <is>
          <t>2025-FAKT-000749-00</t>
        </is>
      </c>
      <c r="L11213" s="22" t="inlineStr">
        <is>
          <t>Adjudicación provisional / definitiva</t>
        </is>
      </c>
      <c r="M11213" s="22" t="inlineStr">
        <is>
          <t>true</t>
        </is>
      </c>
      <c r="N11213" s="22" t="inlineStr">
        <is>
          <t/>
        </is>
      </c>
      <c r="O11213" s="22" t="inlineStr">
        <is>
          <t/>
        </is>
      </c>
      <c r="P11213" s="22" t="inlineStr">
        <is>
          <t/>
        </is>
      </c>
      <c r="Q11213" s="22" t="inlineStr">
        <is>
          <t/>
        </is>
      </c>
      <c r="R11213" s="22" t="inlineStr">
        <is>
          <t/>
        </is>
      </c>
      <c r="S11213" s="22" t="inlineStr">
        <is>
          <t>https://www.contratacion.euskadi.eus/webkpe00-kpeperfi/es/contenidos/anuncio_contratacion/expcm481456/es_doc/images/logo_azpeitia.jpg</t>
        </is>
      </c>
      <c r="T11213" s="22" t="inlineStr">
        <is>
          <t>Ayuntamiento de Azpeitia</t>
        </is>
      </c>
      <c r="U11213" s="22" t="inlineStr">
        <is>
          <t>P2001900F - Ayuntamiento de Azpeitia</t>
        </is>
      </c>
      <c r="V11213" s="22" t="inlineStr">
        <is>
          <t>Alcaldía</t>
        </is>
      </c>
      <c r="W11213" s="22" t="inlineStr">
        <is>
          <t/>
        </is>
      </c>
      <c r="X11213" s="22" t="inlineStr">
        <is>
          <t/>
        </is>
      </c>
      <c r="Y11213" s="22" t="inlineStr">
        <is>
          <t/>
        </is>
      </c>
      <c r="Z11213" s="22" t="inlineStr">
        <is>
          <t>https://www.contratacion.euskadi.eus/anuncio_contratacion/mantenimiento-semaforos-febrero/expcm481456/webkpe00-kpesimpc/es/</t>
        </is>
      </c>
      <c r="AA11213" s="22" t="inlineStr">
        <is>
          <t>https://www.contratacion.euskadi.eus/webkpe00-kpesimpc/es/contenidos/anuncio_contratacion/expcm481456/es_doc/index.html</t>
        </is>
      </c>
      <c r="AB11213" s="22" t="inlineStr">
        <is>
          <t>https://www.contratacion.euskadi.eus/contenidos/anuncio_contratacion/expcm481456/es_doc/data/es_r01dtpd019c06d004deb393277773f3bf02aaeaf25</t>
        </is>
      </c>
      <c r="AC11213" s="22" t="inlineStr">
        <is>
          <t>https://www.contratacion.euskadi.eus/contenidos/anuncio_contratacion/expcm481456/r01Index/expcm481456-idxContent.xml</t>
        </is>
      </c>
      <c r="AD11213" s="22" t="inlineStr">
        <is>
          <t>28/01/2026</t>
        </is>
      </c>
      <c r="AE11213" s="22" t="inlineStr">
        <is>
          <t>r01epd0140062f66be160f45960c1c9c28feabfdc</t>
        </is>
      </c>
      <c r="AF11213" s="22" t="inlineStr">
        <is>
          <t>Ayuntamiento de Azpeitia</t>
        </is>
      </c>
      <c r="AG11213" s="22" t="inlineStr">
        <is>
          <t>r01etpd1616b1c753b1e9f4c30ff92b5ecf0bc6685</t>
        </is>
      </c>
      <c r="AH11213" s="22" t="inlineStr">
        <is>
          <t>Ayuntamiento de Azpeitia</t>
        </is>
      </c>
      <c r="AI11213" s="22" t="inlineStr">
        <is>
          <t/>
        </is>
      </c>
      <c r="AJ11213" s="22" t="inlineStr">
        <is>
          <t/>
        </is>
      </c>
    </row>
    <row r="11214" customHeight="true" ht="15.0">
      <c r="A11214" s="22" t="inlineStr">
        <is>
          <t>servicio perrera, febrero</t>
        </is>
      </c>
      <c r="B11214" s="22" t="inlineStr">
        <is>
          <t/>
        </is>
      </c>
      <c r="C11214" s="22" t="inlineStr">
        <is>
          <t>Gobierno Vasco</t>
        </is>
      </c>
      <c r="D11214" s="22" t="inlineStr">
        <is>
          <t/>
        </is>
      </c>
      <c r="E11214" s="22" t="inlineStr">
        <is>
          <t/>
        </is>
      </c>
      <c r="F11214" s="22" t="inlineStr">
        <is>
          <t/>
        </is>
      </c>
      <c r="G11214" s="22" t="inlineStr">
        <is>
          <t>servicio perrera, febrero</t>
        </is>
      </c>
      <c r="H11214" s="22" t="inlineStr">
        <is>
          <t>servicio perrera, febrero</t>
        </is>
      </c>
      <c r="I11214" s="22" t="inlineStr">
        <is>
          <t/>
        </is>
      </c>
      <c r="J11214" s="22" t="inlineStr">
        <is>
          <t>28/01/2026</t>
        </is>
      </c>
      <c r="K11214" s="22" t="inlineStr">
        <is>
          <t>2025-FAKT-000752-00</t>
        </is>
      </c>
      <c r="L11214" s="22" t="inlineStr">
        <is>
          <t>Adjudicación provisional / definitiva</t>
        </is>
      </c>
      <c r="M11214" s="22" t="inlineStr">
        <is>
          <t>true</t>
        </is>
      </c>
      <c r="N11214" s="22" t="inlineStr">
        <is>
          <t/>
        </is>
      </c>
      <c r="O11214" s="22" t="inlineStr">
        <is>
          <t/>
        </is>
      </c>
      <c r="P11214" s="22" t="inlineStr">
        <is>
          <t/>
        </is>
      </c>
      <c r="Q11214" s="22" t="inlineStr">
        <is>
          <t/>
        </is>
      </c>
      <c r="R11214" s="22" t="inlineStr">
        <is>
          <t/>
        </is>
      </c>
      <c r="S11214" s="22" t="inlineStr">
        <is>
          <t>https://www.contratacion.euskadi.eus/webkpe00-kpeperfi/es/contenidos/anuncio_contratacion/expcm481457/es_doc/images/logo_azpeitia.jpg</t>
        </is>
      </c>
      <c r="T11214" s="22" t="inlineStr">
        <is>
          <t>Ayuntamiento de Azpeitia</t>
        </is>
      </c>
      <c r="U11214" s="22" t="inlineStr">
        <is>
          <t>P2001900F - Ayuntamiento de Azpeitia</t>
        </is>
      </c>
      <c r="V11214" s="22" t="inlineStr">
        <is>
          <t>Alcaldía</t>
        </is>
      </c>
      <c r="W11214" s="22" t="inlineStr">
        <is>
          <t/>
        </is>
      </c>
      <c r="X11214" s="22" t="inlineStr">
        <is>
          <t/>
        </is>
      </c>
      <c r="Y11214" s="22" t="inlineStr">
        <is>
          <t/>
        </is>
      </c>
      <c r="Z11214" s="22" t="inlineStr">
        <is>
          <t>https://www.contratacion.euskadi.eus/anuncio_contratacion/servicio-perrera-febrero/webkpe00-kpesimpc/es/</t>
        </is>
      </c>
      <c r="AA11214" s="22" t="inlineStr">
        <is>
          <t>https://www.contratacion.euskadi.eus/webkpe00-kpesimpc/es/contenidos/anuncio_contratacion/expcm481457/es_doc/index.html</t>
        </is>
      </c>
      <c r="AB11214" s="22" t="inlineStr">
        <is>
          <t>https://www.contratacion.euskadi.eus/contenidos/anuncio_contratacion/expcm481457/es_doc/data/es_r01dtpd019c06d3f899b39327758a841473c73f88f</t>
        </is>
      </c>
      <c r="AC11214" s="22" t="inlineStr">
        <is>
          <t>https://www.contratacion.euskadi.eus/contenidos/anuncio_contratacion/expcm481457/r01Index/expcm481457-idxContent.xml</t>
        </is>
      </c>
      <c r="AD11214" s="22" t="inlineStr">
        <is>
          <t>28/01/2026</t>
        </is>
      </c>
      <c r="AE11214" s="22" t="inlineStr">
        <is>
          <t>r01epd0140062f66be160f45960c1c9c28feabfdc</t>
        </is>
      </c>
      <c r="AF11214" s="22" t="inlineStr">
        <is>
          <t>Ayuntamiento de Azpeitia</t>
        </is>
      </c>
      <c r="AG11214" s="22" t="inlineStr">
        <is>
          <t>r01etpd1616b1c753b1e9f4c30ff92b5ecf0bc6685</t>
        </is>
      </c>
      <c r="AH11214" s="22" t="inlineStr">
        <is>
          <t>Ayuntamiento de Azpeitia</t>
        </is>
      </c>
      <c r="AI11214" s="22" t="inlineStr">
        <is>
          <t/>
        </is>
      </c>
      <c r="AJ11214" s="22" t="inlineStr">
        <is>
          <t/>
        </is>
      </c>
    </row>
    <row r="11215" customHeight="true" ht="15.0">
      <c r="A11215" s="22" t="inlineStr">
        <is>
          <t>gasto de estancia mensual de un perro</t>
        </is>
      </c>
      <c r="B11215" s="22" t="inlineStr">
        <is>
          <t/>
        </is>
      </c>
      <c r="C11215" s="22" t="inlineStr">
        <is>
          <t>Gobierno Vasco</t>
        </is>
      </c>
      <c r="D11215" s="22" t="inlineStr">
        <is>
          <t/>
        </is>
      </c>
      <c r="E11215" s="22" t="inlineStr">
        <is>
          <t/>
        </is>
      </c>
      <c r="F11215" s="22" t="inlineStr">
        <is>
          <t/>
        </is>
      </c>
      <c r="G11215" s="22" t="inlineStr">
        <is>
          <t>gasto de estancia mensual de un perro</t>
        </is>
      </c>
      <c r="H11215" s="22" t="inlineStr">
        <is>
          <t>gasto de estancia mensual de un perro</t>
        </is>
      </c>
      <c r="I11215" s="22" t="inlineStr">
        <is>
          <t/>
        </is>
      </c>
      <c r="J11215" s="22" t="inlineStr">
        <is>
          <t>28/01/2026</t>
        </is>
      </c>
      <c r="K11215" s="22" t="inlineStr">
        <is>
          <t>2025-FAKT-000753-00</t>
        </is>
      </c>
      <c r="L11215" s="22" t="inlineStr">
        <is>
          <t>Adjudicación provisional / definitiva</t>
        </is>
      </c>
      <c r="M11215" s="22" t="inlineStr">
        <is>
          <t>true</t>
        </is>
      </c>
      <c r="N11215" s="22" t="inlineStr">
        <is>
          <t/>
        </is>
      </c>
      <c r="O11215" s="22" t="inlineStr">
        <is>
          <t/>
        </is>
      </c>
      <c r="P11215" s="22" t="inlineStr">
        <is>
          <t/>
        </is>
      </c>
      <c r="Q11215" s="22" t="inlineStr">
        <is>
          <t/>
        </is>
      </c>
      <c r="R11215" s="22" t="inlineStr">
        <is>
          <t/>
        </is>
      </c>
      <c r="S11215" s="22" t="inlineStr">
        <is>
          <t>https://www.contratacion.euskadi.eus/webkpe00-kpeperfi/es/contenidos/anuncio_contratacion/expcm481458/es_doc/images/logo_azpeitia.jpg</t>
        </is>
      </c>
      <c r="T11215" s="22" t="inlineStr">
        <is>
          <t>Ayuntamiento de Azpeitia</t>
        </is>
      </c>
      <c r="U11215" s="22" t="inlineStr">
        <is>
          <t>P2001900F - Ayuntamiento de Azpeitia</t>
        </is>
      </c>
      <c r="V11215" s="22" t="inlineStr">
        <is>
          <t>Alcaldía</t>
        </is>
      </c>
      <c r="W11215" s="22" t="inlineStr">
        <is>
          <t/>
        </is>
      </c>
      <c r="X11215" s="22" t="inlineStr">
        <is>
          <t/>
        </is>
      </c>
      <c r="Y11215" s="22" t="inlineStr">
        <is>
          <t/>
        </is>
      </c>
      <c r="Z11215" s="22" t="inlineStr">
        <is>
          <t>https://www.contratacion.euskadi.eus/anuncio_contratacion/gasto-estancia-mensual-perro/webkpe00-kpesimpc/es/</t>
        </is>
      </c>
      <c r="AA11215" s="22" t="inlineStr">
        <is>
          <t>https://www.contratacion.euskadi.eus/webkpe00-kpesimpc/es/contenidos/anuncio_contratacion/expcm481458/es_doc/index.html</t>
        </is>
      </c>
      <c r="AB11215" s="22" t="inlineStr">
        <is>
          <t>https://www.contratacion.euskadi.eus/contenidos/anuncio_contratacion/expcm481458/es_doc/data/es_r01dtpd019c06d4212eb3932772aecdc5a21bb5c43</t>
        </is>
      </c>
      <c r="AC11215" s="22" t="inlineStr">
        <is>
          <t>https://www.contratacion.euskadi.eus/contenidos/anuncio_contratacion/expcm481458/r01Index/expcm481458-idxContent.xml</t>
        </is>
      </c>
      <c r="AD11215" s="22" t="inlineStr">
        <is>
          <t>28/01/2026</t>
        </is>
      </c>
      <c r="AE11215" s="22" t="inlineStr">
        <is>
          <t>r01epd0140062f66be160f45960c1c9c28feabfdc</t>
        </is>
      </c>
      <c r="AF11215" s="22" t="inlineStr">
        <is>
          <t>Ayuntamiento de Azpeitia</t>
        </is>
      </c>
      <c r="AG11215" s="22" t="inlineStr">
        <is>
          <t>r01etpd1616b1c753b1e9f4c30ff92b5ecf0bc6685</t>
        </is>
      </c>
      <c r="AH11215" s="22" t="inlineStr">
        <is>
          <t>Ayuntamiento de Azpeitia</t>
        </is>
      </c>
      <c r="AI11215" s="22" t="inlineStr">
        <is>
          <t/>
        </is>
      </c>
      <c r="AJ11215" s="22" t="inlineStr">
        <is>
          <t/>
        </is>
      </c>
    </row>
    <row r="11216" customHeight="true" ht="15.0">
      <c r="A11216" s="22" t="inlineStr">
        <is>
          <t>servicio archivo municipal, febrero</t>
        </is>
      </c>
      <c r="B11216" s="22" t="inlineStr">
        <is>
          <t/>
        </is>
      </c>
      <c r="C11216" s="22" t="inlineStr">
        <is>
          <t>Gobierno Vasco</t>
        </is>
      </c>
      <c r="D11216" s="22" t="inlineStr">
        <is>
          <t/>
        </is>
      </c>
      <c r="E11216" s="22" t="inlineStr">
        <is>
          <t/>
        </is>
      </c>
      <c r="F11216" s="22" t="inlineStr">
        <is>
          <t/>
        </is>
      </c>
      <c r="G11216" s="22" t="inlineStr">
        <is>
          <t>servicio archivo municipal, febrero</t>
        </is>
      </c>
      <c r="H11216" s="22" t="inlineStr">
        <is>
          <t>servicio archivo municipal, febrero</t>
        </is>
      </c>
      <c r="I11216" s="22" t="inlineStr">
        <is>
          <t/>
        </is>
      </c>
      <c r="J11216" s="22" t="inlineStr">
        <is>
          <t>28/01/2026</t>
        </is>
      </c>
      <c r="K11216" s="22" t="inlineStr">
        <is>
          <t>2025-FAKT-000754-00</t>
        </is>
      </c>
      <c r="L11216" s="22" t="inlineStr">
        <is>
          <t>Adjudicación provisional / definitiva</t>
        </is>
      </c>
      <c r="M11216" s="22" t="inlineStr">
        <is>
          <t>true</t>
        </is>
      </c>
      <c r="N11216" s="22" t="inlineStr">
        <is>
          <t/>
        </is>
      </c>
      <c r="O11216" s="22" t="inlineStr">
        <is>
          <t/>
        </is>
      </c>
      <c r="P11216" s="22" t="inlineStr">
        <is>
          <t/>
        </is>
      </c>
      <c r="Q11216" s="22" t="inlineStr">
        <is>
          <t/>
        </is>
      </c>
      <c r="R11216" s="22" t="inlineStr">
        <is>
          <t/>
        </is>
      </c>
      <c r="S11216" s="22" t="inlineStr">
        <is>
          <t>https://www.contratacion.euskadi.eus/webkpe00-kpeperfi/es/contenidos/anuncio_contratacion/expcm481459/es_doc/images/logo_azpeitia.jpg</t>
        </is>
      </c>
      <c r="T11216" s="22" t="inlineStr">
        <is>
          <t>Ayuntamiento de Azpeitia</t>
        </is>
      </c>
      <c r="U11216" s="22" t="inlineStr">
        <is>
          <t>P2001900F - Ayuntamiento de Azpeitia</t>
        </is>
      </c>
      <c r="V11216" s="22" t="inlineStr">
        <is>
          <t>Alcaldía</t>
        </is>
      </c>
      <c r="W11216" s="22" t="inlineStr">
        <is>
          <t/>
        </is>
      </c>
      <c r="X11216" s="22" t="inlineStr">
        <is>
          <t/>
        </is>
      </c>
      <c r="Y11216" s="22" t="inlineStr">
        <is>
          <t/>
        </is>
      </c>
      <c r="Z11216" s="22" t="inlineStr">
        <is>
          <t>https://www.contratacion.euskadi.eus/anuncio_contratacion/servicio-archivo-municipal-febrero/expcm481459/webkpe00-kpesimpc/es/</t>
        </is>
      </c>
      <c r="AA11216" s="22" t="inlineStr">
        <is>
          <t>https://www.contratacion.euskadi.eus/webkpe00-kpesimpc/es/contenidos/anuncio_contratacion/expcm481459/es_doc/index.html</t>
        </is>
      </c>
      <c r="AB11216" s="22" t="inlineStr">
        <is>
          <t>https://www.contratacion.euskadi.eus/contenidos/anuncio_contratacion/expcm481459/es_doc/data/es_r01dtpd019c06d448e6b393277b3fd27bf6ec32995</t>
        </is>
      </c>
      <c r="AC11216" s="22" t="inlineStr">
        <is>
          <t>https://www.contratacion.euskadi.eus/contenidos/anuncio_contratacion/expcm481459/r01Index/expcm481459-idxContent.xml</t>
        </is>
      </c>
      <c r="AD11216" s="22" t="inlineStr">
        <is>
          <t>28/01/2026</t>
        </is>
      </c>
      <c r="AE11216" s="22" t="inlineStr">
        <is>
          <t>r01epd0140062f66be160f45960c1c9c28feabfdc</t>
        </is>
      </c>
      <c r="AF11216" s="22" t="inlineStr">
        <is>
          <t>Ayuntamiento de Azpeitia</t>
        </is>
      </c>
      <c r="AG11216" s="22" t="inlineStr">
        <is>
          <t>r01etpd1616b1c753b1e9f4c30ff92b5ecf0bc6685</t>
        </is>
      </c>
      <c r="AH11216" s="22" t="inlineStr">
        <is>
          <t>Ayuntamiento de Azpeitia</t>
        </is>
      </c>
      <c r="AI11216" s="22" t="inlineStr">
        <is>
          <t/>
        </is>
      </c>
      <c r="AJ11216" s="22" t="inlineStr">
        <is>
          <t/>
        </is>
      </c>
    </row>
    <row r="11217" customHeight="true" ht="15.0">
      <c r="A11217" s="22" t="inlineStr">
        <is>
          <t>cable de conexión del desfribilador de la policia municipal</t>
        </is>
      </c>
      <c r="B11217" s="22" t="inlineStr">
        <is>
          <t/>
        </is>
      </c>
      <c r="C11217" s="22" t="inlineStr">
        <is>
          <t>Gobierno Vasco</t>
        </is>
      </c>
      <c r="D11217" s="22" t="inlineStr">
        <is>
          <t/>
        </is>
      </c>
      <c r="E11217" s="22" t="inlineStr">
        <is>
          <t/>
        </is>
      </c>
      <c r="F11217" s="22" t="inlineStr">
        <is>
          <t/>
        </is>
      </c>
      <c r="G11217" s="22" t="inlineStr">
        <is>
          <t>cable de conexión del desfribilador de la policia municipal</t>
        </is>
      </c>
      <c r="H11217" s="22" t="inlineStr">
        <is>
          <t>cable de conexión del desfribilador de la policia municipal</t>
        </is>
      </c>
      <c r="I11217" s="22" t="inlineStr">
        <is>
          <t/>
        </is>
      </c>
      <c r="J11217" s="22" t="inlineStr">
        <is>
          <t>28/01/2026</t>
        </is>
      </c>
      <c r="K11217" s="22" t="inlineStr">
        <is>
          <t>2025-FAKT-000756-00</t>
        </is>
      </c>
      <c r="L11217" s="22" t="inlineStr">
        <is>
          <t>Adjudicación provisional / definitiva</t>
        </is>
      </c>
      <c r="M11217" s="22" t="inlineStr">
        <is>
          <t>true</t>
        </is>
      </c>
      <c r="N11217" s="22" t="inlineStr">
        <is>
          <t/>
        </is>
      </c>
      <c r="O11217" s="22" t="inlineStr">
        <is>
          <t/>
        </is>
      </c>
      <c r="P11217" s="22" t="inlineStr">
        <is>
          <t/>
        </is>
      </c>
      <c r="Q11217" s="22" t="inlineStr">
        <is>
          <t/>
        </is>
      </c>
      <c r="R11217" s="22" t="inlineStr">
        <is>
          <t/>
        </is>
      </c>
      <c r="S11217" s="22" t="inlineStr">
        <is>
          <t>https://www.contratacion.euskadi.eus/webkpe00-kpeperfi/es/contenidos/anuncio_contratacion/expcm481460/es_doc/images/logo_azpeitia.jpg</t>
        </is>
      </c>
      <c r="T11217" s="22" t="inlineStr">
        <is>
          <t>Ayuntamiento de Azpeitia</t>
        </is>
      </c>
      <c r="U11217" s="22" t="inlineStr">
        <is>
          <t>P2001900F - Ayuntamiento de Azpeitia</t>
        </is>
      </c>
      <c r="V11217" s="22" t="inlineStr">
        <is>
          <t>Alcaldía</t>
        </is>
      </c>
      <c r="W11217" s="22" t="inlineStr">
        <is>
          <t/>
        </is>
      </c>
      <c r="X11217" s="22" t="inlineStr">
        <is>
          <t/>
        </is>
      </c>
      <c r="Y11217" s="22" t="inlineStr">
        <is>
          <t/>
        </is>
      </c>
      <c r="Z11217" s="22" t="inlineStr">
        <is>
          <t>https://www.contratacion.euskadi.eus/anuncio_contratacion/cable-conexion-del-desfribilador-policia-municipal/webkpe00-kpesimpc/es/</t>
        </is>
      </c>
      <c r="AA11217" s="22" t="inlineStr">
        <is>
          <t>https://www.contratacion.euskadi.eus/webkpe00-kpesimpc/es/contenidos/anuncio_contratacion/expcm481460/es_doc/index.html</t>
        </is>
      </c>
      <c r="AB11217" s="22" t="inlineStr">
        <is>
          <t>https://www.contratacion.euskadi.eus/contenidos/anuncio_contratacion/expcm481460/es_doc/data/es_r01dtpd019c06d471c3b393277751b95b5d22211fe</t>
        </is>
      </c>
      <c r="AC11217" s="22" t="inlineStr">
        <is>
          <t>https://www.contratacion.euskadi.eus/contenidos/anuncio_contratacion/expcm481460/r01Index/expcm481460-idxContent.xml</t>
        </is>
      </c>
      <c r="AD11217" s="22" t="inlineStr">
        <is>
          <t>28/01/2026</t>
        </is>
      </c>
      <c r="AE11217" s="22" t="inlineStr">
        <is>
          <t>r01epd0140062f66be160f45960c1c9c28feabfdc</t>
        </is>
      </c>
      <c r="AF11217" s="22" t="inlineStr">
        <is>
          <t>Ayuntamiento de Azpeitia</t>
        </is>
      </c>
      <c r="AG11217" s="22" t="inlineStr">
        <is>
          <t>r01etpd1616b1c753b1e9f4c30ff92b5ecf0bc6685</t>
        </is>
      </c>
      <c r="AH11217" s="22" t="inlineStr">
        <is>
          <t>Ayuntamiento de Azpeitia</t>
        </is>
      </c>
      <c r="AI11217" s="22" t="inlineStr">
        <is>
          <t/>
        </is>
      </c>
      <c r="AJ11217" s="22" t="inlineStr">
        <is>
          <t/>
        </is>
      </c>
    </row>
    <row r="11218" customHeight="true" ht="15.0">
      <c r="A11218" s="22" t="inlineStr">
        <is>
          <t>alquiler de elevadora para colocar luces led</t>
        </is>
      </c>
      <c r="B11218" s="22" t="inlineStr">
        <is>
          <t/>
        </is>
      </c>
      <c r="C11218" s="22" t="inlineStr">
        <is>
          <t>Gobierno Vasco</t>
        </is>
      </c>
      <c r="D11218" s="22" t="inlineStr">
        <is>
          <t/>
        </is>
      </c>
      <c r="E11218" s="22" t="inlineStr">
        <is>
          <t/>
        </is>
      </c>
      <c r="F11218" s="22" t="inlineStr">
        <is>
          <t/>
        </is>
      </c>
      <c r="G11218" s="22" t="inlineStr">
        <is>
          <t>alquiler de elevadora para colocar luces led</t>
        </is>
      </c>
      <c r="H11218" s="22" t="inlineStr">
        <is>
          <t>alquiler de elevadora para colocar luces led</t>
        </is>
      </c>
      <c r="I11218" s="22" t="inlineStr">
        <is>
          <t/>
        </is>
      </c>
      <c r="J11218" s="22" t="inlineStr">
        <is>
          <t>28/01/2026</t>
        </is>
      </c>
      <c r="K11218" s="22" t="inlineStr">
        <is>
          <t>2025-FAKT-000767-00</t>
        </is>
      </c>
      <c r="L11218" s="22" t="inlineStr">
        <is>
          <t>Adjudicación provisional / definitiva</t>
        </is>
      </c>
      <c r="M11218" s="22" t="inlineStr">
        <is>
          <t>true</t>
        </is>
      </c>
      <c r="N11218" s="22" t="inlineStr">
        <is>
          <t/>
        </is>
      </c>
      <c r="O11218" s="22" t="inlineStr">
        <is>
          <t/>
        </is>
      </c>
      <c r="P11218" s="22" t="inlineStr">
        <is>
          <t/>
        </is>
      </c>
      <c r="Q11218" s="22" t="inlineStr">
        <is>
          <t/>
        </is>
      </c>
      <c r="R11218" s="22" t="inlineStr">
        <is>
          <t/>
        </is>
      </c>
      <c r="S11218" s="22" t="inlineStr">
        <is>
          <t>https://www.contratacion.euskadi.eus/webkpe00-kpeperfi/es/contenidos/anuncio_contratacion/expcm481461/es_doc/images/logo_azpeitia.jpg</t>
        </is>
      </c>
      <c r="T11218" s="22" t="inlineStr">
        <is>
          <t>Ayuntamiento de Azpeitia</t>
        </is>
      </c>
      <c r="U11218" s="22" t="inlineStr">
        <is>
          <t>P2001900F - Ayuntamiento de Azpeitia</t>
        </is>
      </c>
      <c r="V11218" s="22" t="inlineStr">
        <is>
          <t>Alcaldía</t>
        </is>
      </c>
      <c r="W11218" s="22" t="inlineStr">
        <is>
          <t/>
        </is>
      </c>
      <c r="X11218" s="22" t="inlineStr">
        <is>
          <t/>
        </is>
      </c>
      <c r="Y11218" s="22" t="inlineStr">
        <is>
          <t/>
        </is>
      </c>
      <c r="Z11218" s="22" t="inlineStr">
        <is>
          <t>https://www.contratacion.euskadi.eus/anuncio_contratacion/alquiler-elevadora-colocar-luces-led/webkpe00-kpesimpc/es/</t>
        </is>
      </c>
      <c r="AA11218" s="22" t="inlineStr">
        <is>
          <t>https://www.contratacion.euskadi.eus/webkpe00-kpesimpc/es/contenidos/anuncio_contratacion/expcm481461/es_doc/index.html</t>
        </is>
      </c>
      <c r="AB11218" s="22" t="inlineStr">
        <is>
          <t>https://www.contratacion.euskadi.eus/contenidos/anuncio_contratacion/expcm481461/es_doc/data/es_r01dtpd019c06d49954b39327795e0c214f2b3995b</t>
        </is>
      </c>
      <c r="AC11218" s="22" t="inlineStr">
        <is>
          <t>https://www.contratacion.euskadi.eus/contenidos/anuncio_contratacion/expcm481461/r01Index/expcm481461-idxContent.xml</t>
        </is>
      </c>
      <c r="AD11218" s="22" t="inlineStr">
        <is>
          <t>28/01/2026</t>
        </is>
      </c>
      <c r="AE11218" s="22" t="inlineStr">
        <is>
          <t>r01epd0140062f66be160f45960c1c9c28feabfdc</t>
        </is>
      </c>
      <c r="AF11218" s="22" t="inlineStr">
        <is>
          <t>Ayuntamiento de Azpeitia</t>
        </is>
      </c>
      <c r="AG11218" s="22" t="inlineStr">
        <is>
          <t>r01etpd1616b1c753b1e9f4c30ff92b5ecf0bc6685</t>
        </is>
      </c>
      <c r="AH11218" s="22" t="inlineStr">
        <is>
          <t>Ayuntamiento de Azpeitia</t>
        </is>
      </c>
      <c r="AI11218" s="22" t="inlineStr">
        <is>
          <t/>
        </is>
      </c>
      <c r="AJ11218" s="22" t="inlineStr">
        <is>
          <t/>
        </is>
      </c>
    </row>
    <row r="11219" customHeight="true" ht="15.0">
      <c r="A11219" s="22" t="inlineStr">
        <is>
          <t>libros para la biblioteca</t>
        </is>
      </c>
      <c r="B11219" s="22" t="inlineStr">
        <is>
          <t/>
        </is>
      </c>
      <c r="C11219" s="22" t="inlineStr">
        <is>
          <t>Gobierno Vasco</t>
        </is>
      </c>
      <c r="D11219" s="22" t="inlineStr">
        <is>
          <t/>
        </is>
      </c>
      <c r="E11219" s="22" t="inlineStr">
        <is>
          <t/>
        </is>
      </c>
      <c r="F11219" s="22" t="inlineStr">
        <is>
          <t/>
        </is>
      </c>
      <c r="G11219" s="22" t="inlineStr">
        <is>
          <t>libros para la biblioteca</t>
        </is>
      </c>
      <c r="H11219" s="22" t="inlineStr">
        <is>
          <t>libros para la biblioteca</t>
        </is>
      </c>
      <c r="I11219" s="22" t="inlineStr">
        <is>
          <t/>
        </is>
      </c>
      <c r="J11219" s="22" t="inlineStr">
        <is>
          <t>28/01/2026</t>
        </is>
      </c>
      <c r="K11219" s="22" t="inlineStr">
        <is>
          <t>2025-FAKT-000769-00</t>
        </is>
      </c>
      <c r="L11219" s="22" t="inlineStr">
        <is>
          <t>Adjudicación provisional / definitiva</t>
        </is>
      </c>
      <c r="M11219" s="22" t="inlineStr">
        <is>
          <t>true</t>
        </is>
      </c>
      <c r="N11219" s="22" t="inlineStr">
        <is>
          <t/>
        </is>
      </c>
      <c r="O11219" s="22" t="inlineStr">
        <is>
          <t/>
        </is>
      </c>
      <c r="P11219" s="22" t="inlineStr">
        <is>
          <t/>
        </is>
      </c>
      <c r="Q11219" s="22" t="inlineStr">
        <is>
          <t/>
        </is>
      </c>
      <c r="R11219" s="22" t="inlineStr">
        <is>
          <t/>
        </is>
      </c>
      <c r="S11219" s="22" t="inlineStr">
        <is>
          <t>https://www.contratacion.euskadi.eus/webkpe00-kpeperfi/es/contenidos/anuncio_contratacion/expcm481462/es_doc/images/logo_azpeitia.jpg</t>
        </is>
      </c>
      <c r="T11219" s="22" t="inlineStr">
        <is>
          <t>Ayuntamiento de Azpeitia</t>
        </is>
      </c>
      <c r="U11219" s="22" t="inlineStr">
        <is>
          <t>P2001900F - Ayuntamiento de Azpeitia</t>
        </is>
      </c>
      <c r="V11219" s="22" t="inlineStr">
        <is>
          <t>Alcaldía</t>
        </is>
      </c>
      <c r="W11219" s="22" t="inlineStr">
        <is>
          <t/>
        </is>
      </c>
      <c r="X11219" s="22" t="inlineStr">
        <is>
          <t/>
        </is>
      </c>
      <c r="Y11219" s="22" t="inlineStr">
        <is>
          <t/>
        </is>
      </c>
      <c r="Z11219" s="22" t="inlineStr">
        <is>
          <t>https://www.contratacion.euskadi.eus/anuncio_contratacion/libros-biblioteca/expcm481462/webkpe00-kpesimpc/es/</t>
        </is>
      </c>
      <c r="AA11219" s="22" t="inlineStr">
        <is>
          <t>https://www.contratacion.euskadi.eus/webkpe00-kpesimpc/es/contenidos/anuncio_contratacion/expcm481462/es_doc/index.html</t>
        </is>
      </c>
      <c r="AB11219" s="22" t="inlineStr">
        <is>
          <t>https://www.contratacion.euskadi.eus/contenidos/anuncio_contratacion/expcm481462/es_doc/data/es_r01dtpd019c06d88cdcb393277bf19c489b92fc3e6</t>
        </is>
      </c>
      <c r="AC11219" s="22" t="inlineStr">
        <is>
          <t>https://www.contratacion.euskadi.eus/contenidos/anuncio_contratacion/expcm481462/r01Index/expcm481462-idxContent.xml</t>
        </is>
      </c>
      <c r="AD11219" s="22" t="inlineStr">
        <is>
          <t>29/01/2026</t>
        </is>
      </c>
      <c r="AE11219" s="22" t="inlineStr">
        <is>
          <t>r01epd0140062f66be160f45960c1c9c28feabfdc</t>
        </is>
      </c>
      <c r="AF11219" s="22" t="inlineStr">
        <is>
          <t>Ayuntamiento de Azpeitia</t>
        </is>
      </c>
      <c r="AG11219" s="22" t="inlineStr">
        <is>
          <t>r01etpd1616b1c753b1e9f4c30ff92b5ecf0bc6685</t>
        </is>
      </c>
      <c r="AH11219" s="22" t="inlineStr">
        <is>
          <t>Ayuntamiento de Azpeitia</t>
        </is>
      </c>
      <c r="AI11219" s="22" t="inlineStr">
        <is>
          <t/>
        </is>
      </c>
      <c r="AJ11219" s="22" t="inlineStr">
        <is>
          <t/>
        </is>
      </c>
    </row>
    <row r="11220" customHeight="true" ht="15.0">
      <c r="A11220" s="22" t="inlineStr">
        <is>
          <t>material para la formación "amak tribuan"</t>
        </is>
      </c>
      <c r="B11220" s="22" t="inlineStr">
        <is>
          <t/>
        </is>
      </c>
      <c r="C11220" s="22" t="inlineStr">
        <is>
          <t>Gobierno Vasco</t>
        </is>
      </c>
      <c r="D11220" s="22" t="inlineStr">
        <is>
          <t/>
        </is>
      </c>
      <c r="E11220" s="22" t="inlineStr">
        <is>
          <t/>
        </is>
      </c>
      <c r="F11220" s="22" t="inlineStr">
        <is>
          <t/>
        </is>
      </c>
      <c r="G11220" s="22" t="inlineStr">
        <is>
          <t>material para la formación "amak tribuan"</t>
        </is>
      </c>
      <c r="H11220" s="22" t="inlineStr">
        <is>
          <t>material para la formación "amak tribuan"</t>
        </is>
      </c>
      <c r="I11220" s="22" t="inlineStr">
        <is>
          <t/>
        </is>
      </c>
      <c r="J11220" s="22" t="inlineStr">
        <is>
          <t>28/01/2026</t>
        </is>
      </c>
      <c r="K11220" s="22" t="inlineStr">
        <is>
          <t>2025-FAKT-000909-00</t>
        </is>
      </c>
      <c r="L11220" s="22" t="inlineStr">
        <is>
          <t>Adjudicación provisional / definitiva</t>
        </is>
      </c>
      <c r="M11220" s="22" t="inlineStr">
        <is>
          <t>true</t>
        </is>
      </c>
      <c r="N11220" s="22" t="inlineStr">
        <is>
          <t/>
        </is>
      </c>
      <c r="O11220" s="22" t="inlineStr">
        <is>
          <t/>
        </is>
      </c>
      <c r="P11220" s="22" t="inlineStr">
        <is>
          <t/>
        </is>
      </c>
      <c r="Q11220" s="22" t="inlineStr">
        <is>
          <t/>
        </is>
      </c>
      <c r="R11220" s="22" t="inlineStr">
        <is>
          <t/>
        </is>
      </c>
      <c r="S11220" s="22" t="inlineStr">
        <is>
          <t>https://www.contratacion.euskadi.eus/webkpe00-kpeperfi/es/contenidos/anuncio_contratacion/expcm481463/es_doc/images/logo_azpeitia.jpg</t>
        </is>
      </c>
      <c r="T11220" s="22" t="inlineStr">
        <is>
          <t>Ayuntamiento de Azpeitia</t>
        </is>
      </c>
      <c r="U11220" s="22" t="inlineStr">
        <is>
          <t>P2001900F - Ayuntamiento de Azpeitia</t>
        </is>
      </c>
      <c r="V11220" s="22" t="inlineStr">
        <is>
          <t>Alcaldía</t>
        </is>
      </c>
      <c r="W11220" s="22" t="inlineStr">
        <is>
          <t/>
        </is>
      </c>
      <c r="X11220" s="22" t="inlineStr">
        <is>
          <t/>
        </is>
      </c>
      <c r="Y11220" s="22" t="inlineStr">
        <is>
          <t/>
        </is>
      </c>
      <c r="Z11220" s="22" t="inlineStr">
        <is>
          <t>https://www.contratacion.euskadi.eus/anuncio_contratacion/material-formacion-amak-tribuan/webkpe00-kpesimpc/es/</t>
        </is>
      </c>
      <c r="AA11220" s="22" t="inlineStr">
        <is>
          <t>https://www.contratacion.euskadi.eus/webkpe00-kpesimpc/es/contenidos/anuncio_contratacion/expcm481463/es_doc/index.html</t>
        </is>
      </c>
      <c r="AB11220" s="22" t="inlineStr">
        <is>
          <t>https://www.contratacion.euskadi.eus/contenidos/anuncio_contratacion/expcm481463/es_doc/data/es_r01dtpd019c06d8b4c6b393277ba9c337c4de85026</t>
        </is>
      </c>
      <c r="AC11220" s="22" t="inlineStr">
        <is>
          <t>https://www.contratacion.euskadi.eus/contenidos/anuncio_contratacion/expcm481463/r01Index/expcm481463-idxContent.xml</t>
        </is>
      </c>
      <c r="AD11220" s="22" t="inlineStr">
        <is>
          <t>29/01/2026</t>
        </is>
      </c>
      <c r="AE11220" s="22" t="inlineStr">
        <is>
          <t>r01epd0140062f66be160f45960c1c9c28feabfdc</t>
        </is>
      </c>
      <c r="AF11220" s="22" t="inlineStr">
        <is>
          <t>Ayuntamiento de Azpeitia</t>
        </is>
      </c>
      <c r="AG11220" s="22" t="inlineStr">
        <is>
          <t>r01etpd1616b1c753b1e9f4c30ff92b5ecf0bc6685</t>
        </is>
      </c>
      <c r="AH11220" s="22" t="inlineStr">
        <is>
          <t>Ayuntamiento de Azpeitia</t>
        </is>
      </c>
      <c r="AI11220" s="22" t="inlineStr">
        <is>
          <t/>
        </is>
      </c>
      <c r="AJ11220" s="22" t="inlineStr">
        <is>
          <t/>
        </is>
      </c>
    </row>
    <row r="11221" customHeight="true" ht="15.0">
      <c r="A11221" s="22" t="inlineStr">
        <is>
          <t>gastos de estancia de agentes de policia municipal</t>
        </is>
      </c>
      <c r="B11221" s="22" t="inlineStr">
        <is>
          <t/>
        </is>
      </c>
      <c r="C11221" s="22" t="inlineStr">
        <is>
          <t>Gobierno Vasco</t>
        </is>
      </c>
      <c r="D11221" s="22" t="inlineStr">
        <is>
          <t/>
        </is>
      </c>
      <c r="E11221" s="22" t="inlineStr">
        <is>
          <t/>
        </is>
      </c>
      <c r="F11221" s="22" t="inlineStr">
        <is>
          <t/>
        </is>
      </c>
      <c r="G11221" s="22" t="inlineStr">
        <is>
          <t>gastos de estancia de agentes de policia municipal</t>
        </is>
      </c>
      <c r="H11221" s="22" t="inlineStr">
        <is>
          <t>gastos de estancia de agentes de policia municipal</t>
        </is>
      </c>
      <c r="I11221" s="22" t="inlineStr">
        <is>
          <t/>
        </is>
      </c>
      <c r="J11221" s="22" t="inlineStr">
        <is>
          <t>28/01/2026</t>
        </is>
      </c>
      <c r="K11221" s="22" t="inlineStr">
        <is>
          <t>2025-FAKT-000947-00</t>
        </is>
      </c>
      <c r="L11221" s="22" t="inlineStr">
        <is>
          <t>Adjudicación provisional / definitiva</t>
        </is>
      </c>
      <c r="M11221" s="22" t="inlineStr">
        <is>
          <t>true</t>
        </is>
      </c>
      <c r="N11221" s="22" t="inlineStr">
        <is>
          <t/>
        </is>
      </c>
      <c r="O11221" s="22" t="inlineStr">
        <is>
          <t/>
        </is>
      </c>
      <c r="P11221" s="22" t="inlineStr">
        <is>
          <t/>
        </is>
      </c>
      <c r="Q11221" s="22" t="inlineStr">
        <is>
          <t/>
        </is>
      </c>
      <c r="R11221" s="22" t="inlineStr">
        <is>
          <t/>
        </is>
      </c>
      <c r="S11221" s="22" t="inlineStr">
        <is>
          <t>https://www.contratacion.euskadi.eus/webkpe00-kpeperfi/es/contenidos/anuncio_contratacion/expcm481464/es_doc/images/logo_azpeitia.jpg</t>
        </is>
      </c>
      <c r="T11221" s="22" t="inlineStr">
        <is>
          <t>Ayuntamiento de Azpeitia</t>
        </is>
      </c>
      <c r="U11221" s="22" t="inlineStr">
        <is>
          <t>P2001900F - Ayuntamiento de Azpeitia</t>
        </is>
      </c>
      <c r="V11221" s="22" t="inlineStr">
        <is>
          <t>Alcaldía</t>
        </is>
      </c>
      <c r="W11221" s="22" t="inlineStr">
        <is>
          <t/>
        </is>
      </c>
      <c r="X11221" s="22" t="inlineStr">
        <is>
          <t/>
        </is>
      </c>
      <c r="Y11221" s="22" t="inlineStr">
        <is>
          <t/>
        </is>
      </c>
      <c r="Z11221" s="22" t="inlineStr">
        <is>
          <t>https://www.contratacion.euskadi.eus/anuncio_contratacion/gastos-estancia-agentes-policia-municipal/webkpe00-kpesimpc/es/</t>
        </is>
      </c>
      <c r="AA11221" s="22" t="inlineStr">
        <is>
          <t>https://www.contratacion.euskadi.eus/webkpe00-kpesimpc/es/contenidos/anuncio_contratacion/expcm481464/es_doc/index.html</t>
        </is>
      </c>
      <c r="AB11221" s="22" t="inlineStr">
        <is>
          <t>https://www.contratacion.euskadi.eus/contenidos/anuncio_contratacion/expcm481464/es_doc/data/es_r01dtpd019c06d8dcbfb393277d8585b4d140ddc25</t>
        </is>
      </c>
      <c r="AC11221" s="22" t="inlineStr">
        <is>
          <t>https://www.contratacion.euskadi.eus/contenidos/anuncio_contratacion/expcm481464/r01Index/expcm481464-idxContent.xml</t>
        </is>
      </c>
      <c r="AD11221" s="22" t="inlineStr">
        <is>
          <t>29/01/2026</t>
        </is>
      </c>
      <c r="AE11221" s="22" t="inlineStr">
        <is>
          <t>r01epd0140062f66be160f45960c1c9c28feabfdc</t>
        </is>
      </c>
      <c r="AF11221" s="22" t="inlineStr">
        <is>
          <t>Ayuntamiento de Azpeitia</t>
        </is>
      </c>
      <c r="AG11221" s="22" t="inlineStr">
        <is>
          <t>r01etpd1616b1c753b1e9f4c30ff92b5ecf0bc6685</t>
        </is>
      </c>
      <c r="AH11221" s="22" t="inlineStr">
        <is>
          <t>Ayuntamiento de Azpeitia</t>
        </is>
      </c>
      <c r="AI11221" s="22" t="inlineStr">
        <is>
          <t/>
        </is>
      </c>
      <c r="AJ11221" s="22" t="inlineStr">
        <is>
          <t/>
        </is>
      </c>
    </row>
    <row r="11222" customHeight="true" ht="15.0">
      <c r="A11222" s="22" t="inlineStr">
        <is>
          <t>rotuladores para la casa de mujeres</t>
        </is>
      </c>
      <c r="B11222" s="22" t="inlineStr">
        <is>
          <t/>
        </is>
      </c>
      <c r="C11222" s="22" t="inlineStr">
        <is>
          <t>Gobierno Vasco</t>
        </is>
      </c>
      <c r="D11222" s="22" t="inlineStr">
        <is>
          <t/>
        </is>
      </c>
      <c r="E11222" s="22" t="inlineStr">
        <is>
          <t/>
        </is>
      </c>
      <c r="F11222" s="22" t="inlineStr">
        <is>
          <t/>
        </is>
      </c>
      <c r="G11222" s="22" t="inlineStr">
        <is>
          <t>rotuladores para la casa de mujeres</t>
        </is>
      </c>
      <c r="H11222" s="22" t="inlineStr">
        <is>
          <t>rotuladores para la casa de mujeres</t>
        </is>
      </c>
      <c r="I11222" s="22" t="inlineStr">
        <is>
          <t/>
        </is>
      </c>
      <c r="J11222" s="22" t="inlineStr">
        <is>
          <t>28/01/2026</t>
        </is>
      </c>
      <c r="K11222" s="22" t="inlineStr">
        <is>
          <t>2025-FAKT-000908-00</t>
        </is>
      </c>
      <c r="L11222" s="22" t="inlineStr">
        <is>
          <t>Adjudicación provisional / definitiva</t>
        </is>
      </c>
      <c r="M11222" s="22" t="inlineStr">
        <is>
          <t>true</t>
        </is>
      </c>
      <c r="N11222" s="22" t="inlineStr">
        <is>
          <t/>
        </is>
      </c>
      <c r="O11222" s="22" t="inlineStr">
        <is>
          <t/>
        </is>
      </c>
      <c r="P11222" s="22" t="inlineStr">
        <is>
          <t/>
        </is>
      </c>
      <c r="Q11222" s="22" t="inlineStr">
        <is>
          <t/>
        </is>
      </c>
      <c r="R11222" s="22" t="inlineStr">
        <is>
          <t/>
        </is>
      </c>
      <c r="S11222" s="22" t="inlineStr">
        <is>
          <t>https://www.contratacion.euskadi.eus/webkpe00-kpeperfi/es/contenidos/anuncio_contratacion/expcm481465/es_doc/images/logo_azpeitia.jpg</t>
        </is>
      </c>
      <c r="T11222" s="22" t="inlineStr">
        <is>
          <t>Ayuntamiento de Azpeitia</t>
        </is>
      </c>
      <c r="U11222" s="22" t="inlineStr">
        <is>
          <t>P2001900F - Ayuntamiento de Azpeitia</t>
        </is>
      </c>
      <c r="V11222" s="22" t="inlineStr">
        <is>
          <t>Alcaldía</t>
        </is>
      </c>
      <c r="W11222" s="22" t="inlineStr">
        <is>
          <t/>
        </is>
      </c>
      <c r="X11222" s="22" t="inlineStr">
        <is>
          <t/>
        </is>
      </c>
      <c r="Y11222" s="22" t="inlineStr">
        <is>
          <t/>
        </is>
      </c>
      <c r="Z11222" s="22" t="inlineStr">
        <is>
          <t>https://www.contratacion.euskadi.eus/anuncio_contratacion/rotuladores-casa-mujeres/webkpe00-kpesimpc/es/</t>
        </is>
      </c>
      <c r="AA11222" s="22" t="inlineStr">
        <is>
          <t>https://www.contratacion.euskadi.eus/webkpe00-kpesimpc/es/contenidos/anuncio_contratacion/expcm481465/es_doc/index.html</t>
        </is>
      </c>
      <c r="AB11222" s="22" t="inlineStr">
        <is>
          <t>https://www.contratacion.euskadi.eus/contenidos/anuncio_contratacion/expcm481465/es_doc/data/es_r01dtpd019c06d90639b39327715ecdc48431bcfd6</t>
        </is>
      </c>
      <c r="AC11222" s="22" t="inlineStr">
        <is>
          <t>https://www.contratacion.euskadi.eus/contenidos/anuncio_contratacion/expcm481465/r01Index/expcm481465-idxContent.xml</t>
        </is>
      </c>
      <c r="AD11222" s="22" t="inlineStr">
        <is>
          <t>29/01/2026</t>
        </is>
      </c>
      <c r="AE11222" s="22" t="inlineStr">
        <is>
          <t>r01epd0140062f66be160f45960c1c9c28feabfdc</t>
        </is>
      </c>
      <c r="AF11222" s="22" t="inlineStr">
        <is>
          <t>Ayuntamiento de Azpeitia</t>
        </is>
      </c>
      <c r="AG11222" s="22" t="inlineStr">
        <is>
          <t>r01etpd1616b1c753b1e9f4c30ff92b5ecf0bc6685</t>
        </is>
      </c>
      <c r="AH11222" s="22" t="inlineStr">
        <is>
          <t>Ayuntamiento de Azpeitia</t>
        </is>
      </c>
      <c r="AI11222" s="22" t="inlineStr">
        <is>
          <t/>
        </is>
      </c>
      <c r="AJ11222" s="22" t="inlineStr">
        <is>
          <t/>
        </is>
      </c>
    </row>
    <row r="11223" customHeight="true" ht="15.0">
      <c r="A11223" s="22" t="inlineStr">
        <is>
          <t>día de arbol. impresión de carteles</t>
        </is>
      </c>
      <c r="B11223" s="22" t="inlineStr">
        <is>
          <t/>
        </is>
      </c>
      <c r="C11223" s="22" t="inlineStr">
        <is>
          <t>Gobierno Vasco</t>
        </is>
      </c>
      <c r="D11223" s="22" t="inlineStr">
        <is>
          <t/>
        </is>
      </c>
      <c r="E11223" s="22" t="inlineStr">
        <is>
          <t/>
        </is>
      </c>
      <c r="F11223" s="22" t="inlineStr">
        <is>
          <t/>
        </is>
      </c>
      <c r="G11223" s="22" t="inlineStr">
        <is>
          <t>día de arbol. impresión de carteles</t>
        </is>
      </c>
      <c r="H11223" s="22" t="inlineStr">
        <is>
          <t>día de arbol. impresión de carteles</t>
        </is>
      </c>
      <c r="I11223" s="22" t="inlineStr">
        <is>
          <t/>
        </is>
      </c>
      <c r="J11223" s="22" t="inlineStr">
        <is>
          <t>28/01/2026</t>
        </is>
      </c>
      <c r="K11223" s="22" t="inlineStr">
        <is>
          <t>2025-FAKT-000910-00</t>
        </is>
      </c>
      <c r="L11223" s="22" t="inlineStr">
        <is>
          <t>Adjudicación provisional / definitiva</t>
        </is>
      </c>
      <c r="M11223" s="22" t="inlineStr">
        <is>
          <t>true</t>
        </is>
      </c>
      <c r="N11223" s="22" t="inlineStr">
        <is>
          <t/>
        </is>
      </c>
      <c r="O11223" s="22" t="inlineStr">
        <is>
          <t/>
        </is>
      </c>
      <c r="P11223" s="22" t="inlineStr">
        <is>
          <t/>
        </is>
      </c>
      <c r="Q11223" s="22" t="inlineStr">
        <is>
          <t/>
        </is>
      </c>
      <c r="R11223" s="22" t="inlineStr">
        <is>
          <t/>
        </is>
      </c>
      <c r="S11223" s="22" t="inlineStr">
        <is>
          <t>https://www.contratacion.euskadi.eus/webkpe00-kpeperfi/es/contenidos/anuncio_contratacion/expcm481466/es_doc/images/logo_azpeitia.jpg</t>
        </is>
      </c>
      <c r="T11223" s="22" t="inlineStr">
        <is>
          <t>Ayuntamiento de Azpeitia</t>
        </is>
      </c>
      <c r="U11223" s="22" t="inlineStr">
        <is>
          <t>P2001900F - Ayuntamiento de Azpeitia</t>
        </is>
      </c>
      <c r="V11223" s="22" t="inlineStr">
        <is>
          <t>Alcaldía</t>
        </is>
      </c>
      <c r="W11223" s="22" t="inlineStr">
        <is>
          <t/>
        </is>
      </c>
      <c r="X11223" s="22" t="inlineStr">
        <is>
          <t/>
        </is>
      </c>
      <c r="Y11223" s="22" t="inlineStr">
        <is>
          <t/>
        </is>
      </c>
      <c r="Z11223" s="22" t="inlineStr">
        <is>
          <t>https://www.contratacion.euskadi.eus/anuncio_contratacion/dia-arbol-impresion-carteles/webkpe00-kpesimpc/es/</t>
        </is>
      </c>
      <c r="AA11223" s="22" t="inlineStr">
        <is>
          <t>https://www.contratacion.euskadi.eus/webkpe00-kpesimpc/es/contenidos/anuncio_contratacion/expcm481466/es_doc/index.html</t>
        </is>
      </c>
      <c r="AB11223" s="22" t="inlineStr">
        <is>
          <t>https://www.contratacion.euskadi.eus/contenidos/anuncio_contratacion/expcm481466/es_doc/data/es_r01dtpd019c06d92e89b39327785746e918e1f5e10</t>
        </is>
      </c>
      <c r="AC11223" s="22" t="inlineStr">
        <is>
          <t>https://www.contratacion.euskadi.eus/contenidos/anuncio_contratacion/expcm481466/r01Index/expcm481466-idxContent.xml</t>
        </is>
      </c>
      <c r="AD11223" s="22" t="inlineStr">
        <is>
          <t>29/01/2026</t>
        </is>
      </c>
      <c r="AE11223" s="22" t="inlineStr">
        <is>
          <t>r01epd0140062f66be160f45960c1c9c28feabfdc</t>
        </is>
      </c>
      <c r="AF11223" s="22" t="inlineStr">
        <is>
          <t>Ayuntamiento de Azpeitia</t>
        </is>
      </c>
      <c r="AG11223" s="22" t="inlineStr">
        <is>
          <t>r01etpd1616b1c753b1e9f4c30ff92b5ecf0bc6685</t>
        </is>
      </c>
      <c r="AH11223" s="22" t="inlineStr">
        <is>
          <t>Ayuntamiento de Azpeitia</t>
        </is>
      </c>
      <c r="AI11223" s="22" t="inlineStr">
        <is>
          <t/>
        </is>
      </c>
      <c r="AJ11223" s="22" t="inlineStr">
        <is>
          <t/>
        </is>
      </c>
    </row>
    <row r="11224" customHeight="true" ht="15.0">
      <c r="A11224" s="22" t="inlineStr">
        <is>
          <t>charla sobre eli gallastegi</t>
        </is>
      </c>
      <c r="B11224" s="22" t="inlineStr">
        <is>
          <t/>
        </is>
      </c>
      <c r="C11224" s="22" t="inlineStr">
        <is>
          <t>Gobierno Vasco</t>
        </is>
      </c>
      <c r="D11224" s="22" t="inlineStr">
        <is>
          <t/>
        </is>
      </c>
      <c r="E11224" s="22" t="inlineStr">
        <is>
          <t/>
        </is>
      </c>
      <c r="F11224" s="22" t="inlineStr">
        <is>
          <t/>
        </is>
      </c>
      <c r="G11224" s="22" t="inlineStr">
        <is>
          <t>charla sobre eli gallastegi</t>
        </is>
      </c>
      <c r="H11224" s="22" t="inlineStr">
        <is>
          <t>charla sobre eli gallastegi</t>
        </is>
      </c>
      <c r="I11224" s="22" t="inlineStr">
        <is>
          <t/>
        </is>
      </c>
      <c r="J11224" s="22" t="inlineStr">
        <is>
          <t>28/01/2026</t>
        </is>
      </c>
      <c r="K11224" s="22" t="inlineStr">
        <is>
          <t>2025-FAKT-000984-00</t>
        </is>
      </c>
      <c r="L11224" s="22" t="inlineStr">
        <is>
          <t>Adjudicación provisional / definitiva</t>
        </is>
      </c>
      <c r="M11224" s="22" t="inlineStr">
        <is>
          <t>true</t>
        </is>
      </c>
      <c r="N11224" s="22" t="inlineStr">
        <is>
          <t/>
        </is>
      </c>
      <c r="O11224" s="22" t="inlineStr">
        <is>
          <t/>
        </is>
      </c>
      <c r="P11224" s="22" t="inlineStr">
        <is>
          <t/>
        </is>
      </c>
      <c r="Q11224" s="22" t="inlineStr">
        <is>
          <t/>
        </is>
      </c>
      <c r="R11224" s="22" t="inlineStr">
        <is>
          <t/>
        </is>
      </c>
      <c r="S11224" s="22" t="inlineStr">
        <is>
          <t>https://www.contratacion.euskadi.eus/webkpe00-kpeperfi/es/contenidos/anuncio_contratacion/expcm481467/es_doc/images/logo_azpeitia.jpg</t>
        </is>
      </c>
      <c r="T11224" s="22" t="inlineStr">
        <is>
          <t>Ayuntamiento de Azpeitia</t>
        </is>
      </c>
      <c r="U11224" s="22" t="inlineStr">
        <is>
          <t>P2001900F - Ayuntamiento de Azpeitia</t>
        </is>
      </c>
      <c r="V11224" s="22" t="inlineStr">
        <is>
          <t>Alcaldía</t>
        </is>
      </c>
      <c r="W11224" s="22" t="inlineStr">
        <is>
          <t/>
        </is>
      </c>
      <c r="X11224" s="22" t="inlineStr">
        <is>
          <t/>
        </is>
      </c>
      <c r="Y11224" s="22" t="inlineStr">
        <is>
          <t/>
        </is>
      </c>
      <c r="Z11224" s="22" t="inlineStr">
        <is>
          <t>https://www.contratacion.euskadi.eus/anuncio_contratacion/charla-eli-gallastegi/webkpe00-kpesimpc/es/</t>
        </is>
      </c>
      <c r="AA11224" s="22" t="inlineStr">
        <is>
          <t>https://www.contratacion.euskadi.eus/webkpe00-kpesimpc/es/contenidos/anuncio_contratacion/expcm481467/es_doc/index.html</t>
        </is>
      </c>
      <c r="AB11224" s="22" t="inlineStr">
        <is>
          <t>https://www.contratacion.euskadi.eus/contenidos/anuncio_contratacion/expcm481467/es_doc/data/es_r01dtpd19c06dd21472b689bacb8a4d4db4d5975d8</t>
        </is>
      </c>
      <c r="AC11224" s="22" t="inlineStr">
        <is>
          <t>https://www.contratacion.euskadi.eus/contenidos/anuncio_contratacion/expcm481467/r01Index/expcm481467-idxContent.xml</t>
        </is>
      </c>
      <c r="AD11224" s="22" t="inlineStr">
        <is>
          <t>29/01/2026</t>
        </is>
      </c>
      <c r="AE11224" s="22" t="inlineStr">
        <is>
          <t>r01epd0140062f66be160f45960c1c9c28feabfdc</t>
        </is>
      </c>
      <c r="AF11224" s="22" t="inlineStr">
        <is>
          <t>Ayuntamiento de Azpeitia</t>
        </is>
      </c>
      <c r="AG11224" s="22" t="inlineStr">
        <is>
          <t>r01etpd1616b1c753b1e9f4c30ff92b5ecf0bc6685</t>
        </is>
      </c>
      <c r="AH11224" s="22" t="inlineStr">
        <is>
          <t>Ayuntamiento de Azpeitia</t>
        </is>
      </c>
      <c r="AI11224" s="22" t="inlineStr">
        <is>
          <t/>
        </is>
      </c>
      <c r="AJ11224" s="22" t="inlineStr">
        <is>
          <t/>
        </is>
      </c>
    </row>
    <row r="11225" customHeight="true" ht="15.0">
      <c r="A11225" s="22" t="inlineStr">
        <is>
          <t>gastos de ganaderia para la sokamuturra del dia 20 de enero.</t>
        </is>
      </c>
      <c r="B11225" s="22" t="inlineStr">
        <is>
          <t/>
        </is>
      </c>
      <c r="C11225" s="22" t="inlineStr">
        <is>
          <t>Gobierno Vasco</t>
        </is>
      </c>
      <c r="D11225" s="22" t="inlineStr">
        <is>
          <t/>
        </is>
      </c>
      <c r="E11225" s="22" t="inlineStr">
        <is>
          <t/>
        </is>
      </c>
      <c r="F11225" s="22" t="inlineStr">
        <is>
          <t/>
        </is>
      </c>
      <c r="G11225" s="22" t="inlineStr">
        <is>
          <t>gastos de ganaderia para la sokamuturra del dia 20 de enero.</t>
        </is>
      </c>
      <c r="H11225" s="22" t="inlineStr">
        <is>
          <t>gastos de ganaderia para la sokamuturra del dia 20 de enero.</t>
        </is>
      </c>
      <c r="I11225" s="22" t="inlineStr">
        <is>
          <t/>
        </is>
      </c>
      <c r="J11225" s="22" t="inlineStr">
        <is>
          <t>28/01/2026</t>
        </is>
      </c>
      <c r="K11225" s="22" t="inlineStr">
        <is>
          <t>2025-ESKA-000006-00</t>
        </is>
      </c>
      <c r="L11225" s="22" t="inlineStr">
        <is>
          <t>Adjudicación provisional / definitiva</t>
        </is>
      </c>
      <c r="M11225" s="22" t="inlineStr">
        <is>
          <t>true</t>
        </is>
      </c>
      <c r="N11225" s="22" t="inlineStr">
        <is>
          <t/>
        </is>
      </c>
      <c r="O11225" s="22" t="inlineStr">
        <is>
          <t/>
        </is>
      </c>
      <c r="P11225" s="22" t="inlineStr">
        <is>
          <t/>
        </is>
      </c>
      <c r="Q11225" s="22" t="inlineStr">
        <is>
          <t/>
        </is>
      </c>
      <c r="R11225" s="22" t="inlineStr">
        <is>
          <t/>
        </is>
      </c>
      <c r="S11225" s="22" t="inlineStr">
        <is>
          <t>https://www.contratacion.euskadi.eus/webkpe00-kpeperfi/es/contenidos/anuncio_contratacion/expcm481468/es_doc/images/logo_azpeitia.jpg</t>
        </is>
      </c>
      <c r="T11225" s="22" t="inlineStr">
        <is>
          <t>Ayuntamiento de Azpeitia</t>
        </is>
      </c>
      <c r="U11225" s="22" t="inlineStr">
        <is>
          <t>P2001900F - Ayuntamiento de Azpeitia</t>
        </is>
      </c>
      <c r="V11225" s="22" t="inlineStr">
        <is>
          <t>Alcaldía</t>
        </is>
      </c>
      <c r="W11225" s="22" t="inlineStr">
        <is>
          <t/>
        </is>
      </c>
      <c r="X11225" s="22" t="inlineStr">
        <is>
          <t/>
        </is>
      </c>
      <c r="Y11225" s="22" t="inlineStr">
        <is>
          <t/>
        </is>
      </c>
      <c r="Z11225" s="22" t="inlineStr">
        <is>
          <t>https://www.contratacion.euskadi.eus/anuncio_contratacion/gastos-ganaderia-sokamuturra-del-dia-20-enero/webkpe00-kpesimpc/es/</t>
        </is>
      </c>
      <c r="AA11225" s="22" t="inlineStr">
        <is>
          <t>https://www.contratacion.euskadi.eus/webkpe00-kpesimpc/es/contenidos/anuncio_contratacion/expcm481468/es_doc/index.html</t>
        </is>
      </c>
      <c r="AB11225" s="22" t="inlineStr">
        <is>
          <t>https://www.contratacion.euskadi.eus/contenidos/anuncio_contratacion/expcm481468/es_doc/data/es_r01dtpd19c06dd48e12b689bac2e5f6b0acbdc4f75</t>
        </is>
      </c>
      <c r="AC11225" s="22" t="inlineStr">
        <is>
          <t>https://www.contratacion.euskadi.eus/contenidos/anuncio_contratacion/expcm481468/r01Index/expcm481468-idxContent.xml</t>
        </is>
      </c>
      <c r="AD11225" s="22" t="inlineStr">
        <is>
          <t>29/01/2026</t>
        </is>
      </c>
      <c r="AE11225" s="22" t="inlineStr">
        <is>
          <t>r01epd0140062f66be160f45960c1c9c28feabfdc</t>
        </is>
      </c>
      <c r="AF11225" s="22" t="inlineStr">
        <is>
          <t>Ayuntamiento de Azpeitia</t>
        </is>
      </c>
      <c r="AG11225" s="22" t="inlineStr">
        <is>
          <t>r01etpd1616b1c753b1e9f4c30ff92b5ecf0bc6685</t>
        </is>
      </c>
      <c r="AH11225" s="22" t="inlineStr">
        <is>
          <t>Ayuntamiento de Azpeitia</t>
        </is>
      </c>
      <c r="AI11225" s="22" t="inlineStr">
        <is>
          <t/>
        </is>
      </c>
      <c r="AJ11225" s="22" t="inlineStr">
        <is>
          <t/>
        </is>
      </c>
    </row>
    <row r="11226" customHeight="true" ht="15.0">
      <c r="A11226" s="22" t="inlineStr">
        <is>
          <t>gastos de ganaderia  para la sokamuturra del dia 26 de enero.</t>
        </is>
      </c>
      <c r="B11226" s="22" t="inlineStr">
        <is>
          <t/>
        </is>
      </c>
      <c r="C11226" s="22" t="inlineStr">
        <is>
          <t>Gobierno Vasco</t>
        </is>
      </c>
      <c r="D11226" s="22" t="inlineStr">
        <is>
          <t/>
        </is>
      </c>
      <c r="E11226" s="22" t="inlineStr">
        <is>
          <t/>
        </is>
      </c>
      <c r="F11226" s="22" t="inlineStr">
        <is>
          <t/>
        </is>
      </c>
      <c r="G11226" s="22" t="inlineStr">
        <is>
          <t>gastos de ganaderia  para la sokamuturra del dia 26 de enero.</t>
        </is>
      </c>
      <c r="H11226" s="22" t="inlineStr">
        <is>
          <t>gastos de ganaderia  para la sokamuturra del dia 26 de enero.</t>
        </is>
      </c>
      <c r="I11226" s="22" t="inlineStr">
        <is>
          <t/>
        </is>
      </c>
      <c r="J11226" s="22" t="inlineStr">
        <is>
          <t>28/01/2026</t>
        </is>
      </c>
      <c r="K11226" s="22" t="inlineStr">
        <is>
          <t>2025-ESKA-000007-00</t>
        </is>
      </c>
      <c r="L11226" s="22" t="inlineStr">
        <is>
          <t>Adjudicación provisional / definitiva</t>
        </is>
      </c>
      <c r="M11226" s="22" t="inlineStr">
        <is>
          <t>true</t>
        </is>
      </c>
      <c r="N11226" s="22" t="inlineStr">
        <is>
          <t/>
        </is>
      </c>
      <c r="O11226" s="22" t="inlineStr">
        <is>
          <t/>
        </is>
      </c>
      <c r="P11226" s="22" t="inlineStr">
        <is>
          <t/>
        </is>
      </c>
      <c r="Q11226" s="22" t="inlineStr">
        <is>
          <t/>
        </is>
      </c>
      <c r="R11226" s="22" t="inlineStr">
        <is>
          <t/>
        </is>
      </c>
      <c r="S11226" s="22" t="inlineStr">
        <is>
          <t>https://www.contratacion.euskadi.eus/webkpe00-kpeperfi/es/contenidos/anuncio_contratacion/expcm481469/es_doc/images/logo_azpeitia.jpg</t>
        </is>
      </c>
      <c r="T11226" s="22" t="inlineStr">
        <is>
          <t>Ayuntamiento de Azpeitia</t>
        </is>
      </c>
      <c r="U11226" s="22" t="inlineStr">
        <is>
          <t>P2001900F - Ayuntamiento de Azpeitia</t>
        </is>
      </c>
      <c r="V11226" s="22" t="inlineStr">
        <is>
          <t>Alcaldía</t>
        </is>
      </c>
      <c r="W11226" s="22" t="inlineStr">
        <is>
          <t/>
        </is>
      </c>
      <c r="X11226" s="22" t="inlineStr">
        <is>
          <t/>
        </is>
      </c>
      <c r="Y11226" s="22" t="inlineStr">
        <is>
          <t/>
        </is>
      </c>
      <c r="Z11226" s="22" t="inlineStr">
        <is>
          <t>https://www.contratacion.euskadi.eus/anuncio_contratacion/gastos-ganaderia-sokamuturra-del-dia-26-enero/webkpe00-kpesimpc/es/</t>
        </is>
      </c>
      <c r="AA11226" s="22" t="inlineStr">
        <is>
          <t>https://www.contratacion.euskadi.eus/webkpe00-kpesimpc/es/contenidos/anuncio_contratacion/expcm481469/es_doc/index.html</t>
        </is>
      </c>
      <c r="AB11226" s="22" t="inlineStr">
        <is>
          <t>https://www.contratacion.euskadi.eus/contenidos/anuncio_contratacion/expcm481469/es_doc/data/es_r01dtpd019c06dd70b22b689bac2d5d3b304124805</t>
        </is>
      </c>
      <c r="AC11226" s="22" t="inlineStr">
        <is>
          <t>https://www.contratacion.euskadi.eus/contenidos/anuncio_contratacion/expcm481469/r01Index/expcm481469-idxContent.xml</t>
        </is>
      </c>
      <c r="AD11226" s="22" t="inlineStr">
        <is>
          <t>29/01/2026</t>
        </is>
      </c>
      <c r="AE11226" s="22" t="inlineStr">
        <is>
          <t>r01epd0140062f66be160f45960c1c9c28feabfdc</t>
        </is>
      </c>
      <c r="AF11226" s="22" t="inlineStr">
        <is>
          <t>Ayuntamiento de Azpeitia</t>
        </is>
      </c>
      <c r="AG11226" s="22" t="inlineStr">
        <is>
          <t>r01etpd1616b1c753b1e9f4c30ff92b5ecf0bc6685</t>
        </is>
      </c>
      <c r="AH11226" s="22" t="inlineStr">
        <is>
          <t>Ayuntamiento de Azpeitia</t>
        </is>
      </c>
      <c r="AI11226" s="22" t="inlineStr">
        <is>
          <t/>
        </is>
      </c>
      <c r="AJ11226" s="22" t="inlineStr">
        <is>
          <t/>
        </is>
      </c>
    </row>
    <row r="11227" customHeight="true" ht="15.0">
      <c r="A11227" s="22" t="inlineStr">
        <is>
          <t>ambulancia para la sokamuturra del dia 20 de enero al mediodia</t>
        </is>
      </c>
      <c r="B11227" s="22" t="inlineStr">
        <is>
          <t/>
        </is>
      </c>
      <c r="C11227" s="22" t="inlineStr">
        <is>
          <t>Gobierno Vasco</t>
        </is>
      </c>
      <c r="D11227" s="22" t="inlineStr">
        <is>
          <t/>
        </is>
      </c>
      <c r="E11227" s="22" t="inlineStr">
        <is>
          <t/>
        </is>
      </c>
      <c r="F11227" s="22" t="inlineStr">
        <is>
          <t/>
        </is>
      </c>
      <c r="G11227" s="22" t="inlineStr">
        <is>
          <t>ambulancia para la sokamuturra del dia 20 de enero al mediodia</t>
        </is>
      </c>
      <c r="H11227" s="22" t="inlineStr">
        <is>
          <t>ambulancia para la sokamuturra del dia 20 de enero al mediodia</t>
        </is>
      </c>
      <c r="I11227" s="22" t="inlineStr">
        <is>
          <t/>
        </is>
      </c>
      <c r="J11227" s="22" t="inlineStr">
        <is>
          <t>28/01/2026</t>
        </is>
      </c>
      <c r="K11227" s="22" t="inlineStr">
        <is>
          <t>2025-ESKA-000008-00</t>
        </is>
      </c>
      <c r="L11227" s="22" t="inlineStr">
        <is>
          <t>Adjudicación provisional / definitiva</t>
        </is>
      </c>
      <c r="M11227" s="22" t="inlineStr">
        <is>
          <t>true</t>
        </is>
      </c>
      <c r="N11227" s="22" t="inlineStr">
        <is>
          <t/>
        </is>
      </c>
      <c r="O11227" s="22" t="inlineStr">
        <is>
          <t/>
        </is>
      </c>
      <c r="P11227" s="22" t="inlineStr">
        <is>
          <t/>
        </is>
      </c>
      <c r="Q11227" s="22" t="inlineStr">
        <is>
          <t/>
        </is>
      </c>
      <c r="R11227" s="22" t="inlineStr">
        <is>
          <t/>
        </is>
      </c>
      <c r="S11227" s="22" t="inlineStr">
        <is>
          <t>https://www.contratacion.euskadi.eus/webkpe00-kpeperfi/es/contenidos/anuncio_contratacion/expcm481470/es_doc/images/logo_azpeitia.jpg</t>
        </is>
      </c>
      <c r="T11227" s="22" t="inlineStr">
        <is>
          <t>Ayuntamiento de Azpeitia</t>
        </is>
      </c>
      <c r="U11227" s="22" t="inlineStr">
        <is>
          <t>P2001900F - Ayuntamiento de Azpeitia</t>
        </is>
      </c>
      <c r="V11227" s="22" t="inlineStr">
        <is>
          <t>Alcaldía</t>
        </is>
      </c>
      <c r="W11227" s="22" t="inlineStr">
        <is>
          <t/>
        </is>
      </c>
      <c r="X11227" s="22" t="inlineStr">
        <is>
          <t/>
        </is>
      </c>
      <c r="Y11227" s="22" t="inlineStr">
        <is>
          <t/>
        </is>
      </c>
      <c r="Z11227" s="22" t="inlineStr">
        <is>
          <t>https://www.contratacion.euskadi.eus/anuncio_contratacion/ambulancia-sokamuturra-del-dia-20-enero-al-mediodia/webkpe00-kpesimpc/es/</t>
        </is>
      </c>
      <c r="AA11227" s="22" t="inlineStr">
        <is>
          <t>https://www.contratacion.euskadi.eus/webkpe00-kpesimpc/es/contenidos/anuncio_contratacion/expcm481470/es_doc/index.html</t>
        </is>
      </c>
      <c r="AB11227" s="22" t="inlineStr">
        <is>
          <t>https://www.contratacion.euskadi.eus/contenidos/anuncio_contratacion/expcm481470/es_doc/data/es_r01dtpd19c06dd99022b689bace2a62a0453b0c66b</t>
        </is>
      </c>
      <c r="AC11227" s="22" t="inlineStr">
        <is>
          <t>https://www.contratacion.euskadi.eus/contenidos/anuncio_contratacion/expcm481470/r01Index/expcm481470-idxContent.xml</t>
        </is>
      </c>
      <c r="AD11227" s="22" t="inlineStr">
        <is>
          <t>29/01/2026</t>
        </is>
      </c>
      <c r="AE11227" s="22" t="inlineStr">
        <is>
          <t>r01epd0140062f66be160f45960c1c9c28feabfdc</t>
        </is>
      </c>
      <c r="AF11227" s="22" t="inlineStr">
        <is>
          <t>Ayuntamiento de Azpeitia</t>
        </is>
      </c>
      <c r="AG11227" s="22" t="inlineStr">
        <is>
          <t>r01etpd1616b1c753b1e9f4c30ff92b5ecf0bc6685</t>
        </is>
      </c>
      <c r="AH11227" s="22" t="inlineStr">
        <is>
          <t>Ayuntamiento de Azpeitia</t>
        </is>
      </c>
      <c r="AI11227" s="22" t="inlineStr">
        <is>
          <t/>
        </is>
      </c>
      <c r="AJ11227" s="22" t="inlineStr">
        <is>
          <t/>
        </is>
      </c>
    </row>
    <row r="11228" customHeight="true" ht="15.0">
      <c r="A11228" s="22" t="inlineStr">
        <is>
          <t>ambulancia para la sokamuturra del dia 20 de enero por la tarde</t>
        </is>
      </c>
      <c r="B11228" s="22" t="inlineStr">
        <is>
          <t/>
        </is>
      </c>
      <c r="C11228" s="22" t="inlineStr">
        <is>
          <t>Gobierno Vasco</t>
        </is>
      </c>
      <c r="D11228" s="22" t="inlineStr">
        <is>
          <t/>
        </is>
      </c>
      <c r="E11228" s="22" t="inlineStr">
        <is>
          <t/>
        </is>
      </c>
      <c r="F11228" s="22" t="inlineStr">
        <is>
          <t/>
        </is>
      </c>
      <c r="G11228" s="22" t="inlineStr">
        <is>
          <t>ambulancia para la sokamuturra del dia 20 de enero por la tarde</t>
        </is>
      </c>
      <c r="H11228" s="22" t="inlineStr">
        <is>
          <t>ambulancia para la sokamuturra del dia 20 de enero por la tarde</t>
        </is>
      </c>
      <c r="I11228" s="22" t="inlineStr">
        <is>
          <t/>
        </is>
      </c>
      <c r="J11228" s="22" t="inlineStr">
        <is>
          <t>28/01/2026</t>
        </is>
      </c>
      <c r="K11228" s="22" t="inlineStr">
        <is>
          <t>2025-ESKA-000009-00</t>
        </is>
      </c>
      <c r="L11228" s="22" t="inlineStr">
        <is>
          <t>Adjudicación provisional / definitiva</t>
        </is>
      </c>
      <c r="M11228" s="22" t="inlineStr">
        <is>
          <t>true</t>
        </is>
      </c>
      <c r="N11228" s="22" t="inlineStr">
        <is>
          <t/>
        </is>
      </c>
      <c r="O11228" s="22" t="inlineStr">
        <is>
          <t/>
        </is>
      </c>
      <c r="P11228" s="22" t="inlineStr">
        <is>
          <t/>
        </is>
      </c>
      <c r="Q11228" s="22" t="inlineStr">
        <is>
          <t/>
        </is>
      </c>
      <c r="R11228" s="22" t="inlineStr">
        <is>
          <t/>
        </is>
      </c>
      <c r="S11228" s="22" t="inlineStr">
        <is>
          <t>https://www.contratacion.euskadi.eus/webkpe00-kpeperfi/es/contenidos/anuncio_contratacion/expcm481471/es_doc/images/logo_azpeitia.jpg</t>
        </is>
      </c>
      <c r="T11228" s="22" t="inlineStr">
        <is>
          <t>Ayuntamiento de Azpeitia</t>
        </is>
      </c>
      <c r="U11228" s="22" t="inlineStr">
        <is>
          <t>P2001900F - Ayuntamiento de Azpeitia</t>
        </is>
      </c>
      <c r="V11228" s="22" t="inlineStr">
        <is>
          <t>Alcaldía</t>
        </is>
      </c>
      <c r="W11228" s="22" t="inlineStr">
        <is>
          <t/>
        </is>
      </c>
      <c r="X11228" s="22" t="inlineStr">
        <is>
          <t/>
        </is>
      </c>
      <c r="Y11228" s="22" t="inlineStr">
        <is>
          <t/>
        </is>
      </c>
      <c r="Z11228" s="22" t="inlineStr">
        <is>
          <t>https://www.contratacion.euskadi.eus/anuncio_contratacion/ambulancia-sokamuturra-del-dia-20-enero-tarde/webkpe00-kpesimpc/es/</t>
        </is>
      </c>
      <c r="AA11228" s="22" t="inlineStr">
        <is>
          <t>https://www.contratacion.euskadi.eus/webkpe00-kpesimpc/es/contenidos/anuncio_contratacion/expcm481471/es_doc/index.html</t>
        </is>
      </c>
      <c r="AB11228" s="22" t="inlineStr">
        <is>
          <t>https://www.contratacion.euskadi.eus/contenidos/anuncio_contratacion/expcm481471/es_doc/data/es_r01dtpd19c06ddc1212b689bac50b119cca48cc445</t>
        </is>
      </c>
      <c r="AC11228" s="22" t="inlineStr">
        <is>
          <t>https://www.contratacion.euskadi.eus/contenidos/anuncio_contratacion/expcm481471/r01Index/expcm481471-idxContent.xml</t>
        </is>
      </c>
      <c r="AD11228" s="22" t="inlineStr">
        <is>
          <t>29/01/2026</t>
        </is>
      </c>
      <c r="AE11228" s="22" t="inlineStr">
        <is>
          <t>r01epd0140062f66be160f45960c1c9c28feabfdc</t>
        </is>
      </c>
      <c r="AF11228" s="22" t="inlineStr">
        <is>
          <t>Ayuntamiento de Azpeitia</t>
        </is>
      </c>
      <c r="AG11228" s="22" t="inlineStr">
        <is>
          <t>r01etpd1616b1c753b1e9f4c30ff92b5ecf0bc6685</t>
        </is>
      </c>
      <c r="AH11228" s="22" t="inlineStr">
        <is>
          <t>Ayuntamiento de Azpeitia</t>
        </is>
      </c>
      <c r="AI11228" s="22" t="inlineStr">
        <is>
          <t/>
        </is>
      </c>
      <c r="AJ11228" s="22" t="inlineStr">
        <is>
          <t/>
        </is>
      </c>
    </row>
    <row r="11229" customHeight="true" ht="15.0">
      <c r="A11229" s="22" t="inlineStr">
        <is>
          <t>ambulancia para la sokamuturra del dia 26 a las 16:30.</t>
        </is>
      </c>
      <c r="B11229" s="22" t="inlineStr">
        <is>
          <t/>
        </is>
      </c>
      <c r="C11229" s="22" t="inlineStr">
        <is>
          <t>Gobierno Vasco</t>
        </is>
      </c>
      <c r="D11229" s="22" t="inlineStr">
        <is>
          <t/>
        </is>
      </c>
      <c r="E11229" s="22" t="inlineStr">
        <is>
          <t/>
        </is>
      </c>
      <c r="F11229" s="22" t="inlineStr">
        <is>
          <t/>
        </is>
      </c>
      <c r="G11229" s="22" t="inlineStr">
        <is>
          <t>ambulancia para la sokamuturra del dia 26 a las 16:30.</t>
        </is>
      </c>
      <c r="H11229" s="22" t="inlineStr">
        <is>
          <t>ambulancia para la sokamuturra del dia 26 a las 16:30.</t>
        </is>
      </c>
      <c r="I11229" s="22" t="inlineStr">
        <is>
          <t/>
        </is>
      </c>
      <c r="J11229" s="22" t="inlineStr">
        <is>
          <t>28/01/2026</t>
        </is>
      </c>
      <c r="K11229" s="22" t="inlineStr">
        <is>
          <t>2025-ESKA-000010-00</t>
        </is>
      </c>
      <c r="L11229" s="22" t="inlineStr">
        <is>
          <t>Adjudicación provisional / definitiva</t>
        </is>
      </c>
      <c r="M11229" s="22" t="inlineStr">
        <is>
          <t>true</t>
        </is>
      </c>
      <c r="N11229" s="22" t="inlineStr">
        <is>
          <t/>
        </is>
      </c>
      <c r="O11229" s="22" t="inlineStr">
        <is>
          <t/>
        </is>
      </c>
      <c r="P11229" s="22" t="inlineStr">
        <is>
          <t/>
        </is>
      </c>
      <c r="Q11229" s="22" t="inlineStr">
        <is>
          <t/>
        </is>
      </c>
      <c r="R11229" s="22" t="inlineStr">
        <is>
          <t/>
        </is>
      </c>
      <c r="S11229" s="22" t="inlineStr">
        <is>
          <t>https://www.contratacion.euskadi.eus/webkpe00-kpeperfi/es/contenidos/anuncio_contratacion/expcm481472/es_doc/images/logo_azpeitia.jpg</t>
        </is>
      </c>
      <c r="T11229" s="22" t="inlineStr">
        <is>
          <t>Ayuntamiento de Azpeitia</t>
        </is>
      </c>
      <c r="U11229" s="22" t="inlineStr">
        <is>
          <t>P2001900F - Ayuntamiento de Azpeitia</t>
        </is>
      </c>
      <c r="V11229" s="22" t="inlineStr">
        <is>
          <t>Alcaldía</t>
        </is>
      </c>
      <c r="W11229" s="22" t="inlineStr">
        <is>
          <t/>
        </is>
      </c>
      <c r="X11229" s="22" t="inlineStr">
        <is>
          <t/>
        </is>
      </c>
      <c r="Y11229" s="22" t="inlineStr">
        <is>
          <t/>
        </is>
      </c>
      <c r="Z11229" s="22" t="inlineStr">
        <is>
          <t>https://www.contratacion.euskadi.eus/anuncio_contratacion/ambulancia-sokamuturra-del-dia-26-16-30/webkpe00-kpesimpc/es/</t>
        </is>
      </c>
      <c r="AA11229" s="22" t="inlineStr">
        <is>
          <t>https://www.contratacion.euskadi.eus/webkpe00-kpesimpc/es/contenidos/anuncio_contratacion/expcm481472/es_doc/index.html</t>
        </is>
      </c>
      <c r="AB11229" s="22" t="inlineStr">
        <is>
          <t>https://www.contratacion.euskadi.eus/contenidos/anuncio_contratacion/expcm481472/es_doc/data/es_r01dtpd019c06e1ba11b393277fe784511f56d8cba</t>
        </is>
      </c>
      <c r="AC11229" s="22" t="inlineStr">
        <is>
          <t>https://www.contratacion.euskadi.eus/contenidos/anuncio_contratacion/expcm481472/r01Index/expcm481472-idxContent.xml</t>
        </is>
      </c>
      <c r="AD11229" s="22" t="inlineStr">
        <is>
          <t>29/01/2026</t>
        </is>
      </c>
      <c r="AE11229" s="22" t="inlineStr">
        <is>
          <t>r01epd0140062f66be160f45960c1c9c28feabfdc</t>
        </is>
      </c>
      <c r="AF11229" s="22" t="inlineStr">
        <is>
          <t>Ayuntamiento de Azpeitia</t>
        </is>
      </c>
      <c r="AG11229" s="22" t="inlineStr">
        <is>
          <t>r01etpd1616b1c753b1e9f4c30ff92b5ecf0bc6685</t>
        </is>
      </c>
      <c r="AH11229" s="22" t="inlineStr">
        <is>
          <t>Ayuntamiento de Azpeitia</t>
        </is>
      </c>
      <c r="AI11229" s="22" t="inlineStr">
        <is>
          <t/>
        </is>
      </c>
      <c r="AJ11229" s="22" t="inlineStr">
        <is>
          <t/>
        </is>
      </c>
    </row>
    <row r="11230" customHeight="true" ht="15.0">
      <c r="A11230" s="22" t="inlineStr">
        <is>
          <t>suplemento de las fiestas de san sebastian y patrocinio</t>
        </is>
      </c>
      <c r="B11230" s="22" t="inlineStr">
        <is>
          <t/>
        </is>
      </c>
      <c r="C11230" s="22" t="inlineStr">
        <is>
          <t>Gobierno Vasco</t>
        </is>
      </c>
      <c r="D11230" s="22" t="inlineStr">
        <is>
          <t/>
        </is>
      </c>
      <c r="E11230" s="22" t="inlineStr">
        <is>
          <t/>
        </is>
      </c>
      <c r="F11230" s="22" t="inlineStr">
        <is>
          <t/>
        </is>
      </c>
      <c r="G11230" s="22" t="inlineStr">
        <is>
          <t>suplemento de las fiestas de san sebastian y patrocinio</t>
        </is>
      </c>
      <c r="H11230" s="22" t="inlineStr">
        <is>
          <t>suplemento de las fiestas de san sebastian y patrocinio</t>
        </is>
      </c>
      <c r="I11230" s="22" t="inlineStr">
        <is>
          <t/>
        </is>
      </c>
      <c r="J11230" s="22" t="inlineStr">
        <is>
          <t>28/01/2026</t>
        </is>
      </c>
      <c r="K11230" s="22" t="inlineStr">
        <is>
          <t>2025-ESKA-000011-00</t>
        </is>
      </c>
      <c r="L11230" s="22" t="inlineStr">
        <is>
          <t>Adjudicación provisional / definitiva</t>
        </is>
      </c>
      <c r="M11230" s="22" t="inlineStr">
        <is>
          <t>true</t>
        </is>
      </c>
      <c r="N11230" s="22" t="inlineStr">
        <is>
          <t/>
        </is>
      </c>
      <c r="O11230" s="22" t="inlineStr">
        <is>
          <t/>
        </is>
      </c>
      <c r="P11230" s="22" t="inlineStr">
        <is>
          <t/>
        </is>
      </c>
      <c r="Q11230" s="22" t="inlineStr">
        <is>
          <t/>
        </is>
      </c>
      <c r="R11230" s="22" t="inlineStr">
        <is>
          <t/>
        </is>
      </c>
      <c r="S11230" s="22" t="inlineStr">
        <is>
          <t>https://www.contratacion.euskadi.eus/webkpe00-kpeperfi/es/contenidos/anuncio_contratacion/expcm481473/es_doc/images/logo_azpeitia.jpg</t>
        </is>
      </c>
      <c r="T11230" s="22" t="inlineStr">
        <is>
          <t>Ayuntamiento de Azpeitia</t>
        </is>
      </c>
      <c r="U11230" s="22" t="inlineStr">
        <is>
          <t>P2001900F - Ayuntamiento de Azpeitia</t>
        </is>
      </c>
      <c r="V11230" s="22" t="inlineStr">
        <is>
          <t>Alcaldía</t>
        </is>
      </c>
      <c r="W11230" s="22" t="inlineStr">
        <is>
          <t/>
        </is>
      </c>
      <c r="X11230" s="22" t="inlineStr">
        <is>
          <t/>
        </is>
      </c>
      <c r="Y11230" s="22" t="inlineStr">
        <is>
          <t/>
        </is>
      </c>
      <c r="Z11230" s="22" t="inlineStr">
        <is>
          <t>https://www.contratacion.euskadi.eus/anuncio_contratacion/suplemento-fiestas-san-sebastian-y-patrocinio/webkpe00-kpesimpc/es/</t>
        </is>
      </c>
      <c r="AA11230" s="22" t="inlineStr">
        <is>
          <t>https://www.contratacion.euskadi.eus/webkpe00-kpesimpc/es/contenidos/anuncio_contratacion/expcm481473/es_doc/index.html</t>
        </is>
      </c>
      <c r="AB11230" s="22" t="inlineStr">
        <is>
          <t>https://www.contratacion.euskadi.eus/contenidos/anuncio_contratacion/expcm481473/es_doc/data/es_r01dtpd019c06e1e26db39327739d7115d11bcd86c</t>
        </is>
      </c>
      <c r="AC11230" s="22" t="inlineStr">
        <is>
          <t>https://www.contratacion.euskadi.eus/contenidos/anuncio_contratacion/expcm481473/r01Index/expcm481473-idxContent.xml</t>
        </is>
      </c>
      <c r="AD11230" s="22" t="inlineStr">
        <is>
          <t>29/01/2026</t>
        </is>
      </c>
      <c r="AE11230" s="22" t="inlineStr">
        <is>
          <t>r01epd0140062f66be160f45960c1c9c28feabfdc</t>
        </is>
      </c>
      <c r="AF11230" s="22" t="inlineStr">
        <is>
          <t>Ayuntamiento de Azpeitia</t>
        </is>
      </c>
      <c r="AG11230" s="22" t="inlineStr">
        <is>
          <t>r01etpd1616b1c753b1e9f4c30ff92b5ecf0bc6685</t>
        </is>
      </c>
      <c r="AH11230" s="22" t="inlineStr">
        <is>
          <t>Ayuntamiento de Azpeitia</t>
        </is>
      </c>
      <c r="AI11230" s="22" t="inlineStr">
        <is>
          <t/>
        </is>
      </c>
      <c r="AJ11230" s="22" t="inlineStr">
        <is>
          <t/>
        </is>
      </c>
    </row>
    <row r="11231" customHeight="true" ht="15.0">
      <c r="A11231" s="22" t="inlineStr">
        <is>
          <t>trofeo por el 50 aniversario al grupo mendizale elkartea.</t>
        </is>
      </c>
      <c r="B11231" s="22" t="inlineStr">
        <is>
          <t/>
        </is>
      </c>
      <c r="C11231" s="22" t="inlineStr">
        <is>
          <t>Gobierno Vasco</t>
        </is>
      </c>
      <c r="D11231" s="22" t="inlineStr">
        <is>
          <t/>
        </is>
      </c>
      <c r="E11231" s="22" t="inlineStr">
        <is>
          <t/>
        </is>
      </c>
      <c r="F11231" s="22" t="inlineStr">
        <is>
          <t/>
        </is>
      </c>
      <c r="G11231" s="22" t="inlineStr">
        <is>
          <t>trofeo por el 50 aniversario al grupo mendizale elkartea.</t>
        </is>
      </c>
      <c r="H11231" s="22" t="inlineStr">
        <is>
          <t>trofeo por el 50 aniversario al grupo mendizale elkartea.</t>
        </is>
      </c>
      <c r="I11231" s="22" t="inlineStr">
        <is>
          <t/>
        </is>
      </c>
      <c r="J11231" s="22" t="inlineStr">
        <is>
          <t>28/01/2026</t>
        </is>
      </c>
      <c r="K11231" s="22" t="inlineStr">
        <is>
          <t>2025-ESKA-000014-00</t>
        </is>
      </c>
      <c r="L11231" s="22" t="inlineStr">
        <is>
          <t>Adjudicación provisional / definitiva</t>
        </is>
      </c>
      <c r="M11231" s="22" t="inlineStr">
        <is>
          <t>true</t>
        </is>
      </c>
      <c r="N11231" s="22" t="inlineStr">
        <is>
          <t/>
        </is>
      </c>
      <c r="O11231" s="22" t="inlineStr">
        <is>
          <t/>
        </is>
      </c>
      <c r="P11231" s="22" t="inlineStr">
        <is>
          <t/>
        </is>
      </c>
      <c r="Q11231" s="22" t="inlineStr">
        <is>
          <t/>
        </is>
      </c>
      <c r="R11231" s="22" t="inlineStr">
        <is>
          <t/>
        </is>
      </c>
      <c r="S11231" s="22" t="inlineStr">
        <is>
          <t>https://www.contratacion.euskadi.eus/webkpe00-kpeperfi/es/contenidos/anuncio_contratacion/expcm481474/es_doc/images/logo_azpeitia.jpg</t>
        </is>
      </c>
      <c r="T11231" s="22" t="inlineStr">
        <is>
          <t>Ayuntamiento de Azpeitia</t>
        </is>
      </c>
      <c r="U11231" s="22" t="inlineStr">
        <is>
          <t>P2001900F - Ayuntamiento de Azpeitia</t>
        </is>
      </c>
      <c r="V11231" s="22" t="inlineStr">
        <is>
          <t>Alcaldía</t>
        </is>
      </c>
      <c r="W11231" s="22" t="inlineStr">
        <is>
          <t/>
        </is>
      </c>
      <c r="X11231" s="22" t="inlineStr">
        <is>
          <t/>
        </is>
      </c>
      <c r="Y11231" s="22" t="inlineStr">
        <is>
          <t/>
        </is>
      </c>
      <c r="Z11231" s="22" t="inlineStr">
        <is>
          <t>https://www.contratacion.euskadi.eus/anuncio_contratacion/trofeo-50-aniversario-al-grupo-mendizale-elkartea/webkpe00-kpesimpc/es/</t>
        </is>
      </c>
      <c r="AA11231" s="22" t="inlineStr">
        <is>
          <t>https://www.contratacion.euskadi.eus/webkpe00-kpesimpc/es/contenidos/anuncio_contratacion/expcm481474/es_doc/index.html</t>
        </is>
      </c>
      <c r="AB11231" s="22" t="inlineStr">
        <is>
          <t>https://www.contratacion.euskadi.eus/contenidos/anuncio_contratacion/expcm481474/es_doc/data/es_r01dtpd019c06e20c3cb393277731eaf2af1359d98</t>
        </is>
      </c>
      <c r="AC11231" s="22" t="inlineStr">
        <is>
          <t>https://www.contratacion.euskadi.eus/contenidos/anuncio_contratacion/expcm481474/r01Index/expcm481474-idxContent.xml</t>
        </is>
      </c>
      <c r="AD11231" s="22" t="inlineStr">
        <is>
          <t>29/01/2026</t>
        </is>
      </c>
      <c r="AE11231" s="22" t="inlineStr">
        <is>
          <t>r01epd0140062f66be160f45960c1c9c28feabfdc</t>
        </is>
      </c>
      <c r="AF11231" s="22" t="inlineStr">
        <is>
          <t>Ayuntamiento de Azpeitia</t>
        </is>
      </c>
      <c r="AG11231" s="22" t="inlineStr">
        <is>
          <t>r01etpd1616b1c753b1e9f4c30ff92b5ecf0bc6685</t>
        </is>
      </c>
      <c r="AH11231" s="22" t="inlineStr">
        <is>
          <t>Ayuntamiento de Azpeitia</t>
        </is>
      </c>
      <c r="AI11231" s="22" t="inlineStr">
        <is>
          <t/>
        </is>
      </c>
      <c r="AJ11231" s="22" t="inlineStr">
        <is>
          <t/>
        </is>
      </c>
    </row>
    <row r="11232" customHeight="true" ht="15.0">
      <c r="A11232" s="22" t="inlineStr">
        <is>
          <t>bateria para la grua de formación de basazabal</t>
        </is>
      </c>
      <c r="B11232" s="22" t="inlineStr">
        <is>
          <t/>
        </is>
      </c>
      <c r="C11232" s="22" t="inlineStr">
        <is>
          <t>Gobierno Vasco</t>
        </is>
      </c>
      <c r="D11232" s="22" t="inlineStr">
        <is>
          <t/>
        </is>
      </c>
      <c r="E11232" s="22" t="inlineStr">
        <is>
          <t/>
        </is>
      </c>
      <c r="F11232" s="22" t="inlineStr">
        <is>
          <t/>
        </is>
      </c>
      <c r="G11232" s="22" t="inlineStr">
        <is>
          <t>bateria para la grua de formación de basazabal</t>
        </is>
      </c>
      <c r="H11232" s="22" t="inlineStr">
        <is>
          <t>bateria para la grua de formación de basazabal</t>
        </is>
      </c>
      <c r="I11232" s="22" t="inlineStr">
        <is>
          <t/>
        </is>
      </c>
      <c r="J11232" s="22" t="inlineStr">
        <is>
          <t>28/01/2026</t>
        </is>
      </c>
      <c r="K11232" s="22" t="inlineStr">
        <is>
          <t>2025-ESKA-000015-00</t>
        </is>
      </c>
      <c r="L11232" s="22" t="inlineStr">
        <is>
          <t>Adjudicación provisional / definitiva</t>
        </is>
      </c>
      <c r="M11232" s="22" t="inlineStr">
        <is>
          <t>true</t>
        </is>
      </c>
      <c r="N11232" s="22" t="inlineStr">
        <is>
          <t/>
        </is>
      </c>
      <c r="O11232" s="22" t="inlineStr">
        <is>
          <t/>
        </is>
      </c>
      <c r="P11232" s="22" t="inlineStr">
        <is>
          <t/>
        </is>
      </c>
      <c r="Q11232" s="22" t="inlineStr">
        <is>
          <t/>
        </is>
      </c>
      <c r="R11232" s="22" t="inlineStr">
        <is>
          <t/>
        </is>
      </c>
      <c r="S11232" s="22" t="inlineStr">
        <is>
          <t>https://www.contratacion.euskadi.eus/webkpe00-kpeperfi/es/contenidos/anuncio_contratacion/expcm481475/es_doc/images/logo_azpeitia.jpg</t>
        </is>
      </c>
      <c r="T11232" s="22" t="inlineStr">
        <is>
          <t>Ayuntamiento de Azpeitia</t>
        </is>
      </c>
      <c r="U11232" s="22" t="inlineStr">
        <is>
          <t>P2001900F - Ayuntamiento de Azpeitia</t>
        </is>
      </c>
      <c r="V11232" s="22" t="inlineStr">
        <is>
          <t>Alcaldía</t>
        </is>
      </c>
      <c r="W11232" s="22" t="inlineStr">
        <is>
          <t/>
        </is>
      </c>
      <c r="X11232" s="22" t="inlineStr">
        <is>
          <t/>
        </is>
      </c>
      <c r="Y11232" s="22" t="inlineStr">
        <is>
          <t/>
        </is>
      </c>
      <c r="Z11232" s="22" t="inlineStr">
        <is>
          <t>https://www.contratacion.euskadi.eus/anuncio_contratacion/bateria-grua-formacion-basazabal/webkpe00-kpesimpc/es/</t>
        </is>
      </c>
      <c r="AA11232" s="22" t="inlineStr">
        <is>
          <t>https://www.contratacion.euskadi.eus/webkpe00-kpesimpc/es/contenidos/anuncio_contratacion/expcm481475/es_doc/index.html</t>
        </is>
      </c>
      <c r="AB11232" s="22" t="inlineStr">
        <is>
          <t>https://www.contratacion.euskadi.eus/contenidos/anuncio_contratacion/expcm481475/es_doc/data/es_r01dtpd019c06e23557b393277183b75340f72221f</t>
        </is>
      </c>
      <c r="AC11232" s="22" t="inlineStr">
        <is>
          <t>https://www.contratacion.euskadi.eus/contenidos/anuncio_contratacion/expcm481475/r01Index/expcm481475-idxContent.xml</t>
        </is>
      </c>
      <c r="AD11232" s="22" t="inlineStr">
        <is>
          <t>29/01/2026</t>
        </is>
      </c>
      <c r="AE11232" s="22" t="inlineStr">
        <is>
          <t>r01epd0140062f66be160f45960c1c9c28feabfdc</t>
        </is>
      </c>
      <c r="AF11232" s="22" t="inlineStr">
        <is>
          <t>Ayuntamiento de Azpeitia</t>
        </is>
      </c>
      <c r="AG11232" s="22" t="inlineStr">
        <is>
          <t>r01etpd1616b1c753b1e9f4c30ff92b5ecf0bc6685</t>
        </is>
      </c>
      <c r="AH11232" s="22" t="inlineStr">
        <is>
          <t>Ayuntamiento de Azpeitia</t>
        </is>
      </c>
      <c r="AI11232" s="22" t="inlineStr">
        <is>
          <t/>
        </is>
      </c>
      <c r="AJ11232" s="22" t="inlineStr">
        <is>
          <t/>
        </is>
      </c>
    </row>
    <row r="11233" customHeight="true" ht="15.0">
      <c r="A11233" s="22" t="inlineStr">
        <is>
          <t>actuación de diskopuntx el 20 de enero.</t>
        </is>
      </c>
      <c r="B11233" s="22" t="inlineStr">
        <is>
          <t/>
        </is>
      </c>
      <c r="C11233" s="22" t="inlineStr">
        <is>
          <t>Gobierno Vasco</t>
        </is>
      </c>
      <c r="D11233" s="22" t="inlineStr">
        <is>
          <t/>
        </is>
      </c>
      <c r="E11233" s="22" t="inlineStr">
        <is>
          <t/>
        </is>
      </c>
      <c r="F11233" s="22" t="inlineStr">
        <is>
          <t/>
        </is>
      </c>
      <c r="G11233" s="22" t="inlineStr">
        <is>
          <t>actuación de diskopuntx el 20 de enero.</t>
        </is>
      </c>
      <c r="H11233" s="22" t="inlineStr">
        <is>
          <t>actuación de diskopuntx el 20 de enero.</t>
        </is>
      </c>
      <c r="I11233" s="22" t="inlineStr">
        <is>
          <t/>
        </is>
      </c>
      <c r="J11233" s="22" t="inlineStr">
        <is>
          <t>28/01/2026</t>
        </is>
      </c>
      <c r="K11233" s="22" t="inlineStr">
        <is>
          <t>2025-ESKA-000016-00</t>
        </is>
      </c>
      <c r="L11233" s="22" t="inlineStr">
        <is>
          <t>Adjudicación provisional / definitiva</t>
        </is>
      </c>
      <c r="M11233" s="22" t="inlineStr">
        <is>
          <t>true</t>
        </is>
      </c>
      <c r="N11233" s="22" t="inlineStr">
        <is>
          <t/>
        </is>
      </c>
      <c r="O11233" s="22" t="inlineStr">
        <is>
          <t/>
        </is>
      </c>
      <c r="P11233" s="22" t="inlineStr">
        <is>
          <t/>
        </is>
      </c>
      <c r="Q11233" s="22" t="inlineStr">
        <is>
          <t/>
        </is>
      </c>
      <c r="R11233" s="22" t="inlineStr">
        <is>
          <t/>
        </is>
      </c>
      <c r="S11233" s="22" t="inlineStr">
        <is>
          <t>https://www.contratacion.euskadi.eus/webkpe00-kpeperfi/es/contenidos/anuncio_contratacion/expcm481476/es_doc/images/logo_azpeitia.jpg</t>
        </is>
      </c>
      <c r="T11233" s="22" t="inlineStr">
        <is>
          <t>Ayuntamiento de Azpeitia</t>
        </is>
      </c>
      <c r="U11233" s="22" t="inlineStr">
        <is>
          <t>P2001900F - Ayuntamiento de Azpeitia</t>
        </is>
      </c>
      <c r="V11233" s="22" t="inlineStr">
        <is>
          <t>Alcaldía</t>
        </is>
      </c>
      <c r="W11233" s="22" t="inlineStr">
        <is>
          <t/>
        </is>
      </c>
      <c r="X11233" s="22" t="inlineStr">
        <is>
          <t/>
        </is>
      </c>
      <c r="Y11233" s="22" t="inlineStr">
        <is>
          <t/>
        </is>
      </c>
      <c r="Z11233" s="22" t="inlineStr">
        <is>
          <t>https://www.contratacion.euskadi.eus/anuncio_contratacion/actuacion-diskopuntx-20-enero/webkpe00-kpesimpc/es/</t>
        </is>
      </c>
      <c r="AA11233" s="22" t="inlineStr">
        <is>
          <t>https://www.contratacion.euskadi.eus/webkpe00-kpesimpc/es/contenidos/anuncio_contratacion/expcm481476/es_doc/index.html</t>
        </is>
      </c>
      <c r="AB11233" s="22" t="inlineStr">
        <is>
          <t>https://www.contratacion.euskadi.eus/contenidos/anuncio_contratacion/expcm481476/es_doc/data/es_r01dtpd019c06e25e20b3932775de175e64e337b41</t>
        </is>
      </c>
      <c r="AC11233" s="22" t="inlineStr">
        <is>
          <t>https://www.contratacion.euskadi.eus/contenidos/anuncio_contratacion/expcm481476/r01Index/expcm481476-idxContent.xml</t>
        </is>
      </c>
      <c r="AD11233" s="22" t="inlineStr">
        <is>
          <t>29/01/2026</t>
        </is>
      </c>
      <c r="AE11233" s="22" t="inlineStr">
        <is>
          <t>r01epd0140062f66be160f45960c1c9c28feabfdc</t>
        </is>
      </c>
      <c r="AF11233" s="22" t="inlineStr">
        <is>
          <t>Ayuntamiento de Azpeitia</t>
        </is>
      </c>
      <c r="AG11233" s="22" t="inlineStr">
        <is>
          <t>r01etpd1616b1c753b1e9f4c30ff92b5ecf0bc6685</t>
        </is>
      </c>
      <c r="AH11233" s="22" t="inlineStr">
        <is>
          <t>Ayuntamiento de Azpeitia</t>
        </is>
      </c>
      <c r="AI11233" s="22" t="inlineStr">
        <is>
          <t/>
        </is>
      </c>
      <c r="AJ11233" s="22" t="inlineStr">
        <is>
          <t/>
        </is>
      </c>
    </row>
    <row r="11234" customHeight="true" ht="15.0">
      <c r="A11234" s="22" t="inlineStr">
        <is>
          <t>curso de patinaje niños</t>
        </is>
      </c>
      <c r="B11234" s="22" t="inlineStr">
        <is>
          <t/>
        </is>
      </c>
      <c r="C11234" s="22" t="inlineStr">
        <is>
          <t>Gobierno Vasco</t>
        </is>
      </c>
      <c r="D11234" s="22" t="inlineStr">
        <is>
          <t/>
        </is>
      </c>
      <c r="E11234" s="22" t="inlineStr">
        <is>
          <t/>
        </is>
      </c>
      <c r="F11234" s="22" t="inlineStr">
        <is>
          <t/>
        </is>
      </c>
      <c r="G11234" s="22" t="inlineStr">
        <is>
          <t>curso de patinaje niños</t>
        </is>
      </c>
      <c r="H11234" s="22" t="inlineStr">
        <is>
          <t>curso de patinaje niños</t>
        </is>
      </c>
      <c r="I11234" s="22" t="inlineStr">
        <is>
          <t/>
        </is>
      </c>
      <c r="J11234" s="22" t="inlineStr">
        <is>
          <t>28/01/2026</t>
        </is>
      </c>
      <c r="K11234" s="22" t="inlineStr">
        <is>
          <t>2025-ESKA-000018-00</t>
        </is>
      </c>
      <c r="L11234" s="22" t="inlineStr">
        <is>
          <t>Adjudicación provisional / definitiva</t>
        </is>
      </c>
      <c r="M11234" s="22" t="inlineStr">
        <is>
          <t>true</t>
        </is>
      </c>
      <c r="N11234" s="22" t="inlineStr">
        <is>
          <t/>
        </is>
      </c>
      <c r="O11234" s="22" t="inlineStr">
        <is>
          <t/>
        </is>
      </c>
      <c r="P11234" s="22" t="inlineStr">
        <is>
          <t/>
        </is>
      </c>
      <c r="Q11234" s="22" t="inlineStr">
        <is>
          <t/>
        </is>
      </c>
      <c r="R11234" s="22" t="inlineStr">
        <is>
          <t/>
        </is>
      </c>
      <c r="S11234" s="22" t="inlineStr">
        <is>
          <t>https://www.contratacion.euskadi.eus/webkpe00-kpeperfi/es/contenidos/anuncio_contratacion/expcm481477/es_doc/images/logo_azpeitia.jpg</t>
        </is>
      </c>
      <c r="T11234" s="22" t="inlineStr">
        <is>
          <t>Ayuntamiento de Azpeitia</t>
        </is>
      </c>
      <c r="U11234" s="22" t="inlineStr">
        <is>
          <t>P2001900F - Ayuntamiento de Azpeitia</t>
        </is>
      </c>
      <c r="V11234" s="22" t="inlineStr">
        <is>
          <t>Alcaldía</t>
        </is>
      </c>
      <c r="W11234" s="22" t="inlineStr">
        <is>
          <t/>
        </is>
      </c>
      <c r="X11234" s="22" t="inlineStr">
        <is>
          <t/>
        </is>
      </c>
      <c r="Y11234" s="22" t="inlineStr">
        <is>
          <t/>
        </is>
      </c>
      <c r="Z11234" s="22" t="inlineStr">
        <is>
          <t>https://www.contratacion.euskadi.eus/anuncio_contratacion/curso-patinaje-ninos/webkpe00-kpesimpc/es/</t>
        </is>
      </c>
      <c r="AA11234" s="22" t="inlineStr">
        <is>
          <t>https://www.contratacion.euskadi.eus/webkpe00-kpesimpc/es/contenidos/anuncio_contratacion/expcm481477/es_doc/index.html</t>
        </is>
      </c>
      <c r="AB11234" s="22" t="inlineStr">
        <is>
          <t>https://www.contratacion.euskadi.eus/contenidos/anuncio_contratacion/expcm481477/es_doc/data/es_r01dtpd19c06e6485569dbe8f48498d57220403f78</t>
        </is>
      </c>
      <c r="AC11234" s="22" t="inlineStr">
        <is>
          <t>https://www.contratacion.euskadi.eus/contenidos/anuncio_contratacion/expcm481477/r01Index/expcm481477-idxContent.xml</t>
        </is>
      </c>
      <c r="AD11234" s="22" t="inlineStr">
        <is>
          <t>29/01/2026</t>
        </is>
      </c>
      <c r="AE11234" s="22" t="inlineStr">
        <is>
          <t>r01epd0140062f66be160f45960c1c9c28feabfdc</t>
        </is>
      </c>
      <c r="AF11234" s="22" t="inlineStr">
        <is>
          <t>Ayuntamiento de Azpeitia</t>
        </is>
      </c>
      <c r="AG11234" s="22" t="inlineStr">
        <is>
          <t>r01etpd1616b1c753b1e9f4c30ff92b5ecf0bc6685</t>
        </is>
      </c>
      <c r="AH11234" s="22" t="inlineStr">
        <is>
          <t>Ayuntamiento de Azpeitia</t>
        </is>
      </c>
      <c r="AI11234" s="22" t="inlineStr">
        <is>
          <t/>
        </is>
      </c>
      <c r="AJ11234" s="22" t="inlineStr">
        <is>
          <t/>
        </is>
      </c>
    </row>
    <row r="11235" customHeight="true" ht="15.0">
      <c r="A11235" s="22" t="inlineStr">
        <is>
          <t>análisis de la generación y consumo de instalaciones fotovoltaicas</t>
        </is>
      </c>
      <c r="B11235" s="22" t="inlineStr">
        <is>
          <t/>
        </is>
      </c>
      <c r="C11235" s="22" t="inlineStr">
        <is>
          <t>Gobierno Vasco</t>
        </is>
      </c>
      <c r="D11235" s="22" t="inlineStr">
        <is>
          <t/>
        </is>
      </c>
      <c r="E11235" s="22" t="inlineStr">
        <is>
          <t/>
        </is>
      </c>
      <c r="F11235" s="22" t="inlineStr">
        <is>
          <t/>
        </is>
      </c>
      <c r="G11235" s="22" t="inlineStr">
        <is>
          <t>análisis de la generación y consumo de instalaciones fotovoltaicas</t>
        </is>
      </c>
      <c r="H11235" s="22" t="inlineStr">
        <is>
          <t>análisis de la generación y consumo de instalaciones fotovoltaicas</t>
        </is>
      </c>
      <c r="I11235" s="22" t="inlineStr">
        <is>
          <t/>
        </is>
      </c>
      <c r="J11235" s="22" t="inlineStr">
        <is>
          <t>28/01/2026</t>
        </is>
      </c>
      <c r="K11235" s="22" t="inlineStr">
        <is>
          <t>2025-ESKA-000020-00</t>
        </is>
      </c>
      <c r="L11235" s="22" t="inlineStr">
        <is>
          <t>Adjudicación provisional / definitiva</t>
        </is>
      </c>
      <c r="M11235" s="22" t="inlineStr">
        <is>
          <t>true</t>
        </is>
      </c>
      <c r="N11235" s="22" t="inlineStr">
        <is>
          <t/>
        </is>
      </c>
      <c r="O11235" s="22" t="inlineStr">
        <is>
          <t/>
        </is>
      </c>
      <c r="P11235" s="22" t="inlineStr">
        <is>
          <t/>
        </is>
      </c>
      <c r="Q11235" s="22" t="inlineStr">
        <is>
          <t/>
        </is>
      </c>
      <c r="R11235" s="22" t="inlineStr">
        <is>
          <t/>
        </is>
      </c>
      <c r="S11235" s="22" t="inlineStr">
        <is>
          <t>https://www.contratacion.euskadi.eus/webkpe00-kpeperfi/es/contenidos/anuncio_contratacion/expcm481478/es_doc/images/logo_azpeitia.jpg</t>
        </is>
      </c>
      <c r="T11235" s="22" t="inlineStr">
        <is>
          <t>Ayuntamiento de Azpeitia</t>
        </is>
      </c>
      <c r="U11235" s="22" t="inlineStr">
        <is>
          <t>P2001900F - Ayuntamiento de Azpeitia</t>
        </is>
      </c>
      <c r="V11235" s="22" t="inlineStr">
        <is>
          <t>Alcaldía</t>
        </is>
      </c>
      <c r="W11235" s="22" t="inlineStr">
        <is>
          <t/>
        </is>
      </c>
      <c r="X11235" s="22" t="inlineStr">
        <is>
          <t/>
        </is>
      </c>
      <c r="Y11235" s="22" t="inlineStr">
        <is>
          <t/>
        </is>
      </c>
      <c r="Z11235" s="22" t="inlineStr">
        <is>
          <t>https://www.contratacion.euskadi.eus/anuncio_contratacion/analisis-generacion-y-consumo-instalaciones-fotovoltaicas/webkpe00-kpesimpc/es/</t>
        </is>
      </c>
      <c r="AA11235" s="22" t="inlineStr">
        <is>
          <t>https://www.contratacion.euskadi.eus/webkpe00-kpesimpc/es/contenidos/anuncio_contratacion/expcm481478/es_doc/index.html</t>
        </is>
      </c>
      <c r="AB11235" s="22" t="inlineStr">
        <is>
          <t>https://www.contratacion.euskadi.eus/contenidos/anuncio_contratacion/expcm481478/es_doc/data/es_r01dtpd19c06e6718869dbe8f461df1027aa29ec81</t>
        </is>
      </c>
      <c r="AC11235" s="22" t="inlineStr">
        <is>
          <t>https://www.contratacion.euskadi.eus/contenidos/anuncio_contratacion/expcm481478/r01Index/expcm481478-idxContent.xml</t>
        </is>
      </c>
      <c r="AD11235" s="22" t="inlineStr">
        <is>
          <t>29/01/2026</t>
        </is>
      </c>
      <c r="AE11235" s="22" t="inlineStr">
        <is>
          <t>r01epd0140062f66be160f45960c1c9c28feabfdc</t>
        </is>
      </c>
      <c r="AF11235" s="22" t="inlineStr">
        <is>
          <t>Ayuntamiento de Azpeitia</t>
        </is>
      </c>
      <c r="AG11235" s="22" t="inlineStr">
        <is>
          <t>r01etpd1616b1c753b1e9f4c30ff92b5ecf0bc6685</t>
        </is>
      </c>
      <c r="AH11235" s="22" t="inlineStr">
        <is>
          <t>Ayuntamiento de Azpeitia</t>
        </is>
      </c>
      <c r="AI11235" s="22" t="inlineStr">
        <is>
          <t/>
        </is>
      </c>
      <c r="AJ11235" s="22" t="inlineStr">
        <is>
          <t/>
        </is>
      </c>
    </row>
    <row r="11236" customHeight="true" ht="15.0">
      <c r="A11236" s="22" t="inlineStr">
        <is>
          <t>señalización de la zona del embalse de nuarbe</t>
        </is>
      </c>
      <c r="B11236" s="22" t="inlineStr">
        <is>
          <t/>
        </is>
      </c>
      <c r="C11236" s="22" t="inlineStr">
        <is>
          <t>Gobierno Vasco</t>
        </is>
      </c>
      <c r="D11236" s="22" t="inlineStr">
        <is>
          <t/>
        </is>
      </c>
      <c r="E11236" s="22" t="inlineStr">
        <is>
          <t/>
        </is>
      </c>
      <c r="F11236" s="22" t="inlineStr">
        <is>
          <t/>
        </is>
      </c>
      <c r="G11236" s="22" t="inlineStr">
        <is>
          <t>señalización de la zona del embalse de nuarbe</t>
        </is>
      </c>
      <c r="H11236" s="22" t="inlineStr">
        <is>
          <t>señalización de la zona del embalse de nuarbe</t>
        </is>
      </c>
      <c r="I11236" s="22" t="inlineStr">
        <is>
          <t/>
        </is>
      </c>
      <c r="J11236" s="22" t="inlineStr">
        <is>
          <t>28/01/2026</t>
        </is>
      </c>
      <c r="K11236" s="22" t="inlineStr">
        <is>
          <t>2025-ESKA-000021-00</t>
        </is>
      </c>
      <c r="L11236" s="22" t="inlineStr">
        <is>
          <t>Adjudicación provisional / definitiva</t>
        </is>
      </c>
      <c r="M11236" s="22" t="inlineStr">
        <is>
          <t>true</t>
        </is>
      </c>
      <c r="N11236" s="22" t="inlineStr">
        <is>
          <t/>
        </is>
      </c>
      <c r="O11236" s="22" t="inlineStr">
        <is>
          <t/>
        </is>
      </c>
      <c r="P11236" s="22" t="inlineStr">
        <is>
          <t/>
        </is>
      </c>
      <c r="Q11236" s="22" t="inlineStr">
        <is>
          <t/>
        </is>
      </c>
      <c r="R11236" s="22" t="inlineStr">
        <is>
          <t/>
        </is>
      </c>
      <c r="S11236" s="22" t="inlineStr">
        <is>
          <t>https://www.contratacion.euskadi.eus/webkpe00-kpeperfi/es/contenidos/anuncio_contratacion/expcm481479/es_doc/images/logo_azpeitia.jpg</t>
        </is>
      </c>
      <c r="T11236" s="22" t="inlineStr">
        <is>
          <t>Ayuntamiento de Azpeitia</t>
        </is>
      </c>
      <c r="U11236" s="22" t="inlineStr">
        <is>
          <t>P2001900F - Ayuntamiento de Azpeitia</t>
        </is>
      </c>
      <c r="V11236" s="22" t="inlineStr">
        <is>
          <t>Alcaldía</t>
        </is>
      </c>
      <c r="W11236" s="22" t="inlineStr">
        <is>
          <t/>
        </is>
      </c>
      <c r="X11236" s="22" t="inlineStr">
        <is>
          <t/>
        </is>
      </c>
      <c r="Y11236" s="22" t="inlineStr">
        <is>
          <t/>
        </is>
      </c>
      <c r="Z11236" s="22" t="inlineStr">
        <is>
          <t>https://www.contratacion.euskadi.eus/anuncio_contratacion/senalizacion-zona-del-embalse-nuarbe/webkpe00-kpesimpc/es/</t>
        </is>
      </c>
      <c r="AA11236" s="22" t="inlineStr">
        <is>
          <t>https://www.contratacion.euskadi.eus/webkpe00-kpesimpc/es/contenidos/anuncio_contratacion/expcm481479/es_doc/index.html</t>
        </is>
      </c>
      <c r="AB11236" s="22" t="inlineStr">
        <is>
          <t>https://www.contratacion.euskadi.eus/contenidos/anuncio_contratacion/expcm481479/es_doc/data/es_r01dtpd19c06e699a969dbe8f4b3a8eb9fa45548f5</t>
        </is>
      </c>
      <c r="AC11236" s="22" t="inlineStr">
        <is>
          <t>https://www.contratacion.euskadi.eus/contenidos/anuncio_contratacion/expcm481479/r01Index/expcm481479-idxContent.xml</t>
        </is>
      </c>
      <c r="AD11236" s="22" t="inlineStr">
        <is>
          <t>29/01/2026</t>
        </is>
      </c>
      <c r="AE11236" s="22" t="inlineStr">
        <is>
          <t>r01epd0140062f66be160f45960c1c9c28feabfdc</t>
        </is>
      </c>
      <c r="AF11236" s="22" t="inlineStr">
        <is>
          <t>Ayuntamiento de Azpeitia</t>
        </is>
      </c>
      <c r="AG11236" s="22" t="inlineStr">
        <is>
          <t>r01etpd1616b1c753b1e9f4c30ff92b5ecf0bc6685</t>
        </is>
      </c>
      <c r="AH11236" s="22" t="inlineStr">
        <is>
          <t>Ayuntamiento de Azpeitia</t>
        </is>
      </c>
      <c r="AI11236" s="22" t="inlineStr">
        <is>
          <t/>
        </is>
      </c>
      <c r="AJ11236" s="22" t="inlineStr">
        <is>
          <t/>
        </is>
      </c>
    </row>
    <row r="11237" customHeight="true" ht="15.0">
      <c r="A11237" s="22" t="inlineStr">
        <is>
          <t>estudio para instalar sistema solar fotovoltaico en el polideportivo</t>
        </is>
      </c>
      <c r="B11237" s="22" t="inlineStr">
        <is>
          <t/>
        </is>
      </c>
      <c r="C11237" s="22" t="inlineStr">
        <is>
          <t>Gobierno Vasco</t>
        </is>
      </c>
      <c r="D11237" s="22" t="inlineStr">
        <is>
          <t/>
        </is>
      </c>
      <c r="E11237" s="22" t="inlineStr">
        <is>
          <t/>
        </is>
      </c>
      <c r="F11237" s="22" t="inlineStr">
        <is>
          <t/>
        </is>
      </c>
      <c r="G11237" s="22" t="inlineStr">
        <is>
          <t>estudio para instalar sistema solar fotovoltaico en el polideportivo</t>
        </is>
      </c>
      <c r="H11237" s="22" t="inlineStr">
        <is>
          <t>estudio para instalar sistema solar fotovoltaico en el polideportivo</t>
        </is>
      </c>
      <c r="I11237" s="22" t="inlineStr">
        <is>
          <t/>
        </is>
      </c>
      <c r="J11237" s="22" t="inlineStr">
        <is>
          <t>28/01/2026</t>
        </is>
      </c>
      <c r="K11237" s="22" t="inlineStr">
        <is>
          <t>2025-ESKA-000022-00</t>
        </is>
      </c>
      <c r="L11237" s="22" t="inlineStr">
        <is>
          <t>Adjudicación provisional / definitiva</t>
        </is>
      </c>
      <c r="M11237" s="22" t="inlineStr">
        <is>
          <t>true</t>
        </is>
      </c>
      <c r="N11237" s="22" t="inlineStr">
        <is>
          <t/>
        </is>
      </c>
      <c r="O11237" s="22" t="inlineStr">
        <is>
          <t/>
        </is>
      </c>
      <c r="P11237" s="22" t="inlineStr">
        <is>
          <t/>
        </is>
      </c>
      <c r="Q11237" s="22" t="inlineStr">
        <is>
          <t/>
        </is>
      </c>
      <c r="R11237" s="22" t="inlineStr">
        <is>
          <t/>
        </is>
      </c>
      <c r="S11237" s="22" t="inlineStr">
        <is>
          <t>https://www.contratacion.euskadi.eus/webkpe00-kpeperfi/es/contenidos/anuncio_contratacion/expcm481480/es_doc/images/logo_azpeitia.jpg</t>
        </is>
      </c>
      <c r="T11237" s="22" t="inlineStr">
        <is>
          <t>Ayuntamiento de Azpeitia</t>
        </is>
      </c>
      <c r="U11237" s="22" t="inlineStr">
        <is>
          <t>P2001900F - Ayuntamiento de Azpeitia</t>
        </is>
      </c>
      <c r="V11237" s="22" t="inlineStr">
        <is>
          <t>Alcaldía</t>
        </is>
      </c>
      <c r="W11237" s="22" t="inlineStr">
        <is>
          <t/>
        </is>
      </c>
      <c r="X11237" s="22" t="inlineStr">
        <is>
          <t/>
        </is>
      </c>
      <c r="Y11237" s="22" t="inlineStr">
        <is>
          <t/>
        </is>
      </c>
      <c r="Z11237" s="22" t="inlineStr">
        <is>
          <t>https://www.contratacion.euskadi.eus/anuncio_contratacion/estudio-instalar-sistema-solar-fotovoltaico-polideportivo/webkpe00-kpesimpc/es/</t>
        </is>
      </c>
      <c r="AA11237" s="22" t="inlineStr">
        <is>
          <t>https://www.contratacion.euskadi.eus/webkpe00-kpesimpc/es/contenidos/anuncio_contratacion/expcm481480/es_doc/index.html</t>
        </is>
      </c>
      <c r="AB11237" s="22" t="inlineStr">
        <is>
          <t>https://www.contratacion.euskadi.eus/contenidos/anuncio_contratacion/expcm481480/es_doc/data/es_r01dtpd19c06e6c14a69dbe8f420883b1abe164a7e</t>
        </is>
      </c>
      <c r="AC11237" s="22" t="inlineStr">
        <is>
          <t>https://www.contratacion.euskadi.eus/contenidos/anuncio_contratacion/expcm481480/r01Index/expcm481480-idxContent.xml</t>
        </is>
      </c>
      <c r="AD11237" s="22" t="inlineStr">
        <is>
          <t>29/01/2026</t>
        </is>
      </c>
      <c r="AE11237" s="22" t="inlineStr">
        <is>
          <t>r01epd0140062f66be160f45960c1c9c28feabfdc</t>
        </is>
      </c>
      <c r="AF11237" s="22" t="inlineStr">
        <is>
          <t>Ayuntamiento de Azpeitia</t>
        </is>
      </c>
      <c r="AG11237" s="22" t="inlineStr">
        <is>
          <t>r01etpd1616b1c753b1e9f4c30ff92b5ecf0bc6685</t>
        </is>
      </c>
      <c r="AH11237" s="22" t="inlineStr">
        <is>
          <t>Ayuntamiento de Azpeitia</t>
        </is>
      </c>
      <c r="AI11237" s="22" t="inlineStr">
        <is>
          <t/>
        </is>
      </c>
      <c r="AJ11237" s="22" t="inlineStr">
        <is>
          <t/>
        </is>
      </c>
    </row>
    <row r="11238" customHeight="true" ht="15.0">
      <c r="A11238" s="22" t="inlineStr">
        <is>
          <t>imprimir el folleto de la casa de las mujeres</t>
        </is>
      </c>
      <c r="B11238" s="22" t="inlineStr">
        <is>
          <t/>
        </is>
      </c>
      <c r="C11238" s="22" t="inlineStr">
        <is>
          <t>Gobierno Vasco</t>
        </is>
      </c>
      <c r="D11238" s="22" t="inlineStr">
        <is>
          <t/>
        </is>
      </c>
      <c r="E11238" s="22" t="inlineStr">
        <is>
          <t/>
        </is>
      </c>
      <c r="F11238" s="22" t="inlineStr">
        <is>
          <t/>
        </is>
      </c>
      <c r="G11238" s="22" t="inlineStr">
        <is>
          <t>imprimir el folleto de la casa de las mujeres</t>
        </is>
      </c>
      <c r="H11238" s="22" t="inlineStr">
        <is>
          <t>imprimir el folleto de la casa de las mujeres</t>
        </is>
      </c>
      <c r="I11238" s="22" t="inlineStr">
        <is>
          <t/>
        </is>
      </c>
      <c r="J11238" s="22" t="inlineStr">
        <is>
          <t>28/01/2026</t>
        </is>
      </c>
      <c r="K11238" s="22" t="inlineStr">
        <is>
          <t>2025-ESKA-000023-00</t>
        </is>
      </c>
      <c r="L11238" s="22" t="inlineStr">
        <is>
          <t>Adjudicación provisional / definitiva</t>
        </is>
      </c>
      <c r="M11238" s="22" t="inlineStr">
        <is>
          <t>true</t>
        </is>
      </c>
      <c r="N11238" s="22" t="inlineStr">
        <is>
          <t/>
        </is>
      </c>
      <c r="O11238" s="22" t="inlineStr">
        <is>
          <t/>
        </is>
      </c>
      <c r="P11238" s="22" t="inlineStr">
        <is>
          <t/>
        </is>
      </c>
      <c r="Q11238" s="22" t="inlineStr">
        <is>
          <t/>
        </is>
      </c>
      <c r="R11238" s="22" t="inlineStr">
        <is>
          <t/>
        </is>
      </c>
      <c r="S11238" s="22" t="inlineStr">
        <is>
          <t>https://www.contratacion.euskadi.eus/webkpe00-kpeperfi/es/contenidos/anuncio_contratacion/expcm481481/es_doc/images/logo_azpeitia.jpg</t>
        </is>
      </c>
      <c r="T11238" s="22" t="inlineStr">
        <is>
          <t>Ayuntamiento de Azpeitia</t>
        </is>
      </c>
      <c r="U11238" s="22" t="inlineStr">
        <is>
          <t>P2001900F - Ayuntamiento de Azpeitia</t>
        </is>
      </c>
      <c r="V11238" s="22" t="inlineStr">
        <is>
          <t>Alcaldía</t>
        </is>
      </c>
      <c r="W11238" s="22" t="inlineStr">
        <is>
          <t/>
        </is>
      </c>
      <c r="X11238" s="22" t="inlineStr">
        <is>
          <t/>
        </is>
      </c>
      <c r="Y11238" s="22" t="inlineStr">
        <is>
          <t/>
        </is>
      </c>
      <c r="Z11238" s="22" t="inlineStr">
        <is>
          <t>https://www.contratacion.euskadi.eus/anuncio_contratacion/imprimir-folleto-casa-mujeres/webkpe00-kpesimpc/es/</t>
        </is>
      </c>
      <c r="AA11238" s="22" t="inlineStr">
        <is>
          <t>https://www.contratacion.euskadi.eus/webkpe00-kpesimpc/es/contenidos/anuncio_contratacion/expcm481481/es_doc/index.html</t>
        </is>
      </c>
      <c r="AB11238" s="22" t="inlineStr">
        <is>
          <t>https://www.contratacion.euskadi.eus/contenidos/anuncio_contratacion/expcm481481/es_doc/data/es_r01dtpd19c06e6e9c469dbe8f4202979b749c2419b</t>
        </is>
      </c>
      <c r="AC11238" s="22" t="inlineStr">
        <is>
          <t>https://www.contratacion.euskadi.eus/contenidos/anuncio_contratacion/expcm481481/r01Index/expcm481481-idxContent.xml</t>
        </is>
      </c>
      <c r="AD11238" s="22" t="inlineStr">
        <is>
          <t>29/01/2026</t>
        </is>
      </c>
      <c r="AE11238" s="22" t="inlineStr">
        <is>
          <t>r01epd0140062f66be160f45960c1c9c28feabfdc</t>
        </is>
      </c>
      <c r="AF11238" s="22" t="inlineStr">
        <is>
          <t>Ayuntamiento de Azpeitia</t>
        </is>
      </c>
      <c r="AG11238" s="22" t="inlineStr">
        <is>
          <t>r01etpd1616b1c753b1e9f4c30ff92b5ecf0bc6685</t>
        </is>
      </c>
      <c r="AH11238" s="22" t="inlineStr">
        <is>
          <t>Ayuntamiento de Azpeitia</t>
        </is>
      </c>
      <c r="AI11238" s="22" t="inlineStr">
        <is>
          <t/>
        </is>
      </c>
      <c r="AJ11238" s="22" t="inlineStr">
        <is>
          <t/>
        </is>
      </c>
    </row>
    <row r="11239" customHeight="true" ht="15.0">
      <c r="A11239" s="22" t="inlineStr">
        <is>
          <t>trabajos de fontaneria en el gazteleku</t>
        </is>
      </c>
      <c r="B11239" s="22" t="inlineStr">
        <is>
          <t/>
        </is>
      </c>
      <c r="C11239" s="22" t="inlineStr">
        <is>
          <t>Gobierno Vasco</t>
        </is>
      </c>
      <c r="D11239" s="22" t="inlineStr">
        <is>
          <t/>
        </is>
      </c>
      <c r="E11239" s="22" t="inlineStr">
        <is>
          <t/>
        </is>
      </c>
      <c r="F11239" s="22" t="inlineStr">
        <is>
          <t/>
        </is>
      </c>
      <c r="G11239" s="22" t="inlineStr">
        <is>
          <t>trabajos de fontaneria en el gazteleku</t>
        </is>
      </c>
      <c r="H11239" s="22" t="inlineStr">
        <is>
          <t>trabajos de fontaneria en el gazteleku</t>
        </is>
      </c>
      <c r="I11239" s="22" t="inlineStr">
        <is>
          <t/>
        </is>
      </c>
      <c r="J11239" s="22" t="inlineStr">
        <is>
          <t>28/01/2026</t>
        </is>
      </c>
      <c r="K11239" s="22" t="inlineStr">
        <is>
          <t>2025-ESKA-000024-00</t>
        </is>
      </c>
      <c r="L11239" s="22" t="inlineStr">
        <is>
          <t>Adjudicación provisional / definitiva</t>
        </is>
      </c>
      <c r="M11239" s="22" t="inlineStr">
        <is>
          <t>true</t>
        </is>
      </c>
      <c r="N11239" s="22" t="inlineStr">
        <is>
          <t/>
        </is>
      </c>
      <c r="O11239" s="22" t="inlineStr">
        <is>
          <t/>
        </is>
      </c>
      <c r="P11239" s="22" t="inlineStr">
        <is>
          <t/>
        </is>
      </c>
      <c r="Q11239" s="22" t="inlineStr">
        <is>
          <t/>
        </is>
      </c>
      <c r="R11239" s="22" t="inlineStr">
        <is>
          <t/>
        </is>
      </c>
      <c r="S11239" s="22" t="inlineStr">
        <is>
          <t>https://www.contratacion.euskadi.eus/webkpe00-kpeperfi/es/contenidos/anuncio_contratacion/expcm481482/es_doc/images/logo_azpeitia.jpg</t>
        </is>
      </c>
      <c r="T11239" s="22" t="inlineStr">
        <is>
          <t>Ayuntamiento de Azpeitia</t>
        </is>
      </c>
      <c r="U11239" s="22" t="inlineStr">
        <is>
          <t>P2001900F - Ayuntamiento de Azpeitia</t>
        </is>
      </c>
      <c r="V11239" s="22" t="inlineStr">
        <is>
          <t>Alcaldía</t>
        </is>
      </c>
      <c r="W11239" s="22" t="inlineStr">
        <is>
          <t/>
        </is>
      </c>
      <c r="X11239" s="22" t="inlineStr">
        <is>
          <t/>
        </is>
      </c>
      <c r="Y11239" s="22" t="inlineStr">
        <is>
          <t/>
        </is>
      </c>
      <c r="Z11239" s="22" t="inlineStr">
        <is>
          <t>https://www.contratacion.euskadi.eus/anuncio_contratacion/trabajos-fontaneria-gazteleku/webkpe00-kpesimpc/es/</t>
        </is>
      </c>
      <c r="AA11239" s="22" t="inlineStr">
        <is>
          <t>https://www.contratacion.euskadi.eus/webkpe00-kpesimpc/es/contenidos/anuncio_contratacion/expcm481482/es_doc/index.html</t>
        </is>
      </c>
      <c r="AB11239" s="22" t="inlineStr">
        <is>
          <t>https://www.contratacion.euskadi.eus/contenidos/anuncio_contratacion/expcm481482/es_doc/data/es_r01dtpd19c06eadbd02b689bac2c5bd0f65039421b</t>
        </is>
      </c>
      <c r="AC11239" s="22" t="inlineStr">
        <is>
          <t>https://www.contratacion.euskadi.eus/contenidos/anuncio_contratacion/expcm481482/r01Index/expcm481482-idxContent.xml</t>
        </is>
      </c>
      <c r="AD11239" s="22" t="inlineStr">
        <is>
          <t>29/01/2026</t>
        </is>
      </c>
      <c r="AE11239" s="22" t="inlineStr">
        <is>
          <t>r01epd0140062f66be160f45960c1c9c28feabfdc</t>
        </is>
      </c>
      <c r="AF11239" s="22" t="inlineStr">
        <is>
          <t>Ayuntamiento de Azpeitia</t>
        </is>
      </c>
      <c r="AG11239" s="22" t="inlineStr">
        <is>
          <t>r01etpd1616b1c753b1e9f4c30ff92b5ecf0bc6685</t>
        </is>
      </c>
      <c r="AH11239" s="22" t="inlineStr">
        <is>
          <t>Ayuntamiento de Azpeitia</t>
        </is>
      </c>
      <c r="AI11239" s="22" t="inlineStr">
        <is>
          <t/>
        </is>
      </c>
      <c r="AJ11239" s="22" t="inlineStr">
        <is>
          <t/>
        </is>
      </c>
    </row>
    <row r="11240" customHeight="true" ht="15.0">
      <c r="A11240" s="22" t="inlineStr">
        <is>
          <t>instalacion musica en emakumeen txokoa</t>
        </is>
      </c>
      <c r="B11240" s="22" t="inlineStr">
        <is>
          <t/>
        </is>
      </c>
      <c r="C11240" s="22" t="inlineStr">
        <is>
          <t>Gobierno Vasco</t>
        </is>
      </c>
      <c r="D11240" s="22" t="inlineStr">
        <is>
          <t/>
        </is>
      </c>
      <c r="E11240" s="22" t="inlineStr">
        <is>
          <t/>
        </is>
      </c>
      <c r="F11240" s="22" t="inlineStr">
        <is>
          <t/>
        </is>
      </c>
      <c r="G11240" s="22" t="inlineStr">
        <is>
          <t>instalacion musica en emakumeen txokoa</t>
        </is>
      </c>
      <c r="H11240" s="22" t="inlineStr">
        <is>
          <t>instalacion musica en emakumeen txokoa</t>
        </is>
      </c>
      <c r="I11240" s="22" t="inlineStr">
        <is>
          <t/>
        </is>
      </c>
      <c r="J11240" s="22" t="inlineStr">
        <is>
          <t>28/01/2026</t>
        </is>
      </c>
      <c r="K11240" s="22" t="inlineStr">
        <is>
          <t>2025-ESKA-000025-00</t>
        </is>
      </c>
      <c r="L11240" s="22" t="inlineStr">
        <is>
          <t>Adjudicación provisional / definitiva</t>
        </is>
      </c>
      <c r="M11240" s="22" t="inlineStr">
        <is>
          <t>true</t>
        </is>
      </c>
      <c r="N11240" s="22" t="inlineStr">
        <is>
          <t/>
        </is>
      </c>
      <c r="O11240" s="22" t="inlineStr">
        <is>
          <t/>
        </is>
      </c>
      <c r="P11240" s="22" t="inlineStr">
        <is>
          <t/>
        </is>
      </c>
      <c r="Q11240" s="22" t="inlineStr">
        <is>
          <t/>
        </is>
      </c>
      <c r="R11240" s="22" t="inlineStr">
        <is>
          <t/>
        </is>
      </c>
      <c r="S11240" s="22" t="inlineStr">
        <is>
          <t>https://www.contratacion.euskadi.eus/webkpe00-kpeperfi/es/contenidos/anuncio_contratacion/expcm481483/es_doc/images/logo_azpeitia.jpg</t>
        </is>
      </c>
      <c r="T11240" s="22" t="inlineStr">
        <is>
          <t>Ayuntamiento de Azpeitia</t>
        </is>
      </c>
      <c r="U11240" s="22" t="inlineStr">
        <is>
          <t>P2001900F - Ayuntamiento de Azpeitia</t>
        </is>
      </c>
      <c r="V11240" s="22" t="inlineStr">
        <is>
          <t>Alcaldía</t>
        </is>
      </c>
      <c r="W11240" s="22" t="inlineStr">
        <is>
          <t/>
        </is>
      </c>
      <c r="X11240" s="22" t="inlineStr">
        <is>
          <t/>
        </is>
      </c>
      <c r="Y11240" s="22" t="inlineStr">
        <is>
          <t/>
        </is>
      </c>
      <c r="Z11240" s="22" t="inlineStr">
        <is>
          <t>https://www.contratacion.euskadi.eus/anuncio_contratacion/instalacion-musica-emakumeen-txokoa/webkpe00-kpesimpc/es/</t>
        </is>
      </c>
      <c r="AA11240" s="22" t="inlineStr">
        <is>
          <t>https://www.contratacion.euskadi.eus/webkpe00-kpesimpc/es/contenidos/anuncio_contratacion/expcm481483/es_doc/index.html</t>
        </is>
      </c>
      <c r="AB11240" s="22" t="inlineStr">
        <is>
          <t>https://www.contratacion.euskadi.eus/contenidos/anuncio_contratacion/expcm481483/es_doc/data/es_r01dtpd19c06eb03ae2b689baca206368e99b03abf</t>
        </is>
      </c>
      <c r="AC11240" s="22" t="inlineStr">
        <is>
          <t>https://www.contratacion.euskadi.eus/contenidos/anuncio_contratacion/expcm481483/r01Index/expcm481483-idxContent.xml</t>
        </is>
      </c>
      <c r="AD11240" s="22" t="inlineStr">
        <is>
          <t>29/01/2026</t>
        </is>
      </c>
      <c r="AE11240" s="22" t="inlineStr">
        <is>
          <t>r01epd0140062f66be160f45960c1c9c28feabfdc</t>
        </is>
      </c>
      <c r="AF11240" s="22" t="inlineStr">
        <is>
          <t>Ayuntamiento de Azpeitia</t>
        </is>
      </c>
      <c r="AG11240" s="22" t="inlineStr">
        <is>
          <t>r01etpd1616b1c753b1e9f4c30ff92b5ecf0bc6685</t>
        </is>
      </c>
      <c r="AH11240" s="22" t="inlineStr">
        <is>
          <t>Ayuntamiento de Azpeitia</t>
        </is>
      </c>
      <c r="AI11240" s="22" t="inlineStr">
        <is>
          <t/>
        </is>
      </c>
      <c r="AJ11240" s="22" t="inlineStr">
        <is>
          <t/>
        </is>
      </c>
    </row>
    <row r="11241" customHeight="true" ht="15.0">
      <c r="A11241" s="22" t="inlineStr">
        <is>
          <t>suministro y colocacion de red para proteccion de cristalera (Urola ikastola)</t>
        </is>
      </c>
      <c r="B11241" s="22" t="inlineStr">
        <is>
          <t/>
        </is>
      </c>
      <c r="C11241" s="22" t="inlineStr">
        <is>
          <t>Gobierno Vasco</t>
        </is>
      </c>
      <c r="D11241" s="22" t="inlineStr">
        <is>
          <t/>
        </is>
      </c>
      <c r="E11241" s="22" t="inlineStr">
        <is>
          <t/>
        </is>
      </c>
      <c r="F11241" s="22" t="inlineStr">
        <is>
          <t/>
        </is>
      </c>
      <c r="G11241" s="22" t="inlineStr">
        <is>
          <t>suministro y colocacion de red para proteccion de cristalera (Urola ikastola)</t>
        </is>
      </c>
      <c r="H11241" s="22" t="inlineStr">
        <is>
          <t>suministro y colocacion de red para proteccion de cristalera (Urola ikastola)</t>
        </is>
      </c>
      <c r="I11241" s="22" t="inlineStr">
        <is>
          <t/>
        </is>
      </c>
      <c r="J11241" s="22" t="inlineStr">
        <is>
          <t>28/01/2026</t>
        </is>
      </c>
      <c r="K11241" s="22" t="inlineStr">
        <is>
          <t>2025-ESKA-000026-00</t>
        </is>
      </c>
      <c r="L11241" s="22" t="inlineStr">
        <is>
          <t>Adjudicación provisional / definitiva</t>
        </is>
      </c>
      <c r="M11241" s="22" t="inlineStr">
        <is>
          <t>true</t>
        </is>
      </c>
      <c r="N11241" s="22" t="inlineStr">
        <is>
          <t/>
        </is>
      </c>
      <c r="O11241" s="22" t="inlineStr">
        <is>
          <t/>
        </is>
      </c>
      <c r="P11241" s="22" t="inlineStr">
        <is>
          <t/>
        </is>
      </c>
      <c r="Q11241" s="22" t="inlineStr">
        <is>
          <t/>
        </is>
      </c>
      <c r="R11241" s="22" t="inlineStr">
        <is>
          <t/>
        </is>
      </c>
      <c r="S11241" s="22" t="inlineStr">
        <is>
          <t>https://www.contratacion.euskadi.eus/webkpe00-kpeperfi/es/contenidos/anuncio_contratacion/expcm481484/es_doc/images/logo_azpeitia.jpg</t>
        </is>
      </c>
      <c r="T11241" s="22" t="inlineStr">
        <is>
          <t>Ayuntamiento de Azpeitia</t>
        </is>
      </c>
      <c r="U11241" s="22" t="inlineStr">
        <is>
          <t>P2001900F - Ayuntamiento de Azpeitia</t>
        </is>
      </c>
      <c r="V11241" s="22" t="inlineStr">
        <is>
          <t>Alcaldía</t>
        </is>
      </c>
      <c r="W11241" s="22" t="inlineStr">
        <is>
          <t/>
        </is>
      </c>
      <c r="X11241" s="22" t="inlineStr">
        <is>
          <t/>
        </is>
      </c>
      <c r="Y11241" s="22" t="inlineStr">
        <is>
          <t/>
        </is>
      </c>
      <c r="Z11241" s="22" t="inlineStr">
        <is>
          <t>https://www.contratacion.euskadi.eus/anuncio_contratacion/suministro-y-colocacion-red-proteccion-cristalera-urola-ikastola/webkpe00-kpesimpc/es/</t>
        </is>
      </c>
      <c r="AA11241" s="22" t="inlineStr">
        <is>
          <t>https://www.contratacion.euskadi.eus/webkpe00-kpesimpc/es/contenidos/anuncio_contratacion/expcm481484/es_doc/index.html</t>
        </is>
      </c>
      <c r="AB11241" s="22" t="inlineStr">
        <is>
          <t>https://www.contratacion.euskadi.eus/contenidos/anuncio_contratacion/expcm481484/es_doc/data/es_r01dtpd19c06eb2b5e2b689bac7dd889b5b8783be6</t>
        </is>
      </c>
      <c r="AC11241" s="22" t="inlineStr">
        <is>
          <t>https://www.contratacion.euskadi.eus/contenidos/anuncio_contratacion/expcm481484/r01Index/expcm481484-idxContent.xml</t>
        </is>
      </c>
      <c r="AD11241" s="22" t="inlineStr">
        <is>
          <t>29/01/2026</t>
        </is>
      </c>
      <c r="AE11241" s="22" t="inlineStr">
        <is>
          <t>r01epd0140062f66be160f45960c1c9c28feabfdc</t>
        </is>
      </c>
      <c r="AF11241" s="22" t="inlineStr">
        <is>
          <t>Ayuntamiento de Azpeitia</t>
        </is>
      </c>
      <c r="AG11241" s="22" t="inlineStr">
        <is>
          <t>r01etpd1616b1c753b1e9f4c30ff92b5ecf0bc6685</t>
        </is>
      </c>
      <c r="AH11241" s="22" t="inlineStr">
        <is>
          <t>Ayuntamiento de Azpeitia</t>
        </is>
      </c>
      <c r="AI11241" s="22" t="inlineStr">
        <is>
          <t/>
        </is>
      </c>
      <c r="AJ11241" s="22" t="inlineStr">
        <is>
          <t/>
        </is>
      </c>
    </row>
    <row r="11242" customHeight="true" ht="15.0">
      <c r="A11242" s="22" t="inlineStr">
        <is>
          <t>periódicos para la biblioteca, febrero</t>
        </is>
      </c>
      <c r="B11242" s="22" t="inlineStr">
        <is>
          <t/>
        </is>
      </c>
      <c r="C11242" s="22" t="inlineStr">
        <is>
          <t>Gobierno Vasco</t>
        </is>
      </c>
      <c r="D11242" s="22" t="inlineStr">
        <is>
          <t/>
        </is>
      </c>
      <c r="E11242" s="22" t="inlineStr">
        <is>
          <t/>
        </is>
      </c>
      <c r="F11242" s="22" t="inlineStr">
        <is>
          <t/>
        </is>
      </c>
      <c r="G11242" s="22" t="inlineStr">
        <is>
          <t>periódicos para la biblioteca, febrero</t>
        </is>
      </c>
      <c r="H11242" s="22" t="inlineStr">
        <is>
          <t>periódicos para la biblioteca, febrero</t>
        </is>
      </c>
      <c r="I11242" s="22" t="inlineStr">
        <is>
          <t/>
        </is>
      </c>
      <c r="J11242" s="22" t="inlineStr">
        <is>
          <t>28/01/2026</t>
        </is>
      </c>
      <c r="K11242" s="22" t="inlineStr">
        <is>
          <t>2025-FAKT-000985-00</t>
        </is>
      </c>
      <c r="L11242" s="22" t="inlineStr">
        <is>
          <t>Adjudicación provisional / definitiva</t>
        </is>
      </c>
      <c r="M11242" s="22" t="inlineStr">
        <is>
          <t>true</t>
        </is>
      </c>
      <c r="N11242" s="22" t="inlineStr">
        <is>
          <t/>
        </is>
      </c>
      <c r="O11242" s="22" t="inlineStr">
        <is>
          <t/>
        </is>
      </c>
      <c r="P11242" s="22" t="inlineStr">
        <is>
          <t/>
        </is>
      </c>
      <c r="Q11242" s="22" t="inlineStr">
        <is>
          <t/>
        </is>
      </c>
      <c r="R11242" s="22" t="inlineStr">
        <is>
          <t/>
        </is>
      </c>
      <c r="S11242" s="22" t="inlineStr">
        <is>
          <t>https://www.contratacion.euskadi.eus/webkpe00-kpeperfi/es/contenidos/anuncio_contratacion/expcm481485/es_doc/images/logo_azpeitia.jpg</t>
        </is>
      </c>
      <c r="T11242" s="22" t="inlineStr">
        <is>
          <t>Ayuntamiento de Azpeitia</t>
        </is>
      </c>
      <c r="U11242" s="22" t="inlineStr">
        <is>
          <t>P2001900F - Ayuntamiento de Azpeitia</t>
        </is>
      </c>
      <c r="V11242" s="22" t="inlineStr">
        <is>
          <t>Alcaldía</t>
        </is>
      </c>
      <c r="W11242" s="22" t="inlineStr">
        <is>
          <t/>
        </is>
      </c>
      <c r="X11242" s="22" t="inlineStr">
        <is>
          <t/>
        </is>
      </c>
      <c r="Y11242" s="22" t="inlineStr">
        <is>
          <t/>
        </is>
      </c>
      <c r="Z11242" s="22" t="inlineStr">
        <is>
          <t>https://www.contratacion.euskadi.eus/anuncio_contratacion/periodicos-biblioteca-febrero/expcm481485/webkpe00-kpesimpc/es/</t>
        </is>
      </c>
      <c r="AA11242" s="22" t="inlineStr">
        <is>
          <t>https://www.contratacion.euskadi.eus/webkpe00-kpesimpc/es/contenidos/anuncio_contratacion/expcm481485/es_doc/index.html</t>
        </is>
      </c>
      <c r="AB11242" s="22" t="inlineStr">
        <is>
          <t>https://www.contratacion.euskadi.eus/contenidos/anuncio_contratacion/expcm481485/es_doc/data/es_r01dtpd19c06eb55fc2b689bac6032cb0bd273ab80</t>
        </is>
      </c>
      <c r="AC11242" s="22" t="inlineStr">
        <is>
          <t>https://www.contratacion.euskadi.eus/contenidos/anuncio_contratacion/expcm481485/r01Index/expcm481485-idxContent.xml</t>
        </is>
      </c>
      <c r="AD11242" s="22" t="inlineStr">
        <is>
          <t>29/01/2026</t>
        </is>
      </c>
      <c r="AE11242" s="22" t="inlineStr">
        <is>
          <t>r01epd0140062f66be160f45960c1c9c28feabfdc</t>
        </is>
      </c>
      <c r="AF11242" s="22" t="inlineStr">
        <is>
          <t>Ayuntamiento de Azpeitia</t>
        </is>
      </c>
      <c r="AG11242" s="22" t="inlineStr">
        <is>
          <t>r01etpd1616b1c753b1e9f4c30ff92b5ecf0bc6685</t>
        </is>
      </c>
      <c r="AH11242" s="22" t="inlineStr">
        <is>
          <t>Ayuntamiento de Azpeitia</t>
        </is>
      </c>
      <c r="AI11242" s="22" t="inlineStr">
        <is>
          <t/>
        </is>
      </c>
      <c r="AJ11242" s="22" t="inlineStr">
        <is>
          <t/>
        </is>
      </c>
    </row>
    <row r="11243" customHeight="true" ht="15.0">
      <c r="A11243" s="22" t="inlineStr">
        <is>
          <t>revistas para la biblioteca, febrero</t>
        </is>
      </c>
      <c r="B11243" s="22" t="inlineStr">
        <is>
          <t/>
        </is>
      </c>
      <c r="C11243" s="22" t="inlineStr">
        <is>
          <t>Gobierno Vasco</t>
        </is>
      </c>
      <c r="D11243" s="22" t="inlineStr">
        <is>
          <t/>
        </is>
      </c>
      <c r="E11243" s="22" t="inlineStr">
        <is>
          <t/>
        </is>
      </c>
      <c r="F11243" s="22" t="inlineStr">
        <is>
          <t/>
        </is>
      </c>
      <c r="G11243" s="22" t="inlineStr">
        <is>
          <t>revistas para la biblioteca, febrero</t>
        </is>
      </c>
      <c r="H11243" s="22" t="inlineStr">
        <is>
          <t>revistas para la biblioteca, febrero</t>
        </is>
      </c>
      <c r="I11243" s="22" t="inlineStr">
        <is>
          <t/>
        </is>
      </c>
      <c r="J11243" s="22" t="inlineStr">
        <is>
          <t>28/01/2026</t>
        </is>
      </c>
      <c r="K11243" s="22" t="inlineStr">
        <is>
          <t>2025-FAKT-000986-00</t>
        </is>
      </c>
      <c r="L11243" s="22" t="inlineStr">
        <is>
          <t>Adjudicación provisional / definitiva</t>
        </is>
      </c>
      <c r="M11243" s="22" t="inlineStr">
        <is>
          <t>true</t>
        </is>
      </c>
      <c r="N11243" s="22" t="inlineStr">
        <is>
          <t/>
        </is>
      </c>
      <c r="O11243" s="22" t="inlineStr">
        <is>
          <t/>
        </is>
      </c>
      <c r="P11243" s="22" t="inlineStr">
        <is>
          <t/>
        </is>
      </c>
      <c r="Q11243" s="22" t="inlineStr">
        <is>
          <t/>
        </is>
      </c>
      <c r="R11243" s="22" t="inlineStr">
        <is>
          <t/>
        </is>
      </c>
      <c r="S11243" s="22" t="inlineStr">
        <is>
          <t>https://www.contratacion.euskadi.eus/webkpe00-kpeperfi/es/contenidos/anuncio_contratacion/expcm481486/es_doc/images/logo_azpeitia.jpg</t>
        </is>
      </c>
      <c r="T11243" s="22" t="inlineStr">
        <is>
          <t>Ayuntamiento de Azpeitia</t>
        </is>
      </c>
      <c r="U11243" s="22" t="inlineStr">
        <is>
          <t>P2001900F - Ayuntamiento de Azpeitia</t>
        </is>
      </c>
      <c r="V11243" s="22" t="inlineStr">
        <is>
          <t>Alcaldía</t>
        </is>
      </c>
      <c r="W11243" s="22" t="inlineStr">
        <is>
          <t/>
        </is>
      </c>
      <c r="X11243" s="22" t="inlineStr">
        <is>
          <t/>
        </is>
      </c>
      <c r="Y11243" s="22" t="inlineStr">
        <is>
          <t/>
        </is>
      </c>
      <c r="Z11243" s="22" t="inlineStr">
        <is>
          <t>https://www.contratacion.euskadi.eus/anuncio_contratacion/revistas-biblioteca-febrero/expcm481486/webkpe00-kpesimpc/es/</t>
        </is>
      </c>
      <c r="AA11243" s="22" t="inlineStr">
        <is>
          <t>https://www.contratacion.euskadi.eus/webkpe00-kpesimpc/es/contenidos/anuncio_contratacion/expcm481486/es_doc/index.html</t>
        </is>
      </c>
      <c r="AB11243" s="22" t="inlineStr">
        <is>
          <t>https://www.contratacion.euskadi.eus/contenidos/anuncio_contratacion/expcm481486/es_doc/data/es_r01dtpd19c06eb7dfc2b689bac3a8c2e32fab72631</t>
        </is>
      </c>
      <c r="AC11243" s="22" t="inlineStr">
        <is>
          <t>https://www.contratacion.euskadi.eus/contenidos/anuncio_contratacion/expcm481486/r01Index/expcm481486-idxContent.xml</t>
        </is>
      </c>
      <c r="AD11243" s="22" t="inlineStr">
        <is>
          <t>29/01/2026</t>
        </is>
      </c>
      <c r="AE11243" s="22" t="inlineStr">
        <is>
          <t>r01epd0140062f66be160f45960c1c9c28feabfdc</t>
        </is>
      </c>
      <c r="AF11243" s="22" t="inlineStr">
        <is>
          <t>Ayuntamiento de Azpeitia</t>
        </is>
      </c>
      <c r="AG11243" s="22" t="inlineStr">
        <is>
          <t>r01etpd1616b1c753b1e9f4c30ff92b5ecf0bc6685</t>
        </is>
      </c>
      <c r="AH11243" s="22" t="inlineStr">
        <is>
          <t>Ayuntamiento de Azpeitia</t>
        </is>
      </c>
      <c r="AI11243" s="22" t="inlineStr">
        <is>
          <t/>
        </is>
      </c>
      <c r="AJ11243" s="22" t="inlineStr">
        <is>
          <t/>
        </is>
      </c>
    </row>
    <row r="11244" customHeight="true" ht="15.0">
      <c r="A11244" s="22" t="inlineStr">
        <is>
          <t>chocolate para los participantes del día del árbol y pastas para otros departamentos</t>
        </is>
      </c>
      <c r="B11244" s="22" t="inlineStr">
        <is>
          <t/>
        </is>
      </c>
      <c r="C11244" s="22" t="inlineStr">
        <is>
          <t>Gobierno Vasco</t>
        </is>
      </c>
      <c r="D11244" s="22" t="inlineStr">
        <is>
          <t/>
        </is>
      </c>
      <c r="E11244" s="22" t="inlineStr">
        <is>
          <t/>
        </is>
      </c>
      <c r="F11244" s="22" t="inlineStr">
        <is>
          <t/>
        </is>
      </c>
      <c r="G11244" s="22" t="inlineStr">
        <is>
          <t>chocolate para los participantes del día del árbol y pastas para otros departamentos</t>
        </is>
      </c>
      <c r="H11244" s="22" t="inlineStr">
        <is>
          <t>chocolate para los participantes del día del árbol y pastas para otros departamentos</t>
        </is>
      </c>
      <c r="I11244" s="22" t="inlineStr">
        <is>
          <t/>
        </is>
      </c>
      <c r="J11244" s="22" t="inlineStr">
        <is>
          <t>28/01/2026</t>
        </is>
      </c>
      <c r="K11244" s="22" t="inlineStr">
        <is>
          <t>2025-FAKT-000987-00</t>
        </is>
      </c>
      <c r="L11244" s="22" t="inlineStr">
        <is>
          <t>Adjudicación provisional / definitiva</t>
        </is>
      </c>
      <c r="M11244" s="22" t="inlineStr">
        <is>
          <t>true</t>
        </is>
      </c>
      <c r="N11244" s="22" t="inlineStr">
        <is>
          <t/>
        </is>
      </c>
      <c r="O11244" s="22" t="inlineStr">
        <is>
          <t/>
        </is>
      </c>
      <c r="P11244" s="22" t="inlineStr">
        <is>
          <t/>
        </is>
      </c>
      <c r="Q11244" s="22" t="inlineStr">
        <is>
          <t/>
        </is>
      </c>
      <c r="R11244" s="22" t="inlineStr">
        <is>
          <t/>
        </is>
      </c>
      <c r="S11244" s="22" t="inlineStr">
        <is>
          <t>https://www.contratacion.euskadi.eus/webkpe00-kpeperfi/es/contenidos/anuncio_contratacion/expcm481487/es_doc/images/logo_azpeitia.jpg</t>
        </is>
      </c>
      <c r="T11244" s="22" t="inlineStr">
        <is>
          <t>Ayuntamiento de Azpeitia</t>
        </is>
      </c>
      <c r="U11244" s="22" t="inlineStr">
        <is>
          <t>P2001900F - Ayuntamiento de Azpeitia</t>
        </is>
      </c>
      <c r="V11244" s="22" t="inlineStr">
        <is>
          <t>Alcaldía</t>
        </is>
      </c>
      <c r="W11244" s="22" t="inlineStr">
        <is>
          <t/>
        </is>
      </c>
      <c r="X11244" s="22" t="inlineStr">
        <is>
          <t/>
        </is>
      </c>
      <c r="Y11244" s="22" t="inlineStr">
        <is>
          <t/>
        </is>
      </c>
      <c r="Z11244" s="22" t="inlineStr">
        <is>
          <t>https://www.contratacion.euskadi.eus/anuncio_contratacion/chocolate-participantes-del-dia-del-arbol-y-pastas-otros-departamentos/webkpe00-kpesimpc/es/</t>
        </is>
      </c>
      <c r="AA11244" s="22" t="inlineStr">
        <is>
          <t>https://www.contratacion.euskadi.eus/webkpe00-kpesimpc/es/contenidos/anuncio_contratacion/expcm481487/es_doc/index.html</t>
        </is>
      </c>
      <c r="AB11244" s="22" t="inlineStr">
        <is>
          <t>https://www.contratacion.euskadi.eus/contenidos/anuncio_contratacion/expcm481487/es_doc/data/es_r01dtpd19c06ef71282559b7584b618d5f5517b2f9</t>
        </is>
      </c>
      <c r="AC11244" s="22" t="inlineStr">
        <is>
          <t>https://www.contratacion.euskadi.eus/contenidos/anuncio_contratacion/expcm481487/r01Index/expcm481487-idxContent.xml</t>
        </is>
      </c>
      <c r="AD11244" s="22" t="inlineStr">
        <is>
          <t>29/01/2026</t>
        </is>
      </c>
      <c r="AE11244" s="22" t="inlineStr">
        <is>
          <t>r01epd0140062f66be160f45960c1c9c28feabfdc</t>
        </is>
      </c>
      <c r="AF11244" s="22" t="inlineStr">
        <is>
          <t>Ayuntamiento de Azpeitia</t>
        </is>
      </c>
      <c r="AG11244" s="22" t="inlineStr">
        <is>
          <t>r01etpd1616b1c753b1e9f4c30ff92b5ecf0bc6685</t>
        </is>
      </c>
      <c r="AH11244" s="22" t="inlineStr">
        <is>
          <t>Ayuntamiento de Azpeitia</t>
        </is>
      </c>
      <c r="AI11244" s="22" t="inlineStr">
        <is>
          <t/>
        </is>
      </c>
      <c r="AJ11244" s="22" t="inlineStr">
        <is>
          <t/>
        </is>
      </c>
    </row>
    <row r="11245" customHeight="true" ht="15.0">
      <c r="A11245" s="22" t="inlineStr">
        <is>
          <t>ibi de la parcela de txoriene de urrestilla, 2024</t>
        </is>
      </c>
      <c r="B11245" s="22" t="inlineStr">
        <is>
          <t/>
        </is>
      </c>
      <c r="C11245" s="22" t="inlineStr">
        <is>
          <t>Gobierno Vasco</t>
        </is>
      </c>
      <c r="D11245" s="22" t="inlineStr">
        <is>
          <t/>
        </is>
      </c>
      <c r="E11245" s="22" t="inlineStr">
        <is>
          <t/>
        </is>
      </c>
      <c r="F11245" s="22" t="inlineStr">
        <is>
          <t/>
        </is>
      </c>
      <c r="G11245" s="22" t="inlineStr">
        <is>
          <t>ibi de la parcela de txoriene de urrestilla, 2024</t>
        </is>
      </c>
      <c r="H11245" s="22" t="inlineStr">
        <is>
          <t>ibi de la parcela de txoriene de urrestilla, 2024</t>
        </is>
      </c>
      <c r="I11245" s="22" t="inlineStr">
        <is>
          <t/>
        </is>
      </c>
      <c r="J11245" s="22" t="inlineStr">
        <is>
          <t>28/01/2026</t>
        </is>
      </c>
      <c r="K11245" s="22" t="inlineStr">
        <is>
          <t>2025-FAKT-000915-00</t>
        </is>
      </c>
      <c r="L11245" s="22" t="inlineStr">
        <is>
          <t>Adjudicación provisional / definitiva</t>
        </is>
      </c>
      <c r="M11245" s="22" t="inlineStr">
        <is>
          <t>true</t>
        </is>
      </c>
      <c r="N11245" s="22" t="inlineStr">
        <is>
          <t/>
        </is>
      </c>
      <c r="O11245" s="22" t="inlineStr">
        <is>
          <t/>
        </is>
      </c>
      <c r="P11245" s="22" t="inlineStr">
        <is>
          <t/>
        </is>
      </c>
      <c r="Q11245" s="22" t="inlineStr">
        <is>
          <t/>
        </is>
      </c>
      <c r="R11245" s="22" t="inlineStr">
        <is>
          <t/>
        </is>
      </c>
      <c r="S11245" s="22" t="inlineStr">
        <is>
          <t>https://www.contratacion.euskadi.eus/webkpe00-kpeperfi/es/contenidos/anuncio_contratacion/expcm481488/es_doc/images/logo_azpeitia.jpg</t>
        </is>
      </c>
      <c r="T11245" s="22" t="inlineStr">
        <is>
          <t>Ayuntamiento de Azpeitia</t>
        </is>
      </c>
      <c r="U11245" s="22" t="inlineStr">
        <is>
          <t>P2001900F - Ayuntamiento de Azpeitia</t>
        </is>
      </c>
      <c r="V11245" s="22" t="inlineStr">
        <is>
          <t>Alcaldía</t>
        </is>
      </c>
      <c r="W11245" s="22" t="inlineStr">
        <is>
          <t/>
        </is>
      </c>
      <c r="X11245" s="22" t="inlineStr">
        <is>
          <t/>
        </is>
      </c>
      <c r="Y11245" s="22" t="inlineStr">
        <is>
          <t/>
        </is>
      </c>
      <c r="Z11245" s="22" t="inlineStr">
        <is>
          <t>https://www.contratacion.euskadi.eus/anuncio_contratacion/ibi-parcela-txoriene-urrestilla-2024/webkpe00-kpesimpc/es/</t>
        </is>
      </c>
      <c r="AA11245" s="22" t="inlineStr">
        <is>
          <t>https://www.contratacion.euskadi.eus/webkpe00-kpesimpc/es/contenidos/anuncio_contratacion/expcm481488/es_doc/index.html</t>
        </is>
      </c>
      <c r="AB11245" s="22" t="inlineStr">
        <is>
          <t>https://www.contratacion.euskadi.eus/contenidos/anuncio_contratacion/expcm481488/es_doc/data/es_r01dtpd19c06ef98b52559b758eb92667a2326f3e8</t>
        </is>
      </c>
      <c r="AC11245" s="22" t="inlineStr">
        <is>
          <t>https://www.contratacion.euskadi.eus/contenidos/anuncio_contratacion/expcm481488/r01Index/expcm481488-idxContent.xml</t>
        </is>
      </c>
      <c r="AD11245" s="22" t="inlineStr">
        <is>
          <t>29/01/2026</t>
        </is>
      </c>
      <c r="AE11245" s="22" t="inlineStr">
        <is>
          <t>r01epd0140062f66be160f45960c1c9c28feabfdc</t>
        </is>
      </c>
      <c r="AF11245" s="22" t="inlineStr">
        <is>
          <t>Ayuntamiento de Azpeitia</t>
        </is>
      </c>
      <c r="AG11245" s="22" t="inlineStr">
        <is>
          <t>r01etpd1616b1c753b1e9f4c30ff92b5ecf0bc6685</t>
        </is>
      </c>
      <c r="AH11245" s="22" t="inlineStr">
        <is>
          <t>Ayuntamiento de Azpeitia</t>
        </is>
      </c>
      <c r="AI11245" s="22" t="inlineStr">
        <is>
          <t/>
        </is>
      </c>
      <c r="AJ11245" s="22" t="inlineStr">
        <is>
          <t/>
        </is>
      </c>
    </row>
    <row r="11246" customHeight="true" ht="15.0">
      <c r="A11246" s="22" t="inlineStr">
        <is>
          <t>material de electricidad para piscinas, baigera y alumbrado público</t>
        </is>
      </c>
      <c r="B11246" s="22" t="inlineStr">
        <is>
          <t/>
        </is>
      </c>
      <c r="C11246" s="22" t="inlineStr">
        <is>
          <t>Gobierno Vasco</t>
        </is>
      </c>
      <c r="D11246" s="22" t="inlineStr">
        <is>
          <t/>
        </is>
      </c>
      <c r="E11246" s="22" t="inlineStr">
        <is>
          <t/>
        </is>
      </c>
      <c r="F11246" s="22" t="inlineStr">
        <is>
          <t/>
        </is>
      </c>
      <c r="G11246" s="22" t="inlineStr">
        <is>
          <t>material de electricidad para piscinas, baigera y alumbrado público</t>
        </is>
      </c>
      <c r="H11246" s="22" t="inlineStr">
        <is>
          <t>material de electricidad para piscinas, baigera y alumbrado público</t>
        </is>
      </c>
      <c r="I11246" s="22" t="inlineStr">
        <is>
          <t/>
        </is>
      </c>
      <c r="J11246" s="22" t="inlineStr">
        <is>
          <t>28/01/2026</t>
        </is>
      </c>
      <c r="K11246" s="22" t="inlineStr">
        <is>
          <t>2025-FAKT-000916-00</t>
        </is>
      </c>
      <c r="L11246" s="22" t="inlineStr">
        <is>
          <t>Adjudicación provisional / definitiva</t>
        </is>
      </c>
      <c r="M11246" s="22" t="inlineStr">
        <is>
          <t>true</t>
        </is>
      </c>
      <c r="N11246" s="22" t="inlineStr">
        <is>
          <t/>
        </is>
      </c>
      <c r="O11246" s="22" t="inlineStr">
        <is>
          <t/>
        </is>
      </c>
      <c r="P11246" s="22" t="inlineStr">
        <is>
          <t/>
        </is>
      </c>
      <c r="Q11246" s="22" t="inlineStr">
        <is>
          <t/>
        </is>
      </c>
      <c r="R11246" s="22" t="inlineStr">
        <is>
          <t/>
        </is>
      </c>
      <c r="S11246" s="22" t="inlineStr">
        <is>
          <t>https://www.contratacion.euskadi.eus/webkpe00-kpeperfi/es/contenidos/anuncio_contratacion/expcm481489/es_doc/images/logo_azpeitia.jpg</t>
        </is>
      </c>
      <c r="T11246" s="22" t="inlineStr">
        <is>
          <t>Ayuntamiento de Azpeitia</t>
        </is>
      </c>
      <c r="U11246" s="22" t="inlineStr">
        <is>
          <t>P2001900F - Ayuntamiento de Azpeitia</t>
        </is>
      </c>
      <c r="V11246" s="22" t="inlineStr">
        <is>
          <t>Alcaldía</t>
        </is>
      </c>
      <c r="W11246" s="22" t="inlineStr">
        <is>
          <t/>
        </is>
      </c>
      <c r="X11246" s="22" t="inlineStr">
        <is>
          <t/>
        </is>
      </c>
      <c r="Y11246" s="22" t="inlineStr">
        <is>
          <t/>
        </is>
      </c>
      <c r="Z11246" s="22" t="inlineStr">
        <is>
          <t>https://www.contratacion.euskadi.eus/anuncio_contratacion/material-electricidad-piscinas-baigera-y-alumbrado-publico/webkpe00-kpesimpc/es/</t>
        </is>
      </c>
      <c r="AA11246" s="22" t="inlineStr">
        <is>
          <t>https://www.contratacion.euskadi.eus/webkpe00-kpesimpc/es/contenidos/anuncio_contratacion/expcm481489/es_doc/index.html</t>
        </is>
      </c>
      <c r="AB11246" s="22" t="inlineStr">
        <is>
          <t>https://www.contratacion.euskadi.eus/contenidos/anuncio_contratacion/expcm481489/es_doc/data/es_r01dtpd19c06efc06b2559b75858da11ec44c26b9f</t>
        </is>
      </c>
      <c r="AC11246" s="22" t="inlineStr">
        <is>
          <t>https://www.contratacion.euskadi.eus/contenidos/anuncio_contratacion/expcm481489/r01Index/expcm481489-idxContent.xml</t>
        </is>
      </c>
      <c r="AD11246" s="22" t="inlineStr">
        <is>
          <t>29/01/2026</t>
        </is>
      </c>
      <c r="AE11246" s="22" t="inlineStr">
        <is>
          <t>r01epd0140062f66be160f45960c1c9c28feabfdc</t>
        </is>
      </c>
      <c r="AF11246" s="22" t="inlineStr">
        <is>
          <t>Ayuntamiento de Azpeitia</t>
        </is>
      </c>
      <c r="AG11246" s="22" t="inlineStr">
        <is>
          <t>r01etpd1616b1c753b1e9f4c30ff92b5ecf0bc6685</t>
        </is>
      </c>
      <c r="AH11246" s="22" t="inlineStr">
        <is>
          <t>Ayuntamiento de Azpeitia</t>
        </is>
      </c>
      <c r="AI11246" s="22" t="inlineStr">
        <is>
          <t/>
        </is>
      </c>
      <c r="AJ11246" s="22" t="inlineStr">
        <is>
          <t/>
        </is>
      </c>
    </row>
    <row r="11247" customHeight="true" ht="15.0">
      <c r="A11247" s="22" t="inlineStr">
        <is>
          <t>analisis del agua de las piscinas</t>
        </is>
      </c>
      <c r="B11247" s="22" t="inlineStr">
        <is>
          <t/>
        </is>
      </c>
      <c r="C11247" s="22" t="inlineStr">
        <is>
          <t>Gobierno Vasco</t>
        </is>
      </c>
      <c r="D11247" s="22" t="inlineStr">
        <is>
          <t/>
        </is>
      </c>
      <c r="E11247" s="22" t="inlineStr">
        <is>
          <t/>
        </is>
      </c>
      <c r="F11247" s="22" t="inlineStr">
        <is>
          <t/>
        </is>
      </c>
      <c r="G11247" s="22" t="inlineStr">
        <is>
          <t>analisis del agua de las piscinas</t>
        </is>
      </c>
      <c r="H11247" s="22" t="inlineStr">
        <is>
          <t>analisis del agua de las piscinas</t>
        </is>
      </c>
      <c r="I11247" s="22" t="inlineStr">
        <is>
          <t/>
        </is>
      </c>
      <c r="J11247" s="22" t="inlineStr">
        <is>
          <t>28/01/2026</t>
        </is>
      </c>
      <c r="K11247" s="22" t="inlineStr">
        <is>
          <t>2025-FAKT-000919-00</t>
        </is>
      </c>
      <c r="L11247" s="22" t="inlineStr">
        <is>
          <t>Adjudicación provisional / definitiva</t>
        </is>
      </c>
      <c r="M11247" s="22" t="inlineStr">
        <is>
          <t>true</t>
        </is>
      </c>
      <c r="N11247" s="22" t="inlineStr">
        <is>
          <t/>
        </is>
      </c>
      <c r="O11247" s="22" t="inlineStr">
        <is>
          <t/>
        </is>
      </c>
      <c r="P11247" s="22" t="inlineStr">
        <is>
          <t/>
        </is>
      </c>
      <c r="Q11247" s="22" t="inlineStr">
        <is>
          <t/>
        </is>
      </c>
      <c r="R11247" s="22" t="inlineStr">
        <is>
          <t/>
        </is>
      </c>
      <c r="S11247" s="22" t="inlineStr">
        <is>
          <t>https://www.contratacion.euskadi.eus/webkpe00-kpeperfi/es/contenidos/anuncio_contratacion/expcm481490/es_doc/images/logo_azpeitia.jpg</t>
        </is>
      </c>
      <c r="T11247" s="22" t="inlineStr">
        <is>
          <t>Ayuntamiento de Azpeitia</t>
        </is>
      </c>
      <c r="U11247" s="22" t="inlineStr">
        <is>
          <t>P2001900F - Ayuntamiento de Azpeitia</t>
        </is>
      </c>
      <c r="V11247" s="22" t="inlineStr">
        <is>
          <t>Alcaldía</t>
        </is>
      </c>
      <c r="W11247" s="22" t="inlineStr">
        <is>
          <t/>
        </is>
      </c>
      <c r="X11247" s="22" t="inlineStr">
        <is>
          <t/>
        </is>
      </c>
      <c r="Y11247" s="22" t="inlineStr">
        <is>
          <t/>
        </is>
      </c>
      <c r="Z11247" s="22" t="inlineStr">
        <is>
          <t>https://www.contratacion.euskadi.eus/anuncio_contratacion/analisis-del-agua-piscinas/expcm481490/webkpe00-kpesimpc/es/</t>
        </is>
      </c>
      <c r="AA11247" s="22" t="inlineStr">
        <is>
          <t>https://www.contratacion.euskadi.eus/webkpe00-kpesimpc/es/contenidos/anuncio_contratacion/expcm481490/es_doc/index.html</t>
        </is>
      </c>
      <c r="AB11247" s="22" t="inlineStr">
        <is>
          <t>https://www.contratacion.euskadi.eus/contenidos/anuncio_contratacion/expcm481490/es_doc/data/es_r01dtpd19c06efe8412559b75824141638bf20e554</t>
        </is>
      </c>
      <c r="AC11247" s="22" t="inlineStr">
        <is>
          <t>https://www.contratacion.euskadi.eus/contenidos/anuncio_contratacion/expcm481490/r01Index/expcm481490-idxContent.xml</t>
        </is>
      </c>
      <c r="AD11247" s="22" t="inlineStr">
        <is>
          <t>29/01/2026</t>
        </is>
      </c>
      <c r="AE11247" s="22" t="inlineStr">
        <is>
          <t>r01epd0140062f66be160f45960c1c9c28feabfdc</t>
        </is>
      </c>
      <c r="AF11247" s="22" t="inlineStr">
        <is>
          <t>Ayuntamiento de Azpeitia</t>
        </is>
      </c>
      <c r="AG11247" s="22" t="inlineStr">
        <is>
          <t>r01etpd1616b1c753b1e9f4c30ff92b5ecf0bc6685</t>
        </is>
      </c>
      <c r="AH11247" s="22" t="inlineStr">
        <is>
          <t>Ayuntamiento de Azpeitia</t>
        </is>
      </c>
      <c r="AI11247" s="22" t="inlineStr">
        <is>
          <t/>
        </is>
      </c>
      <c r="AJ11247" s="22" t="inlineStr">
        <is>
          <t/>
        </is>
      </c>
    </row>
    <row r="11248" customHeight="true" ht="15.0">
      <c r="A11248" s="22" t="inlineStr">
        <is>
          <t>material para los vehiculos de servicios generales</t>
        </is>
      </c>
      <c r="B11248" s="22" t="inlineStr">
        <is>
          <t/>
        </is>
      </c>
      <c r="C11248" s="22" t="inlineStr">
        <is>
          <t>Gobierno Vasco</t>
        </is>
      </c>
      <c r="D11248" s="22" t="inlineStr">
        <is>
          <t/>
        </is>
      </c>
      <c r="E11248" s="22" t="inlineStr">
        <is>
          <t/>
        </is>
      </c>
      <c r="F11248" s="22" t="inlineStr">
        <is>
          <t/>
        </is>
      </c>
      <c r="G11248" s="22" t="inlineStr">
        <is>
          <t>material para los vehiculos de servicios generales</t>
        </is>
      </c>
      <c r="H11248" s="22" t="inlineStr">
        <is>
          <t>material para los vehiculos de servicios generales</t>
        </is>
      </c>
      <c r="I11248" s="22" t="inlineStr">
        <is>
          <t/>
        </is>
      </c>
      <c r="J11248" s="22" t="inlineStr">
        <is>
          <t>28/01/2026</t>
        </is>
      </c>
      <c r="K11248" s="22" t="inlineStr">
        <is>
          <t>2025-FAKT-000920-00</t>
        </is>
      </c>
      <c r="L11248" s="22" t="inlineStr">
        <is>
          <t>Adjudicación provisional / definitiva</t>
        </is>
      </c>
      <c r="M11248" s="22" t="inlineStr">
        <is>
          <t>true</t>
        </is>
      </c>
      <c r="N11248" s="22" t="inlineStr">
        <is>
          <t/>
        </is>
      </c>
      <c r="O11248" s="22" t="inlineStr">
        <is>
          <t/>
        </is>
      </c>
      <c r="P11248" s="22" t="inlineStr">
        <is>
          <t/>
        </is>
      </c>
      <c r="Q11248" s="22" t="inlineStr">
        <is>
          <t/>
        </is>
      </c>
      <c r="R11248" s="22" t="inlineStr">
        <is>
          <t/>
        </is>
      </c>
      <c r="S11248" s="22" t="inlineStr">
        <is>
          <t>https://www.contratacion.euskadi.eus/webkpe00-kpeperfi/es/contenidos/anuncio_contratacion/expcm481491/es_doc/images/logo_azpeitia.jpg</t>
        </is>
      </c>
      <c r="T11248" s="22" t="inlineStr">
        <is>
          <t>Ayuntamiento de Azpeitia</t>
        </is>
      </c>
      <c r="U11248" s="22" t="inlineStr">
        <is>
          <t>P2001900F - Ayuntamiento de Azpeitia</t>
        </is>
      </c>
      <c r="V11248" s="22" t="inlineStr">
        <is>
          <t>Alcaldía</t>
        </is>
      </c>
      <c r="W11248" s="22" t="inlineStr">
        <is>
          <t/>
        </is>
      </c>
      <c r="X11248" s="22" t="inlineStr">
        <is>
          <t/>
        </is>
      </c>
      <c r="Y11248" s="22" t="inlineStr">
        <is>
          <t/>
        </is>
      </c>
      <c r="Z11248" s="22" t="inlineStr">
        <is>
          <t>https://www.contratacion.euskadi.eus/anuncio_contratacion/material-vehiculos-servicios-generales/webkpe00-kpesimpc/es/</t>
        </is>
      </c>
      <c r="AA11248" s="22" t="inlineStr">
        <is>
          <t>https://www.contratacion.euskadi.eus/webkpe00-kpesimpc/es/contenidos/anuncio_contratacion/expcm481491/es_doc/index.html</t>
        </is>
      </c>
      <c r="AB11248" s="22" t="inlineStr">
        <is>
          <t>https://www.contratacion.euskadi.eus/contenidos/anuncio_contratacion/expcm481491/es_doc/data/es_r01dtpd19c06f010612559b758e08b07ec0fcf8713</t>
        </is>
      </c>
      <c r="AC11248" s="22" t="inlineStr">
        <is>
          <t>https://www.contratacion.euskadi.eus/contenidos/anuncio_contratacion/expcm481491/r01Index/expcm481491-idxContent.xml</t>
        </is>
      </c>
      <c r="AD11248" s="22" t="inlineStr">
        <is>
          <t>29/01/2026</t>
        </is>
      </c>
      <c r="AE11248" s="22" t="inlineStr">
        <is>
          <t>r01epd0140062f66be160f45960c1c9c28feabfdc</t>
        </is>
      </c>
      <c r="AF11248" s="22" t="inlineStr">
        <is>
          <t>Ayuntamiento de Azpeitia</t>
        </is>
      </c>
      <c r="AG11248" s="22" t="inlineStr">
        <is>
          <t>r01etpd1616b1c753b1e9f4c30ff92b5ecf0bc6685</t>
        </is>
      </c>
      <c r="AH11248" s="22" t="inlineStr">
        <is>
          <t>Ayuntamiento de Azpeitia</t>
        </is>
      </c>
      <c r="AI11248" s="22" t="inlineStr">
        <is>
          <t/>
        </is>
      </c>
      <c r="AJ11248" s="22" t="inlineStr">
        <is>
          <t/>
        </is>
      </c>
    </row>
    <row r="11249" customHeight="true" ht="15.0">
      <c r="A11249" s="22" t="inlineStr">
        <is>
          <t>arreglo de la puerta entre las plantas -1 y -2 del parking soreasu</t>
        </is>
      </c>
      <c r="B11249" s="22" t="inlineStr">
        <is>
          <t/>
        </is>
      </c>
      <c r="C11249" s="22" t="inlineStr">
        <is>
          <t>Gobierno Vasco</t>
        </is>
      </c>
      <c r="D11249" s="22" t="inlineStr">
        <is>
          <t/>
        </is>
      </c>
      <c r="E11249" s="22" t="inlineStr">
        <is>
          <t/>
        </is>
      </c>
      <c r="F11249" s="22" t="inlineStr">
        <is>
          <t/>
        </is>
      </c>
      <c r="G11249" s="22" t="inlineStr">
        <is>
          <t>arreglo de la puerta entre las plantas -1 y -2 del parking soreasu</t>
        </is>
      </c>
      <c r="H11249" s="22" t="inlineStr">
        <is>
          <t>arreglo de la puerta entre las plantas -1 y -2 del parking soreasu</t>
        </is>
      </c>
      <c r="I11249" s="22" t="inlineStr">
        <is>
          <t/>
        </is>
      </c>
      <c r="J11249" s="22" t="inlineStr">
        <is>
          <t>28/01/2026</t>
        </is>
      </c>
      <c r="K11249" s="22" t="inlineStr">
        <is>
          <t>2025-FAKT-000927-00</t>
        </is>
      </c>
      <c r="L11249" s="22" t="inlineStr">
        <is>
          <t>Adjudicación provisional / definitiva</t>
        </is>
      </c>
      <c r="M11249" s="22" t="inlineStr">
        <is>
          <t>true</t>
        </is>
      </c>
      <c r="N11249" s="22" t="inlineStr">
        <is>
          <t/>
        </is>
      </c>
      <c r="O11249" s="22" t="inlineStr">
        <is>
          <t/>
        </is>
      </c>
      <c r="P11249" s="22" t="inlineStr">
        <is>
          <t/>
        </is>
      </c>
      <c r="Q11249" s="22" t="inlineStr">
        <is>
          <t/>
        </is>
      </c>
      <c r="R11249" s="22" t="inlineStr">
        <is>
          <t/>
        </is>
      </c>
      <c r="S11249" s="22" t="inlineStr">
        <is>
          <t>https://www.contratacion.euskadi.eus/webkpe00-kpeperfi/es/contenidos/anuncio_contratacion/expcm481492/es_doc/images/logo_azpeitia.jpg</t>
        </is>
      </c>
      <c r="T11249" s="22" t="inlineStr">
        <is>
          <t>Ayuntamiento de Azpeitia</t>
        </is>
      </c>
      <c r="U11249" s="22" t="inlineStr">
        <is>
          <t>P2001900F - Ayuntamiento de Azpeitia</t>
        </is>
      </c>
      <c r="V11249" s="22" t="inlineStr">
        <is>
          <t>Alcaldía</t>
        </is>
      </c>
      <c r="W11249" s="22" t="inlineStr">
        <is>
          <t/>
        </is>
      </c>
      <c r="X11249" s="22" t="inlineStr">
        <is>
          <t/>
        </is>
      </c>
      <c r="Y11249" s="22" t="inlineStr">
        <is>
          <t/>
        </is>
      </c>
      <c r="Z11249" s="22" t="inlineStr">
        <is>
          <t>https://www.contratacion.euskadi.eus/anuncio_contratacion/arreglo-puerta-plantas-1-y-2-del-parking-soreasu/webkpe00-kpesimpc/es/</t>
        </is>
      </c>
      <c r="AA11249" s="22" t="inlineStr">
        <is>
          <t>https://www.contratacion.euskadi.eus/webkpe00-kpesimpc/es/contenidos/anuncio_contratacion/expcm481492/es_doc/index.html</t>
        </is>
      </c>
      <c r="AB11249" s="22" t="inlineStr">
        <is>
          <t>https://www.contratacion.euskadi.eus/contenidos/anuncio_contratacion/expcm481492/es_doc/data/es_r01dtpd19c06f403482b689bac990780ca164c7923</t>
        </is>
      </c>
      <c r="AC11249" s="22" t="inlineStr">
        <is>
          <t>https://www.contratacion.euskadi.eus/contenidos/anuncio_contratacion/expcm481492/r01Index/expcm481492-idxContent.xml</t>
        </is>
      </c>
      <c r="AD11249" s="22" t="inlineStr">
        <is>
          <t>29/01/2026</t>
        </is>
      </c>
      <c r="AE11249" s="22" t="inlineStr">
        <is>
          <t>r01epd0140062f66be160f45960c1c9c28feabfdc</t>
        </is>
      </c>
      <c r="AF11249" s="22" t="inlineStr">
        <is>
          <t>Ayuntamiento de Azpeitia</t>
        </is>
      </c>
      <c r="AG11249" s="22" t="inlineStr">
        <is>
          <t>r01etpd1616b1c753b1e9f4c30ff92b5ecf0bc6685</t>
        </is>
      </c>
      <c r="AH11249" s="22" t="inlineStr">
        <is>
          <t>Ayuntamiento de Azpeitia</t>
        </is>
      </c>
      <c r="AI11249" s="22" t="inlineStr">
        <is>
          <t/>
        </is>
      </c>
      <c r="AJ11249" s="22" t="inlineStr">
        <is>
          <t/>
        </is>
      </c>
    </row>
    <row r="11250" customHeight="true" ht="15.0">
      <c r="A11250" s="22" t="inlineStr">
        <is>
          <t>espejos para colocar en la via publica</t>
        </is>
      </c>
      <c r="B11250" s="22" t="inlineStr">
        <is>
          <t/>
        </is>
      </c>
      <c r="C11250" s="22" t="inlineStr">
        <is>
          <t>Gobierno Vasco</t>
        </is>
      </c>
      <c r="D11250" s="22" t="inlineStr">
        <is>
          <t/>
        </is>
      </c>
      <c r="E11250" s="22" t="inlineStr">
        <is>
          <t/>
        </is>
      </c>
      <c r="F11250" s="22" t="inlineStr">
        <is>
          <t/>
        </is>
      </c>
      <c r="G11250" s="22" t="inlineStr">
        <is>
          <t>espejos para colocar en la via publica</t>
        </is>
      </c>
      <c r="H11250" s="22" t="inlineStr">
        <is>
          <t>espejos para colocar en la via publica</t>
        </is>
      </c>
      <c r="I11250" s="22" t="inlineStr">
        <is>
          <t/>
        </is>
      </c>
      <c r="J11250" s="22" t="inlineStr">
        <is>
          <t>28/01/2026</t>
        </is>
      </c>
      <c r="K11250" s="22" t="inlineStr">
        <is>
          <t>2025-FAKT-000928-00</t>
        </is>
      </c>
      <c r="L11250" s="22" t="inlineStr">
        <is>
          <t>Adjudicación provisional / definitiva</t>
        </is>
      </c>
      <c r="M11250" s="22" t="inlineStr">
        <is>
          <t>true</t>
        </is>
      </c>
      <c r="N11250" s="22" t="inlineStr">
        <is>
          <t/>
        </is>
      </c>
      <c r="O11250" s="22" t="inlineStr">
        <is>
          <t/>
        </is>
      </c>
      <c r="P11250" s="22" t="inlineStr">
        <is>
          <t/>
        </is>
      </c>
      <c r="Q11250" s="22" t="inlineStr">
        <is>
          <t/>
        </is>
      </c>
      <c r="R11250" s="22" t="inlineStr">
        <is>
          <t/>
        </is>
      </c>
      <c r="S11250" s="22" t="inlineStr">
        <is>
          <t>https://www.contratacion.euskadi.eus/webkpe00-kpeperfi/es/contenidos/anuncio_contratacion/expcm481493/es_doc/images/logo_azpeitia.jpg</t>
        </is>
      </c>
      <c r="T11250" s="22" t="inlineStr">
        <is>
          <t>Ayuntamiento de Azpeitia</t>
        </is>
      </c>
      <c r="U11250" s="22" t="inlineStr">
        <is>
          <t>P2001900F - Ayuntamiento de Azpeitia</t>
        </is>
      </c>
      <c r="V11250" s="22" t="inlineStr">
        <is>
          <t>Alcaldía</t>
        </is>
      </c>
      <c r="W11250" s="22" t="inlineStr">
        <is>
          <t/>
        </is>
      </c>
      <c r="X11250" s="22" t="inlineStr">
        <is>
          <t/>
        </is>
      </c>
      <c r="Y11250" s="22" t="inlineStr">
        <is>
          <t/>
        </is>
      </c>
      <c r="Z11250" s="22" t="inlineStr">
        <is>
          <t>https://www.contratacion.euskadi.eus/anuncio_contratacion/espejos-colocar-via-publica/webkpe00-kpesimpc/es/</t>
        </is>
      </c>
      <c r="AA11250" s="22" t="inlineStr">
        <is>
          <t>https://www.contratacion.euskadi.eus/webkpe00-kpesimpc/es/contenidos/anuncio_contratacion/expcm481493/es_doc/index.html</t>
        </is>
      </c>
      <c r="AB11250" s="22" t="inlineStr">
        <is>
          <t>https://www.contratacion.euskadi.eus/contenidos/anuncio_contratacion/expcm481493/es_doc/data/es_r01dtpd19c06f42b232b689bac9eb821e2c9d74d69</t>
        </is>
      </c>
      <c r="AC11250" s="22" t="inlineStr">
        <is>
          <t>https://www.contratacion.euskadi.eus/contenidos/anuncio_contratacion/expcm481493/r01Index/expcm481493-idxContent.xml</t>
        </is>
      </c>
      <c r="AD11250" s="22" t="inlineStr">
        <is>
          <t>29/01/2026</t>
        </is>
      </c>
      <c r="AE11250" s="22" t="inlineStr">
        <is>
          <t>r01epd0140062f66be160f45960c1c9c28feabfdc</t>
        </is>
      </c>
      <c r="AF11250" s="22" t="inlineStr">
        <is>
          <t>Ayuntamiento de Azpeitia</t>
        </is>
      </c>
      <c r="AG11250" s="22" t="inlineStr">
        <is>
          <t>r01etpd1616b1c753b1e9f4c30ff92b5ecf0bc6685</t>
        </is>
      </c>
      <c r="AH11250" s="22" t="inlineStr">
        <is>
          <t>Ayuntamiento de Azpeitia</t>
        </is>
      </c>
      <c r="AI11250" s="22" t="inlineStr">
        <is>
          <t/>
        </is>
      </c>
      <c r="AJ11250" s="22" t="inlineStr">
        <is>
          <t/>
        </is>
      </c>
    </row>
    <row r="11251" customHeight="true" ht="15.0">
      <c r="A11251" s="22" t="inlineStr">
        <is>
          <t>material de ferretería</t>
        </is>
      </c>
      <c r="B11251" s="22" t="inlineStr">
        <is>
          <t/>
        </is>
      </c>
      <c r="C11251" s="22" t="inlineStr">
        <is>
          <t>Gobierno Vasco</t>
        </is>
      </c>
      <c r="D11251" s="22" t="inlineStr">
        <is>
          <t/>
        </is>
      </c>
      <c r="E11251" s="22" t="inlineStr">
        <is>
          <t/>
        </is>
      </c>
      <c r="F11251" s="22" t="inlineStr">
        <is>
          <t/>
        </is>
      </c>
      <c r="G11251" s="22" t="inlineStr">
        <is>
          <t>material de ferretería</t>
        </is>
      </c>
      <c r="H11251" s="22" t="inlineStr">
        <is>
          <t>material de ferretería</t>
        </is>
      </c>
      <c r="I11251" s="22" t="inlineStr">
        <is>
          <t/>
        </is>
      </c>
      <c r="J11251" s="22" t="inlineStr">
        <is>
          <t>28/01/2026</t>
        </is>
      </c>
      <c r="K11251" s="22" t="inlineStr">
        <is>
          <t>2025-FAKT-000929-00</t>
        </is>
      </c>
      <c r="L11251" s="22" t="inlineStr">
        <is>
          <t>Adjudicación provisional / definitiva</t>
        </is>
      </c>
      <c r="M11251" s="22" t="inlineStr">
        <is>
          <t>true</t>
        </is>
      </c>
      <c r="N11251" s="22" t="inlineStr">
        <is>
          <t/>
        </is>
      </c>
      <c r="O11251" s="22" t="inlineStr">
        <is>
          <t/>
        </is>
      </c>
      <c r="P11251" s="22" t="inlineStr">
        <is>
          <t/>
        </is>
      </c>
      <c r="Q11251" s="22" t="inlineStr">
        <is>
          <t/>
        </is>
      </c>
      <c r="R11251" s="22" t="inlineStr">
        <is>
          <t/>
        </is>
      </c>
      <c r="S11251" s="22" t="inlineStr">
        <is>
          <t>https://www.contratacion.euskadi.eus/webkpe00-kpeperfi/es/contenidos/anuncio_contratacion/expcm481494/es_doc/images/logo_azpeitia.jpg</t>
        </is>
      </c>
      <c r="T11251" s="22" t="inlineStr">
        <is>
          <t>Ayuntamiento de Azpeitia</t>
        </is>
      </c>
      <c r="U11251" s="22" t="inlineStr">
        <is>
          <t>P2001900F - Ayuntamiento de Azpeitia</t>
        </is>
      </c>
      <c r="V11251" s="22" t="inlineStr">
        <is>
          <t>Alcaldía</t>
        </is>
      </c>
      <c r="W11251" s="22" t="inlineStr">
        <is>
          <t/>
        </is>
      </c>
      <c r="X11251" s="22" t="inlineStr">
        <is>
          <t/>
        </is>
      </c>
      <c r="Y11251" s="22" t="inlineStr">
        <is>
          <t/>
        </is>
      </c>
      <c r="Z11251" s="22" t="inlineStr">
        <is>
          <t>https://www.contratacion.euskadi.eus/anuncio_contratacion/material-ferreteria/expcm481494/webkpe00-kpesimpc/es/</t>
        </is>
      </c>
      <c r="AA11251" s="22" t="inlineStr">
        <is>
          <t>https://www.contratacion.euskadi.eus/webkpe00-kpesimpc/es/contenidos/anuncio_contratacion/expcm481494/es_doc/index.html</t>
        </is>
      </c>
      <c r="AB11251" s="22" t="inlineStr">
        <is>
          <t>https://www.contratacion.euskadi.eus/contenidos/anuncio_contratacion/expcm481494/es_doc/data/es_r01dtpd0019c06f453de2b689bac39914866ecfb7c</t>
        </is>
      </c>
      <c r="AC11251" s="22" t="inlineStr">
        <is>
          <t>https://www.contratacion.euskadi.eus/contenidos/anuncio_contratacion/expcm481494/r01Index/expcm481494-idxContent.xml</t>
        </is>
      </c>
      <c r="AD11251" s="22" t="inlineStr">
        <is>
          <t>29/01/2026</t>
        </is>
      </c>
      <c r="AE11251" s="22" t="inlineStr">
        <is>
          <t>r01epd0140062f66be160f45960c1c9c28feabfdc</t>
        </is>
      </c>
      <c r="AF11251" s="22" t="inlineStr">
        <is>
          <t>Ayuntamiento de Azpeitia</t>
        </is>
      </c>
      <c r="AG11251" s="22" t="inlineStr">
        <is>
          <t>r01etpd1616b1c753b1e9f4c30ff92b5ecf0bc6685</t>
        </is>
      </c>
      <c r="AH11251" s="22" t="inlineStr">
        <is>
          <t>Ayuntamiento de Azpeitia</t>
        </is>
      </c>
      <c r="AI11251" s="22" t="inlineStr">
        <is>
          <t/>
        </is>
      </c>
      <c r="AJ11251" s="22" t="inlineStr">
        <is>
          <t/>
        </is>
      </c>
    </row>
    <row r="11252" customHeight="true" ht="15.0">
      <c r="A11252" s="22" t="inlineStr">
        <is>
          <t>material de ferretería para las piscinas</t>
        </is>
      </c>
      <c r="B11252" s="22" t="inlineStr">
        <is>
          <t/>
        </is>
      </c>
      <c r="C11252" s="22" t="inlineStr">
        <is>
          <t>Gobierno Vasco</t>
        </is>
      </c>
      <c r="D11252" s="22" t="inlineStr">
        <is>
          <t/>
        </is>
      </c>
      <c r="E11252" s="22" t="inlineStr">
        <is>
          <t/>
        </is>
      </c>
      <c r="F11252" s="22" t="inlineStr">
        <is>
          <t/>
        </is>
      </c>
      <c r="G11252" s="22" t="inlineStr">
        <is>
          <t>material de ferretería para las piscinas</t>
        </is>
      </c>
      <c r="H11252" s="22" t="inlineStr">
        <is>
          <t>material de ferretería para las piscinas</t>
        </is>
      </c>
      <c r="I11252" s="22" t="inlineStr">
        <is>
          <t/>
        </is>
      </c>
      <c r="J11252" s="22" t="inlineStr">
        <is>
          <t>28/01/2026</t>
        </is>
      </c>
      <c r="K11252" s="22" t="inlineStr">
        <is>
          <t>2025-FAKT-000930-00</t>
        </is>
      </c>
      <c r="L11252" s="22" t="inlineStr">
        <is>
          <t>Adjudicación provisional / definitiva</t>
        </is>
      </c>
      <c r="M11252" s="22" t="inlineStr">
        <is>
          <t>true</t>
        </is>
      </c>
      <c r="N11252" s="22" t="inlineStr">
        <is>
          <t/>
        </is>
      </c>
      <c r="O11252" s="22" t="inlineStr">
        <is>
          <t/>
        </is>
      </c>
      <c r="P11252" s="22" t="inlineStr">
        <is>
          <t/>
        </is>
      </c>
      <c r="Q11252" s="22" t="inlineStr">
        <is>
          <t/>
        </is>
      </c>
      <c r="R11252" s="22" t="inlineStr">
        <is>
          <t/>
        </is>
      </c>
      <c r="S11252" s="22" t="inlineStr">
        <is>
          <t>https://www.contratacion.euskadi.eus/webkpe00-kpeperfi/es/contenidos/anuncio_contratacion/expcm481495/es_doc/images/logo_azpeitia.jpg</t>
        </is>
      </c>
      <c r="T11252" s="22" t="inlineStr">
        <is>
          <t>Ayuntamiento de Azpeitia</t>
        </is>
      </c>
      <c r="U11252" s="22" t="inlineStr">
        <is>
          <t>P2001900F - Ayuntamiento de Azpeitia</t>
        </is>
      </c>
      <c r="V11252" s="22" t="inlineStr">
        <is>
          <t>Alcaldía</t>
        </is>
      </c>
      <c r="W11252" s="22" t="inlineStr">
        <is>
          <t/>
        </is>
      </c>
      <c r="X11252" s="22" t="inlineStr">
        <is>
          <t/>
        </is>
      </c>
      <c r="Y11252" s="22" t="inlineStr">
        <is>
          <t/>
        </is>
      </c>
      <c r="Z11252" s="22" t="inlineStr">
        <is>
          <t>https://www.contratacion.euskadi.eus/anuncio_contratacion/material-ferreteria-piscinas/expcm481495/webkpe00-kpesimpc/es/</t>
        </is>
      </c>
      <c r="AA11252" s="22" t="inlineStr">
        <is>
          <t>https://www.contratacion.euskadi.eus/webkpe00-kpesimpc/es/contenidos/anuncio_contratacion/expcm481495/es_doc/index.html</t>
        </is>
      </c>
      <c r="AB11252" s="22" t="inlineStr">
        <is>
          <t>https://www.contratacion.euskadi.eus/contenidos/anuncio_contratacion/expcm481495/es_doc/data/es_r01dtpd19c06f47bcd2b689bacd626caa83e13abe5</t>
        </is>
      </c>
      <c r="AC11252" s="22" t="inlineStr">
        <is>
          <t>https://www.contratacion.euskadi.eus/contenidos/anuncio_contratacion/expcm481495/r01Index/expcm481495-idxContent.xml</t>
        </is>
      </c>
      <c r="AD11252" s="22" t="inlineStr">
        <is>
          <t>29/01/2026</t>
        </is>
      </c>
      <c r="AE11252" s="22" t="inlineStr">
        <is>
          <t>r01epd0140062f66be160f45960c1c9c28feabfdc</t>
        </is>
      </c>
      <c r="AF11252" s="22" t="inlineStr">
        <is>
          <t>Ayuntamiento de Azpeitia</t>
        </is>
      </c>
      <c r="AG11252" s="22" t="inlineStr">
        <is>
          <t>r01etpd1616b1c753b1e9f4c30ff92b5ecf0bc6685</t>
        </is>
      </c>
      <c r="AH11252" s="22" t="inlineStr">
        <is>
          <t>Ayuntamiento de Azpeitia</t>
        </is>
      </c>
      <c r="AI11252" s="22" t="inlineStr">
        <is>
          <t/>
        </is>
      </c>
      <c r="AJ11252" s="22" t="inlineStr">
        <is>
          <t/>
        </is>
      </c>
    </row>
    <row r="11253" customHeight="true" ht="15.0">
      <c r="A11253" s="22" t="inlineStr">
        <is>
          <t>material de ferretería para la ikastola karmelo etxegarai</t>
        </is>
      </c>
      <c r="B11253" s="22" t="inlineStr">
        <is>
          <t/>
        </is>
      </c>
      <c r="C11253" s="22" t="inlineStr">
        <is>
          <t>Gobierno Vasco</t>
        </is>
      </c>
      <c r="D11253" s="22" t="inlineStr">
        <is>
          <t/>
        </is>
      </c>
      <c r="E11253" s="22" t="inlineStr">
        <is>
          <t/>
        </is>
      </c>
      <c r="F11253" s="22" t="inlineStr">
        <is>
          <t/>
        </is>
      </c>
      <c r="G11253" s="22" t="inlineStr">
        <is>
          <t>material de ferretería para la ikastola karmelo etxegarai</t>
        </is>
      </c>
      <c r="H11253" s="22" t="inlineStr">
        <is>
          <t>material de ferretería para la ikastola karmelo etxegarai</t>
        </is>
      </c>
      <c r="I11253" s="22" t="inlineStr">
        <is>
          <t/>
        </is>
      </c>
      <c r="J11253" s="22" t="inlineStr">
        <is>
          <t>28/01/2026</t>
        </is>
      </c>
      <c r="K11253" s="22" t="inlineStr">
        <is>
          <t>2025-FAKT-000931-00</t>
        </is>
      </c>
      <c r="L11253" s="22" t="inlineStr">
        <is>
          <t>Adjudicación provisional / definitiva</t>
        </is>
      </c>
      <c r="M11253" s="22" t="inlineStr">
        <is>
          <t>true</t>
        </is>
      </c>
      <c r="N11253" s="22" t="inlineStr">
        <is>
          <t/>
        </is>
      </c>
      <c r="O11253" s="22" t="inlineStr">
        <is>
          <t/>
        </is>
      </c>
      <c r="P11253" s="22" t="inlineStr">
        <is>
          <t/>
        </is>
      </c>
      <c r="Q11253" s="22" t="inlineStr">
        <is>
          <t/>
        </is>
      </c>
      <c r="R11253" s="22" t="inlineStr">
        <is>
          <t/>
        </is>
      </c>
      <c r="S11253" s="22" t="inlineStr">
        <is>
          <t>https://www.contratacion.euskadi.eus/webkpe00-kpeperfi/es/contenidos/anuncio_contratacion/expcm481496/es_doc/images/logo_azpeitia.jpg</t>
        </is>
      </c>
      <c r="T11253" s="22" t="inlineStr">
        <is>
          <t>Ayuntamiento de Azpeitia</t>
        </is>
      </c>
      <c r="U11253" s="22" t="inlineStr">
        <is>
          <t>P2001900F - Ayuntamiento de Azpeitia</t>
        </is>
      </c>
      <c r="V11253" s="22" t="inlineStr">
        <is>
          <t>Alcaldía</t>
        </is>
      </c>
      <c r="W11253" s="22" t="inlineStr">
        <is>
          <t/>
        </is>
      </c>
      <c r="X11253" s="22" t="inlineStr">
        <is>
          <t/>
        </is>
      </c>
      <c r="Y11253" s="22" t="inlineStr">
        <is>
          <t/>
        </is>
      </c>
      <c r="Z11253" s="22" t="inlineStr">
        <is>
          <t>https://www.contratacion.euskadi.eus/anuncio_contratacion/material-ferreteria-ikastola-karmelo-etxegarai/expcm481496/webkpe00-kpesimpc/es/</t>
        </is>
      </c>
      <c r="AA11253" s="22" t="inlineStr">
        <is>
          <t>https://www.contratacion.euskadi.eus/webkpe00-kpesimpc/es/contenidos/anuncio_contratacion/expcm481496/es_doc/index.html</t>
        </is>
      </c>
      <c r="AB11253" s="22" t="inlineStr">
        <is>
          <t>https://www.contratacion.euskadi.eus/contenidos/anuncio_contratacion/expcm481496/es_doc/data/es_r01dtpd19c06f4a3792b689baca1e3e2037c49ed52</t>
        </is>
      </c>
      <c r="AC11253" s="22" t="inlineStr">
        <is>
          <t>https://www.contratacion.euskadi.eus/contenidos/anuncio_contratacion/expcm481496/r01Index/expcm481496-idxContent.xml</t>
        </is>
      </c>
      <c r="AD11253" s="22" t="inlineStr">
        <is>
          <t>29/01/2026</t>
        </is>
      </c>
      <c r="AE11253" s="22" t="inlineStr">
        <is>
          <t>r01epd0140062f66be160f45960c1c9c28feabfdc</t>
        </is>
      </c>
      <c r="AF11253" s="22" t="inlineStr">
        <is>
          <t>Ayuntamiento de Azpeitia</t>
        </is>
      </c>
      <c r="AG11253" s="22" t="inlineStr">
        <is>
          <t>r01etpd1616b1c753b1e9f4c30ff92b5ecf0bc6685</t>
        </is>
      </c>
      <c r="AH11253" s="22" t="inlineStr">
        <is>
          <t>Ayuntamiento de Azpeitia</t>
        </is>
      </c>
      <c r="AI11253" s="22" t="inlineStr">
        <is>
          <t/>
        </is>
      </c>
      <c r="AJ11253" s="22" t="inlineStr">
        <is>
          <t/>
        </is>
      </c>
    </row>
    <row r="11254" customHeight="true" ht="15.0">
      <c r="A11254" s="22" t="inlineStr">
        <is>
          <t>itv de los vehiculos ss7894ak, 8268fvb y 6013dml</t>
        </is>
      </c>
      <c r="B11254" s="22" t="inlineStr">
        <is>
          <t/>
        </is>
      </c>
      <c r="C11254" s="22" t="inlineStr">
        <is>
          <t>Gobierno Vasco</t>
        </is>
      </c>
      <c r="D11254" s="22" t="inlineStr">
        <is>
          <t/>
        </is>
      </c>
      <c r="E11254" s="22" t="inlineStr">
        <is>
          <t/>
        </is>
      </c>
      <c r="F11254" s="22" t="inlineStr">
        <is>
          <t/>
        </is>
      </c>
      <c r="G11254" s="22" t="inlineStr">
        <is>
          <t>itv de los vehiculos ss7894ak, 8268fvb y 6013dml</t>
        </is>
      </c>
      <c r="H11254" s="22" t="inlineStr">
        <is>
          <t>itv de los vehiculos ss7894ak, 8268fvb y 6013dml</t>
        </is>
      </c>
      <c r="I11254" s="22" t="inlineStr">
        <is>
          <t/>
        </is>
      </c>
      <c r="J11254" s="22" t="inlineStr">
        <is>
          <t>28/01/2026</t>
        </is>
      </c>
      <c r="K11254" s="22" t="inlineStr">
        <is>
          <t>2025-FAKT-000939-00</t>
        </is>
      </c>
      <c r="L11254" s="22" t="inlineStr">
        <is>
          <t>Adjudicación provisional / definitiva</t>
        </is>
      </c>
      <c r="M11254" s="22" t="inlineStr">
        <is>
          <t>true</t>
        </is>
      </c>
      <c r="N11254" s="22" t="inlineStr">
        <is>
          <t/>
        </is>
      </c>
      <c r="O11254" s="22" t="inlineStr">
        <is>
          <t/>
        </is>
      </c>
      <c r="P11254" s="22" t="inlineStr">
        <is>
          <t/>
        </is>
      </c>
      <c r="Q11254" s="22" t="inlineStr">
        <is>
          <t/>
        </is>
      </c>
      <c r="R11254" s="22" t="inlineStr">
        <is>
          <t/>
        </is>
      </c>
      <c r="S11254" s="22" t="inlineStr">
        <is>
          <t>https://www.contratacion.euskadi.eus/webkpe00-kpeperfi/es/contenidos/anuncio_contratacion/expcm481497/es_doc/images/logo_azpeitia.jpg</t>
        </is>
      </c>
      <c r="T11254" s="22" t="inlineStr">
        <is>
          <t>Ayuntamiento de Azpeitia</t>
        </is>
      </c>
      <c r="U11254" s="22" t="inlineStr">
        <is>
          <t>P2001900F - Ayuntamiento de Azpeitia</t>
        </is>
      </c>
      <c r="V11254" s="22" t="inlineStr">
        <is>
          <t>Alcaldía</t>
        </is>
      </c>
      <c r="W11254" s="22" t="inlineStr">
        <is>
          <t/>
        </is>
      </c>
      <c r="X11254" s="22" t="inlineStr">
        <is>
          <t/>
        </is>
      </c>
      <c r="Y11254" s="22" t="inlineStr">
        <is>
          <t/>
        </is>
      </c>
      <c r="Z11254" s="22" t="inlineStr">
        <is>
          <t>https://www.contratacion.euskadi.eus/anuncio_contratacion/itv-vehiculos-ss7894ak-8268fvb-y-6013dml/webkpe00-kpesimpc/es/</t>
        </is>
      </c>
      <c r="AA11254" s="22" t="inlineStr">
        <is>
          <t>https://www.contratacion.euskadi.eus/webkpe00-kpesimpc/es/contenidos/anuncio_contratacion/expcm481497/es_doc/index.html</t>
        </is>
      </c>
      <c r="AB11254" s="22" t="inlineStr">
        <is>
          <t>https://www.contratacion.euskadi.eus/contenidos/anuncio_contratacion/expcm481497/es_doc/data/es_r01dtpd019c06f89751b3932775da6513baace08f2</t>
        </is>
      </c>
      <c r="AC11254" s="22" t="inlineStr">
        <is>
          <t>https://www.contratacion.euskadi.eus/contenidos/anuncio_contratacion/expcm481497/r01Index/expcm481497-idxContent.xml</t>
        </is>
      </c>
      <c r="AD11254" s="22" t="inlineStr">
        <is>
          <t>29/01/2026</t>
        </is>
      </c>
      <c r="AE11254" s="22" t="inlineStr">
        <is>
          <t>r01epd0140062f66be160f45960c1c9c28feabfdc</t>
        </is>
      </c>
      <c r="AF11254" s="22" t="inlineStr">
        <is>
          <t>Ayuntamiento de Azpeitia</t>
        </is>
      </c>
      <c r="AG11254" s="22" t="inlineStr">
        <is>
          <t>r01etpd1616b1c753b1e9f4c30ff92b5ecf0bc6685</t>
        </is>
      </c>
      <c r="AH11254" s="22" t="inlineStr">
        <is>
          <t>Ayuntamiento de Azpeitia</t>
        </is>
      </c>
      <c r="AI11254" s="22" t="inlineStr">
        <is>
          <t/>
        </is>
      </c>
      <c r="AJ11254" s="22" t="inlineStr">
        <is>
          <t/>
        </is>
      </c>
    </row>
    <row r="11255" customHeight="true" ht="15.0">
      <c r="A11255" s="22" t="inlineStr">
        <is>
          <t>material de construcción para obras de almacén de la brigada</t>
        </is>
      </c>
      <c r="B11255" s="22" t="inlineStr">
        <is>
          <t/>
        </is>
      </c>
      <c r="C11255" s="22" t="inlineStr">
        <is>
          <t>Gobierno Vasco</t>
        </is>
      </c>
      <c r="D11255" s="22" t="inlineStr">
        <is>
          <t/>
        </is>
      </c>
      <c r="E11255" s="22" t="inlineStr">
        <is>
          <t/>
        </is>
      </c>
      <c r="F11255" s="22" t="inlineStr">
        <is>
          <t/>
        </is>
      </c>
      <c r="G11255" s="22" t="inlineStr">
        <is>
          <t>material de construcción para obras de almacén de la brigada</t>
        </is>
      </c>
      <c r="H11255" s="22" t="inlineStr">
        <is>
          <t>material de construcción para obras de almacén de la brigada</t>
        </is>
      </c>
      <c r="I11255" s="22" t="inlineStr">
        <is>
          <t/>
        </is>
      </c>
      <c r="J11255" s="22" t="inlineStr">
        <is>
          <t>28/01/2026</t>
        </is>
      </c>
      <c r="K11255" s="22" t="inlineStr">
        <is>
          <t>2025-FAKT-000943-00</t>
        </is>
      </c>
      <c r="L11255" s="22" t="inlineStr">
        <is>
          <t>Adjudicación provisional / definitiva</t>
        </is>
      </c>
      <c r="M11255" s="22" t="inlineStr">
        <is>
          <t>true</t>
        </is>
      </c>
      <c r="N11255" s="22" t="inlineStr">
        <is>
          <t/>
        </is>
      </c>
      <c r="O11255" s="22" t="inlineStr">
        <is>
          <t/>
        </is>
      </c>
      <c r="P11255" s="22" t="inlineStr">
        <is>
          <t/>
        </is>
      </c>
      <c r="Q11255" s="22" t="inlineStr">
        <is>
          <t/>
        </is>
      </c>
      <c r="R11255" s="22" t="inlineStr">
        <is>
          <t/>
        </is>
      </c>
      <c r="S11255" s="22" t="inlineStr">
        <is>
          <t>https://www.contratacion.euskadi.eus/webkpe00-kpeperfi/es/contenidos/anuncio_contratacion/expcm481498/es_doc/images/logo_azpeitia.jpg</t>
        </is>
      </c>
      <c r="T11255" s="22" t="inlineStr">
        <is>
          <t>Ayuntamiento de Azpeitia</t>
        </is>
      </c>
      <c r="U11255" s="22" t="inlineStr">
        <is>
          <t>P2001900F - Ayuntamiento de Azpeitia</t>
        </is>
      </c>
      <c r="V11255" s="22" t="inlineStr">
        <is>
          <t>Alcaldía</t>
        </is>
      </c>
      <c r="W11255" s="22" t="inlineStr">
        <is>
          <t/>
        </is>
      </c>
      <c r="X11255" s="22" t="inlineStr">
        <is>
          <t/>
        </is>
      </c>
      <c r="Y11255" s="22" t="inlineStr">
        <is>
          <t/>
        </is>
      </c>
      <c r="Z11255" s="22" t="inlineStr">
        <is>
          <t>https://www.contratacion.euskadi.eus/anuncio_contratacion/material-construccion-obras-almacen-brigada/webkpe00-kpesimpc/es/</t>
        </is>
      </c>
      <c r="AA11255" s="22" t="inlineStr">
        <is>
          <t>https://www.contratacion.euskadi.eus/webkpe00-kpesimpc/es/contenidos/anuncio_contratacion/expcm481498/es_doc/index.html</t>
        </is>
      </c>
      <c r="AB11255" s="22" t="inlineStr">
        <is>
          <t>https://www.contratacion.euskadi.eus/contenidos/anuncio_contratacion/expcm481498/es_doc/data/es_r01dtpd019c06f8beebb393277185a2ff77bb1a498</t>
        </is>
      </c>
      <c r="AC11255" s="22" t="inlineStr">
        <is>
          <t>https://www.contratacion.euskadi.eus/contenidos/anuncio_contratacion/expcm481498/r01Index/expcm481498-idxContent.xml</t>
        </is>
      </c>
      <c r="AD11255" s="22" t="inlineStr">
        <is>
          <t>29/01/2026</t>
        </is>
      </c>
      <c r="AE11255" s="22" t="inlineStr">
        <is>
          <t>r01epd0140062f66be160f45960c1c9c28feabfdc</t>
        </is>
      </c>
      <c r="AF11255" s="22" t="inlineStr">
        <is>
          <t>Ayuntamiento de Azpeitia</t>
        </is>
      </c>
      <c r="AG11255" s="22" t="inlineStr">
        <is>
          <t>r01etpd1616b1c753b1e9f4c30ff92b5ecf0bc6685</t>
        </is>
      </c>
      <c r="AH11255" s="22" t="inlineStr">
        <is>
          <t>Ayuntamiento de Azpeitia</t>
        </is>
      </c>
      <c r="AI11255" s="22" t="inlineStr">
        <is>
          <t/>
        </is>
      </c>
      <c r="AJ11255" s="22" t="inlineStr">
        <is>
          <t/>
        </is>
      </c>
    </row>
    <row r="11256" customHeight="true" ht="15.0">
      <c r="A11256" s="22" t="inlineStr">
        <is>
          <t>material para arreglar la fachada de la iglesia de matxinbenta</t>
        </is>
      </c>
      <c r="B11256" s="22" t="inlineStr">
        <is>
          <t/>
        </is>
      </c>
      <c r="C11256" s="22" t="inlineStr">
        <is>
          <t>Gobierno Vasco</t>
        </is>
      </c>
      <c r="D11256" s="22" t="inlineStr">
        <is>
          <t/>
        </is>
      </c>
      <c r="E11256" s="22" t="inlineStr">
        <is>
          <t/>
        </is>
      </c>
      <c r="F11256" s="22" t="inlineStr">
        <is>
          <t/>
        </is>
      </c>
      <c r="G11256" s="22" t="inlineStr">
        <is>
          <t>material para arreglar la fachada de la iglesia de matxinbenta</t>
        </is>
      </c>
      <c r="H11256" s="22" t="inlineStr">
        <is>
          <t>material para arreglar la fachada de la iglesia de matxinbenta</t>
        </is>
      </c>
      <c r="I11256" s="22" t="inlineStr">
        <is>
          <t/>
        </is>
      </c>
      <c r="J11256" s="22" t="inlineStr">
        <is>
          <t>28/01/2026</t>
        </is>
      </c>
      <c r="K11256" s="22" t="inlineStr">
        <is>
          <t>2025-FAKT-000944-00</t>
        </is>
      </c>
      <c r="L11256" s="22" t="inlineStr">
        <is>
          <t>Adjudicación provisional / definitiva</t>
        </is>
      </c>
      <c r="M11256" s="22" t="inlineStr">
        <is>
          <t>true</t>
        </is>
      </c>
      <c r="N11256" s="22" t="inlineStr">
        <is>
          <t/>
        </is>
      </c>
      <c r="O11256" s="22" t="inlineStr">
        <is>
          <t/>
        </is>
      </c>
      <c r="P11256" s="22" t="inlineStr">
        <is>
          <t/>
        </is>
      </c>
      <c r="Q11256" s="22" t="inlineStr">
        <is>
          <t/>
        </is>
      </c>
      <c r="R11256" s="22" t="inlineStr">
        <is>
          <t/>
        </is>
      </c>
      <c r="S11256" s="22" t="inlineStr">
        <is>
          <t>https://www.contratacion.euskadi.eus/webkpe00-kpeperfi/es/contenidos/anuncio_contratacion/expcm481499/es_doc/images/logo_azpeitia.jpg</t>
        </is>
      </c>
      <c r="T11256" s="22" t="inlineStr">
        <is>
          <t>Ayuntamiento de Azpeitia</t>
        </is>
      </c>
      <c r="U11256" s="22" t="inlineStr">
        <is>
          <t>P2001900F - Ayuntamiento de Azpeitia</t>
        </is>
      </c>
      <c r="V11256" s="22" t="inlineStr">
        <is>
          <t>Alcaldía</t>
        </is>
      </c>
      <c r="W11256" s="22" t="inlineStr">
        <is>
          <t/>
        </is>
      </c>
      <c r="X11256" s="22" t="inlineStr">
        <is>
          <t/>
        </is>
      </c>
      <c r="Y11256" s="22" t="inlineStr">
        <is>
          <t/>
        </is>
      </c>
      <c r="Z11256" s="22" t="inlineStr">
        <is>
          <t>https://www.contratacion.euskadi.eus/anuncio_contratacion/material-arreglar-fachada-iglesia-matxinbenta/expcm481499/webkpe00-kpesimpc/es/</t>
        </is>
      </c>
      <c r="AA11256" s="22" t="inlineStr">
        <is>
          <t>https://www.contratacion.euskadi.eus/webkpe00-kpesimpc/es/contenidos/anuncio_contratacion/expcm481499/es_doc/index.html</t>
        </is>
      </c>
      <c r="AB11256" s="22" t="inlineStr">
        <is>
          <t>https://www.contratacion.euskadi.eus/contenidos/anuncio_contratacion/expcm481499/es_doc/data/es_r01dtpd019c06f8e6ceb393277a019fa57e29f22d9</t>
        </is>
      </c>
      <c r="AC11256" s="22" t="inlineStr">
        <is>
          <t>https://www.contratacion.euskadi.eus/contenidos/anuncio_contratacion/expcm481499/r01Index/expcm481499-idxContent.xml</t>
        </is>
      </c>
      <c r="AD11256" s="22" t="inlineStr">
        <is>
          <t>29/01/2026</t>
        </is>
      </c>
      <c r="AE11256" s="22" t="inlineStr">
        <is>
          <t>r01epd0140062f66be160f45960c1c9c28feabfdc</t>
        </is>
      </c>
      <c r="AF11256" s="22" t="inlineStr">
        <is>
          <t>Ayuntamiento de Azpeitia</t>
        </is>
      </c>
      <c r="AG11256" s="22" t="inlineStr">
        <is>
          <t>r01etpd1616b1c753b1e9f4c30ff92b5ecf0bc6685</t>
        </is>
      </c>
      <c r="AH11256" s="22" t="inlineStr">
        <is>
          <t>Ayuntamiento de Azpeitia</t>
        </is>
      </c>
      <c r="AI11256" s="22" t="inlineStr">
        <is>
          <t/>
        </is>
      </c>
      <c r="AJ11256" s="22" t="inlineStr">
        <is>
          <t/>
        </is>
      </c>
    </row>
    <row r="11257" customHeight="true" ht="15.0">
      <c r="A11257" s="22" t="inlineStr">
        <is>
          <t>material para arreglar la fachada de la iglesia de matxinbenta</t>
        </is>
      </c>
      <c r="B11257" s="22" t="inlineStr">
        <is>
          <t/>
        </is>
      </c>
      <c r="C11257" s="22" t="inlineStr">
        <is>
          <t>Gobierno Vasco</t>
        </is>
      </c>
      <c r="D11257" s="22" t="inlineStr">
        <is>
          <t/>
        </is>
      </c>
      <c r="E11257" s="22" t="inlineStr">
        <is>
          <t/>
        </is>
      </c>
      <c r="F11257" s="22" t="inlineStr">
        <is>
          <t/>
        </is>
      </c>
      <c r="G11257" s="22" t="inlineStr">
        <is>
          <t>material para arreglar la fachada de la iglesia de matxinbenta</t>
        </is>
      </c>
      <c r="H11257" s="22" t="inlineStr">
        <is>
          <t>material para arreglar la fachada de la iglesia de matxinbenta</t>
        </is>
      </c>
      <c r="I11257" s="22" t="inlineStr">
        <is>
          <t/>
        </is>
      </c>
      <c r="J11257" s="22" t="inlineStr">
        <is>
          <t>28/01/2026</t>
        </is>
      </c>
      <c r="K11257" s="22" t="inlineStr">
        <is>
          <t>2025-FAKT-000945-00</t>
        </is>
      </c>
      <c r="L11257" s="22" t="inlineStr">
        <is>
          <t>Adjudicación provisional / definitiva</t>
        </is>
      </c>
      <c r="M11257" s="22" t="inlineStr">
        <is>
          <t>true</t>
        </is>
      </c>
      <c r="N11257" s="22" t="inlineStr">
        <is>
          <t/>
        </is>
      </c>
      <c r="O11257" s="22" t="inlineStr">
        <is>
          <t/>
        </is>
      </c>
      <c r="P11257" s="22" t="inlineStr">
        <is>
          <t/>
        </is>
      </c>
      <c r="Q11257" s="22" t="inlineStr">
        <is>
          <t/>
        </is>
      </c>
      <c r="R11257" s="22" t="inlineStr">
        <is>
          <t/>
        </is>
      </c>
      <c r="S11257" s="22" t="inlineStr">
        <is>
          <t>https://www.contratacion.euskadi.eus/webkpe00-kpeperfi/es/contenidos/anuncio_contratacion/expcm481500/es_doc/images/logo_azpeitia.jpg</t>
        </is>
      </c>
      <c r="T11257" s="22" t="inlineStr">
        <is>
          <t>Ayuntamiento de Azpeitia</t>
        </is>
      </c>
      <c r="U11257" s="22" t="inlineStr">
        <is>
          <t>P2001900F - Ayuntamiento de Azpeitia</t>
        </is>
      </c>
      <c r="V11257" s="22" t="inlineStr">
        <is>
          <t>Alcaldía</t>
        </is>
      </c>
      <c r="W11257" s="22" t="inlineStr">
        <is>
          <t/>
        </is>
      </c>
      <c r="X11257" s="22" t="inlineStr">
        <is>
          <t/>
        </is>
      </c>
      <c r="Y11257" s="22" t="inlineStr">
        <is>
          <t/>
        </is>
      </c>
      <c r="Z11257" s="22" t="inlineStr">
        <is>
          <t>https://www.contratacion.euskadi.eus/anuncio_contratacion/material-arreglar-fachada-iglesia-matxinbenta/expcm481500/webkpe00-kpesimpc/es/</t>
        </is>
      </c>
      <c r="AA11257" s="22" t="inlineStr">
        <is>
          <t>https://www.contratacion.euskadi.eus/webkpe00-kpesimpc/es/contenidos/anuncio_contratacion/expcm481500/es_doc/index.html</t>
        </is>
      </c>
      <c r="AB11257" s="22" t="inlineStr">
        <is>
          <t>https://www.contratacion.euskadi.eus/contenidos/anuncio_contratacion/expcm481500/es_doc/data/es_r01dtpd019c06f90eb5b3932778f403d136e3498f1</t>
        </is>
      </c>
      <c r="AC11257" s="22" t="inlineStr">
        <is>
          <t>https://www.contratacion.euskadi.eus/contenidos/anuncio_contratacion/expcm481500/r01Index/expcm481500-idxContent.xml</t>
        </is>
      </c>
      <c r="AD11257" s="22" t="inlineStr">
        <is>
          <t>29/01/2026</t>
        </is>
      </c>
      <c r="AE11257" s="22" t="inlineStr">
        <is>
          <t>r01epd0140062f66be160f45960c1c9c28feabfdc</t>
        </is>
      </c>
      <c r="AF11257" s="22" t="inlineStr">
        <is>
          <t>Ayuntamiento de Azpeitia</t>
        </is>
      </c>
      <c r="AG11257" s="22" t="inlineStr">
        <is>
          <t>r01etpd1616b1c753b1e9f4c30ff92b5ecf0bc6685</t>
        </is>
      </c>
      <c r="AH11257" s="22" t="inlineStr">
        <is>
          <t>Ayuntamiento de Azpeitia</t>
        </is>
      </c>
      <c r="AI11257" s="22" t="inlineStr">
        <is>
          <t/>
        </is>
      </c>
      <c r="AJ11257" s="22" t="inlineStr">
        <is>
          <t/>
        </is>
      </c>
    </row>
    <row r="11258" customHeight="true" ht="15.0">
      <c r="A11258" s="22" t="inlineStr">
        <is>
          <t>servicio veterinario en la sokamuturra del domingo carnaval (2 de marzo)</t>
        </is>
      </c>
      <c r="B11258" s="22" t="inlineStr">
        <is>
          <t/>
        </is>
      </c>
      <c r="C11258" s="22" t="inlineStr">
        <is>
          <t>Gobierno Vasco</t>
        </is>
      </c>
      <c r="D11258" s="22" t="inlineStr">
        <is>
          <t/>
        </is>
      </c>
      <c r="E11258" s="22" t="inlineStr">
        <is>
          <t/>
        </is>
      </c>
      <c r="F11258" s="22" t="inlineStr">
        <is>
          <t/>
        </is>
      </c>
      <c r="G11258" s="22" t="inlineStr">
        <is>
          <t>servicio veterinario en la sokamuturra del domingo carnaval (2 de marzo)</t>
        </is>
      </c>
      <c r="H11258" s="22" t="inlineStr">
        <is>
          <t>servicio veterinario en la sokamuturra del domingo carnaval (2 de marzo)</t>
        </is>
      </c>
      <c r="I11258" s="22" t="inlineStr">
        <is>
          <t/>
        </is>
      </c>
      <c r="J11258" s="22" t="inlineStr">
        <is>
          <t>28/01/2026</t>
        </is>
      </c>
      <c r="K11258" s="22" t="inlineStr">
        <is>
          <t>2025-FAKT-001083-00</t>
        </is>
      </c>
      <c r="L11258" s="22" t="inlineStr">
        <is>
          <t>Adjudicación provisional / definitiva</t>
        </is>
      </c>
      <c r="M11258" s="22" t="inlineStr">
        <is>
          <t>true</t>
        </is>
      </c>
      <c r="N11258" s="22" t="inlineStr">
        <is>
          <t/>
        </is>
      </c>
      <c r="O11258" s="22" t="inlineStr">
        <is>
          <t/>
        </is>
      </c>
      <c r="P11258" s="22" t="inlineStr">
        <is>
          <t/>
        </is>
      </c>
      <c r="Q11258" s="22" t="inlineStr">
        <is>
          <t/>
        </is>
      </c>
      <c r="R11258" s="22" t="inlineStr">
        <is>
          <t/>
        </is>
      </c>
      <c r="S11258" s="22" t="inlineStr">
        <is>
          <t>https://www.contratacion.euskadi.eus/webkpe00-kpeperfi/es/contenidos/anuncio_contratacion/expcm481501/es_doc/images/logo_azpeitia.jpg</t>
        </is>
      </c>
      <c r="T11258" s="22" t="inlineStr">
        <is>
          <t>Ayuntamiento de Azpeitia</t>
        </is>
      </c>
      <c r="U11258" s="22" t="inlineStr">
        <is>
          <t>P2001900F - Ayuntamiento de Azpeitia</t>
        </is>
      </c>
      <c r="V11258" s="22" t="inlineStr">
        <is>
          <t>Alcaldía</t>
        </is>
      </c>
      <c r="W11258" s="22" t="inlineStr">
        <is>
          <t/>
        </is>
      </c>
      <c r="X11258" s="22" t="inlineStr">
        <is>
          <t/>
        </is>
      </c>
      <c r="Y11258" s="22" t="inlineStr">
        <is>
          <t/>
        </is>
      </c>
      <c r="Z11258" s="22" t="inlineStr">
        <is>
          <t>https://www.contratacion.euskadi.eus/anuncio_contratacion/servicio-veterinario-sokamuturra-del-domingo-carnaval-2-marzo/webkpe00-kpesimpc/es/</t>
        </is>
      </c>
      <c r="AA11258" s="22" t="inlineStr">
        <is>
          <t>https://www.contratacion.euskadi.eus/webkpe00-kpesimpc/es/contenidos/anuncio_contratacion/expcm481501/es_doc/index.html</t>
        </is>
      </c>
      <c r="AB11258" s="22" t="inlineStr">
        <is>
          <t>https://www.contratacion.euskadi.eus/contenidos/anuncio_contratacion/expcm481501/es_doc/data/es_r01dtpd019c06f9364cb39327755ce3e8cbe7884ed</t>
        </is>
      </c>
      <c r="AC11258" s="22" t="inlineStr">
        <is>
          <t>https://www.contratacion.euskadi.eus/contenidos/anuncio_contratacion/expcm481501/r01Index/expcm481501-idxContent.xml</t>
        </is>
      </c>
      <c r="AD11258" s="22" t="inlineStr">
        <is>
          <t>29/01/2026</t>
        </is>
      </c>
      <c r="AE11258" s="22" t="inlineStr">
        <is>
          <t>r01epd0140062f66be160f45960c1c9c28feabfdc</t>
        </is>
      </c>
      <c r="AF11258" s="22" t="inlineStr">
        <is>
          <t>Ayuntamiento de Azpeitia</t>
        </is>
      </c>
      <c r="AG11258" s="22" t="inlineStr">
        <is>
          <t>r01etpd1616b1c753b1e9f4c30ff92b5ecf0bc6685</t>
        </is>
      </c>
      <c r="AH11258" s="22" t="inlineStr">
        <is>
          <t>Ayuntamiento de Azpeitia</t>
        </is>
      </c>
      <c r="AI11258" s="22" t="inlineStr">
        <is>
          <t/>
        </is>
      </c>
      <c r="AJ11258" s="22" t="inlineStr">
        <is>
          <t/>
        </is>
      </c>
    </row>
    <row r="11259" customHeight="true" ht="15.0">
      <c r="A11259" s="22" t="inlineStr">
        <is>
          <t>servicio de mantenimiento y visitas del molino de igara, febrero</t>
        </is>
      </c>
      <c r="B11259" s="22" t="inlineStr">
        <is>
          <t/>
        </is>
      </c>
      <c r="C11259" s="22" t="inlineStr">
        <is>
          <t>Gobierno Vasco</t>
        </is>
      </c>
      <c r="D11259" s="22" t="inlineStr">
        <is>
          <t/>
        </is>
      </c>
      <c r="E11259" s="22" t="inlineStr">
        <is>
          <t/>
        </is>
      </c>
      <c r="F11259" s="22" t="inlineStr">
        <is>
          <t/>
        </is>
      </c>
      <c r="G11259" s="22" t="inlineStr">
        <is>
          <t>servicio de mantenimiento y visitas del molino de igara, febrero</t>
        </is>
      </c>
      <c r="H11259" s="22" t="inlineStr">
        <is>
          <t>servicio de mantenimiento y visitas del molino de igara, febrero</t>
        </is>
      </c>
      <c r="I11259" s="22" t="inlineStr">
        <is>
          <t/>
        </is>
      </c>
      <c r="J11259" s="22" t="inlineStr">
        <is>
          <t>28/01/2026</t>
        </is>
      </c>
      <c r="K11259" s="22" t="inlineStr">
        <is>
          <t>2025-FAKT-000948-00</t>
        </is>
      </c>
      <c r="L11259" s="22" t="inlineStr">
        <is>
          <t>Adjudicación provisional / definitiva</t>
        </is>
      </c>
      <c r="M11259" s="22" t="inlineStr">
        <is>
          <t>true</t>
        </is>
      </c>
      <c r="N11259" s="22" t="inlineStr">
        <is>
          <t/>
        </is>
      </c>
      <c r="O11259" s="22" t="inlineStr">
        <is>
          <t/>
        </is>
      </c>
      <c r="P11259" s="22" t="inlineStr">
        <is>
          <t/>
        </is>
      </c>
      <c r="Q11259" s="22" t="inlineStr">
        <is>
          <t/>
        </is>
      </c>
      <c r="R11259" s="22" t="inlineStr">
        <is>
          <t/>
        </is>
      </c>
      <c r="S11259" s="22" t="inlineStr">
        <is>
          <t>https://www.contratacion.euskadi.eus/webkpe00-kpeperfi/es/contenidos/anuncio_contratacion/expcm481502/es_doc/images/logo_azpeitia.jpg</t>
        </is>
      </c>
      <c r="T11259" s="22" t="inlineStr">
        <is>
          <t>Ayuntamiento de Azpeitia</t>
        </is>
      </c>
      <c r="U11259" s="22" t="inlineStr">
        <is>
          <t>P2001900F - Ayuntamiento de Azpeitia</t>
        </is>
      </c>
      <c r="V11259" s="22" t="inlineStr">
        <is>
          <t>Alcaldía</t>
        </is>
      </c>
      <c r="W11259" s="22" t="inlineStr">
        <is>
          <t/>
        </is>
      </c>
      <c r="X11259" s="22" t="inlineStr">
        <is>
          <t/>
        </is>
      </c>
      <c r="Y11259" s="22" t="inlineStr">
        <is>
          <t/>
        </is>
      </c>
      <c r="Z11259" s="22" t="inlineStr">
        <is>
          <t>https://www.contratacion.euskadi.eus/anuncio_contratacion/servicio-mantenimiento-y-visitas-del-molino-igara-febrero/webkpe00-kpesimpc/es/</t>
        </is>
      </c>
      <c r="AA11259" s="22" t="inlineStr">
        <is>
          <t>https://www.contratacion.euskadi.eus/webkpe00-kpesimpc/es/contenidos/anuncio_contratacion/expcm481502/es_doc/index.html</t>
        </is>
      </c>
      <c r="AB11259" s="22" t="inlineStr">
        <is>
          <t>https://www.contratacion.euskadi.eus/contenidos/anuncio_contratacion/expcm481502/es_doc/data/es_r01dtpd19c06fd2cdb2559b758515171174b6c2d22</t>
        </is>
      </c>
      <c r="AC11259" s="22" t="inlineStr">
        <is>
          <t>https://www.contratacion.euskadi.eus/contenidos/anuncio_contratacion/expcm481502/r01Index/expcm481502-idxContent.xml</t>
        </is>
      </c>
      <c r="AD11259" s="22" t="inlineStr">
        <is>
          <t>29/01/2026</t>
        </is>
      </c>
      <c r="AE11259" s="22" t="inlineStr">
        <is>
          <t>r01epd0140062f66be160f45960c1c9c28feabfdc</t>
        </is>
      </c>
      <c r="AF11259" s="22" t="inlineStr">
        <is>
          <t>Ayuntamiento de Azpeitia</t>
        </is>
      </c>
      <c r="AG11259" s="22" t="inlineStr">
        <is>
          <t>r01etpd1616b1c753b1e9f4c30ff92b5ecf0bc6685</t>
        </is>
      </c>
      <c r="AH11259" s="22" t="inlineStr">
        <is>
          <t>Ayuntamiento de Azpeitia</t>
        </is>
      </c>
      <c r="AI11259" s="22" t="inlineStr">
        <is>
          <t/>
        </is>
      </c>
      <c r="AJ11259" s="22" t="inlineStr">
        <is>
          <t/>
        </is>
      </c>
    </row>
    <row r="11260" customHeight="true" ht="15.0">
      <c r="A11260" s="22" t="inlineStr">
        <is>
          <t>mantenimiento de varias fotocopiadoras del ayuntamiento, febrero</t>
        </is>
      </c>
      <c r="B11260" s="22" t="inlineStr">
        <is>
          <t/>
        </is>
      </c>
      <c r="C11260" s="22" t="inlineStr">
        <is>
          <t>Gobierno Vasco</t>
        </is>
      </c>
      <c r="D11260" s="22" t="inlineStr">
        <is>
          <t/>
        </is>
      </c>
      <c r="E11260" s="22" t="inlineStr">
        <is>
          <t/>
        </is>
      </c>
      <c r="F11260" s="22" t="inlineStr">
        <is>
          <t/>
        </is>
      </c>
      <c r="G11260" s="22" t="inlineStr">
        <is>
          <t>mantenimiento de varias fotocopiadoras del ayuntamiento, febrero</t>
        </is>
      </c>
      <c r="H11260" s="22" t="inlineStr">
        <is>
          <t>mantenimiento de varias fotocopiadoras del ayuntamiento, febrero</t>
        </is>
      </c>
      <c r="I11260" s="22" t="inlineStr">
        <is>
          <t/>
        </is>
      </c>
      <c r="J11260" s="22" t="inlineStr">
        <is>
          <t>28/01/2026</t>
        </is>
      </c>
      <c r="K11260" s="22" t="inlineStr">
        <is>
          <t>2025-FAKT-000949-00</t>
        </is>
      </c>
      <c r="L11260" s="22" t="inlineStr">
        <is>
          <t>Adjudicación provisional / definitiva</t>
        </is>
      </c>
      <c r="M11260" s="22" t="inlineStr">
        <is>
          <t>true</t>
        </is>
      </c>
      <c r="N11260" s="22" t="inlineStr">
        <is>
          <t/>
        </is>
      </c>
      <c r="O11260" s="22" t="inlineStr">
        <is>
          <t/>
        </is>
      </c>
      <c r="P11260" s="22" t="inlineStr">
        <is>
          <t/>
        </is>
      </c>
      <c r="Q11260" s="22" t="inlineStr">
        <is>
          <t/>
        </is>
      </c>
      <c r="R11260" s="22" t="inlineStr">
        <is>
          <t/>
        </is>
      </c>
      <c r="S11260" s="22" t="inlineStr">
        <is>
          <t>https://www.contratacion.euskadi.eus/webkpe00-kpeperfi/es/contenidos/anuncio_contratacion/expcm481503/es_doc/images/logo_azpeitia.jpg</t>
        </is>
      </c>
      <c r="T11260" s="22" t="inlineStr">
        <is>
          <t>Ayuntamiento de Azpeitia</t>
        </is>
      </c>
      <c r="U11260" s="22" t="inlineStr">
        <is>
          <t>P2001900F - Ayuntamiento de Azpeitia</t>
        </is>
      </c>
      <c r="V11260" s="22" t="inlineStr">
        <is>
          <t>Alcaldía</t>
        </is>
      </c>
      <c r="W11260" s="22" t="inlineStr">
        <is>
          <t/>
        </is>
      </c>
      <c r="X11260" s="22" t="inlineStr">
        <is>
          <t/>
        </is>
      </c>
      <c r="Y11260" s="22" t="inlineStr">
        <is>
          <t/>
        </is>
      </c>
      <c r="Z11260" s="22" t="inlineStr">
        <is>
          <t>https://www.contratacion.euskadi.eus/anuncio_contratacion/mantenimiento-varias-fotocopiadoras-del-ayuntamiento-febrero/webkpe00-kpesimpc/es/</t>
        </is>
      </c>
      <c r="AA11260" s="22" t="inlineStr">
        <is>
          <t>https://www.contratacion.euskadi.eus/webkpe00-kpesimpc/es/contenidos/anuncio_contratacion/expcm481503/es_doc/index.html</t>
        </is>
      </c>
      <c r="AB11260" s="22" t="inlineStr">
        <is>
          <t>https://www.contratacion.euskadi.eus/contenidos/anuncio_contratacion/expcm481503/es_doc/data/es_r01dtpd19c06fd52972559b758dcc06e6edec7f02c</t>
        </is>
      </c>
      <c r="AC11260" s="22" t="inlineStr">
        <is>
          <t>https://www.contratacion.euskadi.eus/contenidos/anuncio_contratacion/expcm481503/r01Index/expcm481503-idxContent.xml</t>
        </is>
      </c>
      <c r="AD11260" s="22" t="inlineStr">
        <is>
          <t>29/01/2026</t>
        </is>
      </c>
      <c r="AE11260" s="22" t="inlineStr">
        <is>
          <t>r01epd0140062f66be160f45960c1c9c28feabfdc</t>
        </is>
      </c>
      <c r="AF11260" s="22" t="inlineStr">
        <is>
          <t>Ayuntamiento de Azpeitia</t>
        </is>
      </c>
      <c r="AG11260" s="22" t="inlineStr">
        <is>
          <t>r01etpd1616b1c753b1e9f4c30ff92b5ecf0bc6685</t>
        </is>
      </c>
      <c r="AH11260" s="22" t="inlineStr">
        <is>
          <t>Ayuntamiento de Azpeitia</t>
        </is>
      </c>
      <c r="AI11260" s="22" t="inlineStr">
        <is>
          <t/>
        </is>
      </c>
      <c r="AJ11260" s="22" t="inlineStr">
        <is>
          <t/>
        </is>
      </c>
    </row>
    <row r="11261" customHeight="true" ht="15.0">
      <c r="A11261" s="22" t="inlineStr">
        <is>
          <t>trabajos de fontanería en el sindicato viejo</t>
        </is>
      </c>
      <c r="B11261" s="22" t="inlineStr">
        <is>
          <t/>
        </is>
      </c>
      <c r="C11261" s="22" t="inlineStr">
        <is>
          <t>Gobierno Vasco</t>
        </is>
      </c>
      <c r="D11261" s="22" t="inlineStr">
        <is>
          <t/>
        </is>
      </c>
      <c r="E11261" s="22" t="inlineStr">
        <is>
          <t/>
        </is>
      </c>
      <c r="F11261" s="22" t="inlineStr">
        <is>
          <t/>
        </is>
      </c>
      <c r="G11261" s="22" t="inlineStr">
        <is>
          <t>trabajos de fontanería en el sindicato viejo</t>
        </is>
      </c>
      <c r="H11261" s="22" t="inlineStr">
        <is>
          <t>trabajos de fontanería en el sindicato viejo</t>
        </is>
      </c>
      <c r="I11261" s="22" t="inlineStr">
        <is>
          <t/>
        </is>
      </c>
      <c r="J11261" s="22" t="inlineStr">
        <is>
          <t>28/01/2026</t>
        </is>
      </c>
      <c r="K11261" s="22" t="inlineStr">
        <is>
          <t>2025-FAKT-001089-00</t>
        </is>
      </c>
      <c r="L11261" s="22" t="inlineStr">
        <is>
          <t>Adjudicación provisional / definitiva</t>
        </is>
      </c>
      <c r="M11261" s="22" t="inlineStr">
        <is>
          <t>true</t>
        </is>
      </c>
      <c r="N11261" s="22" t="inlineStr">
        <is>
          <t/>
        </is>
      </c>
      <c r="O11261" s="22" t="inlineStr">
        <is>
          <t/>
        </is>
      </c>
      <c r="P11261" s="22" t="inlineStr">
        <is>
          <t/>
        </is>
      </c>
      <c r="Q11261" s="22" t="inlineStr">
        <is>
          <t/>
        </is>
      </c>
      <c r="R11261" s="22" t="inlineStr">
        <is>
          <t/>
        </is>
      </c>
      <c r="S11261" s="22" t="inlineStr">
        <is>
          <t>https://www.contratacion.euskadi.eus/webkpe00-kpeperfi/es/contenidos/anuncio_contratacion/expcm481504/es_doc/images/logo_azpeitia.jpg</t>
        </is>
      </c>
      <c r="T11261" s="22" t="inlineStr">
        <is>
          <t>Ayuntamiento de Azpeitia</t>
        </is>
      </c>
      <c r="U11261" s="22" t="inlineStr">
        <is>
          <t>P2001900F - Ayuntamiento de Azpeitia</t>
        </is>
      </c>
      <c r="V11261" s="22" t="inlineStr">
        <is>
          <t>Alcaldía</t>
        </is>
      </c>
      <c r="W11261" s="22" t="inlineStr">
        <is>
          <t/>
        </is>
      </c>
      <c r="X11261" s="22" t="inlineStr">
        <is>
          <t/>
        </is>
      </c>
      <c r="Y11261" s="22" t="inlineStr">
        <is>
          <t/>
        </is>
      </c>
      <c r="Z11261" s="22" t="inlineStr">
        <is>
          <t>https://www.contratacion.euskadi.eus/anuncio_contratacion/trabajos-fontaneria-sindicato-viejo/expcm481504/webkpe00-kpesimpc/es/</t>
        </is>
      </c>
      <c r="AA11261" s="22" t="inlineStr">
        <is>
          <t>https://www.contratacion.euskadi.eus/webkpe00-kpesimpc/es/contenidos/anuncio_contratacion/expcm481504/es_doc/index.html</t>
        </is>
      </c>
      <c r="AB11261" s="22" t="inlineStr">
        <is>
          <t>https://www.contratacion.euskadi.eus/contenidos/anuncio_contratacion/expcm481504/es_doc/data/es_r01dtpd19c06fd7a7b2559b7581bee49cfd973b1c4</t>
        </is>
      </c>
      <c r="AC11261" s="22" t="inlineStr">
        <is>
          <t>https://www.contratacion.euskadi.eus/contenidos/anuncio_contratacion/expcm481504/r01Index/expcm481504-idxContent.xml</t>
        </is>
      </c>
      <c r="AD11261" s="22" t="inlineStr">
        <is>
          <t>29/01/2026</t>
        </is>
      </c>
      <c r="AE11261" s="22" t="inlineStr">
        <is>
          <t>r01epd0140062f66be160f45960c1c9c28feabfdc</t>
        </is>
      </c>
      <c r="AF11261" s="22" t="inlineStr">
        <is>
          <t>Ayuntamiento de Azpeitia</t>
        </is>
      </c>
      <c r="AG11261" s="22" t="inlineStr">
        <is>
          <t>r01etpd1616b1c753b1e9f4c30ff92b5ecf0bc6685</t>
        </is>
      </c>
      <c r="AH11261" s="22" t="inlineStr">
        <is>
          <t>Ayuntamiento de Azpeitia</t>
        </is>
      </c>
      <c r="AI11261" s="22" t="inlineStr">
        <is>
          <t/>
        </is>
      </c>
      <c r="AJ11261" s="22" t="inlineStr">
        <is>
          <t/>
        </is>
      </c>
    </row>
    <row r="11262" customHeight="true" ht="15.0">
      <c r="A11262" s="22" t="inlineStr">
        <is>
          <t>vertido de basuras, febrero</t>
        </is>
      </c>
      <c r="B11262" s="22" t="inlineStr">
        <is>
          <t/>
        </is>
      </c>
      <c r="C11262" s="22" t="inlineStr">
        <is>
          <t>Gobierno Vasco</t>
        </is>
      </c>
      <c r="D11262" s="22" t="inlineStr">
        <is>
          <t/>
        </is>
      </c>
      <c r="E11262" s="22" t="inlineStr">
        <is>
          <t/>
        </is>
      </c>
      <c r="F11262" s="22" t="inlineStr">
        <is>
          <t/>
        </is>
      </c>
      <c r="G11262" s="22" t="inlineStr">
        <is>
          <t>vertido de basuras, febrero</t>
        </is>
      </c>
      <c r="H11262" s="22" t="inlineStr">
        <is>
          <t>vertido de basuras, febrero</t>
        </is>
      </c>
      <c r="I11262" s="22" t="inlineStr">
        <is>
          <t/>
        </is>
      </c>
      <c r="J11262" s="22" t="inlineStr">
        <is>
          <t>28/01/2026</t>
        </is>
      </c>
      <c r="K11262" s="22" t="inlineStr">
        <is>
          <t>2025-FAKT-000951-00</t>
        </is>
      </c>
      <c r="L11262" s="22" t="inlineStr">
        <is>
          <t>Adjudicación provisional / definitiva</t>
        </is>
      </c>
      <c r="M11262" s="22" t="inlineStr">
        <is>
          <t>true</t>
        </is>
      </c>
      <c r="N11262" s="22" t="inlineStr">
        <is>
          <t/>
        </is>
      </c>
      <c r="O11262" s="22" t="inlineStr">
        <is>
          <t/>
        </is>
      </c>
      <c r="P11262" s="22" t="inlineStr">
        <is>
          <t/>
        </is>
      </c>
      <c r="Q11262" s="22" t="inlineStr">
        <is>
          <t/>
        </is>
      </c>
      <c r="R11262" s="22" t="inlineStr">
        <is>
          <t/>
        </is>
      </c>
      <c r="S11262" s="22" t="inlineStr">
        <is>
          <t>https://www.contratacion.euskadi.eus/webkpe00-kpeperfi/es/contenidos/anuncio_contratacion/expcm481505/es_doc/images/logo_azpeitia.jpg</t>
        </is>
      </c>
      <c r="T11262" s="22" t="inlineStr">
        <is>
          <t>Ayuntamiento de Azpeitia</t>
        </is>
      </c>
      <c r="U11262" s="22" t="inlineStr">
        <is>
          <t>P2001900F - Ayuntamiento de Azpeitia</t>
        </is>
      </c>
      <c r="V11262" s="22" t="inlineStr">
        <is>
          <t>Alcaldía</t>
        </is>
      </c>
      <c r="W11262" s="22" t="inlineStr">
        <is>
          <t/>
        </is>
      </c>
      <c r="X11262" s="22" t="inlineStr">
        <is>
          <t/>
        </is>
      </c>
      <c r="Y11262" s="22" t="inlineStr">
        <is>
          <t/>
        </is>
      </c>
      <c r="Z11262" s="22" t="inlineStr">
        <is>
          <t>https://www.contratacion.euskadi.eus/anuncio_contratacion/vertido-basuras-febrero/webkpe00-kpesimpc/es/</t>
        </is>
      </c>
      <c r="AA11262" s="22" t="inlineStr">
        <is>
          <t>https://www.contratacion.euskadi.eus/webkpe00-kpesimpc/es/contenidos/anuncio_contratacion/expcm481505/es_doc/index.html</t>
        </is>
      </c>
      <c r="AB11262" s="22" t="inlineStr">
        <is>
          <t>https://www.contratacion.euskadi.eus/contenidos/anuncio_contratacion/expcm481505/es_doc/data/es_r01dtpd19c06fda2392559b7583fc38254e06308d3</t>
        </is>
      </c>
      <c r="AC11262" s="22" t="inlineStr">
        <is>
          <t>https://www.contratacion.euskadi.eus/contenidos/anuncio_contratacion/expcm481505/r01Index/expcm481505-idxContent.xml</t>
        </is>
      </c>
      <c r="AD11262" s="22" t="inlineStr">
        <is>
          <t>29/01/2026</t>
        </is>
      </c>
      <c r="AE11262" s="22" t="inlineStr">
        <is>
          <t>r01epd0140062f66be160f45960c1c9c28feabfdc</t>
        </is>
      </c>
      <c r="AF11262" s="22" t="inlineStr">
        <is>
          <t>Ayuntamiento de Azpeitia</t>
        </is>
      </c>
      <c r="AG11262" s="22" t="inlineStr">
        <is>
          <t>r01etpd1616b1c753b1e9f4c30ff92b5ecf0bc6685</t>
        </is>
      </c>
      <c r="AH11262" s="22" t="inlineStr">
        <is>
          <t>Ayuntamiento de Azpeitia</t>
        </is>
      </c>
      <c r="AI11262" s="22" t="inlineStr">
        <is>
          <t/>
        </is>
      </c>
      <c r="AJ11262" s="22" t="inlineStr">
        <is>
          <t/>
        </is>
      </c>
    </row>
    <row r="11263" customHeight="true" ht="15.0">
      <c r="A11263" s="22" t="inlineStr">
        <is>
          <t>cambiar el cristal roto por el toro ensogado en el portal de enparan 9</t>
        </is>
      </c>
      <c r="B11263" s="22" t="inlineStr">
        <is>
          <t/>
        </is>
      </c>
      <c r="C11263" s="22" t="inlineStr">
        <is>
          <t>Gobierno Vasco</t>
        </is>
      </c>
      <c r="D11263" s="22" t="inlineStr">
        <is>
          <t/>
        </is>
      </c>
      <c r="E11263" s="22" t="inlineStr">
        <is>
          <t/>
        </is>
      </c>
      <c r="F11263" s="22" t="inlineStr">
        <is>
          <t/>
        </is>
      </c>
      <c r="G11263" s="22" t="inlineStr">
        <is>
          <t>cambiar el cristal roto por el toro ensogado en el portal de enparan 9</t>
        </is>
      </c>
      <c r="H11263" s="22" t="inlineStr">
        <is>
          <t>cambiar el cristal roto por el toro ensogado en el portal de enparan 9</t>
        </is>
      </c>
      <c r="I11263" s="22" t="inlineStr">
        <is>
          <t/>
        </is>
      </c>
      <c r="J11263" s="22" t="inlineStr">
        <is>
          <t>28/01/2026</t>
        </is>
      </c>
      <c r="K11263" s="22" t="inlineStr">
        <is>
          <t>2025-FAKT-000958-00</t>
        </is>
      </c>
      <c r="L11263" s="22" t="inlineStr">
        <is>
          <t>Adjudicación provisional / definitiva</t>
        </is>
      </c>
      <c r="M11263" s="22" t="inlineStr">
        <is>
          <t>true</t>
        </is>
      </c>
      <c r="N11263" s="22" t="inlineStr">
        <is>
          <t/>
        </is>
      </c>
      <c r="O11263" s="22" t="inlineStr">
        <is>
          <t/>
        </is>
      </c>
      <c r="P11263" s="22" t="inlineStr">
        <is>
          <t/>
        </is>
      </c>
      <c r="Q11263" s="22" t="inlineStr">
        <is>
          <t/>
        </is>
      </c>
      <c r="R11263" s="22" t="inlineStr">
        <is>
          <t/>
        </is>
      </c>
      <c r="S11263" s="22" t="inlineStr">
        <is>
          <t>https://www.contratacion.euskadi.eus/webkpe00-kpeperfi/es/contenidos/anuncio_contratacion/expcm481506/es_doc/images/logo_azpeitia.jpg</t>
        </is>
      </c>
      <c r="T11263" s="22" t="inlineStr">
        <is>
          <t>Ayuntamiento de Azpeitia</t>
        </is>
      </c>
      <c r="U11263" s="22" t="inlineStr">
        <is>
          <t>P2001900F - Ayuntamiento de Azpeitia</t>
        </is>
      </c>
      <c r="V11263" s="22" t="inlineStr">
        <is>
          <t>Alcaldía</t>
        </is>
      </c>
      <c r="W11263" s="22" t="inlineStr">
        <is>
          <t/>
        </is>
      </c>
      <c r="X11263" s="22" t="inlineStr">
        <is>
          <t/>
        </is>
      </c>
      <c r="Y11263" s="22" t="inlineStr">
        <is>
          <t/>
        </is>
      </c>
      <c r="Z11263" s="22" t="inlineStr">
        <is>
          <t>https://www.contratacion.euskadi.eus/anuncio_contratacion/cambiar-cristal-roto-toro-ensogado-portal-enparan-9/webkpe00-kpesimpc/es/</t>
        </is>
      </c>
      <c r="AA11263" s="22" t="inlineStr">
        <is>
          <t>https://www.contratacion.euskadi.eus/webkpe00-kpesimpc/es/contenidos/anuncio_contratacion/expcm481506/es_doc/index.html</t>
        </is>
      </c>
      <c r="AB11263" s="22" t="inlineStr">
        <is>
          <t>https://www.contratacion.euskadi.eus/contenidos/anuncio_contratacion/expcm481506/es_doc/data/es_r01dtpd19c06fdca4a2559b758c4d30880b1cabfa4</t>
        </is>
      </c>
      <c r="AC11263" s="22" t="inlineStr">
        <is>
          <t>https://www.contratacion.euskadi.eus/contenidos/anuncio_contratacion/expcm481506/r01Index/expcm481506-idxContent.xml</t>
        </is>
      </c>
      <c r="AD11263" s="22" t="inlineStr">
        <is>
          <t>29/01/2026</t>
        </is>
      </c>
      <c r="AE11263" s="22" t="inlineStr">
        <is>
          <t>r01epd0140062f66be160f45960c1c9c28feabfdc</t>
        </is>
      </c>
      <c r="AF11263" s="22" t="inlineStr">
        <is>
          <t>Ayuntamiento de Azpeitia</t>
        </is>
      </c>
      <c r="AG11263" s="22" t="inlineStr">
        <is>
          <t>r01etpd1616b1c753b1e9f4c30ff92b5ecf0bc6685</t>
        </is>
      </c>
      <c r="AH11263" s="22" t="inlineStr">
        <is>
          <t>Ayuntamiento de Azpeitia</t>
        </is>
      </c>
      <c r="AI11263" s="22" t="inlineStr">
        <is>
          <t/>
        </is>
      </c>
      <c r="AJ11263" s="22" t="inlineStr">
        <is>
          <t/>
        </is>
      </c>
    </row>
    <row r="11264" customHeight="true" ht="15.0">
      <c r="A11264" s="22" t="inlineStr">
        <is>
          <t>menaje</t>
        </is>
      </c>
      <c r="B11264" s="22" t="inlineStr">
        <is>
          <t/>
        </is>
      </c>
      <c r="C11264" s="22" t="inlineStr">
        <is>
          <t>Gobierno Vasco</t>
        </is>
      </c>
      <c r="D11264" s="22" t="inlineStr">
        <is>
          <t/>
        </is>
      </c>
      <c r="E11264" s="22" t="inlineStr">
        <is>
          <t/>
        </is>
      </c>
      <c r="F11264" s="22" t="inlineStr">
        <is>
          <t/>
        </is>
      </c>
      <c r="G11264" s="22" t="inlineStr">
        <is>
          <t>menaje</t>
        </is>
      </c>
      <c r="H11264" s="22" t="inlineStr">
        <is>
          <t>menaje</t>
        </is>
      </c>
      <c r="I11264" s="22" t="inlineStr">
        <is>
          <t/>
        </is>
      </c>
      <c r="J11264" s="22" t="inlineStr">
        <is>
          <t>28/01/2026</t>
        </is>
      </c>
      <c r="K11264" s="22" t="inlineStr">
        <is>
          <t>2025-FAKT-001068-00</t>
        </is>
      </c>
      <c r="L11264" s="22" t="inlineStr">
        <is>
          <t>Adjudicación provisional / definitiva</t>
        </is>
      </c>
      <c r="M11264" s="22" t="inlineStr">
        <is>
          <t>true</t>
        </is>
      </c>
      <c r="N11264" s="22" t="inlineStr">
        <is>
          <t/>
        </is>
      </c>
      <c r="O11264" s="22" t="inlineStr">
        <is>
          <t/>
        </is>
      </c>
      <c r="P11264" s="22" t="inlineStr">
        <is>
          <t/>
        </is>
      </c>
      <c r="Q11264" s="22" t="inlineStr">
        <is>
          <t/>
        </is>
      </c>
      <c r="R11264" s="22" t="inlineStr">
        <is>
          <t/>
        </is>
      </c>
      <c r="S11264" s="22" t="inlineStr">
        <is>
          <t>https://www.contratacion.euskadi.eus/webkpe00-kpeperfi/es/contenidos/anuncio_contratacion/expcm481507/es_doc/images/logo_azpeitia.jpg</t>
        </is>
      </c>
      <c r="T11264" s="22" t="inlineStr">
        <is>
          <t>Ayuntamiento de Azpeitia</t>
        </is>
      </c>
      <c r="U11264" s="22" t="inlineStr">
        <is>
          <t>P2001900F - Ayuntamiento de Azpeitia</t>
        </is>
      </c>
      <c r="V11264" s="22" t="inlineStr">
        <is>
          <t>Alcaldía</t>
        </is>
      </c>
      <c r="W11264" s="22" t="inlineStr">
        <is>
          <t/>
        </is>
      </c>
      <c r="X11264" s="22" t="inlineStr">
        <is>
          <t/>
        </is>
      </c>
      <c r="Y11264" s="22" t="inlineStr">
        <is>
          <t/>
        </is>
      </c>
      <c r="Z11264" s="22" t="inlineStr">
        <is>
          <t>https://www.contratacion.euskadi.eus/anuncio_contratacion/menaje/expcm481507/webkpe00-kpesimpc/es/</t>
        </is>
      </c>
      <c r="AA11264" s="22" t="inlineStr">
        <is>
          <t>https://www.contratacion.euskadi.eus/webkpe00-kpesimpc/es/contenidos/anuncio_contratacion/expcm481507/es_doc/index.html</t>
        </is>
      </c>
      <c r="AB11264" s="22" t="inlineStr">
        <is>
          <t>https://www.contratacion.euskadi.eus/contenidos/anuncio_contratacion/expcm481507/es_doc/data/es_r01dtpd19c0701beb62559b75898367522428f2229</t>
        </is>
      </c>
      <c r="AC11264" s="22" t="inlineStr">
        <is>
          <t>https://www.contratacion.euskadi.eus/contenidos/anuncio_contratacion/expcm481507/r01Index/expcm481507-idxContent.xml</t>
        </is>
      </c>
      <c r="AD11264" s="22" t="inlineStr">
        <is>
          <t>29/01/2026</t>
        </is>
      </c>
      <c r="AE11264" s="22" t="inlineStr">
        <is>
          <t>r01epd0140062f66be160f45960c1c9c28feabfdc</t>
        </is>
      </c>
      <c r="AF11264" s="22" t="inlineStr">
        <is>
          <t>Ayuntamiento de Azpeitia</t>
        </is>
      </c>
      <c r="AG11264" s="22" t="inlineStr">
        <is>
          <t>r01etpd1616b1c753b1e9f4c30ff92b5ecf0bc6685</t>
        </is>
      </c>
      <c r="AH11264" s="22" t="inlineStr">
        <is>
          <t>Ayuntamiento de Azpeitia</t>
        </is>
      </c>
      <c r="AI11264" s="22" t="inlineStr">
        <is>
          <t/>
        </is>
      </c>
      <c r="AJ11264" s="22" t="inlineStr">
        <is>
          <t/>
        </is>
      </c>
    </row>
    <row r="11265" customHeight="true" ht="15.0">
      <c r="A11265" s="22" t="inlineStr">
        <is>
          <t>preparación de desagües y tomas de agua para las fiestas de santo tomas</t>
        </is>
      </c>
      <c r="B11265" s="22" t="inlineStr">
        <is>
          <t/>
        </is>
      </c>
      <c r="C11265" s="22" t="inlineStr">
        <is>
          <t>Gobierno Vasco</t>
        </is>
      </c>
      <c r="D11265" s="22" t="inlineStr">
        <is>
          <t/>
        </is>
      </c>
      <c r="E11265" s="22" t="inlineStr">
        <is>
          <t/>
        </is>
      </c>
      <c r="F11265" s="22" t="inlineStr">
        <is>
          <t/>
        </is>
      </c>
      <c r="G11265" s="22" t="inlineStr">
        <is>
          <t>preparación de desagües y tomas de agua para las fiestas de santo tomas</t>
        </is>
      </c>
      <c r="H11265" s="22" t="inlineStr">
        <is>
          <t>preparación de desagües y tomas de agua para las fiestas de santo tomas</t>
        </is>
      </c>
      <c r="I11265" s="22" t="inlineStr">
        <is>
          <t/>
        </is>
      </c>
      <c r="J11265" s="22" t="inlineStr">
        <is>
          <t>28/01/2026</t>
        </is>
      </c>
      <c r="K11265" s="22" t="inlineStr">
        <is>
          <t>2025-FAKT-001091-00</t>
        </is>
      </c>
      <c r="L11265" s="22" t="inlineStr">
        <is>
          <t>Adjudicación provisional / definitiva</t>
        </is>
      </c>
      <c r="M11265" s="22" t="inlineStr">
        <is>
          <t>true</t>
        </is>
      </c>
      <c r="N11265" s="22" t="inlineStr">
        <is>
          <t/>
        </is>
      </c>
      <c r="O11265" s="22" t="inlineStr">
        <is>
          <t/>
        </is>
      </c>
      <c r="P11265" s="22" t="inlineStr">
        <is>
          <t/>
        </is>
      </c>
      <c r="Q11265" s="22" t="inlineStr">
        <is>
          <t/>
        </is>
      </c>
      <c r="R11265" s="22" t="inlineStr">
        <is>
          <t/>
        </is>
      </c>
      <c r="S11265" s="22" t="inlineStr">
        <is>
          <t>https://www.contratacion.euskadi.eus/webkpe00-kpeperfi/es/contenidos/anuncio_contratacion/expcm481508/es_doc/images/logo_azpeitia.jpg</t>
        </is>
      </c>
      <c r="T11265" s="22" t="inlineStr">
        <is>
          <t>Ayuntamiento de Azpeitia</t>
        </is>
      </c>
      <c r="U11265" s="22" t="inlineStr">
        <is>
          <t>P2001900F - Ayuntamiento de Azpeitia</t>
        </is>
      </c>
      <c r="V11265" s="22" t="inlineStr">
        <is>
          <t>Alcaldía</t>
        </is>
      </c>
      <c r="W11265" s="22" t="inlineStr">
        <is>
          <t/>
        </is>
      </c>
      <c r="X11265" s="22" t="inlineStr">
        <is>
          <t/>
        </is>
      </c>
      <c r="Y11265" s="22" t="inlineStr">
        <is>
          <t/>
        </is>
      </c>
      <c r="Z11265" s="22" t="inlineStr">
        <is>
          <t>https://www.contratacion.euskadi.eus/anuncio_contratacion/preparacion-desagues-y-tomas-agua-fiestas-santo-tomas/webkpe00-kpesimpc/es/</t>
        </is>
      </c>
      <c r="AA11265" s="22" t="inlineStr">
        <is>
          <t>https://www.contratacion.euskadi.eus/webkpe00-kpesimpc/es/contenidos/anuncio_contratacion/expcm481508/es_doc/index.html</t>
        </is>
      </c>
      <c r="AB11265" s="22" t="inlineStr">
        <is>
          <t>https://www.contratacion.euskadi.eus/contenidos/anuncio_contratacion/expcm481508/es_doc/data/es_r01dtpd19c0701e67a2559b758c1f0260b0111cb63</t>
        </is>
      </c>
      <c r="AC11265" s="22" t="inlineStr">
        <is>
          <t>https://www.contratacion.euskadi.eus/contenidos/anuncio_contratacion/expcm481508/r01Index/expcm481508-idxContent.xml</t>
        </is>
      </c>
      <c r="AD11265" s="22" t="inlineStr">
        <is>
          <t>29/01/2026</t>
        </is>
      </c>
      <c r="AE11265" s="22" t="inlineStr">
        <is>
          <t>r01epd0140062f66be160f45960c1c9c28feabfdc</t>
        </is>
      </c>
      <c r="AF11265" s="22" t="inlineStr">
        <is>
          <t>Ayuntamiento de Azpeitia</t>
        </is>
      </c>
      <c r="AG11265" s="22" t="inlineStr">
        <is>
          <t>r01etpd1616b1c753b1e9f4c30ff92b5ecf0bc6685</t>
        </is>
      </c>
      <c r="AH11265" s="22" t="inlineStr">
        <is>
          <t>Ayuntamiento de Azpeitia</t>
        </is>
      </c>
      <c r="AI11265" s="22" t="inlineStr">
        <is>
          <t/>
        </is>
      </c>
      <c r="AJ11265" s="22" t="inlineStr">
        <is>
          <t/>
        </is>
      </c>
    </row>
    <row r="11266" customHeight="true" ht="15.0">
      <c r="A11266" s="22" t="inlineStr">
        <is>
          <t>obras para acondicionar un local en el almacén. trabajos de electricidad</t>
        </is>
      </c>
      <c r="B11266" s="22" t="inlineStr">
        <is>
          <t/>
        </is>
      </c>
      <c r="C11266" s="22" t="inlineStr">
        <is>
          <t>Gobierno Vasco</t>
        </is>
      </c>
      <c r="D11266" s="22" t="inlineStr">
        <is>
          <t/>
        </is>
      </c>
      <c r="E11266" s="22" t="inlineStr">
        <is>
          <t/>
        </is>
      </c>
      <c r="F11266" s="22" t="inlineStr">
        <is>
          <t/>
        </is>
      </c>
      <c r="G11266" s="22" t="inlineStr">
        <is>
          <t>obras para acondicionar un local en el almacén. trabajos de electricidad</t>
        </is>
      </c>
      <c r="H11266" s="22" t="inlineStr">
        <is>
          <t>obras para acondicionar un local en el almacén. trabajos de electricidad</t>
        </is>
      </c>
      <c r="I11266" s="22" t="inlineStr">
        <is>
          <t/>
        </is>
      </c>
      <c r="J11266" s="22" t="inlineStr">
        <is>
          <t>28/01/2026</t>
        </is>
      </c>
      <c r="K11266" s="22" t="inlineStr">
        <is>
          <t>2025-FAKT-001069-00</t>
        </is>
      </c>
      <c r="L11266" s="22" t="inlineStr">
        <is>
          <t>Adjudicación provisional / definitiva</t>
        </is>
      </c>
      <c r="M11266" s="22" t="inlineStr">
        <is>
          <t>true</t>
        </is>
      </c>
      <c r="N11266" s="22" t="inlineStr">
        <is>
          <t/>
        </is>
      </c>
      <c r="O11266" s="22" t="inlineStr">
        <is>
          <t/>
        </is>
      </c>
      <c r="P11266" s="22" t="inlineStr">
        <is>
          <t/>
        </is>
      </c>
      <c r="Q11266" s="22" t="inlineStr">
        <is>
          <t/>
        </is>
      </c>
      <c r="R11266" s="22" t="inlineStr">
        <is>
          <t/>
        </is>
      </c>
      <c r="S11266" s="22" t="inlineStr">
        <is>
          <t>https://www.contratacion.euskadi.eus/webkpe00-kpeperfi/es/contenidos/anuncio_contratacion/expcm481509/es_doc/images/logo_azpeitia.jpg</t>
        </is>
      </c>
      <c r="T11266" s="22" t="inlineStr">
        <is>
          <t>Ayuntamiento de Azpeitia</t>
        </is>
      </c>
      <c r="U11266" s="22" t="inlineStr">
        <is>
          <t>P2001900F - Ayuntamiento de Azpeitia</t>
        </is>
      </c>
      <c r="V11266" s="22" t="inlineStr">
        <is>
          <t>Alcaldía</t>
        </is>
      </c>
      <c r="W11266" s="22" t="inlineStr">
        <is>
          <t/>
        </is>
      </c>
      <c r="X11266" s="22" t="inlineStr">
        <is>
          <t/>
        </is>
      </c>
      <c r="Y11266" s="22" t="inlineStr">
        <is>
          <t/>
        </is>
      </c>
      <c r="Z11266" s="22" t="inlineStr">
        <is>
          <t>https://www.contratacion.euskadi.eus/anuncio_contratacion/obras-acondicionar-local-almacen-trabajos-electricidad/webkpe00-kpesimpc/es/</t>
        </is>
      </c>
      <c r="AA11266" s="22" t="inlineStr">
        <is>
          <t>https://www.contratacion.euskadi.eus/webkpe00-kpesimpc/es/contenidos/anuncio_contratacion/expcm481509/es_doc/index.html</t>
        </is>
      </c>
      <c r="AB11266" s="22" t="inlineStr">
        <is>
          <t>https://www.contratacion.euskadi.eus/contenidos/anuncio_contratacion/expcm481509/es_doc/data/es_r01dtpd19c07020dff2559b758b4e493ccab28f9e1</t>
        </is>
      </c>
      <c r="AC11266" s="22" t="inlineStr">
        <is>
          <t>https://www.contratacion.euskadi.eus/contenidos/anuncio_contratacion/expcm481509/r01Index/expcm481509-idxContent.xml</t>
        </is>
      </c>
      <c r="AD11266" s="22" t="inlineStr">
        <is>
          <t>29/01/2026</t>
        </is>
      </c>
      <c r="AE11266" s="22" t="inlineStr">
        <is>
          <t>r01epd0140062f66be160f45960c1c9c28feabfdc</t>
        </is>
      </c>
      <c r="AF11266" s="22" t="inlineStr">
        <is>
          <t>Ayuntamiento de Azpeitia</t>
        </is>
      </c>
      <c r="AG11266" s="22" t="inlineStr">
        <is>
          <t>r01etpd1616b1c753b1e9f4c30ff92b5ecf0bc6685</t>
        </is>
      </c>
      <c r="AH11266" s="22" t="inlineStr">
        <is>
          <t>Ayuntamiento de Azpeitia</t>
        </is>
      </c>
      <c r="AI11266" s="22" t="inlineStr">
        <is>
          <t/>
        </is>
      </c>
      <c r="AJ11266" s="22" t="inlineStr">
        <is>
          <t/>
        </is>
      </c>
    </row>
    <row r="11267" customHeight="true" ht="15.0">
      <c r="A11267" s="22" t="inlineStr">
        <is>
          <t>ambientadores</t>
        </is>
      </c>
      <c r="B11267" s="22" t="inlineStr">
        <is>
          <t/>
        </is>
      </c>
      <c r="C11267" s="22" t="inlineStr">
        <is>
          <t>Gobierno Vasco</t>
        </is>
      </c>
      <c r="D11267" s="22" t="inlineStr">
        <is>
          <t/>
        </is>
      </c>
      <c r="E11267" s="22" t="inlineStr">
        <is>
          <t/>
        </is>
      </c>
      <c r="F11267" s="22" t="inlineStr">
        <is>
          <t/>
        </is>
      </c>
      <c r="G11267" s="22" t="inlineStr">
        <is>
          <t>ambientadores</t>
        </is>
      </c>
      <c r="H11267" s="22" t="inlineStr">
        <is>
          <t>ambientadores</t>
        </is>
      </c>
      <c r="I11267" s="22" t="inlineStr">
        <is>
          <t/>
        </is>
      </c>
      <c r="J11267" s="22" t="inlineStr">
        <is>
          <t>28/01/2026</t>
        </is>
      </c>
      <c r="K11267" s="22" t="inlineStr">
        <is>
          <t>2025-FAKT-001070-00</t>
        </is>
      </c>
      <c r="L11267" s="22" t="inlineStr">
        <is>
          <t>Adjudicación provisional / definitiva</t>
        </is>
      </c>
      <c r="M11267" s="22" t="inlineStr">
        <is>
          <t>true</t>
        </is>
      </c>
      <c r="N11267" s="22" t="inlineStr">
        <is>
          <t/>
        </is>
      </c>
      <c r="O11267" s="22" t="inlineStr">
        <is>
          <t/>
        </is>
      </c>
      <c r="P11267" s="22" t="inlineStr">
        <is>
          <t/>
        </is>
      </c>
      <c r="Q11267" s="22" t="inlineStr">
        <is>
          <t/>
        </is>
      </c>
      <c r="R11267" s="22" t="inlineStr">
        <is>
          <t/>
        </is>
      </c>
      <c r="S11267" s="22" t="inlineStr">
        <is>
          <t>https://www.contratacion.euskadi.eus/webkpe00-kpeperfi/es/contenidos/anuncio_contratacion/expcm481510/es_doc/images/logo_azpeitia.jpg</t>
        </is>
      </c>
      <c r="T11267" s="22" t="inlineStr">
        <is>
          <t>Ayuntamiento de Azpeitia</t>
        </is>
      </c>
      <c r="U11267" s="22" t="inlineStr">
        <is>
          <t>P2001900F - Ayuntamiento de Azpeitia</t>
        </is>
      </c>
      <c r="V11267" s="22" t="inlineStr">
        <is>
          <t>Alcaldía</t>
        </is>
      </c>
      <c r="W11267" s="22" t="inlineStr">
        <is>
          <t/>
        </is>
      </c>
      <c r="X11267" s="22" t="inlineStr">
        <is>
          <t/>
        </is>
      </c>
      <c r="Y11267" s="22" t="inlineStr">
        <is>
          <t/>
        </is>
      </c>
      <c r="Z11267" s="22" t="inlineStr">
        <is>
          <t>https://www.contratacion.euskadi.eus/anuncio_contratacion/ambientadores/expcm481510/webkpe00-kpesimpc/es/</t>
        </is>
      </c>
      <c r="AA11267" s="22" t="inlineStr">
        <is>
          <t>https://www.contratacion.euskadi.eus/webkpe00-kpesimpc/es/contenidos/anuncio_contratacion/expcm481510/es_doc/index.html</t>
        </is>
      </c>
      <c r="AB11267" s="22" t="inlineStr">
        <is>
          <t>https://www.contratacion.euskadi.eus/contenidos/anuncio_contratacion/expcm481510/es_doc/data/es_r01dtpd19c070235a92559b75896a5e594957abfe0</t>
        </is>
      </c>
      <c r="AC11267" s="22" t="inlineStr">
        <is>
          <t>https://www.contratacion.euskadi.eus/contenidos/anuncio_contratacion/expcm481510/r01Index/expcm481510-idxContent.xml</t>
        </is>
      </c>
      <c r="AD11267" s="22" t="inlineStr">
        <is>
          <t>29/01/2026</t>
        </is>
      </c>
      <c r="AE11267" s="22" t="inlineStr">
        <is>
          <t>r01epd0140062f66be160f45960c1c9c28feabfdc</t>
        </is>
      </c>
      <c r="AF11267" s="22" t="inlineStr">
        <is>
          <t>Ayuntamiento de Azpeitia</t>
        </is>
      </c>
      <c r="AG11267" s="22" t="inlineStr">
        <is>
          <t>r01etpd1616b1c753b1e9f4c30ff92b5ecf0bc6685</t>
        </is>
      </c>
      <c r="AH11267" s="22" t="inlineStr">
        <is>
          <t>Ayuntamiento de Azpeitia</t>
        </is>
      </c>
      <c r="AI11267" s="22" t="inlineStr">
        <is>
          <t/>
        </is>
      </c>
      <c r="AJ11267" s="22" t="inlineStr">
        <is>
          <t/>
        </is>
      </c>
    </row>
    <row r="11268" customHeight="true" ht="15.0">
      <c r="A11268" s="22" t="inlineStr">
        <is>
          <t>ambientadores</t>
        </is>
      </c>
      <c r="B11268" s="22" t="inlineStr">
        <is>
          <t/>
        </is>
      </c>
      <c r="C11268" s="22" t="inlineStr">
        <is>
          <t>Gobierno Vasco</t>
        </is>
      </c>
      <c r="D11268" s="22" t="inlineStr">
        <is>
          <t/>
        </is>
      </c>
      <c r="E11268" s="22" t="inlineStr">
        <is>
          <t/>
        </is>
      </c>
      <c r="F11268" s="22" t="inlineStr">
        <is>
          <t/>
        </is>
      </c>
      <c r="G11268" s="22" t="inlineStr">
        <is>
          <t>ambientadores</t>
        </is>
      </c>
      <c r="H11268" s="22" t="inlineStr">
        <is>
          <t>ambientadores</t>
        </is>
      </c>
      <c r="I11268" s="22" t="inlineStr">
        <is>
          <t/>
        </is>
      </c>
      <c r="J11268" s="22" t="inlineStr">
        <is>
          <t>28/01/2026</t>
        </is>
      </c>
      <c r="K11268" s="22" t="inlineStr">
        <is>
          <t>2025-FAKT-001071-00</t>
        </is>
      </c>
      <c r="L11268" s="22" t="inlineStr">
        <is>
          <t>Adjudicación provisional / definitiva</t>
        </is>
      </c>
      <c r="M11268" s="22" t="inlineStr">
        <is>
          <t>true</t>
        </is>
      </c>
      <c r="N11268" s="22" t="inlineStr">
        <is>
          <t/>
        </is>
      </c>
      <c r="O11268" s="22" t="inlineStr">
        <is>
          <t/>
        </is>
      </c>
      <c r="P11268" s="22" t="inlineStr">
        <is>
          <t/>
        </is>
      </c>
      <c r="Q11268" s="22" t="inlineStr">
        <is>
          <t/>
        </is>
      </c>
      <c r="R11268" s="22" t="inlineStr">
        <is>
          <t/>
        </is>
      </c>
      <c r="S11268" s="22" t="inlineStr">
        <is>
          <t>https://www.contratacion.euskadi.eus/webkpe00-kpeperfi/es/contenidos/anuncio_contratacion/expcm481511/es_doc/images/logo_azpeitia.jpg</t>
        </is>
      </c>
      <c r="T11268" s="22" t="inlineStr">
        <is>
          <t>Ayuntamiento de Azpeitia</t>
        </is>
      </c>
      <c r="U11268" s="22" t="inlineStr">
        <is>
          <t>P2001900F - Ayuntamiento de Azpeitia</t>
        </is>
      </c>
      <c r="V11268" s="22" t="inlineStr">
        <is>
          <t>Alcaldía</t>
        </is>
      </c>
      <c r="W11268" s="22" t="inlineStr">
        <is>
          <t/>
        </is>
      </c>
      <c r="X11268" s="22" t="inlineStr">
        <is>
          <t/>
        </is>
      </c>
      <c r="Y11268" s="22" t="inlineStr">
        <is>
          <t/>
        </is>
      </c>
      <c r="Z11268" s="22" t="inlineStr">
        <is>
          <t>https://www.contratacion.euskadi.eus/anuncio_contratacion/ambientadores/expcm481511/webkpe00-kpesimpc/es/</t>
        </is>
      </c>
      <c r="AA11268" s="22" t="inlineStr">
        <is>
          <t>https://www.contratacion.euskadi.eus/webkpe00-kpesimpc/es/contenidos/anuncio_contratacion/expcm481511/es_doc/index.html</t>
        </is>
      </c>
      <c r="AB11268" s="22" t="inlineStr">
        <is>
          <t>https://www.contratacion.euskadi.eus/contenidos/anuncio_contratacion/expcm481511/es_doc/data/es_r01dtpd19c07025e2f2559b758eba8e86b5973a320</t>
        </is>
      </c>
      <c r="AC11268" s="22" t="inlineStr">
        <is>
          <t>https://www.contratacion.euskadi.eus/contenidos/anuncio_contratacion/expcm481511/r01Index/expcm481511-idxContent.xml</t>
        </is>
      </c>
      <c r="AD11268" s="22" t="inlineStr">
        <is>
          <t>29/01/2026</t>
        </is>
      </c>
      <c r="AE11268" s="22" t="inlineStr">
        <is>
          <t>r01epd0140062f66be160f45960c1c9c28feabfdc</t>
        </is>
      </c>
      <c r="AF11268" s="22" t="inlineStr">
        <is>
          <t>Ayuntamiento de Azpeitia</t>
        </is>
      </c>
      <c r="AG11268" s="22" t="inlineStr">
        <is>
          <t>r01etpd1616b1c753b1e9f4c30ff92b5ecf0bc6685</t>
        </is>
      </c>
      <c r="AH11268" s="22" t="inlineStr">
        <is>
          <t>Ayuntamiento de Azpeitia</t>
        </is>
      </c>
      <c r="AI11268" s="22" t="inlineStr">
        <is>
          <t/>
        </is>
      </c>
      <c r="AJ11268" s="22" t="inlineStr">
        <is>
          <t/>
        </is>
      </c>
    </row>
    <row r="11269" customHeight="true" ht="15.0">
      <c r="A11269" s="22" t="inlineStr">
        <is>
          <t>material de construcción para calles y vias publicas</t>
        </is>
      </c>
      <c r="B11269" s="22" t="inlineStr">
        <is>
          <t/>
        </is>
      </c>
      <c r="C11269" s="22" t="inlineStr">
        <is>
          <t>Gobierno Vasco</t>
        </is>
      </c>
      <c r="D11269" s="22" t="inlineStr">
        <is>
          <t/>
        </is>
      </c>
      <c r="E11269" s="22" t="inlineStr">
        <is>
          <t/>
        </is>
      </c>
      <c r="F11269" s="22" t="inlineStr">
        <is>
          <t/>
        </is>
      </c>
      <c r="G11269" s="22" t="inlineStr">
        <is>
          <t>material de construcción para calles y vias publicas</t>
        </is>
      </c>
      <c r="H11269" s="22" t="inlineStr">
        <is>
          <t>material de construcción para calles y vias publicas</t>
        </is>
      </c>
      <c r="I11269" s="22" t="inlineStr">
        <is>
          <t/>
        </is>
      </c>
      <c r="J11269" s="22" t="inlineStr">
        <is>
          <t>28/01/2026</t>
        </is>
      </c>
      <c r="K11269" s="22" t="inlineStr">
        <is>
          <t>2025-FAKT-001072-00</t>
        </is>
      </c>
      <c r="L11269" s="22" t="inlineStr">
        <is>
          <t>Adjudicación provisional / definitiva</t>
        </is>
      </c>
      <c r="M11269" s="22" t="inlineStr">
        <is>
          <t>true</t>
        </is>
      </c>
      <c r="N11269" s="22" t="inlineStr">
        <is>
          <t/>
        </is>
      </c>
      <c r="O11269" s="22" t="inlineStr">
        <is>
          <t/>
        </is>
      </c>
      <c r="P11269" s="22" t="inlineStr">
        <is>
          <t/>
        </is>
      </c>
      <c r="Q11269" s="22" t="inlineStr">
        <is>
          <t/>
        </is>
      </c>
      <c r="R11269" s="22" t="inlineStr">
        <is>
          <t/>
        </is>
      </c>
      <c r="S11269" s="22" t="inlineStr">
        <is>
          <t>https://www.contratacion.euskadi.eus/webkpe00-kpeperfi/es/contenidos/anuncio_contratacion/expcm481512/es_doc/images/logo_azpeitia.jpg</t>
        </is>
      </c>
      <c r="T11269" s="22" t="inlineStr">
        <is>
          <t>Ayuntamiento de Azpeitia</t>
        </is>
      </c>
      <c r="U11269" s="22" t="inlineStr">
        <is>
          <t>P2001900F - Ayuntamiento de Azpeitia</t>
        </is>
      </c>
      <c r="V11269" s="22" t="inlineStr">
        <is>
          <t>Alcaldía</t>
        </is>
      </c>
      <c r="W11269" s="22" t="inlineStr">
        <is>
          <t/>
        </is>
      </c>
      <c r="X11269" s="22" t="inlineStr">
        <is>
          <t/>
        </is>
      </c>
      <c r="Y11269" s="22" t="inlineStr">
        <is>
          <t/>
        </is>
      </c>
      <c r="Z11269" s="22" t="inlineStr">
        <is>
          <t>https://www.contratacion.euskadi.eus/anuncio_contratacion/material-construccion-calles-y-vias-publicas/expcm481512/webkpe00-kpesimpc/es/</t>
        </is>
      </c>
      <c r="AA11269" s="22" t="inlineStr">
        <is>
          <t>https://www.contratacion.euskadi.eus/webkpe00-kpesimpc/es/contenidos/anuncio_contratacion/expcm481512/es_doc/index.html</t>
        </is>
      </c>
      <c r="AB11269" s="22" t="inlineStr">
        <is>
          <t>https://www.contratacion.euskadi.eus/contenidos/anuncio_contratacion/expcm481512/es_doc/data/es_r01dtpd19c0706524769dbe8f42dd28ac81c2703c6</t>
        </is>
      </c>
      <c r="AC11269" s="22" t="inlineStr">
        <is>
          <t>https://www.contratacion.euskadi.eus/contenidos/anuncio_contratacion/expcm481512/r01Index/expcm481512-idxContent.xml</t>
        </is>
      </c>
      <c r="AD11269" s="22" t="inlineStr">
        <is>
          <t>29/01/2026</t>
        </is>
      </c>
      <c r="AE11269" s="22" t="inlineStr">
        <is>
          <t>r01epd0140062f66be160f45960c1c9c28feabfdc</t>
        </is>
      </c>
      <c r="AF11269" s="22" t="inlineStr">
        <is>
          <t>Ayuntamiento de Azpeitia</t>
        </is>
      </c>
      <c r="AG11269" s="22" t="inlineStr">
        <is>
          <t>r01etpd1616b1c753b1e9f4c30ff92b5ecf0bc6685</t>
        </is>
      </c>
      <c r="AH11269" s="22" t="inlineStr">
        <is>
          <t>Ayuntamiento de Azpeitia</t>
        </is>
      </c>
      <c r="AI11269" s="22" t="inlineStr">
        <is>
          <t/>
        </is>
      </c>
      <c r="AJ11269" s="22" t="inlineStr">
        <is>
          <t/>
        </is>
      </c>
    </row>
    <row r="11270" customHeight="true" ht="15.0">
      <c r="A11270" s="22" t="inlineStr">
        <is>
          <t>reparaciones en el camino de sisitiaga</t>
        </is>
      </c>
      <c r="B11270" s="22" t="inlineStr">
        <is>
          <t/>
        </is>
      </c>
      <c r="C11270" s="22" t="inlineStr">
        <is>
          <t>Gobierno Vasco</t>
        </is>
      </c>
      <c r="D11270" s="22" t="inlineStr">
        <is>
          <t/>
        </is>
      </c>
      <c r="E11270" s="22" t="inlineStr">
        <is>
          <t/>
        </is>
      </c>
      <c r="F11270" s="22" t="inlineStr">
        <is>
          <t/>
        </is>
      </c>
      <c r="G11270" s="22" t="inlineStr">
        <is>
          <t>reparaciones en el camino de sisitiaga</t>
        </is>
      </c>
      <c r="H11270" s="22" t="inlineStr">
        <is>
          <t>reparaciones en el camino de sisitiaga</t>
        </is>
      </c>
      <c r="I11270" s="22" t="inlineStr">
        <is>
          <t/>
        </is>
      </c>
      <c r="J11270" s="22" t="inlineStr">
        <is>
          <t>28/01/2026</t>
        </is>
      </c>
      <c r="K11270" s="22" t="inlineStr">
        <is>
          <t>2025-FAKT-000964-00</t>
        </is>
      </c>
      <c r="L11270" s="22" t="inlineStr">
        <is>
          <t>Adjudicación provisional / definitiva</t>
        </is>
      </c>
      <c r="M11270" s="22" t="inlineStr">
        <is>
          <t>true</t>
        </is>
      </c>
      <c r="N11270" s="22" t="inlineStr">
        <is>
          <t/>
        </is>
      </c>
      <c r="O11270" s="22" t="inlineStr">
        <is>
          <t/>
        </is>
      </c>
      <c r="P11270" s="22" t="inlineStr">
        <is>
          <t/>
        </is>
      </c>
      <c r="Q11270" s="22" t="inlineStr">
        <is>
          <t/>
        </is>
      </c>
      <c r="R11270" s="22" t="inlineStr">
        <is>
          <t/>
        </is>
      </c>
      <c r="S11270" s="22" t="inlineStr">
        <is>
          <t>https://www.contratacion.euskadi.eus/webkpe00-kpeperfi/es/contenidos/anuncio_contratacion/expcm481513/es_doc/images/logo_azpeitia.jpg</t>
        </is>
      </c>
      <c r="T11270" s="22" t="inlineStr">
        <is>
          <t>Ayuntamiento de Azpeitia</t>
        </is>
      </c>
      <c r="U11270" s="22" t="inlineStr">
        <is>
          <t>P2001900F - Ayuntamiento de Azpeitia</t>
        </is>
      </c>
      <c r="V11270" s="22" t="inlineStr">
        <is>
          <t>Alcaldía</t>
        </is>
      </c>
      <c r="W11270" s="22" t="inlineStr">
        <is>
          <t/>
        </is>
      </c>
      <c r="X11270" s="22" t="inlineStr">
        <is>
          <t/>
        </is>
      </c>
      <c r="Y11270" s="22" t="inlineStr">
        <is>
          <t/>
        </is>
      </c>
      <c r="Z11270" s="22" t="inlineStr">
        <is>
          <t>https://www.contratacion.euskadi.eus/anuncio_contratacion/reparaciones-camino-sisitiaga/webkpe00-kpesimpc/es/</t>
        </is>
      </c>
      <c r="AA11270" s="22" t="inlineStr">
        <is>
          <t>https://www.contratacion.euskadi.eus/webkpe00-kpesimpc/es/contenidos/anuncio_contratacion/expcm481513/es_doc/index.html</t>
        </is>
      </c>
      <c r="AB11270" s="22" t="inlineStr">
        <is>
          <t>https://www.contratacion.euskadi.eus/contenidos/anuncio_contratacion/expcm481513/es_doc/data/es_r01dtpd19c07067a0b69dbe8f49466e74e71acbe09</t>
        </is>
      </c>
      <c r="AC11270" s="22" t="inlineStr">
        <is>
          <t>https://www.contratacion.euskadi.eus/contenidos/anuncio_contratacion/expcm481513/r01Index/expcm481513-idxContent.xml</t>
        </is>
      </c>
      <c r="AD11270" s="22" t="inlineStr">
        <is>
          <t>29/01/2026</t>
        </is>
      </c>
      <c r="AE11270" s="22" t="inlineStr">
        <is>
          <t>r01epd0140062f66be160f45960c1c9c28feabfdc</t>
        </is>
      </c>
      <c r="AF11270" s="22" t="inlineStr">
        <is>
          <t>Ayuntamiento de Azpeitia</t>
        </is>
      </c>
      <c r="AG11270" s="22" t="inlineStr">
        <is>
          <t>r01etpd1616b1c753b1e9f4c30ff92b5ecf0bc6685</t>
        </is>
      </c>
      <c r="AH11270" s="22" t="inlineStr">
        <is>
          <t>Ayuntamiento de Azpeitia</t>
        </is>
      </c>
      <c r="AI11270" s="22" t="inlineStr">
        <is>
          <t/>
        </is>
      </c>
      <c r="AJ11270" s="22" t="inlineStr">
        <is>
          <t/>
        </is>
      </c>
    </row>
    <row r="11271" customHeight="true" ht="15.0">
      <c r="A11271" s="22" t="inlineStr">
        <is>
          <t>ciclo internacional de órganos. derechos de autor de las actuaciones del 2021</t>
        </is>
      </c>
      <c r="B11271" s="22" t="inlineStr">
        <is>
          <t/>
        </is>
      </c>
      <c r="C11271" s="22" t="inlineStr">
        <is>
          <t>Gobierno Vasco</t>
        </is>
      </c>
      <c r="D11271" s="22" t="inlineStr">
        <is>
          <t/>
        </is>
      </c>
      <c r="E11271" s="22" t="inlineStr">
        <is>
          <t/>
        </is>
      </c>
      <c r="F11271" s="22" t="inlineStr">
        <is>
          <t/>
        </is>
      </c>
      <c r="G11271" s="22" t="inlineStr">
        <is>
          <t>ciclo internacional de órganos. derechos de autor de las actuaciones del 2021</t>
        </is>
      </c>
      <c r="H11271" s="22" t="inlineStr">
        <is>
          <t>ciclo internacional de órganos. derechos de autor de las actuaciones del 2021</t>
        </is>
      </c>
      <c r="I11271" s="22" t="inlineStr">
        <is>
          <t/>
        </is>
      </c>
      <c r="J11271" s="22" t="inlineStr">
        <is>
          <t>28/01/2026</t>
        </is>
      </c>
      <c r="K11271" s="22" t="inlineStr">
        <is>
          <t>2025-FAKT-000969-00</t>
        </is>
      </c>
      <c r="L11271" s="22" t="inlineStr">
        <is>
          <t>Adjudicación provisional / definitiva</t>
        </is>
      </c>
      <c r="M11271" s="22" t="inlineStr">
        <is>
          <t>true</t>
        </is>
      </c>
      <c r="N11271" s="22" t="inlineStr">
        <is>
          <t/>
        </is>
      </c>
      <c r="O11271" s="22" t="inlineStr">
        <is>
          <t/>
        </is>
      </c>
      <c r="P11271" s="22" t="inlineStr">
        <is>
          <t/>
        </is>
      </c>
      <c r="Q11271" s="22" t="inlineStr">
        <is>
          <t/>
        </is>
      </c>
      <c r="R11271" s="22" t="inlineStr">
        <is>
          <t/>
        </is>
      </c>
      <c r="S11271" s="22" t="inlineStr">
        <is>
          <t>https://www.contratacion.euskadi.eus/webkpe00-kpeperfi/es/contenidos/anuncio_contratacion/expcm481514/es_doc/images/logo_azpeitia.jpg</t>
        </is>
      </c>
      <c r="T11271" s="22" t="inlineStr">
        <is>
          <t>Ayuntamiento de Azpeitia</t>
        </is>
      </c>
      <c r="U11271" s="22" t="inlineStr">
        <is>
          <t>P2001900F - Ayuntamiento de Azpeitia</t>
        </is>
      </c>
      <c r="V11271" s="22" t="inlineStr">
        <is>
          <t>Alcaldía</t>
        </is>
      </c>
      <c r="W11271" s="22" t="inlineStr">
        <is>
          <t/>
        </is>
      </c>
      <c r="X11271" s="22" t="inlineStr">
        <is>
          <t/>
        </is>
      </c>
      <c r="Y11271" s="22" t="inlineStr">
        <is>
          <t/>
        </is>
      </c>
      <c r="Z11271" s="22" t="inlineStr">
        <is>
          <t>https://www.contratacion.euskadi.eus/anuncio_contratacion/ciclo-internacional-organos-derechos-autor-actuaciones-del-2021/webkpe00-kpesimpc/es/</t>
        </is>
      </c>
      <c r="AA11271" s="22" t="inlineStr">
        <is>
          <t>https://www.contratacion.euskadi.eus/webkpe00-kpesimpc/es/contenidos/anuncio_contratacion/expcm481514/es_doc/index.html</t>
        </is>
      </c>
      <c r="AB11271" s="22" t="inlineStr">
        <is>
          <t>https://www.contratacion.euskadi.eus/contenidos/anuncio_contratacion/expcm481514/es_doc/data/es_r01dtpd19c0706a2c669dbe8f4a78317f666308445</t>
        </is>
      </c>
      <c r="AC11271" s="22" t="inlineStr">
        <is>
          <t>https://www.contratacion.euskadi.eus/contenidos/anuncio_contratacion/expcm481514/r01Index/expcm481514-idxContent.xml</t>
        </is>
      </c>
      <c r="AD11271" s="22" t="inlineStr">
        <is>
          <t>29/01/2026</t>
        </is>
      </c>
      <c r="AE11271" s="22" t="inlineStr">
        <is>
          <t>r01epd0140062f66be160f45960c1c9c28feabfdc</t>
        </is>
      </c>
      <c r="AF11271" s="22" t="inlineStr">
        <is>
          <t>Ayuntamiento de Azpeitia</t>
        </is>
      </c>
      <c r="AG11271" s="22" t="inlineStr">
        <is>
          <t>r01etpd1616b1c753b1e9f4c30ff92b5ecf0bc6685</t>
        </is>
      </c>
      <c r="AH11271" s="22" t="inlineStr">
        <is>
          <t>Ayuntamiento de Azpeitia</t>
        </is>
      </c>
      <c r="AI11271" s="22" t="inlineStr">
        <is>
          <t/>
        </is>
      </c>
      <c r="AJ11271" s="22" t="inlineStr">
        <is>
          <t/>
        </is>
      </c>
    </row>
    <row r="11272" customHeight="true" ht="15.0">
      <c r="A11272" s="22" t="inlineStr">
        <is>
          <t>lunch para el jurado del concurso de disfraces de adultos</t>
        </is>
      </c>
      <c r="B11272" s="22" t="inlineStr">
        <is>
          <t/>
        </is>
      </c>
      <c r="C11272" s="22" t="inlineStr">
        <is>
          <t>Gobierno Vasco</t>
        </is>
      </c>
      <c r="D11272" s="22" t="inlineStr">
        <is>
          <t/>
        </is>
      </c>
      <c r="E11272" s="22" t="inlineStr">
        <is>
          <t/>
        </is>
      </c>
      <c r="F11272" s="22" t="inlineStr">
        <is>
          <t/>
        </is>
      </c>
      <c r="G11272" s="22" t="inlineStr">
        <is>
          <t>lunch para el jurado del concurso de disfraces de adultos</t>
        </is>
      </c>
      <c r="H11272" s="22" t="inlineStr">
        <is>
          <t>lunch para el jurado del concurso de disfraces de adultos</t>
        </is>
      </c>
      <c r="I11272" s="22" t="inlineStr">
        <is>
          <t/>
        </is>
      </c>
      <c r="J11272" s="22" t="inlineStr">
        <is>
          <t>28/01/2026</t>
        </is>
      </c>
      <c r="K11272" s="22" t="inlineStr">
        <is>
          <t>2025-FAKT-001104-00</t>
        </is>
      </c>
      <c r="L11272" s="22" t="inlineStr">
        <is>
          <t>Adjudicación provisional / definitiva</t>
        </is>
      </c>
      <c r="M11272" s="22" t="inlineStr">
        <is>
          <t>true</t>
        </is>
      </c>
      <c r="N11272" s="22" t="inlineStr">
        <is>
          <t/>
        </is>
      </c>
      <c r="O11272" s="22" t="inlineStr">
        <is>
          <t/>
        </is>
      </c>
      <c r="P11272" s="22" t="inlineStr">
        <is>
          <t/>
        </is>
      </c>
      <c r="Q11272" s="22" t="inlineStr">
        <is>
          <t/>
        </is>
      </c>
      <c r="R11272" s="22" t="inlineStr">
        <is>
          <t/>
        </is>
      </c>
      <c r="S11272" s="22" t="inlineStr">
        <is>
          <t>https://www.contratacion.euskadi.eus/webkpe00-kpeperfi/es/contenidos/anuncio_contratacion/expcm481515/es_doc/images/logo_azpeitia.jpg</t>
        </is>
      </c>
      <c r="T11272" s="22" t="inlineStr">
        <is>
          <t>Ayuntamiento de Azpeitia</t>
        </is>
      </c>
      <c r="U11272" s="22" t="inlineStr">
        <is>
          <t>P2001900F - Ayuntamiento de Azpeitia</t>
        </is>
      </c>
      <c r="V11272" s="22" t="inlineStr">
        <is>
          <t>Alcaldía</t>
        </is>
      </c>
      <c r="W11272" s="22" t="inlineStr">
        <is>
          <t/>
        </is>
      </c>
      <c r="X11272" s="22" t="inlineStr">
        <is>
          <t/>
        </is>
      </c>
      <c r="Y11272" s="22" t="inlineStr">
        <is>
          <t/>
        </is>
      </c>
      <c r="Z11272" s="22" t="inlineStr">
        <is>
          <t>https://www.contratacion.euskadi.eus/anuncio_contratacion/lunch-jurado-del-concurso-disfraces-adultos/webkpe00-kpesimpc/es/</t>
        </is>
      </c>
      <c r="AA11272" s="22" t="inlineStr">
        <is>
          <t>https://www.contratacion.euskadi.eus/webkpe00-kpesimpc/es/contenidos/anuncio_contratacion/expcm481515/es_doc/index.html</t>
        </is>
      </c>
      <c r="AB11272" s="22" t="inlineStr">
        <is>
          <t>https://www.contratacion.euskadi.eus/contenidos/anuncio_contratacion/expcm481515/es_doc/data/es_r01dtpd19c0706cb0469dbe8f446e5be1178267b54</t>
        </is>
      </c>
      <c r="AC11272" s="22" t="inlineStr">
        <is>
          <t>https://www.contratacion.euskadi.eus/contenidos/anuncio_contratacion/expcm481515/r01Index/expcm481515-idxContent.xml</t>
        </is>
      </c>
      <c r="AD11272" s="22" t="inlineStr">
        <is>
          <t>29/01/2026</t>
        </is>
      </c>
      <c r="AE11272" s="22" t="inlineStr">
        <is>
          <t>r01epd0140062f66be160f45960c1c9c28feabfdc</t>
        </is>
      </c>
      <c r="AF11272" s="22" t="inlineStr">
        <is>
          <t>Ayuntamiento de Azpeitia</t>
        </is>
      </c>
      <c r="AG11272" s="22" t="inlineStr">
        <is>
          <t>r01etpd1616b1c753b1e9f4c30ff92b5ecf0bc6685</t>
        </is>
      </c>
      <c r="AH11272" s="22" t="inlineStr">
        <is>
          <t>Ayuntamiento de Azpeitia</t>
        </is>
      </c>
      <c r="AI11272" s="22" t="inlineStr">
        <is>
          <t/>
        </is>
      </c>
      <c r="AJ11272" s="22" t="inlineStr">
        <is>
          <t/>
        </is>
      </c>
    </row>
    <row r="11273" customHeight="true" ht="15.0">
      <c r="A11273" s="22" t="inlineStr">
        <is>
          <t>impresión de 60 carteles para carnavales</t>
        </is>
      </c>
      <c r="B11273" s="22" t="inlineStr">
        <is>
          <t/>
        </is>
      </c>
      <c r="C11273" s="22" t="inlineStr">
        <is>
          <t>Gobierno Vasco</t>
        </is>
      </c>
      <c r="D11273" s="22" t="inlineStr">
        <is>
          <t/>
        </is>
      </c>
      <c r="E11273" s="22" t="inlineStr">
        <is>
          <t/>
        </is>
      </c>
      <c r="F11273" s="22" t="inlineStr">
        <is>
          <t/>
        </is>
      </c>
      <c r="G11273" s="22" t="inlineStr">
        <is>
          <t>impresión de 60 carteles para carnavales</t>
        </is>
      </c>
      <c r="H11273" s="22" t="inlineStr">
        <is>
          <t>impresión de 60 carteles para carnavales</t>
        </is>
      </c>
      <c r="I11273" s="22" t="inlineStr">
        <is>
          <t/>
        </is>
      </c>
      <c r="J11273" s="22" t="inlineStr">
        <is>
          <t>28/01/2026</t>
        </is>
      </c>
      <c r="K11273" s="22" t="inlineStr">
        <is>
          <t>2025-FAKT-000971-00</t>
        </is>
      </c>
      <c r="L11273" s="22" t="inlineStr">
        <is>
          <t>Adjudicación provisional / definitiva</t>
        </is>
      </c>
      <c r="M11273" s="22" t="inlineStr">
        <is>
          <t>true</t>
        </is>
      </c>
      <c r="N11273" s="22" t="inlineStr">
        <is>
          <t/>
        </is>
      </c>
      <c r="O11273" s="22" t="inlineStr">
        <is>
          <t/>
        </is>
      </c>
      <c r="P11273" s="22" t="inlineStr">
        <is>
          <t/>
        </is>
      </c>
      <c r="Q11273" s="22" t="inlineStr">
        <is>
          <t/>
        </is>
      </c>
      <c r="R11273" s="22" t="inlineStr">
        <is>
          <t/>
        </is>
      </c>
      <c r="S11273" s="22" t="inlineStr">
        <is>
          <t>https://www.contratacion.euskadi.eus/webkpe00-kpeperfi/es/contenidos/anuncio_contratacion/expcm481516/es_doc/images/logo_azpeitia.jpg</t>
        </is>
      </c>
      <c r="T11273" s="22" t="inlineStr">
        <is>
          <t>Ayuntamiento de Azpeitia</t>
        </is>
      </c>
      <c r="U11273" s="22" t="inlineStr">
        <is>
          <t>P2001900F - Ayuntamiento de Azpeitia</t>
        </is>
      </c>
      <c r="V11273" s="22" t="inlineStr">
        <is>
          <t>Alcaldía</t>
        </is>
      </c>
      <c r="W11273" s="22" t="inlineStr">
        <is>
          <t/>
        </is>
      </c>
      <c r="X11273" s="22" t="inlineStr">
        <is>
          <t/>
        </is>
      </c>
      <c r="Y11273" s="22" t="inlineStr">
        <is>
          <t/>
        </is>
      </c>
      <c r="Z11273" s="22" t="inlineStr">
        <is>
          <t>https://www.contratacion.euskadi.eus/anuncio_contratacion/impresion-60-carteles-carnavales/webkpe00-kpesimpc/es/</t>
        </is>
      </c>
      <c r="AA11273" s="22" t="inlineStr">
        <is>
          <t>https://www.contratacion.euskadi.eus/webkpe00-kpesimpc/es/contenidos/anuncio_contratacion/expcm481516/es_doc/index.html</t>
        </is>
      </c>
      <c r="AB11273" s="22" t="inlineStr">
        <is>
          <t>https://www.contratacion.euskadi.eus/contenidos/anuncio_contratacion/expcm481516/es_doc/data/es_r01dtpd19c0706f2d069dbe8f4fae693f0816733b5</t>
        </is>
      </c>
      <c r="AC11273" s="22" t="inlineStr">
        <is>
          <t>https://www.contratacion.euskadi.eus/contenidos/anuncio_contratacion/expcm481516/r01Index/expcm481516-idxContent.xml</t>
        </is>
      </c>
      <c r="AD11273" s="22" t="inlineStr">
        <is>
          <t>29/01/2026</t>
        </is>
      </c>
      <c r="AE11273" s="22" t="inlineStr">
        <is>
          <t>r01epd0140062f66be160f45960c1c9c28feabfdc</t>
        </is>
      </c>
      <c r="AF11273" s="22" t="inlineStr">
        <is>
          <t>Ayuntamiento de Azpeitia</t>
        </is>
      </c>
      <c r="AG11273" s="22" t="inlineStr">
        <is>
          <t>r01etpd1616b1c753b1e9f4c30ff92b5ecf0bc6685</t>
        </is>
      </c>
      <c r="AH11273" s="22" t="inlineStr">
        <is>
          <t>Ayuntamiento de Azpeitia</t>
        </is>
      </c>
      <c r="AI11273" s="22" t="inlineStr">
        <is>
          <t/>
        </is>
      </c>
      <c r="AJ11273" s="22" t="inlineStr">
        <is>
          <t/>
        </is>
      </c>
    </row>
    <row r="11274" customHeight="true" ht="15.0">
      <c r="A11274" s="22" t="inlineStr">
        <is>
          <t>2025/09/20 ordizia - igartubeiti baserria ( 35 p)  autobus ertain batekin egindako zerbitzua</t>
        </is>
      </c>
      <c r="B11274" s="22" t="inlineStr">
        <is>
          <t/>
        </is>
      </c>
      <c r="C11274" s="22" t="inlineStr">
        <is>
          <t>Gobierno Vasco</t>
        </is>
      </c>
      <c r="D11274" s="22" t="inlineStr">
        <is>
          <t/>
        </is>
      </c>
      <c r="E11274" s="22" t="inlineStr">
        <is>
          <t/>
        </is>
      </c>
      <c r="F11274" s="22" t="inlineStr">
        <is>
          <t/>
        </is>
      </c>
      <c r="G11274" s="22" t="inlineStr">
        <is>
          <t>2025/09/20 ordizia - igartubeiti baserria ( 35 p)  autobus ertain batekin egindako zerbitzua</t>
        </is>
      </c>
      <c r="H11274" s="22" t="inlineStr">
        <is>
          <t>2025/09/20 ordizia - igartubeiti baserria ( 35 p)  autobus ertain batekin egindako zerbitzua</t>
        </is>
      </c>
      <c r="I11274" s="22" t="inlineStr">
        <is>
          <t/>
        </is>
      </c>
      <c r="J11274" s="22" t="inlineStr">
        <is>
          <t>29/01/2026</t>
        </is>
      </c>
      <c r="K11274" s="22" t="inlineStr">
        <is>
          <t>2025-FAKT-003223-00</t>
        </is>
      </c>
      <c r="L11274" s="22" t="inlineStr">
        <is>
          <t>Adjudicación provisional / definitiva</t>
        </is>
      </c>
      <c r="M11274" s="22" t="inlineStr">
        <is>
          <t>true</t>
        </is>
      </c>
      <c r="N11274" s="22" t="inlineStr">
        <is>
          <t/>
        </is>
      </c>
      <c r="O11274" s="22" t="inlineStr">
        <is>
          <t/>
        </is>
      </c>
      <c r="P11274" s="22" t="inlineStr">
        <is>
          <t/>
        </is>
      </c>
      <c r="Q11274" s="22" t="inlineStr">
        <is>
          <t/>
        </is>
      </c>
      <c r="R11274" s="22" t="inlineStr">
        <is>
          <t/>
        </is>
      </c>
      <c r="S11274" s="22" t="inlineStr">
        <is>
          <t>https://www.contratacion.euskadi.eus/webkpe00-kpeperfi/es/contenidos/anuncio_contratacion/expcm481517/es_doc/images/logo_ordizia.jpg</t>
        </is>
      </c>
      <c r="T11274" s="22" t="inlineStr">
        <is>
          <t>Ayuntamiento de Ordizia</t>
        </is>
      </c>
      <c r="U11274" s="22" t="inlineStr">
        <is>
          <t>P2008200D - Ayuntamiento de Ordizia</t>
        </is>
      </c>
      <c r="V11274" s="22" t="inlineStr">
        <is>
          <t>Alcaldía</t>
        </is>
      </c>
      <c r="W11274" s="22" t="inlineStr">
        <is>
          <t/>
        </is>
      </c>
      <c r="X11274" s="22" t="inlineStr">
        <is>
          <t/>
        </is>
      </c>
      <c r="Y11274" s="22" t="inlineStr">
        <is>
          <t/>
        </is>
      </c>
      <c r="Z11274" s="22" t="inlineStr">
        <is>
          <t>https://www.contratacion.euskadi.eus/anuncio_contratacion/2025-09-20-ordizia-igartubeiti-baserria-35-p-autobus-ertain-batekin-egindako-zerbitzua/webkpe00-kpesimpc/es/</t>
        </is>
      </c>
      <c r="AA11274" s="22" t="inlineStr">
        <is>
          <t>https://www.contratacion.euskadi.eus/webkpe00-kpesimpc/es/contenidos/anuncio_contratacion/expcm481517/es_doc/index.html</t>
        </is>
      </c>
      <c r="AB11274" s="22" t="inlineStr">
        <is>
          <t>https://www.contratacion.euskadi.eus/contenidos/anuncio_contratacion/expcm481517/es_doc/data/es_r01dtpd019c07fe2378b3932775a435309fe3c59f7</t>
        </is>
      </c>
      <c r="AC11274" s="22" t="inlineStr">
        <is>
          <t>https://www.contratacion.euskadi.eus/contenidos/anuncio_contratacion/expcm481517/r01Index/expcm481517-idxContent.xml</t>
        </is>
      </c>
      <c r="AD11274" s="22" t="inlineStr">
        <is>
          <t>29/01/2026</t>
        </is>
      </c>
      <c r="AE11274" s="22" t="inlineStr">
        <is>
          <t>r01epd01438f9f719815c1328a474e645d86593dd</t>
        </is>
      </c>
      <c r="AF11274" s="22" t="inlineStr">
        <is>
          <t>Ayuntamiento de Ordizia</t>
        </is>
      </c>
      <c r="AG11274" s="22" t="inlineStr">
        <is>
          <t>r01etpd015b41e09e2f194155a7c4dedc9bf50c57b</t>
        </is>
      </c>
      <c r="AH11274" s="22" t="inlineStr">
        <is>
          <t>Ayuntamiento de Ordizia</t>
        </is>
      </c>
      <c r="AI11274" s="22" t="inlineStr">
        <is>
          <t/>
        </is>
      </c>
      <c r="AJ11274" s="22" t="inlineStr">
        <is>
          <t/>
        </is>
      </c>
    </row>
    <row r="11275" customHeight="true" ht="15.0">
      <c r="A11275" s="22" t="inlineStr">
        <is>
          <t>oiangu-txiki baserriaren emakidari buruzko espedientea aztertzea eta txosten juridikoa idaztea - ordiziako arau subsidiarioetako "bustuntza" hie 8ren hitzarmenaren zirriborroari buruzko txosten juridikoa idaztea. - 30-oiangu aldeko hieren hirigintza-jardu</t>
        </is>
      </c>
      <c r="B11275" s="22" t="inlineStr">
        <is>
          <t/>
        </is>
      </c>
      <c r="C11275" s="22" t="inlineStr">
        <is>
          <t>Gobierno Vasco</t>
        </is>
      </c>
      <c r="D11275" s="22" t="inlineStr">
        <is>
          <t/>
        </is>
      </c>
      <c r="E11275" s="22" t="inlineStr">
        <is>
          <t/>
        </is>
      </c>
      <c r="F11275" s="22" t="inlineStr">
        <is>
          <t/>
        </is>
      </c>
      <c r="G11275" s="22" t="inlineStr">
        <is>
          <t>oiangu-txiki baserriaren emakidari buruzko espedientea aztertzea eta txosten juridikoa idaztea - ordiziako arau subsidiarioetako "bustuntza" hie 8ren hitzarmenaren zirriborroari buruzko txosten juridikoa idaztea. - 30-oiangu aldeko hieren hirigintza-jardu</t>
        </is>
      </c>
      <c r="H11275" s="22" t="inlineStr">
        <is>
          <t>oiangu-txiki baserriaren emakidari buruzko espedientea aztertzea eta txosten juridikoa idaztea - ordiziako arau subsidiarioetako "bustuntza" hie 8ren hitzarmenaren zirriborroari buruzko txosten juridikoa idaztea. - 30-oiangu aldeko hieren hirigintza-jardu</t>
        </is>
      </c>
      <c r="I11275" s="22" t="inlineStr">
        <is>
          <t/>
        </is>
      </c>
      <c r="J11275" s="22" t="inlineStr">
        <is>
          <t>29/01/2026</t>
        </is>
      </c>
      <c r="K11275" s="22" t="inlineStr">
        <is>
          <t>2025-FAKT-003513-00</t>
        </is>
      </c>
      <c r="L11275" s="22" t="inlineStr">
        <is>
          <t>Adjudicación provisional / definitiva</t>
        </is>
      </c>
      <c r="M11275" s="22" t="inlineStr">
        <is>
          <t>true</t>
        </is>
      </c>
      <c r="N11275" s="22" t="inlineStr">
        <is>
          <t/>
        </is>
      </c>
      <c r="O11275" s="22" t="inlineStr">
        <is>
          <t/>
        </is>
      </c>
      <c r="P11275" s="22" t="inlineStr">
        <is>
          <t/>
        </is>
      </c>
      <c r="Q11275" s="22" t="inlineStr">
        <is>
          <t/>
        </is>
      </c>
      <c r="R11275" s="22" t="inlineStr">
        <is>
          <t/>
        </is>
      </c>
      <c r="S11275" s="22" t="inlineStr">
        <is>
          <t>https://www.contratacion.euskadi.eus/webkpe00-kpeperfi/es/contenidos/anuncio_contratacion/expcm481518/es_doc/images/logo_ordizia.jpg</t>
        </is>
      </c>
      <c r="T11275" s="22" t="inlineStr">
        <is>
          <t>Ayuntamiento de Ordizia</t>
        </is>
      </c>
      <c r="U11275" s="22" t="inlineStr">
        <is>
          <t>P2008200D - Ayuntamiento de Ordizia</t>
        </is>
      </c>
      <c r="V11275" s="22" t="inlineStr">
        <is>
          <t>Alcaldía</t>
        </is>
      </c>
      <c r="W11275" s="22" t="inlineStr">
        <is>
          <t/>
        </is>
      </c>
      <c r="X11275" s="22" t="inlineStr">
        <is>
          <t/>
        </is>
      </c>
      <c r="Y11275" s="22" t="inlineStr">
        <is>
          <t/>
        </is>
      </c>
      <c r="Z11275" s="22" t="inlineStr">
        <is>
          <t>https://www.contratacion.euskadi.eus/anuncio_contratacion/oiangu-txiki-baserriaren-emakidari-buruzko-espedientea-aztertzea-eta-txosten-juridikoa-idaztea-ordiziako-arau-subsidiarioetako-bustuntza-hie-8ren-hitzarmenaren-zirriborroari-buruzko-txosten-juridikoa-idaztea-30-oiangu-aldeko-hieren-hirigintza-jardu/webkpe00-kpesimpc/es/</t>
        </is>
      </c>
      <c r="AA11275" s="22" t="inlineStr">
        <is>
          <t>https://www.contratacion.euskadi.eus/webkpe00-kpesimpc/es/contenidos/anuncio_contratacion/expcm481518/es_doc/index.html</t>
        </is>
      </c>
      <c r="AB11275" s="22" t="inlineStr">
        <is>
          <t>https://www.contratacion.euskadi.eus/contenidos/anuncio_contratacion/expcm481518/es_doc/data/es_r01dtpd19c0802180969dbe8f4756f26ff0166852e</t>
        </is>
      </c>
      <c r="AC11275" s="22" t="inlineStr">
        <is>
          <t>https://www.contratacion.euskadi.eus/contenidos/anuncio_contratacion/expcm481518/r01Index/expcm481518-idxContent.xml</t>
        </is>
      </c>
      <c r="AD11275" s="22" t="inlineStr">
        <is>
          <t>29/01/2026</t>
        </is>
      </c>
      <c r="AE11275" s="22" t="inlineStr">
        <is>
          <t>r01epd01438f9f719815c1328a474e645d86593dd</t>
        </is>
      </c>
      <c r="AF11275" s="22" t="inlineStr">
        <is>
          <t>Ayuntamiento de Ordizia</t>
        </is>
      </c>
      <c r="AG11275" s="22" t="inlineStr">
        <is>
          <t>r01etpd015b41e09e2f194155a7c4dedc9bf50c57b</t>
        </is>
      </c>
      <c r="AH11275" s="22" t="inlineStr">
        <is>
          <t>Ayuntamiento de Ordizia</t>
        </is>
      </c>
      <c r="AI11275" s="22" t="inlineStr">
        <is>
          <t/>
        </is>
      </c>
      <c r="AJ11275" s="22" t="inlineStr">
        <is>
          <t/>
        </is>
      </c>
    </row>
    <row r="11276" customHeight="true" ht="15.0">
      <c r="A11276" s="22" t="inlineStr">
        <is>
          <t>el diario de gero vol. 1-2</t>
        </is>
      </c>
      <c r="B11276" s="22" t="inlineStr">
        <is>
          <t/>
        </is>
      </c>
      <c r="C11276" s="22" t="inlineStr">
        <is>
          <t>Gobierno Vasco</t>
        </is>
      </c>
      <c r="D11276" s="22" t="inlineStr">
        <is>
          <t/>
        </is>
      </c>
      <c r="E11276" s="22" t="inlineStr">
        <is>
          <t/>
        </is>
      </c>
      <c r="F11276" s="22" t="inlineStr">
        <is>
          <t/>
        </is>
      </c>
      <c r="G11276" s="22" t="inlineStr">
        <is>
          <t>el diario de gero vol. 1-2</t>
        </is>
      </c>
      <c r="H11276" s="22" t="inlineStr">
        <is>
          <t>el diario de gero vol. 1-2</t>
        </is>
      </c>
      <c r="I11276" s="22" t="inlineStr">
        <is>
          <t/>
        </is>
      </c>
      <c r="J11276" s="22" t="inlineStr">
        <is>
          <t>29/01/2026</t>
        </is>
      </c>
      <c r="K11276" s="22" t="inlineStr">
        <is>
          <t>2025-FAKT-003521-00</t>
        </is>
      </c>
      <c r="L11276" s="22" t="inlineStr">
        <is>
          <t>Adjudicación provisional / definitiva</t>
        </is>
      </c>
      <c r="M11276" s="22" t="inlineStr">
        <is>
          <t>true</t>
        </is>
      </c>
      <c r="N11276" s="22" t="inlineStr">
        <is>
          <t/>
        </is>
      </c>
      <c r="O11276" s="22" t="inlineStr">
        <is>
          <t/>
        </is>
      </c>
      <c r="P11276" s="22" t="inlineStr">
        <is>
          <t/>
        </is>
      </c>
      <c r="Q11276" s="22" t="inlineStr">
        <is>
          <t/>
        </is>
      </c>
      <c r="R11276" s="22" t="inlineStr">
        <is>
          <t/>
        </is>
      </c>
      <c r="S11276" s="22" t="inlineStr">
        <is>
          <t>https://www.contratacion.euskadi.eus/webkpe00-kpeperfi/es/contenidos/anuncio_contratacion/expcm481519/es_doc/images/logo_ordizia.jpg</t>
        </is>
      </c>
      <c r="T11276" s="22" t="inlineStr">
        <is>
          <t>Ayuntamiento de Ordizia</t>
        </is>
      </c>
      <c r="U11276" s="22" t="inlineStr">
        <is>
          <t>P2008200D - Ayuntamiento de Ordizia</t>
        </is>
      </c>
      <c r="V11276" s="22" t="inlineStr">
        <is>
          <t>Alcaldía</t>
        </is>
      </c>
      <c r="W11276" s="22" t="inlineStr">
        <is>
          <t/>
        </is>
      </c>
      <c r="X11276" s="22" t="inlineStr">
        <is>
          <t/>
        </is>
      </c>
      <c r="Y11276" s="22" t="inlineStr">
        <is>
          <t/>
        </is>
      </c>
      <c r="Z11276" s="22" t="inlineStr">
        <is>
          <t>https://www.contratacion.euskadi.eus/anuncio_contratacion/el-diario-gero-vol-1-2/webkpe00-kpesimpc/es/</t>
        </is>
      </c>
      <c r="AA11276" s="22" t="inlineStr">
        <is>
          <t>https://www.contratacion.euskadi.eus/webkpe00-kpesimpc/es/contenidos/anuncio_contratacion/expcm481519/es_doc/index.html</t>
        </is>
      </c>
      <c r="AB11276" s="22" t="inlineStr">
        <is>
          <t>https://www.contratacion.euskadi.eus/contenidos/anuncio_contratacion/expcm481519/es_doc/data/es_r01dtpd19c0802403769dbe8f427296d2979a637e1</t>
        </is>
      </c>
      <c r="AC11276" s="22" t="inlineStr">
        <is>
          <t>https://www.contratacion.euskadi.eus/contenidos/anuncio_contratacion/expcm481519/r01Index/expcm481519-idxContent.xml</t>
        </is>
      </c>
      <c r="AD11276" s="22" t="inlineStr">
        <is>
          <t>29/01/2026</t>
        </is>
      </c>
      <c r="AE11276" s="22" t="inlineStr">
        <is>
          <t>r01epd01438f9f719815c1328a474e645d86593dd</t>
        </is>
      </c>
      <c r="AF11276" s="22" t="inlineStr">
        <is>
          <t>Ayuntamiento de Ordizia</t>
        </is>
      </c>
      <c r="AG11276" s="22" t="inlineStr">
        <is>
          <t>r01etpd015b41e09e2f194155a7c4dedc9bf50c57b</t>
        </is>
      </c>
      <c r="AH11276" s="22" t="inlineStr">
        <is>
          <t>Ayuntamiento de Ordizia</t>
        </is>
      </c>
      <c r="AI11276" s="22" t="inlineStr">
        <is>
          <t/>
        </is>
      </c>
      <c r="AJ11276" s="22" t="inlineStr">
        <is>
          <t/>
        </is>
      </c>
    </row>
    <row r="11277" customHeight="true" ht="15.0">
      <c r="A11277" s="22" t="inlineStr">
        <is>
          <t>azaroko osoko bilkurako aldibereko eu&gt;es interpretazioa (azaroak 27, imanol interpretea)</t>
        </is>
      </c>
      <c r="B11277" s="22" t="inlineStr">
        <is>
          <t/>
        </is>
      </c>
      <c r="C11277" s="22" t="inlineStr">
        <is>
          <t>Gobierno Vasco</t>
        </is>
      </c>
      <c r="D11277" s="22" t="inlineStr">
        <is>
          <t/>
        </is>
      </c>
      <c r="E11277" s="22" t="inlineStr">
        <is>
          <t/>
        </is>
      </c>
      <c r="F11277" s="22" t="inlineStr">
        <is>
          <t/>
        </is>
      </c>
      <c r="G11277" s="22" t="inlineStr">
        <is>
          <t>azaroko osoko bilkurako aldibereko eu&gt;es interpretazioa (azaroak 27, imanol interpretea)</t>
        </is>
      </c>
      <c r="H11277" s="22" t="inlineStr">
        <is>
          <t>azaroko osoko bilkurako aldibereko eu&gt;es interpretazioa (azaroak 27, imanol interpretea)</t>
        </is>
      </c>
      <c r="I11277" s="22" t="inlineStr">
        <is>
          <t/>
        </is>
      </c>
      <c r="J11277" s="22" t="inlineStr">
        <is>
          <t>29/01/2026</t>
        </is>
      </c>
      <c r="K11277" s="22" t="inlineStr">
        <is>
          <t>2025-FAKT-004109-00</t>
        </is>
      </c>
      <c r="L11277" s="22" t="inlineStr">
        <is>
          <t>Adjudicación provisional / definitiva</t>
        </is>
      </c>
      <c r="M11277" s="22" t="inlineStr">
        <is>
          <t>true</t>
        </is>
      </c>
      <c r="N11277" s="22" t="inlineStr">
        <is>
          <t/>
        </is>
      </c>
      <c r="O11277" s="22" t="inlineStr">
        <is>
          <t/>
        </is>
      </c>
      <c r="P11277" s="22" t="inlineStr">
        <is>
          <t/>
        </is>
      </c>
      <c r="Q11277" s="22" t="inlineStr">
        <is>
          <t/>
        </is>
      </c>
      <c r="R11277" s="22" t="inlineStr">
        <is>
          <t/>
        </is>
      </c>
      <c r="S11277" s="22" t="inlineStr">
        <is>
          <t>https://www.contratacion.euskadi.eus/webkpe00-kpeperfi/es/contenidos/anuncio_contratacion/expcm481520/es_doc/images/logo_ordizia.jpg</t>
        </is>
      </c>
      <c r="T11277" s="22" t="inlineStr">
        <is>
          <t>Ayuntamiento de Ordizia</t>
        </is>
      </c>
      <c r="U11277" s="22" t="inlineStr">
        <is>
          <t>P2008200D - Ayuntamiento de Ordizia</t>
        </is>
      </c>
      <c r="V11277" s="22" t="inlineStr">
        <is>
          <t>Alcaldía</t>
        </is>
      </c>
      <c r="W11277" s="22" t="inlineStr">
        <is>
          <t/>
        </is>
      </c>
      <c r="X11277" s="22" t="inlineStr">
        <is>
          <t/>
        </is>
      </c>
      <c r="Y11277" s="22" t="inlineStr">
        <is>
          <t/>
        </is>
      </c>
      <c r="Z11277" s="22" t="inlineStr">
        <is>
          <t>https://www.contratacion.euskadi.eus/anuncio_contratacion/azaroko-osoko-bilkurako-aldibereko-eu-es-interpretazioa-azaroak-27-imanol-interpretea/webkpe00-kpesimpc/es/</t>
        </is>
      </c>
      <c r="AA11277" s="22" t="inlineStr">
        <is>
          <t>https://www.contratacion.euskadi.eus/webkpe00-kpesimpc/es/contenidos/anuncio_contratacion/expcm481520/es_doc/index.html</t>
        </is>
      </c>
      <c r="AB11277" s="22" t="inlineStr">
        <is>
          <t>https://www.contratacion.euskadi.eus/contenidos/anuncio_contratacion/expcm481520/es_doc/data/es_r01dtpd19c0802682b69dbe8f46f863303fc8f12e7</t>
        </is>
      </c>
      <c r="AC11277" s="22" t="inlineStr">
        <is>
          <t>https://www.contratacion.euskadi.eus/contenidos/anuncio_contratacion/expcm481520/r01Index/expcm481520-idxContent.xml</t>
        </is>
      </c>
      <c r="AD11277" s="22" t="inlineStr">
        <is>
          <t>29/01/2026</t>
        </is>
      </c>
      <c r="AE11277" s="22" t="inlineStr">
        <is>
          <t>r01epd01438f9f719815c1328a474e645d86593dd</t>
        </is>
      </c>
      <c r="AF11277" s="22" t="inlineStr">
        <is>
          <t>Ayuntamiento de Ordizia</t>
        </is>
      </c>
      <c r="AG11277" s="22" t="inlineStr">
        <is>
          <t>r01etpd015b41e09e2f194155a7c4dedc9bf50c57b</t>
        </is>
      </c>
      <c r="AH11277" s="22" t="inlineStr">
        <is>
          <t>Ayuntamiento de Ordizia</t>
        </is>
      </c>
      <c r="AI11277" s="22" t="inlineStr">
        <is>
          <t/>
        </is>
      </c>
      <c r="AJ11277" s="22" t="inlineStr">
        <is>
          <t/>
        </is>
      </c>
    </row>
    <row r="11278" customHeight="true" ht="15.0">
      <c r="A11278" s="22" t="inlineStr">
        <is>
          <t>liburutegiakol  liburuak esk. zenb.:  2025000040</t>
        </is>
      </c>
      <c r="B11278" s="22" t="inlineStr">
        <is>
          <t/>
        </is>
      </c>
      <c r="C11278" s="22" t="inlineStr">
        <is>
          <t>Gobierno Vasco</t>
        </is>
      </c>
      <c r="D11278" s="22" t="inlineStr">
        <is>
          <t/>
        </is>
      </c>
      <c r="E11278" s="22" t="inlineStr">
        <is>
          <t/>
        </is>
      </c>
      <c r="F11278" s="22" t="inlineStr">
        <is>
          <t/>
        </is>
      </c>
      <c r="G11278" s="22" t="inlineStr">
        <is>
          <t>liburutegiakol  liburuak esk. zenb.:  2025000040</t>
        </is>
      </c>
      <c r="H11278" s="22" t="inlineStr">
        <is>
          <t>liburutegiakol  liburuak esk. zenb.:  2025000040</t>
        </is>
      </c>
      <c r="I11278" s="22" t="inlineStr">
        <is>
          <t/>
        </is>
      </c>
      <c r="J11278" s="22" t="inlineStr">
        <is>
          <t>29/01/2026</t>
        </is>
      </c>
      <c r="K11278" s="22" t="inlineStr">
        <is>
          <t>2025-FAKT-004404-00</t>
        </is>
      </c>
      <c r="L11278" s="22" t="inlineStr">
        <is>
          <t>Adjudicación provisional / definitiva</t>
        </is>
      </c>
      <c r="M11278" s="22" t="inlineStr">
        <is>
          <t>true</t>
        </is>
      </c>
      <c r="N11278" s="22" t="inlineStr">
        <is>
          <t/>
        </is>
      </c>
      <c r="O11278" s="22" t="inlineStr">
        <is>
          <t/>
        </is>
      </c>
      <c r="P11278" s="22" t="inlineStr">
        <is>
          <t/>
        </is>
      </c>
      <c r="Q11278" s="22" t="inlineStr">
        <is>
          <t/>
        </is>
      </c>
      <c r="R11278" s="22" t="inlineStr">
        <is>
          <t/>
        </is>
      </c>
      <c r="S11278" s="22" t="inlineStr">
        <is>
          <t>https://www.contratacion.euskadi.eus/webkpe00-kpeperfi/es/contenidos/anuncio_contratacion/expcm481521/es_doc/images/logo_ordizia.jpg</t>
        </is>
      </c>
      <c r="T11278" s="22" t="inlineStr">
        <is>
          <t>Ayuntamiento de Ordizia</t>
        </is>
      </c>
      <c r="U11278" s="22" t="inlineStr">
        <is>
          <t>P2008200D - Ayuntamiento de Ordizia</t>
        </is>
      </c>
      <c r="V11278" s="22" t="inlineStr">
        <is>
          <t>Alcaldía</t>
        </is>
      </c>
      <c r="W11278" s="22" t="inlineStr">
        <is>
          <t/>
        </is>
      </c>
      <c r="X11278" s="22" t="inlineStr">
        <is>
          <t/>
        </is>
      </c>
      <c r="Y11278" s="22" t="inlineStr">
        <is>
          <t/>
        </is>
      </c>
      <c r="Z11278" s="22" t="inlineStr">
        <is>
          <t>https://www.contratacion.euskadi.eus/anuncio_contratacion/liburutegiakol-liburuak-esk-zenb-2025000040/webkpe00-kpesimpc/es/</t>
        </is>
      </c>
      <c r="AA11278" s="22" t="inlineStr">
        <is>
          <t>https://www.contratacion.euskadi.eus/webkpe00-kpesimpc/es/contenidos/anuncio_contratacion/expcm481521/es_doc/index.html</t>
        </is>
      </c>
      <c r="AB11278" s="22" t="inlineStr">
        <is>
          <t>https://www.contratacion.euskadi.eus/contenidos/anuncio_contratacion/expcm481521/es_doc/data/es_r01dtpd019c08028fff69dbe8f416af93f34409ac8</t>
        </is>
      </c>
      <c r="AC11278" s="22" t="inlineStr">
        <is>
          <t>https://www.contratacion.euskadi.eus/contenidos/anuncio_contratacion/expcm481521/r01Index/expcm481521-idxContent.xml</t>
        </is>
      </c>
      <c r="AD11278" s="22" t="inlineStr">
        <is>
          <t>29/01/2026</t>
        </is>
      </c>
      <c r="AE11278" s="22" t="inlineStr">
        <is>
          <t>r01epd01438f9f719815c1328a474e645d86593dd</t>
        </is>
      </c>
      <c r="AF11278" s="22" t="inlineStr">
        <is>
          <t>Ayuntamiento de Ordizia</t>
        </is>
      </c>
      <c r="AG11278" s="22" t="inlineStr">
        <is>
          <t>r01etpd015b41e09e2f194155a7c4dedc9bf50c57b</t>
        </is>
      </c>
      <c r="AH11278" s="22" t="inlineStr">
        <is>
          <t>Ayuntamiento de Ordizia</t>
        </is>
      </c>
      <c r="AI11278" s="22" t="inlineStr">
        <is>
          <t/>
        </is>
      </c>
      <c r="AJ11278" s="22" t="inlineStr">
        <is>
          <t/>
        </is>
      </c>
    </row>
    <row r="11279" customHeight="true" ht="15.0">
      <c r="A11279" s="22" t="inlineStr">
        <is>
          <t>pedido de material de señalizacion</t>
        </is>
      </c>
      <c r="B11279" s="22" t="inlineStr">
        <is>
          <t/>
        </is>
      </c>
      <c r="C11279" s="22" t="inlineStr">
        <is>
          <t>Gobierno Vasco</t>
        </is>
      </c>
      <c r="D11279" s="22" t="inlineStr">
        <is>
          <t/>
        </is>
      </c>
      <c r="E11279" s="22" t="inlineStr">
        <is>
          <t/>
        </is>
      </c>
      <c r="F11279" s="22" t="inlineStr">
        <is>
          <t/>
        </is>
      </c>
      <c r="G11279" s="22" t="inlineStr">
        <is>
          <t>pedido de material de señalizacion</t>
        </is>
      </c>
      <c r="H11279" s="22" t="inlineStr">
        <is>
          <t>pedido de material de señalizacion</t>
        </is>
      </c>
      <c r="I11279" s="22" t="inlineStr">
        <is>
          <t/>
        </is>
      </c>
      <c r="J11279" s="22" t="inlineStr">
        <is>
          <t>29/01/2026</t>
        </is>
      </c>
      <c r="K11279" s="22" t="inlineStr">
        <is>
          <t>2025-ESKA-000449-00</t>
        </is>
      </c>
      <c r="L11279" s="22" t="inlineStr">
        <is>
          <t>Adjudicación provisional / definitiva</t>
        </is>
      </c>
      <c r="M11279" s="22" t="inlineStr">
        <is>
          <t>true</t>
        </is>
      </c>
      <c r="N11279" s="22" t="inlineStr">
        <is>
          <t/>
        </is>
      </c>
      <c r="O11279" s="22" t="inlineStr">
        <is>
          <t/>
        </is>
      </c>
      <c r="P11279" s="22" t="inlineStr">
        <is>
          <t/>
        </is>
      </c>
      <c r="Q11279" s="22" t="inlineStr">
        <is>
          <t/>
        </is>
      </c>
      <c r="R11279" s="22" t="inlineStr">
        <is>
          <t/>
        </is>
      </c>
      <c r="S11279" s="22" t="inlineStr">
        <is>
          <t>https://www.contratacion.euskadi.eus/webkpe00-kpeperfi/es/contenidos/anuncio_contratacion/expcm481522/es_doc/images/logo_ordizia.jpg</t>
        </is>
      </c>
      <c r="T11279" s="22" t="inlineStr">
        <is>
          <t>Ayuntamiento de Ordizia</t>
        </is>
      </c>
      <c r="U11279" s="22" t="inlineStr">
        <is>
          <t>P2008200D - Ayuntamiento de Ordizia</t>
        </is>
      </c>
      <c r="V11279" s="22" t="inlineStr">
        <is>
          <t>Alcaldía</t>
        </is>
      </c>
      <c r="W11279" s="22" t="inlineStr">
        <is>
          <t/>
        </is>
      </c>
      <c r="X11279" s="22" t="inlineStr">
        <is>
          <t/>
        </is>
      </c>
      <c r="Y11279" s="22" t="inlineStr">
        <is>
          <t/>
        </is>
      </c>
      <c r="Z11279" s="22" t="inlineStr">
        <is>
          <t>https://www.contratacion.euskadi.eus/anuncio_contratacion/pedido-material-senalizacion/webkpe00-kpesimpc/es/</t>
        </is>
      </c>
      <c r="AA11279" s="22" t="inlineStr">
        <is>
          <t>https://www.contratacion.euskadi.eus/webkpe00-kpesimpc/es/contenidos/anuncio_contratacion/expcm481522/es_doc/index.html</t>
        </is>
      </c>
      <c r="AB11279" s="22" t="inlineStr">
        <is>
          <t>https://www.contratacion.euskadi.eus/contenidos/anuncio_contratacion/expcm481522/es_doc/data/es_r01dtpd19c0802b7bf69dbe8f47cbae42b403f66ef</t>
        </is>
      </c>
      <c r="AC11279" s="22" t="inlineStr">
        <is>
          <t>https://www.contratacion.euskadi.eus/contenidos/anuncio_contratacion/expcm481522/r01Index/expcm481522-idxContent.xml</t>
        </is>
      </c>
      <c r="AD11279" s="22" t="inlineStr">
        <is>
          <t>29/01/2026</t>
        </is>
      </c>
      <c r="AE11279" s="22" t="inlineStr">
        <is>
          <t>r01epd01438f9f719815c1328a474e645d86593dd</t>
        </is>
      </c>
      <c r="AF11279" s="22" t="inlineStr">
        <is>
          <t>Ayuntamiento de Ordizia</t>
        </is>
      </c>
      <c r="AG11279" s="22" t="inlineStr">
        <is>
          <t>r01etpd015b41e09e2f194155a7c4dedc9bf50c57b</t>
        </is>
      </c>
      <c r="AH11279" s="22" t="inlineStr">
        <is>
          <t>Ayuntamiento de Ordizia</t>
        </is>
      </c>
      <c r="AI11279" s="22" t="inlineStr">
        <is>
          <t/>
        </is>
      </c>
      <c r="AJ11279" s="22" t="inlineStr">
        <is>
          <t/>
        </is>
      </c>
    </row>
    <row r="11280" customHeight="true" ht="15.0">
      <c r="A11280" s="22" t="inlineStr">
        <is>
          <t>imprimir 4700 ejemplares de la agenda cultural "bizi urria"</t>
        </is>
      </c>
      <c r="B11280" s="22" t="inlineStr">
        <is>
          <t/>
        </is>
      </c>
      <c r="C11280" s="22" t="inlineStr">
        <is>
          <t>Gobierno Vasco</t>
        </is>
      </c>
      <c r="D11280" s="22" t="inlineStr">
        <is>
          <t/>
        </is>
      </c>
      <c r="E11280" s="22" t="inlineStr">
        <is>
          <t/>
        </is>
      </c>
      <c r="F11280" s="22" t="inlineStr">
        <is>
          <t/>
        </is>
      </c>
      <c r="G11280" s="22" t="inlineStr">
        <is>
          <t>imprimir 4700 ejemplares de la agenda cultural "bizi urria"</t>
        </is>
      </c>
      <c r="H11280" s="22" t="inlineStr">
        <is>
          <t>imprimir 4700 ejemplares de la agenda cultural "bizi urria"</t>
        </is>
      </c>
      <c r="I11280" s="22" t="inlineStr">
        <is>
          <t/>
        </is>
      </c>
      <c r="J11280" s="22" t="inlineStr">
        <is>
          <t>29/01/2026</t>
        </is>
      </c>
      <c r="K11280" s="22" t="inlineStr">
        <is>
          <t>2025-ESKA-000471-00</t>
        </is>
      </c>
      <c r="L11280" s="22" t="inlineStr">
        <is>
          <t>Adjudicación provisional / definitiva</t>
        </is>
      </c>
      <c r="M11280" s="22" t="inlineStr">
        <is>
          <t>true</t>
        </is>
      </c>
      <c r="N11280" s="22" t="inlineStr">
        <is>
          <t/>
        </is>
      </c>
      <c r="O11280" s="22" t="inlineStr">
        <is>
          <t/>
        </is>
      </c>
      <c r="P11280" s="22" t="inlineStr">
        <is>
          <t/>
        </is>
      </c>
      <c r="Q11280" s="22" t="inlineStr">
        <is>
          <t/>
        </is>
      </c>
      <c r="R11280" s="22" t="inlineStr">
        <is>
          <t/>
        </is>
      </c>
      <c r="S11280" s="22" t="inlineStr">
        <is>
          <t>https://www.contratacion.euskadi.eus/webkpe00-kpeperfi/es/contenidos/anuncio_contratacion/expcm481523/es_doc/images/logo_ordizia.jpg</t>
        </is>
      </c>
      <c r="T11280" s="22" t="inlineStr">
        <is>
          <t>Ayuntamiento de Ordizia</t>
        </is>
      </c>
      <c r="U11280" s="22" t="inlineStr">
        <is>
          <t>P2008200D - Ayuntamiento de Ordizia</t>
        </is>
      </c>
      <c r="V11280" s="22" t="inlineStr">
        <is>
          <t>Alcaldía</t>
        </is>
      </c>
      <c r="W11280" s="22" t="inlineStr">
        <is>
          <t/>
        </is>
      </c>
      <c r="X11280" s="22" t="inlineStr">
        <is>
          <t/>
        </is>
      </c>
      <c r="Y11280" s="22" t="inlineStr">
        <is>
          <t/>
        </is>
      </c>
      <c r="Z11280" s="22" t="inlineStr">
        <is>
          <t>https://www.contratacion.euskadi.eus/anuncio_contratacion/imprimir-4700-ejemplares-agenda-cultural-bizi-urria/webkpe00-kpesimpc/es/</t>
        </is>
      </c>
      <c r="AA11280" s="22" t="inlineStr">
        <is>
          <t>https://www.contratacion.euskadi.eus/webkpe00-kpesimpc/es/contenidos/anuncio_contratacion/expcm481523/es_doc/index.html</t>
        </is>
      </c>
      <c r="AB11280" s="22" t="inlineStr">
        <is>
          <t>https://www.contratacion.euskadi.eus/contenidos/anuncio_contratacion/expcm481523/es_doc/data/es_r01dtpd019c0806ac71b393277d3c8b574b3138bae</t>
        </is>
      </c>
      <c r="AC11280" s="22" t="inlineStr">
        <is>
          <t>https://www.contratacion.euskadi.eus/contenidos/anuncio_contratacion/expcm481523/r01Index/expcm481523-idxContent.xml</t>
        </is>
      </c>
      <c r="AD11280" s="22" t="inlineStr">
        <is>
          <t>29/01/2026</t>
        </is>
      </c>
      <c r="AE11280" s="22" t="inlineStr">
        <is>
          <t>r01epd01438f9f719815c1328a474e645d86593dd</t>
        </is>
      </c>
      <c r="AF11280" s="22" t="inlineStr">
        <is>
          <t>Ayuntamiento de Ordizia</t>
        </is>
      </c>
      <c r="AG11280" s="22" t="inlineStr">
        <is>
          <t>r01etpd015b41e09e2f194155a7c4dedc9bf50c57b</t>
        </is>
      </c>
      <c r="AH11280" s="22" t="inlineStr">
        <is>
          <t>Ayuntamiento de Ordizia</t>
        </is>
      </c>
      <c r="AI11280" s="22" t="inlineStr">
        <is>
          <t/>
        </is>
      </c>
      <c r="AJ11280" s="22" t="inlineStr">
        <is>
          <t/>
        </is>
      </c>
    </row>
    <row r="11281" customHeight="true" ht="15.0">
      <c r="A11281" s="22" t="inlineStr">
        <is>
          <t>diagnóstico sociodemográfico y socioeconómico del barrio de altamira</t>
        </is>
      </c>
      <c r="B11281" s="22" t="inlineStr">
        <is>
          <t/>
        </is>
      </c>
      <c r="C11281" s="22" t="inlineStr">
        <is>
          <t>Gobierno Vasco</t>
        </is>
      </c>
      <c r="D11281" s="22" t="inlineStr">
        <is>
          <t/>
        </is>
      </c>
      <c r="E11281" s="22" t="inlineStr">
        <is>
          <t/>
        </is>
      </c>
      <c r="F11281" s="22" t="inlineStr">
        <is>
          <t/>
        </is>
      </c>
      <c r="G11281" s="22" t="inlineStr">
        <is>
          <t>diagnóstico sociodemográfico y socioeconómico del barrio de altamira</t>
        </is>
      </c>
      <c r="H11281" s="22" t="inlineStr">
        <is>
          <t>diagnóstico sociodemográfico y socioeconómico del barrio de altamira</t>
        </is>
      </c>
      <c r="I11281" s="22" t="inlineStr">
        <is>
          <t/>
        </is>
      </c>
      <c r="J11281" s="22" t="inlineStr">
        <is>
          <t>29/01/2026</t>
        </is>
      </c>
      <c r="K11281" s="22" t="inlineStr">
        <is>
          <t>2025-ESKA-000472-00</t>
        </is>
      </c>
      <c r="L11281" s="22" t="inlineStr">
        <is>
          <t>Adjudicación provisional / definitiva</t>
        </is>
      </c>
      <c r="M11281" s="22" t="inlineStr">
        <is>
          <t>true</t>
        </is>
      </c>
      <c r="N11281" s="22" t="inlineStr">
        <is>
          <t/>
        </is>
      </c>
      <c r="O11281" s="22" t="inlineStr">
        <is>
          <t/>
        </is>
      </c>
      <c r="P11281" s="22" t="inlineStr">
        <is>
          <t/>
        </is>
      </c>
      <c r="Q11281" s="22" t="inlineStr">
        <is>
          <t/>
        </is>
      </c>
      <c r="R11281" s="22" t="inlineStr">
        <is>
          <t/>
        </is>
      </c>
      <c r="S11281" s="22" t="inlineStr">
        <is>
          <t>https://www.contratacion.euskadi.eus/webkpe00-kpeperfi/es/contenidos/anuncio_contratacion/expcm481524/es_doc/images/logo_ordizia.jpg</t>
        </is>
      </c>
      <c r="T11281" s="22" t="inlineStr">
        <is>
          <t>Ayuntamiento de Ordizia</t>
        </is>
      </c>
      <c r="U11281" s="22" t="inlineStr">
        <is>
          <t>P2008200D - Ayuntamiento de Ordizia</t>
        </is>
      </c>
      <c r="V11281" s="22" t="inlineStr">
        <is>
          <t>Alcaldía</t>
        </is>
      </c>
      <c r="W11281" s="22" t="inlineStr">
        <is>
          <t/>
        </is>
      </c>
      <c r="X11281" s="22" t="inlineStr">
        <is>
          <t/>
        </is>
      </c>
      <c r="Y11281" s="22" t="inlineStr">
        <is>
          <t/>
        </is>
      </c>
      <c r="Z11281" s="22" t="inlineStr">
        <is>
          <t>https://www.contratacion.euskadi.eus/anuncio_contratacion/diagnostico-sociodemografico-y-socioeconomico-del-barrio-altamira/webkpe00-kpesimpc/es/</t>
        </is>
      </c>
      <c r="AA11281" s="22" t="inlineStr">
        <is>
          <t>https://www.contratacion.euskadi.eus/webkpe00-kpesimpc/es/contenidos/anuncio_contratacion/expcm481524/es_doc/index.html</t>
        </is>
      </c>
      <c r="AB11281" s="22" t="inlineStr">
        <is>
          <t>https://www.contratacion.euskadi.eus/contenidos/anuncio_contratacion/expcm481524/es_doc/data/es_r01dtpd019c0806d43eb393277cfdbf5fd9e82ae68</t>
        </is>
      </c>
      <c r="AC11281" s="22" t="inlineStr">
        <is>
          <t>https://www.contratacion.euskadi.eus/contenidos/anuncio_contratacion/expcm481524/r01Index/expcm481524-idxContent.xml</t>
        </is>
      </c>
      <c r="AD11281" s="22" t="inlineStr">
        <is>
          <t>29/01/2026</t>
        </is>
      </c>
      <c r="AE11281" s="22" t="inlineStr">
        <is>
          <t>r01epd01438f9f719815c1328a474e645d86593dd</t>
        </is>
      </c>
      <c r="AF11281" s="22" t="inlineStr">
        <is>
          <t>Ayuntamiento de Ordizia</t>
        </is>
      </c>
      <c r="AG11281" s="22" t="inlineStr">
        <is>
          <t>r01etpd015b41e09e2f194155a7c4dedc9bf50c57b</t>
        </is>
      </c>
      <c r="AH11281" s="22" t="inlineStr">
        <is>
          <t>Ayuntamiento de Ordizia</t>
        </is>
      </c>
      <c r="AI11281" s="22" t="inlineStr">
        <is>
          <t/>
        </is>
      </c>
      <c r="AJ11281" s="22" t="inlineStr">
        <is>
          <t/>
        </is>
      </c>
    </row>
    <row r="11282" customHeight="true" ht="15.0">
      <c r="A11282" s="22" t="inlineStr">
        <is>
          <t>estudio de impacto acústico para el aiu 22 san juan - iae modif. plan parcial</t>
        </is>
      </c>
      <c r="B11282" s="22" t="inlineStr">
        <is>
          <t/>
        </is>
      </c>
      <c r="C11282" s="22" t="inlineStr">
        <is>
          <t>Gobierno Vasco</t>
        </is>
      </c>
      <c r="D11282" s="22" t="inlineStr">
        <is>
          <t/>
        </is>
      </c>
      <c r="E11282" s="22" t="inlineStr">
        <is>
          <t/>
        </is>
      </c>
      <c r="F11282" s="22" t="inlineStr">
        <is>
          <t/>
        </is>
      </c>
      <c r="G11282" s="22" t="inlineStr">
        <is>
          <t>estudio de impacto acústico para el aiu 22 san juan - iae modif. plan parcial</t>
        </is>
      </c>
      <c r="H11282" s="22" t="inlineStr">
        <is>
          <t>estudio de impacto acústico para el aiu 22 san juan - iae modif. plan parcial</t>
        </is>
      </c>
      <c r="I11282" s="22" t="inlineStr">
        <is>
          <t/>
        </is>
      </c>
      <c r="J11282" s="22" t="inlineStr">
        <is>
          <t>29/01/2026</t>
        </is>
      </c>
      <c r="K11282" s="22" t="inlineStr">
        <is>
          <t>2025-ESKA-000473-00</t>
        </is>
      </c>
      <c r="L11282" s="22" t="inlineStr">
        <is>
          <t>Adjudicación provisional / definitiva</t>
        </is>
      </c>
      <c r="M11282" s="22" t="inlineStr">
        <is>
          <t>true</t>
        </is>
      </c>
      <c r="N11282" s="22" t="inlineStr">
        <is>
          <t/>
        </is>
      </c>
      <c r="O11282" s="22" t="inlineStr">
        <is>
          <t/>
        </is>
      </c>
      <c r="P11282" s="22" t="inlineStr">
        <is>
          <t/>
        </is>
      </c>
      <c r="Q11282" s="22" t="inlineStr">
        <is>
          <t/>
        </is>
      </c>
      <c r="R11282" s="22" t="inlineStr">
        <is>
          <t/>
        </is>
      </c>
      <c r="S11282" s="22" t="inlineStr">
        <is>
          <t>https://www.contratacion.euskadi.eus/webkpe00-kpeperfi/es/contenidos/anuncio_contratacion/expcm481525/es_doc/images/logo_ordizia.jpg</t>
        </is>
      </c>
      <c r="T11282" s="22" t="inlineStr">
        <is>
          <t>Ayuntamiento de Ordizia</t>
        </is>
      </c>
      <c r="U11282" s="22" t="inlineStr">
        <is>
          <t>P2008200D - Ayuntamiento de Ordizia</t>
        </is>
      </c>
      <c r="V11282" s="22" t="inlineStr">
        <is>
          <t>Alcaldía</t>
        </is>
      </c>
      <c r="W11282" s="22" t="inlineStr">
        <is>
          <t/>
        </is>
      </c>
      <c r="X11282" s="22" t="inlineStr">
        <is>
          <t/>
        </is>
      </c>
      <c r="Y11282" s="22" t="inlineStr">
        <is>
          <t/>
        </is>
      </c>
      <c r="Z11282" s="22" t="inlineStr">
        <is>
          <t>https://www.contratacion.euskadi.eus/anuncio_contratacion/estudio-impacto-acustico-aiu-22-san-juan-iae-modif-plan-parcial/webkpe00-kpesimpc/es/</t>
        </is>
      </c>
      <c r="AA11282" s="22" t="inlineStr">
        <is>
          <t>https://www.contratacion.euskadi.eus/webkpe00-kpesimpc/es/contenidos/anuncio_contratacion/expcm481525/es_doc/index.html</t>
        </is>
      </c>
      <c r="AB11282" s="22" t="inlineStr">
        <is>
          <t>https://www.contratacion.euskadi.eus/contenidos/anuncio_contratacion/expcm481525/es_doc/data/es_r01dtpd019c0806fc22b393277272b4b78ed470870</t>
        </is>
      </c>
      <c r="AC11282" s="22" t="inlineStr">
        <is>
          <t>https://www.contratacion.euskadi.eus/contenidos/anuncio_contratacion/expcm481525/r01Index/expcm481525-idxContent.xml</t>
        </is>
      </c>
      <c r="AD11282" s="22" t="inlineStr">
        <is>
          <t>29/01/2026</t>
        </is>
      </c>
      <c r="AE11282" s="22" t="inlineStr">
        <is>
          <t>r01epd01438f9f719815c1328a474e645d86593dd</t>
        </is>
      </c>
      <c r="AF11282" s="22" t="inlineStr">
        <is>
          <t>Ayuntamiento de Ordizia</t>
        </is>
      </c>
      <c r="AG11282" s="22" t="inlineStr">
        <is>
          <t>r01etpd015b41e09e2f194155a7c4dedc9bf50c57b</t>
        </is>
      </c>
      <c r="AH11282" s="22" t="inlineStr">
        <is>
          <t>Ayuntamiento de Ordizia</t>
        </is>
      </c>
      <c r="AI11282" s="22" t="inlineStr">
        <is>
          <t/>
        </is>
      </c>
      <c r="AJ11282" s="22" t="inlineStr">
        <is>
          <t/>
        </is>
      </c>
    </row>
    <row r="11283" customHeight="true" ht="15.0">
      <c r="A11283" s="22" t="inlineStr">
        <is>
          <t>etxebizitza hutsen kontrolerako programaren kontratazioa</t>
        </is>
      </c>
      <c r="B11283" s="22" t="inlineStr">
        <is>
          <t/>
        </is>
      </c>
      <c r="C11283" s="22" t="inlineStr">
        <is>
          <t>Gobierno Vasco</t>
        </is>
      </c>
      <c r="D11283" s="22" t="inlineStr">
        <is>
          <t/>
        </is>
      </c>
      <c r="E11283" s="22" t="inlineStr">
        <is>
          <t/>
        </is>
      </c>
      <c r="F11283" s="22" t="inlineStr">
        <is>
          <t/>
        </is>
      </c>
      <c r="G11283" s="22" t="inlineStr">
        <is>
          <t>etxebizitza hutsen kontrolerako programaren kontratazioa</t>
        </is>
      </c>
      <c r="H11283" s="22" t="inlineStr">
        <is>
          <t>etxebizitza hutsen kontrolerako programaren kontratazioa</t>
        </is>
      </c>
      <c r="I11283" s="22" t="inlineStr">
        <is>
          <t/>
        </is>
      </c>
      <c r="J11283" s="22" t="inlineStr">
        <is>
          <t>29/01/2026</t>
        </is>
      </c>
      <c r="K11283" s="22" t="inlineStr">
        <is>
          <t>2025-ESKA-000474-00</t>
        </is>
      </c>
      <c r="L11283" s="22" t="inlineStr">
        <is>
          <t>Adjudicación provisional / definitiva</t>
        </is>
      </c>
      <c r="M11283" s="22" t="inlineStr">
        <is>
          <t>true</t>
        </is>
      </c>
      <c r="N11283" s="22" t="inlineStr">
        <is>
          <t/>
        </is>
      </c>
      <c r="O11283" s="22" t="inlineStr">
        <is>
          <t/>
        </is>
      </c>
      <c r="P11283" s="22" t="inlineStr">
        <is>
          <t/>
        </is>
      </c>
      <c r="Q11283" s="22" t="inlineStr">
        <is>
          <t/>
        </is>
      </c>
      <c r="R11283" s="22" t="inlineStr">
        <is>
          <t/>
        </is>
      </c>
      <c r="S11283" s="22" t="inlineStr">
        <is>
          <t>https://www.contratacion.euskadi.eus/webkpe00-kpeperfi/es/contenidos/anuncio_contratacion/expcm481526/es_doc/images/logo_ordizia.jpg</t>
        </is>
      </c>
      <c r="T11283" s="22" t="inlineStr">
        <is>
          <t>Ayuntamiento de Ordizia</t>
        </is>
      </c>
      <c r="U11283" s="22" t="inlineStr">
        <is>
          <t>P2008200D - Ayuntamiento de Ordizia</t>
        </is>
      </c>
      <c r="V11283" s="22" t="inlineStr">
        <is>
          <t>Alcaldía</t>
        </is>
      </c>
      <c r="W11283" s="22" t="inlineStr">
        <is>
          <t/>
        </is>
      </c>
      <c r="X11283" s="22" t="inlineStr">
        <is>
          <t/>
        </is>
      </c>
      <c r="Y11283" s="22" t="inlineStr">
        <is>
          <t/>
        </is>
      </c>
      <c r="Z11283" s="22" t="inlineStr">
        <is>
          <t>https://www.contratacion.euskadi.eus/anuncio_contratacion/etxebizitza-hutsen-kontrolerako-programaren-kontratazioa/webkpe00-kpesimpc/es/</t>
        </is>
      </c>
      <c r="AA11283" s="22" t="inlineStr">
        <is>
          <t>https://www.contratacion.euskadi.eus/webkpe00-kpesimpc/es/contenidos/anuncio_contratacion/expcm481526/es_doc/index.html</t>
        </is>
      </c>
      <c r="AB11283" s="22" t="inlineStr">
        <is>
          <t>https://www.contratacion.euskadi.eus/contenidos/anuncio_contratacion/expcm481526/es_doc/data/es_r01dtpd0019c080723cdb393277f0fa98585a50cdd</t>
        </is>
      </c>
      <c r="AC11283" s="22" t="inlineStr">
        <is>
          <t>https://www.contratacion.euskadi.eus/contenidos/anuncio_contratacion/expcm481526/r01Index/expcm481526-idxContent.xml</t>
        </is>
      </c>
      <c r="AD11283" s="22" t="inlineStr">
        <is>
          <t>29/01/2026</t>
        </is>
      </c>
      <c r="AE11283" s="22" t="inlineStr">
        <is>
          <t>r01epd01438f9f719815c1328a474e645d86593dd</t>
        </is>
      </c>
      <c r="AF11283" s="22" t="inlineStr">
        <is>
          <t>Ayuntamiento de Ordizia</t>
        </is>
      </c>
      <c r="AG11283" s="22" t="inlineStr">
        <is>
          <t>r01etpd015b41e09e2f194155a7c4dedc9bf50c57b</t>
        </is>
      </c>
      <c r="AH11283" s="22" t="inlineStr">
        <is>
          <t>Ayuntamiento de Ordizia</t>
        </is>
      </c>
      <c r="AI11283" s="22" t="inlineStr">
        <is>
          <t/>
        </is>
      </c>
      <c r="AJ11283" s="22" t="inlineStr">
        <is>
          <t/>
        </is>
      </c>
    </row>
    <row r="11284" customHeight="true" ht="15.0">
      <c r="A11284" s="22" t="inlineStr">
        <is>
          <t>organizar alde zaharra dantzan</t>
        </is>
      </c>
      <c r="B11284" s="22" t="inlineStr">
        <is>
          <t/>
        </is>
      </c>
      <c r="C11284" s="22" t="inlineStr">
        <is>
          <t>Gobierno Vasco</t>
        </is>
      </c>
      <c r="D11284" s="22" t="inlineStr">
        <is>
          <t/>
        </is>
      </c>
      <c r="E11284" s="22" t="inlineStr">
        <is>
          <t/>
        </is>
      </c>
      <c r="F11284" s="22" t="inlineStr">
        <is>
          <t/>
        </is>
      </c>
      <c r="G11284" s="22" t="inlineStr">
        <is>
          <t>organizar alde zaharra dantzan</t>
        </is>
      </c>
      <c r="H11284" s="22" t="inlineStr">
        <is>
          <t>organizar alde zaharra dantzan</t>
        </is>
      </c>
      <c r="I11284" s="22" t="inlineStr">
        <is>
          <t/>
        </is>
      </c>
      <c r="J11284" s="22" t="inlineStr">
        <is>
          <t>29/01/2026</t>
        </is>
      </c>
      <c r="K11284" s="22" t="inlineStr">
        <is>
          <t>2025-ESKA-000475-00</t>
        </is>
      </c>
      <c r="L11284" s="22" t="inlineStr">
        <is>
          <t>Adjudicación provisional / definitiva</t>
        </is>
      </c>
      <c r="M11284" s="22" t="inlineStr">
        <is>
          <t>true</t>
        </is>
      </c>
      <c r="N11284" s="22" t="inlineStr">
        <is>
          <t/>
        </is>
      </c>
      <c r="O11284" s="22" t="inlineStr">
        <is>
          <t/>
        </is>
      </c>
      <c r="P11284" s="22" t="inlineStr">
        <is>
          <t/>
        </is>
      </c>
      <c r="Q11284" s="22" t="inlineStr">
        <is>
          <t/>
        </is>
      </c>
      <c r="R11284" s="22" t="inlineStr">
        <is>
          <t/>
        </is>
      </c>
      <c r="S11284" s="22" t="inlineStr">
        <is>
          <t>https://www.contratacion.euskadi.eus/webkpe00-kpeperfi/es/contenidos/anuncio_contratacion/expcm481527/es_doc/images/logo_ordizia.jpg</t>
        </is>
      </c>
      <c r="T11284" s="22" t="inlineStr">
        <is>
          <t>Ayuntamiento de Ordizia</t>
        </is>
      </c>
      <c r="U11284" s="22" t="inlineStr">
        <is>
          <t>P2008200D - Ayuntamiento de Ordizia</t>
        </is>
      </c>
      <c r="V11284" s="22" t="inlineStr">
        <is>
          <t>Alcaldía</t>
        </is>
      </c>
      <c r="W11284" s="22" t="inlineStr">
        <is>
          <t/>
        </is>
      </c>
      <c r="X11284" s="22" t="inlineStr">
        <is>
          <t/>
        </is>
      </c>
      <c r="Y11284" s="22" t="inlineStr">
        <is>
          <t/>
        </is>
      </c>
      <c r="Z11284" s="22" t="inlineStr">
        <is>
          <t>https://www.contratacion.euskadi.eus/anuncio_contratacion/organizar-alde-zaharra-dantzan/webkpe00-kpesimpc/es/</t>
        </is>
      </c>
      <c r="AA11284" s="22" t="inlineStr">
        <is>
          <t>https://www.contratacion.euskadi.eus/webkpe00-kpesimpc/es/contenidos/anuncio_contratacion/expcm481527/es_doc/index.html</t>
        </is>
      </c>
      <c r="AB11284" s="22" t="inlineStr">
        <is>
          <t>https://www.contratacion.euskadi.eus/contenidos/anuncio_contratacion/expcm481527/es_doc/data/es_r01dtpd019c08074b9bb39327761d2e76cb22e3165</t>
        </is>
      </c>
      <c r="AC11284" s="22" t="inlineStr">
        <is>
          <t>https://www.contratacion.euskadi.eus/contenidos/anuncio_contratacion/expcm481527/r01Index/expcm481527-idxContent.xml</t>
        </is>
      </c>
      <c r="AD11284" s="22" t="inlineStr">
        <is>
          <t>29/01/2026</t>
        </is>
      </c>
      <c r="AE11284" s="22" t="inlineStr">
        <is>
          <t>r01epd01438f9f719815c1328a474e645d86593dd</t>
        </is>
      </c>
      <c r="AF11284" s="22" t="inlineStr">
        <is>
          <t>Ayuntamiento de Ordizia</t>
        </is>
      </c>
      <c r="AG11284" s="22" t="inlineStr">
        <is>
          <t>r01etpd015b41e09e2f194155a7c4dedc9bf50c57b</t>
        </is>
      </c>
      <c r="AH11284" s="22" t="inlineStr">
        <is>
          <t>Ayuntamiento de Ordizia</t>
        </is>
      </c>
      <c r="AI11284" s="22" t="inlineStr">
        <is>
          <t/>
        </is>
      </c>
      <c r="AJ11284" s="22" t="inlineStr">
        <is>
          <t/>
        </is>
      </c>
    </row>
    <row r="11285" customHeight="true" ht="15.0">
      <c r="A11285" s="22" t="inlineStr">
        <is>
          <t>diseño y maquetación de la agenda de octubre para de difusión de actividades culturales</t>
        </is>
      </c>
      <c r="B11285" s="22" t="inlineStr">
        <is>
          <t/>
        </is>
      </c>
      <c r="C11285" s="22" t="inlineStr">
        <is>
          <t>Gobierno Vasco</t>
        </is>
      </c>
      <c r="D11285" s="22" t="inlineStr">
        <is>
          <t/>
        </is>
      </c>
      <c r="E11285" s="22" t="inlineStr">
        <is>
          <t/>
        </is>
      </c>
      <c r="F11285" s="22" t="inlineStr">
        <is>
          <t/>
        </is>
      </c>
      <c r="G11285" s="22" t="inlineStr">
        <is>
          <t>diseño y maquetación de la agenda de octubre para de difusión de actividades culturales</t>
        </is>
      </c>
      <c r="H11285" s="22" t="inlineStr">
        <is>
          <t>diseño y maquetación de la agenda de octubre para de difusión de actividades culturales</t>
        </is>
      </c>
      <c r="I11285" s="22" t="inlineStr">
        <is>
          <t/>
        </is>
      </c>
      <c r="J11285" s="22" t="inlineStr">
        <is>
          <t>29/01/2026</t>
        </is>
      </c>
      <c r="K11285" s="22" t="inlineStr">
        <is>
          <t>2025-ESKA-000476-00</t>
        </is>
      </c>
      <c r="L11285" s="22" t="inlineStr">
        <is>
          <t>Adjudicación provisional / definitiva</t>
        </is>
      </c>
      <c r="M11285" s="22" t="inlineStr">
        <is>
          <t>true</t>
        </is>
      </c>
      <c r="N11285" s="22" t="inlineStr">
        <is>
          <t/>
        </is>
      </c>
      <c r="O11285" s="22" t="inlineStr">
        <is>
          <t/>
        </is>
      </c>
      <c r="P11285" s="22" t="inlineStr">
        <is>
          <t/>
        </is>
      </c>
      <c r="Q11285" s="22" t="inlineStr">
        <is>
          <t/>
        </is>
      </c>
      <c r="R11285" s="22" t="inlineStr">
        <is>
          <t/>
        </is>
      </c>
      <c r="S11285" s="22" t="inlineStr">
        <is>
          <t>https://www.contratacion.euskadi.eus/webkpe00-kpeperfi/es/contenidos/anuncio_contratacion/expcm481528/es_doc/images/logo_ordizia.jpg</t>
        </is>
      </c>
      <c r="T11285" s="22" t="inlineStr">
        <is>
          <t>Ayuntamiento de Ordizia</t>
        </is>
      </c>
      <c r="U11285" s="22" t="inlineStr">
        <is>
          <t>P2008200D - Ayuntamiento de Ordizia</t>
        </is>
      </c>
      <c r="V11285" s="22" t="inlineStr">
        <is>
          <t>Alcaldía</t>
        </is>
      </c>
      <c r="W11285" s="22" t="inlineStr">
        <is>
          <t/>
        </is>
      </c>
      <c r="X11285" s="22" t="inlineStr">
        <is>
          <t/>
        </is>
      </c>
      <c r="Y11285" s="22" t="inlineStr">
        <is>
          <t/>
        </is>
      </c>
      <c r="Z11285" s="22" t="inlineStr">
        <is>
          <t>https://www.contratacion.euskadi.eus/anuncio_contratacion/diseno-y-maquetacion-agenda-octubre-difusion-actividades-culturales/expcm481528/webkpe00-kpesimpc/es/</t>
        </is>
      </c>
      <c r="AA11285" s="22" t="inlineStr">
        <is>
          <t>https://www.contratacion.euskadi.eus/webkpe00-kpesimpc/es/contenidos/anuncio_contratacion/expcm481528/es_doc/index.html</t>
        </is>
      </c>
      <c r="AB11285" s="22" t="inlineStr">
        <is>
          <t>https://www.contratacion.euskadi.eus/contenidos/anuncio_contratacion/expcm481528/es_doc/data/es_r01dtpd19c080b41542b689bac937d48a9089965cc</t>
        </is>
      </c>
      <c r="AC11285" s="22" t="inlineStr">
        <is>
          <t>https://www.contratacion.euskadi.eus/contenidos/anuncio_contratacion/expcm481528/r01Index/expcm481528-idxContent.xml</t>
        </is>
      </c>
      <c r="AD11285" s="22" t="inlineStr">
        <is>
          <t>29/01/2026</t>
        </is>
      </c>
      <c r="AE11285" s="22" t="inlineStr">
        <is>
          <t>r01epd01438f9f719815c1328a474e645d86593dd</t>
        </is>
      </c>
      <c r="AF11285" s="22" t="inlineStr">
        <is>
          <t>Ayuntamiento de Ordizia</t>
        </is>
      </c>
      <c r="AG11285" s="22" t="inlineStr">
        <is>
          <t>r01etpd015b41e09e2f194155a7c4dedc9bf50c57b</t>
        </is>
      </c>
      <c r="AH11285" s="22" t="inlineStr">
        <is>
          <t>Ayuntamiento de Ordizia</t>
        </is>
      </c>
      <c r="AI11285" s="22" t="inlineStr">
        <is>
          <t/>
        </is>
      </c>
      <c r="AJ11285" s="22" t="inlineStr">
        <is>
          <t/>
        </is>
      </c>
    </row>
    <row r="11286" customHeight="true" ht="15.0">
      <c r="A11286" s="22" t="inlineStr">
        <is>
          <t>kotxeko lau kurpilak aldatzea .</t>
        </is>
      </c>
      <c r="B11286" s="22" t="inlineStr">
        <is>
          <t/>
        </is>
      </c>
      <c r="C11286" s="22" t="inlineStr">
        <is>
          <t>Gobierno Vasco</t>
        </is>
      </c>
      <c r="D11286" s="22" t="inlineStr">
        <is>
          <t/>
        </is>
      </c>
      <c r="E11286" s="22" t="inlineStr">
        <is>
          <t/>
        </is>
      </c>
      <c r="F11286" s="22" t="inlineStr">
        <is>
          <t/>
        </is>
      </c>
      <c r="G11286" s="22" t="inlineStr">
        <is>
          <t>kotxeko lau kurpilak aldatzea .</t>
        </is>
      </c>
      <c r="H11286" s="22" t="inlineStr">
        <is>
          <t>kotxeko lau kurpilak aldatzea .</t>
        </is>
      </c>
      <c r="I11286" s="22" t="inlineStr">
        <is>
          <t/>
        </is>
      </c>
      <c r="J11286" s="22" t="inlineStr">
        <is>
          <t>29/01/2026</t>
        </is>
      </c>
      <c r="K11286" s="22" t="inlineStr">
        <is>
          <t>2025-ESKA-000477-00</t>
        </is>
      </c>
      <c r="L11286" s="22" t="inlineStr">
        <is>
          <t>Adjudicación provisional / definitiva</t>
        </is>
      </c>
      <c r="M11286" s="22" t="inlineStr">
        <is>
          <t>true</t>
        </is>
      </c>
      <c r="N11286" s="22" t="inlineStr">
        <is>
          <t/>
        </is>
      </c>
      <c r="O11286" s="22" t="inlineStr">
        <is>
          <t/>
        </is>
      </c>
      <c r="P11286" s="22" t="inlineStr">
        <is>
          <t/>
        </is>
      </c>
      <c r="Q11286" s="22" t="inlineStr">
        <is>
          <t/>
        </is>
      </c>
      <c r="R11286" s="22" t="inlineStr">
        <is>
          <t/>
        </is>
      </c>
      <c r="S11286" s="22" t="inlineStr">
        <is>
          <t>https://www.contratacion.euskadi.eus/webkpe00-kpeperfi/es/contenidos/anuncio_contratacion/expcm481529/es_doc/images/logo_ordizia.jpg</t>
        </is>
      </c>
      <c r="T11286" s="22" t="inlineStr">
        <is>
          <t>Ayuntamiento de Ordizia</t>
        </is>
      </c>
      <c r="U11286" s="22" t="inlineStr">
        <is>
          <t>P2008200D - Ayuntamiento de Ordizia</t>
        </is>
      </c>
      <c r="V11286" s="22" t="inlineStr">
        <is>
          <t>Alcaldía</t>
        </is>
      </c>
      <c r="W11286" s="22" t="inlineStr">
        <is>
          <t/>
        </is>
      </c>
      <c r="X11286" s="22" t="inlineStr">
        <is>
          <t/>
        </is>
      </c>
      <c r="Y11286" s="22" t="inlineStr">
        <is>
          <t/>
        </is>
      </c>
      <c r="Z11286" s="22" t="inlineStr">
        <is>
          <t>https://www.contratacion.euskadi.eus/anuncio_contratacion/kotxeko-lau-kurpilak-aldatzea/webkpe00-kpesimpc/es/</t>
        </is>
      </c>
      <c r="AA11286" s="22" t="inlineStr">
        <is>
          <t>https://www.contratacion.euskadi.eus/webkpe00-kpesimpc/es/contenidos/anuncio_contratacion/expcm481529/es_doc/index.html</t>
        </is>
      </c>
      <c r="AB11286" s="22" t="inlineStr">
        <is>
          <t>https://www.contratacion.euskadi.eus/contenidos/anuncio_contratacion/expcm481529/es_doc/data/es_r01dtpd19c080b68f12b689bac475ba6b24d9621d5</t>
        </is>
      </c>
      <c r="AC11286" s="22" t="inlineStr">
        <is>
          <t>https://www.contratacion.euskadi.eus/contenidos/anuncio_contratacion/expcm481529/r01Index/expcm481529-idxContent.xml</t>
        </is>
      </c>
      <c r="AD11286" s="22" t="inlineStr">
        <is>
          <t>29/01/2026</t>
        </is>
      </c>
      <c r="AE11286" s="22" t="inlineStr">
        <is>
          <t>r01epd01438f9f719815c1328a474e645d86593dd</t>
        </is>
      </c>
      <c r="AF11286" s="22" t="inlineStr">
        <is>
          <t>Ayuntamiento de Ordizia</t>
        </is>
      </c>
      <c r="AG11286" s="22" t="inlineStr">
        <is>
          <t>r01etpd015b41e09e2f194155a7c4dedc9bf50c57b</t>
        </is>
      </c>
      <c r="AH11286" s="22" t="inlineStr">
        <is>
          <t>Ayuntamiento de Ordizia</t>
        </is>
      </c>
      <c r="AI11286" s="22" t="inlineStr">
        <is>
          <t/>
        </is>
      </c>
      <c r="AJ11286" s="22" t="inlineStr">
        <is>
          <t/>
        </is>
      </c>
    </row>
    <row r="11287" customHeight="true" ht="15.0">
      <c r="A11287" s="22" t="inlineStr">
        <is>
          <t>seinalizazio eskaera.</t>
        </is>
      </c>
      <c r="B11287" s="22" t="inlineStr">
        <is>
          <t/>
        </is>
      </c>
      <c r="C11287" s="22" t="inlineStr">
        <is>
          <t>Gobierno Vasco</t>
        </is>
      </c>
      <c r="D11287" s="22" t="inlineStr">
        <is>
          <t/>
        </is>
      </c>
      <c r="E11287" s="22" t="inlineStr">
        <is>
          <t/>
        </is>
      </c>
      <c r="F11287" s="22" t="inlineStr">
        <is>
          <t/>
        </is>
      </c>
      <c r="G11287" s="22" t="inlineStr">
        <is>
          <t>seinalizazio eskaera.</t>
        </is>
      </c>
      <c r="H11287" s="22" t="inlineStr">
        <is>
          <t>seinalizazio eskaera.</t>
        </is>
      </c>
      <c r="I11287" s="22" t="inlineStr">
        <is>
          <t/>
        </is>
      </c>
      <c r="J11287" s="22" t="inlineStr">
        <is>
          <t>29/01/2026</t>
        </is>
      </c>
      <c r="K11287" s="22" t="inlineStr">
        <is>
          <t>2025-ESKA-000478-00</t>
        </is>
      </c>
      <c r="L11287" s="22" t="inlineStr">
        <is>
          <t>Adjudicación provisional / definitiva</t>
        </is>
      </c>
      <c r="M11287" s="22" t="inlineStr">
        <is>
          <t>true</t>
        </is>
      </c>
      <c r="N11287" s="22" t="inlineStr">
        <is>
          <t/>
        </is>
      </c>
      <c r="O11287" s="22" t="inlineStr">
        <is>
          <t/>
        </is>
      </c>
      <c r="P11287" s="22" t="inlineStr">
        <is>
          <t/>
        </is>
      </c>
      <c r="Q11287" s="22" t="inlineStr">
        <is>
          <t/>
        </is>
      </c>
      <c r="R11287" s="22" t="inlineStr">
        <is>
          <t/>
        </is>
      </c>
      <c r="S11287" s="22" t="inlineStr">
        <is>
          <t>https://www.contratacion.euskadi.eus/webkpe00-kpeperfi/es/contenidos/anuncio_contratacion/expcm481530/es_doc/images/logo_ordizia.jpg</t>
        </is>
      </c>
      <c r="T11287" s="22" t="inlineStr">
        <is>
          <t>Ayuntamiento de Ordizia</t>
        </is>
      </c>
      <c r="U11287" s="22" t="inlineStr">
        <is>
          <t>P2008200D - Ayuntamiento de Ordizia</t>
        </is>
      </c>
      <c r="V11287" s="22" t="inlineStr">
        <is>
          <t>Alcaldía</t>
        </is>
      </c>
      <c r="W11287" s="22" t="inlineStr">
        <is>
          <t/>
        </is>
      </c>
      <c r="X11287" s="22" t="inlineStr">
        <is>
          <t/>
        </is>
      </c>
      <c r="Y11287" s="22" t="inlineStr">
        <is>
          <t/>
        </is>
      </c>
      <c r="Z11287" s="22" t="inlineStr">
        <is>
          <t>https://www.contratacion.euskadi.eus/anuncio_contratacion/seinalizazio-eskaera/webkpe00-kpesimpc/es/</t>
        </is>
      </c>
      <c r="AA11287" s="22" t="inlineStr">
        <is>
          <t>https://www.contratacion.euskadi.eus/webkpe00-kpesimpc/es/contenidos/anuncio_contratacion/expcm481530/es_doc/index.html</t>
        </is>
      </c>
      <c r="AB11287" s="22" t="inlineStr">
        <is>
          <t>https://www.contratacion.euskadi.eus/contenidos/anuncio_contratacion/expcm481530/es_doc/data/es_r01dtpd19c080b92a62b689bac5a6e36762e9eda85</t>
        </is>
      </c>
      <c r="AC11287" s="22" t="inlineStr">
        <is>
          <t>https://www.contratacion.euskadi.eus/contenidos/anuncio_contratacion/expcm481530/r01Index/expcm481530-idxContent.xml</t>
        </is>
      </c>
      <c r="AD11287" s="22" t="inlineStr">
        <is>
          <t>29/01/2026</t>
        </is>
      </c>
      <c r="AE11287" s="22" t="inlineStr">
        <is>
          <t>r01epd01438f9f719815c1328a474e645d86593dd</t>
        </is>
      </c>
      <c r="AF11287" s="22" t="inlineStr">
        <is>
          <t>Ayuntamiento de Ordizia</t>
        </is>
      </c>
      <c r="AG11287" s="22" t="inlineStr">
        <is>
          <t>r01etpd015b41e09e2f194155a7c4dedc9bf50c57b</t>
        </is>
      </c>
      <c r="AH11287" s="22" t="inlineStr">
        <is>
          <t>Ayuntamiento de Ordizia</t>
        </is>
      </c>
      <c r="AI11287" s="22" t="inlineStr">
        <is>
          <t/>
        </is>
      </c>
      <c r="AJ11287" s="22" t="inlineStr">
        <is>
          <t/>
        </is>
      </c>
    </row>
    <row r="11288" customHeight="true" ht="15.0">
      <c r="A11288" s="22" t="inlineStr">
        <is>
          <t>seinal berria jartzea .</t>
        </is>
      </c>
      <c r="B11288" s="22" t="inlineStr">
        <is>
          <t/>
        </is>
      </c>
      <c r="C11288" s="22" t="inlineStr">
        <is>
          <t>Gobierno Vasco</t>
        </is>
      </c>
      <c r="D11288" s="22" t="inlineStr">
        <is>
          <t/>
        </is>
      </c>
      <c r="E11288" s="22" t="inlineStr">
        <is>
          <t/>
        </is>
      </c>
      <c r="F11288" s="22" t="inlineStr">
        <is>
          <t/>
        </is>
      </c>
      <c r="G11288" s="22" t="inlineStr">
        <is>
          <t>seinal berria jartzea .</t>
        </is>
      </c>
      <c r="H11288" s="22" t="inlineStr">
        <is>
          <t>seinal berria jartzea .</t>
        </is>
      </c>
      <c r="I11288" s="22" t="inlineStr">
        <is>
          <t/>
        </is>
      </c>
      <c r="J11288" s="22" t="inlineStr">
        <is>
          <t>29/01/2026</t>
        </is>
      </c>
      <c r="K11288" s="22" t="inlineStr">
        <is>
          <t>2025-ESKA-000479-00</t>
        </is>
      </c>
      <c r="L11288" s="22" t="inlineStr">
        <is>
          <t>Adjudicación provisional / definitiva</t>
        </is>
      </c>
      <c r="M11288" s="22" t="inlineStr">
        <is>
          <t>true</t>
        </is>
      </c>
      <c r="N11288" s="22" t="inlineStr">
        <is>
          <t/>
        </is>
      </c>
      <c r="O11288" s="22" t="inlineStr">
        <is>
          <t/>
        </is>
      </c>
      <c r="P11288" s="22" t="inlineStr">
        <is>
          <t/>
        </is>
      </c>
      <c r="Q11288" s="22" t="inlineStr">
        <is>
          <t/>
        </is>
      </c>
      <c r="R11288" s="22" t="inlineStr">
        <is>
          <t/>
        </is>
      </c>
      <c r="S11288" s="22" t="inlineStr">
        <is>
          <t>https://www.contratacion.euskadi.eus/webkpe00-kpeperfi/es/contenidos/anuncio_contratacion/expcm481531/es_doc/images/logo_ordizia.jpg</t>
        </is>
      </c>
      <c r="T11288" s="22" t="inlineStr">
        <is>
          <t>Ayuntamiento de Ordizia</t>
        </is>
      </c>
      <c r="U11288" s="22" t="inlineStr">
        <is>
          <t>P2008200D - Ayuntamiento de Ordizia</t>
        </is>
      </c>
      <c r="V11288" s="22" t="inlineStr">
        <is>
          <t>Alcaldía</t>
        </is>
      </c>
      <c r="W11288" s="22" t="inlineStr">
        <is>
          <t/>
        </is>
      </c>
      <c r="X11288" s="22" t="inlineStr">
        <is>
          <t/>
        </is>
      </c>
      <c r="Y11288" s="22" t="inlineStr">
        <is>
          <t/>
        </is>
      </c>
      <c r="Z11288" s="22" t="inlineStr">
        <is>
          <t>https://www.contratacion.euskadi.eus/anuncio_contratacion/seinal-berria-jartzea/webkpe00-kpesimpc/es/</t>
        </is>
      </c>
      <c r="AA11288" s="22" t="inlineStr">
        <is>
          <t>https://www.contratacion.euskadi.eus/webkpe00-kpesimpc/es/contenidos/anuncio_contratacion/expcm481531/es_doc/index.html</t>
        </is>
      </c>
      <c r="AB11288" s="22" t="inlineStr">
        <is>
          <t>https://www.contratacion.euskadi.eus/contenidos/anuncio_contratacion/expcm481531/es_doc/data/es_r01dtpd19c080bb99e2b689bac686af465cdeeee01</t>
        </is>
      </c>
      <c r="AC11288" s="22" t="inlineStr">
        <is>
          <t>https://www.contratacion.euskadi.eus/contenidos/anuncio_contratacion/expcm481531/r01Index/expcm481531-idxContent.xml</t>
        </is>
      </c>
      <c r="AD11288" s="22" t="inlineStr">
        <is>
          <t>29/01/2026</t>
        </is>
      </c>
      <c r="AE11288" s="22" t="inlineStr">
        <is>
          <t>r01epd01438f9f719815c1328a474e645d86593dd</t>
        </is>
      </c>
      <c r="AF11288" s="22" t="inlineStr">
        <is>
          <t>Ayuntamiento de Ordizia</t>
        </is>
      </c>
      <c r="AG11288" s="22" t="inlineStr">
        <is>
          <t>r01etpd015b41e09e2f194155a7c4dedc9bf50c57b</t>
        </is>
      </c>
      <c r="AH11288" s="22" t="inlineStr">
        <is>
          <t>Ayuntamiento de Ordizia</t>
        </is>
      </c>
      <c r="AI11288" s="22" t="inlineStr">
        <is>
          <t/>
        </is>
      </c>
      <c r="AJ11288" s="22" t="inlineStr">
        <is>
          <t/>
        </is>
      </c>
    </row>
    <row r="11289" customHeight="true" ht="15.0">
      <c r="A11289" s="22" t="inlineStr">
        <is>
          <t>el ayuntamiento de ordizia contrata el servicio de traducción para la charla  "menopausia saludable" (programa de otoño de jabekuntza eskola).</t>
        </is>
      </c>
      <c r="B11289" s="22" t="inlineStr">
        <is>
          <t/>
        </is>
      </c>
      <c r="C11289" s="22" t="inlineStr">
        <is>
          <t>Gobierno Vasco</t>
        </is>
      </c>
      <c r="D11289" s="22" t="inlineStr">
        <is>
          <t/>
        </is>
      </c>
      <c r="E11289" s="22" t="inlineStr">
        <is>
          <t/>
        </is>
      </c>
      <c r="F11289" s="22" t="inlineStr">
        <is>
          <t/>
        </is>
      </c>
      <c r="G11289" s="22" t="inlineStr">
        <is>
          <t>el ayuntamiento de ordizia contrata el servicio de traducción para la charla  "menopausia saludable" (programa de otoño de jabekuntza eskola).</t>
        </is>
      </c>
      <c r="H11289" s="22" t="inlineStr">
        <is>
          <t>el ayuntamiento de ordizia contrata el servicio de traducción para la charla  "menopausia saludable" (programa de otoño de jabekuntza eskola).</t>
        </is>
      </c>
      <c r="I11289" s="22" t="inlineStr">
        <is>
          <t/>
        </is>
      </c>
      <c r="J11289" s="22" t="inlineStr">
        <is>
          <t>29/01/2026</t>
        </is>
      </c>
      <c r="K11289" s="22" t="inlineStr">
        <is>
          <t>2025-ESKA-000480-00</t>
        </is>
      </c>
      <c r="L11289" s="22" t="inlineStr">
        <is>
          <t>Adjudicación provisional / definitiva</t>
        </is>
      </c>
      <c r="M11289" s="22" t="inlineStr">
        <is>
          <t>true</t>
        </is>
      </c>
      <c r="N11289" s="22" t="inlineStr">
        <is>
          <t/>
        </is>
      </c>
      <c r="O11289" s="22" t="inlineStr">
        <is>
          <t/>
        </is>
      </c>
      <c r="P11289" s="22" t="inlineStr">
        <is>
          <t/>
        </is>
      </c>
      <c r="Q11289" s="22" t="inlineStr">
        <is>
          <t/>
        </is>
      </c>
      <c r="R11289" s="22" t="inlineStr">
        <is>
          <t/>
        </is>
      </c>
      <c r="S11289" s="22" t="inlineStr">
        <is>
          <t>https://www.contratacion.euskadi.eus/webkpe00-kpeperfi/es/contenidos/anuncio_contratacion/expcm481532/es_doc/images/logo_ordizia.jpg</t>
        </is>
      </c>
      <c r="T11289" s="22" t="inlineStr">
        <is>
          <t>Ayuntamiento de Ordizia</t>
        </is>
      </c>
      <c r="U11289" s="22" t="inlineStr">
        <is>
          <t>P2008200D - Ayuntamiento de Ordizia</t>
        </is>
      </c>
      <c r="V11289" s="22" t="inlineStr">
        <is>
          <t>Alcaldía</t>
        </is>
      </c>
      <c r="W11289" s="22" t="inlineStr">
        <is>
          <t/>
        </is>
      </c>
      <c r="X11289" s="22" t="inlineStr">
        <is>
          <t/>
        </is>
      </c>
      <c r="Y11289" s="22" t="inlineStr">
        <is>
          <t/>
        </is>
      </c>
      <c r="Z11289" s="22" t="inlineStr">
        <is>
          <t>https://www.contratacion.euskadi.eus/anuncio_contratacion/el-ayuntamiento-ordizia-contrata-servicio-traduccion-charla-menopausia-saludable-programa-otono-jabekuntza-eskola/webkpe00-kpesimpc/es/</t>
        </is>
      </c>
      <c r="AA11289" s="22" t="inlineStr">
        <is>
          <t>https://www.contratacion.euskadi.eus/webkpe00-kpesimpc/es/contenidos/anuncio_contratacion/expcm481532/es_doc/index.html</t>
        </is>
      </c>
      <c r="AB11289" s="22" t="inlineStr">
        <is>
          <t>https://www.contratacion.euskadi.eus/contenidos/anuncio_contratacion/expcm481532/es_doc/data/es_r01dtpd19c080be1c42b689bac71f773339d6a5aff</t>
        </is>
      </c>
      <c r="AC11289" s="22" t="inlineStr">
        <is>
          <t>https://www.contratacion.euskadi.eus/contenidos/anuncio_contratacion/expcm481532/r01Index/expcm481532-idxContent.xml</t>
        </is>
      </c>
      <c r="AD11289" s="22" t="inlineStr">
        <is>
          <t>29/01/2026</t>
        </is>
      </c>
      <c r="AE11289" s="22" t="inlineStr">
        <is>
          <t>r01epd01438f9f719815c1328a474e645d86593dd</t>
        </is>
      </c>
      <c r="AF11289" s="22" t="inlineStr">
        <is>
          <t>Ayuntamiento de Ordizia</t>
        </is>
      </c>
      <c r="AG11289" s="22" t="inlineStr">
        <is>
          <t>r01etpd015b41e09e2f194155a7c4dedc9bf50c57b</t>
        </is>
      </c>
      <c r="AH11289" s="22" t="inlineStr">
        <is>
          <t>Ayuntamiento de Ordizia</t>
        </is>
      </c>
      <c r="AI11289" s="22" t="inlineStr">
        <is>
          <t/>
        </is>
      </c>
      <c r="AJ11289" s="22" t="inlineStr">
        <is>
          <t/>
        </is>
      </c>
    </row>
    <row r="11290" customHeight="true" ht="15.0">
      <c r="A11290" s="22" t="inlineStr">
        <is>
          <t>el ayuntamiento de ordizia contrata el servicio de presentación del libro "lo que quede" de irantzu varela (programa de otoño de jabekuntza eskola).</t>
        </is>
      </c>
      <c r="B11290" s="22" t="inlineStr">
        <is>
          <t/>
        </is>
      </c>
      <c r="C11290" s="22" t="inlineStr">
        <is>
          <t>Gobierno Vasco</t>
        </is>
      </c>
      <c r="D11290" s="22" t="inlineStr">
        <is>
          <t/>
        </is>
      </c>
      <c r="E11290" s="22" t="inlineStr">
        <is>
          <t/>
        </is>
      </c>
      <c r="F11290" s="22" t="inlineStr">
        <is>
          <t/>
        </is>
      </c>
      <c r="G11290" s="22" t="inlineStr">
        <is>
          <t>el ayuntamiento de ordizia contrata el servicio de presentación del libro "lo que quede" de irantzu varela (programa de otoño de jabekuntza eskola).</t>
        </is>
      </c>
      <c r="H11290" s="22" t="inlineStr">
        <is>
          <t>el ayuntamiento de ordizia contrata el servicio de presentación del libro "lo que quede" de irantzu varela (programa de otoño de jabekuntza eskola).</t>
        </is>
      </c>
      <c r="I11290" s="22" t="inlineStr">
        <is>
          <t/>
        </is>
      </c>
      <c r="J11290" s="22" t="inlineStr">
        <is>
          <t>29/01/2026</t>
        </is>
      </c>
      <c r="K11290" s="22" t="inlineStr">
        <is>
          <t>2025-ESKA-000481-00</t>
        </is>
      </c>
      <c r="L11290" s="22" t="inlineStr">
        <is>
          <t>Adjudicación provisional / definitiva</t>
        </is>
      </c>
      <c r="M11290" s="22" t="inlineStr">
        <is>
          <t>true</t>
        </is>
      </c>
      <c r="N11290" s="22" t="inlineStr">
        <is>
          <t/>
        </is>
      </c>
      <c r="O11290" s="22" t="inlineStr">
        <is>
          <t/>
        </is>
      </c>
      <c r="P11290" s="22" t="inlineStr">
        <is>
          <t/>
        </is>
      </c>
      <c r="Q11290" s="22" t="inlineStr">
        <is>
          <t/>
        </is>
      </c>
      <c r="R11290" s="22" t="inlineStr">
        <is>
          <t/>
        </is>
      </c>
      <c r="S11290" s="22" t="inlineStr">
        <is>
          <t>https://www.contratacion.euskadi.eus/webkpe00-kpeperfi/es/contenidos/anuncio_contratacion/expcm481533/es_doc/images/logo_ordizia.jpg</t>
        </is>
      </c>
      <c r="T11290" s="22" t="inlineStr">
        <is>
          <t>Ayuntamiento de Ordizia</t>
        </is>
      </c>
      <c r="U11290" s="22" t="inlineStr">
        <is>
          <t>P2008200D - Ayuntamiento de Ordizia</t>
        </is>
      </c>
      <c r="V11290" s="22" t="inlineStr">
        <is>
          <t>Alcaldía</t>
        </is>
      </c>
      <c r="W11290" s="22" t="inlineStr">
        <is>
          <t/>
        </is>
      </c>
      <c r="X11290" s="22" t="inlineStr">
        <is>
          <t/>
        </is>
      </c>
      <c r="Y11290" s="22" t="inlineStr">
        <is>
          <t/>
        </is>
      </c>
      <c r="Z11290" s="22" t="inlineStr">
        <is>
          <t>https://www.contratacion.euskadi.eus/anuncio_contratacion/el-ayuntamiento-ordizia-contrata-servicio-presentacion-del-libro-que-quede-irantzu-varela-programa-otono-jabekuntza-eskola/webkpe00-kpesimpc/es/</t>
        </is>
      </c>
      <c r="AA11290" s="22" t="inlineStr">
        <is>
          <t>https://www.contratacion.euskadi.eus/webkpe00-kpesimpc/es/contenidos/anuncio_contratacion/expcm481533/es_doc/index.html</t>
        </is>
      </c>
      <c r="AB11290" s="22" t="inlineStr">
        <is>
          <t>https://www.contratacion.euskadi.eus/contenidos/anuncio_contratacion/expcm481533/es_doc/data/es_r01dtpd019c080fd42bb393277f6831e1dc16a765e</t>
        </is>
      </c>
      <c r="AC11290" s="22" t="inlineStr">
        <is>
          <t>https://www.contratacion.euskadi.eus/contenidos/anuncio_contratacion/expcm481533/r01Index/expcm481533-idxContent.xml</t>
        </is>
      </c>
      <c r="AD11290" s="22" t="inlineStr">
        <is>
          <t>29/01/2026</t>
        </is>
      </c>
      <c r="AE11290" s="22" t="inlineStr">
        <is>
          <t>r01epd01438f9f719815c1328a474e645d86593dd</t>
        </is>
      </c>
      <c r="AF11290" s="22" t="inlineStr">
        <is>
          <t>Ayuntamiento de Ordizia</t>
        </is>
      </c>
      <c r="AG11290" s="22" t="inlineStr">
        <is>
          <t>r01etpd015b41e09e2f194155a7c4dedc9bf50c57b</t>
        </is>
      </c>
      <c r="AH11290" s="22" t="inlineStr">
        <is>
          <t>Ayuntamiento de Ordizia</t>
        </is>
      </c>
      <c r="AI11290" s="22" t="inlineStr">
        <is>
          <t/>
        </is>
      </c>
      <c r="AJ11290" s="22" t="inlineStr">
        <is>
          <t/>
        </is>
      </c>
    </row>
    <row r="11291" customHeight="true" ht="15.0">
      <c r="A11291" s="22" t="inlineStr">
        <is>
          <t>el ayuntamiento de ordizia ha contratado el servicio de impresión del  folleto "mujeres migradas - espacio de encuentro".</t>
        </is>
      </c>
      <c r="B11291" s="22" t="inlineStr">
        <is>
          <t/>
        </is>
      </c>
      <c r="C11291" s="22" t="inlineStr">
        <is>
          <t>Gobierno Vasco</t>
        </is>
      </c>
      <c r="D11291" s="22" t="inlineStr">
        <is>
          <t/>
        </is>
      </c>
      <c r="E11291" s="22" t="inlineStr">
        <is>
          <t/>
        </is>
      </c>
      <c r="F11291" s="22" t="inlineStr">
        <is>
          <t/>
        </is>
      </c>
      <c r="G11291" s="22" t="inlineStr">
        <is>
          <t>el ayuntamiento de ordizia ha contratado el servicio de impresión del  folleto "mujeres migradas - espacio de encuentro".</t>
        </is>
      </c>
      <c r="H11291" s="22" t="inlineStr">
        <is>
          <t>el ayuntamiento de ordizia ha contratado el servicio de impresión del  folleto "mujeres migradas - espacio de encuentro".</t>
        </is>
      </c>
      <c r="I11291" s="22" t="inlineStr">
        <is>
          <t/>
        </is>
      </c>
      <c r="J11291" s="22" t="inlineStr">
        <is>
          <t>29/01/2026</t>
        </is>
      </c>
      <c r="K11291" s="22" t="inlineStr">
        <is>
          <t>2025-ESKA-000482-00</t>
        </is>
      </c>
      <c r="L11291" s="22" t="inlineStr">
        <is>
          <t>Adjudicación provisional / definitiva</t>
        </is>
      </c>
      <c r="M11291" s="22" t="inlineStr">
        <is>
          <t>true</t>
        </is>
      </c>
      <c r="N11291" s="22" t="inlineStr">
        <is>
          <t/>
        </is>
      </c>
      <c r="O11291" s="22" t="inlineStr">
        <is>
          <t/>
        </is>
      </c>
      <c r="P11291" s="22" t="inlineStr">
        <is>
          <t/>
        </is>
      </c>
      <c r="Q11291" s="22" t="inlineStr">
        <is>
          <t/>
        </is>
      </c>
      <c r="R11291" s="22" t="inlineStr">
        <is>
          <t/>
        </is>
      </c>
      <c r="S11291" s="22" t="inlineStr">
        <is>
          <t>https://www.contratacion.euskadi.eus/webkpe00-kpeperfi/es/contenidos/anuncio_contratacion/expcm481534/es_doc/images/logo_ordizia.jpg</t>
        </is>
      </c>
      <c r="T11291" s="22" t="inlineStr">
        <is>
          <t>Ayuntamiento de Ordizia</t>
        </is>
      </c>
      <c r="U11291" s="22" t="inlineStr">
        <is>
          <t>P2008200D - Ayuntamiento de Ordizia</t>
        </is>
      </c>
      <c r="V11291" s="22" t="inlineStr">
        <is>
          <t>Alcaldía</t>
        </is>
      </c>
      <c r="W11291" s="22" t="inlineStr">
        <is>
          <t/>
        </is>
      </c>
      <c r="X11291" s="22" t="inlineStr">
        <is>
          <t/>
        </is>
      </c>
      <c r="Y11291" s="22" t="inlineStr">
        <is>
          <t/>
        </is>
      </c>
      <c r="Z11291" s="22" t="inlineStr">
        <is>
          <t>https://www.contratacion.euskadi.eus/anuncio_contratacion/el-ayuntamiento-ordizia-ha-contratado-servicio-impresion-del-folleto-mujeres-migradas-espacio-encuentro/webkpe00-kpesimpc/es/</t>
        </is>
      </c>
      <c r="AA11291" s="22" t="inlineStr">
        <is>
          <t>https://www.contratacion.euskadi.eus/webkpe00-kpesimpc/es/contenidos/anuncio_contratacion/expcm481534/es_doc/index.html</t>
        </is>
      </c>
      <c r="AB11291" s="22" t="inlineStr">
        <is>
          <t>https://www.contratacion.euskadi.eus/contenidos/anuncio_contratacion/expcm481534/es_doc/data/es_r01dtpd019c080ffb8fb393277360e292ad34eca80</t>
        </is>
      </c>
      <c r="AC11291" s="22" t="inlineStr">
        <is>
          <t>https://www.contratacion.euskadi.eus/contenidos/anuncio_contratacion/expcm481534/r01Index/expcm481534-idxContent.xml</t>
        </is>
      </c>
      <c r="AD11291" s="22" t="inlineStr">
        <is>
          <t>29/01/2026</t>
        </is>
      </c>
      <c r="AE11291" s="22" t="inlineStr">
        <is>
          <t>r01epd01438f9f719815c1328a474e645d86593dd</t>
        </is>
      </c>
      <c r="AF11291" s="22" t="inlineStr">
        <is>
          <t>Ayuntamiento de Ordizia</t>
        </is>
      </c>
      <c r="AG11291" s="22" t="inlineStr">
        <is>
          <t>r01etpd015b41e09e2f194155a7c4dedc9bf50c57b</t>
        </is>
      </c>
      <c r="AH11291" s="22" t="inlineStr">
        <is>
          <t>Ayuntamiento de Ordizia</t>
        </is>
      </c>
      <c r="AI11291" s="22" t="inlineStr">
        <is>
          <t/>
        </is>
      </c>
      <c r="AJ11291" s="22" t="inlineStr">
        <is>
          <t/>
        </is>
      </c>
    </row>
    <row r="11292" customHeight="true" ht="15.0">
      <c r="A11292" s="22" t="inlineStr">
        <is>
          <t>propuesta de trabajo estudio hidráulico: estudio de inundabilidad de la regata san juan en el aiu 22 de ordizia</t>
        </is>
      </c>
      <c r="B11292" s="22" t="inlineStr">
        <is>
          <t/>
        </is>
      </c>
      <c r="C11292" s="22" t="inlineStr">
        <is>
          <t>Gobierno Vasco</t>
        </is>
      </c>
      <c r="D11292" s="22" t="inlineStr">
        <is>
          <t/>
        </is>
      </c>
      <c r="E11292" s="22" t="inlineStr">
        <is>
          <t/>
        </is>
      </c>
      <c r="F11292" s="22" t="inlineStr">
        <is>
          <t/>
        </is>
      </c>
      <c r="G11292" s="22" t="inlineStr">
        <is>
          <t>propuesta de trabajo estudio hidráulico: estudio de inundabilidad de la regata san juan en el aiu 22 de ordizia</t>
        </is>
      </c>
      <c r="H11292" s="22" t="inlineStr">
        <is>
          <t>propuesta de trabajo estudio hidráulico: estudio de inundabilidad de la regata san juan en el aiu 22 de ordizia</t>
        </is>
      </c>
      <c r="I11292" s="22" t="inlineStr">
        <is>
          <t/>
        </is>
      </c>
      <c r="J11292" s="22" t="inlineStr">
        <is>
          <t>29/01/2026</t>
        </is>
      </c>
      <c r="K11292" s="22" t="inlineStr">
        <is>
          <t>2025-ESKA-000483-00</t>
        </is>
      </c>
      <c r="L11292" s="22" t="inlineStr">
        <is>
          <t>Adjudicación provisional / definitiva</t>
        </is>
      </c>
      <c r="M11292" s="22" t="inlineStr">
        <is>
          <t>true</t>
        </is>
      </c>
      <c r="N11292" s="22" t="inlineStr">
        <is>
          <t/>
        </is>
      </c>
      <c r="O11292" s="22" t="inlineStr">
        <is>
          <t/>
        </is>
      </c>
      <c r="P11292" s="22" t="inlineStr">
        <is>
          <t/>
        </is>
      </c>
      <c r="Q11292" s="22" t="inlineStr">
        <is>
          <t/>
        </is>
      </c>
      <c r="R11292" s="22" t="inlineStr">
        <is>
          <t/>
        </is>
      </c>
      <c r="S11292" s="22" t="inlineStr">
        <is>
          <t>https://www.contratacion.euskadi.eus/webkpe00-kpeperfi/es/contenidos/anuncio_contratacion/expcm481535/es_doc/images/logo_ordizia.jpg</t>
        </is>
      </c>
      <c r="T11292" s="22" t="inlineStr">
        <is>
          <t>Ayuntamiento de Ordizia</t>
        </is>
      </c>
      <c r="U11292" s="22" t="inlineStr">
        <is>
          <t>P2008200D - Ayuntamiento de Ordizia</t>
        </is>
      </c>
      <c r="V11292" s="22" t="inlineStr">
        <is>
          <t>Alcaldía</t>
        </is>
      </c>
      <c r="W11292" s="22" t="inlineStr">
        <is>
          <t/>
        </is>
      </c>
      <c r="X11292" s="22" t="inlineStr">
        <is>
          <t/>
        </is>
      </c>
      <c r="Y11292" s="22" t="inlineStr">
        <is>
          <t/>
        </is>
      </c>
      <c r="Z11292" s="22" t="inlineStr">
        <is>
          <t>https://www.contratacion.euskadi.eus/anuncio_contratacion/propuesta-trabajo-estudio-hidraulico-estudio-inundabilidad-regata-san-juan-aiu-22-ordizia/webkpe00-kpesimpc/es/</t>
        </is>
      </c>
      <c r="AA11292" s="22" t="inlineStr">
        <is>
          <t>https://www.contratacion.euskadi.eus/webkpe00-kpesimpc/es/contenidos/anuncio_contratacion/expcm481535/es_doc/index.html</t>
        </is>
      </c>
      <c r="AB11292" s="22" t="inlineStr">
        <is>
          <t>https://www.contratacion.euskadi.eus/contenidos/anuncio_contratacion/expcm481535/es_doc/data/es_r01dtpd019c08102391b39327754d2378b5ff09213</t>
        </is>
      </c>
      <c r="AC11292" s="22" t="inlineStr">
        <is>
          <t>https://www.contratacion.euskadi.eus/contenidos/anuncio_contratacion/expcm481535/r01Index/expcm481535-idxContent.xml</t>
        </is>
      </c>
      <c r="AD11292" s="22" t="inlineStr">
        <is>
          <t>29/01/2026</t>
        </is>
      </c>
      <c r="AE11292" s="22" t="inlineStr">
        <is>
          <t>r01epd01438f9f719815c1328a474e645d86593dd</t>
        </is>
      </c>
      <c r="AF11292" s="22" t="inlineStr">
        <is>
          <t>Ayuntamiento de Ordizia</t>
        </is>
      </c>
      <c r="AG11292" s="22" t="inlineStr">
        <is>
          <t>r01etpd015b41e09e2f194155a7c4dedc9bf50c57b</t>
        </is>
      </c>
      <c r="AH11292" s="22" t="inlineStr">
        <is>
          <t>Ayuntamiento de Ordizia</t>
        </is>
      </c>
      <c r="AI11292" s="22" t="inlineStr">
        <is>
          <t/>
        </is>
      </c>
      <c r="AJ11292" s="22" t="inlineStr">
        <is>
          <t/>
        </is>
      </c>
    </row>
    <row r="11293" customHeight="true" ht="15.0">
      <c r="A11293" s="22" t="inlineStr">
        <is>
          <t>pistolak bere fundarekin .</t>
        </is>
      </c>
      <c r="B11293" s="22" t="inlineStr">
        <is>
          <t/>
        </is>
      </c>
      <c r="C11293" s="22" t="inlineStr">
        <is>
          <t>Gobierno Vasco</t>
        </is>
      </c>
      <c r="D11293" s="22" t="inlineStr">
        <is>
          <t/>
        </is>
      </c>
      <c r="E11293" s="22" t="inlineStr">
        <is>
          <t/>
        </is>
      </c>
      <c r="F11293" s="22" t="inlineStr">
        <is>
          <t/>
        </is>
      </c>
      <c r="G11293" s="22" t="inlineStr">
        <is>
          <t>pistolak bere fundarekin .</t>
        </is>
      </c>
      <c r="H11293" s="22" t="inlineStr">
        <is>
          <t>pistolak bere fundarekin .</t>
        </is>
      </c>
      <c r="I11293" s="22" t="inlineStr">
        <is>
          <t/>
        </is>
      </c>
      <c r="J11293" s="22" t="inlineStr">
        <is>
          <t>29/01/2026</t>
        </is>
      </c>
      <c r="K11293" s="22" t="inlineStr">
        <is>
          <t>2025-ESKA-000484-00</t>
        </is>
      </c>
      <c r="L11293" s="22" t="inlineStr">
        <is>
          <t>Adjudicación provisional / definitiva</t>
        </is>
      </c>
      <c r="M11293" s="22" t="inlineStr">
        <is>
          <t>true</t>
        </is>
      </c>
      <c r="N11293" s="22" t="inlineStr">
        <is>
          <t/>
        </is>
      </c>
      <c r="O11293" s="22" t="inlineStr">
        <is>
          <t/>
        </is>
      </c>
      <c r="P11293" s="22" t="inlineStr">
        <is>
          <t/>
        </is>
      </c>
      <c r="Q11293" s="22" t="inlineStr">
        <is>
          <t/>
        </is>
      </c>
      <c r="R11293" s="22" t="inlineStr">
        <is>
          <t/>
        </is>
      </c>
      <c r="S11293" s="22" t="inlineStr">
        <is>
          <t>https://www.contratacion.euskadi.eus/webkpe00-kpeperfi/es/contenidos/anuncio_contratacion/expcm481536/es_doc/images/logo_ordizia.jpg</t>
        </is>
      </c>
      <c r="T11293" s="22" t="inlineStr">
        <is>
          <t>Ayuntamiento de Ordizia</t>
        </is>
      </c>
      <c r="U11293" s="22" t="inlineStr">
        <is>
          <t>P2008200D - Ayuntamiento de Ordizia</t>
        </is>
      </c>
      <c r="V11293" s="22" t="inlineStr">
        <is>
          <t>Alcaldía</t>
        </is>
      </c>
      <c r="W11293" s="22" t="inlineStr">
        <is>
          <t/>
        </is>
      </c>
      <c r="X11293" s="22" t="inlineStr">
        <is>
          <t/>
        </is>
      </c>
      <c r="Y11293" s="22" t="inlineStr">
        <is>
          <t/>
        </is>
      </c>
      <c r="Z11293" s="22" t="inlineStr">
        <is>
          <t>https://www.contratacion.euskadi.eus/anuncio_contratacion/pistolak-bere-fundarekin/webkpe00-kpesimpc/es/</t>
        </is>
      </c>
      <c r="AA11293" s="22" t="inlineStr">
        <is>
          <t>https://www.contratacion.euskadi.eus/webkpe00-kpesimpc/es/contenidos/anuncio_contratacion/expcm481536/es_doc/index.html</t>
        </is>
      </c>
      <c r="AB11293" s="22" t="inlineStr">
        <is>
          <t>https://www.contratacion.euskadi.eus/contenidos/anuncio_contratacion/expcm481536/es_doc/data/es_r01dtpd019c08104b7bb3932773e99113b26eb0166</t>
        </is>
      </c>
      <c r="AC11293" s="22" t="inlineStr">
        <is>
          <t>https://www.contratacion.euskadi.eus/contenidos/anuncio_contratacion/expcm481536/r01Index/expcm481536-idxContent.xml</t>
        </is>
      </c>
      <c r="AD11293" s="22" t="inlineStr">
        <is>
          <t>29/01/2026</t>
        </is>
      </c>
      <c r="AE11293" s="22" t="inlineStr">
        <is>
          <t>r01epd01438f9f719815c1328a474e645d86593dd</t>
        </is>
      </c>
      <c r="AF11293" s="22" t="inlineStr">
        <is>
          <t>Ayuntamiento de Ordizia</t>
        </is>
      </c>
      <c r="AG11293" s="22" t="inlineStr">
        <is>
          <t>r01etpd015b41e09e2f194155a7c4dedc9bf50c57b</t>
        </is>
      </c>
      <c r="AH11293" s="22" t="inlineStr">
        <is>
          <t>Ayuntamiento de Ordizia</t>
        </is>
      </c>
      <c r="AI11293" s="22" t="inlineStr">
        <is>
          <t/>
        </is>
      </c>
      <c r="AJ11293" s="22" t="inlineStr">
        <is>
          <t/>
        </is>
      </c>
    </row>
    <row r="11294" customHeight="true" ht="15.0">
      <c r="A11294" s="22" t="inlineStr">
        <is>
          <t>armategia eta zonalde hotza .</t>
        </is>
      </c>
      <c r="B11294" s="22" t="inlineStr">
        <is>
          <t/>
        </is>
      </c>
      <c r="C11294" s="22" t="inlineStr">
        <is>
          <t>Gobierno Vasco</t>
        </is>
      </c>
      <c r="D11294" s="22" t="inlineStr">
        <is>
          <t/>
        </is>
      </c>
      <c r="E11294" s="22" t="inlineStr">
        <is>
          <t/>
        </is>
      </c>
      <c r="F11294" s="22" t="inlineStr">
        <is>
          <t/>
        </is>
      </c>
      <c r="G11294" s="22" t="inlineStr">
        <is>
          <t>armategia eta zonalde hotza .</t>
        </is>
      </c>
      <c r="H11294" s="22" t="inlineStr">
        <is>
          <t>armategia eta zonalde hotza .</t>
        </is>
      </c>
      <c r="I11294" s="22" t="inlineStr">
        <is>
          <t/>
        </is>
      </c>
      <c r="J11294" s="22" t="inlineStr">
        <is>
          <t>29/01/2026</t>
        </is>
      </c>
      <c r="K11294" s="22" t="inlineStr">
        <is>
          <t>2025-ESKA-000485-00</t>
        </is>
      </c>
      <c r="L11294" s="22" t="inlineStr">
        <is>
          <t>Adjudicación provisional / definitiva</t>
        </is>
      </c>
      <c r="M11294" s="22" t="inlineStr">
        <is>
          <t>true</t>
        </is>
      </c>
      <c r="N11294" s="22" t="inlineStr">
        <is>
          <t/>
        </is>
      </c>
      <c r="O11294" s="22" t="inlineStr">
        <is>
          <t/>
        </is>
      </c>
      <c r="P11294" s="22" t="inlineStr">
        <is>
          <t/>
        </is>
      </c>
      <c r="Q11294" s="22" t="inlineStr">
        <is>
          <t/>
        </is>
      </c>
      <c r="R11294" s="22" t="inlineStr">
        <is>
          <t/>
        </is>
      </c>
      <c r="S11294" s="22" t="inlineStr">
        <is>
          <t>https://www.contratacion.euskadi.eus/webkpe00-kpeperfi/es/contenidos/anuncio_contratacion/expcm481537/es_doc/images/logo_ordizia.jpg</t>
        </is>
      </c>
      <c r="T11294" s="22" t="inlineStr">
        <is>
          <t>Ayuntamiento de Ordizia</t>
        </is>
      </c>
      <c r="U11294" s="22" t="inlineStr">
        <is>
          <t>P2008200D - Ayuntamiento de Ordizia</t>
        </is>
      </c>
      <c r="V11294" s="22" t="inlineStr">
        <is>
          <t>Alcaldía</t>
        </is>
      </c>
      <c r="W11294" s="22" t="inlineStr">
        <is>
          <t/>
        </is>
      </c>
      <c r="X11294" s="22" t="inlineStr">
        <is>
          <t/>
        </is>
      </c>
      <c r="Y11294" s="22" t="inlineStr">
        <is>
          <t/>
        </is>
      </c>
      <c r="Z11294" s="22" t="inlineStr">
        <is>
          <t>https://www.contratacion.euskadi.eus/anuncio_contratacion/armategia-eta-zonalde-hotza/webkpe00-kpesimpc/es/</t>
        </is>
      </c>
      <c r="AA11294" s="22" t="inlineStr">
        <is>
          <t>https://www.contratacion.euskadi.eus/webkpe00-kpesimpc/es/contenidos/anuncio_contratacion/expcm481537/es_doc/index.html</t>
        </is>
      </c>
      <c r="AB11294" s="22" t="inlineStr">
        <is>
          <t>https://www.contratacion.euskadi.eus/contenidos/anuncio_contratacion/expcm481537/es_doc/data/es_r01dtpd0019c08107347b3932779476b93ec6090b7</t>
        </is>
      </c>
      <c r="AC11294" s="22" t="inlineStr">
        <is>
          <t>https://www.contratacion.euskadi.eus/contenidos/anuncio_contratacion/expcm481537/r01Index/expcm481537-idxContent.xml</t>
        </is>
      </c>
      <c r="AD11294" s="22" t="inlineStr">
        <is>
          <t>29/01/2026</t>
        </is>
      </c>
      <c r="AE11294" s="22" t="inlineStr">
        <is>
          <t>r01epd01438f9f719815c1328a474e645d86593dd</t>
        </is>
      </c>
      <c r="AF11294" s="22" t="inlineStr">
        <is>
          <t>Ayuntamiento de Ordizia</t>
        </is>
      </c>
      <c r="AG11294" s="22" t="inlineStr">
        <is>
          <t>r01etpd015b41e09e2f194155a7c4dedc9bf50c57b</t>
        </is>
      </c>
      <c r="AH11294" s="22" t="inlineStr">
        <is>
          <t>Ayuntamiento de Ordizia</t>
        </is>
      </c>
      <c r="AI11294" s="22" t="inlineStr">
        <is>
          <t/>
        </is>
      </c>
      <c r="AJ11294" s="22" t="inlineStr">
        <is>
          <t/>
        </is>
      </c>
    </row>
    <row r="11295" customHeight="true" ht="15.0">
      <c r="A11295" s="22" t="inlineStr">
        <is>
          <t>pinchos para los lunch de las fiestas</t>
        </is>
      </c>
      <c r="B11295" s="22" t="inlineStr">
        <is>
          <t/>
        </is>
      </c>
      <c r="C11295" s="22" t="inlineStr">
        <is>
          <t>Gobierno Vasco</t>
        </is>
      </c>
      <c r="D11295" s="22" t="inlineStr">
        <is>
          <t/>
        </is>
      </c>
      <c r="E11295" s="22" t="inlineStr">
        <is>
          <t/>
        </is>
      </c>
      <c r="F11295" s="22" t="inlineStr">
        <is>
          <t/>
        </is>
      </c>
      <c r="G11295" s="22" t="inlineStr">
        <is>
          <t>pinchos para los lunch de las fiestas</t>
        </is>
      </c>
      <c r="H11295" s="22" t="inlineStr">
        <is>
          <t>pinchos para los lunch de las fiestas</t>
        </is>
      </c>
      <c r="I11295" s="22" t="inlineStr">
        <is>
          <t/>
        </is>
      </c>
      <c r="J11295" s="22" t="inlineStr">
        <is>
          <t>29/01/2026</t>
        </is>
      </c>
      <c r="K11295" s="22" t="inlineStr">
        <is>
          <t>2025-ESKA-000486-00</t>
        </is>
      </c>
      <c r="L11295" s="22" t="inlineStr">
        <is>
          <t>Adjudicación provisional / definitiva</t>
        </is>
      </c>
      <c r="M11295" s="22" t="inlineStr">
        <is>
          <t>true</t>
        </is>
      </c>
      <c r="N11295" s="22" t="inlineStr">
        <is>
          <t/>
        </is>
      </c>
      <c r="O11295" s="22" t="inlineStr">
        <is>
          <t/>
        </is>
      </c>
      <c r="P11295" s="22" t="inlineStr">
        <is>
          <t/>
        </is>
      </c>
      <c r="Q11295" s="22" t="inlineStr">
        <is>
          <t/>
        </is>
      </c>
      <c r="R11295" s="22" t="inlineStr">
        <is>
          <t/>
        </is>
      </c>
      <c r="S11295" s="22" t="inlineStr">
        <is>
          <t>https://www.contratacion.euskadi.eus/webkpe00-kpeperfi/es/contenidos/anuncio_contratacion/expcm481538/es_doc/images/logo_ordizia.jpg</t>
        </is>
      </c>
      <c r="T11295" s="22" t="inlineStr">
        <is>
          <t>Ayuntamiento de Ordizia</t>
        </is>
      </c>
      <c r="U11295" s="22" t="inlineStr">
        <is>
          <t>P2008200D - Ayuntamiento de Ordizia</t>
        </is>
      </c>
      <c r="V11295" s="22" t="inlineStr">
        <is>
          <t>Alcaldía</t>
        </is>
      </c>
      <c r="W11295" s="22" t="inlineStr">
        <is>
          <t/>
        </is>
      </c>
      <c r="X11295" s="22" t="inlineStr">
        <is>
          <t/>
        </is>
      </c>
      <c r="Y11295" s="22" t="inlineStr">
        <is>
          <t/>
        </is>
      </c>
      <c r="Z11295" s="22" t="inlineStr">
        <is>
          <t>https://www.contratacion.euskadi.eus/anuncio_contratacion/pinchos-lunch-fiestas/webkpe00-kpesimpc/es/</t>
        </is>
      </c>
      <c r="AA11295" s="22" t="inlineStr">
        <is>
          <t>https://www.contratacion.euskadi.eus/webkpe00-kpesimpc/es/contenidos/anuncio_contratacion/expcm481538/es_doc/index.html</t>
        </is>
      </c>
      <c r="AB11295" s="22" t="inlineStr">
        <is>
          <t>https://www.contratacion.euskadi.eus/contenidos/anuncio_contratacion/expcm481538/es_doc/data/es_r01dtpd019c0814686ab39327751198445230af1e4</t>
        </is>
      </c>
      <c r="AC11295" s="22" t="inlineStr">
        <is>
          <t>https://www.contratacion.euskadi.eus/contenidos/anuncio_contratacion/expcm481538/r01Index/expcm481538-idxContent.xml</t>
        </is>
      </c>
      <c r="AD11295" s="22" t="inlineStr">
        <is>
          <t>29/01/2026</t>
        </is>
      </c>
      <c r="AE11295" s="22" t="inlineStr">
        <is>
          <t>r01epd01438f9f719815c1328a474e645d86593dd</t>
        </is>
      </c>
      <c r="AF11295" s="22" t="inlineStr">
        <is>
          <t>Ayuntamiento de Ordizia</t>
        </is>
      </c>
      <c r="AG11295" s="22" t="inlineStr">
        <is>
          <t>r01etpd015b41e09e2f194155a7c4dedc9bf50c57b</t>
        </is>
      </c>
      <c r="AH11295" s="22" t="inlineStr">
        <is>
          <t>Ayuntamiento de Ordizia</t>
        </is>
      </c>
      <c r="AI11295" s="22" t="inlineStr">
        <is>
          <t/>
        </is>
      </c>
      <c r="AJ11295" s="22" t="inlineStr">
        <is>
          <t/>
        </is>
      </c>
    </row>
    <row r="11296" customHeight="true" ht="15.0">
      <c r="A11296" s="22" t="inlineStr">
        <is>
          <t>necesidad de compra de ordenador portatil para el puesto de administrativa de alcaldia</t>
        </is>
      </c>
      <c r="B11296" s="22" t="inlineStr">
        <is>
          <t/>
        </is>
      </c>
      <c r="C11296" s="22" t="inlineStr">
        <is>
          <t>Gobierno Vasco</t>
        </is>
      </c>
      <c r="D11296" s="22" t="inlineStr">
        <is>
          <t/>
        </is>
      </c>
      <c r="E11296" s="22" t="inlineStr">
        <is>
          <t/>
        </is>
      </c>
      <c r="F11296" s="22" t="inlineStr">
        <is>
          <t/>
        </is>
      </c>
      <c r="G11296" s="22" t="inlineStr">
        <is>
          <t>necesidad de compra de ordenador portatil para el puesto de administrativa de alcaldia</t>
        </is>
      </c>
      <c r="H11296" s="22" t="inlineStr">
        <is>
          <t>necesidad de compra de ordenador portatil para el puesto de administrativa de alcaldia</t>
        </is>
      </c>
      <c r="I11296" s="22" t="inlineStr">
        <is>
          <t/>
        </is>
      </c>
      <c r="J11296" s="22" t="inlineStr">
        <is>
          <t>29/01/2026</t>
        </is>
      </c>
      <c r="K11296" s="22" t="inlineStr">
        <is>
          <t>2025-ESKA-000488-00</t>
        </is>
      </c>
      <c r="L11296" s="22" t="inlineStr">
        <is>
          <t>Adjudicación provisional / definitiva</t>
        </is>
      </c>
      <c r="M11296" s="22" t="inlineStr">
        <is>
          <t>true</t>
        </is>
      </c>
      <c r="N11296" s="22" t="inlineStr">
        <is>
          <t/>
        </is>
      </c>
      <c r="O11296" s="22" t="inlineStr">
        <is>
          <t/>
        </is>
      </c>
      <c r="P11296" s="22" t="inlineStr">
        <is>
          <t/>
        </is>
      </c>
      <c r="Q11296" s="22" t="inlineStr">
        <is>
          <t/>
        </is>
      </c>
      <c r="R11296" s="22" t="inlineStr">
        <is>
          <t/>
        </is>
      </c>
      <c r="S11296" s="22" t="inlineStr">
        <is>
          <t>https://www.contratacion.euskadi.eus/webkpe00-kpeperfi/es/contenidos/anuncio_contratacion/expcm481539/es_doc/images/logo_ordizia.jpg</t>
        </is>
      </c>
      <c r="T11296" s="22" t="inlineStr">
        <is>
          <t>Ayuntamiento de Ordizia</t>
        </is>
      </c>
      <c r="U11296" s="22" t="inlineStr">
        <is>
          <t>P2008200D - Ayuntamiento de Ordizia</t>
        </is>
      </c>
      <c r="V11296" s="22" t="inlineStr">
        <is>
          <t>Alcaldía</t>
        </is>
      </c>
      <c r="W11296" s="22" t="inlineStr">
        <is>
          <t/>
        </is>
      </c>
      <c r="X11296" s="22" t="inlineStr">
        <is>
          <t/>
        </is>
      </c>
      <c r="Y11296" s="22" t="inlineStr">
        <is>
          <t/>
        </is>
      </c>
      <c r="Z11296" s="22" t="inlineStr">
        <is>
          <t>https://www.contratacion.euskadi.eus/anuncio_contratacion/necesidad-compra-ordenador-portatil-puesto-administrativa-alcaldia/webkpe00-kpesimpc/es/</t>
        </is>
      </c>
      <c r="AA11296" s="22" t="inlineStr">
        <is>
          <t>https://www.contratacion.euskadi.eus/webkpe00-kpesimpc/es/contenidos/anuncio_contratacion/expcm481539/es_doc/index.html</t>
        </is>
      </c>
      <c r="AB11296" s="22" t="inlineStr">
        <is>
          <t>https://www.contratacion.euskadi.eus/contenidos/anuncio_contratacion/expcm481539/es_doc/data/es_r01dtpd019c08148fedb39327726c622e6ac30306d</t>
        </is>
      </c>
      <c r="AC11296" s="22" t="inlineStr">
        <is>
          <t>https://www.contratacion.euskadi.eus/contenidos/anuncio_contratacion/expcm481539/r01Index/expcm481539-idxContent.xml</t>
        </is>
      </c>
      <c r="AD11296" s="22" t="inlineStr">
        <is>
          <t>29/01/2026</t>
        </is>
      </c>
      <c r="AE11296" s="22" t="inlineStr">
        <is>
          <t>r01epd01438f9f719815c1328a474e645d86593dd</t>
        </is>
      </c>
      <c r="AF11296" s="22" t="inlineStr">
        <is>
          <t>Ayuntamiento de Ordizia</t>
        </is>
      </c>
      <c r="AG11296" s="22" t="inlineStr">
        <is>
          <t>r01etpd015b41e09e2f194155a7c4dedc9bf50c57b</t>
        </is>
      </c>
      <c r="AH11296" s="22" t="inlineStr">
        <is>
          <t>Ayuntamiento de Ordizia</t>
        </is>
      </c>
      <c r="AI11296" s="22" t="inlineStr">
        <is>
          <t/>
        </is>
      </c>
      <c r="AJ11296" s="22" t="inlineStr">
        <is>
          <t/>
        </is>
      </c>
    </row>
    <row r="11297" customHeight="true" ht="15.0">
      <c r="A11297" s="22" t="inlineStr">
        <is>
          <t>ordiziarrock-en komunak jartzea.</t>
        </is>
      </c>
      <c r="B11297" s="22" t="inlineStr">
        <is>
          <t/>
        </is>
      </c>
      <c r="C11297" s="22" t="inlineStr">
        <is>
          <t>Gobierno Vasco</t>
        </is>
      </c>
      <c r="D11297" s="22" t="inlineStr">
        <is>
          <t/>
        </is>
      </c>
      <c r="E11297" s="22" t="inlineStr">
        <is>
          <t/>
        </is>
      </c>
      <c r="F11297" s="22" t="inlineStr">
        <is>
          <t/>
        </is>
      </c>
      <c r="G11297" s="22" t="inlineStr">
        <is>
          <t>ordiziarrock-en komunak jartzea.</t>
        </is>
      </c>
      <c r="H11297" s="22" t="inlineStr">
        <is>
          <t>ordiziarrock-en komunak jartzea.</t>
        </is>
      </c>
      <c r="I11297" s="22" t="inlineStr">
        <is>
          <t/>
        </is>
      </c>
      <c r="J11297" s="22" t="inlineStr">
        <is>
          <t>29/01/2026</t>
        </is>
      </c>
      <c r="K11297" s="22" t="inlineStr">
        <is>
          <t>2025-ESKA-000489-00</t>
        </is>
      </c>
      <c r="L11297" s="22" t="inlineStr">
        <is>
          <t>Adjudicación provisional / definitiva</t>
        </is>
      </c>
      <c r="M11297" s="22" t="inlineStr">
        <is>
          <t>true</t>
        </is>
      </c>
      <c r="N11297" s="22" t="inlineStr">
        <is>
          <t/>
        </is>
      </c>
      <c r="O11297" s="22" t="inlineStr">
        <is>
          <t/>
        </is>
      </c>
      <c r="P11297" s="22" t="inlineStr">
        <is>
          <t/>
        </is>
      </c>
      <c r="Q11297" s="22" t="inlineStr">
        <is>
          <t/>
        </is>
      </c>
      <c r="R11297" s="22" t="inlineStr">
        <is>
          <t/>
        </is>
      </c>
      <c r="S11297" s="22" t="inlineStr">
        <is>
          <t>https://www.contratacion.euskadi.eus/webkpe00-kpeperfi/es/contenidos/anuncio_contratacion/expcm481540/es_doc/images/logo_ordizia.jpg</t>
        </is>
      </c>
      <c r="T11297" s="22" t="inlineStr">
        <is>
          <t>Ayuntamiento de Ordizia</t>
        </is>
      </c>
      <c r="U11297" s="22" t="inlineStr">
        <is>
          <t>P2008200D - Ayuntamiento de Ordizia</t>
        </is>
      </c>
      <c r="V11297" s="22" t="inlineStr">
        <is>
          <t>Alcaldía</t>
        </is>
      </c>
      <c r="W11297" s="22" t="inlineStr">
        <is>
          <t/>
        </is>
      </c>
      <c r="X11297" s="22" t="inlineStr">
        <is>
          <t/>
        </is>
      </c>
      <c r="Y11297" s="22" t="inlineStr">
        <is>
          <t/>
        </is>
      </c>
      <c r="Z11297" s="22" t="inlineStr">
        <is>
          <t>https://www.contratacion.euskadi.eus/anuncio_contratacion/ordiziarrock-komunak-jartzea/webkpe00-kpesimpc/es/</t>
        </is>
      </c>
      <c r="AA11297" s="22" t="inlineStr">
        <is>
          <t>https://www.contratacion.euskadi.eus/webkpe00-kpesimpc/es/contenidos/anuncio_contratacion/expcm481540/es_doc/index.html</t>
        </is>
      </c>
      <c r="AB11297" s="22" t="inlineStr">
        <is>
          <t>https://www.contratacion.euskadi.eus/contenidos/anuncio_contratacion/expcm481540/es_doc/data/es_r01dtpd019c0814b875b3932779270df61beff5cb0</t>
        </is>
      </c>
      <c r="AC11297" s="22" t="inlineStr">
        <is>
          <t>https://www.contratacion.euskadi.eus/contenidos/anuncio_contratacion/expcm481540/r01Index/expcm481540-idxContent.xml</t>
        </is>
      </c>
      <c r="AD11297" s="22" t="inlineStr">
        <is>
          <t>29/01/2026</t>
        </is>
      </c>
      <c r="AE11297" s="22" t="inlineStr">
        <is>
          <t>r01epd01438f9f719815c1328a474e645d86593dd</t>
        </is>
      </c>
      <c r="AF11297" s="22" t="inlineStr">
        <is>
          <t>Ayuntamiento de Ordizia</t>
        </is>
      </c>
      <c r="AG11297" s="22" t="inlineStr">
        <is>
          <t>r01etpd015b41e09e2f194155a7c4dedc9bf50c57b</t>
        </is>
      </c>
      <c r="AH11297" s="22" t="inlineStr">
        <is>
          <t>Ayuntamiento de Ordizia</t>
        </is>
      </c>
      <c r="AI11297" s="22" t="inlineStr">
        <is>
          <t/>
        </is>
      </c>
      <c r="AJ11297" s="22" t="inlineStr">
        <is>
          <t/>
        </is>
      </c>
    </row>
    <row r="11298" customHeight="true" ht="15.0">
      <c r="A11298" s="22" t="inlineStr">
        <is>
          <t>patrocinio del libro árboles y árboles en euskal herria</t>
        </is>
      </c>
      <c r="B11298" s="22" t="inlineStr">
        <is>
          <t/>
        </is>
      </c>
      <c r="C11298" s="22" t="inlineStr">
        <is>
          <t>Gobierno Vasco</t>
        </is>
      </c>
      <c r="D11298" s="22" t="inlineStr">
        <is>
          <t/>
        </is>
      </c>
      <c r="E11298" s="22" t="inlineStr">
        <is>
          <t/>
        </is>
      </c>
      <c r="F11298" s="22" t="inlineStr">
        <is>
          <t/>
        </is>
      </c>
      <c r="G11298" s="22" t="inlineStr">
        <is>
          <t>patrocinio del libro árboles y árboles en euskal herria</t>
        </is>
      </c>
      <c r="H11298" s="22" t="inlineStr">
        <is>
          <t>patrocinio del libro árboles y árboles en euskal herria</t>
        </is>
      </c>
      <c r="I11298" s="22" t="inlineStr">
        <is>
          <t/>
        </is>
      </c>
      <c r="J11298" s="22" t="inlineStr">
        <is>
          <t>29/01/2026</t>
        </is>
      </c>
      <c r="K11298" s="22" t="inlineStr">
        <is>
          <t>2025-ESKA-000490-00</t>
        </is>
      </c>
      <c r="L11298" s="22" t="inlineStr">
        <is>
          <t>Adjudicación provisional / definitiva</t>
        </is>
      </c>
      <c r="M11298" s="22" t="inlineStr">
        <is>
          <t>true</t>
        </is>
      </c>
      <c r="N11298" s="22" t="inlineStr">
        <is>
          <t/>
        </is>
      </c>
      <c r="O11298" s="22" t="inlineStr">
        <is>
          <t/>
        </is>
      </c>
      <c r="P11298" s="22" t="inlineStr">
        <is>
          <t/>
        </is>
      </c>
      <c r="Q11298" s="22" t="inlineStr">
        <is>
          <t/>
        </is>
      </c>
      <c r="R11298" s="22" t="inlineStr">
        <is>
          <t/>
        </is>
      </c>
      <c r="S11298" s="22" t="inlineStr">
        <is>
          <t>https://www.contratacion.euskadi.eus/webkpe00-kpeperfi/es/contenidos/anuncio_contratacion/expcm481541/es_doc/images/logo_ordizia.jpg</t>
        </is>
      </c>
      <c r="T11298" s="22" t="inlineStr">
        <is>
          <t>Ayuntamiento de Ordizia</t>
        </is>
      </c>
      <c r="U11298" s="22" t="inlineStr">
        <is>
          <t>P2008200D - Ayuntamiento de Ordizia</t>
        </is>
      </c>
      <c r="V11298" s="22" t="inlineStr">
        <is>
          <t>Alcaldía</t>
        </is>
      </c>
      <c r="W11298" s="22" t="inlineStr">
        <is>
          <t/>
        </is>
      </c>
      <c r="X11298" s="22" t="inlineStr">
        <is>
          <t/>
        </is>
      </c>
      <c r="Y11298" s="22" t="inlineStr">
        <is>
          <t/>
        </is>
      </c>
      <c r="Z11298" s="22" t="inlineStr">
        <is>
          <t>https://www.contratacion.euskadi.eus/anuncio_contratacion/patrocinio-del-libro-arboles-y-arboles-euskal-herria/webkpe00-kpesimpc/es/</t>
        </is>
      </c>
      <c r="AA11298" s="22" t="inlineStr">
        <is>
          <t>https://www.contratacion.euskadi.eus/webkpe00-kpesimpc/es/contenidos/anuncio_contratacion/expcm481541/es_doc/index.html</t>
        </is>
      </c>
      <c r="AB11298" s="22" t="inlineStr">
        <is>
          <t>https://www.contratacion.euskadi.eus/contenidos/anuncio_contratacion/expcm481541/es_doc/data/es_r01dtpd019c0814e125b393277ee423a7112e09986</t>
        </is>
      </c>
      <c r="AC11298" s="22" t="inlineStr">
        <is>
          <t>https://www.contratacion.euskadi.eus/contenidos/anuncio_contratacion/expcm481541/r01Index/expcm481541-idxContent.xml</t>
        </is>
      </c>
      <c r="AD11298" s="22" t="inlineStr">
        <is>
          <t>29/01/2026</t>
        </is>
      </c>
      <c r="AE11298" s="22" t="inlineStr">
        <is>
          <t>r01epd01438f9f719815c1328a474e645d86593dd</t>
        </is>
      </c>
      <c r="AF11298" s="22" t="inlineStr">
        <is>
          <t>Ayuntamiento de Ordizia</t>
        </is>
      </c>
      <c r="AG11298" s="22" t="inlineStr">
        <is>
          <t>r01etpd015b41e09e2f194155a7c4dedc9bf50c57b</t>
        </is>
      </c>
      <c r="AH11298" s="22" t="inlineStr">
        <is>
          <t>Ayuntamiento de Ordizia</t>
        </is>
      </c>
      <c r="AI11298" s="22" t="inlineStr">
        <is>
          <t/>
        </is>
      </c>
      <c r="AJ11298" s="22" t="inlineStr">
        <is>
          <t/>
        </is>
      </c>
    </row>
    <row r="11299" customHeight="true" ht="15.0">
      <c r="A11299" s="22" t="inlineStr">
        <is>
          <t>redacción del plan general de recursos humanos del ayuntamiento de ordizia</t>
        </is>
      </c>
      <c r="B11299" s="22" t="inlineStr">
        <is>
          <t/>
        </is>
      </c>
      <c r="C11299" s="22" t="inlineStr">
        <is>
          <t>Gobierno Vasco</t>
        </is>
      </c>
      <c r="D11299" s="22" t="inlineStr">
        <is>
          <t/>
        </is>
      </c>
      <c r="E11299" s="22" t="inlineStr">
        <is>
          <t/>
        </is>
      </c>
      <c r="F11299" s="22" t="inlineStr">
        <is>
          <t/>
        </is>
      </c>
      <c r="G11299" s="22" t="inlineStr">
        <is>
          <t>redacción del plan general de recursos humanos del ayuntamiento de ordizia</t>
        </is>
      </c>
      <c r="H11299" s="22" t="inlineStr">
        <is>
          <t>redacción del plan general de recursos humanos del ayuntamiento de ordizia</t>
        </is>
      </c>
      <c r="I11299" s="22" t="inlineStr">
        <is>
          <t/>
        </is>
      </c>
      <c r="J11299" s="22" t="inlineStr">
        <is>
          <t>29/01/2026</t>
        </is>
      </c>
      <c r="K11299" s="22" t="inlineStr">
        <is>
          <t>2025-ESKA-000491-00</t>
        </is>
      </c>
      <c r="L11299" s="22" t="inlineStr">
        <is>
          <t>Adjudicación provisional / definitiva</t>
        </is>
      </c>
      <c r="M11299" s="22" t="inlineStr">
        <is>
          <t>true</t>
        </is>
      </c>
      <c r="N11299" s="22" t="inlineStr">
        <is>
          <t/>
        </is>
      </c>
      <c r="O11299" s="22" t="inlineStr">
        <is>
          <t/>
        </is>
      </c>
      <c r="P11299" s="22" t="inlineStr">
        <is>
          <t/>
        </is>
      </c>
      <c r="Q11299" s="22" t="inlineStr">
        <is>
          <t/>
        </is>
      </c>
      <c r="R11299" s="22" t="inlineStr">
        <is>
          <t/>
        </is>
      </c>
      <c r="S11299" s="22" t="inlineStr">
        <is>
          <t>https://www.contratacion.euskadi.eus/webkpe00-kpeperfi/es/contenidos/anuncio_contratacion/expcm481542/es_doc/images/logo_ordizia.jpg</t>
        </is>
      </c>
      <c r="T11299" s="22" t="inlineStr">
        <is>
          <t>Ayuntamiento de Ordizia</t>
        </is>
      </c>
      <c r="U11299" s="22" t="inlineStr">
        <is>
          <t>P2008200D - Ayuntamiento de Ordizia</t>
        </is>
      </c>
      <c r="V11299" s="22" t="inlineStr">
        <is>
          <t>Alcaldía</t>
        </is>
      </c>
      <c r="W11299" s="22" t="inlineStr">
        <is>
          <t/>
        </is>
      </c>
      <c r="X11299" s="22" t="inlineStr">
        <is>
          <t/>
        </is>
      </c>
      <c r="Y11299" s="22" t="inlineStr">
        <is>
          <t/>
        </is>
      </c>
      <c r="Z11299" s="22" t="inlineStr">
        <is>
          <t>https://www.contratacion.euskadi.eus/anuncio_contratacion/redaccion-del-plan-general-recursos-humanos-del-ayuntamiento-ordizia/webkpe00-kpesimpc/es/</t>
        </is>
      </c>
      <c r="AA11299" s="22" t="inlineStr">
        <is>
          <t>https://www.contratacion.euskadi.eus/webkpe00-kpesimpc/es/contenidos/anuncio_contratacion/expcm481542/es_doc/index.html</t>
        </is>
      </c>
      <c r="AB11299" s="22" t="inlineStr">
        <is>
          <t>https://www.contratacion.euskadi.eus/contenidos/anuncio_contratacion/expcm481542/es_doc/data/es_r01dtpd0019c08150922b393277eab31ed135889c4</t>
        </is>
      </c>
      <c r="AC11299" s="22" t="inlineStr">
        <is>
          <t>https://www.contratacion.euskadi.eus/contenidos/anuncio_contratacion/expcm481542/r01Index/expcm481542-idxContent.xml</t>
        </is>
      </c>
      <c r="AD11299" s="22" t="inlineStr">
        <is>
          <t>29/01/2026</t>
        </is>
      </c>
      <c r="AE11299" s="22" t="inlineStr">
        <is>
          <t>r01epd01438f9f719815c1328a474e645d86593dd</t>
        </is>
      </c>
      <c r="AF11299" s="22" t="inlineStr">
        <is>
          <t>Ayuntamiento de Ordizia</t>
        </is>
      </c>
      <c r="AG11299" s="22" t="inlineStr">
        <is>
          <t>r01etpd015b41e09e2f194155a7c4dedc9bf50c57b</t>
        </is>
      </c>
      <c r="AH11299" s="22" t="inlineStr">
        <is>
          <t>Ayuntamiento de Ordizia</t>
        </is>
      </c>
      <c r="AI11299" s="22" t="inlineStr">
        <is>
          <t/>
        </is>
      </c>
      <c r="AJ11299" s="22" t="inlineStr">
        <is>
          <t/>
        </is>
      </c>
    </row>
    <row r="11300" customHeight="true" ht="15.0">
      <c r="A11300" s="22" t="inlineStr">
        <is>
          <t>creación de cuadernos utilizando tapones reciclados</t>
        </is>
      </c>
      <c r="B11300" s="22" t="inlineStr">
        <is>
          <t/>
        </is>
      </c>
      <c r="C11300" s="22" t="inlineStr">
        <is>
          <t>Gobierno Vasco</t>
        </is>
      </c>
      <c r="D11300" s="22" t="inlineStr">
        <is>
          <t/>
        </is>
      </c>
      <c r="E11300" s="22" t="inlineStr">
        <is>
          <t/>
        </is>
      </c>
      <c r="F11300" s="22" t="inlineStr">
        <is>
          <t/>
        </is>
      </c>
      <c r="G11300" s="22" t="inlineStr">
        <is>
          <t>creación de cuadernos utilizando tapones reciclados</t>
        </is>
      </c>
      <c r="H11300" s="22" t="inlineStr">
        <is>
          <t>creación de cuadernos utilizando tapones reciclados</t>
        </is>
      </c>
      <c r="I11300" s="22" t="inlineStr">
        <is>
          <t/>
        </is>
      </c>
      <c r="J11300" s="22" t="inlineStr">
        <is>
          <t>29/01/2026</t>
        </is>
      </c>
      <c r="K11300" s="22" t="inlineStr">
        <is>
          <t>2025-ESKA-000492-00</t>
        </is>
      </c>
      <c r="L11300" s="22" t="inlineStr">
        <is>
          <t>Adjudicación provisional / definitiva</t>
        </is>
      </c>
      <c r="M11300" s="22" t="inlineStr">
        <is>
          <t>true</t>
        </is>
      </c>
      <c r="N11300" s="22" t="inlineStr">
        <is>
          <t/>
        </is>
      </c>
      <c r="O11300" s="22" t="inlineStr">
        <is>
          <t/>
        </is>
      </c>
      <c r="P11300" s="22" t="inlineStr">
        <is>
          <t/>
        </is>
      </c>
      <c r="Q11300" s="22" t="inlineStr">
        <is>
          <t/>
        </is>
      </c>
      <c r="R11300" s="22" t="inlineStr">
        <is>
          <t/>
        </is>
      </c>
      <c r="S11300" s="22" t="inlineStr">
        <is>
          <t>https://www.contratacion.euskadi.eus/webkpe00-kpeperfi/es/contenidos/anuncio_contratacion/expcm481543/es_doc/images/logo_ordizia.jpg</t>
        </is>
      </c>
      <c r="T11300" s="22" t="inlineStr">
        <is>
          <t>Ayuntamiento de Ordizia</t>
        </is>
      </c>
      <c r="U11300" s="22" t="inlineStr">
        <is>
          <t>P2008200D - Ayuntamiento de Ordizia</t>
        </is>
      </c>
      <c r="V11300" s="22" t="inlineStr">
        <is>
          <t>Alcaldía</t>
        </is>
      </c>
      <c r="W11300" s="22" t="inlineStr">
        <is>
          <t/>
        </is>
      </c>
      <c r="X11300" s="22" t="inlineStr">
        <is>
          <t/>
        </is>
      </c>
      <c r="Y11300" s="22" t="inlineStr">
        <is>
          <t/>
        </is>
      </c>
      <c r="Z11300" s="22" t="inlineStr">
        <is>
          <t>https://www.contratacion.euskadi.eus/anuncio_contratacion/creacion-cuadernos-utilizando-tapones-reciclados/webkpe00-kpesimpc/es/</t>
        </is>
      </c>
      <c r="AA11300" s="22" t="inlineStr">
        <is>
          <t>https://www.contratacion.euskadi.eus/webkpe00-kpesimpc/es/contenidos/anuncio_contratacion/expcm481543/es_doc/index.html</t>
        </is>
      </c>
      <c r="AB11300" s="22" t="inlineStr">
        <is>
          <t>https://www.contratacion.euskadi.eus/contenidos/anuncio_contratacion/expcm481543/es_doc/data/es_r01dtpd19c0818fca369dbe8f4b298fd2d035ea7f8</t>
        </is>
      </c>
      <c r="AC11300" s="22" t="inlineStr">
        <is>
          <t>https://www.contratacion.euskadi.eus/contenidos/anuncio_contratacion/expcm481543/r01Index/expcm481543-idxContent.xml</t>
        </is>
      </c>
      <c r="AD11300" s="22" t="inlineStr">
        <is>
          <t>29/01/2026</t>
        </is>
      </c>
      <c r="AE11300" s="22" t="inlineStr">
        <is>
          <t>r01epd01438f9f719815c1328a474e645d86593dd</t>
        </is>
      </c>
      <c r="AF11300" s="22" t="inlineStr">
        <is>
          <t>Ayuntamiento de Ordizia</t>
        </is>
      </c>
      <c r="AG11300" s="22" t="inlineStr">
        <is>
          <t>r01etpd015b41e09e2f194155a7c4dedc9bf50c57b</t>
        </is>
      </c>
      <c r="AH11300" s="22" t="inlineStr">
        <is>
          <t>Ayuntamiento de Ordizia</t>
        </is>
      </c>
      <c r="AI11300" s="22" t="inlineStr">
        <is>
          <t/>
        </is>
      </c>
      <c r="AJ11300" s="22" t="inlineStr">
        <is>
          <t/>
        </is>
      </c>
    </row>
    <row r="11301" customHeight="true" ht="15.0">
      <c r="A11301" s="22" t="inlineStr">
        <is>
          <t>cronometraje carrera de san silvestre  ( 31 de diciembre )</t>
        </is>
      </c>
      <c r="B11301" s="22" t="inlineStr">
        <is>
          <t/>
        </is>
      </c>
      <c r="C11301" s="22" t="inlineStr">
        <is>
          <t>Gobierno Vasco</t>
        </is>
      </c>
      <c r="D11301" s="22" t="inlineStr">
        <is>
          <t/>
        </is>
      </c>
      <c r="E11301" s="22" t="inlineStr">
        <is>
          <t/>
        </is>
      </c>
      <c r="F11301" s="22" t="inlineStr">
        <is>
          <t/>
        </is>
      </c>
      <c r="G11301" s="22" t="inlineStr">
        <is>
          <t>cronometraje carrera de san silvestre  ( 31 de diciembre )</t>
        </is>
      </c>
      <c r="H11301" s="22" t="inlineStr">
        <is>
          <t>cronometraje carrera de san silvestre  ( 31 de diciembre )</t>
        </is>
      </c>
      <c r="I11301" s="22" t="inlineStr">
        <is>
          <t/>
        </is>
      </c>
      <c r="J11301" s="22" t="inlineStr">
        <is>
          <t>29/01/2026</t>
        </is>
      </c>
      <c r="K11301" s="22" t="inlineStr">
        <is>
          <t>2025-ESKA-000495-00</t>
        </is>
      </c>
      <c r="L11301" s="22" t="inlineStr">
        <is>
          <t>Adjudicación provisional / definitiva</t>
        </is>
      </c>
      <c r="M11301" s="22" t="inlineStr">
        <is>
          <t>true</t>
        </is>
      </c>
      <c r="N11301" s="22" t="inlineStr">
        <is>
          <t/>
        </is>
      </c>
      <c r="O11301" s="22" t="inlineStr">
        <is>
          <t/>
        </is>
      </c>
      <c r="P11301" s="22" t="inlineStr">
        <is>
          <t/>
        </is>
      </c>
      <c r="Q11301" s="22" t="inlineStr">
        <is>
          <t/>
        </is>
      </c>
      <c r="R11301" s="22" t="inlineStr">
        <is>
          <t/>
        </is>
      </c>
      <c r="S11301" s="22" t="inlineStr">
        <is>
          <t>https://www.contratacion.euskadi.eus/webkpe00-kpeperfi/es/contenidos/anuncio_contratacion/expcm481544/es_doc/images/logo_ordizia.jpg</t>
        </is>
      </c>
      <c r="T11301" s="22" t="inlineStr">
        <is>
          <t>Ayuntamiento de Ordizia</t>
        </is>
      </c>
      <c r="U11301" s="22" t="inlineStr">
        <is>
          <t>P2008200D - Ayuntamiento de Ordizia</t>
        </is>
      </c>
      <c r="V11301" s="22" t="inlineStr">
        <is>
          <t>Alcaldía</t>
        </is>
      </c>
      <c r="W11301" s="22" t="inlineStr">
        <is>
          <t/>
        </is>
      </c>
      <c r="X11301" s="22" t="inlineStr">
        <is>
          <t/>
        </is>
      </c>
      <c r="Y11301" s="22" t="inlineStr">
        <is>
          <t/>
        </is>
      </c>
      <c r="Z11301" s="22" t="inlineStr">
        <is>
          <t>https://www.contratacion.euskadi.eus/anuncio_contratacion/cronometraje-carrera-san-silvestre-31-diciembre/webkpe00-kpesimpc/es/</t>
        </is>
      </c>
      <c r="AA11301" s="22" t="inlineStr">
        <is>
          <t>https://www.contratacion.euskadi.eus/webkpe00-kpesimpc/es/contenidos/anuncio_contratacion/expcm481544/es_doc/index.html</t>
        </is>
      </c>
      <c r="AB11301" s="22" t="inlineStr">
        <is>
          <t>https://www.contratacion.euskadi.eus/contenidos/anuncio_contratacion/expcm481544/es_doc/data/es_r01dtpd19c0819248569dbe8f4525d73709b06d65e</t>
        </is>
      </c>
      <c r="AC11301" s="22" t="inlineStr">
        <is>
          <t>https://www.contratacion.euskadi.eus/contenidos/anuncio_contratacion/expcm481544/r01Index/expcm481544-idxContent.xml</t>
        </is>
      </c>
      <c r="AD11301" s="22" t="inlineStr">
        <is>
          <t>29/01/2026</t>
        </is>
      </c>
      <c r="AE11301" s="22" t="inlineStr">
        <is>
          <t>r01epd01438f9f719815c1328a474e645d86593dd</t>
        </is>
      </c>
      <c r="AF11301" s="22" t="inlineStr">
        <is>
          <t>Ayuntamiento de Ordizia</t>
        </is>
      </c>
      <c r="AG11301" s="22" t="inlineStr">
        <is>
          <t>r01etpd015b41e09e2f194155a7c4dedc9bf50c57b</t>
        </is>
      </c>
      <c r="AH11301" s="22" t="inlineStr">
        <is>
          <t>Ayuntamiento de Ordizia</t>
        </is>
      </c>
      <c r="AI11301" s="22" t="inlineStr">
        <is>
          <t/>
        </is>
      </c>
      <c r="AJ11301" s="22" t="inlineStr">
        <is>
          <t/>
        </is>
      </c>
    </row>
    <row r="11302" customHeight="true" ht="15.0">
      <c r="A11302" s="22" t="inlineStr">
        <is>
          <t>contratación de la realización de la imagen pensamiento visual o graphic recording para la escucha comunitaria que se ha organizado desde la mesa de cuidados de ordizia</t>
        </is>
      </c>
      <c r="B11302" s="22" t="inlineStr">
        <is>
          <t/>
        </is>
      </c>
      <c r="C11302" s="22" t="inlineStr">
        <is>
          <t>Gobierno Vasco</t>
        </is>
      </c>
      <c r="D11302" s="22" t="inlineStr">
        <is>
          <t/>
        </is>
      </c>
      <c r="E11302" s="22" t="inlineStr">
        <is>
          <t/>
        </is>
      </c>
      <c r="F11302" s="22" t="inlineStr">
        <is>
          <t/>
        </is>
      </c>
      <c r="G11302" s="22" t="inlineStr">
        <is>
          <t>contratación de la realización de la imagen pensamiento visual o graphic recording para la escucha comunitaria que se ha organizado desde la mesa de cuidados de ordizia</t>
        </is>
      </c>
      <c r="H11302" s="22" t="inlineStr">
        <is>
          <t>contratación de la realización de la imagen pensamiento visual o graphic recording para la escucha comunitaria que se ha organizado desde la mesa de cuidados de ordizia</t>
        </is>
      </c>
      <c r="I11302" s="22" t="inlineStr">
        <is>
          <t/>
        </is>
      </c>
      <c r="J11302" s="22" t="inlineStr">
        <is>
          <t>29/01/2026</t>
        </is>
      </c>
      <c r="K11302" s="22" t="inlineStr">
        <is>
          <t>2025-ESKA-000496-00</t>
        </is>
      </c>
      <c r="L11302" s="22" t="inlineStr">
        <is>
          <t>Adjudicación provisional / definitiva</t>
        </is>
      </c>
      <c r="M11302" s="22" t="inlineStr">
        <is>
          <t>true</t>
        </is>
      </c>
      <c r="N11302" s="22" t="inlineStr">
        <is>
          <t/>
        </is>
      </c>
      <c r="O11302" s="22" t="inlineStr">
        <is>
          <t/>
        </is>
      </c>
      <c r="P11302" s="22" t="inlineStr">
        <is>
          <t/>
        </is>
      </c>
      <c r="Q11302" s="22" t="inlineStr">
        <is>
          <t/>
        </is>
      </c>
      <c r="R11302" s="22" t="inlineStr">
        <is>
          <t/>
        </is>
      </c>
      <c r="S11302" s="22" t="inlineStr">
        <is>
          <t>https://www.contratacion.euskadi.eus/webkpe00-kpeperfi/es/contenidos/anuncio_contratacion/expcm481545/es_doc/images/logo_ordizia.jpg</t>
        </is>
      </c>
      <c r="T11302" s="22" t="inlineStr">
        <is>
          <t>Ayuntamiento de Ordizia</t>
        </is>
      </c>
      <c r="U11302" s="22" t="inlineStr">
        <is>
          <t>P2008200D - Ayuntamiento de Ordizia</t>
        </is>
      </c>
      <c r="V11302" s="22" t="inlineStr">
        <is>
          <t>Alcaldía</t>
        </is>
      </c>
      <c r="W11302" s="22" t="inlineStr">
        <is>
          <t/>
        </is>
      </c>
      <c r="X11302" s="22" t="inlineStr">
        <is>
          <t/>
        </is>
      </c>
      <c r="Y11302" s="22" t="inlineStr">
        <is>
          <t/>
        </is>
      </c>
      <c r="Z11302" s="22" t="inlineStr">
        <is>
          <t>https://www.contratacion.euskadi.eus/anuncio_contratacion/contratacion-realizacion-imagen-pensamiento-visual-o-graphic-recording-escucha-comunitaria-que-se-ha-organizado-mesa-cuidados-ordizia/webkpe00-kpesimpc/es/</t>
        </is>
      </c>
      <c r="AA11302" s="22" t="inlineStr">
        <is>
          <t>https://www.contratacion.euskadi.eus/webkpe00-kpesimpc/es/contenidos/anuncio_contratacion/expcm481545/es_doc/index.html</t>
        </is>
      </c>
      <c r="AB11302" s="22" t="inlineStr">
        <is>
          <t>https://www.contratacion.euskadi.eus/contenidos/anuncio_contratacion/expcm481545/es_doc/data/es_r01dtpd19c08194c4569dbe8f4a39b8febc9277093</t>
        </is>
      </c>
      <c r="AC11302" s="22" t="inlineStr">
        <is>
          <t>https://www.contratacion.euskadi.eus/contenidos/anuncio_contratacion/expcm481545/r01Index/expcm481545-idxContent.xml</t>
        </is>
      </c>
      <c r="AD11302" s="22" t="inlineStr">
        <is>
          <t>29/01/2026</t>
        </is>
      </c>
      <c r="AE11302" s="22" t="inlineStr">
        <is>
          <t>r01epd01438f9f719815c1328a474e645d86593dd</t>
        </is>
      </c>
      <c r="AF11302" s="22" t="inlineStr">
        <is>
          <t>Ayuntamiento de Ordizia</t>
        </is>
      </c>
      <c r="AG11302" s="22" t="inlineStr">
        <is>
          <t>r01etpd015b41e09e2f194155a7c4dedc9bf50c57b</t>
        </is>
      </c>
      <c r="AH11302" s="22" t="inlineStr">
        <is>
          <t>Ayuntamiento de Ordizia</t>
        </is>
      </c>
      <c r="AI11302" s="22" t="inlineStr">
        <is>
          <t/>
        </is>
      </c>
      <c r="AJ11302" s="22" t="inlineStr">
        <is>
          <t/>
        </is>
      </c>
    </row>
    <row r="11303" customHeight="true" ht="15.0">
      <c r="A11303" s="22" t="inlineStr">
        <is>
          <t>proyección y coloquio del documental "isiltasunetik"</t>
        </is>
      </c>
      <c r="B11303" s="22" t="inlineStr">
        <is>
          <t/>
        </is>
      </c>
      <c r="C11303" s="22" t="inlineStr">
        <is>
          <t>Gobierno Vasco</t>
        </is>
      </c>
      <c r="D11303" s="22" t="inlineStr">
        <is>
          <t/>
        </is>
      </c>
      <c r="E11303" s="22" t="inlineStr">
        <is>
          <t/>
        </is>
      </c>
      <c r="F11303" s="22" t="inlineStr">
        <is>
          <t/>
        </is>
      </c>
      <c r="G11303" s="22" t="inlineStr">
        <is>
          <t>proyección y coloquio del documental "isiltasunetik"</t>
        </is>
      </c>
      <c r="H11303" s="22" t="inlineStr">
        <is>
          <t>proyección y coloquio del documental "isiltasunetik"</t>
        </is>
      </c>
      <c r="I11303" s="22" t="inlineStr">
        <is>
          <t/>
        </is>
      </c>
      <c r="J11303" s="22" t="inlineStr">
        <is>
          <t>29/01/2026</t>
        </is>
      </c>
      <c r="K11303" s="22" t="inlineStr">
        <is>
          <t>2025-ESKA-000497-00</t>
        </is>
      </c>
      <c r="L11303" s="22" t="inlineStr">
        <is>
          <t>Adjudicación provisional / definitiva</t>
        </is>
      </c>
      <c r="M11303" s="22" t="inlineStr">
        <is>
          <t>true</t>
        </is>
      </c>
      <c r="N11303" s="22" t="inlineStr">
        <is>
          <t/>
        </is>
      </c>
      <c r="O11303" s="22" t="inlineStr">
        <is>
          <t/>
        </is>
      </c>
      <c r="P11303" s="22" t="inlineStr">
        <is>
          <t/>
        </is>
      </c>
      <c r="Q11303" s="22" t="inlineStr">
        <is>
          <t/>
        </is>
      </c>
      <c r="R11303" s="22" t="inlineStr">
        <is>
          <t/>
        </is>
      </c>
      <c r="S11303" s="22" t="inlineStr">
        <is>
          <t>https://www.contratacion.euskadi.eus/webkpe00-kpeperfi/es/contenidos/anuncio_contratacion/expcm481546/es_doc/images/logo_ordizia.jpg</t>
        </is>
      </c>
      <c r="T11303" s="22" t="inlineStr">
        <is>
          <t>Ayuntamiento de Ordizia</t>
        </is>
      </c>
      <c r="U11303" s="22" t="inlineStr">
        <is>
          <t>P2008200D - Ayuntamiento de Ordizia</t>
        </is>
      </c>
      <c r="V11303" s="22" t="inlineStr">
        <is>
          <t>Alcaldía</t>
        </is>
      </c>
      <c r="W11303" s="22" t="inlineStr">
        <is>
          <t/>
        </is>
      </c>
      <c r="X11303" s="22" t="inlineStr">
        <is>
          <t/>
        </is>
      </c>
      <c r="Y11303" s="22" t="inlineStr">
        <is>
          <t/>
        </is>
      </c>
      <c r="Z11303" s="22" t="inlineStr">
        <is>
          <t>https://www.contratacion.euskadi.eus/anuncio_contratacion/proyeccion-y-coloquio-del-documental-isiltasunetik/webkpe00-kpesimpc/es/</t>
        </is>
      </c>
      <c r="AA11303" s="22" t="inlineStr">
        <is>
          <t>https://www.contratacion.euskadi.eus/webkpe00-kpesimpc/es/contenidos/anuncio_contratacion/expcm481546/es_doc/index.html</t>
        </is>
      </c>
      <c r="AB11303" s="22" t="inlineStr">
        <is>
          <t>https://www.contratacion.euskadi.eus/contenidos/anuncio_contratacion/expcm481546/es_doc/data/es_r01dtpd19c0819740569dbe8f49f528d8da883c535</t>
        </is>
      </c>
      <c r="AC11303" s="22" t="inlineStr">
        <is>
          <t>https://www.contratacion.euskadi.eus/contenidos/anuncio_contratacion/expcm481546/r01Index/expcm481546-idxContent.xml</t>
        </is>
      </c>
      <c r="AD11303" s="22" t="inlineStr">
        <is>
          <t>29/01/2026</t>
        </is>
      </c>
      <c r="AE11303" s="22" t="inlineStr">
        <is>
          <t>r01epd01438f9f719815c1328a474e645d86593dd</t>
        </is>
      </c>
      <c r="AF11303" s="22" t="inlineStr">
        <is>
          <t>Ayuntamiento de Ordizia</t>
        </is>
      </c>
      <c r="AG11303" s="22" t="inlineStr">
        <is>
          <t>r01etpd015b41e09e2f194155a7c4dedc9bf50c57b</t>
        </is>
      </c>
      <c r="AH11303" s="22" t="inlineStr">
        <is>
          <t>Ayuntamiento de Ordizia</t>
        </is>
      </c>
      <c r="AI11303" s="22" t="inlineStr">
        <is>
          <t/>
        </is>
      </c>
      <c r="AJ11303" s="22" t="inlineStr">
        <is>
          <t/>
        </is>
      </c>
    </row>
    <row r="11304" customHeight="true" ht="15.0">
      <c r="A11304" s="22" t="inlineStr">
        <is>
          <t>proyecto "gu ere bertsotan" en los centros escolares, curso 2025-2026</t>
        </is>
      </c>
      <c r="B11304" s="22" t="inlineStr">
        <is>
          <t/>
        </is>
      </c>
      <c r="C11304" s="22" t="inlineStr">
        <is>
          <t>Gobierno Vasco</t>
        </is>
      </c>
      <c r="D11304" s="22" t="inlineStr">
        <is>
          <t/>
        </is>
      </c>
      <c r="E11304" s="22" t="inlineStr">
        <is>
          <t/>
        </is>
      </c>
      <c r="F11304" s="22" t="inlineStr">
        <is>
          <t/>
        </is>
      </c>
      <c r="G11304" s="22" t="inlineStr">
        <is>
          <t>proyecto "gu ere bertsotan" en los centros escolares, curso 2025-2026</t>
        </is>
      </c>
      <c r="H11304" s="22" t="inlineStr">
        <is>
          <t>proyecto "gu ere bertsotan" en los centros escolares, curso 2025-2026</t>
        </is>
      </c>
      <c r="I11304" s="22" t="inlineStr">
        <is>
          <t/>
        </is>
      </c>
      <c r="J11304" s="22" t="inlineStr">
        <is>
          <t>29/01/2026</t>
        </is>
      </c>
      <c r="K11304" s="22" t="inlineStr">
        <is>
          <t>2025-ESKA-000498-00</t>
        </is>
      </c>
      <c r="L11304" s="22" t="inlineStr">
        <is>
          <t>Adjudicación provisional / definitiva</t>
        </is>
      </c>
      <c r="M11304" s="22" t="inlineStr">
        <is>
          <t>true</t>
        </is>
      </c>
      <c r="N11304" s="22" t="inlineStr">
        <is>
          <t/>
        </is>
      </c>
      <c r="O11304" s="22" t="inlineStr">
        <is>
          <t/>
        </is>
      </c>
      <c r="P11304" s="22" t="inlineStr">
        <is>
          <t/>
        </is>
      </c>
      <c r="Q11304" s="22" t="inlineStr">
        <is>
          <t/>
        </is>
      </c>
      <c r="R11304" s="22" t="inlineStr">
        <is>
          <t/>
        </is>
      </c>
      <c r="S11304" s="22" t="inlineStr">
        <is>
          <t>https://www.contratacion.euskadi.eus/webkpe00-kpeperfi/es/contenidos/anuncio_contratacion/expcm481547/es_doc/images/logo_ordizia.jpg</t>
        </is>
      </c>
      <c r="T11304" s="22" t="inlineStr">
        <is>
          <t>Ayuntamiento de Ordizia</t>
        </is>
      </c>
      <c r="U11304" s="22" t="inlineStr">
        <is>
          <t>P2008200D - Ayuntamiento de Ordizia</t>
        </is>
      </c>
      <c r="V11304" s="22" t="inlineStr">
        <is>
          <t>Alcaldía</t>
        </is>
      </c>
      <c r="W11304" s="22" t="inlineStr">
        <is>
          <t/>
        </is>
      </c>
      <c r="X11304" s="22" t="inlineStr">
        <is>
          <t/>
        </is>
      </c>
      <c r="Y11304" s="22" t="inlineStr">
        <is>
          <t/>
        </is>
      </c>
      <c r="Z11304" s="22" t="inlineStr">
        <is>
          <t>https://www.contratacion.euskadi.eus/anuncio_contratacion/proyecto-gu-ere-bertsotan-centros-escolares-curso-2025-2026/webkpe00-kpesimpc/es/</t>
        </is>
      </c>
      <c r="AA11304" s="22" t="inlineStr">
        <is>
          <t>https://www.contratacion.euskadi.eus/webkpe00-kpesimpc/es/contenidos/anuncio_contratacion/expcm481547/es_doc/index.html</t>
        </is>
      </c>
      <c r="AB11304" s="22" t="inlineStr">
        <is>
          <t>https://www.contratacion.euskadi.eus/contenidos/anuncio_contratacion/expcm481547/es_doc/data/es_r01dtpd19c08199bf969dbe8f4884f3544163587e2</t>
        </is>
      </c>
      <c r="AC11304" s="22" t="inlineStr">
        <is>
          <t>https://www.contratacion.euskadi.eus/contenidos/anuncio_contratacion/expcm481547/r01Index/expcm481547-idxContent.xml</t>
        </is>
      </c>
      <c r="AD11304" s="22" t="inlineStr">
        <is>
          <t>29/01/2026</t>
        </is>
      </c>
      <c r="AE11304" s="22" t="inlineStr">
        <is>
          <t>r01epd01438f9f719815c1328a474e645d86593dd</t>
        </is>
      </c>
      <c r="AF11304" s="22" t="inlineStr">
        <is>
          <t>Ayuntamiento de Ordizia</t>
        </is>
      </c>
      <c r="AG11304" s="22" t="inlineStr">
        <is>
          <t>r01etpd015b41e09e2f194155a7c4dedc9bf50c57b</t>
        </is>
      </c>
      <c r="AH11304" s="22" t="inlineStr">
        <is>
          <t>Ayuntamiento de Ordizia</t>
        </is>
      </c>
      <c r="AI11304" s="22" t="inlineStr">
        <is>
          <t/>
        </is>
      </c>
      <c r="AJ11304" s="22" t="inlineStr">
        <is>
          <t/>
        </is>
      </c>
    </row>
    <row r="11305" customHeight="true" ht="15.0">
      <c r="A11305" s="22" t="inlineStr">
        <is>
          <t>mantenimiento de la web ordiziaekintzak</t>
        </is>
      </c>
      <c r="B11305" s="22" t="inlineStr">
        <is>
          <t/>
        </is>
      </c>
      <c r="C11305" s="22" t="inlineStr">
        <is>
          <t>Gobierno Vasco</t>
        </is>
      </c>
      <c r="D11305" s="22" t="inlineStr">
        <is>
          <t/>
        </is>
      </c>
      <c r="E11305" s="22" t="inlineStr">
        <is>
          <t/>
        </is>
      </c>
      <c r="F11305" s="22" t="inlineStr">
        <is>
          <t/>
        </is>
      </c>
      <c r="G11305" s="22" t="inlineStr">
        <is>
          <t>mantenimiento de la web ordiziaekintzak</t>
        </is>
      </c>
      <c r="H11305" s="22" t="inlineStr">
        <is>
          <t>mantenimiento de la web ordiziaekintzak</t>
        </is>
      </c>
      <c r="I11305" s="22" t="inlineStr">
        <is>
          <t/>
        </is>
      </c>
      <c r="J11305" s="22" t="inlineStr">
        <is>
          <t>29/01/2026</t>
        </is>
      </c>
      <c r="K11305" s="22" t="inlineStr">
        <is>
          <t>2025-ESKA-000499-00</t>
        </is>
      </c>
      <c r="L11305" s="22" t="inlineStr">
        <is>
          <t>Adjudicación provisional / definitiva</t>
        </is>
      </c>
      <c r="M11305" s="22" t="inlineStr">
        <is>
          <t>true</t>
        </is>
      </c>
      <c r="N11305" s="22" t="inlineStr">
        <is>
          <t/>
        </is>
      </c>
      <c r="O11305" s="22" t="inlineStr">
        <is>
          <t/>
        </is>
      </c>
      <c r="P11305" s="22" t="inlineStr">
        <is>
          <t/>
        </is>
      </c>
      <c r="Q11305" s="22" t="inlineStr">
        <is>
          <t/>
        </is>
      </c>
      <c r="R11305" s="22" t="inlineStr">
        <is>
          <t/>
        </is>
      </c>
      <c r="S11305" s="22" t="inlineStr">
        <is>
          <t>https://www.contratacion.euskadi.eus/webkpe00-kpeperfi/es/contenidos/anuncio_contratacion/expcm481548/es_doc/images/logo_ordizia.jpg</t>
        </is>
      </c>
      <c r="T11305" s="22" t="inlineStr">
        <is>
          <t>Ayuntamiento de Ordizia</t>
        </is>
      </c>
      <c r="U11305" s="22" t="inlineStr">
        <is>
          <t>P2008200D - Ayuntamiento de Ordizia</t>
        </is>
      </c>
      <c r="V11305" s="22" t="inlineStr">
        <is>
          <t>Alcaldía</t>
        </is>
      </c>
      <c r="W11305" s="22" t="inlineStr">
        <is>
          <t/>
        </is>
      </c>
      <c r="X11305" s="22" t="inlineStr">
        <is>
          <t/>
        </is>
      </c>
      <c r="Y11305" s="22" t="inlineStr">
        <is>
          <t/>
        </is>
      </c>
      <c r="Z11305" s="22" t="inlineStr">
        <is>
          <t>https://www.contratacion.euskadi.eus/anuncio_contratacion/mantenimiento-web-ordiziaekintzak/webkpe00-kpesimpc/es/</t>
        </is>
      </c>
      <c r="AA11305" s="22" t="inlineStr">
        <is>
          <t>https://www.contratacion.euskadi.eus/webkpe00-kpesimpc/es/contenidos/anuncio_contratacion/expcm481548/es_doc/index.html</t>
        </is>
      </c>
      <c r="AB11305" s="22" t="inlineStr">
        <is>
          <t>https://www.contratacion.euskadi.eus/contenidos/anuncio_contratacion/expcm481548/es_doc/data/es_r01dtpd19c081d90012b689baca6139f51238123c6</t>
        </is>
      </c>
      <c r="AC11305" s="22" t="inlineStr">
        <is>
          <t>https://www.contratacion.euskadi.eus/contenidos/anuncio_contratacion/expcm481548/r01Index/expcm481548-idxContent.xml</t>
        </is>
      </c>
      <c r="AD11305" s="22" t="inlineStr">
        <is>
          <t>29/01/2026</t>
        </is>
      </c>
      <c r="AE11305" s="22" t="inlineStr">
        <is>
          <t>r01epd01438f9f719815c1328a474e645d86593dd</t>
        </is>
      </c>
      <c r="AF11305" s="22" t="inlineStr">
        <is>
          <t>Ayuntamiento de Ordizia</t>
        </is>
      </c>
      <c r="AG11305" s="22" t="inlineStr">
        <is>
          <t>r01etpd015b41e09e2f194155a7c4dedc9bf50c57b</t>
        </is>
      </c>
      <c r="AH11305" s="22" t="inlineStr">
        <is>
          <t>Ayuntamiento de Ordizia</t>
        </is>
      </c>
      <c r="AI11305" s="22" t="inlineStr">
        <is>
          <t/>
        </is>
      </c>
      <c r="AJ11305" s="22" t="inlineStr">
        <is>
          <t/>
        </is>
      </c>
    </row>
    <row r="11306" customHeight="true" ht="15.0">
      <c r="A11306" s="22" t="inlineStr">
        <is>
          <t>desde euskal herria b al nosotrxs diverso</t>
        </is>
      </c>
      <c r="B11306" s="22" t="inlineStr">
        <is>
          <t/>
        </is>
      </c>
      <c r="C11306" s="22" t="inlineStr">
        <is>
          <t>Gobierno Vasco</t>
        </is>
      </c>
      <c r="D11306" s="22" t="inlineStr">
        <is>
          <t/>
        </is>
      </c>
      <c r="E11306" s="22" t="inlineStr">
        <is>
          <t/>
        </is>
      </c>
      <c r="F11306" s="22" t="inlineStr">
        <is>
          <t/>
        </is>
      </c>
      <c r="G11306" s="22" t="inlineStr">
        <is>
          <t>desde euskal herria b al nosotrxs diverso</t>
        </is>
      </c>
      <c r="H11306" s="22" t="inlineStr">
        <is>
          <t>desde euskal herria b al nosotrxs diverso</t>
        </is>
      </c>
      <c r="I11306" s="22" t="inlineStr">
        <is>
          <t/>
        </is>
      </c>
      <c r="J11306" s="22" t="inlineStr">
        <is>
          <t>29/01/2026</t>
        </is>
      </c>
      <c r="K11306" s="22" t="inlineStr">
        <is>
          <t>2025-ESKA-000500-00</t>
        </is>
      </c>
      <c r="L11306" s="22" t="inlineStr">
        <is>
          <t>Adjudicación provisional / definitiva</t>
        </is>
      </c>
      <c r="M11306" s="22" t="inlineStr">
        <is>
          <t>true</t>
        </is>
      </c>
      <c r="N11306" s="22" t="inlineStr">
        <is>
          <t/>
        </is>
      </c>
      <c r="O11306" s="22" t="inlineStr">
        <is>
          <t/>
        </is>
      </c>
      <c r="P11306" s="22" t="inlineStr">
        <is>
          <t/>
        </is>
      </c>
      <c r="Q11306" s="22" t="inlineStr">
        <is>
          <t/>
        </is>
      </c>
      <c r="R11306" s="22" t="inlineStr">
        <is>
          <t/>
        </is>
      </c>
      <c r="S11306" s="22" t="inlineStr">
        <is>
          <t>https://www.contratacion.euskadi.eus/webkpe00-kpeperfi/es/contenidos/anuncio_contratacion/expcm481549/es_doc/images/logo_ordizia.jpg</t>
        </is>
      </c>
      <c r="T11306" s="22" t="inlineStr">
        <is>
          <t>Ayuntamiento de Ordizia</t>
        </is>
      </c>
      <c r="U11306" s="22" t="inlineStr">
        <is>
          <t>P2008200D - Ayuntamiento de Ordizia</t>
        </is>
      </c>
      <c r="V11306" s="22" t="inlineStr">
        <is>
          <t>Alcaldía</t>
        </is>
      </c>
      <c r="W11306" s="22" t="inlineStr">
        <is>
          <t/>
        </is>
      </c>
      <c r="X11306" s="22" t="inlineStr">
        <is>
          <t/>
        </is>
      </c>
      <c r="Y11306" s="22" t="inlineStr">
        <is>
          <t/>
        </is>
      </c>
      <c r="Z11306" s="22" t="inlineStr">
        <is>
          <t>https://www.contratacion.euskadi.eus/anuncio_contratacion/desde-euskal-herria-b-al-nosotrxs-diverso/webkpe00-kpesimpc/es/</t>
        </is>
      </c>
      <c r="AA11306" s="22" t="inlineStr">
        <is>
          <t>https://www.contratacion.euskadi.eus/webkpe00-kpesimpc/es/contenidos/anuncio_contratacion/expcm481549/es_doc/index.html</t>
        </is>
      </c>
      <c r="AB11306" s="22" t="inlineStr">
        <is>
          <t>https://www.contratacion.euskadi.eus/contenidos/anuncio_contratacion/expcm481549/es_doc/data/es_r01dtpd19c081db7d52b689bac40c66ba39a9bb945</t>
        </is>
      </c>
      <c r="AC11306" s="22" t="inlineStr">
        <is>
          <t>https://www.contratacion.euskadi.eus/contenidos/anuncio_contratacion/expcm481549/r01Index/expcm481549-idxContent.xml</t>
        </is>
      </c>
      <c r="AD11306" s="22" t="inlineStr">
        <is>
          <t>29/01/2026</t>
        </is>
      </c>
      <c r="AE11306" s="22" t="inlineStr">
        <is>
          <t>r01epd01438f9f719815c1328a474e645d86593dd</t>
        </is>
      </c>
      <c r="AF11306" s="22" t="inlineStr">
        <is>
          <t>Ayuntamiento de Ordizia</t>
        </is>
      </c>
      <c r="AG11306" s="22" t="inlineStr">
        <is>
          <t>r01etpd015b41e09e2f194155a7c4dedc9bf50c57b</t>
        </is>
      </c>
      <c r="AH11306" s="22" t="inlineStr">
        <is>
          <t>Ayuntamiento de Ordizia</t>
        </is>
      </c>
      <c r="AI11306" s="22" t="inlineStr">
        <is>
          <t/>
        </is>
      </c>
      <c r="AJ11306" s="22" t="inlineStr">
        <is>
          <t/>
        </is>
      </c>
    </row>
    <row r="11307" customHeight="true" ht="15.0">
      <c r="A11307" s="22" t="inlineStr">
        <is>
          <t>abonar a la cofradia del queso idiziazabal de ordizia, los gastos del concurso de quesos del 10 de septiembre</t>
        </is>
      </c>
      <c r="B11307" s="22" t="inlineStr">
        <is>
          <t/>
        </is>
      </c>
      <c r="C11307" s="22" t="inlineStr">
        <is>
          <t>Gobierno Vasco</t>
        </is>
      </c>
      <c r="D11307" s="22" t="inlineStr">
        <is>
          <t/>
        </is>
      </c>
      <c r="E11307" s="22" t="inlineStr">
        <is>
          <t/>
        </is>
      </c>
      <c r="F11307" s="22" t="inlineStr">
        <is>
          <t/>
        </is>
      </c>
      <c r="G11307" s="22" t="inlineStr">
        <is>
          <t>abonar a la cofradia del queso idiziazabal de ordizia, los gastos del concurso de quesos del 10 de septiembre</t>
        </is>
      </c>
      <c r="H11307" s="22" t="inlineStr">
        <is>
          <t>abonar a la cofradia del queso idiziazabal de ordizia, los gastos del concurso de quesos del 10 de septiembre</t>
        </is>
      </c>
      <c r="I11307" s="22" t="inlineStr">
        <is>
          <t/>
        </is>
      </c>
      <c r="J11307" s="22" t="inlineStr">
        <is>
          <t>29/01/2026</t>
        </is>
      </c>
      <c r="K11307" s="22" t="inlineStr">
        <is>
          <t>2025-ESKA-000501-00</t>
        </is>
      </c>
      <c r="L11307" s="22" t="inlineStr">
        <is>
          <t>Adjudicación provisional / definitiva</t>
        </is>
      </c>
      <c r="M11307" s="22" t="inlineStr">
        <is>
          <t>true</t>
        </is>
      </c>
      <c r="N11307" s="22" t="inlineStr">
        <is>
          <t/>
        </is>
      </c>
      <c r="O11307" s="22" t="inlineStr">
        <is>
          <t/>
        </is>
      </c>
      <c r="P11307" s="22" t="inlineStr">
        <is>
          <t/>
        </is>
      </c>
      <c r="Q11307" s="22" t="inlineStr">
        <is>
          <t/>
        </is>
      </c>
      <c r="R11307" s="22" t="inlineStr">
        <is>
          <t/>
        </is>
      </c>
      <c r="S11307" s="22" t="inlineStr">
        <is>
          <t>https://www.contratacion.euskadi.eus/webkpe00-kpeperfi/es/contenidos/anuncio_contratacion/expcm481550/es_doc/images/logo_ordizia.jpg</t>
        </is>
      </c>
      <c r="T11307" s="22" t="inlineStr">
        <is>
          <t>Ayuntamiento de Ordizia</t>
        </is>
      </c>
      <c r="U11307" s="22" t="inlineStr">
        <is>
          <t>P2008200D - Ayuntamiento de Ordizia</t>
        </is>
      </c>
      <c r="V11307" s="22" t="inlineStr">
        <is>
          <t>Alcaldía</t>
        </is>
      </c>
      <c r="W11307" s="22" t="inlineStr">
        <is>
          <t/>
        </is>
      </c>
      <c r="X11307" s="22" t="inlineStr">
        <is>
          <t/>
        </is>
      </c>
      <c r="Y11307" s="22" t="inlineStr">
        <is>
          <t/>
        </is>
      </c>
      <c r="Z11307" s="22" t="inlineStr">
        <is>
          <t>https://www.contratacion.euskadi.eus/anuncio_contratacion/abonar-cofradia-del-queso-idiziazabal-ordizia-gastos-del-concurso-quesos-del-10-septiembre/webkpe00-kpesimpc/es/</t>
        </is>
      </c>
      <c r="AA11307" s="22" t="inlineStr">
        <is>
          <t>https://www.contratacion.euskadi.eus/webkpe00-kpesimpc/es/contenidos/anuncio_contratacion/expcm481550/es_doc/index.html</t>
        </is>
      </c>
      <c r="AB11307" s="22" t="inlineStr">
        <is>
          <t>https://www.contratacion.euskadi.eus/contenidos/anuncio_contratacion/expcm481550/es_doc/data/es_r01dtpd19c081ddf922b689bac5feeb14f4a5f16d0</t>
        </is>
      </c>
      <c r="AC11307" s="22" t="inlineStr">
        <is>
          <t>https://www.contratacion.euskadi.eus/contenidos/anuncio_contratacion/expcm481550/r01Index/expcm481550-idxContent.xml</t>
        </is>
      </c>
      <c r="AD11307" s="22" t="inlineStr">
        <is>
          <t>29/01/2026</t>
        </is>
      </c>
      <c r="AE11307" s="22" t="inlineStr">
        <is>
          <t>r01epd01438f9f719815c1328a474e645d86593dd</t>
        </is>
      </c>
      <c r="AF11307" s="22" t="inlineStr">
        <is>
          <t>Ayuntamiento de Ordizia</t>
        </is>
      </c>
      <c r="AG11307" s="22" t="inlineStr">
        <is>
          <t>r01etpd015b41e09e2f194155a7c4dedc9bf50c57b</t>
        </is>
      </c>
      <c r="AH11307" s="22" t="inlineStr">
        <is>
          <t>Ayuntamiento de Ordizia</t>
        </is>
      </c>
      <c r="AI11307" s="22" t="inlineStr">
        <is>
          <t/>
        </is>
      </c>
      <c r="AJ11307" s="22" t="inlineStr">
        <is>
          <t/>
        </is>
      </c>
    </row>
    <row r="11308" customHeight="true" ht="15.0">
      <c r="A11308" s="22" t="inlineStr">
        <is>
          <t>ordiziarrock ekitaldiraren igande goizeko kale garbiketa.</t>
        </is>
      </c>
      <c r="B11308" s="22" t="inlineStr">
        <is>
          <t/>
        </is>
      </c>
      <c r="C11308" s="22" t="inlineStr">
        <is>
          <t>Gobierno Vasco</t>
        </is>
      </c>
      <c r="D11308" s="22" t="inlineStr">
        <is>
          <t/>
        </is>
      </c>
      <c r="E11308" s="22" t="inlineStr">
        <is>
          <t/>
        </is>
      </c>
      <c r="F11308" s="22" t="inlineStr">
        <is>
          <t/>
        </is>
      </c>
      <c r="G11308" s="22" t="inlineStr">
        <is>
          <t>ordiziarrock ekitaldiraren igande goizeko kale garbiketa.</t>
        </is>
      </c>
      <c r="H11308" s="22" t="inlineStr">
        <is>
          <t>ordiziarrock ekitaldiraren igande goizeko kale garbiketa.</t>
        </is>
      </c>
      <c r="I11308" s="22" t="inlineStr">
        <is>
          <t/>
        </is>
      </c>
      <c r="J11308" s="22" t="inlineStr">
        <is>
          <t>29/01/2026</t>
        </is>
      </c>
      <c r="K11308" s="22" t="inlineStr">
        <is>
          <t>2025-ESKA-000502-00</t>
        </is>
      </c>
      <c r="L11308" s="22" t="inlineStr">
        <is>
          <t>Adjudicación provisional / definitiva</t>
        </is>
      </c>
      <c r="M11308" s="22" t="inlineStr">
        <is>
          <t>true</t>
        </is>
      </c>
      <c r="N11308" s="22" t="inlineStr">
        <is>
          <t/>
        </is>
      </c>
      <c r="O11308" s="22" t="inlineStr">
        <is>
          <t/>
        </is>
      </c>
      <c r="P11308" s="22" t="inlineStr">
        <is>
          <t/>
        </is>
      </c>
      <c r="Q11308" s="22" t="inlineStr">
        <is>
          <t/>
        </is>
      </c>
      <c r="R11308" s="22" t="inlineStr">
        <is>
          <t/>
        </is>
      </c>
      <c r="S11308" s="22" t="inlineStr">
        <is>
          <t>https://www.contratacion.euskadi.eus/webkpe00-kpeperfi/es/contenidos/anuncio_contratacion/expcm481551/es_doc/images/logo_ordizia.jpg</t>
        </is>
      </c>
      <c r="T11308" s="22" t="inlineStr">
        <is>
          <t>Ayuntamiento de Ordizia</t>
        </is>
      </c>
      <c r="U11308" s="22" t="inlineStr">
        <is>
          <t>P2008200D - Ayuntamiento de Ordizia</t>
        </is>
      </c>
      <c r="V11308" s="22" t="inlineStr">
        <is>
          <t>Alcaldía</t>
        </is>
      </c>
      <c r="W11308" s="22" t="inlineStr">
        <is>
          <t/>
        </is>
      </c>
      <c r="X11308" s="22" t="inlineStr">
        <is>
          <t/>
        </is>
      </c>
      <c r="Y11308" s="22" t="inlineStr">
        <is>
          <t/>
        </is>
      </c>
      <c r="Z11308" s="22" t="inlineStr">
        <is>
          <t>https://www.contratacion.euskadi.eus/anuncio_contratacion/ordiziarrock-ekitaldiraren-igande-goizeko-kale-garbiketa/webkpe00-kpesimpc/es/</t>
        </is>
      </c>
      <c r="AA11308" s="22" t="inlineStr">
        <is>
          <t>https://www.contratacion.euskadi.eus/webkpe00-kpesimpc/es/contenidos/anuncio_contratacion/expcm481551/es_doc/index.html</t>
        </is>
      </c>
      <c r="AB11308" s="22" t="inlineStr">
        <is>
          <t>https://www.contratacion.euskadi.eus/contenidos/anuncio_contratacion/expcm481551/es_doc/data/es_r01dtpd19c081e07832b689bac9fd2084b5f4137eb</t>
        </is>
      </c>
      <c r="AC11308" s="22" t="inlineStr">
        <is>
          <t>https://www.contratacion.euskadi.eus/contenidos/anuncio_contratacion/expcm481551/r01Index/expcm481551-idxContent.xml</t>
        </is>
      </c>
      <c r="AD11308" s="22" t="inlineStr">
        <is>
          <t>29/01/2026</t>
        </is>
      </c>
      <c r="AE11308" s="22" t="inlineStr">
        <is>
          <t>r01epd01438f9f719815c1328a474e645d86593dd</t>
        </is>
      </c>
      <c r="AF11308" s="22" t="inlineStr">
        <is>
          <t>Ayuntamiento de Ordizia</t>
        </is>
      </c>
      <c r="AG11308" s="22" t="inlineStr">
        <is>
          <t>r01etpd015b41e09e2f194155a7c4dedc9bf50c57b</t>
        </is>
      </c>
      <c r="AH11308" s="22" t="inlineStr">
        <is>
          <t>Ayuntamiento de Ordizia</t>
        </is>
      </c>
      <c r="AI11308" s="22" t="inlineStr">
        <is>
          <t/>
        </is>
      </c>
      <c r="AJ11308" s="22" t="inlineStr">
        <is>
          <t/>
        </is>
      </c>
    </row>
    <row r="11309" customHeight="true" ht="15.0">
      <c r="A11309" s="22" t="inlineStr">
        <is>
          <t>industrialdean, gureak parean bizikleten aparkalekuentzako estalkia.</t>
        </is>
      </c>
      <c r="B11309" s="22" t="inlineStr">
        <is>
          <t/>
        </is>
      </c>
      <c r="C11309" s="22" t="inlineStr">
        <is>
          <t>Gobierno Vasco</t>
        </is>
      </c>
      <c r="D11309" s="22" t="inlineStr">
        <is>
          <t/>
        </is>
      </c>
      <c r="E11309" s="22" t="inlineStr">
        <is>
          <t/>
        </is>
      </c>
      <c r="F11309" s="22" t="inlineStr">
        <is>
          <t/>
        </is>
      </c>
      <c r="G11309" s="22" t="inlineStr">
        <is>
          <t>industrialdean, gureak parean bizikleten aparkalekuentzako estalkia.</t>
        </is>
      </c>
      <c r="H11309" s="22" t="inlineStr">
        <is>
          <t>industrialdean, gureak parean bizikleten aparkalekuentzako estalkia.</t>
        </is>
      </c>
      <c r="I11309" s="22" t="inlineStr">
        <is>
          <t/>
        </is>
      </c>
      <c r="J11309" s="22" t="inlineStr">
        <is>
          <t>29/01/2026</t>
        </is>
      </c>
      <c r="K11309" s="22" t="inlineStr">
        <is>
          <t>2025-ESKA-000503-00</t>
        </is>
      </c>
      <c r="L11309" s="22" t="inlineStr">
        <is>
          <t>Adjudicación provisional / definitiva</t>
        </is>
      </c>
      <c r="M11309" s="22" t="inlineStr">
        <is>
          <t>true</t>
        </is>
      </c>
      <c r="N11309" s="22" t="inlineStr">
        <is>
          <t/>
        </is>
      </c>
      <c r="O11309" s="22" t="inlineStr">
        <is>
          <t/>
        </is>
      </c>
      <c r="P11309" s="22" t="inlineStr">
        <is>
          <t/>
        </is>
      </c>
      <c r="Q11309" s="22" t="inlineStr">
        <is>
          <t/>
        </is>
      </c>
      <c r="R11309" s="22" t="inlineStr">
        <is>
          <t/>
        </is>
      </c>
      <c r="S11309" s="22" t="inlineStr">
        <is>
          <t>https://www.contratacion.euskadi.eus/webkpe00-kpeperfi/es/contenidos/anuncio_contratacion/expcm481552/es_doc/images/logo_ordizia.jpg</t>
        </is>
      </c>
      <c r="T11309" s="22" t="inlineStr">
        <is>
          <t>Ayuntamiento de Ordizia</t>
        </is>
      </c>
      <c r="U11309" s="22" t="inlineStr">
        <is>
          <t>P2008200D - Ayuntamiento de Ordizia</t>
        </is>
      </c>
      <c r="V11309" s="22" t="inlineStr">
        <is>
          <t>Alcaldía</t>
        </is>
      </c>
      <c r="W11309" s="22" t="inlineStr">
        <is>
          <t/>
        </is>
      </c>
      <c r="X11309" s="22" t="inlineStr">
        <is>
          <t/>
        </is>
      </c>
      <c r="Y11309" s="22" t="inlineStr">
        <is>
          <t/>
        </is>
      </c>
      <c r="Z11309" s="22" t="inlineStr">
        <is>
          <t>https://www.contratacion.euskadi.eus/anuncio_contratacion/industrialdean-gureak-parean-bizikleten-aparkalekuentzako-estalkia/webkpe00-kpesimpc/es/</t>
        </is>
      </c>
      <c r="AA11309" s="22" t="inlineStr">
        <is>
          <t>https://www.contratacion.euskadi.eus/webkpe00-kpesimpc/es/contenidos/anuncio_contratacion/expcm481552/es_doc/index.html</t>
        </is>
      </c>
      <c r="AB11309" s="22" t="inlineStr">
        <is>
          <t>https://www.contratacion.euskadi.eus/contenidos/anuncio_contratacion/expcm481552/es_doc/data/es_r01dtpd19c081e2f042b689bac90701e56f8ab8a58</t>
        </is>
      </c>
      <c r="AC11309" s="22" t="inlineStr">
        <is>
          <t>https://www.contratacion.euskadi.eus/contenidos/anuncio_contratacion/expcm481552/r01Index/expcm481552-idxContent.xml</t>
        </is>
      </c>
      <c r="AD11309" s="22" t="inlineStr">
        <is>
          <t>29/01/2026</t>
        </is>
      </c>
      <c r="AE11309" s="22" t="inlineStr">
        <is>
          <t>r01epd01438f9f719815c1328a474e645d86593dd</t>
        </is>
      </c>
      <c r="AF11309" s="22" t="inlineStr">
        <is>
          <t>Ayuntamiento de Ordizia</t>
        </is>
      </c>
      <c r="AG11309" s="22" t="inlineStr">
        <is>
          <t>r01etpd015b41e09e2f194155a7c4dedc9bf50c57b</t>
        </is>
      </c>
      <c r="AH11309" s="22" t="inlineStr">
        <is>
          <t>Ayuntamiento de Ordizia</t>
        </is>
      </c>
      <c r="AI11309" s="22" t="inlineStr">
        <is>
          <t/>
        </is>
      </c>
      <c r="AJ11309" s="22" t="inlineStr">
        <is>
          <t/>
        </is>
      </c>
    </row>
    <row r="11310" customHeight="true" ht="15.0">
      <c r="A11310" s="22" t="inlineStr">
        <is>
          <t>contratación del servicio de valoración y seguimiento de los proyectos presentados a la convocatoria subvenciones de programas de cooperacion  desarrollo, convocatoria 2025. expediente 2025goio001.</t>
        </is>
      </c>
      <c r="B11310" s="22" t="inlineStr">
        <is>
          <t/>
        </is>
      </c>
      <c r="C11310" s="22" t="inlineStr">
        <is>
          <t>Gobierno Vasco</t>
        </is>
      </c>
      <c r="D11310" s="22" t="inlineStr">
        <is>
          <t/>
        </is>
      </c>
      <c r="E11310" s="22" t="inlineStr">
        <is>
          <t/>
        </is>
      </c>
      <c r="F11310" s="22" t="inlineStr">
        <is>
          <t/>
        </is>
      </c>
      <c r="G11310" s="22" t="inlineStr">
        <is>
          <t>contratación del servicio de valoración y seguimiento de los proyectos presentados a la convocatoria subvenciones de programas de cooperacion  desarrollo, convocatoria 2025. expediente 2025goio001.</t>
        </is>
      </c>
      <c r="H11310" s="22" t="inlineStr">
        <is>
          <t>contratación del servicio de valoración y seguimiento de los proyectos presentados a la convocatoria subvenciones de programas de cooperacion  desarrollo, convocatoria 2025. expediente 2025goio001.</t>
        </is>
      </c>
      <c r="I11310" s="22" t="inlineStr">
        <is>
          <t/>
        </is>
      </c>
      <c r="J11310" s="22" t="inlineStr">
        <is>
          <t>29/01/2026</t>
        </is>
      </c>
      <c r="K11310" s="22" t="inlineStr">
        <is>
          <t>2025-ESKA-000504-00</t>
        </is>
      </c>
      <c r="L11310" s="22" t="inlineStr">
        <is>
          <t>Adjudicación provisional / definitiva</t>
        </is>
      </c>
      <c r="M11310" s="22" t="inlineStr">
        <is>
          <t>true</t>
        </is>
      </c>
      <c r="N11310" s="22" t="inlineStr">
        <is>
          <t/>
        </is>
      </c>
      <c r="O11310" s="22" t="inlineStr">
        <is>
          <t/>
        </is>
      </c>
      <c r="P11310" s="22" t="inlineStr">
        <is>
          <t/>
        </is>
      </c>
      <c r="Q11310" s="22" t="inlineStr">
        <is>
          <t/>
        </is>
      </c>
      <c r="R11310" s="22" t="inlineStr">
        <is>
          <t/>
        </is>
      </c>
      <c r="S11310" s="22" t="inlineStr">
        <is>
          <t>https://www.contratacion.euskadi.eus/webkpe00-kpeperfi/es/contenidos/anuncio_contratacion/expcm481553/es_doc/images/logo_ordizia.jpg</t>
        </is>
      </c>
      <c r="T11310" s="22" t="inlineStr">
        <is>
          <t>Ayuntamiento de Ordizia</t>
        </is>
      </c>
      <c r="U11310" s="22" t="inlineStr">
        <is>
          <t>P2008200D - Ayuntamiento de Ordizia</t>
        </is>
      </c>
      <c r="V11310" s="22" t="inlineStr">
        <is>
          <t>Alcaldía</t>
        </is>
      </c>
      <c r="W11310" s="22" t="inlineStr">
        <is>
          <t/>
        </is>
      </c>
      <c r="X11310" s="22" t="inlineStr">
        <is>
          <t/>
        </is>
      </c>
      <c r="Y11310" s="22" t="inlineStr">
        <is>
          <t/>
        </is>
      </c>
      <c r="Z11310" s="22" t="inlineStr">
        <is>
          <t>https://www.contratacion.euskadi.eus/anuncio_contratacion/contratacion-del-servicio-valoracion-y-seguimiento-proyectos-presentados-convocatoria-subvenciones-programas-cooperacion-desarrollo-convocatoria-2025-expediente-2025goio001/webkpe00-kpesimpc/es/</t>
        </is>
      </c>
      <c r="AA11310" s="22" t="inlineStr">
        <is>
          <t>https://www.contratacion.euskadi.eus/webkpe00-kpesimpc/es/contenidos/anuncio_contratacion/expcm481553/es_doc/index.html</t>
        </is>
      </c>
      <c r="AB11310" s="22" t="inlineStr">
        <is>
          <t>https://www.contratacion.euskadi.eus/contenidos/anuncio_contratacion/expcm481553/es_doc/data/es_r01dtpd19c082223c22559b758a74483a9395eb788</t>
        </is>
      </c>
      <c r="AC11310" s="22" t="inlineStr">
        <is>
          <t>https://www.contratacion.euskadi.eus/contenidos/anuncio_contratacion/expcm481553/r01Index/expcm481553-idxContent.xml</t>
        </is>
      </c>
      <c r="AD11310" s="22" t="inlineStr">
        <is>
          <t>29/01/2026</t>
        </is>
      </c>
      <c r="AE11310" s="22" t="inlineStr">
        <is>
          <t>r01epd01438f9f719815c1328a474e645d86593dd</t>
        </is>
      </c>
      <c r="AF11310" s="22" t="inlineStr">
        <is>
          <t>Ayuntamiento de Ordizia</t>
        </is>
      </c>
      <c r="AG11310" s="22" t="inlineStr">
        <is>
          <t>r01etpd015b41e09e2f194155a7c4dedc9bf50c57b</t>
        </is>
      </c>
      <c r="AH11310" s="22" t="inlineStr">
        <is>
          <t>Ayuntamiento de Ordizia</t>
        </is>
      </c>
      <c r="AI11310" s="22" t="inlineStr">
        <is>
          <t/>
        </is>
      </c>
      <c r="AJ11310" s="22" t="inlineStr">
        <is>
          <t/>
        </is>
      </c>
    </row>
    <row r="11311" customHeight="true" ht="15.0">
      <c r="A11311" s="22" t="inlineStr">
        <is>
          <t>el ayuntamiento de ordizia contrata el servicio de dinamización de la presentación del libro "lo que queda" (programa de otoño de jabekuntza eskola).</t>
        </is>
      </c>
      <c r="B11311" s="22" t="inlineStr">
        <is>
          <t/>
        </is>
      </c>
      <c r="C11311" s="22" t="inlineStr">
        <is>
          <t>Gobierno Vasco</t>
        </is>
      </c>
      <c r="D11311" s="22" t="inlineStr">
        <is>
          <t/>
        </is>
      </c>
      <c r="E11311" s="22" t="inlineStr">
        <is>
          <t/>
        </is>
      </c>
      <c r="F11311" s="22" t="inlineStr">
        <is>
          <t/>
        </is>
      </c>
      <c r="G11311" s="22" t="inlineStr">
        <is>
          <t>el ayuntamiento de ordizia contrata el servicio de dinamización de la presentación del libro "lo que queda" (programa de otoño de jabekuntza eskola).</t>
        </is>
      </c>
      <c r="H11311" s="22" t="inlineStr">
        <is>
          <t>el ayuntamiento de ordizia contrata el servicio de dinamización de la presentación del libro "lo que queda" (programa de otoño de jabekuntza eskola).</t>
        </is>
      </c>
      <c r="I11311" s="22" t="inlineStr">
        <is>
          <t/>
        </is>
      </c>
      <c r="J11311" s="22" t="inlineStr">
        <is>
          <t>29/01/2026</t>
        </is>
      </c>
      <c r="K11311" s="22" t="inlineStr">
        <is>
          <t>2025-ESKA-000505-00</t>
        </is>
      </c>
      <c r="L11311" s="22" t="inlineStr">
        <is>
          <t>Adjudicación provisional / definitiva</t>
        </is>
      </c>
      <c r="M11311" s="22" t="inlineStr">
        <is>
          <t>true</t>
        </is>
      </c>
      <c r="N11311" s="22" t="inlineStr">
        <is>
          <t/>
        </is>
      </c>
      <c r="O11311" s="22" t="inlineStr">
        <is>
          <t/>
        </is>
      </c>
      <c r="P11311" s="22" t="inlineStr">
        <is>
          <t/>
        </is>
      </c>
      <c r="Q11311" s="22" t="inlineStr">
        <is>
          <t/>
        </is>
      </c>
      <c r="R11311" s="22" t="inlineStr">
        <is>
          <t/>
        </is>
      </c>
      <c r="S11311" s="22" t="inlineStr">
        <is>
          <t>https://www.contratacion.euskadi.eus/webkpe00-kpeperfi/es/contenidos/anuncio_contratacion/expcm481554/es_doc/images/logo_ordizia.jpg</t>
        </is>
      </c>
      <c r="T11311" s="22" t="inlineStr">
        <is>
          <t>Ayuntamiento de Ordizia</t>
        </is>
      </c>
      <c r="U11311" s="22" t="inlineStr">
        <is>
          <t>P2008200D - Ayuntamiento de Ordizia</t>
        </is>
      </c>
      <c r="V11311" s="22" t="inlineStr">
        <is>
          <t>Alcaldía</t>
        </is>
      </c>
      <c r="W11311" s="22" t="inlineStr">
        <is>
          <t/>
        </is>
      </c>
      <c r="X11311" s="22" t="inlineStr">
        <is>
          <t/>
        </is>
      </c>
      <c r="Y11311" s="22" t="inlineStr">
        <is>
          <t/>
        </is>
      </c>
      <c r="Z11311" s="22" t="inlineStr">
        <is>
          <t>https://www.contratacion.euskadi.eus/anuncio_contratacion/el-ayuntamiento-ordizia-contrata-servicio-dinamizacion-presentacion-del-libro-que-queda-programa-otono-jabekuntza-eskola/webkpe00-kpesimpc/es/</t>
        </is>
      </c>
      <c r="AA11311" s="22" t="inlineStr">
        <is>
          <t>https://www.contratacion.euskadi.eus/webkpe00-kpesimpc/es/contenidos/anuncio_contratacion/expcm481554/es_doc/index.html</t>
        </is>
      </c>
      <c r="AB11311" s="22" t="inlineStr">
        <is>
          <t>https://www.contratacion.euskadi.eus/contenidos/anuncio_contratacion/expcm481554/es_doc/data/es_r01dtpd19c08224bb52559b758f0362e5c3a65c06f</t>
        </is>
      </c>
      <c r="AC11311" s="22" t="inlineStr">
        <is>
          <t>https://www.contratacion.euskadi.eus/contenidos/anuncio_contratacion/expcm481554/r01Index/expcm481554-idxContent.xml</t>
        </is>
      </c>
      <c r="AD11311" s="22" t="inlineStr">
        <is>
          <t>29/01/2026</t>
        </is>
      </c>
      <c r="AE11311" s="22" t="inlineStr">
        <is>
          <t>r01epd01438f9f719815c1328a474e645d86593dd</t>
        </is>
      </c>
      <c r="AF11311" s="22" t="inlineStr">
        <is>
          <t>Ayuntamiento de Ordizia</t>
        </is>
      </c>
      <c r="AG11311" s="22" t="inlineStr">
        <is>
          <t>r01etpd015b41e09e2f194155a7c4dedc9bf50c57b</t>
        </is>
      </c>
      <c r="AH11311" s="22" t="inlineStr">
        <is>
          <t>Ayuntamiento de Ordizia</t>
        </is>
      </c>
      <c r="AI11311" s="22" t="inlineStr">
        <is>
          <t/>
        </is>
      </c>
      <c r="AJ11311" s="22" t="inlineStr">
        <is>
          <t/>
        </is>
      </c>
    </row>
    <row r="11312" customHeight="true" ht="15.0">
      <c r="A11312" s="22" t="inlineStr">
        <is>
          <t>el ayuntamiento de ordizia ha contratado a la compañía de teatro oihulari klown para la realización de la obra "in crescendo" (acción de la campaña 25 de noviembre).</t>
        </is>
      </c>
      <c r="B11312" s="22" t="inlineStr">
        <is>
          <t/>
        </is>
      </c>
      <c r="C11312" s="22" t="inlineStr">
        <is>
          <t>Gobierno Vasco</t>
        </is>
      </c>
      <c r="D11312" s="22" t="inlineStr">
        <is>
          <t/>
        </is>
      </c>
      <c r="E11312" s="22" t="inlineStr">
        <is>
          <t/>
        </is>
      </c>
      <c r="F11312" s="22" t="inlineStr">
        <is>
          <t/>
        </is>
      </c>
      <c r="G11312" s="22" t="inlineStr">
        <is>
          <t>el ayuntamiento de ordizia ha contratado a la compañía de teatro oihulari klown para la realización de la obra "in crescendo" (acción de la campaña 25 de noviembre).</t>
        </is>
      </c>
      <c r="H11312" s="22" t="inlineStr">
        <is>
          <t>el ayuntamiento de ordizia ha contratado a la compañía de teatro oihulari klown para la realización de la obra "in crescendo" (acción de la campaña 25 de noviembre).</t>
        </is>
      </c>
      <c r="I11312" s="22" t="inlineStr">
        <is>
          <t/>
        </is>
      </c>
      <c r="J11312" s="22" t="inlineStr">
        <is>
          <t>29/01/2026</t>
        </is>
      </c>
      <c r="K11312" s="22" t="inlineStr">
        <is>
          <t>2025-ESKA-000506-00</t>
        </is>
      </c>
      <c r="L11312" s="22" t="inlineStr">
        <is>
          <t>Adjudicación provisional / definitiva</t>
        </is>
      </c>
      <c r="M11312" s="22" t="inlineStr">
        <is>
          <t>true</t>
        </is>
      </c>
      <c r="N11312" s="22" t="inlineStr">
        <is>
          <t/>
        </is>
      </c>
      <c r="O11312" s="22" t="inlineStr">
        <is>
          <t/>
        </is>
      </c>
      <c r="P11312" s="22" t="inlineStr">
        <is>
          <t/>
        </is>
      </c>
      <c r="Q11312" s="22" t="inlineStr">
        <is>
          <t/>
        </is>
      </c>
      <c r="R11312" s="22" t="inlineStr">
        <is>
          <t/>
        </is>
      </c>
      <c r="S11312" s="22" t="inlineStr">
        <is>
          <t>https://www.contratacion.euskadi.eus/webkpe00-kpeperfi/es/contenidos/anuncio_contratacion/expcm481555/es_doc/images/logo_ordizia.jpg</t>
        </is>
      </c>
      <c r="T11312" s="22" t="inlineStr">
        <is>
          <t>Ayuntamiento de Ordizia</t>
        </is>
      </c>
      <c r="U11312" s="22" t="inlineStr">
        <is>
          <t>P2008200D - Ayuntamiento de Ordizia</t>
        </is>
      </c>
      <c r="V11312" s="22" t="inlineStr">
        <is>
          <t>Alcaldía</t>
        </is>
      </c>
      <c r="W11312" s="22" t="inlineStr">
        <is>
          <t/>
        </is>
      </c>
      <c r="X11312" s="22" t="inlineStr">
        <is>
          <t/>
        </is>
      </c>
      <c r="Y11312" s="22" t="inlineStr">
        <is>
          <t/>
        </is>
      </c>
      <c r="Z11312" s="22" t="inlineStr">
        <is>
          <t>https://www.contratacion.euskadi.eus/anuncio_contratacion/el-ayuntamiento-ordizia-ha-contratado-compania-teatro-oihulari-klown-realizacion-obra-in-crescendo-accion-campana-25-noviembre/webkpe00-kpesimpc/es/</t>
        </is>
      </c>
      <c r="AA11312" s="22" t="inlineStr">
        <is>
          <t>https://www.contratacion.euskadi.eus/webkpe00-kpesimpc/es/contenidos/anuncio_contratacion/expcm481555/es_doc/index.html</t>
        </is>
      </c>
      <c r="AB11312" s="22" t="inlineStr">
        <is>
          <t>https://www.contratacion.euskadi.eus/contenidos/anuncio_contratacion/expcm481555/es_doc/data/es_r01dtpd19c082273712559b7584fd0fe39cd823281</t>
        </is>
      </c>
      <c r="AC11312" s="22" t="inlineStr">
        <is>
          <t>https://www.contratacion.euskadi.eus/contenidos/anuncio_contratacion/expcm481555/r01Index/expcm481555-idxContent.xml</t>
        </is>
      </c>
      <c r="AD11312" s="22" t="inlineStr">
        <is>
          <t>29/01/2026</t>
        </is>
      </c>
      <c r="AE11312" s="22" t="inlineStr">
        <is>
          <t>r01epd01438f9f719815c1328a474e645d86593dd</t>
        </is>
      </c>
      <c r="AF11312" s="22" t="inlineStr">
        <is>
          <t>Ayuntamiento de Ordizia</t>
        </is>
      </c>
      <c r="AG11312" s="22" t="inlineStr">
        <is>
          <t>r01etpd015b41e09e2f194155a7c4dedc9bf50c57b</t>
        </is>
      </c>
      <c r="AH11312" s="22" t="inlineStr">
        <is>
          <t>Ayuntamiento de Ordizia</t>
        </is>
      </c>
      <c r="AI11312" s="22" t="inlineStr">
        <is>
          <t/>
        </is>
      </c>
      <c r="AJ11312" s="22" t="inlineStr">
        <is>
          <t/>
        </is>
      </c>
    </row>
    <row r="11313" customHeight="true" ht="15.0">
      <c r="A11313" s="22" t="inlineStr">
        <is>
          <t>gaztendegi. coordinador de seguridad y salud</t>
        </is>
      </c>
      <c r="B11313" s="22" t="inlineStr">
        <is>
          <t/>
        </is>
      </c>
      <c r="C11313" s="22" t="inlineStr">
        <is>
          <t>Gobierno Vasco</t>
        </is>
      </c>
      <c r="D11313" s="22" t="inlineStr">
        <is>
          <t/>
        </is>
      </c>
      <c r="E11313" s="22" t="inlineStr">
        <is>
          <t/>
        </is>
      </c>
      <c r="F11313" s="22" t="inlineStr">
        <is>
          <t/>
        </is>
      </c>
      <c r="G11313" s="22" t="inlineStr">
        <is>
          <t>gaztendegi. coordinador de seguridad y salud</t>
        </is>
      </c>
      <c r="H11313" s="22" t="inlineStr">
        <is>
          <t>gaztendegi. coordinador de seguridad y salud</t>
        </is>
      </c>
      <c r="I11313" s="22" t="inlineStr">
        <is>
          <t/>
        </is>
      </c>
      <c r="J11313" s="22" t="inlineStr">
        <is>
          <t>29/01/2026</t>
        </is>
      </c>
      <c r="K11313" s="22" t="inlineStr">
        <is>
          <t>2025-ESKA-000507-00</t>
        </is>
      </c>
      <c r="L11313" s="22" t="inlineStr">
        <is>
          <t>Adjudicación provisional / definitiva</t>
        </is>
      </c>
      <c r="M11313" s="22" t="inlineStr">
        <is>
          <t>true</t>
        </is>
      </c>
      <c r="N11313" s="22" t="inlineStr">
        <is>
          <t/>
        </is>
      </c>
      <c r="O11313" s="22" t="inlineStr">
        <is>
          <t/>
        </is>
      </c>
      <c r="P11313" s="22" t="inlineStr">
        <is>
          <t/>
        </is>
      </c>
      <c r="Q11313" s="22" t="inlineStr">
        <is>
          <t/>
        </is>
      </c>
      <c r="R11313" s="22" t="inlineStr">
        <is>
          <t/>
        </is>
      </c>
      <c r="S11313" s="22" t="inlineStr">
        <is>
          <t>https://www.contratacion.euskadi.eus/webkpe00-kpeperfi/es/contenidos/anuncio_contratacion/expcm481556/es_doc/images/logo_ordizia.jpg</t>
        </is>
      </c>
      <c r="T11313" s="22" t="inlineStr">
        <is>
          <t>Ayuntamiento de Ordizia</t>
        </is>
      </c>
      <c r="U11313" s="22" t="inlineStr">
        <is>
          <t>P2008200D - Ayuntamiento de Ordizia</t>
        </is>
      </c>
      <c r="V11313" s="22" t="inlineStr">
        <is>
          <t>Alcaldía</t>
        </is>
      </c>
      <c r="W11313" s="22" t="inlineStr">
        <is>
          <t/>
        </is>
      </c>
      <c r="X11313" s="22" t="inlineStr">
        <is>
          <t/>
        </is>
      </c>
      <c r="Y11313" s="22" t="inlineStr">
        <is>
          <t/>
        </is>
      </c>
      <c r="Z11313" s="22" t="inlineStr">
        <is>
          <t>https://www.contratacion.euskadi.eus/anuncio_contratacion/gaztendegi-coordinador-seguridad-y-salud/webkpe00-kpesimpc/es/</t>
        </is>
      </c>
      <c r="AA11313" s="22" t="inlineStr">
        <is>
          <t>https://www.contratacion.euskadi.eus/webkpe00-kpesimpc/es/contenidos/anuncio_contratacion/expcm481556/es_doc/index.html</t>
        </is>
      </c>
      <c r="AB11313" s="22" t="inlineStr">
        <is>
          <t>https://www.contratacion.euskadi.eus/contenidos/anuncio_contratacion/expcm481556/es_doc/data/es_r01dtpd19c08229b6a2559b758903f245a22e4972a</t>
        </is>
      </c>
      <c r="AC11313" s="22" t="inlineStr">
        <is>
          <t>https://www.contratacion.euskadi.eus/contenidos/anuncio_contratacion/expcm481556/r01Index/expcm481556-idxContent.xml</t>
        </is>
      </c>
      <c r="AD11313" s="22" t="inlineStr">
        <is>
          <t>29/01/2026</t>
        </is>
      </c>
      <c r="AE11313" s="22" t="inlineStr">
        <is>
          <t>r01epd01438f9f719815c1328a474e645d86593dd</t>
        </is>
      </c>
      <c r="AF11313" s="22" t="inlineStr">
        <is>
          <t>Ayuntamiento de Ordizia</t>
        </is>
      </c>
      <c r="AG11313" s="22" t="inlineStr">
        <is>
          <t>r01etpd015b41e09e2f194155a7c4dedc9bf50c57b</t>
        </is>
      </c>
      <c r="AH11313" s="22" t="inlineStr">
        <is>
          <t>Ayuntamiento de Ordizia</t>
        </is>
      </c>
      <c r="AI11313" s="22" t="inlineStr">
        <is>
          <t/>
        </is>
      </c>
      <c r="AJ11313" s="22" t="inlineStr">
        <is>
          <t/>
        </is>
      </c>
    </row>
    <row r="11314" customHeight="true" ht="15.0">
      <c r="A11314" s="22" t="inlineStr">
        <is>
          <t>gaztandegia_  lote 1. dirección de obra</t>
        </is>
      </c>
      <c r="B11314" s="22" t="inlineStr">
        <is>
          <t/>
        </is>
      </c>
      <c r="C11314" s="22" t="inlineStr">
        <is>
          <t>Gobierno Vasco</t>
        </is>
      </c>
      <c r="D11314" s="22" t="inlineStr">
        <is>
          <t/>
        </is>
      </c>
      <c r="E11314" s="22" t="inlineStr">
        <is>
          <t/>
        </is>
      </c>
      <c r="F11314" s="22" t="inlineStr">
        <is>
          <t/>
        </is>
      </c>
      <c r="G11314" s="22" t="inlineStr">
        <is>
          <t>gaztandegia_  lote 1. dirección de obra</t>
        </is>
      </c>
      <c r="H11314" s="22" t="inlineStr">
        <is>
          <t>gaztandegia_  lote 1. dirección de obra</t>
        </is>
      </c>
      <c r="I11314" s="22" t="inlineStr">
        <is>
          <t/>
        </is>
      </c>
      <c r="J11314" s="22" t="inlineStr">
        <is>
          <t>29/01/2026</t>
        </is>
      </c>
      <c r="K11314" s="22" t="inlineStr">
        <is>
          <t>2025-ESKA-000508-00</t>
        </is>
      </c>
      <c r="L11314" s="22" t="inlineStr">
        <is>
          <t>Adjudicación provisional / definitiva</t>
        </is>
      </c>
      <c r="M11314" s="22" t="inlineStr">
        <is>
          <t>true</t>
        </is>
      </c>
      <c r="N11314" s="22" t="inlineStr">
        <is>
          <t/>
        </is>
      </c>
      <c r="O11314" s="22" t="inlineStr">
        <is>
          <t/>
        </is>
      </c>
      <c r="P11314" s="22" t="inlineStr">
        <is>
          <t/>
        </is>
      </c>
      <c r="Q11314" s="22" t="inlineStr">
        <is>
          <t/>
        </is>
      </c>
      <c r="R11314" s="22" t="inlineStr">
        <is>
          <t/>
        </is>
      </c>
      <c r="S11314" s="22" t="inlineStr">
        <is>
          <t>https://www.contratacion.euskadi.eus/webkpe00-kpeperfi/es/contenidos/anuncio_contratacion/expcm481557/es_doc/images/logo_ordizia.jpg</t>
        </is>
      </c>
      <c r="T11314" s="22" t="inlineStr">
        <is>
          <t>Ayuntamiento de Ordizia</t>
        </is>
      </c>
      <c r="U11314" s="22" t="inlineStr">
        <is>
          <t>P2008200D - Ayuntamiento de Ordizia</t>
        </is>
      </c>
      <c r="V11314" s="22" t="inlineStr">
        <is>
          <t>Alcaldía</t>
        </is>
      </c>
      <c r="W11314" s="22" t="inlineStr">
        <is>
          <t/>
        </is>
      </c>
      <c r="X11314" s="22" t="inlineStr">
        <is>
          <t/>
        </is>
      </c>
      <c r="Y11314" s="22" t="inlineStr">
        <is>
          <t/>
        </is>
      </c>
      <c r="Z11314" s="22" t="inlineStr">
        <is>
          <t>https://www.contratacion.euskadi.eus/anuncio_contratacion/gaztandegia_-lote-1-direccion-obra/webkpe00-kpesimpc/es/</t>
        </is>
      </c>
      <c r="AA11314" s="22" t="inlineStr">
        <is>
          <t>https://www.contratacion.euskadi.eus/webkpe00-kpesimpc/es/contenidos/anuncio_contratacion/expcm481557/es_doc/index.html</t>
        </is>
      </c>
      <c r="AB11314" s="22" t="inlineStr">
        <is>
          <t>https://www.contratacion.euskadi.eus/contenidos/anuncio_contratacion/expcm481557/es_doc/data/es_r01dtpd19c0822c3602559b7588b4eb3ee337ad2fd</t>
        </is>
      </c>
      <c r="AC11314" s="22" t="inlineStr">
        <is>
          <t>https://www.contratacion.euskadi.eus/contenidos/anuncio_contratacion/expcm481557/r01Index/expcm481557-idxContent.xml</t>
        </is>
      </c>
      <c r="AD11314" s="22" t="inlineStr">
        <is>
          <t>29/01/2026</t>
        </is>
      </c>
      <c r="AE11314" s="22" t="inlineStr">
        <is>
          <t>r01epd01438f9f719815c1328a474e645d86593dd</t>
        </is>
      </c>
      <c r="AF11314" s="22" t="inlineStr">
        <is>
          <t>Ayuntamiento de Ordizia</t>
        </is>
      </c>
      <c r="AG11314" s="22" t="inlineStr">
        <is>
          <t>r01etpd015b41e09e2f194155a7c4dedc9bf50c57b</t>
        </is>
      </c>
      <c r="AH11314" s="22" t="inlineStr">
        <is>
          <t>Ayuntamiento de Ordizia</t>
        </is>
      </c>
      <c r="AI11314" s="22" t="inlineStr">
        <is>
          <t/>
        </is>
      </c>
      <c r="AJ11314" s="22" t="inlineStr">
        <is>
          <t/>
        </is>
      </c>
    </row>
    <row r="11315" customHeight="true" ht="15.0">
      <c r="A11315" s="22" t="inlineStr">
        <is>
          <t>udal biltegiko erretena garbitu, saneatu eta poliester eta beria zuntzarekin estali.</t>
        </is>
      </c>
      <c r="B11315" s="22" t="inlineStr">
        <is>
          <t/>
        </is>
      </c>
      <c r="C11315" s="22" t="inlineStr">
        <is>
          <t>Gobierno Vasco</t>
        </is>
      </c>
      <c r="D11315" s="22" t="inlineStr">
        <is>
          <t/>
        </is>
      </c>
      <c r="E11315" s="22" t="inlineStr">
        <is>
          <t/>
        </is>
      </c>
      <c r="F11315" s="22" t="inlineStr">
        <is>
          <t/>
        </is>
      </c>
      <c r="G11315" s="22" t="inlineStr">
        <is>
          <t>udal biltegiko erretena garbitu, saneatu eta poliester eta beria zuntzarekin estali.</t>
        </is>
      </c>
      <c r="H11315" s="22" t="inlineStr">
        <is>
          <t>udal biltegiko erretena garbitu, saneatu eta poliester eta beria zuntzarekin estali.</t>
        </is>
      </c>
      <c r="I11315" s="22" t="inlineStr">
        <is>
          <t/>
        </is>
      </c>
      <c r="J11315" s="22" t="inlineStr">
        <is>
          <t>29/01/2026</t>
        </is>
      </c>
      <c r="K11315" s="22" t="inlineStr">
        <is>
          <t>2025-ESKA-000510-00</t>
        </is>
      </c>
      <c r="L11315" s="22" t="inlineStr">
        <is>
          <t>Adjudicación provisional / definitiva</t>
        </is>
      </c>
      <c r="M11315" s="22" t="inlineStr">
        <is>
          <t>true</t>
        </is>
      </c>
      <c r="N11315" s="22" t="inlineStr">
        <is>
          <t/>
        </is>
      </c>
      <c r="O11315" s="22" t="inlineStr">
        <is>
          <t/>
        </is>
      </c>
      <c r="P11315" s="22" t="inlineStr">
        <is>
          <t/>
        </is>
      </c>
      <c r="Q11315" s="22" t="inlineStr">
        <is>
          <t/>
        </is>
      </c>
      <c r="R11315" s="22" t="inlineStr">
        <is>
          <t/>
        </is>
      </c>
      <c r="S11315" s="22" t="inlineStr">
        <is>
          <t>https://www.contratacion.euskadi.eus/webkpe00-kpeperfi/es/contenidos/anuncio_contratacion/expcm481558/es_doc/images/logo_ordizia.jpg</t>
        </is>
      </c>
      <c r="T11315" s="22" t="inlineStr">
        <is>
          <t>Ayuntamiento de Ordizia</t>
        </is>
      </c>
      <c r="U11315" s="22" t="inlineStr">
        <is>
          <t>P2008200D - Ayuntamiento de Ordizia</t>
        </is>
      </c>
      <c r="V11315" s="22" t="inlineStr">
        <is>
          <t>Alcaldía</t>
        </is>
      </c>
      <c r="W11315" s="22" t="inlineStr">
        <is>
          <t/>
        </is>
      </c>
      <c r="X11315" s="22" t="inlineStr">
        <is>
          <t/>
        </is>
      </c>
      <c r="Y11315" s="22" t="inlineStr">
        <is>
          <t/>
        </is>
      </c>
      <c r="Z11315" s="22" t="inlineStr">
        <is>
          <t>https://www.contratacion.euskadi.eus/anuncio_contratacion/udal-biltegiko-erretena-garbitu-saneatu-eta-poliester-eta-beria-zuntzarekin-estali/expcm481558/webkpe00-kpesimpc/es/</t>
        </is>
      </c>
      <c r="AA11315" s="22" t="inlineStr">
        <is>
          <t>https://www.contratacion.euskadi.eus/webkpe00-kpesimpc/es/contenidos/anuncio_contratacion/expcm481558/es_doc/index.html</t>
        </is>
      </c>
      <c r="AB11315" s="22" t="inlineStr">
        <is>
          <t>https://www.contratacion.euskadi.eus/contenidos/anuncio_contratacion/expcm481558/es_doc/data/es_r01dtpd019c0826b810b393277acb4f0b640ad4411</t>
        </is>
      </c>
      <c r="AC11315" s="22" t="inlineStr">
        <is>
          <t>https://www.contratacion.euskadi.eus/contenidos/anuncio_contratacion/expcm481558/r01Index/expcm481558-idxContent.xml</t>
        </is>
      </c>
      <c r="AD11315" s="22" t="inlineStr">
        <is>
          <t>29/01/2026</t>
        </is>
      </c>
      <c r="AE11315" s="22" t="inlineStr">
        <is>
          <t>r01epd01438f9f719815c1328a474e645d86593dd</t>
        </is>
      </c>
      <c r="AF11315" s="22" t="inlineStr">
        <is>
          <t>Ayuntamiento de Ordizia</t>
        </is>
      </c>
      <c r="AG11315" s="22" t="inlineStr">
        <is>
          <t>r01etpd015b41e09e2f194155a7c4dedc9bf50c57b</t>
        </is>
      </c>
      <c r="AH11315" s="22" t="inlineStr">
        <is>
          <t>Ayuntamiento de Ordizia</t>
        </is>
      </c>
      <c r="AI11315" s="22" t="inlineStr">
        <is>
          <t/>
        </is>
      </c>
      <c r="AJ11315" s="22" t="inlineStr">
        <is>
          <t/>
        </is>
      </c>
    </row>
    <row r="11316" customHeight="true" ht="15.0">
      <c r="A11316" s="22" t="inlineStr">
        <is>
          <t>programa de sensibilizacion, de impulso y oportunidad de desarrollo, formacion y participacion a personas con discapacidad intelectual en lugares comunitarios y visibles. contrato reservado. 2025-03-13tik 2026-03-13arte.</t>
        </is>
      </c>
      <c r="B11316" s="22" t="inlineStr">
        <is>
          <t/>
        </is>
      </c>
      <c r="C11316" s="22" t="inlineStr">
        <is>
          <t>Gobierno Vasco</t>
        </is>
      </c>
      <c r="D11316" s="22" t="inlineStr">
        <is>
          <t/>
        </is>
      </c>
      <c r="E11316" s="22" t="inlineStr">
        <is>
          <t/>
        </is>
      </c>
      <c r="F11316" s="22" t="inlineStr">
        <is>
          <t/>
        </is>
      </c>
      <c r="G11316" s="22" t="inlineStr">
        <is>
          <t>programa de sensibilizacion, de impulso y oportunidad de desarrollo, formacion y participacion a personas con discapacidad intelectual en lugares comunitarios y visibles. contrato reservado. 2025-03-13tik 2026-03-13arte.</t>
        </is>
      </c>
      <c r="H11316" s="22" t="inlineStr">
        <is>
          <t>programa de sensibilizacion, de impulso y oportunidad de desarrollo, formacion y participacion a personas con discapacidad intelectual en lugares comunitarios y visibles. contrato reservado. 2025-03-13tik 2026-03-13arte.</t>
        </is>
      </c>
      <c r="I11316" s="22" t="inlineStr">
        <is>
          <t/>
        </is>
      </c>
      <c r="J11316" s="22" t="inlineStr">
        <is>
          <t>29/01/2026</t>
        </is>
      </c>
      <c r="K11316" s="22" t="inlineStr">
        <is>
          <t>2025-ESKA-000511-00</t>
        </is>
      </c>
      <c r="L11316" s="22" t="inlineStr">
        <is>
          <t>Adjudicación provisional / definitiva</t>
        </is>
      </c>
      <c r="M11316" s="22" t="inlineStr">
        <is>
          <t>true</t>
        </is>
      </c>
      <c r="N11316" s="22" t="inlineStr">
        <is>
          <t/>
        </is>
      </c>
      <c r="O11316" s="22" t="inlineStr">
        <is>
          <t/>
        </is>
      </c>
      <c r="P11316" s="22" t="inlineStr">
        <is>
          <t/>
        </is>
      </c>
      <c r="Q11316" s="22" t="inlineStr">
        <is>
          <t/>
        </is>
      </c>
      <c r="R11316" s="22" t="inlineStr">
        <is>
          <t/>
        </is>
      </c>
      <c r="S11316" s="22" t="inlineStr">
        <is>
          <t>https://www.contratacion.euskadi.eus/webkpe00-kpeperfi/es/contenidos/anuncio_contratacion/expcm481559/es_doc/images/logo_ordizia.jpg</t>
        </is>
      </c>
      <c r="T11316" s="22" t="inlineStr">
        <is>
          <t>Ayuntamiento de Ordizia</t>
        </is>
      </c>
      <c r="U11316" s="22" t="inlineStr">
        <is>
          <t>P2008200D - Ayuntamiento de Ordizia</t>
        </is>
      </c>
      <c r="V11316" s="22" t="inlineStr">
        <is>
          <t>Alcaldía</t>
        </is>
      </c>
      <c r="W11316" s="22" t="inlineStr">
        <is>
          <t/>
        </is>
      </c>
      <c r="X11316" s="22" t="inlineStr">
        <is>
          <t/>
        </is>
      </c>
      <c r="Y11316" s="22" t="inlineStr">
        <is>
          <t/>
        </is>
      </c>
      <c r="Z11316" s="22" t="inlineStr">
        <is>
          <t>https://www.contratacion.euskadi.eus/anuncio_contratacion/programa-sensibilizacion-impulso-y-oportunidad-desarrollo-formacion-y-participacion-personas-discapacidad-intelectual-lugares-comunitarios-y-visibles-contrato-reservado-2025-03-13tik-2026-03-13arte/webkpe00-kpesimpc/es/</t>
        </is>
      </c>
      <c r="AA11316" s="22" t="inlineStr">
        <is>
          <t>https://www.contratacion.euskadi.eus/webkpe00-kpesimpc/es/contenidos/anuncio_contratacion/expcm481559/es_doc/index.html</t>
        </is>
      </c>
      <c r="AB11316" s="22" t="inlineStr">
        <is>
          <t>https://www.contratacion.euskadi.eus/contenidos/anuncio_contratacion/expcm481559/es_doc/data/es_r01dtpd019c0826dfd4b39327718183753d0ead567</t>
        </is>
      </c>
      <c r="AC11316" s="22" t="inlineStr">
        <is>
          <t>https://www.contratacion.euskadi.eus/contenidos/anuncio_contratacion/expcm481559/r01Index/expcm481559-idxContent.xml</t>
        </is>
      </c>
      <c r="AD11316" s="22" t="inlineStr">
        <is>
          <t>29/01/2026</t>
        </is>
      </c>
      <c r="AE11316" s="22" t="inlineStr">
        <is>
          <t>r01epd01438f9f719815c1328a474e645d86593dd</t>
        </is>
      </c>
      <c r="AF11316" s="22" t="inlineStr">
        <is>
          <t>Ayuntamiento de Ordizia</t>
        </is>
      </c>
      <c r="AG11316" s="22" t="inlineStr">
        <is>
          <t>r01etpd015b41e09e2f194155a7c4dedc9bf50c57b</t>
        </is>
      </c>
      <c r="AH11316" s="22" t="inlineStr">
        <is>
          <t>Ayuntamiento de Ordizia</t>
        </is>
      </c>
      <c r="AI11316" s="22" t="inlineStr">
        <is>
          <t/>
        </is>
      </c>
      <c r="AJ11316" s="22" t="inlineStr">
        <is>
          <t/>
        </is>
      </c>
    </row>
    <row r="11317" customHeight="true" ht="15.0">
      <c r="A11317" s="22" t="inlineStr">
        <is>
          <t>contratar el servicio de traducción simultánea para la segunda charla treba gurasoak de ordizia, 20 de octubre: la prevención del suicidio para la promoción de la vida.</t>
        </is>
      </c>
      <c r="B11317" s="22" t="inlineStr">
        <is>
          <t/>
        </is>
      </c>
      <c r="C11317" s="22" t="inlineStr">
        <is>
          <t>Gobierno Vasco</t>
        </is>
      </c>
      <c r="D11317" s="22" t="inlineStr">
        <is>
          <t/>
        </is>
      </c>
      <c r="E11317" s="22" t="inlineStr">
        <is>
          <t/>
        </is>
      </c>
      <c r="F11317" s="22" t="inlineStr">
        <is>
          <t/>
        </is>
      </c>
      <c r="G11317" s="22" t="inlineStr">
        <is>
          <t>contratar el servicio de traducción simultánea para la segunda charla treba gurasoak de ordizia, 20 de octubre: la prevención del suicidio para la promoción de la vida.</t>
        </is>
      </c>
      <c r="H11317" s="22" t="inlineStr">
        <is>
          <t>contratar el servicio de traducción simultánea para la segunda charla treba gurasoak de ordizia, 20 de octubre: la prevención del suicidio para la promoción de la vida.</t>
        </is>
      </c>
      <c r="I11317" s="22" t="inlineStr">
        <is>
          <t/>
        </is>
      </c>
      <c r="J11317" s="22" t="inlineStr">
        <is>
          <t>29/01/2026</t>
        </is>
      </c>
      <c r="K11317" s="22" t="inlineStr">
        <is>
          <t>2025-ESKA-000512-00</t>
        </is>
      </c>
      <c r="L11317" s="22" t="inlineStr">
        <is>
          <t>Adjudicación provisional / definitiva</t>
        </is>
      </c>
      <c r="M11317" s="22" t="inlineStr">
        <is>
          <t>true</t>
        </is>
      </c>
      <c r="N11317" s="22" t="inlineStr">
        <is>
          <t/>
        </is>
      </c>
      <c r="O11317" s="22" t="inlineStr">
        <is>
          <t/>
        </is>
      </c>
      <c r="P11317" s="22" t="inlineStr">
        <is>
          <t/>
        </is>
      </c>
      <c r="Q11317" s="22" t="inlineStr">
        <is>
          <t/>
        </is>
      </c>
      <c r="R11317" s="22" t="inlineStr">
        <is>
          <t/>
        </is>
      </c>
      <c r="S11317" s="22" t="inlineStr">
        <is>
          <t>https://www.contratacion.euskadi.eus/webkpe00-kpeperfi/es/contenidos/anuncio_contratacion/expcm481560/es_doc/images/logo_ordizia.jpg</t>
        </is>
      </c>
      <c r="T11317" s="22" t="inlineStr">
        <is>
          <t>Ayuntamiento de Ordizia</t>
        </is>
      </c>
      <c r="U11317" s="22" t="inlineStr">
        <is>
          <t>P2008200D - Ayuntamiento de Ordizia</t>
        </is>
      </c>
      <c r="V11317" s="22" t="inlineStr">
        <is>
          <t>Alcaldía</t>
        </is>
      </c>
      <c r="W11317" s="22" t="inlineStr">
        <is>
          <t/>
        </is>
      </c>
      <c r="X11317" s="22" t="inlineStr">
        <is>
          <t/>
        </is>
      </c>
      <c r="Y11317" s="22" t="inlineStr">
        <is>
          <t/>
        </is>
      </c>
      <c r="Z11317" s="22" t="inlineStr">
        <is>
          <t>https://www.contratacion.euskadi.eus/anuncio_contratacion/contratar-servicio-traduccion-simultanea-segunda-charla-treba-gurasoak-ordizia-20-octubre-prevencion-del-suicidio-promocion-vida/webkpe00-kpesimpc/es/</t>
        </is>
      </c>
      <c r="AA11317" s="22" t="inlineStr">
        <is>
          <t>https://www.contratacion.euskadi.eus/webkpe00-kpesimpc/es/contenidos/anuncio_contratacion/expcm481560/es_doc/index.html</t>
        </is>
      </c>
      <c r="AB11317" s="22" t="inlineStr">
        <is>
          <t>https://www.contratacion.euskadi.eus/contenidos/anuncio_contratacion/expcm481560/es_doc/data/es_r01dtpd019c082707afb393277f69e4236badd8340</t>
        </is>
      </c>
      <c r="AC11317" s="22" t="inlineStr">
        <is>
          <t>https://www.contratacion.euskadi.eus/contenidos/anuncio_contratacion/expcm481560/r01Index/expcm481560-idxContent.xml</t>
        </is>
      </c>
      <c r="AD11317" s="22" t="inlineStr">
        <is>
          <t>29/01/2026</t>
        </is>
      </c>
      <c r="AE11317" s="22" t="inlineStr">
        <is>
          <t>r01epd01438f9f719815c1328a474e645d86593dd</t>
        </is>
      </c>
      <c r="AF11317" s="22" t="inlineStr">
        <is>
          <t>Ayuntamiento de Ordizia</t>
        </is>
      </c>
      <c r="AG11317" s="22" t="inlineStr">
        <is>
          <t>r01etpd015b41e09e2f194155a7c4dedc9bf50c57b</t>
        </is>
      </c>
      <c r="AH11317" s="22" t="inlineStr">
        <is>
          <t>Ayuntamiento de Ordizia</t>
        </is>
      </c>
      <c r="AI11317" s="22" t="inlineStr">
        <is>
          <t/>
        </is>
      </c>
      <c r="AJ11317" s="22" t="inlineStr">
        <is>
          <t/>
        </is>
      </c>
    </row>
    <row r="11318" customHeight="true" ht="15.0">
      <c r="A11318" s="22" t="inlineStr">
        <is>
          <t>quesería. lote 2. dirección facultativa y dirección de ejecución de las obras.</t>
        </is>
      </c>
      <c r="B11318" s="22" t="inlineStr">
        <is>
          <t/>
        </is>
      </c>
      <c r="C11318" s="22" t="inlineStr">
        <is>
          <t>Gobierno Vasco</t>
        </is>
      </c>
      <c r="D11318" s="22" t="inlineStr">
        <is>
          <t/>
        </is>
      </c>
      <c r="E11318" s="22" t="inlineStr">
        <is>
          <t/>
        </is>
      </c>
      <c r="F11318" s="22" t="inlineStr">
        <is>
          <t/>
        </is>
      </c>
      <c r="G11318" s="22" t="inlineStr">
        <is>
          <t>quesería. lote 2. dirección facultativa y dirección de ejecución de las obras.</t>
        </is>
      </c>
      <c r="H11318" s="22" t="inlineStr">
        <is>
          <t>quesería. lote 2. dirección facultativa y dirección de ejecución de las obras.</t>
        </is>
      </c>
      <c r="I11318" s="22" t="inlineStr">
        <is>
          <t/>
        </is>
      </c>
      <c r="J11318" s="22" t="inlineStr">
        <is>
          <t>29/01/2026</t>
        </is>
      </c>
      <c r="K11318" s="22" t="inlineStr">
        <is>
          <t>2025-ESKA-000514-00</t>
        </is>
      </c>
      <c r="L11318" s="22" t="inlineStr">
        <is>
          <t>Adjudicación provisional / definitiva</t>
        </is>
      </c>
      <c r="M11318" s="22" t="inlineStr">
        <is>
          <t>true</t>
        </is>
      </c>
      <c r="N11318" s="22" t="inlineStr">
        <is>
          <t/>
        </is>
      </c>
      <c r="O11318" s="22" t="inlineStr">
        <is>
          <t/>
        </is>
      </c>
      <c r="P11318" s="22" t="inlineStr">
        <is>
          <t/>
        </is>
      </c>
      <c r="Q11318" s="22" t="inlineStr">
        <is>
          <t/>
        </is>
      </c>
      <c r="R11318" s="22" t="inlineStr">
        <is>
          <t/>
        </is>
      </c>
      <c r="S11318" s="22" t="inlineStr">
        <is>
          <t>https://www.contratacion.euskadi.eus/webkpe00-kpeperfi/es/contenidos/anuncio_contratacion/expcm481561/es_doc/images/logo_ordizia.jpg</t>
        </is>
      </c>
      <c r="T11318" s="22" t="inlineStr">
        <is>
          <t>Ayuntamiento de Ordizia</t>
        </is>
      </c>
      <c r="U11318" s="22" t="inlineStr">
        <is>
          <t>P2008200D - Ayuntamiento de Ordizia</t>
        </is>
      </c>
      <c r="V11318" s="22" t="inlineStr">
        <is>
          <t>Alcaldía</t>
        </is>
      </c>
      <c r="W11318" s="22" t="inlineStr">
        <is>
          <t/>
        </is>
      </c>
      <c r="X11318" s="22" t="inlineStr">
        <is>
          <t/>
        </is>
      </c>
      <c r="Y11318" s="22" t="inlineStr">
        <is>
          <t/>
        </is>
      </c>
      <c r="Z11318" s="22" t="inlineStr">
        <is>
          <t>https://www.contratacion.euskadi.eus/anuncio_contratacion/queseria-lote-2-direccion-facultativa-y-direccion-ejecucion-obras/webkpe00-kpesimpc/es/</t>
        </is>
      </c>
      <c r="AA11318" s="22" t="inlineStr">
        <is>
          <t>https://www.contratacion.euskadi.eus/webkpe00-kpesimpc/es/contenidos/anuncio_contratacion/expcm481561/es_doc/index.html</t>
        </is>
      </c>
      <c r="AB11318" s="22" t="inlineStr">
        <is>
          <t>https://www.contratacion.euskadi.eus/contenidos/anuncio_contratacion/expcm481561/es_doc/data/es_r01dtpd019c08272f4bb393277b6c52464c1689b54</t>
        </is>
      </c>
      <c r="AC11318" s="22" t="inlineStr">
        <is>
          <t>https://www.contratacion.euskadi.eus/contenidos/anuncio_contratacion/expcm481561/r01Index/expcm481561-idxContent.xml</t>
        </is>
      </c>
      <c r="AD11318" s="22" t="inlineStr">
        <is>
          <t>29/01/2026</t>
        </is>
      </c>
      <c r="AE11318" s="22" t="inlineStr">
        <is>
          <t>r01epd01438f9f719815c1328a474e645d86593dd</t>
        </is>
      </c>
      <c r="AF11318" s="22" t="inlineStr">
        <is>
          <t>Ayuntamiento de Ordizia</t>
        </is>
      </c>
      <c r="AG11318" s="22" t="inlineStr">
        <is>
          <t>r01etpd015b41e09e2f194155a7c4dedc9bf50c57b</t>
        </is>
      </c>
      <c r="AH11318" s="22" t="inlineStr">
        <is>
          <t>Ayuntamiento de Ordizia</t>
        </is>
      </c>
      <c r="AI11318" s="22" t="inlineStr">
        <is>
          <t/>
        </is>
      </c>
      <c r="AJ11318" s="22" t="inlineStr">
        <is>
          <t/>
        </is>
      </c>
    </row>
    <row r="11319" customHeight="true" ht="15.0">
      <c r="A11319" s="22" t="inlineStr">
        <is>
          <t>elaboración de videos de gau beltza</t>
        </is>
      </c>
      <c r="B11319" s="22" t="inlineStr">
        <is>
          <t/>
        </is>
      </c>
      <c r="C11319" s="22" t="inlineStr">
        <is>
          <t>Gobierno Vasco</t>
        </is>
      </c>
      <c r="D11319" s="22" t="inlineStr">
        <is>
          <t/>
        </is>
      </c>
      <c r="E11319" s="22" t="inlineStr">
        <is>
          <t/>
        </is>
      </c>
      <c r="F11319" s="22" t="inlineStr">
        <is>
          <t/>
        </is>
      </c>
      <c r="G11319" s="22" t="inlineStr">
        <is>
          <t>elaboración de videos de gau beltza</t>
        </is>
      </c>
      <c r="H11319" s="22" t="inlineStr">
        <is>
          <t>elaboración de videos de gau beltza</t>
        </is>
      </c>
      <c r="I11319" s="22" t="inlineStr">
        <is>
          <t/>
        </is>
      </c>
      <c r="J11319" s="22" t="inlineStr">
        <is>
          <t>29/01/2026</t>
        </is>
      </c>
      <c r="K11319" s="22" t="inlineStr">
        <is>
          <t>2025-ESKA-000519-00</t>
        </is>
      </c>
      <c r="L11319" s="22" t="inlineStr">
        <is>
          <t>Adjudicación provisional / definitiva</t>
        </is>
      </c>
      <c r="M11319" s="22" t="inlineStr">
        <is>
          <t>true</t>
        </is>
      </c>
      <c r="N11319" s="22" t="inlineStr">
        <is>
          <t/>
        </is>
      </c>
      <c r="O11319" s="22" t="inlineStr">
        <is>
          <t/>
        </is>
      </c>
      <c r="P11319" s="22" t="inlineStr">
        <is>
          <t/>
        </is>
      </c>
      <c r="Q11319" s="22" t="inlineStr">
        <is>
          <t/>
        </is>
      </c>
      <c r="R11319" s="22" t="inlineStr">
        <is>
          <t/>
        </is>
      </c>
      <c r="S11319" s="22" t="inlineStr">
        <is>
          <t>https://www.contratacion.euskadi.eus/webkpe00-kpeperfi/es/contenidos/anuncio_contratacion/expcm481562/es_doc/images/logo_ordizia.jpg</t>
        </is>
      </c>
      <c r="T11319" s="22" t="inlineStr">
        <is>
          <t>Ayuntamiento de Ordizia</t>
        </is>
      </c>
      <c r="U11319" s="22" t="inlineStr">
        <is>
          <t>P2008200D - Ayuntamiento de Ordizia</t>
        </is>
      </c>
      <c r="V11319" s="22" t="inlineStr">
        <is>
          <t>Alcaldía</t>
        </is>
      </c>
      <c r="W11319" s="22" t="inlineStr">
        <is>
          <t/>
        </is>
      </c>
      <c r="X11319" s="22" t="inlineStr">
        <is>
          <t/>
        </is>
      </c>
      <c r="Y11319" s="22" t="inlineStr">
        <is>
          <t/>
        </is>
      </c>
      <c r="Z11319" s="22" t="inlineStr">
        <is>
          <t>https://www.contratacion.euskadi.eus/anuncio_contratacion/elaboracion-videos-gau-beltza/webkpe00-kpesimpc/es/</t>
        </is>
      </c>
      <c r="AA11319" s="22" t="inlineStr">
        <is>
          <t>https://www.contratacion.euskadi.eus/webkpe00-kpesimpc/es/contenidos/anuncio_contratacion/expcm481562/es_doc/index.html</t>
        </is>
      </c>
      <c r="AB11319" s="22" t="inlineStr">
        <is>
          <t>https://www.contratacion.euskadi.eus/contenidos/anuncio_contratacion/expcm481562/es_doc/data/es_r01dtpd019c08275725b39327732a97b3f2a741bcd</t>
        </is>
      </c>
      <c r="AC11319" s="22" t="inlineStr">
        <is>
          <t>https://www.contratacion.euskadi.eus/contenidos/anuncio_contratacion/expcm481562/r01Index/expcm481562-idxContent.xml</t>
        </is>
      </c>
      <c r="AD11319" s="22" t="inlineStr">
        <is>
          <t>29/01/2026</t>
        </is>
      </c>
      <c r="AE11319" s="22" t="inlineStr">
        <is>
          <t>r01epd01438f9f719815c1328a474e645d86593dd</t>
        </is>
      </c>
      <c r="AF11319" s="22" t="inlineStr">
        <is>
          <t>Ayuntamiento de Ordizia</t>
        </is>
      </c>
      <c r="AG11319" s="22" t="inlineStr">
        <is>
          <t>r01etpd015b41e09e2f194155a7c4dedc9bf50c57b</t>
        </is>
      </c>
      <c r="AH11319" s="22" t="inlineStr">
        <is>
          <t>Ayuntamiento de Ordizia</t>
        </is>
      </c>
      <c r="AI11319" s="22" t="inlineStr">
        <is>
          <t/>
        </is>
      </c>
      <c r="AJ11319" s="22" t="inlineStr">
        <is>
          <t/>
        </is>
      </c>
    </row>
    <row r="11320" customHeight="true" ht="15.0">
      <c r="A11320" s="22" t="inlineStr">
        <is>
          <t>compañía de gastado en la tamborrada y gasto de cantineras</t>
        </is>
      </c>
      <c r="B11320" s="22" t="inlineStr">
        <is>
          <t/>
        </is>
      </c>
      <c r="C11320" s="22" t="inlineStr">
        <is>
          <t>Gobierno Vasco</t>
        </is>
      </c>
      <c r="D11320" s="22" t="inlineStr">
        <is>
          <t/>
        </is>
      </c>
      <c r="E11320" s="22" t="inlineStr">
        <is>
          <t/>
        </is>
      </c>
      <c r="F11320" s="22" t="inlineStr">
        <is>
          <t/>
        </is>
      </c>
      <c r="G11320" s="22" t="inlineStr">
        <is>
          <t>compañía de gastado en la tamborrada y gasto de cantineras</t>
        </is>
      </c>
      <c r="H11320" s="22" t="inlineStr">
        <is>
          <t>compañía de gastado en la tamborrada y gasto de cantineras</t>
        </is>
      </c>
      <c r="I11320" s="22" t="inlineStr">
        <is>
          <t/>
        </is>
      </c>
      <c r="J11320" s="22" t="inlineStr">
        <is>
          <t>29/01/2026</t>
        </is>
      </c>
      <c r="K11320" s="22" t="inlineStr">
        <is>
          <t>2025-ESKA-000520-00</t>
        </is>
      </c>
      <c r="L11320" s="22" t="inlineStr">
        <is>
          <t>Adjudicación provisional / definitiva</t>
        </is>
      </c>
      <c r="M11320" s="22" t="inlineStr">
        <is>
          <t>true</t>
        </is>
      </c>
      <c r="N11320" s="22" t="inlineStr">
        <is>
          <t/>
        </is>
      </c>
      <c r="O11320" s="22" t="inlineStr">
        <is>
          <t/>
        </is>
      </c>
      <c r="P11320" s="22" t="inlineStr">
        <is>
          <t/>
        </is>
      </c>
      <c r="Q11320" s="22" t="inlineStr">
        <is>
          <t/>
        </is>
      </c>
      <c r="R11320" s="22" t="inlineStr">
        <is>
          <t/>
        </is>
      </c>
      <c r="S11320" s="22" t="inlineStr">
        <is>
          <t>https://www.contratacion.euskadi.eus/webkpe00-kpeperfi/es/contenidos/anuncio_contratacion/expcm481563/es_doc/images/logo_ordizia.jpg</t>
        </is>
      </c>
      <c r="T11320" s="22" t="inlineStr">
        <is>
          <t>Ayuntamiento de Ordizia</t>
        </is>
      </c>
      <c r="U11320" s="22" t="inlineStr">
        <is>
          <t>P2008200D - Ayuntamiento de Ordizia</t>
        </is>
      </c>
      <c r="V11320" s="22" t="inlineStr">
        <is>
          <t>Alcaldía</t>
        </is>
      </c>
      <c r="W11320" s="22" t="inlineStr">
        <is>
          <t/>
        </is>
      </c>
      <c r="X11320" s="22" t="inlineStr">
        <is>
          <t/>
        </is>
      </c>
      <c r="Y11320" s="22" t="inlineStr">
        <is>
          <t/>
        </is>
      </c>
      <c r="Z11320" s="22" t="inlineStr">
        <is>
          <t>https://www.contratacion.euskadi.eus/anuncio_contratacion/compania-gastado-tamborrada-y-gasto-cantineras/webkpe00-kpesimpc/es/</t>
        </is>
      </c>
      <c r="AA11320" s="22" t="inlineStr">
        <is>
          <t>https://www.contratacion.euskadi.eus/webkpe00-kpesimpc/es/contenidos/anuncio_contratacion/expcm481563/es_doc/index.html</t>
        </is>
      </c>
      <c r="AB11320" s="22" t="inlineStr">
        <is>
          <t>https://www.contratacion.euskadi.eus/contenidos/anuncio_contratacion/expcm481563/es_doc/data/es_r01dtpd19c082b4cbd2b689bac918a94ec1408eee4</t>
        </is>
      </c>
      <c r="AC11320" s="22" t="inlineStr">
        <is>
          <t>https://www.contratacion.euskadi.eus/contenidos/anuncio_contratacion/expcm481563/r01Index/expcm481563-idxContent.xml</t>
        </is>
      </c>
      <c r="AD11320" s="22" t="inlineStr">
        <is>
          <t>29/01/2026</t>
        </is>
      </c>
      <c r="AE11320" s="22" t="inlineStr">
        <is>
          <t>r01epd01438f9f719815c1328a474e645d86593dd</t>
        </is>
      </c>
      <c r="AF11320" s="22" t="inlineStr">
        <is>
          <t>Ayuntamiento de Ordizia</t>
        </is>
      </c>
      <c r="AG11320" s="22" t="inlineStr">
        <is>
          <t>r01etpd015b41e09e2f194155a7c4dedc9bf50c57b</t>
        </is>
      </c>
      <c r="AH11320" s="22" t="inlineStr">
        <is>
          <t>Ayuntamiento de Ordizia</t>
        </is>
      </c>
      <c r="AI11320" s="22" t="inlineStr">
        <is>
          <t/>
        </is>
      </c>
      <c r="AJ11320" s="22" t="inlineStr">
        <is>
          <t/>
        </is>
      </c>
    </row>
    <row r="11321" customHeight="true" ht="15.0">
      <c r="A11321" s="22" t="inlineStr">
        <is>
          <t>preparación de carteles para los conciertos de barroko aire y coro</t>
        </is>
      </c>
      <c r="B11321" s="22" t="inlineStr">
        <is>
          <t/>
        </is>
      </c>
      <c r="C11321" s="22" t="inlineStr">
        <is>
          <t>Gobierno Vasco</t>
        </is>
      </c>
      <c r="D11321" s="22" t="inlineStr">
        <is>
          <t/>
        </is>
      </c>
      <c r="E11321" s="22" t="inlineStr">
        <is>
          <t/>
        </is>
      </c>
      <c r="F11321" s="22" t="inlineStr">
        <is>
          <t/>
        </is>
      </c>
      <c r="G11321" s="22" t="inlineStr">
        <is>
          <t>preparación de carteles para los conciertos de barroko aire y coro</t>
        </is>
      </c>
      <c r="H11321" s="22" t="inlineStr">
        <is>
          <t>preparación de carteles para los conciertos de barroko aire y coro</t>
        </is>
      </c>
      <c r="I11321" s="22" t="inlineStr">
        <is>
          <t/>
        </is>
      </c>
      <c r="J11321" s="22" t="inlineStr">
        <is>
          <t>29/01/2026</t>
        </is>
      </c>
      <c r="K11321" s="22" t="inlineStr">
        <is>
          <t>2025-ESKA-000521-00</t>
        </is>
      </c>
      <c r="L11321" s="22" t="inlineStr">
        <is>
          <t>Adjudicación provisional / definitiva</t>
        </is>
      </c>
      <c r="M11321" s="22" t="inlineStr">
        <is>
          <t>true</t>
        </is>
      </c>
      <c r="N11321" s="22" t="inlineStr">
        <is>
          <t/>
        </is>
      </c>
      <c r="O11321" s="22" t="inlineStr">
        <is>
          <t/>
        </is>
      </c>
      <c r="P11321" s="22" t="inlineStr">
        <is>
          <t/>
        </is>
      </c>
      <c r="Q11321" s="22" t="inlineStr">
        <is>
          <t/>
        </is>
      </c>
      <c r="R11321" s="22" t="inlineStr">
        <is>
          <t/>
        </is>
      </c>
      <c r="S11321" s="22" t="inlineStr">
        <is>
          <t>https://www.contratacion.euskadi.eus/webkpe00-kpeperfi/es/contenidos/anuncio_contratacion/expcm481564/es_doc/images/logo_ordizia.jpg</t>
        </is>
      </c>
      <c r="T11321" s="22" t="inlineStr">
        <is>
          <t>Ayuntamiento de Ordizia</t>
        </is>
      </c>
      <c r="U11321" s="22" t="inlineStr">
        <is>
          <t>P2008200D - Ayuntamiento de Ordizia</t>
        </is>
      </c>
      <c r="V11321" s="22" t="inlineStr">
        <is>
          <t>Alcaldía</t>
        </is>
      </c>
      <c r="W11321" s="22" t="inlineStr">
        <is>
          <t/>
        </is>
      </c>
      <c r="X11321" s="22" t="inlineStr">
        <is>
          <t/>
        </is>
      </c>
      <c r="Y11321" s="22" t="inlineStr">
        <is>
          <t/>
        </is>
      </c>
      <c r="Z11321" s="22" t="inlineStr">
        <is>
          <t>https://www.contratacion.euskadi.eus/anuncio_contratacion/preparacion-carteles-conciertos-barroko-aire-y-coro/webkpe00-kpesimpc/es/</t>
        </is>
      </c>
      <c r="AA11321" s="22" t="inlineStr">
        <is>
          <t>https://www.contratacion.euskadi.eus/webkpe00-kpesimpc/es/contenidos/anuncio_contratacion/expcm481564/es_doc/index.html</t>
        </is>
      </c>
      <c r="AB11321" s="22" t="inlineStr">
        <is>
          <t>https://www.contratacion.euskadi.eus/contenidos/anuncio_contratacion/expcm481564/es_doc/data/es_r01dtpd19c082b74872b689bacdfda3f8171e2e06a</t>
        </is>
      </c>
      <c r="AC11321" s="22" t="inlineStr">
        <is>
          <t>https://www.contratacion.euskadi.eus/contenidos/anuncio_contratacion/expcm481564/r01Index/expcm481564-idxContent.xml</t>
        </is>
      </c>
      <c r="AD11321" s="22" t="inlineStr">
        <is>
          <t>29/01/2026</t>
        </is>
      </c>
      <c r="AE11321" s="22" t="inlineStr">
        <is>
          <t>r01epd01438f9f719815c1328a474e645d86593dd</t>
        </is>
      </c>
      <c r="AF11321" s="22" t="inlineStr">
        <is>
          <t>Ayuntamiento de Ordizia</t>
        </is>
      </c>
      <c r="AG11321" s="22" t="inlineStr">
        <is>
          <t>r01etpd015b41e09e2f194155a7c4dedc9bf50c57b</t>
        </is>
      </c>
      <c r="AH11321" s="22" t="inlineStr">
        <is>
          <t>Ayuntamiento de Ordizia</t>
        </is>
      </c>
      <c r="AI11321" s="22" t="inlineStr">
        <is>
          <t/>
        </is>
      </c>
      <c r="AJ11321" s="22" t="inlineStr">
        <is>
          <t/>
        </is>
      </c>
    </row>
    <row r="11322" customHeight="true" ht="15.0">
      <c r="A11322" s="22" t="inlineStr">
        <is>
          <t>imprimir 4700 ejemplares de la agenda cultural "bizi azaroa"</t>
        </is>
      </c>
      <c r="B11322" s="22" t="inlineStr">
        <is>
          <t/>
        </is>
      </c>
      <c r="C11322" s="22" t="inlineStr">
        <is>
          <t>Gobierno Vasco</t>
        </is>
      </c>
      <c r="D11322" s="22" t="inlineStr">
        <is>
          <t/>
        </is>
      </c>
      <c r="E11322" s="22" t="inlineStr">
        <is>
          <t/>
        </is>
      </c>
      <c r="F11322" s="22" t="inlineStr">
        <is>
          <t/>
        </is>
      </c>
      <c r="G11322" s="22" t="inlineStr">
        <is>
          <t>imprimir 4700 ejemplares de la agenda cultural "bizi azaroa"</t>
        </is>
      </c>
      <c r="H11322" s="22" t="inlineStr">
        <is>
          <t>imprimir 4700 ejemplares de la agenda cultural "bizi azaroa"</t>
        </is>
      </c>
      <c r="I11322" s="22" t="inlineStr">
        <is>
          <t/>
        </is>
      </c>
      <c r="J11322" s="22" t="inlineStr">
        <is>
          <t>29/01/2026</t>
        </is>
      </c>
      <c r="K11322" s="22" t="inlineStr">
        <is>
          <t>2025-ESKA-000522-00</t>
        </is>
      </c>
      <c r="L11322" s="22" t="inlineStr">
        <is>
          <t>Adjudicación provisional / definitiva</t>
        </is>
      </c>
      <c r="M11322" s="22" t="inlineStr">
        <is>
          <t>true</t>
        </is>
      </c>
      <c r="N11322" s="22" t="inlineStr">
        <is>
          <t/>
        </is>
      </c>
      <c r="O11322" s="22" t="inlineStr">
        <is>
          <t/>
        </is>
      </c>
      <c r="P11322" s="22" t="inlineStr">
        <is>
          <t/>
        </is>
      </c>
      <c r="Q11322" s="22" t="inlineStr">
        <is>
          <t/>
        </is>
      </c>
      <c r="R11322" s="22" t="inlineStr">
        <is>
          <t/>
        </is>
      </c>
      <c r="S11322" s="22" t="inlineStr">
        <is>
          <t>https://www.contratacion.euskadi.eus/webkpe00-kpeperfi/es/contenidos/anuncio_contratacion/expcm481565/es_doc/images/logo_ordizia.jpg</t>
        </is>
      </c>
      <c r="T11322" s="22" t="inlineStr">
        <is>
          <t>Ayuntamiento de Ordizia</t>
        </is>
      </c>
      <c r="U11322" s="22" t="inlineStr">
        <is>
          <t>P2008200D - Ayuntamiento de Ordizia</t>
        </is>
      </c>
      <c r="V11322" s="22" t="inlineStr">
        <is>
          <t>Alcaldía</t>
        </is>
      </c>
      <c r="W11322" s="22" t="inlineStr">
        <is>
          <t/>
        </is>
      </c>
      <c r="X11322" s="22" t="inlineStr">
        <is>
          <t/>
        </is>
      </c>
      <c r="Y11322" s="22" t="inlineStr">
        <is>
          <t/>
        </is>
      </c>
      <c r="Z11322" s="22" t="inlineStr">
        <is>
          <t>https://www.contratacion.euskadi.eus/anuncio_contratacion/imprimir-4700-ejemplares-agenda-cultural-bizi-azaroa/webkpe00-kpesimpc/es/</t>
        </is>
      </c>
      <c r="AA11322" s="22" t="inlineStr">
        <is>
          <t>https://www.contratacion.euskadi.eus/webkpe00-kpesimpc/es/contenidos/anuncio_contratacion/expcm481565/es_doc/index.html</t>
        </is>
      </c>
      <c r="AB11322" s="22" t="inlineStr">
        <is>
          <t>https://www.contratacion.euskadi.eus/contenidos/anuncio_contratacion/expcm481565/es_doc/data/es_r01dtpd19c082b9c552b689bacee0bfa91fa659b89</t>
        </is>
      </c>
      <c r="AC11322" s="22" t="inlineStr">
        <is>
          <t>https://www.contratacion.euskadi.eus/contenidos/anuncio_contratacion/expcm481565/r01Index/expcm481565-idxContent.xml</t>
        </is>
      </c>
      <c r="AD11322" s="22" t="inlineStr">
        <is>
          <t>29/01/2026</t>
        </is>
      </c>
      <c r="AE11322" s="22" t="inlineStr">
        <is>
          <t>r01epd01438f9f719815c1328a474e645d86593dd</t>
        </is>
      </c>
      <c r="AF11322" s="22" t="inlineStr">
        <is>
          <t>Ayuntamiento de Ordizia</t>
        </is>
      </c>
      <c r="AG11322" s="22" t="inlineStr">
        <is>
          <t>r01etpd015b41e09e2f194155a7c4dedc9bf50c57b</t>
        </is>
      </c>
      <c r="AH11322" s="22" t="inlineStr">
        <is>
          <t>Ayuntamiento de Ordizia</t>
        </is>
      </c>
      <c r="AI11322" s="22" t="inlineStr">
        <is>
          <t/>
        </is>
      </c>
      <c r="AJ11322" s="22" t="inlineStr">
        <is>
          <t/>
        </is>
      </c>
    </row>
    <row r="11323" customHeight="true" ht="15.0">
      <c r="A11323" s="22" t="inlineStr">
        <is>
          <t>impresión y gestion de imágenes de escucha comunitaria de la mesa de cuidados. 19 paneles en tamaño a3, color.</t>
        </is>
      </c>
      <c r="B11323" s="22" t="inlineStr">
        <is>
          <t/>
        </is>
      </c>
      <c r="C11323" s="22" t="inlineStr">
        <is>
          <t>Gobierno Vasco</t>
        </is>
      </c>
      <c r="D11323" s="22" t="inlineStr">
        <is>
          <t/>
        </is>
      </c>
      <c r="E11323" s="22" t="inlineStr">
        <is>
          <t/>
        </is>
      </c>
      <c r="F11323" s="22" t="inlineStr">
        <is>
          <t/>
        </is>
      </c>
      <c r="G11323" s="22" t="inlineStr">
        <is>
          <t>impresión y gestion de imágenes de escucha comunitaria de la mesa de cuidados. 19 paneles en tamaño a3, color.</t>
        </is>
      </c>
      <c r="H11323" s="22" t="inlineStr">
        <is>
          <t>impresión y gestion de imágenes de escucha comunitaria de la mesa de cuidados. 19 paneles en tamaño a3, color.</t>
        </is>
      </c>
      <c r="I11323" s="22" t="inlineStr">
        <is>
          <t/>
        </is>
      </c>
      <c r="J11323" s="22" t="inlineStr">
        <is>
          <t>29/01/2026</t>
        </is>
      </c>
      <c r="K11323" s="22" t="inlineStr">
        <is>
          <t>2025-ESKA-000523-00</t>
        </is>
      </c>
      <c r="L11323" s="22" t="inlineStr">
        <is>
          <t>Adjudicación provisional / definitiva</t>
        </is>
      </c>
      <c r="M11323" s="22" t="inlineStr">
        <is>
          <t>true</t>
        </is>
      </c>
      <c r="N11323" s="22" t="inlineStr">
        <is>
          <t/>
        </is>
      </c>
      <c r="O11323" s="22" t="inlineStr">
        <is>
          <t/>
        </is>
      </c>
      <c r="P11323" s="22" t="inlineStr">
        <is>
          <t/>
        </is>
      </c>
      <c r="Q11323" s="22" t="inlineStr">
        <is>
          <t/>
        </is>
      </c>
      <c r="R11323" s="22" t="inlineStr">
        <is>
          <t/>
        </is>
      </c>
      <c r="S11323" s="22" t="inlineStr">
        <is>
          <t>https://www.contratacion.euskadi.eus/webkpe00-kpeperfi/es/contenidos/anuncio_contratacion/expcm481566/es_doc/images/logo_ordizia.jpg</t>
        </is>
      </c>
      <c r="T11323" s="22" t="inlineStr">
        <is>
          <t>Ayuntamiento de Ordizia</t>
        </is>
      </c>
      <c r="U11323" s="22" t="inlineStr">
        <is>
          <t>P2008200D - Ayuntamiento de Ordizia</t>
        </is>
      </c>
      <c r="V11323" s="22" t="inlineStr">
        <is>
          <t>Alcaldía</t>
        </is>
      </c>
      <c r="W11323" s="22" t="inlineStr">
        <is>
          <t/>
        </is>
      </c>
      <c r="X11323" s="22" t="inlineStr">
        <is>
          <t/>
        </is>
      </c>
      <c r="Y11323" s="22" t="inlineStr">
        <is>
          <t/>
        </is>
      </c>
      <c r="Z11323" s="22" t="inlineStr">
        <is>
          <t>https://www.contratacion.euskadi.eus/anuncio_contratacion/impresion-y-gestion-imagenes-escucha-comunitaria-mesa-cuidados-19-paneles-tamano-a3-color/webkpe00-kpesimpc/es/</t>
        </is>
      </c>
      <c r="AA11323" s="22" t="inlineStr">
        <is>
          <t>https://www.contratacion.euskadi.eus/webkpe00-kpesimpc/es/contenidos/anuncio_contratacion/expcm481566/es_doc/index.html</t>
        </is>
      </c>
      <c r="AB11323" s="22" t="inlineStr">
        <is>
          <t>https://www.contratacion.euskadi.eus/contenidos/anuncio_contratacion/expcm481566/es_doc/data/es_r01dtpd19c082bc43f2b689bac77fae7a487fcaafe</t>
        </is>
      </c>
      <c r="AC11323" s="22" t="inlineStr">
        <is>
          <t>https://www.contratacion.euskadi.eus/contenidos/anuncio_contratacion/expcm481566/r01Index/expcm481566-idxContent.xml</t>
        </is>
      </c>
      <c r="AD11323" s="22" t="inlineStr">
        <is>
          <t>29/01/2026</t>
        </is>
      </c>
      <c r="AE11323" s="22" t="inlineStr">
        <is>
          <t>r01epd01438f9f719815c1328a474e645d86593dd</t>
        </is>
      </c>
      <c r="AF11323" s="22" t="inlineStr">
        <is>
          <t>Ayuntamiento de Ordizia</t>
        </is>
      </c>
      <c r="AG11323" s="22" t="inlineStr">
        <is>
          <t>r01etpd015b41e09e2f194155a7c4dedc9bf50c57b</t>
        </is>
      </c>
      <c r="AH11323" s="22" t="inlineStr">
        <is>
          <t>Ayuntamiento de Ordizia</t>
        </is>
      </c>
      <c r="AI11323" s="22" t="inlineStr">
        <is>
          <t/>
        </is>
      </c>
      <c r="AJ11323" s="22" t="inlineStr">
        <is>
          <t/>
        </is>
      </c>
    </row>
    <row r="11324" customHeight="true" ht="15.0">
      <c r="A11324" s="22" t="inlineStr">
        <is>
          <t>participación para la reforma del patio del  colegio urdaneta.</t>
        </is>
      </c>
      <c r="B11324" s="22" t="inlineStr">
        <is>
          <t/>
        </is>
      </c>
      <c r="C11324" s="22" t="inlineStr">
        <is>
          <t>Gobierno Vasco</t>
        </is>
      </c>
      <c r="D11324" s="22" t="inlineStr">
        <is>
          <t/>
        </is>
      </c>
      <c r="E11324" s="22" t="inlineStr">
        <is>
          <t/>
        </is>
      </c>
      <c r="F11324" s="22" t="inlineStr">
        <is>
          <t/>
        </is>
      </c>
      <c r="G11324" s="22" t="inlineStr">
        <is>
          <t>participación para la reforma del patio del  colegio urdaneta.</t>
        </is>
      </c>
      <c r="H11324" s="22" t="inlineStr">
        <is>
          <t>participación para la reforma del patio del  colegio urdaneta.</t>
        </is>
      </c>
      <c r="I11324" s="22" t="inlineStr">
        <is>
          <t/>
        </is>
      </c>
      <c r="J11324" s="22" t="inlineStr">
        <is>
          <t>29/01/2026</t>
        </is>
      </c>
      <c r="K11324" s="22" t="inlineStr">
        <is>
          <t>2025-ESKA-000524-00</t>
        </is>
      </c>
      <c r="L11324" s="22" t="inlineStr">
        <is>
          <t>Adjudicación provisional / definitiva</t>
        </is>
      </c>
      <c r="M11324" s="22" t="inlineStr">
        <is>
          <t>true</t>
        </is>
      </c>
      <c r="N11324" s="22" t="inlineStr">
        <is>
          <t/>
        </is>
      </c>
      <c r="O11324" s="22" t="inlineStr">
        <is>
          <t/>
        </is>
      </c>
      <c r="P11324" s="22" t="inlineStr">
        <is>
          <t/>
        </is>
      </c>
      <c r="Q11324" s="22" t="inlineStr">
        <is>
          <t/>
        </is>
      </c>
      <c r="R11324" s="22" t="inlineStr">
        <is>
          <t/>
        </is>
      </c>
      <c r="S11324" s="22" t="inlineStr">
        <is>
          <t>https://www.contratacion.euskadi.eus/webkpe00-kpeperfi/es/contenidos/anuncio_contratacion/expcm481567/es_doc/images/logo_ordizia.jpg</t>
        </is>
      </c>
      <c r="T11324" s="22" t="inlineStr">
        <is>
          <t>Ayuntamiento de Ordizia</t>
        </is>
      </c>
      <c r="U11324" s="22" t="inlineStr">
        <is>
          <t>P2008200D - Ayuntamiento de Ordizia</t>
        </is>
      </c>
      <c r="V11324" s="22" t="inlineStr">
        <is>
          <t>Alcaldía</t>
        </is>
      </c>
      <c r="W11324" s="22" t="inlineStr">
        <is>
          <t/>
        </is>
      </c>
      <c r="X11324" s="22" t="inlineStr">
        <is>
          <t/>
        </is>
      </c>
      <c r="Y11324" s="22" t="inlineStr">
        <is>
          <t/>
        </is>
      </c>
      <c r="Z11324" s="22" t="inlineStr">
        <is>
          <t>https://www.contratacion.euskadi.eus/anuncio_contratacion/participacion-reforma-del-patio-del-colegio-urdaneta/webkpe00-kpesimpc/es/</t>
        </is>
      </c>
      <c r="AA11324" s="22" t="inlineStr">
        <is>
          <t>https://www.contratacion.euskadi.eus/webkpe00-kpesimpc/es/contenidos/anuncio_contratacion/expcm481567/es_doc/index.html</t>
        </is>
      </c>
      <c r="AB11324" s="22" t="inlineStr">
        <is>
          <t>https://www.contratacion.euskadi.eus/contenidos/anuncio_contratacion/expcm481567/es_doc/data/es_r01dtpd19c082bec7e2b689bac9a04476828ec5150</t>
        </is>
      </c>
      <c r="AC11324" s="22" t="inlineStr">
        <is>
          <t>https://www.contratacion.euskadi.eus/contenidos/anuncio_contratacion/expcm481567/r01Index/expcm481567-idxContent.xml</t>
        </is>
      </c>
      <c r="AD11324" s="22" t="inlineStr">
        <is>
          <t>29/01/2026</t>
        </is>
      </c>
      <c r="AE11324" s="22" t="inlineStr">
        <is>
          <t>r01epd01438f9f719815c1328a474e645d86593dd</t>
        </is>
      </c>
      <c r="AF11324" s="22" t="inlineStr">
        <is>
          <t>Ayuntamiento de Ordizia</t>
        </is>
      </c>
      <c r="AG11324" s="22" t="inlineStr">
        <is>
          <t>r01etpd015b41e09e2f194155a7c4dedc9bf50c57b</t>
        </is>
      </c>
      <c r="AH11324" s="22" t="inlineStr">
        <is>
          <t>Ayuntamiento de Ordizia</t>
        </is>
      </c>
      <c r="AI11324" s="22" t="inlineStr">
        <is>
          <t/>
        </is>
      </c>
      <c r="AJ11324" s="22" t="inlineStr">
        <is>
          <t/>
        </is>
      </c>
    </row>
    <row r="11325" customHeight="true" ht="15.0">
      <c r="A11325" s="22" t="inlineStr">
        <is>
          <t>presto neurketa programaren urte bateko baimena.</t>
        </is>
      </c>
      <c r="B11325" s="22" t="inlineStr">
        <is>
          <t/>
        </is>
      </c>
      <c r="C11325" s="22" t="inlineStr">
        <is>
          <t>Gobierno Vasco</t>
        </is>
      </c>
      <c r="D11325" s="22" t="inlineStr">
        <is>
          <t/>
        </is>
      </c>
      <c r="E11325" s="22" t="inlineStr">
        <is>
          <t/>
        </is>
      </c>
      <c r="F11325" s="22" t="inlineStr">
        <is>
          <t/>
        </is>
      </c>
      <c r="G11325" s="22" t="inlineStr">
        <is>
          <t>presto neurketa programaren urte bateko baimena.</t>
        </is>
      </c>
      <c r="H11325" s="22" t="inlineStr">
        <is>
          <t>presto neurketa programaren urte bateko baimena.</t>
        </is>
      </c>
      <c r="I11325" s="22" t="inlineStr">
        <is>
          <t/>
        </is>
      </c>
      <c r="J11325" s="22" t="inlineStr">
        <is>
          <t>29/01/2026</t>
        </is>
      </c>
      <c r="K11325" s="22" t="inlineStr">
        <is>
          <t>2025-ESKA-000525-00</t>
        </is>
      </c>
      <c r="L11325" s="22" t="inlineStr">
        <is>
          <t>Adjudicación provisional / definitiva</t>
        </is>
      </c>
      <c r="M11325" s="22" t="inlineStr">
        <is>
          <t>true</t>
        </is>
      </c>
      <c r="N11325" s="22" t="inlineStr">
        <is>
          <t/>
        </is>
      </c>
      <c r="O11325" s="22" t="inlineStr">
        <is>
          <t/>
        </is>
      </c>
      <c r="P11325" s="22" t="inlineStr">
        <is>
          <t/>
        </is>
      </c>
      <c r="Q11325" s="22" t="inlineStr">
        <is>
          <t/>
        </is>
      </c>
      <c r="R11325" s="22" t="inlineStr">
        <is>
          <t/>
        </is>
      </c>
      <c r="S11325" s="22" t="inlineStr">
        <is>
          <t>https://www.contratacion.euskadi.eus/webkpe00-kpeperfi/es/contenidos/anuncio_contratacion/expcm481568/es_doc/images/logo_ordizia.jpg</t>
        </is>
      </c>
      <c r="T11325" s="22" t="inlineStr">
        <is>
          <t>Ayuntamiento de Ordizia</t>
        </is>
      </c>
      <c r="U11325" s="22" t="inlineStr">
        <is>
          <t>P2008200D - Ayuntamiento de Ordizia</t>
        </is>
      </c>
      <c r="V11325" s="22" t="inlineStr">
        <is>
          <t>Alcaldía</t>
        </is>
      </c>
      <c r="W11325" s="22" t="inlineStr">
        <is>
          <t/>
        </is>
      </c>
      <c r="X11325" s="22" t="inlineStr">
        <is>
          <t/>
        </is>
      </c>
      <c r="Y11325" s="22" t="inlineStr">
        <is>
          <t/>
        </is>
      </c>
      <c r="Z11325" s="22" t="inlineStr">
        <is>
          <t>https://www.contratacion.euskadi.eus/anuncio_contratacion/presto-neurketa-programaren-urte-bateko-baimena/webkpe00-kpesimpc/es/</t>
        </is>
      </c>
      <c r="AA11325" s="22" t="inlineStr">
        <is>
          <t>https://www.contratacion.euskadi.eus/webkpe00-kpesimpc/es/contenidos/anuncio_contratacion/expcm481568/es_doc/index.html</t>
        </is>
      </c>
      <c r="AB11325" s="22" t="inlineStr">
        <is>
          <t>https://www.contratacion.euskadi.eus/contenidos/anuncio_contratacion/expcm481568/es_doc/data/es_r01dtpd19c082fe0972b689bacd8530bb071409684</t>
        </is>
      </c>
      <c r="AC11325" s="22" t="inlineStr">
        <is>
          <t>https://www.contratacion.euskadi.eus/contenidos/anuncio_contratacion/expcm481568/r01Index/expcm481568-idxContent.xml</t>
        </is>
      </c>
      <c r="AD11325" s="22" t="inlineStr">
        <is>
          <t>29/01/2026</t>
        </is>
      </c>
      <c r="AE11325" s="22" t="inlineStr">
        <is>
          <t>r01epd01438f9f719815c1328a474e645d86593dd</t>
        </is>
      </c>
      <c r="AF11325" s="22" t="inlineStr">
        <is>
          <t>Ayuntamiento de Ordizia</t>
        </is>
      </c>
      <c r="AG11325" s="22" t="inlineStr">
        <is>
          <t>r01etpd015b41e09e2f194155a7c4dedc9bf50c57b</t>
        </is>
      </c>
      <c r="AH11325" s="22" t="inlineStr">
        <is>
          <t>Ayuntamiento de Ordizia</t>
        </is>
      </c>
      <c r="AI11325" s="22" t="inlineStr">
        <is>
          <t/>
        </is>
      </c>
      <c r="AJ11325" s="22" t="inlineStr">
        <is>
          <t/>
        </is>
      </c>
    </row>
    <row r="11326" customHeight="true" ht="15.0">
      <c r="A11326" s="22" t="inlineStr">
        <is>
          <t>traducción del documento plan de vivienda de ordizia</t>
        </is>
      </c>
      <c r="B11326" s="22" t="inlineStr">
        <is>
          <t/>
        </is>
      </c>
      <c r="C11326" s="22" t="inlineStr">
        <is>
          <t>Gobierno Vasco</t>
        </is>
      </c>
      <c r="D11326" s="22" t="inlineStr">
        <is>
          <t/>
        </is>
      </c>
      <c r="E11326" s="22" t="inlineStr">
        <is>
          <t/>
        </is>
      </c>
      <c r="F11326" s="22" t="inlineStr">
        <is>
          <t/>
        </is>
      </c>
      <c r="G11326" s="22" t="inlineStr">
        <is>
          <t>traducción del documento plan de vivienda de ordizia</t>
        </is>
      </c>
      <c r="H11326" s="22" t="inlineStr">
        <is>
          <t>traducción del documento plan de vivienda de ordizia</t>
        </is>
      </c>
      <c r="I11326" s="22" t="inlineStr">
        <is>
          <t/>
        </is>
      </c>
      <c r="J11326" s="22" t="inlineStr">
        <is>
          <t>29/01/2026</t>
        </is>
      </c>
      <c r="K11326" s="22" t="inlineStr">
        <is>
          <t>2025-ESKA-000526-00</t>
        </is>
      </c>
      <c r="L11326" s="22" t="inlineStr">
        <is>
          <t>Adjudicación provisional / definitiva</t>
        </is>
      </c>
      <c r="M11326" s="22" t="inlineStr">
        <is>
          <t>true</t>
        </is>
      </c>
      <c r="N11326" s="22" t="inlineStr">
        <is>
          <t/>
        </is>
      </c>
      <c r="O11326" s="22" t="inlineStr">
        <is>
          <t/>
        </is>
      </c>
      <c r="P11326" s="22" t="inlineStr">
        <is>
          <t/>
        </is>
      </c>
      <c r="Q11326" s="22" t="inlineStr">
        <is>
          <t/>
        </is>
      </c>
      <c r="R11326" s="22" t="inlineStr">
        <is>
          <t/>
        </is>
      </c>
      <c r="S11326" s="22" t="inlineStr">
        <is>
          <t>https://www.contratacion.euskadi.eus/webkpe00-kpeperfi/es/contenidos/anuncio_contratacion/expcm481569/es_doc/images/logo_ordizia.jpg</t>
        </is>
      </c>
      <c r="T11326" s="22" t="inlineStr">
        <is>
          <t>Ayuntamiento de Ordizia</t>
        </is>
      </c>
      <c r="U11326" s="22" t="inlineStr">
        <is>
          <t>P2008200D - Ayuntamiento de Ordizia</t>
        </is>
      </c>
      <c r="V11326" s="22" t="inlineStr">
        <is>
          <t>Alcaldía</t>
        </is>
      </c>
      <c r="W11326" s="22" t="inlineStr">
        <is>
          <t/>
        </is>
      </c>
      <c r="X11326" s="22" t="inlineStr">
        <is>
          <t/>
        </is>
      </c>
      <c r="Y11326" s="22" t="inlineStr">
        <is>
          <t/>
        </is>
      </c>
      <c r="Z11326" s="22" t="inlineStr">
        <is>
          <t>https://www.contratacion.euskadi.eus/anuncio_contratacion/traduccion-del-documento-plan-vivienda-ordizia/webkpe00-kpesimpc/es/</t>
        </is>
      </c>
      <c r="AA11326" s="22" t="inlineStr">
        <is>
          <t>https://www.contratacion.euskadi.eus/webkpe00-kpesimpc/es/contenidos/anuncio_contratacion/expcm481569/es_doc/index.html</t>
        </is>
      </c>
      <c r="AB11326" s="22" t="inlineStr">
        <is>
          <t>https://www.contratacion.euskadi.eus/contenidos/anuncio_contratacion/expcm481569/es_doc/data/es_r01dtpd19c083008032b689bace7726cbdccc91a62</t>
        </is>
      </c>
      <c r="AC11326" s="22" t="inlineStr">
        <is>
          <t>https://www.contratacion.euskadi.eus/contenidos/anuncio_contratacion/expcm481569/r01Index/expcm481569-idxContent.xml</t>
        </is>
      </c>
      <c r="AD11326" s="22" t="inlineStr">
        <is>
          <t>29/01/2026</t>
        </is>
      </c>
      <c r="AE11326" s="22" t="inlineStr">
        <is>
          <t>r01epd01438f9f719815c1328a474e645d86593dd</t>
        </is>
      </c>
      <c r="AF11326" s="22" t="inlineStr">
        <is>
          <t>Ayuntamiento de Ordizia</t>
        </is>
      </c>
      <c r="AG11326" s="22" t="inlineStr">
        <is>
          <t>r01etpd015b41e09e2f194155a7c4dedc9bf50c57b</t>
        </is>
      </c>
      <c r="AH11326" s="22" t="inlineStr">
        <is>
          <t>Ayuntamiento de Ordizia</t>
        </is>
      </c>
      <c r="AI11326" s="22" t="inlineStr">
        <is>
          <t/>
        </is>
      </c>
      <c r="AJ11326" s="22" t="inlineStr">
        <is>
          <t/>
        </is>
      </c>
    </row>
    <row r="11327" customHeight="true" ht="15.0">
      <c r="A11327" s="22" t="inlineStr">
        <is>
          <t>munduko arrozak. juegos cooperativos a cargo de txatxilipurdi</t>
        </is>
      </c>
      <c r="B11327" s="22" t="inlineStr">
        <is>
          <t/>
        </is>
      </c>
      <c r="C11327" s="22" t="inlineStr">
        <is>
          <t>Gobierno Vasco</t>
        </is>
      </c>
      <c r="D11327" s="22" t="inlineStr">
        <is>
          <t/>
        </is>
      </c>
      <c r="E11327" s="22" t="inlineStr">
        <is>
          <t/>
        </is>
      </c>
      <c r="F11327" s="22" t="inlineStr">
        <is>
          <t/>
        </is>
      </c>
      <c r="G11327" s="22" t="inlineStr">
        <is>
          <t>munduko arrozak. juegos cooperativos a cargo de txatxilipurdi</t>
        </is>
      </c>
      <c r="H11327" s="22" t="inlineStr">
        <is>
          <t>munduko arrozak. juegos cooperativos a cargo de txatxilipurdi</t>
        </is>
      </c>
      <c r="I11327" s="22" t="inlineStr">
        <is>
          <t/>
        </is>
      </c>
      <c r="J11327" s="22" t="inlineStr">
        <is>
          <t>29/01/2026</t>
        </is>
      </c>
      <c r="K11327" s="22" t="inlineStr">
        <is>
          <t>2025-ESKA-000527-00</t>
        </is>
      </c>
      <c r="L11327" s="22" t="inlineStr">
        <is>
          <t>Adjudicación provisional / definitiva</t>
        </is>
      </c>
      <c r="M11327" s="22" t="inlineStr">
        <is>
          <t>true</t>
        </is>
      </c>
      <c r="N11327" s="22" t="inlineStr">
        <is>
          <t/>
        </is>
      </c>
      <c r="O11327" s="22" t="inlineStr">
        <is>
          <t/>
        </is>
      </c>
      <c r="P11327" s="22" t="inlineStr">
        <is>
          <t/>
        </is>
      </c>
      <c r="Q11327" s="22" t="inlineStr">
        <is>
          <t/>
        </is>
      </c>
      <c r="R11327" s="22" t="inlineStr">
        <is>
          <t/>
        </is>
      </c>
      <c r="S11327" s="22" t="inlineStr">
        <is>
          <t>https://www.contratacion.euskadi.eus/webkpe00-kpeperfi/es/contenidos/anuncio_contratacion/expcm481570/es_doc/images/logo_ordizia.jpg</t>
        </is>
      </c>
      <c r="T11327" s="22" t="inlineStr">
        <is>
          <t>Ayuntamiento de Ordizia</t>
        </is>
      </c>
      <c r="U11327" s="22" t="inlineStr">
        <is>
          <t>P2008200D - Ayuntamiento de Ordizia</t>
        </is>
      </c>
      <c r="V11327" s="22" t="inlineStr">
        <is>
          <t>Alcaldía</t>
        </is>
      </c>
      <c r="W11327" s="22" t="inlineStr">
        <is>
          <t/>
        </is>
      </c>
      <c r="X11327" s="22" t="inlineStr">
        <is>
          <t/>
        </is>
      </c>
      <c r="Y11327" s="22" t="inlineStr">
        <is>
          <t/>
        </is>
      </c>
      <c r="Z11327" s="22" t="inlineStr">
        <is>
          <t>https://www.contratacion.euskadi.eus/anuncio_contratacion/munduko-arrozak-juegos-cooperativos-cargo-txatxilipurdi/webkpe00-kpesimpc/es/</t>
        </is>
      </c>
      <c r="AA11327" s="22" t="inlineStr">
        <is>
          <t>https://www.contratacion.euskadi.eus/webkpe00-kpesimpc/es/contenidos/anuncio_contratacion/expcm481570/es_doc/index.html</t>
        </is>
      </c>
      <c r="AB11327" s="22" t="inlineStr">
        <is>
          <t>https://www.contratacion.euskadi.eus/contenidos/anuncio_contratacion/expcm481570/es_doc/data/es_r01dtpd19c08302fb42b689bac4a73527ceb1d27dc</t>
        </is>
      </c>
      <c r="AC11327" s="22" t="inlineStr">
        <is>
          <t>https://www.contratacion.euskadi.eus/contenidos/anuncio_contratacion/expcm481570/r01Index/expcm481570-idxContent.xml</t>
        </is>
      </c>
      <c r="AD11327" s="22" t="inlineStr">
        <is>
          <t>29/01/2026</t>
        </is>
      </c>
      <c r="AE11327" s="22" t="inlineStr">
        <is>
          <t>r01epd01438f9f719815c1328a474e645d86593dd</t>
        </is>
      </c>
      <c r="AF11327" s="22" t="inlineStr">
        <is>
          <t>Ayuntamiento de Ordizia</t>
        </is>
      </c>
      <c r="AG11327" s="22" t="inlineStr">
        <is>
          <t>r01etpd015b41e09e2f194155a7c4dedc9bf50c57b</t>
        </is>
      </c>
      <c r="AH11327" s="22" t="inlineStr">
        <is>
          <t>Ayuntamiento de Ordizia</t>
        </is>
      </c>
      <c r="AI11327" s="22" t="inlineStr">
        <is>
          <t/>
        </is>
      </c>
      <c r="AJ11327" s="22" t="inlineStr">
        <is>
          <t/>
        </is>
      </c>
    </row>
    <row r="11328" customHeight="true" ht="15.0">
      <c r="A11328" s="22" t="inlineStr">
        <is>
          <t>diseño y maquetación de la agenda de noviembre para de difusión de actividades culturales</t>
        </is>
      </c>
      <c r="B11328" s="22" t="inlineStr">
        <is>
          <t/>
        </is>
      </c>
      <c r="C11328" s="22" t="inlineStr">
        <is>
          <t>Gobierno Vasco</t>
        </is>
      </c>
      <c r="D11328" s="22" t="inlineStr">
        <is>
          <t/>
        </is>
      </c>
      <c r="E11328" s="22" t="inlineStr">
        <is>
          <t/>
        </is>
      </c>
      <c r="F11328" s="22" t="inlineStr">
        <is>
          <t/>
        </is>
      </c>
      <c r="G11328" s="22" t="inlineStr">
        <is>
          <t>diseño y maquetación de la agenda de noviembre para de difusión de actividades culturales</t>
        </is>
      </c>
      <c r="H11328" s="22" t="inlineStr">
        <is>
          <t>diseño y maquetación de la agenda de noviembre para de difusión de actividades culturales</t>
        </is>
      </c>
      <c r="I11328" s="22" t="inlineStr">
        <is>
          <t/>
        </is>
      </c>
      <c r="J11328" s="22" t="inlineStr">
        <is>
          <t>29/01/2026</t>
        </is>
      </c>
      <c r="K11328" s="22" t="inlineStr">
        <is>
          <t>2025-ESKA-000528-00</t>
        </is>
      </c>
      <c r="L11328" s="22" t="inlineStr">
        <is>
          <t>Adjudicación provisional / definitiva</t>
        </is>
      </c>
      <c r="M11328" s="22" t="inlineStr">
        <is>
          <t>true</t>
        </is>
      </c>
      <c r="N11328" s="22" t="inlineStr">
        <is>
          <t/>
        </is>
      </c>
      <c r="O11328" s="22" t="inlineStr">
        <is>
          <t/>
        </is>
      </c>
      <c r="P11328" s="22" t="inlineStr">
        <is>
          <t/>
        </is>
      </c>
      <c r="Q11328" s="22" t="inlineStr">
        <is>
          <t/>
        </is>
      </c>
      <c r="R11328" s="22" t="inlineStr">
        <is>
          <t/>
        </is>
      </c>
      <c r="S11328" s="22" t="inlineStr">
        <is>
          <t>https://www.contratacion.euskadi.eus/webkpe00-kpeperfi/es/contenidos/anuncio_contratacion/expcm481571/es_doc/images/logo_ordizia.jpg</t>
        </is>
      </c>
      <c r="T11328" s="22" t="inlineStr">
        <is>
          <t>Ayuntamiento de Ordizia</t>
        </is>
      </c>
      <c r="U11328" s="22" t="inlineStr">
        <is>
          <t>P2008200D - Ayuntamiento de Ordizia</t>
        </is>
      </c>
      <c r="V11328" s="22" t="inlineStr">
        <is>
          <t>Alcaldía</t>
        </is>
      </c>
      <c r="W11328" s="22" t="inlineStr">
        <is>
          <t/>
        </is>
      </c>
      <c r="X11328" s="22" t="inlineStr">
        <is>
          <t/>
        </is>
      </c>
      <c r="Y11328" s="22" t="inlineStr">
        <is>
          <t/>
        </is>
      </c>
      <c r="Z11328" s="22" t="inlineStr">
        <is>
          <t>https://www.contratacion.euskadi.eus/anuncio_contratacion/diseno-y-maquetacion-agenda-noviembre-difusion-actividades-culturales/expcm481571/webkpe00-kpesimpc/es/</t>
        </is>
      </c>
      <c r="AA11328" s="22" t="inlineStr">
        <is>
          <t>https://www.contratacion.euskadi.eus/webkpe00-kpesimpc/es/contenidos/anuncio_contratacion/expcm481571/es_doc/index.html</t>
        </is>
      </c>
      <c r="AB11328" s="22" t="inlineStr">
        <is>
          <t>https://www.contratacion.euskadi.eus/contenidos/anuncio_contratacion/expcm481571/es_doc/data/es_r01dtpd19c083057f52b689bac666e69960d30f0b7</t>
        </is>
      </c>
      <c r="AC11328" s="22" t="inlineStr">
        <is>
          <t>https://www.contratacion.euskadi.eus/contenidos/anuncio_contratacion/expcm481571/r01Index/expcm481571-idxContent.xml</t>
        </is>
      </c>
      <c r="AD11328" s="22" t="inlineStr">
        <is>
          <t>29/01/2026</t>
        </is>
      </c>
      <c r="AE11328" s="22" t="inlineStr">
        <is>
          <t>r01epd01438f9f719815c1328a474e645d86593dd</t>
        </is>
      </c>
      <c r="AF11328" s="22" t="inlineStr">
        <is>
          <t>Ayuntamiento de Ordizia</t>
        </is>
      </c>
      <c r="AG11328" s="22" t="inlineStr">
        <is>
          <t>r01etpd015b41e09e2f194155a7c4dedc9bf50c57b</t>
        </is>
      </c>
      <c r="AH11328" s="22" t="inlineStr">
        <is>
          <t>Ayuntamiento de Ordizia</t>
        </is>
      </c>
      <c r="AI11328" s="22" t="inlineStr">
        <is>
          <t/>
        </is>
      </c>
      <c r="AJ11328" s="22" t="inlineStr">
        <is>
          <t/>
        </is>
      </c>
    </row>
    <row r="11329" customHeight="true" ht="15.0">
      <c r="A11329" s="22" t="inlineStr">
        <is>
          <t>programa udalekuak: contratación de una educadora extra</t>
        </is>
      </c>
      <c r="B11329" s="22" t="inlineStr">
        <is>
          <t/>
        </is>
      </c>
      <c r="C11329" s="22" t="inlineStr">
        <is>
          <t>Gobierno Vasco</t>
        </is>
      </c>
      <c r="D11329" s="22" t="inlineStr">
        <is>
          <t/>
        </is>
      </c>
      <c r="E11329" s="22" t="inlineStr">
        <is>
          <t/>
        </is>
      </c>
      <c r="F11329" s="22" t="inlineStr">
        <is>
          <t/>
        </is>
      </c>
      <c r="G11329" s="22" t="inlineStr">
        <is>
          <t>programa udalekuak: contratación de una educadora extra</t>
        </is>
      </c>
      <c r="H11329" s="22" t="inlineStr">
        <is>
          <t>programa udalekuak: contratación de una educadora extra</t>
        </is>
      </c>
      <c r="I11329" s="22" t="inlineStr">
        <is>
          <t/>
        </is>
      </c>
      <c r="J11329" s="22" t="inlineStr">
        <is>
          <t>29/01/2026</t>
        </is>
      </c>
      <c r="K11329" s="22" t="inlineStr">
        <is>
          <t>2025-ESKA-000530-00</t>
        </is>
      </c>
      <c r="L11329" s="22" t="inlineStr">
        <is>
          <t>Adjudicación provisional / definitiva</t>
        </is>
      </c>
      <c r="M11329" s="22" t="inlineStr">
        <is>
          <t>true</t>
        </is>
      </c>
      <c r="N11329" s="22" t="inlineStr">
        <is>
          <t/>
        </is>
      </c>
      <c r="O11329" s="22" t="inlineStr">
        <is>
          <t/>
        </is>
      </c>
      <c r="P11329" s="22" t="inlineStr">
        <is>
          <t/>
        </is>
      </c>
      <c r="Q11329" s="22" t="inlineStr">
        <is>
          <t/>
        </is>
      </c>
      <c r="R11329" s="22" t="inlineStr">
        <is>
          <t/>
        </is>
      </c>
      <c r="S11329" s="22" t="inlineStr">
        <is>
          <t>https://www.contratacion.euskadi.eus/webkpe00-kpeperfi/es/contenidos/anuncio_contratacion/expcm481572/es_doc/images/logo_ordizia.jpg</t>
        </is>
      </c>
      <c r="T11329" s="22" t="inlineStr">
        <is>
          <t>Ayuntamiento de Ordizia</t>
        </is>
      </c>
      <c r="U11329" s="22" t="inlineStr">
        <is>
          <t>P2008200D - Ayuntamiento de Ordizia</t>
        </is>
      </c>
      <c r="V11329" s="22" t="inlineStr">
        <is>
          <t>Alcaldía</t>
        </is>
      </c>
      <c r="W11329" s="22" t="inlineStr">
        <is>
          <t/>
        </is>
      </c>
      <c r="X11329" s="22" t="inlineStr">
        <is>
          <t/>
        </is>
      </c>
      <c r="Y11329" s="22" t="inlineStr">
        <is>
          <t/>
        </is>
      </c>
      <c r="Z11329" s="22" t="inlineStr">
        <is>
          <t>https://www.contratacion.euskadi.eus/anuncio_contratacion/programa-udalekuak-contratacion-educadora-extra/webkpe00-kpesimpc/es/</t>
        </is>
      </c>
      <c r="AA11329" s="22" t="inlineStr">
        <is>
          <t>https://www.contratacion.euskadi.eus/webkpe00-kpesimpc/es/contenidos/anuncio_contratacion/expcm481572/es_doc/index.html</t>
        </is>
      </c>
      <c r="AB11329" s="22" t="inlineStr">
        <is>
          <t>https://www.contratacion.euskadi.eus/contenidos/anuncio_contratacion/expcm481572/es_doc/data/es_r01dtpd19c083092582b689bac1bc77b53f6ff553f</t>
        </is>
      </c>
      <c r="AC11329" s="22" t="inlineStr">
        <is>
          <t>https://www.contratacion.euskadi.eus/contenidos/anuncio_contratacion/expcm481572/r01Index/expcm481572-idxContent.xml</t>
        </is>
      </c>
      <c r="AD11329" s="22" t="inlineStr">
        <is>
          <t>29/01/2026</t>
        </is>
      </c>
      <c r="AE11329" s="22" t="inlineStr">
        <is>
          <t>r01epd01438f9f719815c1328a474e645d86593dd</t>
        </is>
      </c>
      <c r="AF11329" s="22" t="inlineStr">
        <is>
          <t>Ayuntamiento de Ordizia</t>
        </is>
      </c>
      <c r="AG11329" s="22" t="inlineStr">
        <is>
          <t>r01etpd015b41e09e2f194155a7c4dedc9bf50c57b</t>
        </is>
      </c>
      <c r="AH11329" s="22" t="inlineStr">
        <is>
          <t>Ayuntamiento de Ordizia</t>
        </is>
      </c>
      <c r="AI11329" s="22" t="inlineStr">
        <is>
          <t/>
        </is>
      </c>
      <c r="AJ11329" s="22" t="inlineStr">
        <is>
          <t/>
        </is>
      </c>
    </row>
    <row r="11330" customHeight="true" ht="15.0">
      <c r="A11330" s="22" t="inlineStr">
        <is>
          <t>crear de un contenedor para los tapones que se recogen en el municipio para facilitar el trámite. con esos tapones recogidos se crearán los elementos dándoles un segundo uso.</t>
        </is>
      </c>
      <c r="B11330" s="22" t="inlineStr">
        <is>
          <t/>
        </is>
      </c>
      <c r="C11330" s="22" t="inlineStr">
        <is>
          <t>Gobierno Vasco</t>
        </is>
      </c>
      <c r="D11330" s="22" t="inlineStr">
        <is>
          <t/>
        </is>
      </c>
      <c r="E11330" s="22" t="inlineStr">
        <is>
          <t/>
        </is>
      </c>
      <c r="F11330" s="22" t="inlineStr">
        <is>
          <t/>
        </is>
      </c>
      <c r="G11330" s="22" t="inlineStr">
        <is>
          <t>crear de un contenedor para los tapones que se recogen en el municipio para facilitar el trámite. con esos tapones recogidos se crearán los elementos dándoles un segundo uso.</t>
        </is>
      </c>
      <c r="H11330" s="22" t="inlineStr">
        <is>
          <t>crear de un contenedor para los tapones que se recogen en el municipio para facilitar el trámite. con esos tapones recogidos se crearán los elementos dándoles un segundo uso.</t>
        </is>
      </c>
      <c r="I11330" s="22" t="inlineStr">
        <is>
          <t/>
        </is>
      </c>
      <c r="J11330" s="22" t="inlineStr">
        <is>
          <t>29/01/2026</t>
        </is>
      </c>
      <c r="K11330" s="22" t="inlineStr">
        <is>
          <t>2025-ESKA-000531-00</t>
        </is>
      </c>
      <c r="L11330" s="22" t="inlineStr">
        <is>
          <t>Adjudicación provisional / definitiva</t>
        </is>
      </c>
      <c r="M11330" s="22" t="inlineStr">
        <is>
          <t>true</t>
        </is>
      </c>
      <c r="N11330" s="22" t="inlineStr">
        <is>
          <t/>
        </is>
      </c>
      <c r="O11330" s="22" t="inlineStr">
        <is>
          <t/>
        </is>
      </c>
      <c r="P11330" s="22" t="inlineStr">
        <is>
          <t/>
        </is>
      </c>
      <c r="Q11330" s="22" t="inlineStr">
        <is>
          <t/>
        </is>
      </c>
      <c r="R11330" s="22" t="inlineStr">
        <is>
          <t/>
        </is>
      </c>
      <c r="S11330" s="22" t="inlineStr">
        <is>
          <t>https://www.contratacion.euskadi.eus/webkpe00-kpeperfi/es/contenidos/anuncio_contratacion/expcm481573/es_doc/images/logo_ordizia.jpg</t>
        </is>
      </c>
      <c r="T11330" s="22" t="inlineStr">
        <is>
          <t>Ayuntamiento de Ordizia</t>
        </is>
      </c>
      <c r="U11330" s="22" t="inlineStr">
        <is>
          <t>P2008200D - Ayuntamiento de Ordizia</t>
        </is>
      </c>
      <c r="V11330" s="22" t="inlineStr">
        <is>
          <t>Alcaldía</t>
        </is>
      </c>
      <c r="W11330" s="22" t="inlineStr">
        <is>
          <t/>
        </is>
      </c>
      <c r="X11330" s="22" t="inlineStr">
        <is>
          <t/>
        </is>
      </c>
      <c r="Y11330" s="22" t="inlineStr">
        <is>
          <t/>
        </is>
      </c>
      <c r="Z11330" s="22" t="inlineStr">
        <is>
          <t>https://www.contratacion.euskadi.eus/anuncio_contratacion/crear-contenedor-tapones-que-se-recogen-municipio-facilitar-tramite-esos-tapones-recogidos-se-crearan-elementos-dandoles-segundo-uso/webkpe00-kpesimpc/es/</t>
        </is>
      </c>
      <c r="AA11330" s="22" t="inlineStr">
        <is>
          <t>https://www.contratacion.euskadi.eus/webkpe00-kpesimpc/es/contenidos/anuncio_contratacion/expcm481573/es_doc/index.html</t>
        </is>
      </c>
      <c r="AB11330" s="22" t="inlineStr">
        <is>
          <t>https://www.contratacion.euskadi.eus/contenidos/anuncio_contratacion/expcm481573/es_doc/data/es_r01dtpd019c083473d7b393277fd0928b859147f26</t>
        </is>
      </c>
      <c r="AC11330" s="22" t="inlineStr">
        <is>
          <t>https://www.contratacion.euskadi.eus/contenidos/anuncio_contratacion/expcm481573/r01Index/expcm481573-idxContent.xml</t>
        </is>
      </c>
      <c r="AD11330" s="22" t="inlineStr">
        <is>
          <t>29/01/2026</t>
        </is>
      </c>
      <c r="AE11330" s="22" t="inlineStr">
        <is>
          <t>r01epd01438f9f719815c1328a474e645d86593dd</t>
        </is>
      </c>
      <c r="AF11330" s="22" t="inlineStr">
        <is>
          <t>Ayuntamiento de Ordizia</t>
        </is>
      </c>
      <c r="AG11330" s="22" t="inlineStr">
        <is>
          <t>r01etpd015b41e09e2f194155a7c4dedc9bf50c57b</t>
        </is>
      </c>
      <c r="AH11330" s="22" t="inlineStr">
        <is>
          <t>Ayuntamiento de Ordizia</t>
        </is>
      </c>
      <c r="AI11330" s="22" t="inlineStr">
        <is>
          <t/>
        </is>
      </c>
      <c r="AJ11330" s="22" t="inlineStr">
        <is>
          <t/>
        </is>
      </c>
    </row>
    <row r="11331" customHeight="true" ht="15.0">
      <c r="A11331" s="22" t="inlineStr">
        <is>
          <t>contratación de spots para el xl festival de música  barroko aire</t>
        </is>
      </c>
      <c r="B11331" s="22" t="inlineStr">
        <is>
          <t/>
        </is>
      </c>
      <c r="C11331" s="22" t="inlineStr">
        <is>
          <t>Gobierno Vasco</t>
        </is>
      </c>
      <c r="D11331" s="22" t="inlineStr">
        <is>
          <t/>
        </is>
      </c>
      <c r="E11331" s="22" t="inlineStr">
        <is>
          <t/>
        </is>
      </c>
      <c r="F11331" s="22" t="inlineStr">
        <is>
          <t/>
        </is>
      </c>
      <c r="G11331" s="22" t="inlineStr">
        <is>
          <t>contratación de spots para el xl festival de música  barroko aire</t>
        </is>
      </c>
      <c r="H11331" s="22" t="inlineStr">
        <is>
          <t>contratación de spots para el xl festival de música  barroko aire</t>
        </is>
      </c>
      <c r="I11331" s="22" t="inlineStr">
        <is>
          <t/>
        </is>
      </c>
      <c r="J11331" s="22" t="inlineStr">
        <is>
          <t>29/01/2026</t>
        </is>
      </c>
      <c r="K11331" s="22" t="inlineStr">
        <is>
          <t>2025-ESKA-000532-00</t>
        </is>
      </c>
      <c r="L11331" s="22" t="inlineStr">
        <is>
          <t>Adjudicación provisional / definitiva</t>
        </is>
      </c>
      <c r="M11331" s="22" t="inlineStr">
        <is>
          <t>true</t>
        </is>
      </c>
      <c r="N11331" s="22" t="inlineStr">
        <is>
          <t/>
        </is>
      </c>
      <c r="O11331" s="22" t="inlineStr">
        <is>
          <t/>
        </is>
      </c>
      <c r="P11331" s="22" t="inlineStr">
        <is>
          <t/>
        </is>
      </c>
      <c r="Q11331" s="22" t="inlineStr">
        <is>
          <t/>
        </is>
      </c>
      <c r="R11331" s="22" t="inlineStr">
        <is>
          <t/>
        </is>
      </c>
      <c r="S11331" s="22" t="inlineStr">
        <is>
          <t>https://www.contratacion.euskadi.eus/webkpe00-kpeperfi/es/contenidos/anuncio_contratacion/expcm481574/es_doc/images/logo_ordizia.jpg</t>
        </is>
      </c>
      <c r="T11331" s="22" t="inlineStr">
        <is>
          <t>Ayuntamiento de Ordizia</t>
        </is>
      </c>
      <c r="U11331" s="22" t="inlineStr">
        <is>
          <t>P2008200D - Ayuntamiento de Ordizia</t>
        </is>
      </c>
      <c r="V11331" s="22" t="inlineStr">
        <is>
          <t>Alcaldía</t>
        </is>
      </c>
      <c r="W11331" s="22" t="inlineStr">
        <is>
          <t/>
        </is>
      </c>
      <c r="X11331" s="22" t="inlineStr">
        <is>
          <t/>
        </is>
      </c>
      <c r="Y11331" s="22" t="inlineStr">
        <is>
          <t/>
        </is>
      </c>
      <c r="Z11331" s="22" t="inlineStr">
        <is>
          <t>https://www.contratacion.euskadi.eus/anuncio_contratacion/contratacion-spots-xl-festival-musica-barroko-aire/webkpe00-kpesimpc/es/</t>
        </is>
      </c>
      <c r="AA11331" s="22" t="inlineStr">
        <is>
          <t>https://www.contratacion.euskadi.eus/webkpe00-kpesimpc/es/contenidos/anuncio_contratacion/expcm481574/es_doc/index.html</t>
        </is>
      </c>
      <c r="AB11331" s="22" t="inlineStr">
        <is>
          <t>https://www.contratacion.euskadi.eus/contenidos/anuncio_contratacion/expcm481574/es_doc/data/es_r01dtpd019c08349b57b393277e898082d3bca41e9</t>
        </is>
      </c>
      <c r="AC11331" s="22" t="inlineStr">
        <is>
          <t>https://www.contratacion.euskadi.eus/contenidos/anuncio_contratacion/expcm481574/r01Index/expcm481574-idxContent.xml</t>
        </is>
      </c>
      <c r="AD11331" s="22" t="inlineStr">
        <is>
          <t>29/01/2026</t>
        </is>
      </c>
      <c r="AE11331" s="22" t="inlineStr">
        <is>
          <t>r01epd01438f9f719815c1328a474e645d86593dd</t>
        </is>
      </c>
      <c r="AF11331" s="22" t="inlineStr">
        <is>
          <t>Ayuntamiento de Ordizia</t>
        </is>
      </c>
      <c r="AG11331" s="22" t="inlineStr">
        <is>
          <t>r01etpd015b41e09e2f194155a7c4dedc9bf50c57b</t>
        </is>
      </c>
      <c r="AH11331" s="22" t="inlineStr">
        <is>
          <t>Ayuntamiento de Ordizia</t>
        </is>
      </c>
      <c r="AI11331" s="22" t="inlineStr">
        <is>
          <t/>
        </is>
      </c>
      <c r="AJ11331" s="22" t="inlineStr">
        <is>
          <t/>
        </is>
      </c>
    </row>
    <row r="11332" customHeight="true" ht="15.0">
      <c r="A11332" s="22" t="inlineStr">
        <is>
          <t>contratar la película karmele</t>
        </is>
      </c>
      <c r="B11332" s="22" t="inlineStr">
        <is>
          <t/>
        </is>
      </c>
      <c r="C11332" s="22" t="inlineStr">
        <is>
          <t>Gobierno Vasco</t>
        </is>
      </c>
      <c r="D11332" s="22" t="inlineStr">
        <is>
          <t/>
        </is>
      </c>
      <c r="E11332" s="22" t="inlineStr">
        <is>
          <t/>
        </is>
      </c>
      <c r="F11332" s="22" t="inlineStr">
        <is>
          <t/>
        </is>
      </c>
      <c r="G11332" s="22" t="inlineStr">
        <is>
          <t>contratar la película karmele</t>
        </is>
      </c>
      <c r="H11332" s="22" t="inlineStr">
        <is>
          <t>contratar la película karmele</t>
        </is>
      </c>
      <c r="I11332" s="22" t="inlineStr">
        <is>
          <t/>
        </is>
      </c>
      <c r="J11332" s="22" t="inlineStr">
        <is>
          <t>29/01/2026</t>
        </is>
      </c>
      <c r="K11332" s="22" t="inlineStr">
        <is>
          <t>2025-ESKA-000533-00</t>
        </is>
      </c>
      <c r="L11332" s="22" t="inlineStr">
        <is>
          <t>Adjudicación provisional / definitiva</t>
        </is>
      </c>
      <c r="M11332" s="22" t="inlineStr">
        <is>
          <t>true</t>
        </is>
      </c>
      <c r="N11332" s="22" t="inlineStr">
        <is>
          <t/>
        </is>
      </c>
      <c r="O11332" s="22" t="inlineStr">
        <is>
          <t/>
        </is>
      </c>
      <c r="P11332" s="22" t="inlineStr">
        <is>
          <t/>
        </is>
      </c>
      <c r="Q11332" s="22" t="inlineStr">
        <is>
          <t/>
        </is>
      </c>
      <c r="R11332" s="22" t="inlineStr">
        <is>
          <t/>
        </is>
      </c>
      <c r="S11332" s="22" t="inlineStr">
        <is>
          <t>https://www.contratacion.euskadi.eus/webkpe00-kpeperfi/es/contenidos/anuncio_contratacion/expcm481575/es_doc/images/logo_ordizia.jpg</t>
        </is>
      </c>
      <c r="T11332" s="22" t="inlineStr">
        <is>
          <t>Ayuntamiento de Ordizia</t>
        </is>
      </c>
      <c r="U11332" s="22" t="inlineStr">
        <is>
          <t>P2008200D - Ayuntamiento de Ordizia</t>
        </is>
      </c>
      <c r="V11332" s="22" t="inlineStr">
        <is>
          <t>Alcaldía</t>
        </is>
      </c>
      <c r="W11332" s="22" t="inlineStr">
        <is>
          <t/>
        </is>
      </c>
      <c r="X11332" s="22" t="inlineStr">
        <is>
          <t/>
        </is>
      </c>
      <c r="Y11332" s="22" t="inlineStr">
        <is>
          <t/>
        </is>
      </c>
      <c r="Z11332" s="22" t="inlineStr">
        <is>
          <t>https://www.contratacion.euskadi.eus/anuncio_contratacion/contratar-pelicula-karmele/webkpe00-kpesimpc/es/</t>
        </is>
      </c>
      <c r="AA11332" s="22" t="inlineStr">
        <is>
          <t>https://www.contratacion.euskadi.eus/webkpe00-kpesimpc/es/contenidos/anuncio_contratacion/expcm481575/es_doc/index.html</t>
        </is>
      </c>
      <c r="AB11332" s="22" t="inlineStr">
        <is>
          <t>https://www.contratacion.euskadi.eus/contenidos/anuncio_contratacion/expcm481575/es_doc/data/es_r01dtpd019c0834c385b393277248a5ca47b9d2abb</t>
        </is>
      </c>
      <c r="AC11332" s="22" t="inlineStr">
        <is>
          <t>https://www.contratacion.euskadi.eus/contenidos/anuncio_contratacion/expcm481575/r01Index/expcm481575-idxContent.xml</t>
        </is>
      </c>
      <c r="AD11332" s="22" t="inlineStr">
        <is>
          <t>29/01/2026</t>
        </is>
      </c>
      <c r="AE11332" s="22" t="inlineStr">
        <is>
          <t>r01epd01438f9f719815c1328a474e645d86593dd</t>
        </is>
      </c>
      <c r="AF11332" s="22" t="inlineStr">
        <is>
          <t>Ayuntamiento de Ordizia</t>
        </is>
      </c>
      <c r="AG11332" s="22" t="inlineStr">
        <is>
          <t>r01etpd015b41e09e2f194155a7c4dedc9bf50c57b</t>
        </is>
      </c>
      <c r="AH11332" s="22" t="inlineStr">
        <is>
          <t>Ayuntamiento de Ordizia</t>
        </is>
      </c>
      <c r="AI11332" s="22" t="inlineStr">
        <is>
          <t/>
        </is>
      </c>
      <c r="AJ11332" s="22" t="inlineStr">
        <is>
          <t/>
        </is>
      </c>
    </row>
    <row r="11333" customHeight="true" ht="15.0">
      <c r="A11333" s="22" t="inlineStr">
        <is>
          <t>contratación de una cena para los componentes del concierto coral que se celebrará el 30 de octubre</t>
        </is>
      </c>
      <c r="B11333" s="22" t="inlineStr">
        <is>
          <t/>
        </is>
      </c>
      <c r="C11333" s="22" t="inlineStr">
        <is>
          <t>Gobierno Vasco</t>
        </is>
      </c>
      <c r="D11333" s="22" t="inlineStr">
        <is>
          <t/>
        </is>
      </c>
      <c r="E11333" s="22" t="inlineStr">
        <is>
          <t/>
        </is>
      </c>
      <c r="F11333" s="22" t="inlineStr">
        <is>
          <t/>
        </is>
      </c>
      <c r="G11333" s="22" t="inlineStr">
        <is>
          <t>contratación de una cena para los componentes del concierto coral que se celebrará el 30 de octubre</t>
        </is>
      </c>
      <c r="H11333" s="22" t="inlineStr">
        <is>
          <t>contratación de una cena para los componentes del concierto coral que se celebrará el 30 de octubre</t>
        </is>
      </c>
      <c r="I11333" s="22" t="inlineStr">
        <is>
          <t/>
        </is>
      </c>
      <c r="J11333" s="22" t="inlineStr">
        <is>
          <t>29/01/2026</t>
        </is>
      </c>
      <c r="K11333" s="22" t="inlineStr">
        <is>
          <t>2025-ESKA-000534-00</t>
        </is>
      </c>
      <c r="L11333" s="22" t="inlineStr">
        <is>
          <t>Adjudicación provisional / definitiva</t>
        </is>
      </c>
      <c r="M11333" s="22" t="inlineStr">
        <is>
          <t>true</t>
        </is>
      </c>
      <c r="N11333" s="22" t="inlineStr">
        <is>
          <t/>
        </is>
      </c>
      <c r="O11333" s="22" t="inlineStr">
        <is>
          <t/>
        </is>
      </c>
      <c r="P11333" s="22" t="inlineStr">
        <is>
          <t/>
        </is>
      </c>
      <c r="Q11333" s="22" t="inlineStr">
        <is>
          <t/>
        </is>
      </c>
      <c r="R11333" s="22" t="inlineStr">
        <is>
          <t/>
        </is>
      </c>
      <c r="S11333" s="22" t="inlineStr">
        <is>
          <t>https://www.contratacion.euskadi.eus/webkpe00-kpeperfi/es/contenidos/anuncio_contratacion/expcm481576/es_doc/images/logo_ordizia.jpg</t>
        </is>
      </c>
      <c r="T11333" s="22" t="inlineStr">
        <is>
          <t>Ayuntamiento de Ordizia</t>
        </is>
      </c>
      <c r="U11333" s="22" t="inlineStr">
        <is>
          <t>P2008200D - Ayuntamiento de Ordizia</t>
        </is>
      </c>
      <c r="V11333" s="22" t="inlineStr">
        <is>
          <t>Alcaldía</t>
        </is>
      </c>
      <c r="W11333" s="22" t="inlineStr">
        <is>
          <t/>
        </is>
      </c>
      <c r="X11333" s="22" t="inlineStr">
        <is>
          <t/>
        </is>
      </c>
      <c r="Y11333" s="22" t="inlineStr">
        <is>
          <t/>
        </is>
      </c>
      <c r="Z11333" s="22" t="inlineStr">
        <is>
          <t>https://www.contratacion.euskadi.eus/anuncio_contratacion/contratacion-cena-componentes-del-concierto-coral-que-se-celebrara-30-octubre/expcm481576/webkpe00-kpesimpc/es/</t>
        </is>
      </c>
      <c r="AA11333" s="22" t="inlineStr">
        <is>
          <t>https://www.contratacion.euskadi.eus/webkpe00-kpesimpc/es/contenidos/anuncio_contratacion/expcm481576/es_doc/index.html</t>
        </is>
      </c>
      <c r="AB11333" s="22" t="inlineStr">
        <is>
          <t>https://www.contratacion.euskadi.eus/contenidos/anuncio_contratacion/expcm481576/es_doc/data/es_r01dtpd019c0834eb15b393277410921da834ee704</t>
        </is>
      </c>
      <c r="AC11333" s="22" t="inlineStr">
        <is>
          <t>https://www.contratacion.euskadi.eus/contenidos/anuncio_contratacion/expcm481576/r01Index/expcm481576-idxContent.xml</t>
        </is>
      </c>
      <c r="AD11333" s="22" t="inlineStr">
        <is>
          <t>29/01/2026</t>
        </is>
      </c>
      <c r="AE11333" s="22" t="inlineStr">
        <is>
          <t>r01epd01438f9f719815c1328a474e645d86593dd</t>
        </is>
      </c>
      <c r="AF11333" s="22" t="inlineStr">
        <is>
          <t>Ayuntamiento de Ordizia</t>
        </is>
      </c>
      <c r="AG11333" s="22" t="inlineStr">
        <is>
          <t>r01etpd015b41e09e2f194155a7c4dedc9bf50c57b</t>
        </is>
      </c>
      <c r="AH11333" s="22" t="inlineStr">
        <is>
          <t>Ayuntamiento de Ordizia</t>
        </is>
      </c>
      <c r="AI11333" s="22" t="inlineStr">
        <is>
          <t/>
        </is>
      </c>
      <c r="AJ11333" s="22" t="inlineStr">
        <is>
          <t/>
        </is>
      </c>
    </row>
    <row r="11334" customHeight="true" ht="15.0">
      <c r="A11334" s="22" t="inlineStr">
        <is>
          <t>realizar labores de técnico en gau beltza</t>
        </is>
      </c>
      <c r="B11334" s="22" t="inlineStr">
        <is>
          <t/>
        </is>
      </c>
      <c r="C11334" s="22" t="inlineStr">
        <is>
          <t>Gobierno Vasco</t>
        </is>
      </c>
      <c r="D11334" s="22" t="inlineStr">
        <is>
          <t/>
        </is>
      </c>
      <c r="E11334" s="22" t="inlineStr">
        <is>
          <t/>
        </is>
      </c>
      <c r="F11334" s="22" t="inlineStr">
        <is>
          <t/>
        </is>
      </c>
      <c r="G11334" s="22" t="inlineStr">
        <is>
          <t>realizar labores de técnico en gau beltza</t>
        </is>
      </c>
      <c r="H11334" s="22" t="inlineStr">
        <is>
          <t>realizar labores de técnico en gau beltza</t>
        </is>
      </c>
      <c r="I11334" s="22" t="inlineStr">
        <is>
          <t/>
        </is>
      </c>
      <c r="J11334" s="22" t="inlineStr">
        <is>
          <t>29/01/2026</t>
        </is>
      </c>
      <c r="K11334" s="22" t="inlineStr">
        <is>
          <t>2025-ESKA-000538-00</t>
        </is>
      </c>
      <c r="L11334" s="22" t="inlineStr">
        <is>
          <t>Adjudicación provisional / definitiva</t>
        </is>
      </c>
      <c r="M11334" s="22" t="inlineStr">
        <is>
          <t>true</t>
        </is>
      </c>
      <c r="N11334" s="22" t="inlineStr">
        <is>
          <t/>
        </is>
      </c>
      <c r="O11334" s="22" t="inlineStr">
        <is>
          <t/>
        </is>
      </c>
      <c r="P11334" s="22" t="inlineStr">
        <is>
          <t/>
        </is>
      </c>
      <c r="Q11334" s="22" t="inlineStr">
        <is>
          <t/>
        </is>
      </c>
      <c r="R11334" s="22" t="inlineStr">
        <is>
          <t/>
        </is>
      </c>
      <c r="S11334" s="22" t="inlineStr">
        <is>
          <t>https://www.contratacion.euskadi.eus/webkpe00-kpeperfi/es/contenidos/anuncio_contratacion/expcm481577/es_doc/images/logo_ordizia.jpg</t>
        </is>
      </c>
      <c r="T11334" s="22" t="inlineStr">
        <is>
          <t>Ayuntamiento de Ordizia</t>
        </is>
      </c>
      <c r="U11334" s="22" t="inlineStr">
        <is>
          <t>P2008200D - Ayuntamiento de Ordizia</t>
        </is>
      </c>
      <c r="V11334" s="22" t="inlineStr">
        <is>
          <t>Alcaldía</t>
        </is>
      </c>
      <c r="W11334" s="22" t="inlineStr">
        <is>
          <t/>
        </is>
      </c>
      <c r="X11334" s="22" t="inlineStr">
        <is>
          <t/>
        </is>
      </c>
      <c r="Y11334" s="22" t="inlineStr">
        <is>
          <t/>
        </is>
      </c>
      <c r="Z11334" s="22" t="inlineStr">
        <is>
          <t>https://www.contratacion.euskadi.eus/anuncio_contratacion/realizar-labores-tecnico-gau-beltza/webkpe00-kpesimpc/es/</t>
        </is>
      </c>
      <c r="AA11334" s="22" t="inlineStr">
        <is>
          <t>https://www.contratacion.euskadi.eus/webkpe00-kpesimpc/es/contenidos/anuncio_contratacion/expcm481577/es_doc/index.html</t>
        </is>
      </c>
      <c r="AB11334" s="22" t="inlineStr">
        <is>
          <t>https://www.contratacion.euskadi.eus/contenidos/anuncio_contratacion/expcm481577/es_doc/data/es_r01dtpd019c08351305b393277a6d368c8015d539a</t>
        </is>
      </c>
      <c r="AC11334" s="22" t="inlineStr">
        <is>
          <t>https://www.contratacion.euskadi.eus/contenidos/anuncio_contratacion/expcm481577/r01Index/expcm481577-idxContent.xml</t>
        </is>
      </c>
      <c r="AD11334" s="22" t="inlineStr">
        <is>
          <t>29/01/2026</t>
        </is>
      </c>
      <c r="AE11334" s="22" t="inlineStr">
        <is>
          <t>r01epd01438f9f719815c1328a474e645d86593dd</t>
        </is>
      </c>
      <c r="AF11334" s="22" t="inlineStr">
        <is>
          <t>Ayuntamiento de Ordizia</t>
        </is>
      </c>
      <c r="AG11334" s="22" t="inlineStr">
        <is>
          <t>r01etpd015b41e09e2f194155a7c4dedc9bf50c57b</t>
        </is>
      </c>
      <c r="AH11334" s="22" t="inlineStr">
        <is>
          <t>Ayuntamiento de Ordizia</t>
        </is>
      </c>
      <c r="AI11334" s="22" t="inlineStr">
        <is>
          <t/>
        </is>
      </c>
      <c r="AJ11334" s="22" t="inlineStr">
        <is>
          <t/>
        </is>
      </c>
    </row>
    <row r="11335" customHeight="true" ht="15.0">
      <c r="A11335" s="22" t="inlineStr">
        <is>
          <t>alquiler de la película tom y jerri - 2 de noviembre</t>
        </is>
      </c>
      <c r="B11335" s="22" t="inlineStr">
        <is>
          <t/>
        </is>
      </c>
      <c r="C11335" s="22" t="inlineStr">
        <is>
          <t>Gobierno Vasco</t>
        </is>
      </c>
      <c r="D11335" s="22" t="inlineStr">
        <is>
          <t/>
        </is>
      </c>
      <c r="E11335" s="22" t="inlineStr">
        <is>
          <t/>
        </is>
      </c>
      <c r="F11335" s="22" t="inlineStr">
        <is>
          <t/>
        </is>
      </c>
      <c r="G11335" s="22" t="inlineStr">
        <is>
          <t>alquiler de la película tom y jerri - 2 de noviembre</t>
        </is>
      </c>
      <c r="H11335" s="22" t="inlineStr">
        <is>
          <t>alquiler de la película tom y jerri - 2 de noviembre</t>
        </is>
      </c>
      <c r="I11335" s="22" t="inlineStr">
        <is>
          <t/>
        </is>
      </c>
      <c r="J11335" s="22" t="inlineStr">
        <is>
          <t>29/01/2026</t>
        </is>
      </c>
      <c r="K11335" s="22" t="inlineStr">
        <is>
          <t>2025-ESKA-000539-00</t>
        </is>
      </c>
      <c r="L11335" s="22" t="inlineStr">
        <is>
          <t>Adjudicación provisional / definitiva</t>
        </is>
      </c>
      <c r="M11335" s="22" t="inlineStr">
        <is>
          <t>true</t>
        </is>
      </c>
      <c r="N11335" s="22" t="inlineStr">
        <is>
          <t/>
        </is>
      </c>
      <c r="O11335" s="22" t="inlineStr">
        <is>
          <t/>
        </is>
      </c>
      <c r="P11335" s="22" t="inlineStr">
        <is>
          <t/>
        </is>
      </c>
      <c r="Q11335" s="22" t="inlineStr">
        <is>
          <t/>
        </is>
      </c>
      <c r="R11335" s="22" t="inlineStr">
        <is>
          <t/>
        </is>
      </c>
      <c r="S11335" s="22" t="inlineStr">
        <is>
          <t>https://www.contratacion.euskadi.eus/webkpe00-kpeperfi/es/contenidos/anuncio_contratacion/expcm481578/es_doc/images/logo_ordizia.jpg</t>
        </is>
      </c>
      <c r="T11335" s="22" t="inlineStr">
        <is>
          <t>Ayuntamiento de Ordizia</t>
        </is>
      </c>
      <c r="U11335" s="22" t="inlineStr">
        <is>
          <t>P2008200D - Ayuntamiento de Ordizia</t>
        </is>
      </c>
      <c r="V11335" s="22" t="inlineStr">
        <is>
          <t>Alcaldía</t>
        </is>
      </c>
      <c r="W11335" s="22" t="inlineStr">
        <is>
          <t/>
        </is>
      </c>
      <c r="X11335" s="22" t="inlineStr">
        <is>
          <t/>
        </is>
      </c>
      <c r="Y11335" s="22" t="inlineStr">
        <is>
          <t/>
        </is>
      </c>
      <c r="Z11335" s="22" t="inlineStr">
        <is>
          <t>https://www.contratacion.euskadi.eus/anuncio_contratacion/alquiler-pelicula-tom-y-jerri-2-noviembre/webkpe00-kpesimpc/es/</t>
        </is>
      </c>
      <c r="AA11335" s="22" t="inlineStr">
        <is>
          <t>https://www.contratacion.euskadi.eus/webkpe00-kpesimpc/es/contenidos/anuncio_contratacion/expcm481578/es_doc/index.html</t>
        </is>
      </c>
      <c r="AB11335" s="22" t="inlineStr">
        <is>
          <t>https://www.contratacion.euskadi.eus/contenidos/anuncio_contratacion/expcm481578/es_doc/data/es_r01dtpd19c083907972b689baca049b7b3ed73036a</t>
        </is>
      </c>
      <c r="AC11335" s="22" t="inlineStr">
        <is>
          <t>https://www.contratacion.euskadi.eus/contenidos/anuncio_contratacion/expcm481578/r01Index/expcm481578-idxContent.xml</t>
        </is>
      </c>
      <c r="AD11335" s="22" t="inlineStr">
        <is>
          <t>29/01/2026</t>
        </is>
      </c>
      <c r="AE11335" s="22" t="inlineStr">
        <is>
          <t>r01epd01438f9f719815c1328a474e645d86593dd</t>
        </is>
      </c>
      <c r="AF11335" s="22" t="inlineStr">
        <is>
          <t>Ayuntamiento de Ordizia</t>
        </is>
      </c>
      <c r="AG11335" s="22" t="inlineStr">
        <is>
          <t>r01etpd015b41e09e2f194155a7c4dedc9bf50c57b</t>
        </is>
      </c>
      <c r="AH11335" s="22" t="inlineStr">
        <is>
          <t>Ayuntamiento de Ordizia</t>
        </is>
      </c>
      <c r="AI11335" s="22" t="inlineStr">
        <is>
          <t/>
        </is>
      </c>
      <c r="AJ11335" s="22" t="inlineStr">
        <is>
          <t/>
        </is>
      </c>
    </row>
    <row r="11336" customHeight="true" ht="15.0">
      <c r="A11336" s="22" t="inlineStr">
        <is>
          <t>alquiler de las películas angelo y el bosque misterioso (9 de noviembre) y la princesa orgullosa (30 de noviembre)</t>
        </is>
      </c>
      <c r="B11336" s="22" t="inlineStr">
        <is>
          <t/>
        </is>
      </c>
      <c r="C11336" s="22" t="inlineStr">
        <is>
          <t>Gobierno Vasco</t>
        </is>
      </c>
      <c r="D11336" s="22" t="inlineStr">
        <is>
          <t/>
        </is>
      </c>
      <c r="E11336" s="22" t="inlineStr">
        <is>
          <t/>
        </is>
      </c>
      <c r="F11336" s="22" t="inlineStr">
        <is>
          <t/>
        </is>
      </c>
      <c r="G11336" s="22" t="inlineStr">
        <is>
          <t>alquiler de las películas angelo y el bosque misterioso (9 de noviembre) y la princesa orgullosa (30 de noviembre)</t>
        </is>
      </c>
      <c r="H11336" s="22" t="inlineStr">
        <is>
          <t>alquiler de las películas angelo y el bosque misterioso (9 de noviembre) y la princesa orgullosa (30 de noviembre)</t>
        </is>
      </c>
      <c r="I11336" s="22" t="inlineStr">
        <is>
          <t/>
        </is>
      </c>
      <c r="J11336" s="22" t="inlineStr">
        <is>
          <t>29/01/2026</t>
        </is>
      </c>
      <c r="K11336" s="22" t="inlineStr">
        <is>
          <t>2025-ESKA-000540-00</t>
        </is>
      </c>
      <c r="L11336" s="22" t="inlineStr">
        <is>
          <t>Adjudicación provisional / definitiva</t>
        </is>
      </c>
      <c r="M11336" s="22" t="inlineStr">
        <is>
          <t>true</t>
        </is>
      </c>
      <c r="N11336" s="22" t="inlineStr">
        <is>
          <t/>
        </is>
      </c>
      <c r="O11336" s="22" t="inlineStr">
        <is>
          <t/>
        </is>
      </c>
      <c r="P11336" s="22" t="inlineStr">
        <is>
          <t/>
        </is>
      </c>
      <c r="Q11336" s="22" t="inlineStr">
        <is>
          <t/>
        </is>
      </c>
      <c r="R11336" s="22" t="inlineStr">
        <is>
          <t/>
        </is>
      </c>
      <c r="S11336" s="22" t="inlineStr">
        <is>
          <t>https://www.contratacion.euskadi.eus/webkpe00-kpeperfi/es/contenidos/anuncio_contratacion/expcm481579/es_doc/images/logo_ordizia.jpg</t>
        </is>
      </c>
      <c r="T11336" s="22" t="inlineStr">
        <is>
          <t>Ayuntamiento de Ordizia</t>
        </is>
      </c>
      <c r="U11336" s="22" t="inlineStr">
        <is>
          <t>P2008200D - Ayuntamiento de Ordizia</t>
        </is>
      </c>
      <c r="V11336" s="22" t="inlineStr">
        <is>
          <t>Alcaldía</t>
        </is>
      </c>
      <c r="W11336" s="22" t="inlineStr">
        <is>
          <t/>
        </is>
      </c>
      <c r="X11336" s="22" t="inlineStr">
        <is>
          <t/>
        </is>
      </c>
      <c r="Y11336" s="22" t="inlineStr">
        <is>
          <t/>
        </is>
      </c>
      <c r="Z11336" s="22" t="inlineStr">
        <is>
          <t>https://www.contratacion.euskadi.eus/anuncio_contratacion/alquiler-peliculas-angelo-y-bosque-misterioso-9-noviembre-y-princesa-orgullosa-30-noviembre/webkpe00-kpesimpc/es/</t>
        </is>
      </c>
      <c r="AA11336" s="22" t="inlineStr">
        <is>
          <t>https://www.contratacion.euskadi.eus/webkpe00-kpesimpc/es/contenidos/anuncio_contratacion/expcm481579/es_doc/index.html</t>
        </is>
      </c>
      <c r="AB11336" s="22" t="inlineStr">
        <is>
          <t>https://www.contratacion.euskadi.eus/contenidos/anuncio_contratacion/expcm481579/es_doc/data/es_r01dtpd19c08392f7f2b689bac74b05a7c098d7e10</t>
        </is>
      </c>
      <c r="AC11336" s="22" t="inlineStr">
        <is>
          <t>https://www.contratacion.euskadi.eus/contenidos/anuncio_contratacion/expcm481579/r01Index/expcm481579-idxContent.xml</t>
        </is>
      </c>
      <c r="AD11336" s="22" t="inlineStr">
        <is>
          <t>29/01/2026</t>
        </is>
      </c>
      <c r="AE11336" s="22" t="inlineStr">
        <is>
          <t>r01epd01438f9f719815c1328a474e645d86593dd</t>
        </is>
      </c>
      <c r="AF11336" s="22" t="inlineStr">
        <is>
          <t>Ayuntamiento de Ordizia</t>
        </is>
      </c>
      <c r="AG11336" s="22" t="inlineStr">
        <is>
          <t>r01etpd015b41e09e2f194155a7c4dedc9bf50c57b</t>
        </is>
      </c>
      <c r="AH11336" s="22" t="inlineStr">
        <is>
          <t>Ayuntamiento de Ordizia</t>
        </is>
      </c>
      <c r="AI11336" s="22" t="inlineStr">
        <is>
          <t/>
        </is>
      </c>
      <c r="AJ11336" s="22" t="inlineStr">
        <is>
          <t/>
        </is>
      </c>
    </row>
    <row r="11337" customHeight="true" ht="15.0">
      <c r="A11337" s="22" t="inlineStr">
        <is>
          <t>alquiler de la película el alucinante mundo de norman - 16 de noviembre</t>
        </is>
      </c>
      <c r="B11337" s="22" t="inlineStr">
        <is>
          <t/>
        </is>
      </c>
      <c r="C11337" s="22" t="inlineStr">
        <is>
          <t>Gobierno Vasco</t>
        </is>
      </c>
      <c r="D11337" s="22" t="inlineStr">
        <is>
          <t/>
        </is>
      </c>
      <c r="E11337" s="22" t="inlineStr">
        <is>
          <t/>
        </is>
      </c>
      <c r="F11337" s="22" t="inlineStr">
        <is>
          <t/>
        </is>
      </c>
      <c r="G11337" s="22" t="inlineStr">
        <is>
          <t>alquiler de la película el alucinante mundo de norman - 16 de noviembre</t>
        </is>
      </c>
      <c r="H11337" s="22" t="inlineStr">
        <is>
          <t>alquiler de la película el alucinante mundo de norman - 16 de noviembre</t>
        </is>
      </c>
      <c r="I11337" s="22" t="inlineStr">
        <is>
          <t/>
        </is>
      </c>
      <c r="J11337" s="22" t="inlineStr">
        <is>
          <t>29/01/2026</t>
        </is>
      </c>
      <c r="K11337" s="22" t="inlineStr">
        <is>
          <t>2025-ESKA-000541-00</t>
        </is>
      </c>
      <c r="L11337" s="22" t="inlineStr">
        <is>
          <t>Adjudicación provisional / definitiva</t>
        </is>
      </c>
      <c r="M11337" s="22" t="inlineStr">
        <is>
          <t>true</t>
        </is>
      </c>
      <c r="N11337" s="22" t="inlineStr">
        <is>
          <t/>
        </is>
      </c>
      <c r="O11337" s="22" t="inlineStr">
        <is>
          <t/>
        </is>
      </c>
      <c r="P11337" s="22" t="inlineStr">
        <is>
          <t/>
        </is>
      </c>
      <c r="Q11337" s="22" t="inlineStr">
        <is>
          <t/>
        </is>
      </c>
      <c r="R11337" s="22" t="inlineStr">
        <is>
          <t/>
        </is>
      </c>
      <c r="S11337" s="22" t="inlineStr">
        <is>
          <t>https://www.contratacion.euskadi.eus/webkpe00-kpeperfi/es/contenidos/anuncio_contratacion/expcm481580/es_doc/images/logo_ordizia.jpg</t>
        </is>
      </c>
      <c r="T11337" s="22" t="inlineStr">
        <is>
          <t>Ayuntamiento de Ordizia</t>
        </is>
      </c>
      <c r="U11337" s="22" t="inlineStr">
        <is>
          <t>P2008200D - Ayuntamiento de Ordizia</t>
        </is>
      </c>
      <c r="V11337" s="22" t="inlineStr">
        <is>
          <t>Alcaldía</t>
        </is>
      </c>
      <c r="W11337" s="22" t="inlineStr">
        <is>
          <t/>
        </is>
      </c>
      <c r="X11337" s="22" t="inlineStr">
        <is>
          <t/>
        </is>
      </c>
      <c r="Y11337" s="22" t="inlineStr">
        <is>
          <t/>
        </is>
      </c>
      <c r="Z11337" s="22" t="inlineStr">
        <is>
          <t>https://www.contratacion.euskadi.eus/anuncio_contratacion/alquiler-pelicula-alucinante-mundo-norman-16-noviembre/webkpe00-kpesimpc/es/</t>
        </is>
      </c>
      <c r="AA11337" s="22" t="inlineStr">
        <is>
          <t>https://www.contratacion.euskadi.eus/webkpe00-kpesimpc/es/contenidos/anuncio_contratacion/expcm481580/es_doc/index.html</t>
        </is>
      </c>
      <c r="AB11337" s="22" t="inlineStr">
        <is>
          <t>https://www.contratacion.euskadi.eus/contenidos/anuncio_contratacion/expcm481580/es_doc/data/es_r01dtpd019c0839578d2b689bac72424b419e655ad</t>
        </is>
      </c>
      <c r="AC11337" s="22" t="inlineStr">
        <is>
          <t>https://www.contratacion.euskadi.eus/contenidos/anuncio_contratacion/expcm481580/r01Index/expcm481580-idxContent.xml</t>
        </is>
      </c>
      <c r="AD11337" s="22" t="inlineStr">
        <is>
          <t>29/01/2026</t>
        </is>
      </c>
      <c r="AE11337" s="22" t="inlineStr">
        <is>
          <t>r01epd01438f9f719815c1328a474e645d86593dd</t>
        </is>
      </c>
      <c r="AF11337" s="22" t="inlineStr">
        <is>
          <t>Ayuntamiento de Ordizia</t>
        </is>
      </c>
      <c r="AG11337" s="22" t="inlineStr">
        <is>
          <t>r01etpd015b41e09e2f194155a7c4dedc9bf50c57b</t>
        </is>
      </c>
      <c r="AH11337" s="22" t="inlineStr">
        <is>
          <t>Ayuntamiento de Ordizia</t>
        </is>
      </c>
      <c r="AI11337" s="22" t="inlineStr">
        <is>
          <t/>
        </is>
      </c>
      <c r="AJ11337" s="22" t="inlineStr">
        <is>
          <t/>
        </is>
      </c>
    </row>
    <row r="11338" customHeight="true" ht="15.0">
      <c r="A11338" s="22" t="inlineStr">
        <is>
          <t>alquiler de la película super charlie - 23 de noviembre</t>
        </is>
      </c>
      <c r="B11338" s="22" t="inlineStr">
        <is>
          <t/>
        </is>
      </c>
      <c r="C11338" s="22" t="inlineStr">
        <is>
          <t>Gobierno Vasco</t>
        </is>
      </c>
      <c r="D11338" s="22" t="inlineStr">
        <is>
          <t/>
        </is>
      </c>
      <c r="E11338" s="22" t="inlineStr">
        <is>
          <t/>
        </is>
      </c>
      <c r="F11338" s="22" t="inlineStr">
        <is>
          <t/>
        </is>
      </c>
      <c r="G11338" s="22" t="inlineStr">
        <is>
          <t>alquiler de la película super charlie - 23 de noviembre</t>
        </is>
      </c>
      <c r="H11338" s="22" t="inlineStr">
        <is>
          <t>alquiler de la película super charlie - 23 de noviembre</t>
        </is>
      </c>
      <c r="I11338" s="22" t="inlineStr">
        <is>
          <t/>
        </is>
      </c>
      <c r="J11338" s="22" t="inlineStr">
        <is>
          <t>29/01/2026</t>
        </is>
      </c>
      <c r="K11338" s="22" t="inlineStr">
        <is>
          <t>2025-ESKA-000542-00</t>
        </is>
      </c>
      <c r="L11338" s="22" t="inlineStr">
        <is>
          <t>Adjudicación provisional / definitiva</t>
        </is>
      </c>
      <c r="M11338" s="22" t="inlineStr">
        <is>
          <t>true</t>
        </is>
      </c>
      <c r="N11338" s="22" t="inlineStr">
        <is>
          <t/>
        </is>
      </c>
      <c r="O11338" s="22" t="inlineStr">
        <is>
          <t/>
        </is>
      </c>
      <c r="P11338" s="22" t="inlineStr">
        <is>
          <t/>
        </is>
      </c>
      <c r="Q11338" s="22" t="inlineStr">
        <is>
          <t/>
        </is>
      </c>
      <c r="R11338" s="22" t="inlineStr">
        <is>
          <t/>
        </is>
      </c>
      <c r="S11338" s="22" t="inlineStr">
        <is>
          <t>https://www.contratacion.euskadi.eus/webkpe00-kpeperfi/es/contenidos/anuncio_contratacion/expcm481581/es_doc/images/logo_ordizia.jpg</t>
        </is>
      </c>
      <c r="T11338" s="22" t="inlineStr">
        <is>
          <t>Ayuntamiento de Ordizia</t>
        </is>
      </c>
      <c r="U11338" s="22" t="inlineStr">
        <is>
          <t>P2008200D - Ayuntamiento de Ordizia</t>
        </is>
      </c>
      <c r="V11338" s="22" t="inlineStr">
        <is>
          <t>Alcaldía</t>
        </is>
      </c>
      <c r="W11338" s="22" t="inlineStr">
        <is>
          <t/>
        </is>
      </c>
      <c r="X11338" s="22" t="inlineStr">
        <is>
          <t/>
        </is>
      </c>
      <c r="Y11338" s="22" t="inlineStr">
        <is>
          <t/>
        </is>
      </c>
      <c r="Z11338" s="22" t="inlineStr">
        <is>
          <t>https://www.contratacion.euskadi.eus/anuncio_contratacion/alquiler-pelicula-super-charlie-23-noviembre/webkpe00-kpesimpc/es/</t>
        </is>
      </c>
      <c r="AA11338" s="22" t="inlineStr">
        <is>
          <t>https://www.contratacion.euskadi.eus/webkpe00-kpesimpc/es/contenidos/anuncio_contratacion/expcm481581/es_doc/index.html</t>
        </is>
      </c>
      <c r="AB11338" s="22" t="inlineStr">
        <is>
          <t>https://www.contratacion.euskadi.eus/contenidos/anuncio_contratacion/expcm481581/es_doc/data/es_r01dtpd19c08397f7c2b689baca2aef2c8d381d947</t>
        </is>
      </c>
      <c r="AC11338" s="22" t="inlineStr">
        <is>
          <t>https://www.contratacion.euskadi.eus/contenidos/anuncio_contratacion/expcm481581/r01Index/expcm481581-idxContent.xml</t>
        </is>
      </c>
      <c r="AD11338" s="22" t="inlineStr">
        <is>
          <t>29/01/2026</t>
        </is>
      </c>
      <c r="AE11338" s="22" t="inlineStr">
        <is>
          <t>r01epd01438f9f719815c1328a474e645d86593dd</t>
        </is>
      </c>
      <c r="AF11338" s="22" t="inlineStr">
        <is>
          <t>Ayuntamiento de Ordizia</t>
        </is>
      </c>
      <c r="AG11338" s="22" t="inlineStr">
        <is>
          <t>r01etpd015b41e09e2f194155a7c4dedc9bf50c57b</t>
        </is>
      </c>
      <c r="AH11338" s="22" t="inlineStr">
        <is>
          <t>Ayuntamiento de Ordizia</t>
        </is>
      </c>
      <c r="AI11338" s="22" t="inlineStr">
        <is>
          <t/>
        </is>
      </c>
      <c r="AJ11338" s="22" t="inlineStr">
        <is>
          <t/>
        </is>
      </c>
    </row>
    <row r="11339" customHeight="true" ht="15.0">
      <c r="A11339" s="22" t="inlineStr">
        <is>
          <t>alquiler de la película la cena - 29-30 de noviembre y 1-2 de diciembre</t>
        </is>
      </c>
      <c r="B11339" s="22" t="inlineStr">
        <is>
          <t/>
        </is>
      </c>
      <c r="C11339" s="22" t="inlineStr">
        <is>
          <t>Gobierno Vasco</t>
        </is>
      </c>
      <c r="D11339" s="22" t="inlineStr">
        <is>
          <t/>
        </is>
      </c>
      <c r="E11339" s="22" t="inlineStr">
        <is>
          <t/>
        </is>
      </c>
      <c r="F11339" s="22" t="inlineStr">
        <is>
          <t/>
        </is>
      </c>
      <c r="G11339" s="22" t="inlineStr">
        <is>
          <t>alquiler de la película la cena - 29-30 de noviembre y 1-2 de diciembre</t>
        </is>
      </c>
      <c r="H11339" s="22" t="inlineStr">
        <is>
          <t>alquiler de la película la cena - 29-30 de noviembre y 1-2 de diciembre</t>
        </is>
      </c>
      <c r="I11339" s="22" t="inlineStr">
        <is>
          <t/>
        </is>
      </c>
      <c r="J11339" s="22" t="inlineStr">
        <is>
          <t>29/01/2026</t>
        </is>
      </c>
      <c r="K11339" s="22" t="inlineStr">
        <is>
          <t>2025-ESKA-000543-00</t>
        </is>
      </c>
      <c r="L11339" s="22" t="inlineStr">
        <is>
          <t>Adjudicación provisional / definitiva</t>
        </is>
      </c>
      <c r="M11339" s="22" t="inlineStr">
        <is>
          <t>true</t>
        </is>
      </c>
      <c r="N11339" s="22" t="inlineStr">
        <is>
          <t/>
        </is>
      </c>
      <c r="O11339" s="22" t="inlineStr">
        <is>
          <t/>
        </is>
      </c>
      <c r="P11339" s="22" t="inlineStr">
        <is>
          <t/>
        </is>
      </c>
      <c r="Q11339" s="22" t="inlineStr">
        <is>
          <t/>
        </is>
      </c>
      <c r="R11339" s="22" t="inlineStr">
        <is>
          <t/>
        </is>
      </c>
      <c r="S11339" s="22" t="inlineStr">
        <is>
          <t>https://www.contratacion.euskadi.eus/webkpe00-kpeperfi/es/contenidos/anuncio_contratacion/expcm481582/es_doc/images/logo_ordizia.jpg</t>
        </is>
      </c>
      <c r="T11339" s="22" t="inlineStr">
        <is>
          <t>Ayuntamiento de Ordizia</t>
        </is>
      </c>
      <c r="U11339" s="22" t="inlineStr">
        <is>
          <t>P2008200D - Ayuntamiento de Ordizia</t>
        </is>
      </c>
      <c r="V11339" s="22" t="inlineStr">
        <is>
          <t>Alcaldía</t>
        </is>
      </c>
      <c r="W11339" s="22" t="inlineStr">
        <is>
          <t/>
        </is>
      </c>
      <c r="X11339" s="22" t="inlineStr">
        <is>
          <t/>
        </is>
      </c>
      <c r="Y11339" s="22" t="inlineStr">
        <is>
          <t/>
        </is>
      </c>
      <c r="Z11339" s="22" t="inlineStr">
        <is>
          <t>https://www.contratacion.euskadi.eus/anuncio_contratacion/alquiler-pelicula-cena-29-30-noviembre-y-1-2-diciembre/webkpe00-kpesimpc/es/</t>
        </is>
      </c>
      <c r="AA11339" s="22" t="inlineStr">
        <is>
          <t>https://www.contratacion.euskadi.eus/webkpe00-kpesimpc/es/contenidos/anuncio_contratacion/expcm481582/es_doc/index.html</t>
        </is>
      </c>
      <c r="AB11339" s="22" t="inlineStr">
        <is>
          <t>https://www.contratacion.euskadi.eus/contenidos/anuncio_contratacion/expcm481582/es_doc/data/es_r01dtpd19c0839a7522b689bac330a45560af4079d</t>
        </is>
      </c>
      <c r="AC11339" s="22" t="inlineStr">
        <is>
          <t>https://www.contratacion.euskadi.eus/contenidos/anuncio_contratacion/expcm481582/r01Index/expcm481582-idxContent.xml</t>
        </is>
      </c>
      <c r="AD11339" s="22" t="inlineStr">
        <is>
          <t>29/01/2026</t>
        </is>
      </c>
      <c r="AE11339" s="22" t="inlineStr">
        <is>
          <t>r01epd01438f9f719815c1328a474e645d86593dd</t>
        </is>
      </c>
      <c r="AF11339" s="22" t="inlineStr">
        <is>
          <t>Ayuntamiento de Ordizia</t>
        </is>
      </c>
      <c r="AG11339" s="22" t="inlineStr">
        <is>
          <t>r01etpd015b41e09e2f194155a7c4dedc9bf50c57b</t>
        </is>
      </c>
      <c r="AH11339" s="22" t="inlineStr">
        <is>
          <t>Ayuntamiento de Ordizia</t>
        </is>
      </c>
      <c r="AI11339" s="22" t="inlineStr">
        <is>
          <t/>
        </is>
      </c>
      <c r="AJ11339" s="22" t="inlineStr">
        <is>
          <t/>
        </is>
      </c>
    </row>
    <row r="11340" customHeight="true" ht="15.0">
      <c r="A11340" s="22" t="inlineStr">
        <is>
          <t>proyecto "euskara eta kulturartekotasuna ordizian"</t>
        </is>
      </c>
      <c r="B11340" s="22" t="inlineStr">
        <is>
          <t/>
        </is>
      </c>
      <c r="C11340" s="22" t="inlineStr">
        <is>
          <t>Gobierno Vasco</t>
        </is>
      </c>
      <c r="D11340" s="22" t="inlineStr">
        <is>
          <t/>
        </is>
      </c>
      <c r="E11340" s="22" t="inlineStr">
        <is>
          <t/>
        </is>
      </c>
      <c r="F11340" s="22" t="inlineStr">
        <is>
          <t/>
        </is>
      </c>
      <c r="G11340" s="22" t="inlineStr">
        <is>
          <t>proyecto "euskara eta kulturartekotasuna ordizian"</t>
        </is>
      </c>
      <c r="H11340" s="22" t="inlineStr">
        <is>
          <t>proyecto "euskara eta kulturartekotasuna ordizian"</t>
        </is>
      </c>
      <c r="I11340" s="22" t="inlineStr">
        <is>
          <t/>
        </is>
      </c>
      <c r="J11340" s="22" t="inlineStr">
        <is>
          <t>29/01/2026</t>
        </is>
      </c>
      <c r="K11340" s="22" t="inlineStr">
        <is>
          <t>2025-ESKA-000544-00</t>
        </is>
      </c>
      <c r="L11340" s="22" t="inlineStr">
        <is>
          <t>Adjudicación provisional / definitiva</t>
        </is>
      </c>
      <c r="M11340" s="22" t="inlineStr">
        <is>
          <t>true</t>
        </is>
      </c>
      <c r="N11340" s="22" t="inlineStr">
        <is>
          <t/>
        </is>
      </c>
      <c r="O11340" s="22" t="inlineStr">
        <is>
          <t/>
        </is>
      </c>
      <c r="P11340" s="22" t="inlineStr">
        <is>
          <t/>
        </is>
      </c>
      <c r="Q11340" s="22" t="inlineStr">
        <is>
          <t/>
        </is>
      </c>
      <c r="R11340" s="22" t="inlineStr">
        <is>
          <t/>
        </is>
      </c>
      <c r="S11340" s="22" t="inlineStr">
        <is>
          <t>https://www.contratacion.euskadi.eus/webkpe00-kpeperfi/es/contenidos/anuncio_contratacion/expcm481583/es_doc/images/logo_ordizia.jpg</t>
        </is>
      </c>
      <c r="T11340" s="22" t="inlineStr">
        <is>
          <t>Ayuntamiento de Ordizia</t>
        </is>
      </c>
      <c r="U11340" s="22" t="inlineStr">
        <is>
          <t>P2008200D - Ayuntamiento de Ordizia</t>
        </is>
      </c>
      <c r="V11340" s="22" t="inlineStr">
        <is>
          <t>Alcaldía</t>
        </is>
      </c>
      <c r="W11340" s="22" t="inlineStr">
        <is>
          <t/>
        </is>
      </c>
      <c r="X11340" s="22" t="inlineStr">
        <is>
          <t/>
        </is>
      </c>
      <c r="Y11340" s="22" t="inlineStr">
        <is>
          <t/>
        </is>
      </c>
      <c r="Z11340" s="22" t="inlineStr">
        <is>
          <t>https://www.contratacion.euskadi.eus/anuncio_contratacion/proyecto-euskara-eta-kulturartekotasuna-ordizian/webkpe00-kpesimpc/es/</t>
        </is>
      </c>
      <c r="AA11340" s="22" t="inlineStr">
        <is>
          <t>https://www.contratacion.euskadi.eus/webkpe00-kpesimpc/es/contenidos/anuncio_contratacion/expcm481583/es_doc/index.html</t>
        </is>
      </c>
      <c r="AB11340" s="22" t="inlineStr">
        <is>
          <t>https://www.contratacion.euskadi.eus/contenidos/anuncio_contratacion/expcm481583/es_doc/data/es_r01dtpd19c083d9be62b689bacbada66a5273c5d03</t>
        </is>
      </c>
      <c r="AC11340" s="22" t="inlineStr">
        <is>
          <t>https://www.contratacion.euskadi.eus/contenidos/anuncio_contratacion/expcm481583/r01Index/expcm481583-idxContent.xml</t>
        </is>
      </c>
      <c r="AD11340" s="22" t="inlineStr">
        <is>
          <t>29/01/2026</t>
        </is>
      </c>
      <c r="AE11340" s="22" t="inlineStr">
        <is>
          <t>r01epd01438f9f719815c1328a474e645d86593dd</t>
        </is>
      </c>
      <c r="AF11340" s="22" t="inlineStr">
        <is>
          <t>Ayuntamiento de Ordizia</t>
        </is>
      </c>
      <c r="AG11340" s="22" t="inlineStr">
        <is>
          <t>r01etpd015b41e09e2f194155a7c4dedc9bf50c57b</t>
        </is>
      </c>
      <c r="AH11340" s="22" t="inlineStr">
        <is>
          <t>Ayuntamiento de Ordizia</t>
        </is>
      </c>
      <c r="AI11340" s="22" t="inlineStr">
        <is>
          <t/>
        </is>
      </c>
      <c r="AJ11340" s="22" t="inlineStr">
        <is>
          <t/>
        </is>
      </c>
    </row>
    <row r="11341" customHeight="true" ht="15.0">
      <c r="A11341" s="22" t="inlineStr">
        <is>
          <t>delikatuz. reforma de las instaalciones energéticas. direccion de obra</t>
        </is>
      </c>
      <c r="B11341" s="22" t="inlineStr">
        <is>
          <t/>
        </is>
      </c>
      <c r="C11341" s="22" t="inlineStr">
        <is>
          <t>Gobierno Vasco</t>
        </is>
      </c>
      <c r="D11341" s="22" t="inlineStr">
        <is>
          <t/>
        </is>
      </c>
      <c r="E11341" s="22" t="inlineStr">
        <is>
          <t/>
        </is>
      </c>
      <c r="F11341" s="22" t="inlineStr">
        <is>
          <t/>
        </is>
      </c>
      <c r="G11341" s="22" t="inlineStr">
        <is>
          <t>delikatuz. reforma de las instaalciones energéticas. direccion de obra</t>
        </is>
      </c>
      <c r="H11341" s="22" t="inlineStr">
        <is>
          <t>delikatuz. reforma de las instaalciones energéticas. direccion de obra</t>
        </is>
      </c>
      <c r="I11341" s="22" t="inlineStr">
        <is>
          <t/>
        </is>
      </c>
      <c r="J11341" s="22" t="inlineStr">
        <is>
          <t>29/01/2026</t>
        </is>
      </c>
      <c r="K11341" s="22" t="inlineStr">
        <is>
          <t>2025-ESKA-000545-00</t>
        </is>
      </c>
      <c r="L11341" s="22" t="inlineStr">
        <is>
          <t>Adjudicación provisional / definitiva</t>
        </is>
      </c>
      <c r="M11341" s="22" t="inlineStr">
        <is>
          <t>true</t>
        </is>
      </c>
      <c r="N11341" s="22" t="inlineStr">
        <is>
          <t/>
        </is>
      </c>
      <c r="O11341" s="22" t="inlineStr">
        <is>
          <t/>
        </is>
      </c>
      <c r="P11341" s="22" t="inlineStr">
        <is>
          <t/>
        </is>
      </c>
      <c r="Q11341" s="22" t="inlineStr">
        <is>
          <t/>
        </is>
      </c>
      <c r="R11341" s="22" t="inlineStr">
        <is>
          <t/>
        </is>
      </c>
      <c r="S11341" s="22" t="inlineStr">
        <is>
          <t>https://www.contratacion.euskadi.eus/webkpe00-kpeperfi/es/contenidos/anuncio_contratacion/expcm481584/es_doc/images/logo_ordizia.jpg</t>
        </is>
      </c>
      <c r="T11341" s="22" t="inlineStr">
        <is>
          <t>Ayuntamiento de Ordizia</t>
        </is>
      </c>
      <c r="U11341" s="22" t="inlineStr">
        <is>
          <t>P2008200D - Ayuntamiento de Ordizia</t>
        </is>
      </c>
      <c r="V11341" s="22" t="inlineStr">
        <is>
          <t>Alcaldía</t>
        </is>
      </c>
      <c r="W11341" s="22" t="inlineStr">
        <is>
          <t/>
        </is>
      </c>
      <c r="X11341" s="22" t="inlineStr">
        <is>
          <t/>
        </is>
      </c>
      <c r="Y11341" s="22" t="inlineStr">
        <is>
          <t/>
        </is>
      </c>
      <c r="Z11341" s="22" t="inlineStr">
        <is>
          <t>https://www.contratacion.euskadi.eus/anuncio_contratacion/delikatuz-reforma-instaalciones-energeticas-direccion-obra/webkpe00-kpesimpc/es/</t>
        </is>
      </c>
      <c r="AA11341" s="22" t="inlineStr">
        <is>
          <t>https://www.contratacion.euskadi.eus/webkpe00-kpesimpc/es/contenidos/anuncio_contratacion/expcm481584/es_doc/index.html</t>
        </is>
      </c>
      <c r="AB11341" s="22" t="inlineStr">
        <is>
          <t>https://www.contratacion.euskadi.eus/contenidos/anuncio_contratacion/expcm481584/es_doc/data/es_r01dtpd19c083dc3b72b689bacbb8c684ad168463e</t>
        </is>
      </c>
      <c r="AC11341" s="22" t="inlineStr">
        <is>
          <t>https://www.contratacion.euskadi.eus/contenidos/anuncio_contratacion/expcm481584/r01Index/expcm481584-idxContent.xml</t>
        </is>
      </c>
      <c r="AD11341" s="22" t="inlineStr">
        <is>
          <t>29/01/2026</t>
        </is>
      </c>
      <c r="AE11341" s="22" t="inlineStr">
        <is>
          <t>r01epd01438f9f719815c1328a474e645d86593dd</t>
        </is>
      </c>
      <c r="AF11341" s="22" t="inlineStr">
        <is>
          <t>Ayuntamiento de Ordizia</t>
        </is>
      </c>
      <c r="AG11341" s="22" t="inlineStr">
        <is>
          <t>r01etpd015b41e09e2f194155a7c4dedc9bf50c57b</t>
        </is>
      </c>
      <c r="AH11341" s="22" t="inlineStr">
        <is>
          <t>Ayuntamiento de Ordizia</t>
        </is>
      </c>
      <c r="AI11341" s="22" t="inlineStr">
        <is>
          <t/>
        </is>
      </c>
      <c r="AJ11341" s="22" t="inlineStr">
        <is>
          <t/>
        </is>
      </c>
    </row>
    <row r="11342" customHeight="true" ht="15.0">
      <c r="A11342" s="22" t="inlineStr">
        <is>
          <t>charla musicada palestina. desde gaza hasta ordizia</t>
        </is>
      </c>
      <c r="B11342" s="22" t="inlineStr">
        <is>
          <t/>
        </is>
      </c>
      <c r="C11342" s="22" t="inlineStr">
        <is>
          <t>Gobierno Vasco</t>
        </is>
      </c>
      <c r="D11342" s="22" t="inlineStr">
        <is>
          <t/>
        </is>
      </c>
      <c r="E11342" s="22" t="inlineStr">
        <is>
          <t/>
        </is>
      </c>
      <c r="F11342" s="22" t="inlineStr">
        <is>
          <t/>
        </is>
      </c>
      <c r="G11342" s="22" t="inlineStr">
        <is>
          <t>charla musicada palestina. desde gaza hasta ordizia</t>
        </is>
      </c>
      <c r="H11342" s="22" t="inlineStr">
        <is>
          <t>charla musicada palestina. desde gaza hasta ordizia</t>
        </is>
      </c>
      <c r="I11342" s="22" t="inlineStr">
        <is>
          <t/>
        </is>
      </c>
      <c r="J11342" s="22" t="inlineStr">
        <is>
          <t>29/01/2026</t>
        </is>
      </c>
      <c r="K11342" s="22" t="inlineStr">
        <is>
          <t>2025-ESKA-000547-00</t>
        </is>
      </c>
      <c r="L11342" s="22" t="inlineStr">
        <is>
          <t>Adjudicación provisional / definitiva</t>
        </is>
      </c>
      <c r="M11342" s="22" t="inlineStr">
        <is>
          <t>true</t>
        </is>
      </c>
      <c r="N11342" s="22" t="inlineStr">
        <is>
          <t/>
        </is>
      </c>
      <c r="O11342" s="22" t="inlineStr">
        <is>
          <t/>
        </is>
      </c>
      <c r="P11342" s="22" t="inlineStr">
        <is>
          <t/>
        </is>
      </c>
      <c r="Q11342" s="22" t="inlineStr">
        <is>
          <t/>
        </is>
      </c>
      <c r="R11342" s="22" t="inlineStr">
        <is>
          <t/>
        </is>
      </c>
      <c r="S11342" s="22" t="inlineStr">
        <is>
          <t>https://www.contratacion.euskadi.eus/webkpe00-kpeperfi/es/contenidos/anuncio_contratacion/expcm481585/es_doc/images/logo_ordizia.jpg</t>
        </is>
      </c>
      <c r="T11342" s="22" t="inlineStr">
        <is>
          <t>Ayuntamiento de Ordizia</t>
        </is>
      </c>
      <c r="U11342" s="22" t="inlineStr">
        <is>
          <t>P2008200D - Ayuntamiento de Ordizia</t>
        </is>
      </c>
      <c r="V11342" s="22" t="inlineStr">
        <is>
          <t>Alcaldía</t>
        </is>
      </c>
      <c r="W11342" s="22" t="inlineStr">
        <is>
          <t/>
        </is>
      </c>
      <c r="X11342" s="22" t="inlineStr">
        <is>
          <t/>
        </is>
      </c>
      <c r="Y11342" s="22" t="inlineStr">
        <is>
          <t/>
        </is>
      </c>
      <c r="Z11342" s="22" t="inlineStr">
        <is>
          <t>https://www.contratacion.euskadi.eus/anuncio_contratacion/charla-musicada-palestina-gaza-ordizia/webkpe00-kpesimpc/es/</t>
        </is>
      </c>
      <c r="AA11342" s="22" t="inlineStr">
        <is>
          <t>https://www.contratacion.euskadi.eus/webkpe00-kpesimpc/es/contenidos/anuncio_contratacion/expcm481585/es_doc/index.html</t>
        </is>
      </c>
      <c r="AB11342" s="22" t="inlineStr">
        <is>
          <t>https://www.contratacion.euskadi.eus/contenidos/anuncio_contratacion/expcm481585/es_doc/data/es_r01dtpd19c083dec2a2b689bac5d6705cf20a7a20a</t>
        </is>
      </c>
      <c r="AC11342" s="22" t="inlineStr">
        <is>
          <t>https://www.contratacion.euskadi.eus/contenidos/anuncio_contratacion/expcm481585/r01Index/expcm481585-idxContent.xml</t>
        </is>
      </c>
      <c r="AD11342" s="22" t="inlineStr">
        <is>
          <t>29/01/2026</t>
        </is>
      </c>
      <c r="AE11342" s="22" t="inlineStr">
        <is>
          <t>r01epd01438f9f719815c1328a474e645d86593dd</t>
        </is>
      </c>
      <c r="AF11342" s="22" t="inlineStr">
        <is>
          <t>Ayuntamiento de Ordizia</t>
        </is>
      </c>
      <c r="AG11342" s="22" t="inlineStr">
        <is>
          <t>r01etpd015b41e09e2f194155a7c4dedc9bf50c57b</t>
        </is>
      </c>
      <c r="AH11342" s="22" t="inlineStr">
        <is>
          <t>Ayuntamiento de Ordizia</t>
        </is>
      </c>
      <c r="AI11342" s="22" t="inlineStr">
        <is>
          <t/>
        </is>
      </c>
      <c r="AJ11342" s="22" t="inlineStr">
        <is>
          <t/>
        </is>
      </c>
    </row>
    <row r="11343" customHeight="true" ht="15.0">
      <c r="A11343" s="22" t="inlineStr">
        <is>
          <t>traer ovejas y cabras al mercado especial de navidad + protocolo de desinfección</t>
        </is>
      </c>
      <c r="B11343" s="22" t="inlineStr">
        <is>
          <t/>
        </is>
      </c>
      <c r="C11343" s="22" t="inlineStr">
        <is>
          <t>Gobierno Vasco</t>
        </is>
      </c>
      <c r="D11343" s="22" t="inlineStr">
        <is>
          <t/>
        </is>
      </c>
      <c r="E11343" s="22" t="inlineStr">
        <is>
          <t/>
        </is>
      </c>
      <c r="F11343" s="22" t="inlineStr">
        <is>
          <t/>
        </is>
      </c>
      <c r="G11343" s="22" t="inlineStr">
        <is>
          <t>traer ovejas y cabras al mercado especial de navidad + protocolo de desinfección</t>
        </is>
      </c>
      <c r="H11343" s="22" t="inlineStr">
        <is>
          <t>traer ovejas y cabras al mercado especial de navidad + protocolo de desinfección</t>
        </is>
      </c>
      <c r="I11343" s="22" t="inlineStr">
        <is>
          <t/>
        </is>
      </c>
      <c r="J11343" s="22" t="inlineStr">
        <is>
          <t>29/01/2026</t>
        </is>
      </c>
      <c r="K11343" s="22" t="inlineStr">
        <is>
          <t>2025-ESKA-000549-00</t>
        </is>
      </c>
      <c r="L11343" s="22" t="inlineStr">
        <is>
          <t>Adjudicación provisional / definitiva</t>
        </is>
      </c>
      <c r="M11343" s="22" t="inlineStr">
        <is>
          <t>true</t>
        </is>
      </c>
      <c r="N11343" s="22" t="inlineStr">
        <is>
          <t/>
        </is>
      </c>
      <c r="O11343" s="22" t="inlineStr">
        <is>
          <t/>
        </is>
      </c>
      <c r="P11343" s="22" t="inlineStr">
        <is>
          <t/>
        </is>
      </c>
      <c r="Q11343" s="22" t="inlineStr">
        <is>
          <t/>
        </is>
      </c>
      <c r="R11343" s="22" t="inlineStr">
        <is>
          <t/>
        </is>
      </c>
      <c r="S11343" s="22" t="inlineStr">
        <is>
          <t>https://www.contratacion.euskadi.eus/webkpe00-kpeperfi/es/contenidos/anuncio_contratacion/expcm481586/es_doc/images/logo_ordizia.jpg</t>
        </is>
      </c>
      <c r="T11343" s="22" t="inlineStr">
        <is>
          <t>Ayuntamiento de Ordizia</t>
        </is>
      </c>
      <c r="U11343" s="22" t="inlineStr">
        <is>
          <t>P2008200D - Ayuntamiento de Ordizia</t>
        </is>
      </c>
      <c r="V11343" s="22" t="inlineStr">
        <is>
          <t>Alcaldía</t>
        </is>
      </c>
      <c r="W11343" s="22" t="inlineStr">
        <is>
          <t/>
        </is>
      </c>
      <c r="X11343" s="22" t="inlineStr">
        <is>
          <t/>
        </is>
      </c>
      <c r="Y11343" s="22" t="inlineStr">
        <is>
          <t/>
        </is>
      </c>
      <c r="Z11343" s="22" t="inlineStr">
        <is>
          <t>https://www.contratacion.euskadi.eus/anuncio_contratacion/traer-ovejas-y-cabras-al-mercado-especial-navidad-+-protocolo-desinfeccion/webkpe00-kpesimpc/es/</t>
        </is>
      </c>
      <c r="AA11343" s="22" t="inlineStr">
        <is>
          <t>https://www.contratacion.euskadi.eus/webkpe00-kpesimpc/es/contenidos/anuncio_contratacion/expcm481586/es_doc/index.html</t>
        </is>
      </c>
      <c r="AB11343" s="22" t="inlineStr">
        <is>
          <t>https://www.contratacion.euskadi.eus/contenidos/anuncio_contratacion/expcm481586/es_doc/data/es_r01dtpd019c083e19be2b689bac2500dfab858fad7</t>
        </is>
      </c>
      <c r="AC11343" s="22" t="inlineStr">
        <is>
          <t>https://www.contratacion.euskadi.eus/contenidos/anuncio_contratacion/expcm481586/r01Index/expcm481586-idxContent.xml</t>
        </is>
      </c>
      <c r="AD11343" s="22" t="inlineStr">
        <is>
          <t>29/01/2026</t>
        </is>
      </c>
      <c r="AE11343" s="22" t="inlineStr">
        <is>
          <t>r01epd01438f9f719815c1328a474e645d86593dd</t>
        </is>
      </c>
      <c r="AF11343" s="22" t="inlineStr">
        <is>
          <t>Ayuntamiento de Ordizia</t>
        </is>
      </c>
      <c r="AG11343" s="22" t="inlineStr">
        <is>
          <t>r01etpd015b41e09e2f194155a7c4dedc9bf50c57b</t>
        </is>
      </c>
      <c r="AH11343" s="22" t="inlineStr">
        <is>
          <t>Ayuntamiento de Ordizia</t>
        </is>
      </c>
      <c r="AI11343" s="22" t="inlineStr">
        <is>
          <t/>
        </is>
      </c>
      <c r="AJ11343" s="22" t="inlineStr">
        <is>
          <t/>
        </is>
      </c>
    </row>
    <row r="11344" customHeight="true" ht="15.0">
      <c r="A11344" s="22" t="inlineStr">
        <is>
          <t>delikatuz. klimatizacion coordinacion de seguridad y salud</t>
        </is>
      </c>
      <c r="B11344" s="22" t="inlineStr">
        <is>
          <t/>
        </is>
      </c>
      <c r="C11344" s="22" t="inlineStr">
        <is>
          <t>Gobierno Vasco</t>
        </is>
      </c>
      <c r="D11344" s="22" t="inlineStr">
        <is>
          <t/>
        </is>
      </c>
      <c r="E11344" s="22" t="inlineStr">
        <is>
          <t/>
        </is>
      </c>
      <c r="F11344" s="22" t="inlineStr">
        <is>
          <t/>
        </is>
      </c>
      <c r="G11344" s="22" t="inlineStr">
        <is>
          <t>delikatuz. klimatizacion coordinacion de seguridad y salud</t>
        </is>
      </c>
      <c r="H11344" s="22" t="inlineStr">
        <is>
          <t>delikatuz. klimatizacion coordinacion de seguridad y salud</t>
        </is>
      </c>
      <c r="I11344" s="22" t="inlineStr">
        <is>
          <t/>
        </is>
      </c>
      <c r="J11344" s="22" t="inlineStr">
        <is>
          <t>29/01/2026</t>
        </is>
      </c>
      <c r="K11344" s="22" t="inlineStr">
        <is>
          <t>2025-ESKA-000551-00</t>
        </is>
      </c>
      <c r="L11344" s="22" t="inlineStr">
        <is>
          <t>Adjudicación provisional / definitiva</t>
        </is>
      </c>
      <c r="M11344" s="22" t="inlineStr">
        <is>
          <t>true</t>
        </is>
      </c>
      <c r="N11344" s="22" t="inlineStr">
        <is>
          <t/>
        </is>
      </c>
      <c r="O11344" s="22" t="inlineStr">
        <is>
          <t/>
        </is>
      </c>
      <c r="P11344" s="22" t="inlineStr">
        <is>
          <t/>
        </is>
      </c>
      <c r="Q11344" s="22" t="inlineStr">
        <is>
          <t/>
        </is>
      </c>
      <c r="R11344" s="22" t="inlineStr">
        <is>
          <t/>
        </is>
      </c>
      <c r="S11344" s="22" t="inlineStr">
        <is>
          <t>https://www.contratacion.euskadi.eus/webkpe00-kpeperfi/es/contenidos/anuncio_contratacion/expcm481587/es_doc/images/logo_ordizia.jpg</t>
        </is>
      </c>
      <c r="T11344" s="22" t="inlineStr">
        <is>
          <t>Ayuntamiento de Ordizia</t>
        </is>
      </c>
      <c r="U11344" s="22" t="inlineStr">
        <is>
          <t>P2008200D - Ayuntamiento de Ordizia</t>
        </is>
      </c>
      <c r="V11344" s="22" t="inlineStr">
        <is>
          <t>Alcaldía</t>
        </is>
      </c>
      <c r="W11344" s="22" t="inlineStr">
        <is>
          <t/>
        </is>
      </c>
      <c r="X11344" s="22" t="inlineStr">
        <is>
          <t/>
        </is>
      </c>
      <c r="Y11344" s="22" t="inlineStr">
        <is>
          <t/>
        </is>
      </c>
      <c r="Z11344" s="22" t="inlineStr">
        <is>
          <t>https://www.contratacion.euskadi.eus/anuncio_contratacion/delikatuz-klimatizacion-coordinacion-seguridad-y-salud/webkpe00-kpesimpc/es/</t>
        </is>
      </c>
      <c r="AA11344" s="22" t="inlineStr">
        <is>
          <t>https://www.contratacion.euskadi.eus/webkpe00-kpesimpc/es/contenidos/anuncio_contratacion/expcm481587/es_doc/index.html</t>
        </is>
      </c>
      <c r="AB11344" s="22" t="inlineStr">
        <is>
          <t>https://www.contratacion.euskadi.eus/contenidos/anuncio_contratacion/expcm481587/es_doc/data/es_r01dtpd19c083e3b7d2b689bac6c2ff247e84af048</t>
        </is>
      </c>
      <c r="AC11344" s="22" t="inlineStr">
        <is>
          <t>https://www.contratacion.euskadi.eus/contenidos/anuncio_contratacion/expcm481587/r01Index/expcm481587-idxContent.xml</t>
        </is>
      </c>
      <c r="AD11344" s="22" t="inlineStr">
        <is>
          <t>29/01/2026</t>
        </is>
      </c>
      <c r="AE11344" s="22" t="inlineStr">
        <is>
          <t>r01epd01438f9f719815c1328a474e645d86593dd</t>
        </is>
      </c>
      <c r="AF11344" s="22" t="inlineStr">
        <is>
          <t>Ayuntamiento de Ordizia</t>
        </is>
      </c>
      <c r="AG11344" s="22" t="inlineStr">
        <is>
          <t>r01etpd015b41e09e2f194155a7c4dedc9bf50c57b</t>
        </is>
      </c>
      <c r="AH11344" s="22" t="inlineStr">
        <is>
          <t>Ayuntamiento de Ordizia</t>
        </is>
      </c>
      <c r="AI11344" s="22" t="inlineStr">
        <is>
          <t/>
        </is>
      </c>
      <c r="AJ11344" s="22" t="inlineStr">
        <is>
          <t/>
        </is>
      </c>
    </row>
    <row r="11345" customHeight="true" ht="15.0">
      <c r="A11345" s="22" t="inlineStr">
        <is>
          <t>dj angel en los arrocel del mundo</t>
        </is>
      </c>
      <c r="B11345" s="22" t="inlineStr">
        <is>
          <t/>
        </is>
      </c>
      <c r="C11345" s="22" t="inlineStr">
        <is>
          <t>Gobierno Vasco</t>
        </is>
      </c>
      <c r="D11345" s="22" t="inlineStr">
        <is>
          <t/>
        </is>
      </c>
      <c r="E11345" s="22" t="inlineStr">
        <is>
          <t/>
        </is>
      </c>
      <c r="F11345" s="22" t="inlineStr">
        <is>
          <t/>
        </is>
      </c>
      <c r="G11345" s="22" t="inlineStr">
        <is>
          <t>dj angel en los arrocel del mundo</t>
        </is>
      </c>
      <c r="H11345" s="22" t="inlineStr">
        <is>
          <t>dj angel en los arrocel del mundo</t>
        </is>
      </c>
      <c r="I11345" s="22" t="inlineStr">
        <is>
          <t/>
        </is>
      </c>
      <c r="J11345" s="22" t="inlineStr">
        <is>
          <t>29/01/2026</t>
        </is>
      </c>
      <c r="K11345" s="22" t="inlineStr">
        <is>
          <t>2025-ESKA-000552-00</t>
        </is>
      </c>
      <c r="L11345" s="22" t="inlineStr">
        <is>
          <t>Adjudicación provisional / definitiva</t>
        </is>
      </c>
      <c r="M11345" s="22" t="inlineStr">
        <is>
          <t>true</t>
        </is>
      </c>
      <c r="N11345" s="22" t="inlineStr">
        <is>
          <t/>
        </is>
      </c>
      <c r="O11345" s="22" t="inlineStr">
        <is>
          <t/>
        </is>
      </c>
      <c r="P11345" s="22" t="inlineStr">
        <is>
          <t/>
        </is>
      </c>
      <c r="Q11345" s="22" t="inlineStr">
        <is>
          <t/>
        </is>
      </c>
      <c r="R11345" s="22" t="inlineStr">
        <is>
          <t/>
        </is>
      </c>
      <c r="S11345" s="22" t="inlineStr">
        <is>
          <t>https://www.contratacion.euskadi.eus/webkpe00-kpeperfi/es/contenidos/anuncio_contratacion/expcm481588/es_doc/images/logo_ordizia.jpg</t>
        </is>
      </c>
      <c r="T11345" s="22" t="inlineStr">
        <is>
          <t>Ayuntamiento de Ordizia</t>
        </is>
      </c>
      <c r="U11345" s="22" t="inlineStr">
        <is>
          <t>P2008200D - Ayuntamiento de Ordizia</t>
        </is>
      </c>
      <c r="V11345" s="22" t="inlineStr">
        <is>
          <t>Alcaldía</t>
        </is>
      </c>
      <c r="W11345" s="22" t="inlineStr">
        <is>
          <t/>
        </is>
      </c>
      <c r="X11345" s="22" t="inlineStr">
        <is>
          <t/>
        </is>
      </c>
      <c r="Y11345" s="22" t="inlineStr">
        <is>
          <t/>
        </is>
      </c>
      <c r="Z11345" s="22" t="inlineStr">
        <is>
          <t>https://www.contratacion.euskadi.eus/anuncio_contratacion/dj-angel-arrocel-del-mundo/webkpe00-kpesimpc/es/</t>
        </is>
      </c>
      <c r="AA11345" s="22" t="inlineStr">
        <is>
          <t>https://www.contratacion.euskadi.eus/webkpe00-kpesimpc/es/contenidos/anuncio_contratacion/expcm481588/es_doc/index.html</t>
        </is>
      </c>
      <c r="AB11345" s="22" t="inlineStr">
        <is>
          <t>https://www.contratacion.euskadi.eus/contenidos/anuncio_contratacion/expcm481588/es_doc/data/es_r01dtpd19c0842305c2559b7589b1a976ea203cba1</t>
        </is>
      </c>
      <c r="AC11345" s="22" t="inlineStr">
        <is>
          <t>https://www.contratacion.euskadi.eus/contenidos/anuncio_contratacion/expcm481588/r01Index/expcm481588-idxContent.xml</t>
        </is>
      </c>
      <c r="AD11345" s="22" t="inlineStr">
        <is>
          <t>29/01/2026</t>
        </is>
      </c>
      <c r="AE11345" s="22" t="inlineStr">
        <is>
          <t>r01epd01438f9f719815c1328a474e645d86593dd</t>
        </is>
      </c>
      <c r="AF11345" s="22" t="inlineStr">
        <is>
          <t>Ayuntamiento de Ordizia</t>
        </is>
      </c>
      <c r="AG11345" s="22" t="inlineStr">
        <is>
          <t>r01etpd015b41e09e2f194155a7c4dedc9bf50c57b</t>
        </is>
      </c>
      <c r="AH11345" s="22" t="inlineStr">
        <is>
          <t>Ayuntamiento de Ordizia</t>
        </is>
      </c>
      <c r="AI11345" s="22" t="inlineStr">
        <is>
          <t/>
        </is>
      </c>
      <c r="AJ11345" s="22" t="inlineStr">
        <is>
          <t/>
        </is>
      </c>
    </row>
    <row r="11346" customHeight="true" ht="15.0">
      <c r="A11346" s="22" t="inlineStr">
        <is>
          <t>el ayuntamiento de ordizia contrata a montte la compra de un armario para la escuela de empoderamiento.&amp;#8195;</t>
        </is>
      </c>
      <c r="B11346" s="22" t="inlineStr">
        <is>
          <t/>
        </is>
      </c>
      <c r="C11346" s="22" t="inlineStr">
        <is>
          <t>Gobierno Vasco</t>
        </is>
      </c>
      <c r="D11346" s="22" t="inlineStr">
        <is>
          <t/>
        </is>
      </c>
      <c r="E11346" s="22" t="inlineStr">
        <is>
          <t/>
        </is>
      </c>
      <c r="F11346" s="22" t="inlineStr">
        <is>
          <t/>
        </is>
      </c>
      <c r="G11346" s="22" t="inlineStr">
        <is>
          <t>el ayuntamiento de ordizia contrata a montte la compra de un armario para la escuela de empoderamiento.&amp;#8195;</t>
        </is>
      </c>
      <c r="H11346" s="22" t="inlineStr">
        <is>
          <t>el ayuntamiento de ordizia contrata a montte la compra de un armario para la escuela de empoderamiento.&amp;#8195;</t>
        </is>
      </c>
      <c r="I11346" s="22" t="inlineStr">
        <is>
          <t/>
        </is>
      </c>
      <c r="J11346" s="22" t="inlineStr">
        <is>
          <t>29/01/2026</t>
        </is>
      </c>
      <c r="K11346" s="22" t="inlineStr">
        <is>
          <t>2025-ESKA-000553-00</t>
        </is>
      </c>
      <c r="L11346" s="22" t="inlineStr">
        <is>
          <t>Adjudicación provisional / definitiva</t>
        </is>
      </c>
      <c r="M11346" s="22" t="inlineStr">
        <is>
          <t>true</t>
        </is>
      </c>
      <c r="N11346" s="22" t="inlineStr">
        <is>
          <t/>
        </is>
      </c>
      <c r="O11346" s="22" t="inlineStr">
        <is>
          <t/>
        </is>
      </c>
      <c r="P11346" s="22" t="inlineStr">
        <is>
          <t/>
        </is>
      </c>
      <c r="Q11346" s="22" t="inlineStr">
        <is>
          <t/>
        </is>
      </c>
      <c r="R11346" s="22" t="inlineStr">
        <is>
          <t/>
        </is>
      </c>
      <c r="S11346" s="22" t="inlineStr">
        <is>
          <t>https://www.contratacion.euskadi.eus/webkpe00-kpeperfi/es/contenidos/anuncio_contratacion/expcm481589/es_doc/images/logo_ordizia.jpg</t>
        </is>
      </c>
      <c r="T11346" s="22" t="inlineStr">
        <is>
          <t>Ayuntamiento de Ordizia</t>
        </is>
      </c>
      <c r="U11346" s="22" t="inlineStr">
        <is>
          <t>P2008200D - Ayuntamiento de Ordizia</t>
        </is>
      </c>
      <c r="V11346" s="22" t="inlineStr">
        <is>
          <t>Alcaldía</t>
        </is>
      </c>
      <c r="W11346" s="22" t="inlineStr">
        <is>
          <t/>
        </is>
      </c>
      <c r="X11346" s="22" t="inlineStr">
        <is>
          <t/>
        </is>
      </c>
      <c r="Y11346" s="22" t="inlineStr">
        <is>
          <t/>
        </is>
      </c>
      <c r="Z11346" s="22" t="inlineStr">
        <is>
          <t>https://www.contratacion.euskadi.eus/anuncio_contratacion/el-ayuntamiento-ordizia-contrata-montte-compra-armario-escuela-empoderamiento-8195/webkpe00-kpesimpc/es/</t>
        </is>
      </c>
      <c r="AA11346" s="22" t="inlineStr">
        <is>
          <t>https://www.contratacion.euskadi.eus/webkpe00-kpesimpc/es/contenidos/anuncio_contratacion/expcm481589/es_doc/index.html</t>
        </is>
      </c>
      <c r="AB11346" s="22" t="inlineStr">
        <is>
          <t>https://www.contratacion.euskadi.eus/contenidos/anuncio_contratacion/expcm481589/es_doc/data/es_r01dtpd19c084257d12559b758462fefd3925fb917</t>
        </is>
      </c>
      <c r="AC11346" s="22" t="inlineStr">
        <is>
          <t>https://www.contratacion.euskadi.eus/contenidos/anuncio_contratacion/expcm481589/r01Index/expcm481589-idxContent.xml</t>
        </is>
      </c>
      <c r="AD11346" s="22" t="inlineStr">
        <is>
          <t>29/01/2026</t>
        </is>
      </c>
      <c r="AE11346" s="22" t="inlineStr">
        <is>
          <t>r01epd01438f9f719815c1328a474e645d86593dd</t>
        </is>
      </c>
      <c r="AF11346" s="22" t="inlineStr">
        <is>
          <t>Ayuntamiento de Ordizia</t>
        </is>
      </c>
      <c r="AG11346" s="22" t="inlineStr">
        <is>
          <t>r01etpd015b41e09e2f194155a7c4dedc9bf50c57b</t>
        </is>
      </c>
      <c r="AH11346" s="22" t="inlineStr">
        <is>
          <t>Ayuntamiento de Ordizia</t>
        </is>
      </c>
      <c r="AI11346" s="22" t="inlineStr">
        <is>
          <t/>
        </is>
      </c>
      <c r="AJ11346" s="22" t="inlineStr">
        <is>
          <t/>
        </is>
      </c>
    </row>
    <row r="11347" customHeight="true" ht="15.0">
      <c r="A11347" s="22" t="inlineStr">
        <is>
          <t>compra de un altavoz para el gaztelekua de ordizia.</t>
        </is>
      </c>
      <c r="B11347" s="22" t="inlineStr">
        <is>
          <t/>
        </is>
      </c>
      <c r="C11347" s="22" t="inlineStr">
        <is>
          <t>Gobierno Vasco</t>
        </is>
      </c>
      <c r="D11347" s="22" t="inlineStr">
        <is>
          <t/>
        </is>
      </c>
      <c r="E11347" s="22" t="inlineStr">
        <is>
          <t/>
        </is>
      </c>
      <c r="F11347" s="22" t="inlineStr">
        <is>
          <t/>
        </is>
      </c>
      <c r="G11347" s="22" t="inlineStr">
        <is>
          <t>compra de un altavoz para el gaztelekua de ordizia.</t>
        </is>
      </c>
      <c r="H11347" s="22" t="inlineStr">
        <is>
          <t>compra de un altavoz para el gaztelekua de ordizia.</t>
        </is>
      </c>
      <c r="I11347" s="22" t="inlineStr">
        <is>
          <t/>
        </is>
      </c>
      <c r="J11347" s="22" t="inlineStr">
        <is>
          <t>29/01/2026</t>
        </is>
      </c>
      <c r="K11347" s="22" t="inlineStr">
        <is>
          <t>2025-ESKA-000554-00</t>
        </is>
      </c>
      <c r="L11347" s="22" t="inlineStr">
        <is>
          <t>Adjudicación provisional / definitiva</t>
        </is>
      </c>
      <c r="M11347" s="22" t="inlineStr">
        <is>
          <t>true</t>
        </is>
      </c>
      <c r="N11347" s="22" t="inlineStr">
        <is>
          <t/>
        </is>
      </c>
      <c r="O11347" s="22" t="inlineStr">
        <is>
          <t/>
        </is>
      </c>
      <c r="P11347" s="22" t="inlineStr">
        <is>
          <t/>
        </is>
      </c>
      <c r="Q11347" s="22" t="inlineStr">
        <is>
          <t/>
        </is>
      </c>
      <c r="R11347" s="22" t="inlineStr">
        <is>
          <t/>
        </is>
      </c>
      <c r="S11347" s="22" t="inlineStr">
        <is>
          <t>https://www.contratacion.euskadi.eus/webkpe00-kpeperfi/es/contenidos/anuncio_contratacion/expcm481590/es_doc/images/logo_ordizia.jpg</t>
        </is>
      </c>
      <c r="T11347" s="22" t="inlineStr">
        <is>
          <t>Ayuntamiento de Ordizia</t>
        </is>
      </c>
      <c r="U11347" s="22" t="inlineStr">
        <is>
          <t>P2008200D - Ayuntamiento de Ordizia</t>
        </is>
      </c>
      <c r="V11347" s="22" t="inlineStr">
        <is>
          <t>Alcaldía</t>
        </is>
      </c>
      <c r="W11347" s="22" t="inlineStr">
        <is>
          <t/>
        </is>
      </c>
      <c r="X11347" s="22" t="inlineStr">
        <is>
          <t/>
        </is>
      </c>
      <c r="Y11347" s="22" t="inlineStr">
        <is>
          <t/>
        </is>
      </c>
      <c r="Z11347" s="22" t="inlineStr">
        <is>
          <t>https://www.contratacion.euskadi.eus/anuncio_contratacion/compra-altavoz-gaztelekua-ordizia/webkpe00-kpesimpc/es/</t>
        </is>
      </c>
      <c r="AA11347" s="22" t="inlineStr">
        <is>
          <t>https://www.contratacion.euskadi.eus/webkpe00-kpesimpc/es/contenidos/anuncio_contratacion/expcm481590/es_doc/index.html</t>
        </is>
      </c>
      <c r="AB11347" s="22" t="inlineStr">
        <is>
          <t>https://www.contratacion.euskadi.eus/contenidos/anuncio_contratacion/expcm481590/es_doc/data/es_r01dtpd19c08427fbd2559b758aeb057adb6372b27</t>
        </is>
      </c>
      <c r="AC11347" s="22" t="inlineStr">
        <is>
          <t>https://www.contratacion.euskadi.eus/contenidos/anuncio_contratacion/expcm481590/r01Index/expcm481590-idxContent.xml</t>
        </is>
      </c>
      <c r="AD11347" s="22" t="inlineStr">
        <is>
          <t>29/01/2026</t>
        </is>
      </c>
      <c r="AE11347" s="22" t="inlineStr">
        <is>
          <t>r01epd01438f9f719815c1328a474e645d86593dd</t>
        </is>
      </c>
      <c r="AF11347" s="22" t="inlineStr">
        <is>
          <t>Ayuntamiento de Ordizia</t>
        </is>
      </c>
      <c r="AG11347" s="22" t="inlineStr">
        <is>
          <t>r01etpd015b41e09e2f194155a7c4dedc9bf50c57b</t>
        </is>
      </c>
      <c r="AH11347" s="22" t="inlineStr">
        <is>
          <t>Ayuntamiento de Ordizia</t>
        </is>
      </c>
      <c r="AI11347" s="22" t="inlineStr">
        <is>
          <t/>
        </is>
      </c>
      <c r="AJ11347" s="22" t="inlineStr">
        <is>
          <t/>
        </is>
      </c>
    </row>
    <row r="11348" customHeight="true" ht="15.0">
      <c r="A11348" s="22" t="inlineStr">
        <is>
          <t>medallas san silvestre 2025 ( 800 medallas )</t>
        </is>
      </c>
      <c r="B11348" s="22" t="inlineStr">
        <is>
          <t/>
        </is>
      </c>
      <c r="C11348" s="22" t="inlineStr">
        <is>
          <t>Gobierno Vasco</t>
        </is>
      </c>
      <c r="D11348" s="22" t="inlineStr">
        <is>
          <t/>
        </is>
      </c>
      <c r="E11348" s="22" t="inlineStr">
        <is>
          <t/>
        </is>
      </c>
      <c r="F11348" s="22" t="inlineStr">
        <is>
          <t/>
        </is>
      </c>
      <c r="G11348" s="22" t="inlineStr">
        <is>
          <t>medallas san silvestre 2025 ( 800 medallas )</t>
        </is>
      </c>
      <c r="H11348" s="22" t="inlineStr">
        <is>
          <t>medallas san silvestre 2025 ( 800 medallas )</t>
        </is>
      </c>
      <c r="I11348" s="22" t="inlineStr">
        <is>
          <t/>
        </is>
      </c>
      <c r="J11348" s="22" t="inlineStr">
        <is>
          <t>29/01/2026</t>
        </is>
      </c>
      <c r="K11348" s="22" t="inlineStr">
        <is>
          <t>2025-ESKA-000555-00</t>
        </is>
      </c>
      <c r="L11348" s="22" t="inlineStr">
        <is>
          <t>Adjudicación provisional / definitiva</t>
        </is>
      </c>
      <c r="M11348" s="22" t="inlineStr">
        <is>
          <t>true</t>
        </is>
      </c>
      <c r="N11348" s="22" t="inlineStr">
        <is>
          <t/>
        </is>
      </c>
      <c r="O11348" s="22" t="inlineStr">
        <is>
          <t/>
        </is>
      </c>
      <c r="P11348" s="22" t="inlineStr">
        <is>
          <t/>
        </is>
      </c>
      <c r="Q11348" s="22" t="inlineStr">
        <is>
          <t/>
        </is>
      </c>
      <c r="R11348" s="22" t="inlineStr">
        <is>
          <t/>
        </is>
      </c>
      <c r="S11348" s="22" t="inlineStr">
        <is>
          <t>https://www.contratacion.euskadi.eus/webkpe00-kpeperfi/es/contenidos/anuncio_contratacion/expcm481591/es_doc/images/logo_ordizia.jpg</t>
        </is>
      </c>
      <c r="T11348" s="22" t="inlineStr">
        <is>
          <t>Ayuntamiento de Ordizia</t>
        </is>
      </c>
      <c r="U11348" s="22" t="inlineStr">
        <is>
          <t>P2008200D - Ayuntamiento de Ordizia</t>
        </is>
      </c>
      <c r="V11348" s="22" t="inlineStr">
        <is>
          <t>Alcaldía</t>
        </is>
      </c>
      <c r="W11348" s="22" t="inlineStr">
        <is>
          <t/>
        </is>
      </c>
      <c r="X11348" s="22" t="inlineStr">
        <is>
          <t/>
        </is>
      </c>
      <c r="Y11348" s="22" t="inlineStr">
        <is>
          <t/>
        </is>
      </c>
      <c r="Z11348" s="22" t="inlineStr">
        <is>
          <t>https://www.contratacion.euskadi.eus/anuncio_contratacion/medallas-san-silvestre-2025-800-medallas/webkpe00-kpesimpc/es/</t>
        </is>
      </c>
      <c r="AA11348" s="22" t="inlineStr">
        <is>
          <t>https://www.contratacion.euskadi.eus/webkpe00-kpesimpc/es/contenidos/anuncio_contratacion/expcm481591/es_doc/index.html</t>
        </is>
      </c>
      <c r="AB11348" s="22" t="inlineStr">
        <is>
          <t>https://www.contratacion.euskadi.eus/contenidos/anuncio_contratacion/expcm481591/es_doc/data/es_r01dtpd19c0842a77b2559b758b68c0d6e5a7e3fc1</t>
        </is>
      </c>
      <c r="AC11348" s="22" t="inlineStr">
        <is>
          <t>https://www.contratacion.euskadi.eus/contenidos/anuncio_contratacion/expcm481591/r01Index/expcm481591-idxContent.xml</t>
        </is>
      </c>
      <c r="AD11348" s="22" t="inlineStr">
        <is>
          <t>29/01/2026</t>
        </is>
      </c>
      <c r="AE11348" s="22" t="inlineStr">
        <is>
          <t>r01epd01438f9f719815c1328a474e645d86593dd</t>
        </is>
      </c>
      <c r="AF11348" s="22" t="inlineStr">
        <is>
          <t>Ayuntamiento de Ordizia</t>
        </is>
      </c>
      <c r="AG11348" s="22" t="inlineStr">
        <is>
          <t>r01etpd015b41e09e2f194155a7c4dedc9bf50c57b</t>
        </is>
      </c>
      <c r="AH11348" s="22" t="inlineStr">
        <is>
          <t>Ayuntamiento de Ordizia</t>
        </is>
      </c>
      <c r="AI11348" s="22" t="inlineStr">
        <is>
          <t/>
        </is>
      </c>
      <c r="AJ11348" s="22" t="inlineStr">
        <is>
          <t/>
        </is>
      </c>
    </row>
    <row r="11349" customHeight="true" ht="15.0">
      <c r="A11349" s="22" t="inlineStr">
        <is>
          <t>creación de txapelas para los concursos de morcilla y chistorra</t>
        </is>
      </c>
      <c r="B11349" s="22" t="inlineStr">
        <is>
          <t/>
        </is>
      </c>
      <c r="C11349" s="22" t="inlineStr">
        <is>
          <t>Gobierno Vasco</t>
        </is>
      </c>
      <c r="D11349" s="22" t="inlineStr">
        <is>
          <t/>
        </is>
      </c>
      <c r="E11349" s="22" t="inlineStr">
        <is>
          <t/>
        </is>
      </c>
      <c r="F11349" s="22" t="inlineStr">
        <is>
          <t/>
        </is>
      </c>
      <c r="G11349" s="22" t="inlineStr">
        <is>
          <t>creación de txapelas para los concursos de morcilla y chistorra</t>
        </is>
      </c>
      <c r="H11349" s="22" t="inlineStr">
        <is>
          <t>creación de txapelas para los concursos de morcilla y chistorra</t>
        </is>
      </c>
      <c r="I11349" s="22" t="inlineStr">
        <is>
          <t/>
        </is>
      </c>
      <c r="J11349" s="22" t="inlineStr">
        <is>
          <t>29/01/2026</t>
        </is>
      </c>
      <c r="K11349" s="22" t="inlineStr">
        <is>
          <t>2025-ESKA-000556-00</t>
        </is>
      </c>
      <c r="L11349" s="22" t="inlineStr">
        <is>
          <t>Adjudicación provisional / definitiva</t>
        </is>
      </c>
      <c r="M11349" s="22" t="inlineStr">
        <is>
          <t>true</t>
        </is>
      </c>
      <c r="N11349" s="22" t="inlineStr">
        <is>
          <t/>
        </is>
      </c>
      <c r="O11349" s="22" t="inlineStr">
        <is>
          <t/>
        </is>
      </c>
      <c r="P11349" s="22" t="inlineStr">
        <is>
          <t/>
        </is>
      </c>
      <c r="Q11349" s="22" t="inlineStr">
        <is>
          <t/>
        </is>
      </c>
      <c r="R11349" s="22" t="inlineStr">
        <is>
          <t/>
        </is>
      </c>
      <c r="S11349" s="22" t="inlineStr">
        <is>
          <t>https://www.contratacion.euskadi.eus/webkpe00-kpeperfi/es/contenidos/anuncio_contratacion/expcm481592/es_doc/images/logo_ordizia.jpg</t>
        </is>
      </c>
      <c r="T11349" s="22" t="inlineStr">
        <is>
          <t>Ayuntamiento de Ordizia</t>
        </is>
      </c>
      <c r="U11349" s="22" t="inlineStr">
        <is>
          <t>P2008200D - Ayuntamiento de Ordizia</t>
        </is>
      </c>
      <c r="V11349" s="22" t="inlineStr">
        <is>
          <t>Alcaldía</t>
        </is>
      </c>
      <c r="W11349" s="22" t="inlineStr">
        <is>
          <t/>
        </is>
      </c>
      <c r="X11349" s="22" t="inlineStr">
        <is>
          <t/>
        </is>
      </c>
      <c r="Y11349" s="22" t="inlineStr">
        <is>
          <t/>
        </is>
      </c>
      <c r="Z11349" s="22" t="inlineStr">
        <is>
          <t>https://www.contratacion.euskadi.eus/anuncio_contratacion/creacion-txapelas-concursos-morcilla-y-chistorra/webkpe00-kpesimpc/es/</t>
        </is>
      </c>
      <c r="AA11349" s="22" t="inlineStr">
        <is>
          <t>https://www.contratacion.euskadi.eus/webkpe00-kpesimpc/es/contenidos/anuncio_contratacion/expcm481592/es_doc/index.html</t>
        </is>
      </c>
      <c r="AB11349" s="22" t="inlineStr">
        <is>
          <t>https://www.contratacion.euskadi.eus/contenidos/anuncio_contratacion/expcm481592/es_doc/data/es_r01dtpd19c0842cf8a2559b758c95e71e559b6ee08</t>
        </is>
      </c>
      <c r="AC11349" s="22" t="inlineStr">
        <is>
          <t>https://www.contratacion.euskadi.eus/contenidos/anuncio_contratacion/expcm481592/r01Index/expcm481592-idxContent.xml</t>
        </is>
      </c>
      <c r="AD11349" s="22" t="inlineStr">
        <is>
          <t>29/01/2026</t>
        </is>
      </c>
      <c r="AE11349" s="22" t="inlineStr">
        <is>
          <t>r01epd01438f9f719815c1328a474e645d86593dd</t>
        </is>
      </c>
      <c r="AF11349" s="22" t="inlineStr">
        <is>
          <t>Ayuntamiento de Ordizia</t>
        </is>
      </c>
      <c r="AG11349" s="22" t="inlineStr">
        <is>
          <t>r01etpd015b41e09e2f194155a7c4dedc9bf50c57b</t>
        </is>
      </c>
      <c r="AH11349" s="22" t="inlineStr">
        <is>
          <t>Ayuntamiento de Ordizia</t>
        </is>
      </c>
      <c r="AI11349" s="22" t="inlineStr">
        <is>
          <t/>
        </is>
      </c>
      <c r="AJ11349" s="22" t="inlineStr">
        <is>
          <t/>
        </is>
      </c>
    </row>
    <row r="11350" customHeight="true" ht="15.0">
      <c r="A11350" s="22" t="inlineStr">
        <is>
          <t>compra de material informático</t>
        </is>
      </c>
      <c r="B11350" s="22" t="inlineStr">
        <is>
          <t/>
        </is>
      </c>
      <c r="C11350" s="22" t="inlineStr">
        <is>
          <t>Gobierno Vasco</t>
        </is>
      </c>
      <c r="D11350" s="22" t="inlineStr">
        <is>
          <t/>
        </is>
      </c>
      <c r="E11350" s="22" t="inlineStr">
        <is>
          <t/>
        </is>
      </c>
      <c r="F11350" s="22" t="inlineStr">
        <is>
          <t/>
        </is>
      </c>
      <c r="G11350" s="22" t="inlineStr">
        <is>
          <t>compra de material informático</t>
        </is>
      </c>
      <c r="H11350" s="22" t="inlineStr">
        <is>
          <t>compra de material informático</t>
        </is>
      </c>
      <c r="I11350" s="22" t="inlineStr">
        <is>
          <t/>
        </is>
      </c>
      <c r="J11350" s="22" t="inlineStr">
        <is>
          <t>29/01/2026</t>
        </is>
      </c>
      <c r="K11350" s="22" t="inlineStr">
        <is>
          <t>2025-ESKA-000558-00</t>
        </is>
      </c>
      <c r="L11350" s="22" t="inlineStr">
        <is>
          <t>Adjudicación provisional / definitiva</t>
        </is>
      </c>
      <c r="M11350" s="22" t="inlineStr">
        <is>
          <t>true</t>
        </is>
      </c>
      <c r="N11350" s="22" t="inlineStr">
        <is>
          <t/>
        </is>
      </c>
      <c r="O11350" s="22" t="inlineStr">
        <is>
          <t/>
        </is>
      </c>
      <c r="P11350" s="22" t="inlineStr">
        <is>
          <t/>
        </is>
      </c>
      <c r="Q11350" s="22" t="inlineStr">
        <is>
          <t/>
        </is>
      </c>
      <c r="R11350" s="22" t="inlineStr">
        <is>
          <t/>
        </is>
      </c>
      <c r="S11350" s="22" t="inlineStr">
        <is>
          <t>https://www.contratacion.euskadi.eus/webkpe00-kpeperfi/es/contenidos/anuncio_contratacion/expcm481593/es_doc/images/logo_ordizia.jpg</t>
        </is>
      </c>
      <c r="T11350" s="22" t="inlineStr">
        <is>
          <t>Ayuntamiento de Ordizia</t>
        </is>
      </c>
      <c r="U11350" s="22" t="inlineStr">
        <is>
          <t>P2008200D - Ayuntamiento de Ordizia</t>
        </is>
      </c>
      <c r="V11350" s="22" t="inlineStr">
        <is>
          <t>Alcaldía</t>
        </is>
      </c>
      <c r="W11350" s="22" t="inlineStr">
        <is>
          <t/>
        </is>
      </c>
      <c r="X11350" s="22" t="inlineStr">
        <is>
          <t/>
        </is>
      </c>
      <c r="Y11350" s="22" t="inlineStr">
        <is>
          <t/>
        </is>
      </c>
      <c r="Z11350" s="22" t="inlineStr">
        <is>
          <t>https://www.contratacion.euskadi.eus/anuncio_contratacion/compra-material-informatico/expcm481593/webkpe00-kpesimpc/es/</t>
        </is>
      </c>
      <c r="AA11350" s="22" t="inlineStr">
        <is>
          <t>https://www.contratacion.euskadi.eus/webkpe00-kpesimpc/es/contenidos/anuncio_contratacion/expcm481593/es_doc/index.html</t>
        </is>
      </c>
      <c r="AB11350" s="22" t="inlineStr">
        <is>
          <t>https://www.contratacion.euskadi.eus/contenidos/anuncio_contratacion/expcm481593/es_doc/data/es_r01dtpd19c0846c4fe69dbe8f48c995828161d7961</t>
        </is>
      </c>
      <c r="AC11350" s="22" t="inlineStr">
        <is>
          <t>https://www.contratacion.euskadi.eus/contenidos/anuncio_contratacion/expcm481593/r01Index/expcm481593-idxContent.xml</t>
        </is>
      </c>
      <c r="AD11350" s="22" t="inlineStr">
        <is>
          <t>29/01/2026</t>
        </is>
      </c>
      <c r="AE11350" s="22" t="inlineStr">
        <is>
          <t>r01epd01438f9f719815c1328a474e645d86593dd</t>
        </is>
      </c>
      <c r="AF11350" s="22" t="inlineStr">
        <is>
          <t>Ayuntamiento de Ordizia</t>
        </is>
      </c>
      <c r="AG11350" s="22" t="inlineStr">
        <is>
          <t>r01etpd015b41e09e2f194155a7c4dedc9bf50c57b</t>
        </is>
      </c>
      <c r="AH11350" s="22" t="inlineStr">
        <is>
          <t>Ayuntamiento de Ordizia</t>
        </is>
      </c>
      <c r="AI11350" s="22" t="inlineStr">
        <is>
          <t/>
        </is>
      </c>
      <c r="AJ11350" s="22" t="inlineStr">
        <is>
          <t/>
        </is>
      </c>
    </row>
    <row r="11351" customHeight="true" ht="15.0">
      <c r="A11351" s="22" t="inlineStr">
        <is>
          <t>equipar la cocina del piso de acogida municipal (filipinak 13)</t>
        </is>
      </c>
      <c r="B11351" s="22" t="inlineStr">
        <is>
          <t/>
        </is>
      </c>
      <c r="C11351" s="22" t="inlineStr">
        <is>
          <t>Gobierno Vasco</t>
        </is>
      </c>
      <c r="D11351" s="22" t="inlineStr">
        <is>
          <t/>
        </is>
      </c>
      <c r="E11351" s="22" t="inlineStr">
        <is>
          <t/>
        </is>
      </c>
      <c r="F11351" s="22" t="inlineStr">
        <is>
          <t/>
        </is>
      </c>
      <c r="G11351" s="22" t="inlineStr">
        <is>
          <t>equipar la cocina del piso de acogida municipal (filipinak 13)</t>
        </is>
      </c>
      <c r="H11351" s="22" t="inlineStr">
        <is>
          <t>equipar la cocina del piso de acogida municipal (filipinak 13)</t>
        </is>
      </c>
      <c r="I11351" s="22" t="inlineStr">
        <is>
          <t/>
        </is>
      </c>
      <c r="J11351" s="22" t="inlineStr">
        <is>
          <t>29/01/2026</t>
        </is>
      </c>
      <c r="K11351" s="22" t="inlineStr">
        <is>
          <t>2025-ESKA-000559-00</t>
        </is>
      </c>
      <c r="L11351" s="22" t="inlineStr">
        <is>
          <t>Adjudicación provisional / definitiva</t>
        </is>
      </c>
      <c r="M11351" s="22" t="inlineStr">
        <is>
          <t>true</t>
        </is>
      </c>
      <c r="N11351" s="22" t="inlineStr">
        <is>
          <t/>
        </is>
      </c>
      <c r="O11351" s="22" t="inlineStr">
        <is>
          <t/>
        </is>
      </c>
      <c r="P11351" s="22" t="inlineStr">
        <is>
          <t/>
        </is>
      </c>
      <c r="Q11351" s="22" t="inlineStr">
        <is>
          <t/>
        </is>
      </c>
      <c r="R11351" s="22" t="inlineStr">
        <is>
          <t/>
        </is>
      </c>
      <c r="S11351" s="22" t="inlineStr">
        <is>
          <t>https://www.contratacion.euskadi.eus/webkpe00-kpeperfi/es/contenidos/anuncio_contratacion/expcm481594/es_doc/images/logo_ordizia.jpg</t>
        </is>
      </c>
      <c r="T11351" s="22" t="inlineStr">
        <is>
          <t>Ayuntamiento de Ordizia</t>
        </is>
      </c>
      <c r="U11351" s="22" t="inlineStr">
        <is>
          <t>P2008200D - Ayuntamiento de Ordizia</t>
        </is>
      </c>
      <c r="V11351" s="22" t="inlineStr">
        <is>
          <t>Alcaldía</t>
        </is>
      </c>
      <c r="W11351" s="22" t="inlineStr">
        <is>
          <t/>
        </is>
      </c>
      <c r="X11351" s="22" t="inlineStr">
        <is>
          <t/>
        </is>
      </c>
      <c r="Y11351" s="22" t="inlineStr">
        <is>
          <t/>
        </is>
      </c>
      <c r="Z11351" s="22" t="inlineStr">
        <is>
          <t>https://www.contratacion.euskadi.eus/anuncio_contratacion/equipar-cocina-del-piso-acogida-municipal-filipinak-13/webkpe00-kpesimpc/es/</t>
        </is>
      </c>
      <c r="AA11351" s="22" t="inlineStr">
        <is>
          <t>https://www.contratacion.euskadi.eus/webkpe00-kpesimpc/es/contenidos/anuncio_contratacion/expcm481594/es_doc/index.html</t>
        </is>
      </c>
      <c r="AB11351" s="22" t="inlineStr">
        <is>
          <t>https://www.contratacion.euskadi.eus/contenidos/anuncio_contratacion/expcm481594/es_doc/data/es_r01dtpd19c0846ec4169dbe8f428c441ffb57e5ec6</t>
        </is>
      </c>
      <c r="AC11351" s="22" t="inlineStr">
        <is>
          <t>https://www.contratacion.euskadi.eus/contenidos/anuncio_contratacion/expcm481594/r01Index/expcm481594-idxContent.xml</t>
        </is>
      </c>
      <c r="AD11351" s="22" t="inlineStr">
        <is>
          <t>29/01/2026</t>
        </is>
      </c>
      <c r="AE11351" s="22" t="inlineStr">
        <is>
          <t>r01epd01438f9f719815c1328a474e645d86593dd</t>
        </is>
      </c>
      <c r="AF11351" s="22" t="inlineStr">
        <is>
          <t>Ayuntamiento de Ordizia</t>
        </is>
      </c>
      <c r="AG11351" s="22" t="inlineStr">
        <is>
          <t>r01etpd015b41e09e2f194155a7c4dedc9bf50c57b</t>
        </is>
      </c>
      <c r="AH11351" s="22" t="inlineStr">
        <is>
          <t>Ayuntamiento de Ordizia</t>
        </is>
      </c>
      <c r="AI11351" s="22" t="inlineStr">
        <is>
          <t/>
        </is>
      </c>
      <c r="AJ11351" s="22" t="inlineStr">
        <is>
          <t/>
        </is>
      </c>
    </row>
    <row r="11352" customHeight="true" ht="15.0">
      <c r="A11352" s="22" t="inlineStr">
        <is>
          <t>taller sobre gau beltza, material, photocol y adornos</t>
        </is>
      </c>
      <c r="B11352" s="22" t="inlineStr">
        <is>
          <t/>
        </is>
      </c>
      <c r="C11352" s="22" t="inlineStr">
        <is>
          <t>Gobierno Vasco</t>
        </is>
      </c>
      <c r="D11352" s="22" t="inlineStr">
        <is>
          <t/>
        </is>
      </c>
      <c r="E11352" s="22" t="inlineStr">
        <is>
          <t/>
        </is>
      </c>
      <c r="F11352" s="22" t="inlineStr">
        <is>
          <t/>
        </is>
      </c>
      <c r="G11352" s="22" t="inlineStr">
        <is>
          <t>taller sobre gau beltza, material, photocol y adornos</t>
        </is>
      </c>
      <c r="H11352" s="22" t="inlineStr">
        <is>
          <t>taller sobre gau beltza, material, photocol y adornos</t>
        </is>
      </c>
      <c r="I11352" s="22" t="inlineStr">
        <is>
          <t/>
        </is>
      </c>
      <c r="J11352" s="22" t="inlineStr">
        <is>
          <t>29/01/2026</t>
        </is>
      </c>
      <c r="K11352" s="22" t="inlineStr">
        <is>
          <t>2025-ESKA-000560-00</t>
        </is>
      </c>
      <c r="L11352" s="22" t="inlineStr">
        <is>
          <t>Adjudicación provisional / definitiva</t>
        </is>
      </c>
      <c r="M11352" s="22" t="inlineStr">
        <is>
          <t>true</t>
        </is>
      </c>
      <c r="N11352" s="22" t="inlineStr">
        <is>
          <t/>
        </is>
      </c>
      <c r="O11352" s="22" t="inlineStr">
        <is>
          <t/>
        </is>
      </c>
      <c r="P11352" s="22" t="inlineStr">
        <is>
          <t/>
        </is>
      </c>
      <c r="Q11352" s="22" t="inlineStr">
        <is>
          <t/>
        </is>
      </c>
      <c r="R11352" s="22" t="inlineStr">
        <is>
          <t/>
        </is>
      </c>
      <c r="S11352" s="22" t="inlineStr">
        <is>
          <t>https://www.contratacion.euskadi.eus/webkpe00-kpeperfi/es/contenidos/anuncio_contratacion/expcm481595/es_doc/images/logo_ordizia.jpg</t>
        </is>
      </c>
      <c r="T11352" s="22" t="inlineStr">
        <is>
          <t>Ayuntamiento de Ordizia</t>
        </is>
      </c>
      <c r="U11352" s="22" t="inlineStr">
        <is>
          <t>P2008200D - Ayuntamiento de Ordizia</t>
        </is>
      </c>
      <c r="V11352" s="22" t="inlineStr">
        <is>
          <t>Alcaldía</t>
        </is>
      </c>
      <c r="W11352" s="22" t="inlineStr">
        <is>
          <t/>
        </is>
      </c>
      <c r="X11352" s="22" t="inlineStr">
        <is>
          <t/>
        </is>
      </c>
      <c r="Y11352" s="22" t="inlineStr">
        <is>
          <t/>
        </is>
      </c>
      <c r="Z11352" s="22" t="inlineStr">
        <is>
          <t>https://www.contratacion.euskadi.eus/anuncio_contratacion/taller-gau-beltza-material-photocol-y-adornos/webkpe00-kpesimpc/es/</t>
        </is>
      </c>
      <c r="AA11352" s="22" t="inlineStr">
        <is>
          <t>https://www.contratacion.euskadi.eus/webkpe00-kpesimpc/es/contenidos/anuncio_contratacion/expcm481595/es_doc/index.html</t>
        </is>
      </c>
      <c r="AB11352" s="22" t="inlineStr">
        <is>
          <t>https://www.contratacion.euskadi.eus/contenidos/anuncio_contratacion/expcm481595/es_doc/data/es_r01dtpd19c0847142f69dbe8f45c172b8dd0994708</t>
        </is>
      </c>
      <c r="AC11352" s="22" t="inlineStr">
        <is>
          <t>https://www.contratacion.euskadi.eus/contenidos/anuncio_contratacion/expcm481595/r01Index/expcm481595-idxContent.xml</t>
        </is>
      </c>
      <c r="AD11352" s="22" t="inlineStr">
        <is>
          <t>29/01/2026</t>
        </is>
      </c>
      <c r="AE11352" s="22" t="inlineStr">
        <is>
          <t>r01epd01438f9f719815c1328a474e645d86593dd</t>
        </is>
      </c>
      <c r="AF11352" s="22" t="inlineStr">
        <is>
          <t>Ayuntamiento de Ordizia</t>
        </is>
      </c>
      <c r="AG11352" s="22" t="inlineStr">
        <is>
          <t>r01etpd015b41e09e2f194155a7c4dedc9bf50c57b</t>
        </is>
      </c>
      <c r="AH11352" s="22" t="inlineStr">
        <is>
          <t>Ayuntamiento de Ordizia</t>
        </is>
      </c>
      <c r="AI11352" s="22" t="inlineStr">
        <is>
          <t/>
        </is>
      </c>
      <c r="AJ11352" s="22" t="inlineStr">
        <is>
          <t/>
        </is>
      </c>
    </row>
    <row r="11353" customHeight="true" ht="15.0">
      <c r="A11353" s="22" t="inlineStr">
        <is>
          <t>adaptación de diseño para la campaña de bonos</t>
        </is>
      </c>
      <c r="B11353" s="22" t="inlineStr">
        <is>
          <t/>
        </is>
      </c>
      <c r="C11353" s="22" t="inlineStr">
        <is>
          <t>Gobierno Vasco</t>
        </is>
      </c>
      <c r="D11353" s="22" t="inlineStr">
        <is>
          <t/>
        </is>
      </c>
      <c r="E11353" s="22" t="inlineStr">
        <is>
          <t/>
        </is>
      </c>
      <c r="F11353" s="22" t="inlineStr">
        <is>
          <t/>
        </is>
      </c>
      <c r="G11353" s="22" t="inlineStr">
        <is>
          <t>adaptación de diseño para la campaña de bonos</t>
        </is>
      </c>
      <c r="H11353" s="22" t="inlineStr">
        <is>
          <t>adaptación de diseño para la campaña de bonos</t>
        </is>
      </c>
      <c r="I11353" s="22" t="inlineStr">
        <is>
          <t/>
        </is>
      </c>
      <c r="J11353" s="22" t="inlineStr">
        <is>
          <t>29/01/2026</t>
        </is>
      </c>
      <c r="K11353" s="22" t="inlineStr">
        <is>
          <t>2025-ESKA-000561-00</t>
        </is>
      </c>
      <c r="L11353" s="22" t="inlineStr">
        <is>
          <t>Adjudicación provisional / definitiva</t>
        </is>
      </c>
      <c r="M11353" s="22" t="inlineStr">
        <is>
          <t>true</t>
        </is>
      </c>
      <c r="N11353" s="22" t="inlineStr">
        <is>
          <t/>
        </is>
      </c>
      <c r="O11353" s="22" t="inlineStr">
        <is>
          <t/>
        </is>
      </c>
      <c r="P11353" s="22" t="inlineStr">
        <is>
          <t/>
        </is>
      </c>
      <c r="Q11353" s="22" t="inlineStr">
        <is>
          <t/>
        </is>
      </c>
      <c r="R11353" s="22" t="inlineStr">
        <is>
          <t/>
        </is>
      </c>
      <c r="S11353" s="22" t="inlineStr">
        <is>
          <t>https://www.contratacion.euskadi.eus/webkpe00-kpeperfi/es/contenidos/anuncio_contratacion/expcm481596/es_doc/images/logo_ordizia.jpg</t>
        </is>
      </c>
      <c r="T11353" s="22" t="inlineStr">
        <is>
          <t>Ayuntamiento de Ordizia</t>
        </is>
      </c>
      <c r="U11353" s="22" t="inlineStr">
        <is>
          <t>P2008200D - Ayuntamiento de Ordizia</t>
        </is>
      </c>
      <c r="V11353" s="22" t="inlineStr">
        <is>
          <t>Alcaldía</t>
        </is>
      </c>
      <c r="W11353" s="22" t="inlineStr">
        <is>
          <t/>
        </is>
      </c>
      <c r="X11353" s="22" t="inlineStr">
        <is>
          <t/>
        </is>
      </c>
      <c r="Y11353" s="22" t="inlineStr">
        <is>
          <t/>
        </is>
      </c>
      <c r="Z11353" s="22" t="inlineStr">
        <is>
          <t>https://www.contratacion.euskadi.eus/anuncio_contratacion/adaptacion-diseno-campana-bonos/webkpe00-kpesimpc/es/</t>
        </is>
      </c>
      <c r="AA11353" s="22" t="inlineStr">
        <is>
          <t>https://www.contratacion.euskadi.eus/webkpe00-kpesimpc/es/contenidos/anuncio_contratacion/expcm481596/es_doc/index.html</t>
        </is>
      </c>
      <c r="AB11353" s="22" t="inlineStr">
        <is>
          <t>https://www.contratacion.euskadi.eus/contenidos/anuncio_contratacion/expcm481596/es_doc/data/es_r01dtpd19c08473c3e69dbe8f433e953231ea49b63</t>
        </is>
      </c>
      <c r="AC11353" s="22" t="inlineStr">
        <is>
          <t>https://www.contratacion.euskadi.eus/contenidos/anuncio_contratacion/expcm481596/r01Index/expcm481596-idxContent.xml</t>
        </is>
      </c>
      <c r="AD11353" s="22" t="inlineStr">
        <is>
          <t>29/01/2026</t>
        </is>
      </c>
      <c r="AE11353" s="22" t="inlineStr">
        <is>
          <t>r01epd01438f9f719815c1328a474e645d86593dd</t>
        </is>
      </c>
      <c r="AF11353" s="22" t="inlineStr">
        <is>
          <t>Ayuntamiento de Ordizia</t>
        </is>
      </c>
      <c r="AG11353" s="22" t="inlineStr">
        <is>
          <t>r01etpd015b41e09e2f194155a7c4dedc9bf50c57b</t>
        </is>
      </c>
      <c r="AH11353" s="22" t="inlineStr">
        <is>
          <t>Ayuntamiento de Ordizia</t>
        </is>
      </c>
      <c r="AI11353" s="22" t="inlineStr">
        <is>
          <t/>
        </is>
      </c>
      <c r="AJ11353" s="22" t="inlineStr">
        <is>
          <t/>
        </is>
      </c>
    </row>
    <row r="11354" customHeight="true" ht="15.0">
      <c r="A11354" s="22" t="inlineStr">
        <is>
          <t>creación de vinilos para la campaña de bonos</t>
        </is>
      </c>
      <c r="B11354" s="22" t="inlineStr">
        <is>
          <t/>
        </is>
      </c>
      <c r="C11354" s="22" t="inlineStr">
        <is>
          <t>Gobierno Vasco</t>
        </is>
      </c>
      <c r="D11354" s="22" t="inlineStr">
        <is>
          <t/>
        </is>
      </c>
      <c r="E11354" s="22" t="inlineStr">
        <is>
          <t/>
        </is>
      </c>
      <c r="F11354" s="22" t="inlineStr">
        <is>
          <t/>
        </is>
      </c>
      <c r="G11354" s="22" t="inlineStr">
        <is>
          <t>creación de vinilos para la campaña de bonos</t>
        </is>
      </c>
      <c r="H11354" s="22" t="inlineStr">
        <is>
          <t>creación de vinilos para la campaña de bonos</t>
        </is>
      </c>
      <c r="I11354" s="22" t="inlineStr">
        <is>
          <t/>
        </is>
      </c>
      <c r="J11354" s="22" t="inlineStr">
        <is>
          <t>29/01/2026</t>
        </is>
      </c>
      <c r="K11354" s="22" t="inlineStr">
        <is>
          <t>2025-ESKA-000562-00</t>
        </is>
      </c>
      <c r="L11354" s="22" t="inlineStr">
        <is>
          <t>Adjudicación provisional / definitiva</t>
        </is>
      </c>
      <c r="M11354" s="22" t="inlineStr">
        <is>
          <t>true</t>
        </is>
      </c>
      <c r="N11354" s="22" t="inlineStr">
        <is>
          <t/>
        </is>
      </c>
      <c r="O11354" s="22" t="inlineStr">
        <is>
          <t/>
        </is>
      </c>
      <c r="P11354" s="22" t="inlineStr">
        <is>
          <t/>
        </is>
      </c>
      <c r="Q11354" s="22" t="inlineStr">
        <is>
          <t/>
        </is>
      </c>
      <c r="R11354" s="22" t="inlineStr">
        <is>
          <t/>
        </is>
      </c>
      <c r="S11354" s="22" t="inlineStr">
        <is>
          <t>https://www.contratacion.euskadi.eus/webkpe00-kpeperfi/es/contenidos/anuncio_contratacion/expcm481597/es_doc/images/logo_ordizia.jpg</t>
        </is>
      </c>
      <c r="T11354" s="22" t="inlineStr">
        <is>
          <t>Ayuntamiento de Ordizia</t>
        </is>
      </c>
      <c r="U11354" s="22" t="inlineStr">
        <is>
          <t>P2008200D - Ayuntamiento de Ordizia</t>
        </is>
      </c>
      <c r="V11354" s="22" t="inlineStr">
        <is>
          <t>Alcaldía</t>
        </is>
      </c>
      <c r="W11354" s="22" t="inlineStr">
        <is>
          <t/>
        </is>
      </c>
      <c r="X11354" s="22" t="inlineStr">
        <is>
          <t/>
        </is>
      </c>
      <c r="Y11354" s="22" t="inlineStr">
        <is>
          <t/>
        </is>
      </c>
      <c r="Z11354" s="22" t="inlineStr">
        <is>
          <t>https://www.contratacion.euskadi.eus/anuncio_contratacion/creacion-vinilos-campana-bonos/webkpe00-kpesimpc/es/</t>
        </is>
      </c>
      <c r="AA11354" s="22" t="inlineStr">
        <is>
          <t>https://www.contratacion.euskadi.eus/webkpe00-kpesimpc/es/contenidos/anuncio_contratacion/expcm481597/es_doc/index.html</t>
        </is>
      </c>
      <c r="AB11354" s="22" t="inlineStr">
        <is>
          <t>https://www.contratacion.euskadi.eus/contenidos/anuncio_contratacion/expcm481597/es_doc/data/es_r01dtpd19c084763fe69dbe8f465a63271643b52f3</t>
        </is>
      </c>
      <c r="AC11354" s="22" t="inlineStr">
        <is>
          <t>https://www.contratacion.euskadi.eus/contenidos/anuncio_contratacion/expcm481597/r01Index/expcm481597-idxContent.xml</t>
        </is>
      </c>
      <c r="AD11354" s="22" t="inlineStr">
        <is>
          <t>29/01/2026</t>
        </is>
      </c>
      <c r="AE11354" s="22" t="inlineStr">
        <is>
          <t>r01epd01438f9f719815c1328a474e645d86593dd</t>
        </is>
      </c>
      <c r="AF11354" s="22" t="inlineStr">
        <is>
          <t>Ayuntamiento de Ordizia</t>
        </is>
      </c>
      <c r="AG11354" s="22" t="inlineStr">
        <is>
          <t>r01etpd015b41e09e2f194155a7c4dedc9bf50c57b</t>
        </is>
      </c>
      <c r="AH11354" s="22" t="inlineStr">
        <is>
          <t>Ayuntamiento de Ordizia</t>
        </is>
      </c>
      <c r="AI11354" s="22" t="inlineStr">
        <is>
          <t/>
        </is>
      </c>
      <c r="AJ11354" s="22" t="inlineStr">
        <is>
          <t/>
        </is>
      </c>
    </row>
    <row r="11355" customHeight="true" ht="15.0">
      <c r="A11355" s="22" t="inlineStr">
        <is>
          <t>servicios de asistencia en el sistema interno de información: adaptación del procedimiento de gestión de información en el canal de denuncias.</t>
        </is>
      </c>
      <c r="B11355" s="22" t="inlineStr">
        <is>
          <t/>
        </is>
      </c>
      <c r="C11355" s="22" t="inlineStr">
        <is>
          <t>Gobierno Vasco</t>
        </is>
      </c>
      <c r="D11355" s="22" t="inlineStr">
        <is>
          <t/>
        </is>
      </c>
      <c r="E11355" s="22" t="inlineStr">
        <is>
          <t/>
        </is>
      </c>
      <c r="F11355" s="22" t="inlineStr">
        <is>
          <t/>
        </is>
      </c>
      <c r="G11355" s="22" t="inlineStr">
        <is>
          <t>servicios de asistencia en el sistema interno de información: adaptación del procedimiento de gestión de información en el canal de denuncias.</t>
        </is>
      </c>
      <c r="H11355" s="22" t="inlineStr">
        <is>
          <t>servicios de asistencia en el sistema interno de información: adaptación del procedimiento de gestión de información en el canal de denuncias.</t>
        </is>
      </c>
      <c r="I11355" s="22" t="inlineStr">
        <is>
          <t/>
        </is>
      </c>
      <c r="J11355" s="22" t="inlineStr">
        <is>
          <t>29/01/2026</t>
        </is>
      </c>
      <c r="K11355" s="22" t="inlineStr">
        <is>
          <t>2025-ESKA-000564-00</t>
        </is>
      </c>
      <c r="L11355" s="22" t="inlineStr">
        <is>
          <t>Adjudicación provisional / definitiva</t>
        </is>
      </c>
      <c r="M11355" s="22" t="inlineStr">
        <is>
          <t>true</t>
        </is>
      </c>
      <c r="N11355" s="22" t="inlineStr">
        <is>
          <t/>
        </is>
      </c>
      <c r="O11355" s="22" t="inlineStr">
        <is>
          <t/>
        </is>
      </c>
      <c r="P11355" s="22" t="inlineStr">
        <is>
          <t/>
        </is>
      </c>
      <c r="Q11355" s="22" t="inlineStr">
        <is>
          <t/>
        </is>
      </c>
      <c r="R11355" s="22" t="inlineStr">
        <is>
          <t/>
        </is>
      </c>
      <c r="S11355" s="22" t="inlineStr">
        <is>
          <t>https://www.contratacion.euskadi.eus/webkpe00-kpeperfi/es/contenidos/anuncio_contratacion/expcm481598/es_doc/images/logo_ordizia.jpg</t>
        </is>
      </c>
      <c r="T11355" s="22" t="inlineStr">
        <is>
          <t>Ayuntamiento de Ordizia</t>
        </is>
      </c>
      <c r="U11355" s="22" t="inlineStr">
        <is>
          <t>P2008200D - Ayuntamiento de Ordizia</t>
        </is>
      </c>
      <c r="V11355" s="22" t="inlineStr">
        <is>
          <t>Alcaldía</t>
        </is>
      </c>
      <c r="W11355" s="22" t="inlineStr">
        <is>
          <t/>
        </is>
      </c>
      <c r="X11355" s="22" t="inlineStr">
        <is>
          <t/>
        </is>
      </c>
      <c r="Y11355" s="22" t="inlineStr">
        <is>
          <t/>
        </is>
      </c>
      <c r="Z11355" s="22" t="inlineStr">
        <is>
          <t>https://www.contratacion.euskadi.eus/anuncio_contratacion/servicios-asistencia-sistema-interno-informacion-adaptacion-del-procedimiento-gestion-informacion-canal-denuncias/webkpe00-kpesimpc/es/</t>
        </is>
      </c>
      <c r="AA11355" s="22" t="inlineStr">
        <is>
          <t>https://www.contratacion.euskadi.eus/webkpe00-kpesimpc/es/contenidos/anuncio_contratacion/expcm481598/es_doc/index.html</t>
        </is>
      </c>
      <c r="AB11355" s="22" t="inlineStr">
        <is>
          <t>https://www.contratacion.euskadi.eus/contenidos/anuncio_contratacion/expcm481598/es_doc/data/es_r01dtpd19c084b582669dbe8f46273184c631110b4</t>
        </is>
      </c>
      <c r="AC11355" s="22" t="inlineStr">
        <is>
          <t>https://www.contratacion.euskadi.eus/contenidos/anuncio_contratacion/expcm481598/r01Index/expcm481598-idxContent.xml</t>
        </is>
      </c>
      <c r="AD11355" s="22" t="inlineStr">
        <is>
          <t>29/01/2026</t>
        </is>
      </c>
      <c r="AE11355" s="22" t="inlineStr">
        <is>
          <t>r01epd01438f9f719815c1328a474e645d86593dd</t>
        </is>
      </c>
      <c r="AF11355" s="22" t="inlineStr">
        <is>
          <t>Ayuntamiento de Ordizia</t>
        </is>
      </c>
      <c r="AG11355" s="22" t="inlineStr">
        <is>
          <t>r01etpd015b41e09e2f194155a7c4dedc9bf50c57b</t>
        </is>
      </c>
      <c r="AH11355" s="22" t="inlineStr">
        <is>
          <t>Ayuntamiento de Ordizia</t>
        </is>
      </c>
      <c r="AI11355" s="22" t="inlineStr">
        <is>
          <t/>
        </is>
      </c>
      <c r="AJ11355" s="22" t="inlineStr">
        <is>
          <t/>
        </is>
      </c>
    </row>
    <row r="11356" customHeight="true" ht="15.0">
      <c r="A11356" s="22" t="inlineStr">
        <is>
          <t>quesería. control externo del certificado de ediciendia energetica del edificio terminado</t>
        </is>
      </c>
      <c r="B11356" s="22" t="inlineStr">
        <is>
          <t/>
        </is>
      </c>
      <c r="C11356" s="22" t="inlineStr">
        <is>
          <t>Gobierno Vasco</t>
        </is>
      </c>
      <c r="D11356" s="22" t="inlineStr">
        <is>
          <t/>
        </is>
      </c>
      <c r="E11356" s="22" t="inlineStr">
        <is>
          <t/>
        </is>
      </c>
      <c r="F11356" s="22" t="inlineStr">
        <is>
          <t/>
        </is>
      </c>
      <c r="G11356" s="22" t="inlineStr">
        <is>
          <t>quesería. control externo del certificado de ediciendia energetica del edificio terminado</t>
        </is>
      </c>
      <c r="H11356" s="22" t="inlineStr">
        <is>
          <t>quesería. control externo del certificado de ediciendia energetica del edificio terminado</t>
        </is>
      </c>
      <c r="I11356" s="22" t="inlineStr">
        <is>
          <t/>
        </is>
      </c>
      <c r="J11356" s="22" t="inlineStr">
        <is>
          <t>29/01/2026</t>
        </is>
      </c>
      <c r="K11356" s="22" t="inlineStr">
        <is>
          <t>2025-ESKA-000565-00</t>
        </is>
      </c>
      <c r="L11356" s="22" t="inlineStr">
        <is>
          <t>Adjudicación provisional / definitiva</t>
        </is>
      </c>
      <c r="M11356" s="22" t="inlineStr">
        <is>
          <t>true</t>
        </is>
      </c>
      <c r="N11356" s="22" t="inlineStr">
        <is>
          <t/>
        </is>
      </c>
      <c r="O11356" s="22" t="inlineStr">
        <is>
          <t/>
        </is>
      </c>
      <c r="P11356" s="22" t="inlineStr">
        <is>
          <t/>
        </is>
      </c>
      <c r="Q11356" s="22" t="inlineStr">
        <is>
          <t/>
        </is>
      </c>
      <c r="R11356" s="22" t="inlineStr">
        <is>
          <t/>
        </is>
      </c>
      <c r="S11356" s="22" t="inlineStr">
        <is>
          <t>https://www.contratacion.euskadi.eus/webkpe00-kpeperfi/es/contenidos/anuncio_contratacion/expcm481599/es_doc/images/logo_ordizia.jpg</t>
        </is>
      </c>
      <c r="T11356" s="22" t="inlineStr">
        <is>
          <t>Ayuntamiento de Ordizia</t>
        </is>
      </c>
      <c r="U11356" s="22" t="inlineStr">
        <is>
          <t>P2008200D - Ayuntamiento de Ordizia</t>
        </is>
      </c>
      <c r="V11356" s="22" t="inlineStr">
        <is>
          <t>Alcaldía</t>
        </is>
      </c>
      <c r="W11356" s="22" t="inlineStr">
        <is>
          <t/>
        </is>
      </c>
      <c r="X11356" s="22" t="inlineStr">
        <is>
          <t/>
        </is>
      </c>
      <c r="Y11356" s="22" t="inlineStr">
        <is>
          <t/>
        </is>
      </c>
      <c r="Z11356" s="22" t="inlineStr">
        <is>
          <t>https://www.contratacion.euskadi.eus/anuncio_contratacion/queseria-control-externo-del-certificado-ediciendia-energetica-del-edificio-terminado/webkpe00-kpesimpc/es/</t>
        </is>
      </c>
      <c r="AA11356" s="22" t="inlineStr">
        <is>
          <t>https://www.contratacion.euskadi.eus/webkpe00-kpesimpc/es/contenidos/anuncio_contratacion/expcm481599/es_doc/index.html</t>
        </is>
      </c>
      <c r="AB11356" s="22" t="inlineStr">
        <is>
          <t>https://www.contratacion.euskadi.eus/contenidos/anuncio_contratacion/expcm481599/es_doc/data/es_r01dtpd19c084b7fd069dbe8f4a799e8eeccd7e051</t>
        </is>
      </c>
      <c r="AC11356" s="22" t="inlineStr">
        <is>
          <t>https://www.contratacion.euskadi.eus/contenidos/anuncio_contratacion/expcm481599/r01Index/expcm481599-idxContent.xml</t>
        </is>
      </c>
      <c r="AD11356" s="22" t="inlineStr">
        <is>
          <t>29/01/2026</t>
        </is>
      </c>
      <c r="AE11356" s="22" t="inlineStr">
        <is>
          <t>r01epd01438f9f719815c1328a474e645d86593dd</t>
        </is>
      </c>
      <c r="AF11356" s="22" t="inlineStr">
        <is>
          <t>Ayuntamiento de Ordizia</t>
        </is>
      </c>
      <c r="AG11356" s="22" t="inlineStr">
        <is>
          <t>r01etpd015b41e09e2f194155a7c4dedc9bf50c57b</t>
        </is>
      </c>
      <c r="AH11356" s="22" t="inlineStr">
        <is>
          <t>Ayuntamiento de Ordizia</t>
        </is>
      </c>
      <c r="AI11356" s="22" t="inlineStr">
        <is>
          <t/>
        </is>
      </c>
      <c r="AJ11356" s="22" t="inlineStr">
        <is>
          <t/>
        </is>
      </c>
    </row>
    <row r="11357" customHeight="true" ht="15.0">
      <c r="A11357" s="22" t="inlineStr">
        <is>
          <t>compra de muebles para la biblioteca</t>
        </is>
      </c>
      <c r="B11357" s="22" t="inlineStr">
        <is>
          <t/>
        </is>
      </c>
      <c r="C11357" s="22" t="inlineStr">
        <is>
          <t>Gobierno Vasco</t>
        </is>
      </c>
      <c r="D11357" s="22" t="inlineStr">
        <is>
          <t/>
        </is>
      </c>
      <c r="E11357" s="22" t="inlineStr">
        <is>
          <t/>
        </is>
      </c>
      <c r="F11357" s="22" t="inlineStr">
        <is>
          <t/>
        </is>
      </c>
      <c r="G11357" s="22" t="inlineStr">
        <is>
          <t>compra de muebles para la biblioteca</t>
        </is>
      </c>
      <c r="H11357" s="22" t="inlineStr">
        <is>
          <t>compra de muebles para la biblioteca</t>
        </is>
      </c>
      <c r="I11357" s="22" t="inlineStr">
        <is>
          <t/>
        </is>
      </c>
      <c r="J11357" s="22" t="inlineStr">
        <is>
          <t>29/01/2026</t>
        </is>
      </c>
      <c r="K11357" s="22" t="inlineStr">
        <is>
          <t>2025-ESKA-000566-00</t>
        </is>
      </c>
      <c r="L11357" s="22" t="inlineStr">
        <is>
          <t>Adjudicación provisional / definitiva</t>
        </is>
      </c>
      <c r="M11357" s="22" t="inlineStr">
        <is>
          <t>true</t>
        </is>
      </c>
      <c r="N11357" s="22" t="inlineStr">
        <is>
          <t/>
        </is>
      </c>
      <c r="O11357" s="22" t="inlineStr">
        <is>
          <t/>
        </is>
      </c>
      <c r="P11357" s="22" t="inlineStr">
        <is>
          <t/>
        </is>
      </c>
      <c r="Q11357" s="22" t="inlineStr">
        <is>
          <t/>
        </is>
      </c>
      <c r="R11357" s="22" t="inlineStr">
        <is>
          <t/>
        </is>
      </c>
      <c r="S11357" s="22" t="inlineStr">
        <is>
          <t>https://www.contratacion.euskadi.eus/webkpe00-kpeperfi/es/contenidos/anuncio_contratacion/expcm481600/es_doc/images/logo_ordizia.jpg</t>
        </is>
      </c>
      <c r="T11357" s="22" t="inlineStr">
        <is>
          <t>Ayuntamiento de Ordizia</t>
        </is>
      </c>
      <c r="U11357" s="22" t="inlineStr">
        <is>
          <t>P2008200D - Ayuntamiento de Ordizia</t>
        </is>
      </c>
      <c r="V11357" s="22" t="inlineStr">
        <is>
          <t>Alcaldía</t>
        </is>
      </c>
      <c r="W11357" s="22" t="inlineStr">
        <is>
          <t/>
        </is>
      </c>
      <c r="X11357" s="22" t="inlineStr">
        <is>
          <t/>
        </is>
      </c>
      <c r="Y11357" s="22" t="inlineStr">
        <is>
          <t/>
        </is>
      </c>
      <c r="Z11357" s="22" t="inlineStr">
        <is>
          <t>https://www.contratacion.euskadi.eus/anuncio_contratacion/compra-muebles-biblioteca/webkpe00-kpesimpc/es/</t>
        </is>
      </c>
      <c r="AA11357" s="22" t="inlineStr">
        <is>
          <t>https://www.contratacion.euskadi.eus/webkpe00-kpesimpc/es/contenidos/anuncio_contratacion/expcm481600/es_doc/index.html</t>
        </is>
      </c>
      <c r="AB11357" s="22" t="inlineStr">
        <is>
          <t>https://www.contratacion.euskadi.eus/contenidos/anuncio_contratacion/expcm481600/es_doc/data/es_r01dtpd19c084ba81469dbe8f4d9e55bd5674f0285</t>
        </is>
      </c>
      <c r="AC11357" s="22" t="inlineStr">
        <is>
          <t>https://www.contratacion.euskadi.eus/contenidos/anuncio_contratacion/expcm481600/r01Index/expcm481600-idxContent.xml</t>
        </is>
      </c>
      <c r="AD11357" s="22" t="inlineStr">
        <is>
          <t>29/01/2026</t>
        </is>
      </c>
      <c r="AE11357" s="22" t="inlineStr">
        <is>
          <t>r01epd01438f9f719815c1328a474e645d86593dd</t>
        </is>
      </c>
      <c r="AF11357" s="22" t="inlineStr">
        <is>
          <t>Ayuntamiento de Ordizia</t>
        </is>
      </c>
      <c r="AG11357" s="22" t="inlineStr">
        <is>
          <t>r01etpd015b41e09e2f194155a7c4dedc9bf50c57b</t>
        </is>
      </c>
      <c r="AH11357" s="22" t="inlineStr">
        <is>
          <t>Ayuntamiento de Ordizia</t>
        </is>
      </c>
      <c r="AI11357" s="22" t="inlineStr">
        <is>
          <t/>
        </is>
      </c>
      <c r="AJ11357" s="22" t="inlineStr">
        <is>
          <t/>
        </is>
      </c>
    </row>
    <row r="11358" customHeight="true" ht="15.0">
      <c r="A11358" s="22" t="inlineStr">
        <is>
          <t>compra de muebles para la biblioteca</t>
        </is>
      </c>
      <c r="B11358" s="22" t="inlineStr">
        <is>
          <t/>
        </is>
      </c>
      <c r="C11358" s="22" t="inlineStr">
        <is>
          <t>Gobierno Vasco</t>
        </is>
      </c>
      <c r="D11358" s="22" t="inlineStr">
        <is>
          <t/>
        </is>
      </c>
      <c r="E11358" s="22" t="inlineStr">
        <is>
          <t/>
        </is>
      </c>
      <c r="F11358" s="22" t="inlineStr">
        <is>
          <t/>
        </is>
      </c>
      <c r="G11358" s="22" t="inlineStr">
        <is>
          <t>compra de muebles para la biblioteca</t>
        </is>
      </c>
      <c r="H11358" s="22" t="inlineStr">
        <is>
          <t>compra de muebles para la biblioteca</t>
        </is>
      </c>
      <c r="I11358" s="22" t="inlineStr">
        <is>
          <t/>
        </is>
      </c>
      <c r="J11358" s="22" t="inlineStr">
        <is>
          <t>29/01/2026</t>
        </is>
      </c>
      <c r="K11358" s="22" t="inlineStr">
        <is>
          <t>2025-ESKA-000567-00</t>
        </is>
      </c>
      <c r="L11358" s="22" t="inlineStr">
        <is>
          <t>Adjudicación provisional / definitiva</t>
        </is>
      </c>
      <c r="M11358" s="22" t="inlineStr">
        <is>
          <t>true</t>
        </is>
      </c>
      <c r="N11358" s="22" t="inlineStr">
        <is>
          <t/>
        </is>
      </c>
      <c r="O11358" s="22" t="inlineStr">
        <is>
          <t/>
        </is>
      </c>
      <c r="P11358" s="22" t="inlineStr">
        <is>
          <t/>
        </is>
      </c>
      <c r="Q11358" s="22" t="inlineStr">
        <is>
          <t/>
        </is>
      </c>
      <c r="R11358" s="22" t="inlineStr">
        <is>
          <t/>
        </is>
      </c>
      <c r="S11358" s="22" t="inlineStr">
        <is>
          <t>https://www.contratacion.euskadi.eus/webkpe00-kpeperfi/es/contenidos/anuncio_contratacion/expcm481601/es_doc/images/logo_ordizia.jpg</t>
        </is>
      </c>
      <c r="T11358" s="22" t="inlineStr">
        <is>
          <t>Ayuntamiento de Ordizia</t>
        </is>
      </c>
      <c r="U11358" s="22" t="inlineStr">
        <is>
          <t>P2008200D - Ayuntamiento de Ordizia</t>
        </is>
      </c>
      <c r="V11358" s="22" t="inlineStr">
        <is>
          <t>Alcaldía</t>
        </is>
      </c>
      <c r="W11358" s="22" t="inlineStr">
        <is>
          <t/>
        </is>
      </c>
      <c r="X11358" s="22" t="inlineStr">
        <is>
          <t/>
        </is>
      </c>
      <c r="Y11358" s="22" t="inlineStr">
        <is>
          <t/>
        </is>
      </c>
      <c r="Z11358" s="22" t="inlineStr">
        <is>
          <t>https://www.contratacion.euskadi.eus/anuncio_contratacion/compra-muebles-biblioteca/expcm481601/webkpe00-kpesimpc/es/</t>
        </is>
      </c>
      <c r="AA11358" s="22" t="inlineStr">
        <is>
          <t>https://www.contratacion.euskadi.eus/webkpe00-kpesimpc/es/contenidos/anuncio_contratacion/expcm481601/es_doc/index.html</t>
        </is>
      </c>
      <c r="AB11358" s="22" t="inlineStr">
        <is>
          <t>https://www.contratacion.euskadi.eus/contenidos/anuncio_contratacion/expcm481601/es_doc/data/es_r01dtpd19c084bd01e69dbe8f4aaff844df8e52f66</t>
        </is>
      </c>
      <c r="AC11358" s="22" t="inlineStr">
        <is>
          <t>https://www.contratacion.euskadi.eus/contenidos/anuncio_contratacion/expcm481601/r01Index/expcm481601-idxContent.xml</t>
        </is>
      </c>
      <c r="AD11358" s="22" t="inlineStr">
        <is>
          <t>29/01/2026</t>
        </is>
      </c>
      <c r="AE11358" s="22" t="inlineStr">
        <is>
          <t>r01epd01438f9f719815c1328a474e645d86593dd</t>
        </is>
      </c>
      <c r="AF11358" s="22" t="inlineStr">
        <is>
          <t>Ayuntamiento de Ordizia</t>
        </is>
      </c>
      <c r="AG11358" s="22" t="inlineStr">
        <is>
          <t>r01etpd015b41e09e2f194155a7c4dedc9bf50c57b</t>
        </is>
      </c>
      <c r="AH11358" s="22" t="inlineStr">
        <is>
          <t>Ayuntamiento de Ordizia</t>
        </is>
      </c>
      <c r="AI11358" s="22" t="inlineStr">
        <is>
          <t/>
        </is>
      </c>
      <c r="AJ11358" s="22" t="inlineStr">
        <is>
          <t/>
        </is>
      </c>
    </row>
    <row r="11359" customHeight="true" ht="15.0">
      <c r="A11359" s="22" t="inlineStr">
        <is>
          <t>compra de muebles para la biblioteca</t>
        </is>
      </c>
      <c r="B11359" s="22" t="inlineStr">
        <is>
          <t/>
        </is>
      </c>
      <c r="C11359" s="22" t="inlineStr">
        <is>
          <t>Gobierno Vasco</t>
        </is>
      </c>
      <c r="D11359" s="22" t="inlineStr">
        <is>
          <t/>
        </is>
      </c>
      <c r="E11359" s="22" t="inlineStr">
        <is>
          <t/>
        </is>
      </c>
      <c r="F11359" s="22" t="inlineStr">
        <is>
          <t/>
        </is>
      </c>
      <c r="G11359" s="22" t="inlineStr">
        <is>
          <t>compra de muebles para la biblioteca</t>
        </is>
      </c>
      <c r="H11359" s="22" t="inlineStr">
        <is>
          <t>compra de muebles para la biblioteca</t>
        </is>
      </c>
      <c r="I11359" s="22" t="inlineStr">
        <is>
          <t/>
        </is>
      </c>
      <c r="J11359" s="22" t="inlineStr">
        <is>
          <t>29/01/2026</t>
        </is>
      </c>
      <c r="K11359" s="22" t="inlineStr">
        <is>
          <t>2025-ESKA-000568-00</t>
        </is>
      </c>
      <c r="L11359" s="22" t="inlineStr">
        <is>
          <t>Adjudicación provisional / definitiva</t>
        </is>
      </c>
      <c r="M11359" s="22" t="inlineStr">
        <is>
          <t>true</t>
        </is>
      </c>
      <c r="N11359" s="22" t="inlineStr">
        <is>
          <t/>
        </is>
      </c>
      <c r="O11359" s="22" t="inlineStr">
        <is>
          <t/>
        </is>
      </c>
      <c r="P11359" s="22" t="inlineStr">
        <is>
          <t/>
        </is>
      </c>
      <c r="Q11359" s="22" t="inlineStr">
        <is>
          <t/>
        </is>
      </c>
      <c r="R11359" s="22" t="inlineStr">
        <is>
          <t/>
        </is>
      </c>
      <c r="S11359" s="22" t="inlineStr">
        <is>
          <t>https://www.contratacion.euskadi.eus/webkpe00-kpeperfi/es/contenidos/anuncio_contratacion/expcm481602/es_doc/images/logo_ordizia.jpg</t>
        </is>
      </c>
      <c r="T11359" s="22" t="inlineStr">
        <is>
          <t>Ayuntamiento de Ordizia</t>
        </is>
      </c>
      <c r="U11359" s="22" t="inlineStr">
        <is>
          <t>P2008200D - Ayuntamiento de Ordizia</t>
        </is>
      </c>
      <c r="V11359" s="22" t="inlineStr">
        <is>
          <t>Alcaldía</t>
        </is>
      </c>
      <c r="W11359" s="22" t="inlineStr">
        <is>
          <t/>
        </is>
      </c>
      <c r="X11359" s="22" t="inlineStr">
        <is>
          <t/>
        </is>
      </c>
      <c r="Y11359" s="22" t="inlineStr">
        <is>
          <t/>
        </is>
      </c>
      <c r="Z11359" s="22" t="inlineStr">
        <is>
          <t>https://www.contratacion.euskadi.eus/anuncio_contratacion/compra-muebles-biblioteca/expcm481602/webkpe00-kpesimpc/es/</t>
        </is>
      </c>
      <c r="AA11359" s="22" t="inlineStr">
        <is>
          <t>https://www.contratacion.euskadi.eus/webkpe00-kpesimpc/es/contenidos/anuncio_contratacion/expcm481602/es_doc/index.html</t>
        </is>
      </c>
      <c r="AB11359" s="22" t="inlineStr">
        <is>
          <t>https://www.contratacion.euskadi.eus/contenidos/anuncio_contratacion/expcm481602/es_doc/data/es_r01dtpd19c084bf82c69dbe8f4b2e413503aa674d8</t>
        </is>
      </c>
      <c r="AC11359" s="22" t="inlineStr">
        <is>
          <t>https://www.contratacion.euskadi.eus/contenidos/anuncio_contratacion/expcm481602/r01Index/expcm481602-idxContent.xml</t>
        </is>
      </c>
      <c r="AD11359" s="22" t="inlineStr">
        <is>
          <t>29/01/2026</t>
        </is>
      </c>
      <c r="AE11359" s="22" t="inlineStr">
        <is>
          <t>r01epd01438f9f719815c1328a474e645d86593dd</t>
        </is>
      </c>
      <c r="AF11359" s="22" t="inlineStr">
        <is>
          <t>Ayuntamiento de Ordizia</t>
        </is>
      </c>
      <c r="AG11359" s="22" t="inlineStr">
        <is>
          <t>r01etpd015b41e09e2f194155a7c4dedc9bf50c57b</t>
        </is>
      </c>
      <c r="AH11359" s="22" t="inlineStr">
        <is>
          <t>Ayuntamiento de Ordizia</t>
        </is>
      </c>
      <c r="AI11359" s="22" t="inlineStr">
        <is>
          <t/>
        </is>
      </c>
      <c r="AJ11359" s="22" t="inlineStr">
        <is>
          <t/>
        </is>
      </c>
    </row>
    <row r="11360" customHeight="true" ht="15.0">
      <c r="A11360" s="22" t="inlineStr">
        <is>
          <t>renovación suscripción de 3 licencias de autocad lt</t>
        </is>
      </c>
      <c r="B11360" s="22" t="inlineStr">
        <is>
          <t/>
        </is>
      </c>
      <c r="C11360" s="22" t="inlineStr">
        <is>
          <t>Gobierno Vasco</t>
        </is>
      </c>
      <c r="D11360" s="22" t="inlineStr">
        <is>
          <t/>
        </is>
      </c>
      <c r="E11360" s="22" t="inlineStr">
        <is>
          <t/>
        </is>
      </c>
      <c r="F11360" s="22" t="inlineStr">
        <is>
          <t/>
        </is>
      </c>
      <c r="G11360" s="22" t="inlineStr">
        <is>
          <t>renovación suscripción de 3 licencias de autocad lt</t>
        </is>
      </c>
      <c r="H11360" s="22" t="inlineStr">
        <is>
          <t>renovación suscripción de 3 licencias de autocad lt</t>
        </is>
      </c>
      <c r="I11360" s="22" t="inlineStr">
        <is>
          <t/>
        </is>
      </c>
      <c r="J11360" s="22" t="inlineStr">
        <is>
          <t>29/01/2026</t>
        </is>
      </c>
      <c r="K11360" s="22" t="inlineStr">
        <is>
          <t>2025-ESKA-000569-00</t>
        </is>
      </c>
      <c r="L11360" s="22" t="inlineStr">
        <is>
          <t>Adjudicación provisional / definitiva</t>
        </is>
      </c>
      <c r="M11360" s="22" t="inlineStr">
        <is>
          <t>true</t>
        </is>
      </c>
      <c r="N11360" s="22" t="inlineStr">
        <is>
          <t/>
        </is>
      </c>
      <c r="O11360" s="22" t="inlineStr">
        <is>
          <t/>
        </is>
      </c>
      <c r="P11360" s="22" t="inlineStr">
        <is>
          <t/>
        </is>
      </c>
      <c r="Q11360" s="22" t="inlineStr">
        <is>
          <t/>
        </is>
      </c>
      <c r="R11360" s="22" t="inlineStr">
        <is>
          <t/>
        </is>
      </c>
      <c r="S11360" s="22" t="inlineStr">
        <is>
          <t>https://www.contratacion.euskadi.eus/webkpe00-kpeperfi/es/contenidos/anuncio_contratacion/expcm481603/es_doc/images/logo_ordizia.jpg</t>
        </is>
      </c>
      <c r="T11360" s="22" t="inlineStr">
        <is>
          <t>Ayuntamiento de Ordizia</t>
        </is>
      </c>
      <c r="U11360" s="22" t="inlineStr">
        <is>
          <t>P2008200D - Ayuntamiento de Ordizia</t>
        </is>
      </c>
      <c r="V11360" s="22" t="inlineStr">
        <is>
          <t>Alcaldía</t>
        </is>
      </c>
      <c r="W11360" s="22" t="inlineStr">
        <is>
          <t/>
        </is>
      </c>
      <c r="X11360" s="22" t="inlineStr">
        <is>
          <t/>
        </is>
      </c>
      <c r="Y11360" s="22" t="inlineStr">
        <is>
          <t/>
        </is>
      </c>
      <c r="Z11360" s="22" t="inlineStr">
        <is>
          <t>https://www.contratacion.euskadi.eus/anuncio_contratacion/renovacion-suscripcion-3-licencias-autocad-lt/webkpe00-kpesimpc/es/</t>
        </is>
      </c>
      <c r="AA11360" s="22" t="inlineStr">
        <is>
          <t>https://www.contratacion.euskadi.eus/webkpe00-kpesimpc/es/contenidos/anuncio_contratacion/expcm481603/es_doc/index.html</t>
        </is>
      </c>
      <c r="AB11360" s="22" t="inlineStr">
        <is>
          <t>https://www.contratacion.euskadi.eus/contenidos/anuncio_contratacion/expcm481603/es_doc/data/es_r01dtpd19c084fec092559b75873344ae99ef54b2b</t>
        </is>
      </c>
      <c r="AC11360" s="22" t="inlineStr">
        <is>
          <t>https://www.contratacion.euskadi.eus/contenidos/anuncio_contratacion/expcm481603/r01Index/expcm481603-idxContent.xml</t>
        </is>
      </c>
      <c r="AD11360" s="22" t="inlineStr">
        <is>
          <t>29/01/2026</t>
        </is>
      </c>
      <c r="AE11360" s="22" t="inlineStr">
        <is>
          <t>r01epd01438f9f719815c1328a474e645d86593dd</t>
        </is>
      </c>
      <c r="AF11360" s="22" t="inlineStr">
        <is>
          <t>Ayuntamiento de Ordizia</t>
        </is>
      </c>
      <c r="AG11360" s="22" t="inlineStr">
        <is>
          <t>r01etpd015b41e09e2f194155a7c4dedc9bf50c57b</t>
        </is>
      </c>
      <c r="AH11360" s="22" t="inlineStr">
        <is>
          <t>Ayuntamiento de Ordizia</t>
        </is>
      </c>
      <c r="AI11360" s="22" t="inlineStr">
        <is>
          <t/>
        </is>
      </c>
      <c r="AJ11360" s="22" t="inlineStr">
        <is>
          <t/>
        </is>
      </c>
    </row>
    <row r="11361" customHeight="true" ht="15.0">
      <c r="A11361" s="22" t="inlineStr">
        <is>
          <t>el ayuntamiento de ordizia contrata a murgibe para impartir al personal del ayuntamiento una formación en el contexto del protocolo para hacer frente al acoso sexual o por razón de género en el ámbito laboral"</t>
        </is>
      </c>
      <c r="B11361" s="22" t="inlineStr">
        <is>
          <t/>
        </is>
      </c>
      <c r="C11361" s="22" t="inlineStr">
        <is>
          <t>Gobierno Vasco</t>
        </is>
      </c>
      <c r="D11361" s="22" t="inlineStr">
        <is>
          <t/>
        </is>
      </c>
      <c r="E11361" s="22" t="inlineStr">
        <is>
          <t/>
        </is>
      </c>
      <c r="F11361" s="22" t="inlineStr">
        <is>
          <t/>
        </is>
      </c>
      <c r="G11361" s="22" t="inlineStr">
        <is>
          <t>el ayuntamiento de ordizia contrata a murgibe para impartir al personal del ayuntamiento una formación en el contexto del protocolo para hacer frente al acoso sexual o por razón de género en el ámbito laboral"</t>
        </is>
      </c>
      <c r="H11361" s="22" t="inlineStr">
        <is>
          <t>el ayuntamiento de ordizia contrata a murgibe para impartir al personal del ayuntamiento una formación en el contexto del protocolo para hacer frente al acoso sexual o por razón de género en el ámbito laboral"</t>
        </is>
      </c>
      <c r="I11361" s="22" t="inlineStr">
        <is>
          <t/>
        </is>
      </c>
      <c r="J11361" s="22" t="inlineStr">
        <is>
          <t>29/01/2026</t>
        </is>
      </c>
      <c r="K11361" s="22" t="inlineStr">
        <is>
          <t>2025-ESKA-000570-00</t>
        </is>
      </c>
      <c r="L11361" s="22" t="inlineStr">
        <is>
          <t>Adjudicación provisional / definitiva</t>
        </is>
      </c>
      <c r="M11361" s="22" t="inlineStr">
        <is>
          <t>true</t>
        </is>
      </c>
      <c r="N11361" s="22" t="inlineStr">
        <is>
          <t/>
        </is>
      </c>
      <c r="O11361" s="22" t="inlineStr">
        <is>
          <t/>
        </is>
      </c>
      <c r="P11361" s="22" t="inlineStr">
        <is>
          <t/>
        </is>
      </c>
      <c r="Q11361" s="22" t="inlineStr">
        <is>
          <t/>
        </is>
      </c>
      <c r="R11361" s="22" t="inlineStr">
        <is>
          <t/>
        </is>
      </c>
      <c r="S11361" s="22" t="inlineStr">
        <is>
          <t>https://www.contratacion.euskadi.eus/webkpe00-kpeperfi/es/contenidos/anuncio_contratacion/expcm481604/es_doc/images/logo_ordizia.jpg</t>
        </is>
      </c>
      <c r="T11361" s="22" t="inlineStr">
        <is>
          <t>Ayuntamiento de Ordizia</t>
        </is>
      </c>
      <c r="U11361" s="22" t="inlineStr">
        <is>
          <t>P2008200D - Ayuntamiento de Ordizia</t>
        </is>
      </c>
      <c r="V11361" s="22" t="inlineStr">
        <is>
          <t>Alcaldía</t>
        </is>
      </c>
      <c r="W11361" s="22" t="inlineStr">
        <is>
          <t/>
        </is>
      </c>
      <c r="X11361" s="22" t="inlineStr">
        <is>
          <t/>
        </is>
      </c>
      <c r="Y11361" s="22" t="inlineStr">
        <is>
          <t/>
        </is>
      </c>
      <c r="Z11361" s="22" t="inlineStr">
        <is>
          <t>https://www.contratacion.euskadi.eus/anuncio_contratacion/el-ayuntamiento-ordizia-contrata-murgibe-impartir-al-personal-del-ayuntamiento-formacion-contexto-del-protocolo-hacer-frente-al-acoso-sexual-o-razon-genero-ambito-laboral/webkpe00-kpesimpc/es/</t>
        </is>
      </c>
      <c r="AA11361" s="22" t="inlineStr">
        <is>
          <t>https://www.contratacion.euskadi.eus/webkpe00-kpesimpc/es/contenidos/anuncio_contratacion/expcm481604/es_doc/index.html</t>
        </is>
      </c>
      <c r="AB11361" s="22" t="inlineStr">
        <is>
          <t>https://www.contratacion.euskadi.eus/contenidos/anuncio_contratacion/expcm481604/es_doc/data/es_r01dtpd19c085013752559b758ec6b949f3babe53f</t>
        </is>
      </c>
      <c r="AC11361" s="22" t="inlineStr">
        <is>
          <t>https://www.contratacion.euskadi.eus/contenidos/anuncio_contratacion/expcm481604/r01Index/expcm481604-idxContent.xml</t>
        </is>
      </c>
      <c r="AD11361" s="22" t="inlineStr">
        <is>
          <t>29/01/2026</t>
        </is>
      </c>
      <c r="AE11361" s="22" t="inlineStr">
        <is>
          <t>r01epd01438f9f719815c1328a474e645d86593dd</t>
        </is>
      </c>
      <c r="AF11361" s="22" t="inlineStr">
        <is>
          <t>Ayuntamiento de Ordizia</t>
        </is>
      </c>
      <c r="AG11361" s="22" t="inlineStr">
        <is>
          <t>r01etpd015b41e09e2f194155a7c4dedc9bf50c57b</t>
        </is>
      </c>
      <c r="AH11361" s="22" t="inlineStr">
        <is>
          <t>Ayuntamiento de Ordizia</t>
        </is>
      </c>
      <c r="AI11361" s="22" t="inlineStr">
        <is>
          <t/>
        </is>
      </c>
      <c r="AJ11361" s="22" t="inlineStr">
        <is>
          <t/>
        </is>
      </c>
    </row>
    <row r="11362" customHeight="true" ht="15.0">
      <c r="A11362" s="22" t="inlineStr">
        <is>
          <t>arteria 2025</t>
        </is>
      </c>
      <c r="B11362" s="22" t="inlineStr">
        <is>
          <t/>
        </is>
      </c>
      <c r="C11362" s="22" t="inlineStr">
        <is>
          <t>Gobierno Vasco</t>
        </is>
      </c>
      <c r="D11362" s="22" t="inlineStr">
        <is>
          <t/>
        </is>
      </c>
      <c r="E11362" s="22" t="inlineStr">
        <is>
          <t/>
        </is>
      </c>
      <c r="F11362" s="22" t="inlineStr">
        <is>
          <t/>
        </is>
      </c>
      <c r="G11362" s="22" t="inlineStr">
        <is>
          <t>arteria 2025</t>
        </is>
      </c>
      <c r="H11362" s="22" t="inlineStr">
        <is>
          <t>arteria 2025</t>
        </is>
      </c>
      <c r="I11362" s="22" t="inlineStr">
        <is>
          <t/>
        </is>
      </c>
      <c r="J11362" s="22" t="inlineStr">
        <is>
          <t>29/01/2026</t>
        </is>
      </c>
      <c r="K11362" s="22" t="inlineStr">
        <is>
          <t>2025-ESKA-000571-00</t>
        </is>
      </c>
      <c r="L11362" s="22" t="inlineStr">
        <is>
          <t>Adjudicación provisional / definitiva</t>
        </is>
      </c>
      <c r="M11362" s="22" t="inlineStr">
        <is>
          <t>true</t>
        </is>
      </c>
      <c r="N11362" s="22" t="inlineStr">
        <is>
          <t/>
        </is>
      </c>
      <c r="O11362" s="22" t="inlineStr">
        <is>
          <t/>
        </is>
      </c>
      <c r="P11362" s="22" t="inlineStr">
        <is>
          <t/>
        </is>
      </c>
      <c r="Q11362" s="22" t="inlineStr">
        <is>
          <t/>
        </is>
      </c>
      <c r="R11362" s="22" t="inlineStr">
        <is>
          <t/>
        </is>
      </c>
      <c r="S11362" s="22" t="inlineStr">
        <is>
          <t>https://www.contratacion.euskadi.eus/webkpe00-kpeperfi/es/contenidos/anuncio_contratacion/expcm481605/es_doc/images/logo_ordizia.jpg</t>
        </is>
      </c>
      <c r="T11362" s="22" t="inlineStr">
        <is>
          <t>Ayuntamiento de Ordizia</t>
        </is>
      </c>
      <c r="U11362" s="22" t="inlineStr">
        <is>
          <t>P2008200D - Ayuntamiento de Ordizia</t>
        </is>
      </c>
      <c r="V11362" s="22" t="inlineStr">
        <is>
          <t>Alcaldía</t>
        </is>
      </c>
      <c r="W11362" s="22" t="inlineStr">
        <is>
          <t/>
        </is>
      </c>
      <c r="X11362" s="22" t="inlineStr">
        <is>
          <t/>
        </is>
      </c>
      <c r="Y11362" s="22" t="inlineStr">
        <is>
          <t/>
        </is>
      </c>
      <c r="Z11362" s="22" t="inlineStr">
        <is>
          <t>https://www.contratacion.euskadi.eus/anuncio_contratacion/arteria-2025/webkpe00-kpesimpc/es/</t>
        </is>
      </c>
      <c r="AA11362" s="22" t="inlineStr">
        <is>
          <t>https://www.contratacion.euskadi.eus/webkpe00-kpesimpc/es/contenidos/anuncio_contratacion/expcm481605/es_doc/index.html</t>
        </is>
      </c>
      <c r="AB11362" s="22" t="inlineStr">
        <is>
          <t>https://www.contratacion.euskadi.eus/contenidos/anuncio_contratacion/expcm481605/es_doc/data/es_r01dtpd19c08503b952559b7582ed767f20da96491</t>
        </is>
      </c>
      <c r="AC11362" s="22" t="inlineStr">
        <is>
          <t>https://www.contratacion.euskadi.eus/contenidos/anuncio_contratacion/expcm481605/r01Index/expcm481605-idxContent.xml</t>
        </is>
      </c>
      <c r="AD11362" s="22" t="inlineStr">
        <is>
          <t>29/01/2026</t>
        </is>
      </c>
      <c r="AE11362" s="22" t="inlineStr">
        <is>
          <t>r01epd01438f9f719815c1328a474e645d86593dd</t>
        </is>
      </c>
      <c r="AF11362" s="22" t="inlineStr">
        <is>
          <t>Ayuntamiento de Ordizia</t>
        </is>
      </c>
      <c r="AG11362" s="22" t="inlineStr">
        <is>
          <t>r01etpd015b41e09e2f194155a7c4dedc9bf50c57b</t>
        </is>
      </c>
      <c r="AH11362" s="22" t="inlineStr">
        <is>
          <t>Ayuntamiento de Ordizia</t>
        </is>
      </c>
      <c r="AI11362" s="22" t="inlineStr">
        <is>
          <t/>
        </is>
      </c>
      <c r="AJ11362" s="22" t="inlineStr">
        <is>
          <t/>
        </is>
      </c>
    </row>
    <row r="11363" customHeight="true" ht="15.0">
      <c r="A11363" s="22" t="inlineStr">
        <is>
          <t>elaboración del catálogo para la exposición ortzadar soziala en barrena</t>
        </is>
      </c>
      <c r="B11363" s="22" t="inlineStr">
        <is>
          <t/>
        </is>
      </c>
      <c r="C11363" s="22" t="inlineStr">
        <is>
          <t>Gobierno Vasco</t>
        </is>
      </c>
      <c r="D11363" s="22" t="inlineStr">
        <is>
          <t/>
        </is>
      </c>
      <c r="E11363" s="22" t="inlineStr">
        <is>
          <t/>
        </is>
      </c>
      <c r="F11363" s="22" t="inlineStr">
        <is>
          <t/>
        </is>
      </c>
      <c r="G11363" s="22" t="inlineStr">
        <is>
          <t>elaboración del catálogo para la exposición ortzadar soziala en barrena</t>
        </is>
      </c>
      <c r="H11363" s="22" t="inlineStr">
        <is>
          <t>elaboración del catálogo para la exposición ortzadar soziala en barrena</t>
        </is>
      </c>
      <c r="I11363" s="22" t="inlineStr">
        <is>
          <t/>
        </is>
      </c>
      <c r="J11363" s="22" t="inlineStr">
        <is>
          <t>29/01/2026</t>
        </is>
      </c>
      <c r="K11363" s="22" t="inlineStr">
        <is>
          <t>2025-ESKA-000572-00</t>
        </is>
      </c>
      <c r="L11363" s="22" t="inlineStr">
        <is>
          <t>Adjudicación provisional / definitiva</t>
        </is>
      </c>
      <c r="M11363" s="22" t="inlineStr">
        <is>
          <t>true</t>
        </is>
      </c>
      <c r="N11363" s="22" t="inlineStr">
        <is>
          <t/>
        </is>
      </c>
      <c r="O11363" s="22" t="inlineStr">
        <is>
          <t/>
        </is>
      </c>
      <c r="P11363" s="22" t="inlineStr">
        <is>
          <t/>
        </is>
      </c>
      <c r="Q11363" s="22" t="inlineStr">
        <is>
          <t/>
        </is>
      </c>
      <c r="R11363" s="22" t="inlineStr">
        <is>
          <t/>
        </is>
      </c>
      <c r="S11363" s="22" t="inlineStr">
        <is>
          <t>https://www.contratacion.euskadi.eus/webkpe00-kpeperfi/es/contenidos/anuncio_contratacion/expcm481606/es_doc/images/logo_ordizia.jpg</t>
        </is>
      </c>
      <c r="T11363" s="22" t="inlineStr">
        <is>
          <t>Ayuntamiento de Ordizia</t>
        </is>
      </c>
      <c r="U11363" s="22" t="inlineStr">
        <is>
          <t>P2008200D - Ayuntamiento de Ordizia</t>
        </is>
      </c>
      <c r="V11363" s="22" t="inlineStr">
        <is>
          <t>Alcaldía</t>
        </is>
      </c>
      <c r="W11363" s="22" t="inlineStr">
        <is>
          <t/>
        </is>
      </c>
      <c r="X11363" s="22" t="inlineStr">
        <is>
          <t/>
        </is>
      </c>
      <c r="Y11363" s="22" t="inlineStr">
        <is>
          <t/>
        </is>
      </c>
      <c r="Z11363" s="22" t="inlineStr">
        <is>
          <t>https://www.contratacion.euskadi.eus/anuncio_contratacion/elaboracion-del-catalogo-exposicion-ortzadar-soziala-barrena/webkpe00-kpesimpc/es/</t>
        </is>
      </c>
      <c r="AA11363" s="22" t="inlineStr">
        <is>
          <t>https://www.contratacion.euskadi.eus/webkpe00-kpesimpc/es/contenidos/anuncio_contratacion/expcm481606/es_doc/index.html</t>
        </is>
      </c>
      <c r="AB11363" s="22" t="inlineStr">
        <is>
          <t>https://www.contratacion.euskadi.eus/contenidos/anuncio_contratacion/expcm481606/es_doc/data/es_r01dtpd19c085063372559b7589338ebe7333f35ad</t>
        </is>
      </c>
      <c r="AC11363" s="22" t="inlineStr">
        <is>
          <t>https://www.contratacion.euskadi.eus/contenidos/anuncio_contratacion/expcm481606/r01Index/expcm481606-idxContent.xml</t>
        </is>
      </c>
      <c r="AD11363" s="22" t="inlineStr">
        <is>
          <t>29/01/2026</t>
        </is>
      </c>
      <c r="AE11363" s="22" t="inlineStr">
        <is>
          <t>r01epd01438f9f719815c1328a474e645d86593dd</t>
        </is>
      </c>
      <c r="AF11363" s="22" t="inlineStr">
        <is>
          <t>Ayuntamiento de Ordizia</t>
        </is>
      </c>
      <c r="AG11363" s="22" t="inlineStr">
        <is>
          <t>r01etpd015b41e09e2f194155a7c4dedc9bf50c57b</t>
        </is>
      </c>
      <c r="AH11363" s="22" t="inlineStr">
        <is>
          <t>Ayuntamiento de Ordizia</t>
        </is>
      </c>
      <c r="AI11363" s="22" t="inlineStr">
        <is>
          <t/>
        </is>
      </c>
      <c r="AJ11363" s="22" t="inlineStr">
        <is>
          <t/>
        </is>
      </c>
    </row>
    <row r="11364" customHeight="true" ht="15.0">
      <c r="A11364" s="22" t="inlineStr">
        <is>
          <t>mantas para usuarios que estan en sillas de ruedas, de la iniciativa  goazenordizia</t>
        </is>
      </c>
      <c r="B11364" s="22" t="inlineStr">
        <is>
          <t/>
        </is>
      </c>
      <c r="C11364" s="22" t="inlineStr">
        <is>
          <t>Gobierno Vasco</t>
        </is>
      </c>
      <c r="D11364" s="22" t="inlineStr">
        <is>
          <t/>
        </is>
      </c>
      <c r="E11364" s="22" t="inlineStr">
        <is>
          <t/>
        </is>
      </c>
      <c r="F11364" s="22" t="inlineStr">
        <is>
          <t/>
        </is>
      </c>
      <c r="G11364" s="22" t="inlineStr">
        <is>
          <t>mantas para usuarios que estan en sillas de ruedas, de la iniciativa  goazenordizia</t>
        </is>
      </c>
      <c r="H11364" s="22" t="inlineStr">
        <is>
          <t>mantas para usuarios que estan en sillas de ruedas, de la iniciativa  goazenordizia</t>
        </is>
      </c>
      <c r="I11364" s="22" t="inlineStr">
        <is>
          <t/>
        </is>
      </c>
      <c r="J11364" s="22" t="inlineStr">
        <is>
          <t>29/01/2026</t>
        </is>
      </c>
      <c r="K11364" s="22" t="inlineStr">
        <is>
          <t>2025-ESKA-000573-00</t>
        </is>
      </c>
      <c r="L11364" s="22" t="inlineStr">
        <is>
          <t>Adjudicación provisional / definitiva</t>
        </is>
      </c>
      <c r="M11364" s="22" t="inlineStr">
        <is>
          <t>true</t>
        </is>
      </c>
      <c r="N11364" s="22" t="inlineStr">
        <is>
          <t/>
        </is>
      </c>
      <c r="O11364" s="22" t="inlineStr">
        <is>
          <t/>
        </is>
      </c>
      <c r="P11364" s="22" t="inlineStr">
        <is>
          <t/>
        </is>
      </c>
      <c r="Q11364" s="22" t="inlineStr">
        <is>
          <t/>
        </is>
      </c>
      <c r="R11364" s="22" t="inlineStr">
        <is>
          <t/>
        </is>
      </c>
      <c r="S11364" s="22" t="inlineStr">
        <is>
          <t>https://www.contratacion.euskadi.eus/webkpe00-kpeperfi/es/contenidos/anuncio_contratacion/expcm481607/es_doc/images/logo_ordizia.jpg</t>
        </is>
      </c>
      <c r="T11364" s="22" t="inlineStr">
        <is>
          <t>Ayuntamiento de Ordizia</t>
        </is>
      </c>
      <c r="U11364" s="22" t="inlineStr">
        <is>
          <t>P2008200D - Ayuntamiento de Ordizia</t>
        </is>
      </c>
      <c r="V11364" s="22" t="inlineStr">
        <is>
          <t>Alcaldía</t>
        </is>
      </c>
      <c r="W11364" s="22" t="inlineStr">
        <is>
          <t/>
        </is>
      </c>
      <c r="X11364" s="22" t="inlineStr">
        <is>
          <t/>
        </is>
      </c>
      <c r="Y11364" s="22" t="inlineStr">
        <is>
          <t/>
        </is>
      </c>
      <c r="Z11364" s="22" t="inlineStr">
        <is>
          <t>https://www.contratacion.euskadi.eus/anuncio_contratacion/mantas-usuarios-que-estan-sillas-ruedas-iniciativa-goazenordizia/webkpe00-kpesimpc/es/</t>
        </is>
      </c>
      <c r="AA11364" s="22" t="inlineStr">
        <is>
          <t>https://www.contratacion.euskadi.eus/webkpe00-kpesimpc/es/contenidos/anuncio_contratacion/expcm481607/es_doc/index.html</t>
        </is>
      </c>
      <c r="AB11364" s="22" t="inlineStr">
        <is>
          <t>https://www.contratacion.euskadi.eus/contenidos/anuncio_contratacion/expcm481607/es_doc/data/es_r01dtpd019c08508b182559b7587704cb648bacfba</t>
        </is>
      </c>
      <c r="AC11364" s="22" t="inlineStr">
        <is>
          <t>https://www.contratacion.euskadi.eus/contenidos/anuncio_contratacion/expcm481607/r01Index/expcm481607-idxContent.xml</t>
        </is>
      </c>
      <c r="AD11364" s="22" t="inlineStr">
        <is>
          <t>29/01/2026</t>
        </is>
      </c>
      <c r="AE11364" s="22" t="inlineStr">
        <is>
          <t>r01epd01438f9f719815c1328a474e645d86593dd</t>
        </is>
      </c>
      <c r="AF11364" s="22" t="inlineStr">
        <is>
          <t>Ayuntamiento de Ordizia</t>
        </is>
      </c>
      <c r="AG11364" s="22" t="inlineStr">
        <is>
          <t>r01etpd015b41e09e2f194155a7c4dedc9bf50c57b</t>
        </is>
      </c>
      <c r="AH11364" s="22" t="inlineStr">
        <is>
          <t>Ayuntamiento de Ordizia</t>
        </is>
      </c>
      <c r="AI11364" s="22" t="inlineStr">
        <is>
          <t/>
        </is>
      </c>
      <c r="AJ11364" s="22" t="inlineStr">
        <is>
          <t/>
        </is>
      </c>
    </row>
    <row r="11365" customHeight="true" ht="15.0">
      <c r="A11365" s="22" t="inlineStr">
        <is>
          <t>dibujante para la charla decálogo de acciones de la ciudad educadora desde la perspectiva de la participación.</t>
        </is>
      </c>
      <c r="B11365" s="22" t="inlineStr">
        <is>
          <t/>
        </is>
      </c>
      <c r="C11365" s="22" t="inlineStr">
        <is>
          <t>Gobierno Vasco</t>
        </is>
      </c>
      <c r="D11365" s="22" t="inlineStr">
        <is>
          <t/>
        </is>
      </c>
      <c r="E11365" s="22" t="inlineStr">
        <is>
          <t/>
        </is>
      </c>
      <c r="F11365" s="22" t="inlineStr">
        <is>
          <t/>
        </is>
      </c>
      <c r="G11365" s="22" t="inlineStr">
        <is>
          <t>dibujante para la charla decálogo de acciones de la ciudad educadora desde la perspectiva de la participación.</t>
        </is>
      </c>
      <c r="H11365" s="22" t="inlineStr">
        <is>
          <t>dibujante para la charla decálogo de acciones de la ciudad educadora desde la perspectiva de la participación.</t>
        </is>
      </c>
      <c r="I11365" s="22" t="inlineStr">
        <is>
          <t/>
        </is>
      </c>
      <c r="J11365" s="22" t="inlineStr">
        <is>
          <t>29/01/2026</t>
        </is>
      </c>
      <c r="K11365" s="22" t="inlineStr">
        <is>
          <t>2025-ESKA-000574-00</t>
        </is>
      </c>
      <c r="L11365" s="22" t="inlineStr">
        <is>
          <t>Adjudicación provisional / definitiva</t>
        </is>
      </c>
      <c r="M11365" s="22" t="inlineStr">
        <is>
          <t>true</t>
        </is>
      </c>
      <c r="N11365" s="22" t="inlineStr">
        <is>
          <t/>
        </is>
      </c>
      <c r="O11365" s="22" t="inlineStr">
        <is>
          <t/>
        </is>
      </c>
      <c r="P11365" s="22" t="inlineStr">
        <is>
          <t/>
        </is>
      </c>
      <c r="Q11365" s="22" t="inlineStr">
        <is>
          <t/>
        </is>
      </c>
      <c r="R11365" s="22" t="inlineStr">
        <is>
          <t/>
        </is>
      </c>
      <c r="S11365" s="22" t="inlineStr">
        <is>
          <t>https://www.contratacion.euskadi.eus/webkpe00-kpeperfi/es/contenidos/anuncio_contratacion/expcm481608/es_doc/images/logo_ordizia.jpg</t>
        </is>
      </c>
      <c r="T11365" s="22" t="inlineStr">
        <is>
          <t>Ayuntamiento de Ordizia</t>
        </is>
      </c>
      <c r="U11365" s="22" t="inlineStr">
        <is>
          <t>P2008200D - Ayuntamiento de Ordizia</t>
        </is>
      </c>
      <c r="V11365" s="22" t="inlineStr">
        <is>
          <t>Alcaldía</t>
        </is>
      </c>
      <c r="W11365" s="22" t="inlineStr">
        <is>
          <t/>
        </is>
      </c>
      <c r="X11365" s="22" t="inlineStr">
        <is>
          <t/>
        </is>
      </c>
      <c r="Y11365" s="22" t="inlineStr">
        <is>
          <t/>
        </is>
      </c>
      <c r="Z11365" s="22" t="inlineStr">
        <is>
          <t>https://www.contratacion.euskadi.eus/anuncio_contratacion/dibujante-charla-decalogo-acciones-ciudad-educadora-perspectiva-participacion/webkpe00-kpesimpc/es/</t>
        </is>
      </c>
      <c r="AA11365" s="22" t="inlineStr">
        <is>
          <t>https://www.contratacion.euskadi.eus/webkpe00-kpesimpc/es/contenidos/anuncio_contratacion/expcm481608/es_doc/index.html</t>
        </is>
      </c>
      <c r="AB11365" s="22" t="inlineStr">
        <is>
          <t>https://www.contratacion.euskadi.eus/contenidos/anuncio_contratacion/expcm481608/es_doc/data/es_r01dtpd019c08547f23b393277d7c67393145c9467</t>
        </is>
      </c>
      <c r="AC11365" s="22" t="inlineStr">
        <is>
          <t>https://www.contratacion.euskadi.eus/contenidos/anuncio_contratacion/expcm481608/r01Index/expcm481608-idxContent.xml</t>
        </is>
      </c>
      <c r="AD11365" s="22" t="inlineStr">
        <is>
          <t>29/01/2026</t>
        </is>
      </c>
      <c r="AE11365" s="22" t="inlineStr">
        <is>
          <t>r01epd01438f9f719815c1328a474e645d86593dd</t>
        </is>
      </c>
      <c r="AF11365" s="22" t="inlineStr">
        <is>
          <t>Ayuntamiento de Ordizia</t>
        </is>
      </c>
      <c r="AG11365" s="22" t="inlineStr">
        <is>
          <t>r01etpd015b41e09e2f194155a7c4dedc9bf50c57b</t>
        </is>
      </c>
      <c r="AH11365" s="22" t="inlineStr">
        <is>
          <t>Ayuntamiento de Ordizia</t>
        </is>
      </c>
      <c r="AI11365" s="22" t="inlineStr">
        <is>
          <t/>
        </is>
      </c>
      <c r="AJ11365" s="22" t="inlineStr">
        <is>
          <t/>
        </is>
      </c>
    </row>
    <row r="11366" customHeight="true" ht="15.0">
      <c r="A11366" s="22" t="inlineStr">
        <is>
          <t>diseño de trofeos y diplomas para los campeonatos de morcilla y txistorra</t>
        </is>
      </c>
      <c r="B11366" s="22" t="inlineStr">
        <is>
          <t/>
        </is>
      </c>
      <c r="C11366" s="22" t="inlineStr">
        <is>
          <t>Gobierno Vasco</t>
        </is>
      </c>
      <c r="D11366" s="22" t="inlineStr">
        <is>
          <t/>
        </is>
      </c>
      <c r="E11366" s="22" t="inlineStr">
        <is>
          <t/>
        </is>
      </c>
      <c r="F11366" s="22" t="inlineStr">
        <is>
          <t/>
        </is>
      </c>
      <c r="G11366" s="22" t="inlineStr">
        <is>
          <t>diseño de trofeos y diplomas para los campeonatos de morcilla y txistorra</t>
        </is>
      </c>
      <c r="H11366" s="22" t="inlineStr">
        <is>
          <t>diseño de trofeos y diplomas para los campeonatos de morcilla y txistorra</t>
        </is>
      </c>
      <c r="I11366" s="22" t="inlineStr">
        <is>
          <t/>
        </is>
      </c>
      <c r="J11366" s="22" t="inlineStr">
        <is>
          <t>29/01/2026</t>
        </is>
      </c>
      <c r="K11366" s="22" t="inlineStr">
        <is>
          <t>2025-ESKA-000575-00</t>
        </is>
      </c>
      <c r="L11366" s="22" t="inlineStr">
        <is>
          <t>Adjudicación provisional / definitiva</t>
        </is>
      </c>
      <c r="M11366" s="22" t="inlineStr">
        <is>
          <t>true</t>
        </is>
      </c>
      <c r="N11366" s="22" t="inlineStr">
        <is>
          <t/>
        </is>
      </c>
      <c r="O11366" s="22" t="inlineStr">
        <is>
          <t/>
        </is>
      </c>
      <c r="P11366" s="22" t="inlineStr">
        <is>
          <t/>
        </is>
      </c>
      <c r="Q11366" s="22" t="inlineStr">
        <is>
          <t/>
        </is>
      </c>
      <c r="R11366" s="22" t="inlineStr">
        <is>
          <t/>
        </is>
      </c>
      <c r="S11366" s="22" t="inlineStr">
        <is>
          <t>https://www.contratacion.euskadi.eus/webkpe00-kpeperfi/es/contenidos/anuncio_contratacion/expcm481609/es_doc/images/logo_ordizia.jpg</t>
        </is>
      </c>
      <c r="T11366" s="22" t="inlineStr">
        <is>
          <t>Ayuntamiento de Ordizia</t>
        </is>
      </c>
      <c r="U11366" s="22" t="inlineStr">
        <is>
          <t>P2008200D - Ayuntamiento de Ordizia</t>
        </is>
      </c>
      <c r="V11366" s="22" t="inlineStr">
        <is>
          <t>Alcaldía</t>
        </is>
      </c>
      <c r="W11366" s="22" t="inlineStr">
        <is>
          <t/>
        </is>
      </c>
      <c r="X11366" s="22" t="inlineStr">
        <is>
          <t/>
        </is>
      </c>
      <c r="Y11366" s="22" t="inlineStr">
        <is>
          <t/>
        </is>
      </c>
      <c r="Z11366" s="22" t="inlineStr">
        <is>
          <t>https://www.contratacion.euskadi.eus/anuncio_contratacion/diseno-trofeos-y-diplomas-campeonatos-morcilla-y-txistorra/webkpe00-kpesimpc/es/</t>
        </is>
      </c>
      <c r="AA11366" s="22" t="inlineStr">
        <is>
          <t>https://www.contratacion.euskadi.eus/webkpe00-kpesimpc/es/contenidos/anuncio_contratacion/expcm481609/es_doc/index.html</t>
        </is>
      </c>
      <c r="AB11366" s="22" t="inlineStr">
        <is>
          <t>https://www.contratacion.euskadi.eus/contenidos/anuncio_contratacion/expcm481609/es_doc/data/es_r01dtpd019c0854a704b393277f4f89de813b79adb</t>
        </is>
      </c>
      <c r="AC11366" s="22" t="inlineStr">
        <is>
          <t>https://www.contratacion.euskadi.eus/contenidos/anuncio_contratacion/expcm481609/r01Index/expcm481609-idxContent.xml</t>
        </is>
      </c>
      <c r="AD11366" s="22" t="inlineStr">
        <is>
          <t>29/01/2026</t>
        </is>
      </c>
      <c r="AE11366" s="22" t="inlineStr">
        <is>
          <t>r01epd01438f9f719815c1328a474e645d86593dd</t>
        </is>
      </c>
      <c r="AF11366" s="22" t="inlineStr">
        <is>
          <t>Ayuntamiento de Ordizia</t>
        </is>
      </c>
      <c r="AG11366" s="22" t="inlineStr">
        <is>
          <t>r01etpd015b41e09e2f194155a7c4dedc9bf50c57b</t>
        </is>
      </c>
      <c r="AH11366" s="22" t="inlineStr">
        <is>
          <t>Ayuntamiento de Ordizia</t>
        </is>
      </c>
      <c r="AI11366" s="22" t="inlineStr">
        <is>
          <t/>
        </is>
      </c>
      <c r="AJ11366" s="22" t="inlineStr">
        <is>
          <t/>
        </is>
      </c>
    </row>
    <row r="11367" customHeight="true" ht="15.0">
      <c r="A11367" s="22" t="inlineStr">
        <is>
          <t>instalación de sistema de iluminación en herri antzokia</t>
        </is>
      </c>
      <c r="B11367" s="22" t="inlineStr">
        <is>
          <t/>
        </is>
      </c>
      <c r="C11367" s="22" t="inlineStr">
        <is>
          <t>Gobierno Vasco</t>
        </is>
      </c>
      <c r="D11367" s="22" t="inlineStr">
        <is>
          <t/>
        </is>
      </c>
      <c r="E11367" s="22" t="inlineStr">
        <is>
          <t/>
        </is>
      </c>
      <c r="F11367" s="22" t="inlineStr">
        <is>
          <t/>
        </is>
      </c>
      <c r="G11367" s="22" t="inlineStr">
        <is>
          <t>instalación de sistema de iluminación en herri antzokia</t>
        </is>
      </c>
      <c r="H11367" s="22" t="inlineStr">
        <is>
          <t>instalación de sistema de iluminación en herri antzokia</t>
        </is>
      </c>
      <c r="I11367" s="22" t="inlineStr">
        <is>
          <t/>
        </is>
      </c>
      <c r="J11367" s="22" t="inlineStr">
        <is>
          <t>29/01/2026</t>
        </is>
      </c>
      <c r="K11367" s="22" t="inlineStr">
        <is>
          <t>2025-ESKA-000576-00</t>
        </is>
      </c>
      <c r="L11367" s="22" t="inlineStr">
        <is>
          <t>Adjudicación provisional / definitiva</t>
        </is>
      </c>
      <c r="M11367" s="22" t="inlineStr">
        <is>
          <t>true</t>
        </is>
      </c>
      <c r="N11367" s="22" t="inlineStr">
        <is>
          <t/>
        </is>
      </c>
      <c r="O11367" s="22" t="inlineStr">
        <is>
          <t/>
        </is>
      </c>
      <c r="P11367" s="22" t="inlineStr">
        <is>
          <t/>
        </is>
      </c>
      <c r="Q11367" s="22" t="inlineStr">
        <is>
          <t/>
        </is>
      </c>
      <c r="R11367" s="22" t="inlineStr">
        <is>
          <t/>
        </is>
      </c>
      <c r="S11367" s="22" t="inlineStr">
        <is>
          <t>https://www.contratacion.euskadi.eus/webkpe00-kpeperfi/es/contenidos/anuncio_contratacion/expcm481610/es_doc/images/logo_ordizia.jpg</t>
        </is>
      </c>
      <c r="T11367" s="22" t="inlineStr">
        <is>
          <t>Ayuntamiento de Ordizia</t>
        </is>
      </c>
      <c r="U11367" s="22" t="inlineStr">
        <is>
          <t>P2008200D - Ayuntamiento de Ordizia</t>
        </is>
      </c>
      <c r="V11367" s="22" t="inlineStr">
        <is>
          <t>Alcaldía</t>
        </is>
      </c>
      <c r="W11367" s="22" t="inlineStr">
        <is>
          <t/>
        </is>
      </c>
      <c r="X11367" s="22" t="inlineStr">
        <is>
          <t/>
        </is>
      </c>
      <c r="Y11367" s="22" t="inlineStr">
        <is>
          <t/>
        </is>
      </c>
      <c r="Z11367" s="22" t="inlineStr">
        <is>
          <t>https://www.contratacion.euskadi.eus/anuncio_contratacion/instalacion-sistema-iluminacion-herri-antzokia/webkpe00-kpesimpc/es/</t>
        </is>
      </c>
      <c r="AA11367" s="22" t="inlineStr">
        <is>
          <t>https://www.contratacion.euskadi.eus/webkpe00-kpesimpc/es/contenidos/anuncio_contratacion/expcm481610/es_doc/index.html</t>
        </is>
      </c>
      <c r="AB11367" s="22" t="inlineStr">
        <is>
          <t>https://www.contratacion.euskadi.eus/contenidos/anuncio_contratacion/expcm481610/es_doc/data/es_r01dtpd00019c0854ced5b3932779cdfddd54db848</t>
        </is>
      </c>
      <c r="AC11367" s="22" t="inlineStr">
        <is>
          <t>https://www.contratacion.euskadi.eus/contenidos/anuncio_contratacion/expcm481610/r01Index/expcm481610-idxContent.xml</t>
        </is>
      </c>
      <c r="AD11367" s="22" t="inlineStr">
        <is>
          <t>29/01/2026</t>
        </is>
      </c>
      <c r="AE11367" s="22" t="inlineStr">
        <is>
          <t>r01epd01438f9f719815c1328a474e645d86593dd</t>
        </is>
      </c>
      <c r="AF11367" s="22" t="inlineStr">
        <is>
          <t>Ayuntamiento de Ordizia</t>
        </is>
      </c>
      <c r="AG11367" s="22" t="inlineStr">
        <is>
          <t>r01etpd015b41e09e2f194155a7c4dedc9bf50c57b</t>
        </is>
      </c>
      <c r="AH11367" s="22" t="inlineStr">
        <is>
          <t>Ayuntamiento de Ordizia</t>
        </is>
      </c>
      <c r="AI11367" s="22" t="inlineStr">
        <is>
          <t/>
        </is>
      </c>
      <c r="AJ11367" s="22" t="inlineStr">
        <is>
          <t/>
        </is>
      </c>
    </row>
    <row r="11368" customHeight="true" ht="15.0">
      <c r="A11368" s="22" t="inlineStr">
        <is>
          <t>prebendion de adicciones y prevencion de la salud mental. leyre cano: goierri + taller de padres y madres.</t>
        </is>
      </c>
      <c r="B11368" s="22" t="inlineStr">
        <is>
          <t/>
        </is>
      </c>
      <c r="C11368" s="22" t="inlineStr">
        <is>
          <t>Gobierno Vasco</t>
        </is>
      </c>
      <c r="D11368" s="22" t="inlineStr">
        <is>
          <t/>
        </is>
      </c>
      <c r="E11368" s="22" t="inlineStr">
        <is>
          <t/>
        </is>
      </c>
      <c r="F11368" s="22" t="inlineStr">
        <is>
          <t/>
        </is>
      </c>
      <c r="G11368" s="22" t="inlineStr">
        <is>
          <t>prebendion de adicciones y prevencion de la salud mental. leyre cano: goierri + taller de padres y madres.</t>
        </is>
      </c>
      <c r="H11368" s="22" t="inlineStr">
        <is>
          <t>prebendion de adicciones y prevencion de la salud mental. leyre cano: goierri + taller de padres y madres.</t>
        </is>
      </c>
      <c r="I11368" s="22" t="inlineStr">
        <is>
          <t/>
        </is>
      </c>
      <c r="J11368" s="22" t="inlineStr">
        <is>
          <t>29/01/2026</t>
        </is>
      </c>
      <c r="K11368" s="22" t="inlineStr">
        <is>
          <t>2025-ESKA-000577-00</t>
        </is>
      </c>
      <c r="L11368" s="22" t="inlineStr">
        <is>
          <t>Adjudicación provisional / definitiva</t>
        </is>
      </c>
      <c r="M11368" s="22" t="inlineStr">
        <is>
          <t>true</t>
        </is>
      </c>
      <c r="N11368" s="22" t="inlineStr">
        <is>
          <t/>
        </is>
      </c>
      <c r="O11368" s="22" t="inlineStr">
        <is>
          <t/>
        </is>
      </c>
      <c r="P11368" s="22" t="inlineStr">
        <is>
          <t/>
        </is>
      </c>
      <c r="Q11368" s="22" t="inlineStr">
        <is>
          <t/>
        </is>
      </c>
      <c r="R11368" s="22" t="inlineStr">
        <is>
          <t/>
        </is>
      </c>
      <c r="S11368" s="22" t="inlineStr">
        <is>
          <t>https://www.contratacion.euskadi.eus/webkpe00-kpeperfi/es/contenidos/anuncio_contratacion/expcm481611/es_doc/images/logo_ordizia.jpg</t>
        </is>
      </c>
      <c r="T11368" s="22" t="inlineStr">
        <is>
          <t>Ayuntamiento de Ordizia</t>
        </is>
      </c>
      <c r="U11368" s="22" t="inlineStr">
        <is>
          <t>P2008200D - Ayuntamiento de Ordizia</t>
        </is>
      </c>
      <c r="V11368" s="22" t="inlineStr">
        <is>
          <t>Alcaldía</t>
        </is>
      </c>
      <c r="W11368" s="22" t="inlineStr">
        <is>
          <t/>
        </is>
      </c>
      <c r="X11368" s="22" t="inlineStr">
        <is>
          <t/>
        </is>
      </c>
      <c r="Y11368" s="22" t="inlineStr">
        <is>
          <t/>
        </is>
      </c>
      <c r="Z11368" s="22" t="inlineStr">
        <is>
          <t>https://www.contratacion.euskadi.eus/anuncio_contratacion/prebendion-adicciones-y-prevencion-salud-mental-leyre-cano-goierri-+-taller-padres-y-madres/webkpe00-kpesimpc/es/</t>
        </is>
      </c>
      <c r="AA11368" s="22" t="inlineStr">
        <is>
          <t>https://www.contratacion.euskadi.eus/webkpe00-kpesimpc/es/contenidos/anuncio_contratacion/expcm481611/es_doc/index.html</t>
        </is>
      </c>
      <c r="AB11368" s="22" t="inlineStr">
        <is>
          <t>https://www.contratacion.euskadi.eus/contenidos/anuncio_contratacion/expcm481611/es_doc/data/es_r01dtpd019c0854f65eb393277ea016ddfa72435b0</t>
        </is>
      </c>
      <c r="AC11368" s="22" t="inlineStr">
        <is>
          <t>https://www.contratacion.euskadi.eus/contenidos/anuncio_contratacion/expcm481611/r01Index/expcm481611-idxContent.xml</t>
        </is>
      </c>
      <c r="AD11368" s="22" t="inlineStr">
        <is>
          <t>29/01/2026</t>
        </is>
      </c>
      <c r="AE11368" s="22" t="inlineStr">
        <is>
          <t>r01epd01438f9f719815c1328a474e645d86593dd</t>
        </is>
      </c>
      <c r="AF11368" s="22" t="inlineStr">
        <is>
          <t>Ayuntamiento de Ordizia</t>
        </is>
      </c>
      <c r="AG11368" s="22" t="inlineStr">
        <is>
          <t>r01etpd015b41e09e2f194155a7c4dedc9bf50c57b</t>
        </is>
      </c>
      <c r="AH11368" s="22" t="inlineStr">
        <is>
          <t>Ayuntamiento de Ordizia</t>
        </is>
      </c>
      <c r="AI11368" s="22" t="inlineStr">
        <is>
          <t/>
        </is>
      </c>
      <c r="AJ11368" s="22" t="inlineStr">
        <is>
          <t/>
        </is>
      </c>
    </row>
    <row r="11369" customHeight="true" ht="15.0">
      <c r="A11369" s="22" t="inlineStr">
        <is>
          <t>talleres de autoestima de leyre cano  jakintza y oinaguren</t>
        </is>
      </c>
      <c r="B11369" s="22" t="inlineStr">
        <is>
          <t/>
        </is>
      </c>
      <c r="C11369" s="22" t="inlineStr">
        <is>
          <t>Gobierno Vasco</t>
        </is>
      </c>
      <c r="D11369" s="22" t="inlineStr">
        <is>
          <t/>
        </is>
      </c>
      <c r="E11369" s="22" t="inlineStr">
        <is>
          <t/>
        </is>
      </c>
      <c r="F11369" s="22" t="inlineStr">
        <is>
          <t/>
        </is>
      </c>
      <c r="G11369" s="22" t="inlineStr">
        <is>
          <t>talleres de autoestima de leyre cano  jakintza y oinaguren</t>
        </is>
      </c>
      <c r="H11369" s="22" t="inlineStr">
        <is>
          <t>talleres de autoestima de leyre cano  jakintza y oinaguren</t>
        </is>
      </c>
      <c r="I11369" s="22" t="inlineStr">
        <is>
          <t/>
        </is>
      </c>
      <c r="J11369" s="22" t="inlineStr">
        <is>
          <t>29/01/2026</t>
        </is>
      </c>
      <c r="K11369" s="22" t="inlineStr">
        <is>
          <t>2025-ESKA-000578-00</t>
        </is>
      </c>
      <c r="L11369" s="22" t="inlineStr">
        <is>
          <t>Adjudicación provisional / definitiva</t>
        </is>
      </c>
      <c r="M11369" s="22" t="inlineStr">
        <is>
          <t>true</t>
        </is>
      </c>
      <c r="N11369" s="22" t="inlineStr">
        <is>
          <t/>
        </is>
      </c>
      <c r="O11369" s="22" t="inlineStr">
        <is>
          <t/>
        </is>
      </c>
      <c r="P11369" s="22" t="inlineStr">
        <is>
          <t/>
        </is>
      </c>
      <c r="Q11369" s="22" t="inlineStr">
        <is>
          <t/>
        </is>
      </c>
      <c r="R11369" s="22" t="inlineStr">
        <is>
          <t/>
        </is>
      </c>
      <c r="S11369" s="22" t="inlineStr">
        <is>
          <t>https://www.contratacion.euskadi.eus/webkpe00-kpeperfi/es/contenidos/anuncio_contratacion/expcm481612/es_doc/images/logo_ordizia.jpg</t>
        </is>
      </c>
      <c r="T11369" s="22" t="inlineStr">
        <is>
          <t>Ayuntamiento de Ordizia</t>
        </is>
      </c>
      <c r="U11369" s="22" t="inlineStr">
        <is>
          <t>P2008200D - Ayuntamiento de Ordizia</t>
        </is>
      </c>
      <c r="V11369" s="22" t="inlineStr">
        <is>
          <t>Alcaldía</t>
        </is>
      </c>
      <c r="W11369" s="22" t="inlineStr">
        <is>
          <t/>
        </is>
      </c>
      <c r="X11369" s="22" t="inlineStr">
        <is>
          <t/>
        </is>
      </c>
      <c r="Y11369" s="22" t="inlineStr">
        <is>
          <t/>
        </is>
      </c>
      <c r="Z11369" s="22" t="inlineStr">
        <is>
          <t>https://www.contratacion.euskadi.eus/anuncio_contratacion/talleres-autoestima-leyre-cano-jakintza-y-oinaguren/webkpe00-kpesimpc/es/</t>
        </is>
      </c>
      <c r="AA11369" s="22" t="inlineStr">
        <is>
          <t>https://www.contratacion.euskadi.eus/webkpe00-kpesimpc/es/contenidos/anuncio_contratacion/expcm481612/es_doc/index.html</t>
        </is>
      </c>
      <c r="AB11369" s="22" t="inlineStr">
        <is>
          <t>https://www.contratacion.euskadi.eus/contenidos/anuncio_contratacion/expcm481612/es_doc/data/es_r01dtpd019c08551e45b393277fc6e5b6a61d229a1</t>
        </is>
      </c>
      <c r="AC11369" s="22" t="inlineStr">
        <is>
          <t>https://www.contratacion.euskadi.eus/contenidos/anuncio_contratacion/expcm481612/r01Index/expcm481612-idxContent.xml</t>
        </is>
      </c>
      <c r="AD11369" s="22" t="inlineStr">
        <is>
          <t>29/01/2026</t>
        </is>
      </c>
      <c r="AE11369" s="22" t="inlineStr">
        <is>
          <t>r01epd01438f9f719815c1328a474e645d86593dd</t>
        </is>
      </c>
      <c r="AF11369" s="22" t="inlineStr">
        <is>
          <t>Ayuntamiento de Ordizia</t>
        </is>
      </c>
      <c r="AG11369" s="22" t="inlineStr">
        <is>
          <t>r01etpd015b41e09e2f194155a7c4dedc9bf50c57b</t>
        </is>
      </c>
      <c r="AH11369" s="22" t="inlineStr">
        <is>
          <t>Ayuntamiento de Ordizia</t>
        </is>
      </c>
      <c r="AI11369" s="22" t="inlineStr">
        <is>
          <t/>
        </is>
      </c>
      <c r="AJ11369" s="22" t="inlineStr">
        <is>
          <t/>
        </is>
      </c>
    </row>
    <row r="11370" customHeight="true" ht="15.0">
      <c r="A11370" s="22" t="inlineStr">
        <is>
          <t>el ayuntamiento de ordizia contrata el servicio de megafonía para la actividad de giza katea de la campaña en torno al 25 de noviembre.</t>
        </is>
      </c>
      <c r="B11370" s="22" t="inlineStr">
        <is>
          <t/>
        </is>
      </c>
      <c r="C11370" s="22" t="inlineStr">
        <is>
          <t>Gobierno Vasco</t>
        </is>
      </c>
      <c r="D11370" s="22" t="inlineStr">
        <is>
          <t/>
        </is>
      </c>
      <c r="E11370" s="22" t="inlineStr">
        <is>
          <t/>
        </is>
      </c>
      <c r="F11370" s="22" t="inlineStr">
        <is>
          <t/>
        </is>
      </c>
      <c r="G11370" s="22" t="inlineStr">
        <is>
          <t>el ayuntamiento de ordizia contrata el servicio de megafonía para la actividad de giza katea de la campaña en torno al 25 de noviembre.</t>
        </is>
      </c>
      <c r="H11370" s="22" t="inlineStr">
        <is>
          <t>el ayuntamiento de ordizia contrata el servicio de megafonía para la actividad de giza katea de la campaña en torno al 25 de noviembre.</t>
        </is>
      </c>
      <c r="I11370" s="22" t="inlineStr">
        <is>
          <t/>
        </is>
      </c>
      <c r="J11370" s="22" t="inlineStr">
        <is>
          <t>29/01/2026</t>
        </is>
      </c>
      <c r="K11370" s="22" t="inlineStr">
        <is>
          <t>2025-ESKA-000579-00</t>
        </is>
      </c>
      <c r="L11370" s="22" t="inlineStr">
        <is>
          <t>Adjudicación provisional / definitiva</t>
        </is>
      </c>
      <c r="M11370" s="22" t="inlineStr">
        <is>
          <t>true</t>
        </is>
      </c>
      <c r="N11370" s="22" t="inlineStr">
        <is>
          <t/>
        </is>
      </c>
      <c r="O11370" s="22" t="inlineStr">
        <is>
          <t/>
        </is>
      </c>
      <c r="P11370" s="22" t="inlineStr">
        <is>
          <t/>
        </is>
      </c>
      <c r="Q11370" s="22" t="inlineStr">
        <is>
          <t/>
        </is>
      </c>
      <c r="R11370" s="22" t="inlineStr">
        <is>
          <t/>
        </is>
      </c>
      <c r="S11370" s="22" t="inlineStr">
        <is>
          <t>https://www.contratacion.euskadi.eus/webkpe00-kpeperfi/es/contenidos/anuncio_contratacion/expcm481613/es_doc/images/logo_ordizia.jpg</t>
        </is>
      </c>
      <c r="T11370" s="22" t="inlineStr">
        <is>
          <t>Ayuntamiento de Ordizia</t>
        </is>
      </c>
      <c r="U11370" s="22" t="inlineStr">
        <is>
          <t>P2008200D - Ayuntamiento de Ordizia</t>
        </is>
      </c>
      <c r="V11370" s="22" t="inlineStr">
        <is>
          <t>Alcaldía</t>
        </is>
      </c>
      <c r="W11370" s="22" t="inlineStr">
        <is>
          <t/>
        </is>
      </c>
      <c r="X11370" s="22" t="inlineStr">
        <is>
          <t/>
        </is>
      </c>
      <c r="Y11370" s="22" t="inlineStr">
        <is>
          <t/>
        </is>
      </c>
      <c r="Z11370" s="22" t="inlineStr">
        <is>
          <t>https://www.contratacion.euskadi.eus/anuncio_contratacion/el-ayuntamiento-ordizia-contrata-servicio-megafonia-actividad-giza-katea-campana-torno-al-25-noviembre/webkpe00-kpesimpc/es/</t>
        </is>
      </c>
      <c r="AA11370" s="22" t="inlineStr">
        <is>
          <t>https://www.contratacion.euskadi.eus/webkpe00-kpesimpc/es/contenidos/anuncio_contratacion/expcm481613/es_doc/index.html</t>
        </is>
      </c>
      <c r="AB11370" s="22" t="inlineStr">
        <is>
          <t>https://www.contratacion.euskadi.eus/contenidos/anuncio_contratacion/expcm481613/es_doc/data/es_r01dtpd19c0859142b69dbe8f4dd484f198c42dbe7</t>
        </is>
      </c>
      <c r="AC11370" s="22" t="inlineStr">
        <is>
          <t>https://www.contratacion.euskadi.eus/contenidos/anuncio_contratacion/expcm481613/r01Index/expcm481613-idxContent.xml</t>
        </is>
      </c>
      <c r="AD11370" s="22" t="inlineStr">
        <is>
          <t>29/01/2026</t>
        </is>
      </c>
      <c r="AE11370" s="22" t="inlineStr">
        <is>
          <t>r01epd01438f9f719815c1328a474e645d86593dd</t>
        </is>
      </c>
      <c r="AF11370" s="22" t="inlineStr">
        <is>
          <t>Ayuntamiento de Ordizia</t>
        </is>
      </c>
      <c r="AG11370" s="22" t="inlineStr">
        <is>
          <t>r01etpd015b41e09e2f194155a7c4dedc9bf50c57b</t>
        </is>
      </c>
      <c r="AH11370" s="22" t="inlineStr">
        <is>
          <t>Ayuntamiento de Ordizia</t>
        </is>
      </c>
      <c r="AI11370" s="22" t="inlineStr">
        <is>
          <t/>
        </is>
      </c>
      <c r="AJ11370" s="22" t="inlineStr">
        <is>
          <t/>
        </is>
      </c>
    </row>
    <row r="11371" customHeight="true" ht="15.0">
      <c r="A11371" s="22" t="inlineStr">
        <is>
          <t>talleres de prevencion de adicciones: agifes: lh5 y dbh1. jakintza, oianguren y urdaneta. dirigido a alumnos/as y madres y padres.</t>
        </is>
      </c>
      <c r="B11371" s="22" t="inlineStr">
        <is>
          <t/>
        </is>
      </c>
      <c r="C11371" s="22" t="inlineStr">
        <is>
          <t>Gobierno Vasco</t>
        </is>
      </c>
      <c r="D11371" s="22" t="inlineStr">
        <is>
          <t/>
        </is>
      </c>
      <c r="E11371" s="22" t="inlineStr">
        <is>
          <t/>
        </is>
      </c>
      <c r="F11371" s="22" t="inlineStr">
        <is>
          <t/>
        </is>
      </c>
      <c r="G11371" s="22" t="inlineStr">
        <is>
          <t>talleres de prevencion de adicciones: agifes: lh5 y dbh1. jakintza, oianguren y urdaneta. dirigido a alumnos/as y madres y padres.</t>
        </is>
      </c>
      <c r="H11371" s="22" t="inlineStr">
        <is>
          <t>talleres de prevencion de adicciones: agifes: lh5 y dbh1. jakintza, oianguren y urdaneta. dirigido a alumnos/as y madres y padres.</t>
        </is>
      </c>
      <c r="I11371" s="22" t="inlineStr">
        <is>
          <t/>
        </is>
      </c>
      <c r="J11371" s="22" t="inlineStr">
        <is>
          <t>29/01/2026</t>
        </is>
      </c>
      <c r="K11371" s="22" t="inlineStr">
        <is>
          <t>2025-ESKA-000585-00</t>
        </is>
      </c>
      <c r="L11371" s="22" t="inlineStr">
        <is>
          <t>Adjudicación provisional / definitiva</t>
        </is>
      </c>
      <c r="M11371" s="22" t="inlineStr">
        <is>
          <t>true</t>
        </is>
      </c>
      <c r="N11371" s="22" t="inlineStr">
        <is>
          <t/>
        </is>
      </c>
      <c r="O11371" s="22" t="inlineStr">
        <is>
          <t/>
        </is>
      </c>
      <c r="P11371" s="22" t="inlineStr">
        <is>
          <t/>
        </is>
      </c>
      <c r="Q11371" s="22" t="inlineStr">
        <is>
          <t/>
        </is>
      </c>
      <c r="R11371" s="22" t="inlineStr">
        <is>
          <t/>
        </is>
      </c>
      <c r="S11371" s="22" t="inlineStr">
        <is>
          <t>https://www.contratacion.euskadi.eus/webkpe00-kpeperfi/es/contenidos/anuncio_contratacion/expcm481614/es_doc/images/logo_ordizia.jpg</t>
        </is>
      </c>
      <c r="T11371" s="22" t="inlineStr">
        <is>
          <t>Ayuntamiento de Ordizia</t>
        </is>
      </c>
      <c r="U11371" s="22" t="inlineStr">
        <is>
          <t>P2008200D - Ayuntamiento de Ordizia</t>
        </is>
      </c>
      <c r="V11371" s="22" t="inlineStr">
        <is>
          <t>Alcaldía</t>
        </is>
      </c>
      <c r="W11371" s="22" t="inlineStr">
        <is>
          <t/>
        </is>
      </c>
      <c r="X11371" s="22" t="inlineStr">
        <is>
          <t/>
        </is>
      </c>
      <c r="Y11371" s="22" t="inlineStr">
        <is>
          <t/>
        </is>
      </c>
      <c r="Z11371" s="22" t="inlineStr">
        <is>
          <t>https://www.contratacion.euskadi.eus/anuncio_contratacion/talleres-prevencion-adicciones-agifes-lh5-y-dbh1-jakintza-oianguren-y-urdaneta-dirigido-alumnos-as-y-madres-y-padres/webkpe00-kpesimpc/es/</t>
        </is>
      </c>
      <c r="AA11371" s="22" t="inlineStr">
        <is>
          <t>https://www.contratacion.euskadi.eus/webkpe00-kpesimpc/es/contenidos/anuncio_contratacion/expcm481614/es_doc/index.html</t>
        </is>
      </c>
      <c r="AB11371" s="22" t="inlineStr">
        <is>
          <t>https://www.contratacion.euskadi.eus/contenidos/anuncio_contratacion/expcm481614/es_doc/data/es_r01dtpd19c08593bc769dbe8f4d9c0daa9b29d90d8</t>
        </is>
      </c>
      <c r="AC11371" s="22" t="inlineStr">
        <is>
          <t>https://www.contratacion.euskadi.eus/contenidos/anuncio_contratacion/expcm481614/r01Index/expcm481614-idxContent.xml</t>
        </is>
      </c>
      <c r="AD11371" s="22" t="inlineStr">
        <is>
          <t>29/01/2026</t>
        </is>
      </c>
      <c r="AE11371" s="22" t="inlineStr">
        <is>
          <t>r01epd01438f9f719815c1328a474e645d86593dd</t>
        </is>
      </c>
      <c r="AF11371" s="22" t="inlineStr">
        <is>
          <t>Ayuntamiento de Ordizia</t>
        </is>
      </c>
      <c r="AG11371" s="22" t="inlineStr">
        <is>
          <t>r01etpd015b41e09e2f194155a7c4dedc9bf50c57b</t>
        </is>
      </c>
      <c r="AH11371" s="22" t="inlineStr">
        <is>
          <t>Ayuntamiento de Ordizia</t>
        </is>
      </c>
      <c r="AI11371" s="22" t="inlineStr">
        <is>
          <t/>
        </is>
      </c>
      <c r="AJ11371" s="22" t="inlineStr">
        <is>
          <t/>
        </is>
      </c>
    </row>
    <row r="11372" customHeight="true" ht="15.0">
      <c r="A11372" s="22" t="inlineStr">
        <is>
          <t>alde zaharrerako sarbidean dugun semaforoaren led argi gorria matxuratua .</t>
        </is>
      </c>
      <c r="B11372" s="22" t="inlineStr">
        <is>
          <t/>
        </is>
      </c>
      <c r="C11372" s="22" t="inlineStr">
        <is>
          <t>Gobierno Vasco</t>
        </is>
      </c>
      <c r="D11372" s="22" t="inlineStr">
        <is>
          <t/>
        </is>
      </c>
      <c r="E11372" s="22" t="inlineStr">
        <is>
          <t/>
        </is>
      </c>
      <c r="F11372" s="22" t="inlineStr">
        <is>
          <t/>
        </is>
      </c>
      <c r="G11372" s="22" t="inlineStr">
        <is>
          <t>alde zaharrerako sarbidean dugun semaforoaren led argi gorria matxuratua .</t>
        </is>
      </c>
      <c r="H11372" s="22" t="inlineStr">
        <is>
          <t>alde zaharrerako sarbidean dugun semaforoaren led argi gorria matxuratua .</t>
        </is>
      </c>
      <c r="I11372" s="22" t="inlineStr">
        <is>
          <t/>
        </is>
      </c>
      <c r="J11372" s="22" t="inlineStr">
        <is>
          <t>29/01/2026</t>
        </is>
      </c>
      <c r="K11372" s="22" t="inlineStr">
        <is>
          <t>2025-ESKA-000586-00</t>
        </is>
      </c>
      <c r="L11372" s="22" t="inlineStr">
        <is>
          <t>Adjudicación provisional / definitiva</t>
        </is>
      </c>
      <c r="M11372" s="22" t="inlineStr">
        <is>
          <t>true</t>
        </is>
      </c>
      <c r="N11372" s="22" t="inlineStr">
        <is>
          <t/>
        </is>
      </c>
      <c r="O11372" s="22" t="inlineStr">
        <is>
          <t/>
        </is>
      </c>
      <c r="P11372" s="22" t="inlineStr">
        <is>
          <t/>
        </is>
      </c>
      <c r="Q11372" s="22" t="inlineStr">
        <is>
          <t/>
        </is>
      </c>
      <c r="R11372" s="22" t="inlineStr">
        <is>
          <t/>
        </is>
      </c>
      <c r="S11372" s="22" t="inlineStr">
        <is>
          <t>https://www.contratacion.euskadi.eus/webkpe00-kpeperfi/es/contenidos/anuncio_contratacion/expcm481615/es_doc/images/logo_ordizia.jpg</t>
        </is>
      </c>
      <c r="T11372" s="22" t="inlineStr">
        <is>
          <t>Ayuntamiento de Ordizia</t>
        </is>
      </c>
      <c r="U11372" s="22" t="inlineStr">
        <is>
          <t>P2008200D - Ayuntamiento de Ordizia</t>
        </is>
      </c>
      <c r="V11372" s="22" t="inlineStr">
        <is>
          <t>Alcaldía</t>
        </is>
      </c>
      <c r="W11372" s="22" t="inlineStr">
        <is>
          <t/>
        </is>
      </c>
      <c r="X11372" s="22" t="inlineStr">
        <is>
          <t/>
        </is>
      </c>
      <c r="Y11372" s="22" t="inlineStr">
        <is>
          <t/>
        </is>
      </c>
      <c r="Z11372" s="22" t="inlineStr">
        <is>
          <t>https://www.contratacion.euskadi.eus/anuncio_contratacion/alde-zaharrerako-sarbidean-dugun-semaforoaren-led-argi-gorria-matxuratua/webkpe00-kpesimpc/es/</t>
        </is>
      </c>
      <c r="AA11372" s="22" t="inlineStr">
        <is>
          <t>https://www.contratacion.euskadi.eus/webkpe00-kpesimpc/es/contenidos/anuncio_contratacion/expcm481615/es_doc/index.html</t>
        </is>
      </c>
      <c r="AB11372" s="22" t="inlineStr">
        <is>
          <t>https://www.contratacion.euskadi.eus/contenidos/anuncio_contratacion/expcm481615/es_doc/data/es_r01dtpd19c0859651569dbe8f42fe883c280420791</t>
        </is>
      </c>
      <c r="AC11372" s="22" t="inlineStr">
        <is>
          <t>https://www.contratacion.euskadi.eus/contenidos/anuncio_contratacion/expcm481615/r01Index/expcm481615-idxContent.xml</t>
        </is>
      </c>
      <c r="AD11372" s="22" t="inlineStr">
        <is>
          <t>29/01/2026</t>
        </is>
      </c>
      <c r="AE11372" s="22" t="inlineStr">
        <is>
          <t>r01epd01438f9f719815c1328a474e645d86593dd</t>
        </is>
      </c>
      <c r="AF11372" s="22" t="inlineStr">
        <is>
          <t>Ayuntamiento de Ordizia</t>
        </is>
      </c>
      <c r="AG11372" s="22" t="inlineStr">
        <is>
          <t>r01etpd015b41e09e2f194155a7c4dedc9bf50c57b</t>
        </is>
      </c>
      <c r="AH11372" s="22" t="inlineStr">
        <is>
          <t>Ayuntamiento de Ordizia</t>
        </is>
      </c>
      <c r="AI11372" s="22" t="inlineStr">
        <is>
          <t/>
        </is>
      </c>
      <c r="AJ11372" s="22" t="inlineStr">
        <is>
          <t/>
        </is>
      </c>
    </row>
    <row r="11373" customHeight="true" ht="15.0">
      <c r="A11373" s="22" t="inlineStr">
        <is>
          <t>diseño y gestion de tarjetones y cartas de olentzero y mari domingi.</t>
        </is>
      </c>
      <c r="B11373" s="22" t="inlineStr">
        <is>
          <t/>
        </is>
      </c>
      <c r="C11373" s="22" t="inlineStr">
        <is>
          <t>Gobierno Vasco</t>
        </is>
      </c>
      <c r="D11373" s="22" t="inlineStr">
        <is>
          <t/>
        </is>
      </c>
      <c r="E11373" s="22" t="inlineStr">
        <is>
          <t/>
        </is>
      </c>
      <c r="F11373" s="22" t="inlineStr">
        <is>
          <t/>
        </is>
      </c>
      <c r="G11373" s="22" t="inlineStr">
        <is>
          <t>diseño y gestion de tarjetones y cartas de olentzero y mari domingi.</t>
        </is>
      </c>
      <c r="H11373" s="22" t="inlineStr">
        <is>
          <t>diseño y gestion de tarjetones y cartas de olentzero y mari domingi.</t>
        </is>
      </c>
      <c r="I11373" s="22" t="inlineStr">
        <is>
          <t/>
        </is>
      </c>
      <c r="J11373" s="22" t="inlineStr">
        <is>
          <t>29/01/2026</t>
        </is>
      </c>
      <c r="K11373" s="22" t="inlineStr">
        <is>
          <t>2025-ESKA-000588-00</t>
        </is>
      </c>
      <c r="L11373" s="22" t="inlineStr">
        <is>
          <t>Adjudicación provisional / definitiva</t>
        </is>
      </c>
      <c r="M11373" s="22" t="inlineStr">
        <is>
          <t>true</t>
        </is>
      </c>
      <c r="N11373" s="22" t="inlineStr">
        <is>
          <t/>
        </is>
      </c>
      <c r="O11373" s="22" t="inlineStr">
        <is>
          <t/>
        </is>
      </c>
      <c r="P11373" s="22" t="inlineStr">
        <is>
          <t/>
        </is>
      </c>
      <c r="Q11373" s="22" t="inlineStr">
        <is>
          <t/>
        </is>
      </c>
      <c r="R11373" s="22" t="inlineStr">
        <is>
          <t/>
        </is>
      </c>
      <c r="S11373" s="22" t="inlineStr">
        <is>
          <t>https://www.contratacion.euskadi.eus/webkpe00-kpeperfi/es/contenidos/anuncio_contratacion/expcm481616/es_doc/images/logo_ordizia.jpg</t>
        </is>
      </c>
      <c r="T11373" s="22" t="inlineStr">
        <is>
          <t>Ayuntamiento de Ordizia</t>
        </is>
      </c>
      <c r="U11373" s="22" t="inlineStr">
        <is>
          <t>P2008200D - Ayuntamiento de Ordizia</t>
        </is>
      </c>
      <c r="V11373" s="22" t="inlineStr">
        <is>
          <t>Alcaldía</t>
        </is>
      </c>
      <c r="W11373" s="22" t="inlineStr">
        <is>
          <t/>
        </is>
      </c>
      <c r="X11373" s="22" t="inlineStr">
        <is>
          <t/>
        </is>
      </c>
      <c r="Y11373" s="22" t="inlineStr">
        <is>
          <t/>
        </is>
      </c>
      <c r="Z11373" s="22" t="inlineStr">
        <is>
          <t>https://www.contratacion.euskadi.eus/anuncio_contratacion/diseno-y-gestion-tarjetones-y-cartas-olentzero-y-mari-domingi/webkpe00-kpesimpc/es/</t>
        </is>
      </c>
      <c r="AA11373" s="22" t="inlineStr">
        <is>
          <t>https://www.contratacion.euskadi.eus/webkpe00-kpesimpc/es/contenidos/anuncio_contratacion/expcm481616/es_doc/index.html</t>
        </is>
      </c>
      <c r="AB11373" s="22" t="inlineStr">
        <is>
          <t>https://www.contratacion.euskadi.eus/contenidos/anuncio_contratacion/expcm481616/es_doc/data/es_r01dtpd19c08598d7e69dbe8f4fdd452105d5b9a02</t>
        </is>
      </c>
      <c r="AC11373" s="22" t="inlineStr">
        <is>
          <t>https://www.contratacion.euskadi.eus/contenidos/anuncio_contratacion/expcm481616/r01Index/expcm481616-idxContent.xml</t>
        </is>
      </c>
      <c r="AD11373" s="22" t="inlineStr">
        <is>
          <t>29/01/2026</t>
        </is>
      </c>
      <c r="AE11373" s="22" t="inlineStr">
        <is>
          <t>r01epd01438f9f719815c1328a474e645d86593dd</t>
        </is>
      </c>
      <c r="AF11373" s="22" t="inlineStr">
        <is>
          <t>Ayuntamiento de Ordizia</t>
        </is>
      </c>
      <c r="AG11373" s="22" t="inlineStr">
        <is>
          <t>r01etpd015b41e09e2f194155a7c4dedc9bf50c57b</t>
        </is>
      </c>
      <c r="AH11373" s="22" t="inlineStr">
        <is>
          <t>Ayuntamiento de Ordizia</t>
        </is>
      </c>
      <c r="AI11373" s="22" t="inlineStr">
        <is>
          <t/>
        </is>
      </c>
      <c r="AJ11373" s="22" t="inlineStr">
        <is>
          <t/>
        </is>
      </c>
    </row>
    <row r="11374" customHeight="true" ht="15.0">
      <c r="A11374" s="22" t="inlineStr">
        <is>
          <t>inpresion de cartas y tarjetones, aralar</t>
        </is>
      </c>
      <c r="B11374" s="22" t="inlineStr">
        <is>
          <t/>
        </is>
      </c>
      <c r="C11374" s="22" t="inlineStr">
        <is>
          <t>Gobierno Vasco</t>
        </is>
      </c>
      <c r="D11374" s="22" t="inlineStr">
        <is>
          <t/>
        </is>
      </c>
      <c r="E11374" s="22" t="inlineStr">
        <is>
          <t/>
        </is>
      </c>
      <c r="F11374" s="22" t="inlineStr">
        <is>
          <t/>
        </is>
      </c>
      <c r="G11374" s="22" t="inlineStr">
        <is>
          <t>inpresion de cartas y tarjetones, aralar</t>
        </is>
      </c>
      <c r="H11374" s="22" t="inlineStr">
        <is>
          <t>inpresion de cartas y tarjetones, aralar</t>
        </is>
      </c>
      <c r="I11374" s="22" t="inlineStr">
        <is>
          <t/>
        </is>
      </c>
      <c r="J11374" s="22" t="inlineStr">
        <is>
          <t>29/01/2026</t>
        </is>
      </c>
      <c r="K11374" s="22" t="inlineStr">
        <is>
          <t>2025-ESKA-000589-00</t>
        </is>
      </c>
      <c r="L11374" s="22" t="inlineStr">
        <is>
          <t>Adjudicación provisional / definitiva</t>
        </is>
      </c>
      <c r="M11374" s="22" t="inlineStr">
        <is>
          <t>true</t>
        </is>
      </c>
      <c r="N11374" s="22" t="inlineStr">
        <is>
          <t/>
        </is>
      </c>
      <c r="O11374" s="22" t="inlineStr">
        <is>
          <t/>
        </is>
      </c>
      <c r="P11374" s="22" t="inlineStr">
        <is>
          <t/>
        </is>
      </c>
      <c r="Q11374" s="22" t="inlineStr">
        <is>
          <t/>
        </is>
      </c>
      <c r="R11374" s="22" t="inlineStr">
        <is>
          <t/>
        </is>
      </c>
      <c r="S11374" s="22" t="inlineStr">
        <is>
          <t>https://www.contratacion.euskadi.eus/webkpe00-kpeperfi/es/contenidos/anuncio_contratacion/expcm481617/es_doc/images/logo_ordizia.jpg</t>
        </is>
      </c>
      <c r="T11374" s="22" t="inlineStr">
        <is>
          <t>Ayuntamiento de Ordizia</t>
        </is>
      </c>
      <c r="U11374" s="22" t="inlineStr">
        <is>
          <t>P2008200D - Ayuntamiento de Ordizia</t>
        </is>
      </c>
      <c r="V11374" s="22" t="inlineStr">
        <is>
          <t>Alcaldía</t>
        </is>
      </c>
      <c r="W11374" s="22" t="inlineStr">
        <is>
          <t/>
        </is>
      </c>
      <c r="X11374" s="22" t="inlineStr">
        <is>
          <t/>
        </is>
      </c>
      <c r="Y11374" s="22" t="inlineStr">
        <is>
          <t/>
        </is>
      </c>
      <c r="Z11374" s="22" t="inlineStr">
        <is>
          <t>https://www.contratacion.euskadi.eus/anuncio_contratacion/inpresion-cartas-y-tarjetones-aralar/webkpe00-kpesimpc/es/</t>
        </is>
      </c>
      <c r="AA11374" s="22" t="inlineStr">
        <is>
          <t>https://www.contratacion.euskadi.eus/webkpe00-kpesimpc/es/contenidos/anuncio_contratacion/expcm481617/es_doc/index.html</t>
        </is>
      </c>
      <c r="AB11374" s="22" t="inlineStr">
        <is>
          <t>https://www.contratacion.euskadi.eus/contenidos/anuncio_contratacion/expcm481617/es_doc/data/es_r01dtpd19c0859b55d69dbe8f4abe138b52d83cd1f</t>
        </is>
      </c>
      <c r="AC11374" s="22" t="inlineStr">
        <is>
          <t>https://www.contratacion.euskadi.eus/contenidos/anuncio_contratacion/expcm481617/r01Index/expcm481617-idxContent.xml</t>
        </is>
      </c>
      <c r="AD11374" s="22" t="inlineStr">
        <is>
          <t>29/01/2026</t>
        </is>
      </c>
      <c r="AE11374" s="22" t="inlineStr">
        <is>
          <t>r01epd01438f9f719815c1328a474e645d86593dd</t>
        </is>
      </c>
      <c r="AF11374" s="22" t="inlineStr">
        <is>
          <t>Ayuntamiento de Ordizia</t>
        </is>
      </c>
      <c r="AG11374" s="22" t="inlineStr">
        <is>
          <t>r01etpd015b41e09e2f194155a7c4dedc9bf50c57b</t>
        </is>
      </c>
      <c r="AH11374" s="22" t="inlineStr">
        <is>
          <t>Ayuntamiento de Ordizia</t>
        </is>
      </c>
      <c r="AI11374" s="22" t="inlineStr">
        <is>
          <t/>
        </is>
      </c>
      <c r="AJ11374" s="22" t="inlineStr">
        <is>
          <t/>
        </is>
      </c>
    </row>
    <row r="11375" customHeight="true" ht="15.0">
      <c r="A11375" s="22" t="inlineStr">
        <is>
          <t>crear unos cuadernos y un banco reciclado con los tapones recogidos en ordizia basándonos en la economía circular y la gestión de residuos</t>
        </is>
      </c>
      <c r="B11375" s="22" t="inlineStr">
        <is>
          <t/>
        </is>
      </c>
      <c r="C11375" s="22" t="inlineStr">
        <is>
          <t>Gobierno Vasco</t>
        </is>
      </c>
      <c r="D11375" s="22" t="inlineStr">
        <is>
          <t/>
        </is>
      </c>
      <c r="E11375" s="22" t="inlineStr">
        <is>
          <t/>
        </is>
      </c>
      <c r="F11375" s="22" t="inlineStr">
        <is>
          <t/>
        </is>
      </c>
      <c r="G11375" s="22" t="inlineStr">
        <is>
          <t>crear unos cuadernos y un banco reciclado con los tapones recogidos en ordizia basándonos en la economía circular y la gestión de residuos</t>
        </is>
      </c>
      <c r="H11375" s="22" t="inlineStr">
        <is>
          <t>crear unos cuadernos y un banco reciclado con los tapones recogidos en ordizia basándonos en la economía circular y la gestión de residuos</t>
        </is>
      </c>
      <c r="I11375" s="22" t="inlineStr">
        <is>
          <t/>
        </is>
      </c>
      <c r="J11375" s="22" t="inlineStr">
        <is>
          <t>29/01/2026</t>
        </is>
      </c>
      <c r="K11375" s="22" t="inlineStr">
        <is>
          <t>2025-ESKA-000590-00</t>
        </is>
      </c>
      <c r="L11375" s="22" t="inlineStr">
        <is>
          <t>Adjudicación provisional / definitiva</t>
        </is>
      </c>
      <c r="M11375" s="22" t="inlineStr">
        <is>
          <t>true</t>
        </is>
      </c>
      <c r="N11375" s="22" t="inlineStr">
        <is>
          <t/>
        </is>
      </c>
      <c r="O11375" s="22" t="inlineStr">
        <is>
          <t/>
        </is>
      </c>
      <c r="P11375" s="22" t="inlineStr">
        <is>
          <t/>
        </is>
      </c>
      <c r="Q11375" s="22" t="inlineStr">
        <is>
          <t/>
        </is>
      </c>
      <c r="R11375" s="22" t="inlineStr">
        <is>
          <t/>
        </is>
      </c>
      <c r="S11375" s="22" t="inlineStr">
        <is>
          <t>https://www.contratacion.euskadi.eus/webkpe00-kpeperfi/es/contenidos/anuncio_contratacion/expcm481618/es_doc/images/logo_ordizia.jpg</t>
        </is>
      </c>
      <c r="T11375" s="22" t="inlineStr">
        <is>
          <t>Ayuntamiento de Ordizia</t>
        </is>
      </c>
      <c r="U11375" s="22" t="inlineStr">
        <is>
          <t>P2008200D - Ayuntamiento de Ordizia</t>
        </is>
      </c>
      <c r="V11375" s="22" t="inlineStr">
        <is>
          <t>Alcaldía</t>
        </is>
      </c>
      <c r="W11375" s="22" t="inlineStr">
        <is>
          <t/>
        </is>
      </c>
      <c r="X11375" s="22" t="inlineStr">
        <is>
          <t/>
        </is>
      </c>
      <c r="Y11375" s="22" t="inlineStr">
        <is>
          <t/>
        </is>
      </c>
      <c r="Z11375" s="22" t="inlineStr">
        <is>
          <t>https://www.contratacion.euskadi.eus/anuncio_contratacion/crear-cuadernos-y-banco-reciclado-tapones-recogidos-ordizia-basandonos-economia-circular-y-gestion-residuos/webkpe00-kpesimpc/es/</t>
        </is>
      </c>
      <c r="AA11375" s="22" t="inlineStr">
        <is>
          <t>https://www.contratacion.euskadi.eus/webkpe00-kpesimpc/es/contenidos/anuncio_contratacion/expcm481618/es_doc/index.html</t>
        </is>
      </c>
      <c r="AB11375" s="22" t="inlineStr">
        <is>
          <t>https://www.contratacion.euskadi.eus/contenidos/anuncio_contratacion/expcm481618/es_doc/data/es_r01dtpd19c085da6952b689bac163f0f8d8c8220dd</t>
        </is>
      </c>
      <c r="AC11375" s="22" t="inlineStr">
        <is>
          <t>https://www.contratacion.euskadi.eus/contenidos/anuncio_contratacion/expcm481618/r01Index/expcm481618-idxContent.xml</t>
        </is>
      </c>
      <c r="AD11375" s="22" t="inlineStr">
        <is>
          <t>29/01/2026</t>
        </is>
      </c>
      <c r="AE11375" s="22" t="inlineStr">
        <is>
          <t>r01epd01438f9f719815c1328a474e645d86593dd</t>
        </is>
      </c>
      <c r="AF11375" s="22" t="inlineStr">
        <is>
          <t>Ayuntamiento de Ordizia</t>
        </is>
      </c>
      <c r="AG11375" s="22" t="inlineStr">
        <is>
          <t>r01etpd015b41e09e2f194155a7c4dedc9bf50c57b</t>
        </is>
      </c>
      <c r="AH11375" s="22" t="inlineStr">
        <is>
          <t>Ayuntamiento de Ordizia</t>
        </is>
      </c>
      <c r="AI11375" s="22" t="inlineStr">
        <is>
          <t/>
        </is>
      </c>
      <c r="AJ11375" s="22" t="inlineStr">
        <is>
          <t/>
        </is>
      </c>
    </row>
    <row r="11376" customHeight="true" ht="15.0">
      <c r="A11376" s="22" t="inlineStr">
        <is>
          <t>prolongación del nuevo cerramiento de la escuela urdaneta</t>
        </is>
      </c>
      <c r="B11376" s="22" t="inlineStr">
        <is>
          <t/>
        </is>
      </c>
      <c r="C11376" s="22" t="inlineStr">
        <is>
          <t>Gobierno Vasco</t>
        </is>
      </c>
      <c r="D11376" s="22" t="inlineStr">
        <is>
          <t/>
        </is>
      </c>
      <c r="E11376" s="22" t="inlineStr">
        <is>
          <t/>
        </is>
      </c>
      <c r="F11376" s="22" t="inlineStr">
        <is>
          <t/>
        </is>
      </c>
      <c r="G11376" s="22" t="inlineStr">
        <is>
          <t>prolongación del nuevo cerramiento de la escuela urdaneta</t>
        </is>
      </c>
      <c r="H11376" s="22" t="inlineStr">
        <is>
          <t>prolongación del nuevo cerramiento de la escuela urdaneta</t>
        </is>
      </c>
      <c r="I11376" s="22" t="inlineStr">
        <is>
          <t/>
        </is>
      </c>
      <c r="J11376" s="22" t="inlineStr">
        <is>
          <t>29/01/2026</t>
        </is>
      </c>
      <c r="K11376" s="22" t="inlineStr">
        <is>
          <t>2025-ESKA-000591-00</t>
        </is>
      </c>
      <c r="L11376" s="22" t="inlineStr">
        <is>
          <t>Adjudicación provisional / definitiva</t>
        </is>
      </c>
      <c r="M11376" s="22" t="inlineStr">
        <is>
          <t>true</t>
        </is>
      </c>
      <c r="N11376" s="22" t="inlineStr">
        <is>
          <t/>
        </is>
      </c>
      <c r="O11376" s="22" t="inlineStr">
        <is>
          <t/>
        </is>
      </c>
      <c r="P11376" s="22" t="inlineStr">
        <is>
          <t/>
        </is>
      </c>
      <c r="Q11376" s="22" t="inlineStr">
        <is>
          <t/>
        </is>
      </c>
      <c r="R11376" s="22" t="inlineStr">
        <is>
          <t/>
        </is>
      </c>
      <c r="S11376" s="22" t="inlineStr">
        <is>
          <t>https://www.contratacion.euskadi.eus/webkpe00-kpeperfi/es/contenidos/anuncio_contratacion/expcm481619/es_doc/images/logo_ordizia.jpg</t>
        </is>
      </c>
      <c r="T11376" s="22" t="inlineStr">
        <is>
          <t>Ayuntamiento de Ordizia</t>
        </is>
      </c>
      <c r="U11376" s="22" t="inlineStr">
        <is>
          <t>P2008200D - Ayuntamiento de Ordizia</t>
        </is>
      </c>
      <c r="V11376" s="22" t="inlineStr">
        <is>
          <t>Alcaldía</t>
        </is>
      </c>
      <c r="W11376" s="22" t="inlineStr">
        <is>
          <t/>
        </is>
      </c>
      <c r="X11376" s="22" t="inlineStr">
        <is>
          <t/>
        </is>
      </c>
      <c r="Y11376" s="22" t="inlineStr">
        <is>
          <t/>
        </is>
      </c>
      <c r="Z11376" s="22" t="inlineStr">
        <is>
          <t>https://www.contratacion.euskadi.eus/anuncio_contratacion/prolongacion-del-nuevo-cerramiento-escuela-urdaneta/webkpe00-kpesimpc/es/</t>
        </is>
      </c>
      <c r="AA11376" s="22" t="inlineStr">
        <is>
          <t>https://www.contratacion.euskadi.eus/webkpe00-kpesimpc/es/contenidos/anuncio_contratacion/expcm481619/es_doc/index.html</t>
        </is>
      </c>
      <c r="AB11376" s="22" t="inlineStr">
        <is>
          <t>https://www.contratacion.euskadi.eus/contenidos/anuncio_contratacion/expcm481619/es_doc/data/es_r01dtpd19c085dce442b689bacbd8088046e92ceae</t>
        </is>
      </c>
      <c r="AC11376" s="22" t="inlineStr">
        <is>
          <t>https://www.contratacion.euskadi.eus/contenidos/anuncio_contratacion/expcm481619/r01Index/expcm481619-idxContent.xml</t>
        </is>
      </c>
      <c r="AD11376" s="22" t="inlineStr">
        <is>
          <t>29/01/2026</t>
        </is>
      </c>
      <c r="AE11376" s="22" t="inlineStr">
        <is>
          <t>r01epd01438f9f719815c1328a474e645d86593dd</t>
        </is>
      </c>
      <c r="AF11376" s="22" t="inlineStr">
        <is>
          <t>Ayuntamiento de Ordizia</t>
        </is>
      </c>
      <c r="AG11376" s="22" t="inlineStr">
        <is>
          <t>r01etpd015b41e09e2f194155a7c4dedc9bf50c57b</t>
        </is>
      </c>
      <c r="AH11376" s="22" t="inlineStr">
        <is>
          <t>Ayuntamiento de Ordizia</t>
        </is>
      </c>
      <c r="AI11376" s="22" t="inlineStr">
        <is>
          <t/>
        </is>
      </c>
      <c r="AJ11376" s="22" t="inlineStr">
        <is>
          <t/>
        </is>
      </c>
    </row>
    <row r="11377" customHeight="true" ht="15.0">
      <c r="A11377" s="22" t="inlineStr">
        <is>
          <t>el ayuntamiento de ordizia contrata el servicio de buzoneo para la difusión del cartel de sensibilización de la campaña del 25 de noviembre.</t>
        </is>
      </c>
      <c r="B11377" s="22" t="inlineStr">
        <is>
          <t/>
        </is>
      </c>
      <c r="C11377" s="22" t="inlineStr">
        <is>
          <t>Gobierno Vasco</t>
        </is>
      </c>
      <c r="D11377" s="22" t="inlineStr">
        <is>
          <t/>
        </is>
      </c>
      <c r="E11377" s="22" t="inlineStr">
        <is>
          <t/>
        </is>
      </c>
      <c r="F11377" s="22" t="inlineStr">
        <is>
          <t/>
        </is>
      </c>
      <c r="G11377" s="22" t="inlineStr">
        <is>
          <t>el ayuntamiento de ordizia contrata el servicio de buzoneo para la difusión del cartel de sensibilización de la campaña del 25 de noviembre.</t>
        </is>
      </c>
      <c r="H11377" s="22" t="inlineStr">
        <is>
          <t>el ayuntamiento de ordizia contrata el servicio de buzoneo para la difusión del cartel de sensibilización de la campaña del 25 de noviembre.</t>
        </is>
      </c>
      <c r="I11377" s="22" t="inlineStr">
        <is>
          <t/>
        </is>
      </c>
      <c r="J11377" s="22" t="inlineStr">
        <is>
          <t>29/01/2026</t>
        </is>
      </c>
      <c r="K11377" s="22" t="inlineStr">
        <is>
          <t>2025-ESKA-000592-00</t>
        </is>
      </c>
      <c r="L11377" s="22" t="inlineStr">
        <is>
          <t>Adjudicación provisional / definitiva</t>
        </is>
      </c>
      <c r="M11377" s="22" t="inlineStr">
        <is>
          <t>true</t>
        </is>
      </c>
      <c r="N11377" s="22" t="inlineStr">
        <is>
          <t/>
        </is>
      </c>
      <c r="O11377" s="22" t="inlineStr">
        <is>
          <t/>
        </is>
      </c>
      <c r="P11377" s="22" t="inlineStr">
        <is>
          <t/>
        </is>
      </c>
      <c r="Q11377" s="22" t="inlineStr">
        <is>
          <t/>
        </is>
      </c>
      <c r="R11377" s="22" t="inlineStr">
        <is>
          <t/>
        </is>
      </c>
      <c r="S11377" s="22" t="inlineStr">
        <is>
          <t>https://www.contratacion.euskadi.eus/webkpe00-kpeperfi/es/contenidos/anuncio_contratacion/expcm481620/es_doc/images/logo_ordizia.jpg</t>
        </is>
      </c>
      <c r="T11377" s="22" t="inlineStr">
        <is>
          <t>Ayuntamiento de Ordizia</t>
        </is>
      </c>
      <c r="U11377" s="22" t="inlineStr">
        <is>
          <t>P2008200D - Ayuntamiento de Ordizia</t>
        </is>
      </c>
      <c r="V11377" s="22" t="inlineStr">
        <is>
          <t>Alcaldía</t>
        </is>
      </c>
      <c r="W11377" s="22" t="inlineStr">
        <is>
          <t/>
        </is>
      </c>
      <c r="X11377" s="22" t="inlineStr">
        <is>
          <t/>
        </is>
      </c>
      <c r="Y11377" s="22" t="inlineStr">
        <is>
          <t/>
        </is>
      </c>
      <c r="Z11377" s="22" t="inlineStr">
        <is>
          <t>https://www.contratacion.euskadi.eus/anuncio_contratacion/el-ayuntamiento-ordizia-contrata-servicio-buzoneo-difusion-del-cartel-sensibilizacion-campana-del-25-noviembre/webkpe00-kpesimpc/es/</t>
        </is>
      </c>
      <c r="AA11377" s="22" t="inlineStr">
        <is>
          <t>https://www.contratacion.euskadi.eus/webkpe00-kpesimpc/es/contenidos/anuncio_contratacion/expcm481620/es_doc/index.html</t>
        </is>
      </c>
      <c r="AB11377" s="22" t="inlineStr">
        <is>
          <t>https://www.contratacion.euskadi.eus/contenidos/anuncio_contratacion/expcm481620/es_doc/data/es_r01dtpd19c085df7ba2b689bacf61290b19bb755f2</t>
        </is>
      </c>
      <c r="AC11377" s="22" t="inlineStr">
        <is>
          <t>https://www.contratacion.euskadi.eus/contenidos/anuncio_contratacion/expcm481620/r01Index/expcm481620-idxContent.xml</t>
        </is>
      </c>
      <c r="AD11377" s="22" t="inlineStr">
        <is>
          <t>29/01/2026</t>
        </is>
      </c>
      <c r="AE11377" s="22" t="inlineStr">
        <is>
          <t>r01epd01438f9f719815c1328a474e645d86593dd</t>
        </is>
      </c>
      <c r="AF11377" s="22" t="inlineStr">
        <is>
          <t>Ayuntamiento de Ordizia</t>
        </is>
      </c>
      <c r="AG11377" s="22" t="inlineStr">
        <is>
          <t>r01etpd015b41e09e2f194155a7c4dedc9bf50c57b</t>
        </is>
      </c>
      <c r="AH11377" s="22" t="inlineStr">
        <is>
          <t>Ayuntamiento de Ordizia</t>
        </is>
      </c>
      <c r="AI11377" s="22" t="inlineStr">
        <is>
          <t/>
        </is>
      </c>
      <c r="AJ11377" s="22" t="inlineStr">
        <is>
          <t/>
        </is>
      </c>
    </row>
    <row r="11378" customHeight="true" ht="15.0">
      <c r="A11378" s="22" t="inlineStr">
        <is>
          <t>delikatuz. sustitución de la climatizacion. control externo certificado energetico</t>
        </is>
      </c>
      <c r="B11378" s="22" t="inlineStr">
        <is>
          <t/>
        </is>
      </c>
      <c r="C11378" s="22" t="inlineStr">
        <is>
          <t>Gobierno Vasco</t>
        </is>
      </c>
      <c r="D11378" s="22" t="inlineStr">
        <is>
          <t/>
        </is>
      </c>
      <c r="E11378" s="22" t="inlineStr">
        <is>
          <t/>
        </is>
      </c>
      <c r="F11378" s="22" t="inlineStr">
        <is>
          <t/>
        </is>
      </c>
      <c r="G11378" s="22" t="inlineStr">
        <is>
          <t>delikatuz. sustitución de la climatizacion. control externo certificado energetico</t>
        </is>
      </c>
      <c r="H11378" s="22" t="inlineStr">
        <is>
          <t>delikatuz. sustitución de la climatizacion. control externo certificado energetico</t>
        </is>
      </c>
      <c r="I11378" s="22" t="inlineStr">
        <is>
          <t/>
        </is>
      </c>
      <c r="J11378" s="22" t="inlineStr">
        <is>
          <t>29/01/2026</t>
        </is>
      </c>
      <c r="K11378" s="22" t="inlineStr">
        <is>
          <t>2025-ESKA-000593-00</t>
        </is>
      </c>
      <c r="L11378" s="22" t="inlineStr">
        <is>
          <t>Adjudicación provisional / definitiva</t>
        </is>
      </c>
      <c r="M11378" s="22" t="inlineStr">
        <is>
          <t>true</t>
        </is>
      </c>
      <c r="N11378" s="22" t="inlineStr">
        <is>
          <t/>
        </is>
      </c>
      <c r="O11378" s="22" t="inlineStr">
        <is>
          <t/>
        </is>
      </c>
      <c r="P11378" s="22" t="inlineStr">
        <is>
          <t/>
        </is>
      </c>
      <c r="Q11378" s="22" t="inlineStr">
        <is>
          <t/>
        </is>
      </c>
      <c r="R11378" s="22" t="inlineStr">
        <is>
          <t/>
        </is>
      </c>
      <c r="S11378" s="22" t="inlineStr">
        <is>
          <t>https://www.contratacion.euskadi.eus/webkpe00-kpeperfi/es/contenidos/anuncio_contratacion/expcm481621/es_doc/images/logo_ordizia.jpg</t>
        </is>
      </c>
      <c r="T11378" s="22" t="inlineStr">
        <is>
          <t>Ayuntamiento de Ordizia</t>
        </is>
      </c>
      <c r="U11378" s="22" t="inlineStr">
        <is>
          <t>P2008200D - Ayuntamiento de Ordizia</t>
        </is>
      </c>
      <c r="V11378" s="22" t="inlineStr">
        <is>
          <t>Alcaldía</t>
        </is>
      </c>
      <c r="W11378" s="22" t="inlineStr">
        <is>
          <t/>
        </is>
      </c>
      <c r="X11378" s="22" t="inlineStr">
        <is>
          <t/>
        </is>
      </c>
      <c r="Y11378" s="22" t="inlineStr">
        <is>
          <t/>
        </is>
      </c>
      <c r="Z11378" s="22" t="inlineStr">
        <is>
          <t>https://www.contratacion.euskadi.eus/anuncio_contratacion/delikatuz-sustitucion-climatizacion-control-externo-certificado-energetico/webkpe00-kpesimpc/es/</t>
        </is>
      </c>
      <c r="AA11378" s="22" t="inlineStr">
        <is>
          <t>https://www.contratacion.euskadi.eus/webkpe00-kpesimpc/es/contenidos/anuncio_contratacion/expcm481621/es_doc/index.html</t>
        </is>
      </c>
      <c r="AB11378" s="22" t="inlineStr">
        <is>
          <t>https://www.contratacion.euskadi.eus/contenidos/anuncio_contratacion/expcm481621/es_doc/data/es_r01dtpd19c085e1e472b689bac516d5ef859f4a4b5</t>
        </is>
      </c>
      <c r="AC11378" s="22" t="inlineStr">
        <is>
          <t>https://www.contratacion.euskadi.eus/contenidos/anuncio_contratacion/expcm481621/r01Index/expcm481621-idxContent.xml</t>
        </is>
      </c>
      <c r="AD11378" s="22" t="inlineStr">
        <is>
          <t>29/01/2026</t>
        </is>
      </c>
      <c r="AE11378" s="22" t="inlineStr">
        <is>
          <t>r01epd01438f9f719815c1328a474e645d86593dd</t>
        </is>
      </c>
      <c r="AF11378" s="22" t="inlineStr">
        <is>
          <t>Ayuntamiento de Ordizia</t>
        </is>
      </c>
      <c r="AG11378" s="22" t="inlineStr">
        <is>
          <t>r01etpd015b41e09e2f194155a7c4dedc9bf50c57b</t>
        </is>
      </c>
      <c r="AH11378" s="22" t="inlineStr">
        <is>
          <t>Ayuntamiento de Ordizia</t>
        </is>
      </c>
      <c r="AI11378" s="22" t="inlineStr">
        <is>
          <t/>
        </is>
      </c>
      <c r="AJ11378" s="22" t="inlineStr">
        <is>
          <t/>
        </is>
      </c>
    </row>
    <row r="11379" customHeight="true" ht="15.0">
      <c r="A11379" s="22" t="inlineStr">
        <is>
          <t>el objeto de este contrato es la investigación arqueológica en la ermita de san bartolomé de ordizia 2025 . v actuacion.</t>
        </is>
      </c>
      <c r="B11379" s="22" t="inlineStr">
        <is>
          <t/>
        </is>
      </c>
      <c r="C11379" s="22" t="inlineStr">
        <is>
          <t>Gobierno Vasco</t>
        </is>
      </c>
      <c r="D11379" s="22" t="inlineStr">
        <is>
          <t/>
        </is>
      </c>
      <c r="E11379" s="22" t="inlineStr">
        <is>
          <t/>
        </is>
      </c>
      <c r="F11379" s="22" t="inlineStr">
        <is>
          <t/>
        </is>
      </c>
      <c r="G11379" s="22" t="inlineStr">
        <is>
          <t>el objeto de este contrato es la investigación arqueológica en la ermita de san bartolomé de ordizia 2025 . v actuacion.</t>
        </is>
      </c>
      <c r="H11379" s="22" t="inlineStr">
        <is>
          <t>el objeto de este contrato es la investigación arqueológica en la ermita de san bartolomé de ordizia 2025 . v actuacion.</t>
        </is>
      </c>
      <c r="I11379" s="22" t="inlineStr">
        <is>
          <t/>
        </is>
      </c>
      <c r="J11379" s="22" t="inlineStr">
        <is>
          <t>29/01/2026</t>
        </is>
      </c>
      <c r="K11379" s="22" t="inlineStr">
        <is>
          <t>2025-ESKA-000594-00</t>
        </is>
      </c>
      <c r="L11379" s="22" t="inlineStr">
        <is>
          <t>Adjudicación provisional / definitiva</t>
        </is>
      </c>
      <c r="M11379" s="22" t="inlineStr">
        <is>
          <t>true</t>
        </is>
      </c>
      <c r="N11379" s="22" t="inlineStr">
        <is>
          <t/>
        </is>
      </c>
      <c r="O11379" s="22" t="inlineStr">
        <is>
          <t/>
        </is>
      </c>
      <c r="P11379" s="22" t="inlineStr">
        <is>
          <t/>
        </is>
      </c>
      <c r="Q11379" s="22" t="inlineStr">
        <is>
          <t/>
        </is>
      </c>
      <c r="R11379" s="22" t="inlineStr">
        <is>
          <t/>
        </is>
      </c>
      <c r="S11379" s="22" t="inlineStr">
        <is>
          <t>https://www.contratacion.euskadi.eus/webkpe00-kpeperfi/es/contenidos/anuncio_contratacion/expcm481622/es_doc/images/logo_ordizia.jpg</t>
        </is>
      </c>
      <c r="T11379" s="22" t="inlineStr">
        <is>
          <t>Ayuntamiento de Ordizia</t>
        </is>
      </c>
      <c r="U11379" s="22" t="inlineStr">
        <is>
          <t>P2008200D - Ayuntamiento de Ordizia</t>
        </is>
      </c>
      <c r="V11379" s="22" t="inlineStr">
        <is>
          <t>Alcaldía</t>
        </is>
      </c>
      <c r="W11379" s="22" t="inlineStr">
        <is>
          <t/>
        </is>
      </c>
      <c r="X11379" s="22" t="inlineStr">
        <is>
          <t/>
        </is>
      </c>
      <c r="Y11379" s="22" t="inlineStr">
        <is>
          <t/>
        </is>
      </c>
      <c r="Z11379" s="22" t="inlineStr">
        <is>
          <t>https://www.contratacion.euskadi.eus/anuncio_contratacion/el-objeto-este-contrato-es-investigacion-arqueologica-ermita-san-bartolome-ordizia-2025-v-actuacion/webkpe00-kpesimpc/es/</t>
        </is>
      </c>
      <c r="AA11379" s="22" t="inlineStr">
        <is>
          <t>https://www.contratacion.euskadi.eus/webkpe00-kpesimpc/es/contenidos/anuncio_contratacion/expcm481622/es_doc/index.html</t>
        </is>
      </c>
      <c r="AB11379" s="22" t="inlineStr">
        <is>
          <t>https://www.contratacion.euskadi.eus/contenidos/anuncio_contratacion/expcm481622/es_doc/data/es_r01dtpd19c085e463a2b689bacb5e51b318ebe9599</t>
        </is>
      </c>
      <c r="AC11379" s="22" t="inlineStr">
        <is>
          <t>https://www.contratacion.euskadi.eus/contenidos/anuncio_contratacion/expcm481622/r01Index/expcm481622-idxContent.xml</t>
        </is>
      </c>
      <c r="AD11379" s="22" t="inlineStr">
        <is>
          <t>29/01/2026</t>
        </is>
      </c>
      <c r="AE11379" s="22" t="inlineStr">
        <is>
          <t>r01epd01438f9f719815c1328a474e645d86593dd</t>
        </is>
      </c>
      <c r="AF11379" s="22" t="inlineStr">
        <is>
          <t>Ayuntamiento de Ordizia</t>
        </is>
      </c>
      <c r="AG11379" s="22" t="inlineStr">
        <is>
          <t>r01etpd015b41e09e2f194155a7c4dedc9bf50c57b</t>
        </is>
      </c>
      <c r="AH11379" s="22" t="inlineStr">
        <is>
          <t>Ayuntamiento de Ordizia</t>
        </is>
      </c>
      <c r="AI11379" s="22" t="inlineStr">
        <is>
          <t/>
        </is>
      </c>
      <c r="AJ11379" s="22" t="inlineStr">
        <is>
          <t/>
        </is>
      </c>
    </row>
    <row r="11380" customHeight="true" ht="15.0">
      <c r="A11380" s="22" t="inlineStr">
        <is>
          <t>saiatuagatik arropak berrerabiltzen  udaltzain berrien beharrak betetzea.</t>
        </is>
      </c>
      <c r="B11380" s="22" t="inlineStr">
        <is>
          <t/>
        </is>
      </c>
      <c r="C11380" s="22" t="inlineStr">
        <is>
          <t>Gobierno Vasco</t>
        </is>
      </c>
      <c r="D11380" s="22" t="inlineStr">
        <is>
          <t/>
        </is>
      </c>
      <c r="E11380" s="22" t="inlineStr">
        <is>
          <t/>
        </is>
      </c>
      <c r="F11380" s="22" t="inlineStr">
        <is>
          <t/>
        </is>
      </c>
      <c r="G11380" s="22" t="inlineStr">
        <is>
          <t>saiatuagatik arropak berrerabiltzen  udaltzain berrien beharrak betetzea.</t>
        </is>
      </c>
      <c r="H11380" s="22" t="inlineStr">
        <is>
          <t>saiatuagatik arropak berrerabiltzen  udaltzain berrien beharrak betetzea.</t>
        </is>
      </c>
      <c r="I11380" s="22" t="inlineStr">
        <is>
          <t/>
        </is>
      </c>
      <c r="J11380" s="22" t="inlineStr">
        <is>
          <t>29/01/2026</t>
        </is>
      </c>
      <c r="K11380" s="22" t="inlineStr">
        <is>
          <t>2025-ESKA-000596-00</t>
        </is>
      </c>
      <c r="L11380" s="22" t="inlineStr">
        <is>
          <t>Adjudicación provisional / definitiva</t>
        </is>
      </c>
      <c r="M11380" s="22" t="inlineStr">
        <is>
          <t>true</t>
        </is>
      </c>
      <c r="N11380" s="22" t="inlineStr">
        <is>
          <t/>
        </is>
      </c>
      <c r="O11380" s="22" t="inlineStr">
        <is>
          <t/>
        </is>
      </c>
      <c r="P11380" s="22" t="inlineStr">
        <is>
          <t/>
        </is>
      </c>
      <c r="Q11380" s="22" t="inlineStr">
        <is>
          <t/>
        </is>
      </c>
      <c r="R11380" s="22" t="inlineStr">
        <is>
          <t/>
        </is>
      </c>
      <c r="S11380" s="22" t="inlineStr">
        <is>
          <t>https://www.contratacion.euskadi.eus/webkpe00-kpeperfi/es/contenidos/anuncio_contratacion/expcm481623/es_doc/images/logo_ordizia.jpg</t>
        </is>
      </c>
      <c r="T11380" s="22" t="inlineStr">
        <is>
          <t>Ayuntamiento de Ordizia</t>
        </is>
      </c>
      <c r="U11380" s="22" t="inlineStr">
        <is>
          <t>P2008200D - Ayuntamiento de Ordizia</t>
        </is>
      </c>
      <c r="V11380" s="22" t="inlineStr">
        <is>
          <t>Alcaldía</t>
        </is>
      </c>
      <c r="W11380" s="22" t="inlineStr">
        <is>
          <t/>
        </is>
      </c>
      <c r="X11380" s="22" t="inlineStr">
        <is>
          <t/>
        </is>
      </c>
      <c r="Y11380" s="22" t="inlineStr">
        <is>
          <t/>
        </is>
      </c>
      <c r="Z11380" s="22" t="inlineStr">
        <is>
          <t>https://www.contratacion.euskadi.eus/anuncio_contratacion/saiatuagatik-arropak-berrerabiltzen-udaltzain-berrien-beharrak-betetzea/webkpe00-kpesimpc/es/</t>
        </is>
      </c>
      <c r="AA11380" s="22" t="inlineStr">
        <is>
          <t>https://www.contratacion.euskadi.eus/webkpe00-kpesimpc/es/contenidos/anuncio_contratacion/expcm481623/es_doc/index.html</t>
        </is>
      </c>
      <c r="AB11380" s="22" t="inlineStr">
        <is>
          <t>https://www.contratacion.euskadi.eus/contenidos/anuncio_contratacion/expcm481623/es_doc/data/es_r01dtpd19c08623a952b689bacc6f2ab4cab810b2b</t>
        </is>
      </c>
      <c r="AC11380" s="22" t="inlineStr">
        <is>
          <t>https://www.contratacion.euskadi.eus/contenidos/anuncio_contratacion/expcm481623/r01Index/expcm481623-idxContent.xml</t>
        </is>
      </c>
      <c r="AD11380" s="22" t="inlineStr">
        <is>
          <t>29/01/2026</t>
        </is>
      </c>
      <c r="AE11380" s="22" t="inlineStr">
        <is>
          <t>r01epd01438f9f719815c1328a474e645d86593dd</t>
        </is>
      </c>
      <c r="AF11380" s="22" t="inlineStr">
        <is>
          <t>Ayuntamiento de Ordizia</t>
        </is>
      </c>
      <c r="AG11380" s="22" t="inlineStr">
        <is>
          <t>r01etpd015b41e09e2f194155a7c4dedc9bf50c57b</t>
        </is>
      </c>
      <c r="AH11380" s="22" t="inlineStr">
        <is>
          <t>Ayuntamiento de Ordizia</t>
        </is>
      </c>
      <c r="AI11380" s="22" t="inlineStr">
        <is>
          <t/>
        </is>
      </c>
      <c r="AJ11380" s="22" t="inlineStr">
        <is>
          <t/>
        </is>
      </c>
    </row>
    <row r="11381" customHeight="true" ht="15.0">
      <c r="A11381" s="22" t="inlineStr">
        <is>
          <t>compra de bolsas para el mercado</t>
        </is>
      </c>
      <c r="B11381" s="22" t="inlineStr">
        <is>
          <t/>
        </is>
      </c>
      <c r="C11381" s="22" t="inlineStr">
        <is>
          <t>Gobierno Vasco</t>
        </is>
      </c>
      <c r="D11381" s="22" t="inlineStr">
        <is>
          <t/>
        </is>
      </c>
      <c r="E11381" s="22" t="inlineStr">
        <is>
          <t/>
        </is>
      </c>
      <c r="F11381" s="22" t="inlineStr">
        <is>
          <t/>
        </is>
      </c>
      <c r="G11381" s="22" t="inlineStr">
        <is>
          <t>compra de bolsas para el mercado</t>
        </is>
      </c>
      <c r="H11381" s="22" t="inlineStr">
        <is>
          <t>compra de bolsas para el mercado</t>
        </is>
      </c>
      <c r="I11381" s="22" t="inlineStr">
        <is>
          <t/>
        </is>
      </c>
      <c r="J11381" s="22" t="inlineStr">
        <is>
          <t>29/01/2026</t>
        </is>
      </c>
      <c r="K11381" s="22" t="inlineStr">
        <is>
          <t>2025-ESKA-000597-00</t>
        </is>
      </c>
      <c r="L11381" s="22" t="inlineStr">
        <is>
          <t>Adjudicación provisional / definitiva</t>
        </is>
      </c>
      <c r="M11381" s="22" t="inlineStr">
        <is>
          <t>true</t>
        </is>
      </c>
      <c r="N11381" s="22" t="inlineStr">
        <is>
          <t/>
        </is>
      </c>
      <c r="O11381" s="22" t="inlineStr">
        <is>
          <t/>
        </is>
      </c>
      <c r="P11381" s="22" t="inlineStr">
        <is>
          <t/>
        </is>
      </c>
      <c r="Q11381" s="22" t="inlineStr">
        <is>
          <t/>
        </is>
      </c>
      <c r="R11381" s="22" t="inlineStr">
        <is>
          <t/>
        </is>
      </c>
      <c r="S11381" s="22" t="inlineStr">
        <is>
          <t>https://www.contratacion.euskadi.eus/webkpe00-kpeperfi/es/contenidos/anuncio_contratacion/expcm481624/es_doc/images/logo_ordizia.jpg</t>
        </is>
      </c>
      <c r="T11381" s="22" t="inlineStr">
        <is>
          <t>Ayuntamiento de Ordizia</t>
        </is>
      </c>
      <c r="U11381" s="22" t="inlineStr">
        <is>
          <t>P2008200D - Ayuntamiento de Ordizia</t>
        </is>
      </c>
      <c r="V11381" s="22" t="inlineStr">
        <is>
          <t>Alcaldía</t>
        </is>
      </c>
      <c r="W11381" s="22" t="inlineStr">
        <is>
          <t/>
        </is>
      </c>
      <c r="X11381" s="22" t="inlineStr">
        <is>
          <t/>
        </is>
      </c>
      <c r="Y11381" s="22" t="inlineStr">
        <is>
          <t/>
        </is>
      </c>
      <c r="Z11381" s="22" t="inlineStr">
        <is>
          <t>https://www.contratacion.euskadi.eus/anuncio_contratacion/compra-bolsas-mercado/webkpe00-kpesimpc/es/</t>
        </is>
      </c>
      <c r="AA11381" s="22" t="inlineStr">
        <is>
          <t>https://www.contratacion.euskadi.eus/webkpe00-kpesimpc/es/contenidos/anuncio_contratacion/expcm481624/es_doc/index.html</t>
        </is>
      </c>
      <c r="AB11381" s="22" t="inlineStr">
        <is>
          <t>https://www.contratacion.euskadi.eus/contenidos/anuncio_contratacion/expcm481624/es_doc/data/es_r01dtpd19c086262752b689bacce08bb487c23670c</t>
        </is>
      </c>
      <c r="AC11381" s="22" t="inlineStr">
        <is>
          <t>https://www.contratacion.euskadi.eus/contenidos/anuncio_contratacion/expcm481624/r01Index/expcm481624-idxContent.xml</t>
        </is>
      </c>
      <c r="AD11381" s="22" t="inlineStr">
        <is>
          <t>29/01/2026</t>
        </is>
      </c>
      <c r="AE11381" s="22" t="inlineStr">
        <is>
          <t>r01epd01438f9f719815c1328a474e645d86593dd</t>
        </is>
      </c>
      <c r="AF11381" s="22" t="inlineStr">
        <is>
          <t>Ayuntamiento de Ordizia</t>
        </is>
      </c>
      <c r="AG11381" s="22" t="inlineStr">
        <is>
          <t>r01etpd015b41e09e2f194155a7c4dedc9bf50c57b</t>
        </is>
      </c>
      <c r="AH11381" s="22" t="inlineStr">
        <is>
          <t>Ayuntamiento de Ordizia</t>
        </is>
      </c>
      <c r="AI11381" s="22" t="inlineStr">
        <is>
          <t/>
        </is>
      </c>
      <c r="AJ11381" s="22" t="inlineStr">
        <is>
          <t/>
        </is>
      </c>
    </row>
    <row r="11382" customHeight="true" ht="15.0">
      <c r="A11382" s="22" t="inlineStr">
        <is>
          <t>trofeos carrera san silbestre 2025</t>
        </is>
      </c>
      <c r="B11382" s="22" t="inlineStr">
        <is>
          <t/>
        </is>
      </c>
      <c r="C11382" s="22" t="inlineStr">
        <is>
          <t>Gobierno Vasco</t>
        </is>
      </c>
      <c r="D11382" s="22" t="inlineStr">
        <is>
          <t/>
        </is>
      </c>
      <c r="E11382" s="22" t="inlineStr">
        <is>
          <t/>
        </is>
      </c>
      <c r="F11382" s="22" t="inlineStr">
        <is>
          <t/>
        </is>
      </c>
      <c r="G11382" s="22" t="inlineStr">
        <is>
          <t>trofeos carrera san silbestre 2025</t>
        </is>
      </c>
      <c r="H11382" s="22" t="inlineStr">
        <is>
          <t>trofeos carrera san silbestre 2025</t>
        </is>
      </c>
      <c r="I11382" s="22" t="inlineStr">
        <is>
          <t/>
        </is>
      </c>
      <c r="J11382" s="22" t="inlineStr">
        <is>
          <t>29/01/2026</t>
        </is>
      </c>
      <c r="K11382" s="22" t="inlineStr">
        <is>
          <t>2025-ESKA-000598-00</t>
        </is>
      </c>
      <c r="L11382" s="22" t="inlineStr">
        <is>
          <t>Adjudicación provisional / definitiva</t>
        </is>
      </c>
      <c r="M11382" s="22" t="inlineStr">
        <is>
          <t>true</t>
        </is>
      </c>
      <c r="N11382" s="22" t="inlineStr">
        <is>
          <t/>
        </is>
      </c>
      <c r="O11382" s="22" t="inlineStr">
        <is>
          <t/>
        </is>
      </c>
      <c r="P11382" s="22" t="inlineStr">
        <is>
          <t/>
        </is>
      </c>
      <c r="Q11382" s="22" t="inlineStr">
        <is>
          <t/>
        </is>
      </c>
      <c r="R11382" s="22" t="inlineStr">
        <is>
          <t/>
        </is>
      </c>
      <c r="S11382" s="22" t="inlineStr">
        <is>
          <t>https://www.contratacion.euskadi.eus/webkpe00-kpeperfi/es/contenidos/anuncio_contratacion/expcm481625/es_doc/images/logo_ordizia.jpg</t>
        </is>
      </c>
      <c r="T11382" s="22" t="inlineStr">
        <is>
          <t>Ayuntamiento de Ordizia</t>
        </is>
      </c>
      <c r="U11382" s="22" t="inlineStr">
        <is>
          <t>P2008200D - Ayuntamiento de Ordizia</t>
        </is>
      </c>
      <c r="V11382" s="22" t="inlineStr">
        <is>
          <t>Alcaldía</t>
        </is>
      </c>
      <c r="W11382" s="22" t="inlineStr">
        <is>
          <t/>
        </is>
      </c>
      <c r="X11382" s="22" t="inlineStr">
        <is>
          <t/>
        </is>
      </c>
      <c r="Y11382" s="22" t="inlineStr">
        <is>
          <t/>
        </is>
      </c>
      <c r="Z11382" s="22" t="inlineStr">
        <is>
          <t>https://www.contratacion.euskadi.eus/anuncio_contratacion/trofeos-carrera-san-silbestre-2025/webkpe00-kpesimpc/es/</t>
        </is>
      </c>
      <c r="AA11382" s="22" t="inlineStr">
        <is>
          <t>https://www.contratacion.euskadi.eus/webkpe00-kpesimpc/es/contenidos/anuncio_contratacion/expcm481625/es_doc/index.html</t>
        </is>
      </c>
      <c r="AB11382" s="22" t="inlineStr">
        <is>
          <t>https://www.contratacion.euskadi.eus/contenidos/anuncio_contratacion/expcm481625/es_doc/data/es_r01dtpd19c08628a772b689bac5456dc405377037b</t>
        </is>
      </c>
      <c r="AC11382" s="22" t="inlineStr">
        <is>
          <t>https://www.contratacion.euskadi.eus/contenidos/anuncio_contratacion/expcm481625/r01Index/expcm481625-idxContent.xml</t>
        </is>
      </c>
      <c r="AD11382" s="22" t="inlineStr">
        <is>
          <t>29/01/2026</t>
        </is>
      </c>
      <c r="AE11382" s="22" t="inlineStr">
        <is>
          <t>r01epd01438f9f719815c1328a474e645d86593dd</t>
        </is>
      </c>
      <c r="AF11382" s="22" t="inlineStr">
        <is>
          <t>Ayuntamiento de Ordizia</t>
        </is>
      </c>
      <c r="AG11382" s="22" t="inlineStr">
        <is>
          <t>r01etpd015b41e09e2f194155a7c4dedc9bf50c57b</t>
        </is>
      </c>
      <c r="AH11382" s="22" t="inlineStr">
        <is>
          <t>Ayuntamiento de Ordizia</t>
        </is>
      </c>
      <c r="AI11382" s="22" t="inlineStr">
        <is>
          <t/>
        </is>
      </c>
      <c r="AJ11382" s="22" t="inlineStr">
        <is>
          <t/>
        </is>
      </c>
    </row>
    <row r="11383" customHeight="true" ht="15.0">
      <c r="A11383" s="22" t="inlineStr">
        <is>
          <t>medallas carrera san silbestre ( 100 )</t>
        </is>
      </c>
      <c r="B11383" s="22" t="inlineStr">
        <is>
          <t/>
        </is>
      </c>
      <c r="C11383" s="22" t="inlineStr">
        <is>
          <t>Gobierno Vasco</t>
        </is>
      </c>
      <c r="D11383" s="22" t="inlineStr">
        <is>
          <t/>
        </is>
      </c>
      <c r="E11383" s="22" t="inlineStr">
        <is>
          <t/>
        </is>
      </c>
      <c r="F11383" s="22" t="inlineStr">
        <is>
          <t/>
        </is>
      </c>
      <c r="G11383" s="22" t="inlineStr">
        <is>
          <t>medallas carrera san silbestre ( 100 )</t>
        </is>
      </c>
      <c r="H11383" s="22" t="inlineStr">
        <is>
          <t>medallas carrera san silbestre ( 100 )</t>
        </is>
      </c>
      <c r="I11383" s="22" t="inlineStr">
        <is>
          <t/>
        </is>
      </c>
      <c r="J11383" s="22" t="inlineStr">
        <is>
          <t>29/01/2026</t>
        </is>
      </c>
      <c r="K11383" s="22" t="inlineStr">
        <is>
          <t>2025-ESKA-000599-00</t>
        </is>
      </c>
      <c r="L11383" s="22" t="inlineStr">
        <is>
          <t>Adjudicación provisional / definitiva</t>
        </is>
      </c>
      <c r="M11383" s="22" t="inlineStr">
        <is>
          <t>true</t>
        </is>
      </c>
      <c r="N11383" s="22" t="inlineStr">
        <is>
          <t/>
        </is>
      </c>
      <c r="O11383" s="22" t="inlineStr">
        <is>
          <t/>
        </is>
      </c>
      <c r="P11383" s="22" t="inlineStr">
        <is>
          <t/>
        </is>
      </c>
      <c r="Q11383" s="22" t="inlineStr">
        <is>
          <t/>
        </is>
      </c>
      <c r="R11383" s="22" t="inlineStr">
        <is>
          <t/>
        </is>
      </c>
      <c r="S11383" s="22" t="inlineStr">
        <is>
          <t>https://www.contratacion.euskadi.eus/webkpe00-kpeperfi/es/contenidos/anuncio_contratacion/expcm481626/es_doc/images/logo_ordizia.jpg</t>
        </is>
      </c>
      <c r="T11383" s="22" t="inlineStr">
        <is>
          <t>Ayuntamiento de Ordizia</t>
        </is>
      </c>
      <c r="U11383" s="22" t="inlineStr">
        <is>
          <t>P2008200D - Ayuntamiento de Ordizia</t>
        </is>
      </c>
      <c r="V11383" s="22" t="inlineStr">
        <is>
          <t>Alcaldía</t>
        </is>
      </c>
      <c r="W11383" s="22" t="inlineStr">
        <is>
          <t/>
        </is>
      </c>
      <c r="X11383" s="22" t="inlineStr">
        <is>
          <t/>
        </is>
      </c>
      <c r="Y11383" s="22" t="inlineStr">
        <is>
          <t/>
        </is>
      </c>
      <c r="Z11383" s="22" t="inlineStr">
        <is>
          <t>https://www.contratacion.euskadi.eus/anuncio_contratacion/medallas-carrera-san-silbestre-100/webkpe00-kpesimpc/es/</t>
        </is>
      </c>
      <c r="AA11383" s="22" t="inlineStr">
        <is>
          <t>https://www.contratacion.euskadi.eus/webkpe00-kpesimpc/es/contenidos/anuncio_contratacion/expcm481626/es_doc/index.html</t>
        </is>
      </c>
      <c r="AB11383" s="22" t="inlineStr">
        <is>
          <t>https://www.contratacion.euskadi.eus/contenidos/anuncio_contratacion/expcm481626/es_doc/data/es_r01dtpd19c0862b2352b689bacdccf21c754108bd1</t>
        </is>
      </c>
      <c r="AC11383" s="22" t="inlineStr">
        <is>
          <t>https://www.contratacion.euskadi.eus/contenidos/anuncio_contratacion/expcm481626/r01Index/expcm481626-idxContent.xml</t>
        </is>
      </c>
      <c r="AD11383" s="22" t="inlineStr">
        <is>
          <t>29/01/2026</t>
        </is>
      </c>
      <c r="AE11383" s="22" t="inlineStr">
        <is>
          <t>r01epd01438f9f719815c1328a474e645d86593dd</t>
        </is>
      </c>
      <c r="AF11383" s="22" t="inlineStr">
        <is>
          <t>Ayuntamiento de Ordizia</t>
        </is>
      </c>
      <c r="AG11383" s="22" t="inlineStr">
        <is>
          <t>r01etpd015b41e09e2f194155a7c4dedc9bf50c57b</t>
        </is>
      </c>
      <c r="AH11383" s="22" t="inlineStr">
        <is>
          <t>Ayuntamiento de Ordizia</t>
        </is>
      </c>
      <c r="AI11383" s="22" t="inlineStr">
        <is>
          <t/>
        </is>
      </c>
      <c r="AJ11383" s="22" t="inlineStr">
        <is>
          <t/>
        </is>
      </c>
    </row>
    <row r="11384" customHeight="true" ht="15.0">
      <c r="A11384" s="22" t="inlineStr">
        <is>
          <t>zonaldeak erreserbatzeko kasu batzuetan balizatzeko zinta erabiltzen dugu.</t>
        </is>
      </c>
      <c r="B11384" s="22" t="inlineStr">
        <is>
          <t/>
        </is>
      </c>
      <c r="C11384" s="22" t="inlineStr">
        <is>
          <t>Gobierno Vasco</t>
        </is>
      </c>
      <c r="D11384" s="22" t="inlineStr">
        <is>
          <t/>
        </is>
      </c>
      <c r="E11384" s="22" t="inlineStr">
        <is>
          <t/>
        </is>
      </c>
      <c r="F11384" s="22" t="inlineStr">
        <is>
          <t/>
        </is>
      </c>
      <c r="G11384" s="22" t="inlineStr">
        <is>
          <t>zonaldeak erreserbatzeko kasu batzuetan balizatzeko zinta erabiltzen dugu.</t>
        </is>
      </c>
      <c r="H11384" s="22" t="inlineStr">
        <is>
          <t>zonaldeak erreserbatzeko kasu batzuetan balizatzeko zinta erabiltzen dugu.</t>
        </is>
      </c>
      <c r="I11384" s="22" t="inlineStr">
        <is>
          <t/>
        </is>
      </c>
      <c r="J11384" s="22" t="inlineStr">
        <is>
          <t>29/01/2026</t>
        </is>
      </c>
      <c r="K11384" s="22" t="inlineStr">
        <is>
          <t>2025-ESKA-000600-00</t>
        </is>
      </c>
      <c r="L11384" s="22" t="inlineStr">
        <is>
          <t>Adjudicación provisional / definitiva</t>
        </is>
      </c>
      <c r="M11384" s="22" t="inlineStr">
        <is>
          <t>true</t>
        </is>
      </c>
      <c r="N11384" s="22" t="inlineStr">
        <is>
          <t/>
        </is>
      </c>
      <c r="O11384" s="22" t="inlineStr">
        <is>
          <t/>
        </is>
      </c>
      <c r="P11384" s="22" t="inlineStr">
        <is>
          <t/>
        </is>
      </c>
      <c r="Q11384" s="22" t="inlineStr">
        <is>
          <t/>
        </is>
      </c>
      <c r="R11384" s="22" t="inlineStr">
        <is>
          <t/>
        </is>
      </c>
      <c r="S11384" s="22" t="inlineStr">
        <is>
          <t>https://www.contratacion.euskadi.eus/webkpe00-kpeperfi/es/contenidos/anuncio_contratacion/expcm481627/es_doc/images/logo_ordizia.jpg</t>
        </is>
      </c>
      <c r="T11384" s="22" t="inlineStr">
        <is>
          <t>Ayuntamiento de Ordizia</t>
        </is>
      </c>
      <c r="U11384" s="22" t="inlineStr">
        <is>
          <t>P2008200D - Ayuntamiento de Ordizia</t>
        </is>
      </c>
      <c r="V11384" s="22" t="inlineStr">
        <is>
          <t>Alcaldía</t>
        </is>
      </c>
      <c r="W11384" s="22" t="inlineStr">
        <is>
          <t/>
        </is>
      </c>
      <c r="X11384" s="22" t="inlineStr">
        <is>
          <t/>
        </is>
      </c>
      <c r="Y11384" s="22" t="inlineStr">
        <is>
          <t/>
        </is>
      </c>
      <c r="Z11384" s="22" t="inlineStr">
        <is>
          <t>https://www.contratacion.euskadi.eus/anuncio_contratacion/zonaldeak-erreserbatzeko-kasu-batzuetan-balizatzeko-zinta-erabiltzen-dugu/webkpe00-kpesimpc/es/</t>
        </is>
      </c>
      <c r="AA11384" s="22" t="inlineStr">
        <is>
          <t>https://www.contratacion.euskadi.eus/webkpe00-kpesimpc/es/contenidos/anuncio_contratacion/expcm481627/es_doc/index.html</t>
        </is>
      </c>
      <c r="AB11384" s="22" t="inlineStr">
        <is>
          <t>https://www.contratacion.euskadi.eus/contenidos/anuncio_contratacion/expcm481627/es_doc/data/es_r01dtpd19c0862da102b689bacf202348f6c36de4c</t>
        </is>
      </c>
      <c r="AC11384" s="22" t="inlineStr">
        <is>
          <t>https://www.contratacion.euskadi.eus/contenidos/anuncio_contratacion/expcm481627/r01Index/expcm481627-idxContent.xml</t>
        </is>
      </c>
      <c r="AD11384" s="22" t="inlineStr">
        <is>
          <t>29/01/2026</t>
        </is>
      </c>
      <c r="AE11384" s="22" t="inlineStr">
        <is>
          <t>r01epd01438f9f719815c1328a474e645d86593dd</t>
        </is>
      </c>
      <c r="AF11384" s="22" t="inlineStr">
        <is>
          <t>Ayuntamiento de Ordizia</t>
        </is>
      </c>
      <c r="AG11384" s="22" t="inlineStr">
        <is>
          <t>r01etpd015b41e09e2f194155a7c4dedc9bf50c57b</t>
        </is>
      </c>
      <c r="AH11384" s="22" t="inlineStr">
        <is>
          <t>Ayuntamiento de Ordizia</t>
        </is>
      </c>
      <c r="AI11384" s="22" t="inlineStr">
        <is>
          <t/>
        </is>
      </c>
      <c r="AJ11384" s="22" t="inlineStr">
        <is>
          <t/>
        </is>
      </c>
    </row>
    <row r="11385" customHeight="true" ht="15.0">
      <c r="A11385" s="22" t="inlineStr">
        <is>
          <t>udaltzain lankideek beraien babeserako txalekoak erabiltzen dituzte, bakoitzarentzat bana ez dudanez elkarrekin konpartitzen dituzte. erosi genituela urteak direnez</t>
        </is>
      </c>
      <c r="B11385" s="22" t="inlineStr">
        <is>
          <t/>
        </is>
      </c>
      <c r="C11385" s="22" t="inlineStr">
        <is>
          <t>Gobierno Vasco</t>
        </is>
      </c>
      <c r="D11385" s="22" t="inlineStr">
        <is>
          <t/>
        </is>
      </c>
      <c r="E11385" s="22" t="inlineStr">
        <is>
          <t/>
        </is>
      </c>
      <c r="F11385" s="22" t="inlineStr">
        <is>
          <t/>
        </is>
      </c>
      <c r="G11385" s="22" t="inlineStr">
        <is>
          <t>udaltzain lankideek beraien babeserako txalekoak erabiltzen dituzte, bakoitzarentzat bana ez dudanez elkarrekin konpartitzen dituzte. erosi genituela urteak direnez</t>
        </is>
      </c>
      <c r="H11385" s="22" t="inlineStr">
        <is>
          <t>udaltzain lankideek beraien babeserako txalekoak erabiltzen dituzte, bakoitzarentzat bana ez dudanez elkarrekin konpartitzen dituzte. erosi genituela urteak direnez</t>
        </is>
      </c>
      <c r="I11385" s="22" t="inlineStr">
        <is>
          <t/>
        </is>
      </c>
      <c r="J11385" s="22" t="inlineStr">
        <is>
          <t>29/01/2026</t>
        </is>
      </c>
      <c r="K11385" s="22" t="inlineStr">
        <is>
          <t>2025-ESKA-000601-00</t>
        </is>
      </c>
      <c r="L11385" s="22" t="inlineStr">
        <is>
          <t>Adjudicación provisional / definitiva</t>
        </is>
      </c>
      <c r="M11385" s="22" t="inlineStr">
        <is>
          <t>true</t>
        </is>
      </c>
      <c r="N11385" s="22" t="inlineStr">
        <is>
          <t/>
        </is>
      </c>
      <c r="O11385" s="22" t="inlineStr">
        <is>
          <t/>
        </is>
      </c>
      <c r="P11385" s="22" t="inlineStr">
        <is>
          <t/>
        </is>
      </c>
      <c r="Q11385" s="22" t="inlineStr">
        <is>
          <t/>
        </is>
      </c>
      <c r="R11385" s="22" t="inlineStr">
        <is>
          <t/>
        </is>
      </c>
      <c r="S11385" s="22" t="inlineStr">
        <is>
          <t>https://www.contratacion.euskadi.eus/webkpe00-kpeperfi/es/contenidos/anuncio_contratacion/expcm481628/es_doc/images/logo_ordizia.jpg</t>
        </is>
      </c>
      <c r="T11385" s="22" t="inlineStr">
        <is>
          <t>Ayuntamiento de Ordizia</t>
        </is>
      </c>
      <c r="U11385" s="22" t="inlineStr">
        <is>
          <t>P2008200D - Ayuntamiento de Ordizia</t>
        </is>
      </c>
      <c r="V11385" s="22" t="inlineStr">
        <is>
          <t>Alcaldía</t>
        </is>
      </c>
      <c r="W11385" s="22" t="inlineStr">
        <is>
          <t/>
        </is>
      </c>
      <c r="X11385" s="22" t="inlineStr">
        <is>
          <t/>
        </is>
      </c>
      <c r="Y11385" s="22" t="inlineStr">
        <is>
          <t/>
        </is>
      </c>
      <c r="Z11385" s="22" t="inlineStr">
        <is>
          <t>https://www.contratacion.euskadi.eus/anuncio_contratacion/udaltzain-lankideek-beraien-babeserako-txalekoak-erabiltzen-dituzte-bakoitzarentzat-bana-ez-dudanez-elkarrekin-konpartitzen-dituzte-erosi-genituela-urteak-direnez/webkpe00-kpesimpc/es/</t>
        </is>
      </c>
      <c r="AA11385" s="22" t="inlineStr">
        <is>
          <t>https://www.contratacion.euskadi.eus/webkpe00-kpesimpc/es/contenidos/anuncio_contratacion/expcm481628/es_doc/index.html</t>
        </is>
      </c>
      <c r="AB11385" s="22" t="inlineStr">
        <is>
          <t>https://www.contratacion.euskadi.eus/contenidos/anuncio_contratacion/expcm481628/es_doc/data/es_r01dtpd019c0866ce10b3932772b7d49ad51f892b9</t>
        </is>
      </c>
      <c r="AC11385" s="22" t="inlineStr">
        <is>
          <t>https://www.contratacion.euskadi.eus/contenidos/anuncio_contratacion/expcm481628/r01Index/expcm481628-idxContent.xml</t>
        </is>
      </c>
      <c r="AD11385" s="22" t="inlineStr">
        <is>
          <t>29/01/2026</t>
        </is>
      </c>
      <c r="AE11385" s="22" t="inlineStr">
        <is>
          <t>r01epd01438f9f719815c1328a474e645d86593dd</t>
        </is>
      </c>
      <c r="AF11385" s="22" t="inlineStr">
        <is>
          <t>Ayuntamiento de Ordizia</t>
        </is>
      </c>
      <c r="AG11385" s="22" t="inlineStr">
        <is>
          <t>r01etpd015b41e09e2f194155a7c4dedc9bf50c57b</t>
        </is>
      </c>
      <c r="AH11385" s="22" t="inlineStr">
        <is>
          <t>Ayuntamiento de Ordizia</t>
        </is>
      </c>
      <c r="AI11385" s="22" t="inlineStr">
        <is>
          <t/>
        </is>
      </c>
      <c r="AJ11385" s="22" t="inlineStr">
        <is>
          <t/>
        </is>
      </c>
    </row>
    <row r="11386" customHeight="true" ht="15.0">
      <c r="A11386" s="22" t="inlineStr">
        <is>
          <t>gestion y diseño de mantas de goazen ordizia</t>
        </is>
      </c>
      <c r="B11386" s="22" t="inlineStr">
        <is>
          <t/>
        </is>
      </c>
      <c r="C11386" s="22" t="inlineStr">
        <is>
          <t>Gobierno Vasco</t>
        </is>
      </c>
      <c r="D11386" s="22" t="inlineStr">
        <is>
          <t/>
        </is>
      </c>
      <c r="E11386" s="22" t="inlineStr">
        <is>
          <t/>
        </is>
      </c>
      <c r="F11386" s="22" t="inlineStr">
        <is>
          <t/>
        </is>
      </c>
      <c r="G11386" s="22" t="inlineStr">
        <is>
          <t>gestion y diseño de mantas de goazen ordizia</t>
        </is>
      </c>
      <c r="H11386" s="22" t="inlineStr">
        <is>
          <t>gestion y diseño de mantas de goazen ordizia</t>
        </is>
      </c>
      <c r="I11386" s="22" t="inlineStr">
        <is>
          <t/>
        </is>
      </c>
      <c r="J11386" s="22" t="inlineStr">
        <is>
          <t>29/01/2026</t>
        </is>
      </c>
      <c r="K11386" s="22" t="inlineStr">
        <is>
          <t>2025-ESKA-000602-00</t>
        </is>
      </c>
      <c r="L11386" s="22" t="inlineStr">
        <is>
          <t>Adjudicación provisional / definitiva</t>
        </is>
      </c>
      <c r="M11386" s="22" t="inlineStr">
        <is>
          <t>true</t>
        </is>
      </c>
      <c r="N11386" s="22" t="inlineStr">
        <is>
          <t/>
        </is>
      </c>
      <c r="O11386" s="22" t="inlineStr">
        <is>
          <t/>
        </is>
      </c>
      <c r="P11386" s="22" t="inlineStr">
        <is>
          <t/>
        </is>
      </c>
      <c r="Q11386" s="22" t="inlineStr">
        <is>
          <t/>
        </is>
      </c>
      <c r="R11386" s="22" t="inlineStr">
        <is>
          <t/>
        </is>
      </c>
      <c r="S11386" s="22" t="inlineStr">
        <is>
          <t>https://www.contratacion.euskadi.eus/webkpe00-kpeperfi/es/contenidos/anuncio_contratacion/expcm481629/es_doc/images/logo_ordizia.jpg</t>
        </is>
      </c>
      <c r="T11386" s="22" t="inlineStr">
        <is>
          <t>Ayuntamiento de Ordizia</t>
        </is>
      </c>
      <c r="U11386" s="22" t="inlineStr">
        <is>
          <t>P2008200D - Ayuntamiento de Ordizia</t>
        </is>
      </c>
      <c r="V11386" s="22" t="inlineStr">
        <is>
          <t>Alcaldía</t>
        </is>
      </c>
      <c r="W11386" s="22" t="inlineStr">
        <is>
          <t/>
        </is>
      </c>
      <c r="X11386" s="22" t="inlineStr">
        <is>
          <t/>
        </is>
      </c>
      <c r="Y11386" s="22" t="inlineStr">
        <is>
          <t/>
        </is>
      </c>
      <c r="Z11386" s="22" t="inlineStr">
        <is>
          <t>https://www.contratacion.euskadi.eus/anuncio_contratacion/gestion-y-diseno-mantas-goazen-ordizia/webkpe00-kpesimpc/es/</t>
        </is>
      </c>
      <c r="AA11386" s="22" t="inlineStr">
        <is>
          <t>https://www.contratacion.euskadi.eus/webkpe00-kpesimpc/es/contenidos/anuncio_contratacion/expcm481629/es_doc/index.html</t>
        </is>
      </c>
      <c r="AB11386" s="22" t="inlineStr">
        <is>
          <t>https://www.contratacion.euskadi.eus/contenidos/anuncio_contratacion/expcm481629/es_doc/data/es_r01dtpd019c0866f5d3b393277b5ea46c1471f8708</t>
        </is>
      </c>
      <c r="AC11386" s="22" t="inlineStr">
        <is>
          <t>https://www.contratacion.euskadi.eus/contenidos/anuncio_contratacion/expcm481629/r01Index/expcm481629-idxContent.xml</t>
        </is>
      </c>
      <c r="AD11386" s="22" t="inlineStr">
        <is>
          <t>29/01/2026</t>
        </is>
      </c>
      <c r="AE11386" s="22" t="inlineStr">
        <is>
          <t>r01epd01438f9f719815c1328a474e645d86593dd</t>
        </is>
      </c>
      <c r="AF11386" s="22" t="inlineStr">
        <is>
          <t>Ayuntamiento de Ordizia</t>
        </is>
      </c>
      <c r="AG11386" s="22" t="inlineStr">
        <is>
          <t>r01etpd015b41e09e2f194155a7c4dedc9bf50c57b</t>
        </is>
      </c>
      <c r="AH11386" s="22" t="inlineStr">
        <is>
          <t>Ayuntamiento de Ordizia</t>
        </is>
      </c>
      <c r="AI11386" s="22" t="inlineStr">
        <is>
          <t/>
        </is>
      </c>
      <c r="AJ11386" s="22" t="inlineStr">
        <is>
          <t/>
        </is>
      </c>
    </row>
    <row r="11387" customHeight="true" ht="15.0">
      <c r="A11387" s="22" t="inlineStr">
        <is>
          <t>contratación de equipo de sonido para campeonatos de morcilla y txistorra</t>
        </is>
      </c>
      <c r="B11387" s="22" t="inlineStr">
        <is>
          <t/>
        </is>
      </c>
      <c r="C11387" s="22" t="inlineStr">
        <is>
          <t>Gobierno Vasco</t>
        </is>
      </c>
      <c r="D11387" s="22" t="inlineStr">
        <is>
          <t/>
        </is>
      </c>
      <c r="E11387" s="22" t="inlineStr">
        <is>
          <t/>
        </is>
      </c>
      <c r="F11387" s="22" t="inlineStr">
        <is>
          <t/>
        </is>
      </c>
      <c r="G11387" s="22" t="inlineStr">
        <is>
          <t>contratación de equipo de sonido para campeonatos de morcilla y txistorra</t>
        </is>
      </c>
      <c r="H11387" s="22" t="inlineStr">
        <is>
          <t>contratación de equipo de sonido para campeonatos de morcilla y txistorra</t>
        </is>
      </c>
      <c r="I11387" s="22" t="inlineStr">
        <is>
          <t/>
        </is>
      </c>
      <c r="J11387" s="22" t="inlineStr">
        <is>
          <t>29/01/2026</t>
        </is>
      </c>
      <c r="K11387" s="22" t="inlineStr">
        <is>
          <t>2025-ESKA-000603-00</t>
        </is>
      </c>
      <c r="L11387" s="22" t="inlineStr">
        <is>
          <t>Adjudicación provisional / definitiva</t>
        </is>
      </c>
      <c r="M11387" s="22" t="inlineStr">
        <is>
          <t>true</t>
        </is>
      </c>
      <c r="N11387" s="22" t="inlineStr">
        <is>
          <t/>
        </is>
      </c>
      <c r="O11387" s="22" t="inlineStr">
        <is>
          <t/>
        </is>
      </c>
      <c r="P11387" s="22" t="inlineStr">
        <is>
          <t/>
        </is>
      </c>
      <c r="Q11387" s="22" t="inlineStr">
        <is>
          <t/>
        </is>
      </c>
      <c r="R11387" s="22" t="inlineStr">
        <is>
          <t/>
        </is>
      </c>
      <c r="S11387" s="22" t="inlineStr">
        <is>
          <t>https://www.contratacion.euskadi.eus/webkpe00-kpeperfi/es/contenidos/anuncio_contratacion/expcm481630/es_doc/images/logo_ordizia.jpg</t>
        </is>
      </c>
      <c r="T11387" s="22" t="inlineStr">
        <is>
          <t>Ayuntamiento de Ordizia</t>
        </is>
      </c>
      <c r="U11387" s="22" t="inlineStr">
        <is>
          <t>P2008200D - Ayuntamiento de Ordizia</t>
        </is>
      </c>
      <c r="V11387" s="22" t="inlineStr">
        <is>
          <t>Alcaldía</t>
        </is>
      </c>
      <c r="W11387" s="22" t="inlineStr">
        <is>
          <t/>
        </is>
      </c>
      <c r="X11387" s="22" t="inlineStr">
        <is>
          <t/>
        </is>
      </c>
      <c r="Y11387" s="22" t="inlineStr">
        <is>
          <t/>
        </is>
      </c>
      <c r="Z11387" s="22" t="inlineStr">
        <is>
          <t>https://www.contratacion.euskadi.eus/anuncio_contratacion/contratacion-equipo-sonido-campeonatos-morcilla-y-txistorra/webkpe00-kpesimpc/es/</t>
        </is>
      </c>
      <c r="AA11387" s="22" t="inlineStr">
        <is>
          <t>https://www.contratacion.euskadi.eus/webkpe00-kpesimpc/es/contenidos/anuncio_contratacion/expcm481630/es_doc/index.html</t>
        </is>
      </c>
      <c r="AB11387" s="22" t="inlineStr">
        <is>
          <t>https://www.contratacion.euskadi.eus/contenidos/anuncio_contratacion/expcm481630/es_doc/data/es_r01dtpd019c08671d92b393277e3c40cf5dc3e274e</t>
        </is>
      </c>
      <c r="AC11387" s="22" t="inlineStr">
        <is>
          <t>https://www.contratacion.euskadi.eus/contenidos/anuncio_contratacion/expcm481630/r01Index/expcm481630-idxContent.xml</t>
        </is>
      </c>
      <c r="AD11387" s="22" t="inlineStr">
        <is>
          <t>29/01/2026</t>
        </is>
      </c>
      <c r="AE11387" s="22" t="inlineStr">
        <is>
          <t>r01epd01438f9f719815c1328a474e645d86593dd</t>
        </is>
      </c>
      <c r="AF11387" s="22" t="inlineStr">
        <is>
          <t>Ayuntamiento de Ordizia</t>
        </is>
      </c>
      <c r="AG11387" s="22" t="inlineStr">
        <is>
          <t>r01etpd015b41e09e2f194155a7c4dedc9bf50c57b</t>
        </is>
      </c>
      <c r="AH11387" s="22" t="inlineStr">
        <is>
          <t>Ayuntamiento de Ordizia</t>
        </is>
      </c>
      <c r="AI11387" s="22" t="inlineStr">
        <is>
          <t/>
        </is>
      </c>
      <c r="AJ11387" s="22" t="inlineStr">
        <is>
          <t/>
        </is>
      </c>
    </row>
    <row r="11388" customHeight="true" ht="15.0">
      <c r="A11388" s="22" t="inlineStr">
        <is>
          <t>alquiler de la película  subsuelo  - 6, 7 y 8 de diciembre (%50 mínimo 300¿)</t>
        </is>
      </c>
      <c r="B11388" s="22" t="inlineStr">
        <is>
          <t/>
        </is>
      </c>
      <c r="C11388" s="22" t="inlineStr">
        <is>
          <t>Gobierno Vasco</t>
        </is>
      </c>
      <c r="D11388" s="22" t="inlineStr">
        <is>
          <t/>
        </is>
      </c>
      <c r="E11388" s="22" t="inlineStr">
        <is>
          <t/>
        </is>
      </c>
      <c r="F11388" s="22" t="inlineStr">
        <is>
          <t/>
        </is>
      </c>
      <c r="G11388" s="22" t="inlineStr">
        <is>
          <t>alquiler de la película  subsuelo  - 6, 7 y 8 de diciembre (%50 mínimo 300¿)</t>
        </is>
      </c>
      <c r="H11388" s="22" t="inlineStr">
        <is>
          <t>alquiler de la película  subsuelo  - 6, 7 y 8 de diciembre (%50 mínimo 300¿)</t>
        </is>
      </c>
      <c r="I11388" s="22" t="inlineStr">
        <is>
          <t/>
        </is>
      </c>
      <c r="J11388" s="22" t="inlineStr">
        <is>
          <t>29/01/2026</t>
        </is>
      </c>
      <c r="K11388" s="22" t="inlineStr">
        <is>
          <t>2025-ESKA-000605-00</t>
        </is>
      </c>
      <c r="L11388" s="22" t="inlineStr">
        <is>
          <t>Adjudicación provisional / definitiva</t>
        </is>
      </c>
      <c r="M11388" s="22" t="inlineStr">
        <is>
          <t>true</t>
        </is>
      </c>
      <c r="N11388" s="22" t="inlineStr">
        <is>
          <t/>
        </is>
      </c>
      <c r="O11388" s="22" t="inlineStr">
        <is>
          <t/>
        </is>
      </c>
      <c r="P11388" s="22" t="inlineStr">
        <is>
          <t/>
        </is>
      </c>
      <c r="Q11388" s="22" t="inlineStr">
        <is>
          <t/>
        </is>
      </c>
      <c r="R11388" s="22" t="inlineStr">
        <is>
          <t/>
        </is>
      </c>
      <c r="S11388" s="22" t="inlineStr">
        <is>
          <t>https://www.contratacion.euskadi.eus/webkpe00-kpeperfi/es/contenidos/anuncio_contratacion/expcm481631/es_doc/images/logo_ordizia.jpg</t>
        </is>
      </c>
      <c r="T11388" s="22" t="inlineStr">
        <is>
          <t>Ayuntamiento de Ordizia</t>
        </is>
      </c>
      <c r="U11388" s="22" t="inlineStr">
        <is>
          <t>P2008200D - Ayuntamiento de Ordizia</t>
        </is>
      </c>
      <c r="V11388" s="22" t="inlineStr">
        <is>
          <t>Alcaldía</t>
        </is>
      </c>
      <c r="W11388" s="22" t="inlineStr">
        <is>
          <t/>
        </is>
      </c>
      <c r="X11388" s="22" t="inlineStr">
        <is>
          <t/>
        </is>
      </c>
      <c r="Y11388" s="22" t="inlineStr">
        <is>
          <t/>
        </is>
      </c>
      <c r="Z11388" s="22" t="inlineStr">
        <is>
          <t>https://www.contratacion.euskadi.eus/anuncio_contratacion/alquiler-pelicula-subsuelo-6-7-y-8-diciembre-50-minimo-300/webkpe00-kpesimpc/es/</t>
        </is>
      </c>
      <c r="AA11388" s="22" t="inlineStr">
        <is>
          <t>https://www.contratacion.euskadi.eus/webkpe00-kpesimpc/es/contenidos/anuncio_contratacion/expcm481631/es_doc/index.html</t>
        </is>
      </c>
      <c r="AB11388" s="22" t="inlineStr">
        <is>
          <t>https://www.contratacion.euskadi.eus/contenidos/anuncio_contratacion/expcm481631/es_doc/data/es_r01dtpd019c08674585b393277af5235b06382d37f</t>
        </is>
      </c>
      <c r="AC11388" s="22" t="inlineStr">
        <is>
          <t>https://www.contratacion.euskadi.eus/contenidos/anuncio_contratacion/expcm481631/r01Index/expcm481631-idxContent.xml</t>
        </is>
      </c>
      <c r="AD11388" s="22" t="inlineStr">
        <is>
          <t>29/01/2026</t>
        </is>
      </c>
      <c r="AE11388" s="22" t="inlineStr">
        <is>
          <t>r01epd01438f9f719815c1328a474e645d86593dd</t>
        </is>
      </c>
      <c r="AF11388" s="22" t="inlineStr">
        <is>
          <t>Ayuntamiento de Ordizia</t>
        </is>
      </c>
      <c r="AG11388" s="22" t="inlineStr">
        <is>
          <t>r01etpd015b41e09e2f194155a7c4dedc9bf50c57b</t>
        </is>
      </c>
      <c r="AH11388" s="22" t="inlineStr">
        <is>
          <t>Ayuntamiento de Ordizia</t>
        </is>
      </c>
      <c r="AI11388" s="22" t="inlineStr">
        <is>
          <t/>
        </is>
      </c>
      <c r="AJ11388" s="22" t="inlineStr">
        <is>
          <t/>
        </is>
      </c>
    </row>
    <row r="11389" customHeight="true" ht="15.0">
      <c r="A11389" s="22" t="inlineStr">
        <is>
          <t>alquiler de la película la voz de hind - 13, 14 y 15159 de diciembre (%50 mínimo 1.000¿)</t>
        </is>
      </c>
      <c r="B11389" s="22" t="inlineStr">
        <is>
          <t/>
        </is>
      </c>
      <c r="C11389" s="22" t="inlineStr">
        <is>
          <t>Gobierno Vasco</t>
        </is>
      </c>
      <c r="D11389" s="22" t="inlineStr">
        <is>
          <t/>
        </is>
      </c>
      <c r="E11389" s="22" t="inlineStr">
        <is>
          <t/>
        </is>
      </c>
      <c r="F11389" s="22" t="inlineStr">
        <is>
          <t/>
        </is>
      </c>
      <c r="G11389" s="22" t="inlineStr">
        <is>
          <t>alquiler de la película la voz de hind - 13, 14 y 15159 de diciembre (%50 mínimo 1.000¿)</t>
        </is>
      </c>
      <c r="H11389" s="22" t="inlineStr">
        <is>
          <t>alquiler de la película la voz de hind - 13, 14 y 15159 de diciembre (%50 mínimo 1.000¿)</t>
        </is>
      </c>
      <c r="I11389" s="22" t="inlineStr">
        <is>
          <t/>
        </is>
      </c>
      <c r="J11389" s="22" t="inlineStr">
        <is>
          <t>29/01/2026</t>
        </is>
      </c>
      <c r="K11389" s="22" t="inlineStr">
        <is>
          <t>2025-ESKA-000606-00</t>
        </is>
      </c>
      <c r="L11389" s="22" t="inlineStr">
        <is>
          <t>Adjudicación provisional / definitiva</t>
        </is>
      </c>
      <c r="M11389" s="22" t="inlineStr">
        <is>
          <t>true</t>
        </is>
      </c>
      <c r="N11389" s="22" t="inlineStr">
        <is>
          <t/>
        </is>
      </c>
      <c r="O11389" s="22" t="inlineStr">
        <is>
          <t/>
        </is>
      </c>
      <c r="P11389" s="22" t="inlineStr">
        <is>
          <t/>
        </is>
      </c>
      <c r="Q11389" s="22" t="inlineStr">
        <is>
          <t/>
        </is>
      </c>
      <c r="R11389" s="22" t="inlineStr">
        <is>
          <t/>
        </is>
      </c>
      <c r="S11389" s="22" t="inlineStr">
        <is>
          <t>https://www.contratacion.euskadi.eus/webkpe00-kpeperfi/es/contenidos/anuncio_contratacion/expcm481632/es_doc/images/logo_ordizia.jpg</t>
        </is>
      </c>
      <c r="T11389" s="22" t="inlineStr">
        <is>
          <t>Ayuntamiento de Ordizia</t>
        </is>
      </c>
      <c r="U11389" s="22" t="inlineStr">
        <is>
          <t>P2008200D - Ayuntamiento de Ordizia</t>
        </is>
      </c>
      <c r="V11389" s="22" t="inlineStr">
        <is>
          <t>Alcaldía</t>
        </is>
      </c>
      <c r="W11389" s="22" t="inlineStr">
        <is>
          <t/>
        </is>
      </c>
      <c r="X11389" s="22" t="inlineStr">
        <is>
          <t/>
        </is>
      </c>
      <c r="Y11389" s="22" t="inlineStr">
        <is>
          <t/>
        </is>
      </c>
      <c r="Z11389" s="22" t="inlineStr">
        <is>
          <t>https://www.contratacion.euskadi.eus/anuncio_contratacion/alquiler-pelicula-voz-hind-13-14-y-15159-diciembre-50-minimo-1-000/webkpe00-kpesimpc/es/</t>
        </is>
      </c>
      <c r="AA11389" s="22" t="inlineStr">
        <is>
          <t>https://www.contratacion.euskadi.eus/webkpe00-kpesimpc/es/contenidos/anuncio_contratacion/expcm481632/es_doc/index.html</t>
        </is>
      </c>
      <c r="AB11389" s="22" t="inlineStr">
        <is>
          <t>https://www.contratacion.euskadi.eus/contenidos/anuncio_contratacion/expcm481632/es_doc/data/es_r01dtpd019c08676d84b3932777d9be1f1676144eb</t>
        </is>
      </c>
      <c r="AC11389" s="22" t="inlineStr">
        <is>
          <t>https://www.contratacion.euskadi.eus/contenidos/anuncio_contratacion/expcm481632/r01Index/expcm481632-idxContent.xml</t>
        </is>
      </c>
      <c r="AD11389" s="22" t="inlineStr">
        <is>
          <t>29/01/2026</t>
        </is>
      </c>
      <c r="AE11389" s="22" t="inlineStr">
        <is>
          <t>r01epd01438f9f719815c1328a474e645d86593dd</t>
        </is>
      </c>
      <c r="AF11389" s="22" t="inlineStr">
        <is>
          <t>Ayuntamiento de Ordizia</t>
        </is>
      </c>
      <c r="AG11389" s="22" t="inlineStr">
        <is>
          <t>r01etpd015b41e09e2f194155a7c4dedc9bf50c57b</t>
        </is>
      </c>
      <c r="AH11389" s="22" t="inlineStr">
        <is>
          <t>Ayuntamiento de Ordizia</t>
        </is>
      </c>
      <c r="AI11389" s="22" t="inlineStr">
        <is>
          <t/>
        </is>
      </c>
      <c r="AJ11389" s="22" t="inlineStr">
        <is>
          <t/>
        </is>
      </c>
    </row>
    <row r="11390" customHeight="true" ht="15.0">
      <c r="A11390" s="22" t="inlineStr">
        <is>
          <t>alquiler de la película  valor sentimental - 20, 21, 22 y 23 de diciembre</t>
        </is>
      </c>
      <c r="B11390" s="22" t="inlineStr">
        <is>
          <t/>
        </is>
      </c>
      <c r="C11390" s="22" t="inlineStr">
        <is>
          <t>Gobierno Vasco</t>
        </is>
      </c>
      <c r="D11390" s="22" t="inlineStr">
        <is>
          <t/>
        </is>
      </c>
      <c r="E11390" s="22" t="inlineStr">
        <is>
          <t/>
        </is>
      </c>
      <c r="F11390" s="22" t="inlineStr">
        <is>
          <t/>
        </is>
      </c>
      <c r="G11390" s="22" t="inlineStr">
        <is>
          <t>alquiler de la película  valor sentimental - 20, 21, 22 y 23 de diciembre</t>
        </is>
      </c>
      <c r="H11390" s="22" t="inlineStr">
        <is>
          <t>alquiler de la película  valor sentimental - 20, 21, 22 y 23 de diciembre</t>
        </is>
      </c>
      <c r="I11390" s="22" t="inlineStr">
        <is>
          <t/>
        </is>
      </c>
      <c r="J11390" s="22" t="inlineStr">
        <is>
          <t>29/01/2026</t>
        </is>
      </c>
      <c r="K11390" s="22" t="inlineStr">
        <is>
          <t>2025-ESKA-000607-00</t>
        </is>
      </c>
      <c r="L11390" s="22" t="inlineStr">
        <is>
          <t>Adjudicación provisional / definitiva</t>
        </is>
      </c>
      <c r="M11390" s="22" t="inlineStr">
        <is>
          <t>true</t>
        </is>
      </c>
      <c r="N11390" s="22" t="inlineStr">
        <is>
          <t/>
        </is>
      </c>
      <c r="O11390" s="22" t="inlineStr">
        <is>
          <t/>
        </is>
      </c>
      <c r="P11390" s="22" t="inlineStr">
        <is>
          <t/>
        </is>
      </c>
      <c r="Q11390" s="22" t="inlineStr">
        <is>
          <t/>
        </is>
      </c>
      <c r="R11390" s="22" t="inlineStr">
        <is>
          <t/>
        </is>
      </c>
      <c r="S11390" s="22" t="inlineStr">
        <is>
          <t>https://www.contratacion.euskadi.eus/webkpe00-kpeperfi/es/contenidos/anuncio_contratacion/expcm481633/es_doc/images/logo_ordizia.jpg</t>
        </is>
      </c>
      <c r="T11390" s="22" t="inlineStr">
        <is>
          <t>Ayuntamiento de Ordizia</t>
        </is>
      </c>
      <c r="U11390" s="22" t="inlineStr">
        <is>
          <t>P2008200D - Ayuntamiento de Ordizia</t>
        </is>
      </c>
      <c r="V11390" s="22" t="inlineStr">
        <is>
          <t>Alcaldía</t>
        </is>
      </c>
      <c r="W11390" s="22" t="inlineStr">
        <is>
          <t/>
        </is>
      </c>
      <c r="X11390" s="22" t="inlineStr">
        <is>
          <t/>
        </is>
      </c>
      <c r="Y11390" s="22" t="inlineStr">
        <is>
          <t/>
        </is>
      </c>
      <c r="Z11390" s="22" t="inlineStr">
        <is>
          <t>https://www.contratacion.euskadi.eus/anuncio_contratacion/alquiler-pelicula-valor-sentimental-20-21-22-y-23-diciembre/webkpe00-kpesimpc/es/</t>
        </is>
      </c>
      <c r="AA11390" s="22" t="inlineStr">
        <is>
          <t>https://www.contratacion.euskadi.eus/webkpe00-kpesimpc/es/contenidos/anuncio_contratacion/expcm481633/es_doc/index.html</t>
        </is>
      </c>
      <c r="AB11390" s="22" t="inlineStr">
        <is>
          <t>https://www.contratacion.euskadi.eus/contenidos/anuncio_contratacion/expcm481633/es_doc/data/es_r01dtpd19c086b61cb2b689bac7e3dc529e3dbef79</t>
        </is>
      </c>
      <c r="AC11390" s="22" t="inlineStr">
        <is>
          <t>https://www.contratacion.euskadi.eus/contenidos/anuncio_contratacion/expcm481633/r01Index/expcm481633-idxContent.xml</t>
        </is>
      </c>
      <c r="AD11390" s="22" t="inlineStr">
        <is>
          <t>29/01/2026</t>
        </is>
      </c>
      <c r="AE11390" s="22" t="inlineStr">
        <is>
          <t>r01epd01438f9f719815c1328a474e645d86593dd</t>
        </is>
      </c>
      <c r="AF11390" s="22" t="inlineStr">
        <is>
          <t>Ayuntamiento de Ordizia</t>
        </is>
      </c>
      <c r="AG11390" s="22" t="inlineStr">
        <is>
          <t>r01etpd015b41e09e2f194155a7c4dedc9bf50c57b</t>
        </is>
      </c>
      <c r="AH11390" s="22" t="inlineStr">
        <is>
          <t>Ayuntamiento de Ordizia</t>
        </is>
      </c>
      <c r="AI11390" s="22" t="inlineStr">
        <is>
          <t/>
        </is>
      </c>
      <c r="AJ11390" s="22" t="inlineStr">
        <is>
          <t/>
        </is>
      </c>
    </row>
    <row r="11391" customHeight="true" ht="15.0">
      <c r="A11391" s="22" t="inlineStr">
        <is>
          <t>alquiler de la película  frontera  - 27, 28, 29 y 30 de diciembre (%50 mínimo 400¿)</t>
        </is>
      </c>
      <c r="B11391" s="22" t="inlineStr">
        <is>
          <t/>
        </is>
      </c>
      <c r="C11391" s="22" t="inlineStr">
        <is>
          <t>Gobierno Vasco</t>
        </is>
      </c>
      <c r="D11391" s="22" t="inlineStr">
        <is>
          <t/>
        </is>
      </c>
      <c r="E11391" s="22" t="inlineStr">
        <is>
          <t/>
        </is>
      </c>
      <c r="F11391" s="22" t="inlineStr">
        <is>
          <t/>
        </is>
      </c>
      <c r="G11391" s="22" t="inlineStr">
        <is>
          <t>alquiler de la película  frontera  - 27, 28, 29 y 30 de diciembre (%50 mínimo 400¿)</t>
        </is>
      </c>
      <c r="H11391" s="22" t="inlineStr">
        <is>
          <t>alquiler de la película  frontera  - 27, 28, 29 y 30 de diciembre (%50 mínimo 400¿)</t>
        </is>
      </c>
      <c r="I11391" s="22" t="inlineStr">
        <is>
          <t/>
        </is>
      </c>
      <c r="J11391" s="22" t="inlineStr">
        <is>
          <t>29/01/2026</t>
        </is>
      </c>
      <c r="K11391" s="22" t="inlineStr">
        <is>
          <t>2025-ESKA-000608-00</t>
        </is>
      </c>
      <c r="L11391" s="22" t="inlineStr">
        <is>
          <t>Adjudicación provisional / definitiva</t>
        </is>
      </c>
      <c r="M11391" s="22" t="inlineStr">
        <is>
          <t>true</t>
        </is>
      </c>
      <c r="N11391" s="22" t="inlineStr">
        <is>
          <t/>
        </is>
      </c>
      <c r="O11391" s="22" t="inlineStr">
        <is>
          <t/>
        </is>
      </c>
      <c r="P11391" s="22" t="inlineStr">
        <is>
          <t/>
        </is>
      </c>
      <c r="Q11391" s="22" t="inlineStr">
        <is>
          <t/>
        </is>
      </c>
      <c r="R11391" s="22" t="inlineStr">
        <is>
          <t/>
        </is>
      </c>
      <c r="S11391" s="22" t="inlineStr">
        <is>
          <t>https://www.contratacion.euskadi.eus/webkpe00-kpeperfi/es/contenidos/anuncio_contratacion/expcm481634/es_doc/images/logo_ordizia.jpg</t>
        </is>
      </c>
      <c r="T11391" s="22" t="inlineStr">
        <is>
          <t>Ayuntamiento de Ordizia</t>
        </is>
      </c>
      <c r="U11391" s="22" t="inlineStr">
        <is>
          <t>P2008200D - Ayuntamiento de Ordizia</t>
        </is>
      </c>
      <c r="V11391" s="22" t="inlineStr">
        <is>
          <t>Alcaldía</t>
        </is>
      </c>
      <c r="W11391" s="22" t="inlineStr">
        <is>
          <t/>
        </is>
      </c>
      <c r="X11391" s="22" t="inlineStr">
        <is>
          <t/>
        </is>
      </c>
      <c r="Y11391" s="22" t="inlineStr">
        <is>
          <t/>
        </is>
      </c>
      <c r="Z11391" s="22" t="inlineStr">
        <is>
          <t>https://www.contratacion.euskadi.eus/anuncio_contratacion/alquiler-pelicula-frontera-27-28-29-y-30-diciembre-50-minimo-400/webkpe00-kpesimpc/es/</t>
        </is>
      </c>
      <c r="AA11391" s="22" t="inlineStr">
        <is>
          <t>https://www.contratacion.euskadi.eus/webkpe00-kpesimpc/es/contenidos/anuncio_contratacion/expcm481634/es_doc/index.html</t>
        </is>
      </c>
      <c r="AB11391" s="22" t="inlineStr">
        <is>
          <t>https://www.contratacion.euskadi.eus/contenidos/anuncio_contratacion/expcm481634/es_doc/data/es_r01dtpd19c086b89582b689bacf982eb4a3c55d4a1</t>
        </is>
      </c>
      <c r="AC11391" s="22" t="inlineStr">
        <is>
          <t>https://www.contratacion.euskadi.eus/contenidos/anuncio_contratacion/expcm481634/r01Index/expcm481634-idxContent.xml</t>
        </is>
      </c>
      <c r="AD11391" s="22" t="inlineStr">
        <is>
          <t>29/01/2026</t>
        </is>
      </c>
      <c r="AE11391" s="22" t="inlineStr">
        <is>
          <t>r01epd01438f9f719815c1328a474e645d86593dd</t>
        </is>
      </c>
      <c r="AF11391" s="22" t="inlineStr">
        <is>
          <t>Ayuntamiento de Ordizia</t>
        </is>
      </c>
      <c r="AG11391" s="22" t="inlineStr">
        <is>
          <t>r01etpd015b41e09e2f194155a7c4dedc9bf50c57b</t>
        </is>
      </c>
      <c r="AH11391" s="22" t="inlineStr">
        <is>
          <t>Ayuntamiento de Ordizia</t>
        </is>
      </c>
      <c r="AI11391" s="22" t="inlineStr">
        <is>
          <t/>
        </is>
      </c>
      <c r="AJ11391" s="22" t="inlineStr">
        <is>
          <t/>
        </is>
      </c>
    </row>
    <row r="11392" customHeight="true" ht="15.0">
      <c r="A11392" s="22" t="inlineStr">
        <is>
          <t>alquiler de la película  sari nagusia ziztu bizian - 7 de diciembre</t>
        </is>
      </c>
      <c r="B11392" s="22" t="inlineStr">
        <is>
          <t/>
        </is>
      </c>
      <c r="C11392" s="22" t="inlineStr">
        <is>
          <t>Gobierno Vasco</t>
        </is>
      </c>
      <c r="D11392" s="22" t="inlineStr">
        <is>
          <t/>
        </is>
      </c>
      <c r="E11392" s="22" t="inlineStr">
        <is>
          <t/>
        </is>
      </c>
      <c r="F11392" s="22" t="inlineStr">
        <is>
          <t/>
        </is>
      </c>
      <c r="G11392" s="22" t="inlineStr">
        <is>
          <t>alquiler de la película  sari nagusia ziztu bizian - 7 de diciembre</t>
        </is>
      </c>
      <c r="H11392" s="22" t="inlineStr">
        <is>
          <t>alquiler de la película  sari nagusia ziztu bizian - 7 de diciembre</t>
        </is>
      </c>
      <c r="I11392" s="22" t="inlineStr">
        <is>
          <t/>
        </is>
      </c>
      <c r="J11392" s="22" t="inlineStr">
        <is>
          <t>29/01/2026</t>
        </is>
      </c>
      <c r="K11392" s="22" t="inlineStr">
        <is>
          <t>2025-ESKA-000609-00</t>
        </is>
      </c>
      <c r="L11392" s="22" t="inlineStr">
        <is>
          <t>Adjudicación provisional / definitiva</t>
        </is>
      </c>
      <c r="M11392" s="22" t="inlineStr">
        <is>
          <t>true</t>
        </is>
      </c>
      <c r="N11392" s="22" t="inlineStr">
        <is>
          <t/>
        </is>
      </c>
      <c r="O11392" s="22" t="inlineStr">
        <is>
          <t/>
        </is>
      </c>
      <c r="P11392" s="22" t="inlineStr">
        <is>
          <t/>
        </is>
      </c>
      <c r="Q11392" s="22" t="inlineStr">
        <is>
          <t/>
        </is>
      </c>
      <c r="R11392" s="22" t="inlineStr">
        <is>
          <t/>
        </is>
      </c>
      <c r="S11392" s="22" t="inlineStr">
        <is>
          <t>https://www.contratacion.euskadi.eus/webkpe00-kpeperfi/es/contenidos/anuncio_contratacion/expcm481635/es_doc/images/logo_ordizia.jpg</t>
        </is>
      </c>
      <c r="T11392" s="22" t="inlineStr">
        <is>
          <t>Ayuntamiento de Ordizia</t>
        </is>
      </c>
      <c r="U11392" s="22" t="inlineStr">
        <is>
          <t>P2008200D - Ayuntamiento de Ordizia</t>
        </is>
      </c>
      <c r="V11392" s="22" t="inlineStr">
        <is>
          <t>Alcaldía</t>
        </is>
      </c>
      <c r="W11392" s="22" t="inlineStr">
        <is>
          <t/>
        </is>
      </c>
      <c r="X11392" s="22" t="inlineStr">
        <is>
          <t/>
        </is>
      </c>
      <c r="Y11392" s="22" t="inlineStr">
        <is>
          <t/>
        </is>
      </c>
      <c r="Z11392" s="22" t="inlineStr">
        <is>
          <t>https://www.contratacion.euskadi.eus/anuncio_contratacion/alquiler-pelicula-sari-nagusia-ziztu-bizian-7-diciembre/webkpe00-kpesimpc/es/</t>
        </is>
      </c>
      <c r="AA11392" s="22" t="inlineStr">
        <is>
          <t>https://www.contratacion.euskadi.eus/webkpe00-kpesimpc/es/contenidos/anuncio_contratacion/expcm481635/es_doc/index.html</t>
        </is>
      </c>
      <c r="AB11392" s="22" t="inlineStr">
        <is>
          <t>https://www.contratacion.euskadi.eus/contenidos/anuncio_contratacion/expcm481635/es_doc/data/es_r01dtpd19c086bb1102b689bacbdf292d7f18efdee</t>
        </is>
      </c>
      <c r="AC11392" s="22" t="inlineStr">
        <is>
          <t>https://www.contratacion.euskadi.eus/contenidos/anuncio_contratacion/expcm481635/r01Index/expcm481635-idxContent.xml</t>
        </is>
      </c>
      <c r="AD11392" s="22" t="inlineStr">
        <is>
          <t>29/01/2026</t>
        </is>
      </c>
      <c r="AE11392" s="22" t="inlineStr">
        <is>
          <t>r01epd01438f9f719815c1328a474e645d86593dd</t>
        </is>
      </c>
      <c r="AF11392" s="22" t="inlineStr">
        <is>
          <t>Ayuntamiento de Ordizia</t>
        </is>
      </c>
      <c r="AG11392" s="22" t="inlineStr">
        <is>
          <t>r01etpd015b41e09e2f194155a7c4dedc9bf50c57b</t>
        </is>
      </c>
      <c r="AH11392" s="22" t="inlineStr">
        <is>
          <t>Ayuntamiento de Ordizia</t>
        </is>
      </c>
      <c r="AI11392" s="22" t="inlineStr">
        <is>
          <t/>
        </is>
      </c>
      <c r="AJ11392" s="22" t="inlineStr">
        <is>
          <t/>
        </is>
      </c>
    </row>
    <row r="11393" customHeight="true" ht="15.0">
      <c r="A11393" s="22" t="inlineStr">
        <is>
          <t>alquiler de la película  tigre galdua - 14 de diciembre</t>
        </is>
      </c>
      <c r="B11393" s="22" t="inlineStr">
        <is>
          <t/>
        </is>
      </c>
      <c r="C11393" s="22" t="inlineStr">
        <is>
          <t>Gobierno Vasco</t>
        </is>
      </c>
      <c r="D11393" s="22" t="inlineStr">
        <is>
          <t/>
        </is>
      </c>
      <c r="E11393" s="22" t="inlineStr">
        <is>
          <t/>
        </is>
      </c>
      <c r="F11393" s="22" t="inlineStr">
        <is>
          <t/>
        </is>
      </c>
      <c r="G11393" s="22" t="inlineStr">
        <is>
          <t>alquiler de la película  tigre galdua - 14 de diciembre</t>
        </is>
      </c>
      <c r="H11393" s="22" t="inlineStr">
        <is>
          <t>alquiler de la película  tigre galdua - 14 de diciembre</t>
        </is>
      </c>
      <c r="I11393" s="22" t="inlineStr">
        <is>
          <t/>
        </is>
      </c>
      <c r="J11393" s="22" t="inlineStr">
        <is>
          <t>29/01/2026</t>
        </is>
      </c>
      <c r="K11393" s="22" t="inlineStr">
        <is>
          <t>2025-ESKA-000610-00</t>
        </is>
      </c>
      <c r="L11393" s="22" t="inlineStr">
        <is>
          <t>Adjudicación provisional / definitiva</t>
        </is>
      </c>
      <c r="M11393" s="22" t="inlineStr">
        <is>
          <t>true</t>
        </is>
      </c>
      <c r="N11393" s="22" t="inlineStr">
        <is>
          <t/>
        </is>
      </c>
      <c r="O11393" s="22" t="inlineStr">
        <is>
          <t/>
        </is>
      </c>
      <c r="P11393" s="22" t="inlineStr">
        <is>
          <t/>
        </is>
      </c>
      <c r="Q11393" s="22" t="inlineStr">
        <is>
          <t/>
        </is>
      </c>
      <c r="R11393" s="22" t="inlineStr">
        <is>
          <t/>
        </is>
      </c>
      <c r="S11393" s="22" t="inlineStr">
        <is>
          <t>https://www.contratacion.euskadi.eus/webkpe00-kpeperfi/es/contenidos/anuncio_contratacion/expcm481636/es_doc/images/logo_ordizia.jpg</t>
        </is>
      </c>
      <c r="T11393" s="22" t="inlineStr">
        <is>
          <t>Ayuntamiento de Ordizia</t>
        </is>
      </c>
      <c r="U11393" s="22" t="inlineStr">
        <is>
          <t>P2008200D - Ayuntamiento de Ordizia</t>
        </is>
      </c>
      <c r="V11393" s="22" t="inlineStr">
        <is>
          <t>Alcaldía</t>
        </is>
      </c>
      <c r="W11393" s="22" t="inlineStr">
        <is>
          <t/>
        </is>
      </c>
      <c r="X11393" s="22" t="inlineStr">
        <is>
          <t/>
        </is>
      </c>
      <c r="Y11393" s="22" t="inlineStr">
        <is>
          <t/>
        </is>
      </c>
      <c r="Z11393" s="22" t="inlineStr">
        <is>
          <t>https://www.contratacion.euskadi.eus/anuncio_contratacion/alquiler-pelicula-tigre-galdua-14-diciembre/webkpe00-kpesimpc/es/</t>
        </is>
      </c>
      <c r="AA11393" s="22" t="inlineStr">
        <is>
          <t>https://www.contratacion.euskadi.eus/webkpe00-kpesimpc/es/contenidos/anuncio_contratacion/expcm481636/es_doc/index.html</t>
        </is>
      </c>
      <c r="AB11393" s="22" t="inlineStr">
        <is>
          <t>https://www.contratacion.euskadi.eus/contenidos/anuncio_contratacion/expcm481636/es_doc/data/es_r01dtpd19c086bd8d12b689bacdf06d5de90f9cc24</t>
        </is>
      </c>
      <c r="AC11393" s="22" t="inlineStr">
        <is>
          <t>https://www.contratacion.euskadi.eus/contenidos/anuncio_contratacion/expcm481636/r01Index/expcm481636-idxContent.xml</t>
        </is>
      </c>
      <c r="AD11393" s="22" t="inlineStr">
        <is>
          <t>29/01/2026</t>
        </is>
      </c>
      <c r="AE11393" s="22" t="inlineStr">
        <is>
          <t>r01epd01438f9f719815c1328a474e645d86593dd</t>
        </is>
      </c>
      <c r="AF11393" s="22" t="inlineStr">
        <is>
          <t>Ayuntamiento de Ordizia</t>
        </is>
      </c>
      <c r="AG11393" s="22" t="inlineStr">
        <is>
          <t>r01etpd015b41e09e2f194155a7c4dedc9bf50c57b</t>
        </is>
      </c>
      <c r="AH11393" s="22" t="inlineStr">
        <is>
          <t>Ayuntamiento de Ordizia</t>
        </is>
      </c>
      <c r="AI11393" s="22" t="inlineStr">
        <is>
          <t/>
        </is>
      </c>
      <c r="AJ11393" s="22" t="inlineStr">
        <is>
          <t/>
        </is>
      </c>
    </row>
    <row r="11394" customHeight="true" ht="15.0">
      <c r="A11394" s="22" t="inlineStr">
        <is>
          <t>el ayuntamiento de ordizia ha contratado un servicio gráfico para el diseño de diversos materiales de igualdad.</t>
        </is>
      </c>
      <c r="B11394" s="22" t="inlineStr">
        <is>
          <t/>
        </is>
      </c>
      <c r="C11394" s="22" t="inlineStr">
        <is>
          <t>Gobierno Vasco</t>
        </is>
      </c>
      <c r="D11394" s="22" t="inlineStr">
        <is>
          <t/>
        </is>
      </c>
      <c r="E11394" s="22" t="inlineStr">
        <is>
          <t/>
        </is>
      </c>
      <c r="F11394" s="22" t="inlineStr">
        <is>
          <t/>
        </is>
      </c>
      <c r="G11394" s="22" t="inlineStr">
        <is>
          <t>el ayuntamiento de ordizia ha contratado un servicio gráfico para el diseño de diversos materiales de igualdad.</t>
        </is>
      </c>
      <c r="H11394" s="22" t="inlineStr">
        <is>
          <t>el ayuntamiento de ordizia ha contratado un servicio gráfico para el diseño de diversos materiales de igualdad.</t>
        </is>
      </c>
      <c r="I11394" s="22" t="inlineStr">
        <is>
          <t/>
        </is>
      </c>
      <c r="J11394" s="22" t="inlineStr">
        <is>
          <t>29/01/2026</t>
        </is>
      </c>
      <c r="K11394" s="22" t="inlineStr">
        <is>
          <t>2025-ESKA-000611-00</t>
        </is>
      </c>
      <c r="L11394" s="22" t="inlineStr">
        <is>
          <t>Adjudicación provisional / definitiva</t>
        </is>
      </c>
      <c r="M11394" s="22" t="inlineStr">
        <is>
          <t>true</t>
        </is>
      </c>
      <c r="N11394" s="22" t="inlineStr">
        <is>
          <t/>
        </is>
      </c>
      <c r="O11394" s="22" t="inlineStr">
        <is>
          <t/>
        </is>
      </c>
      <c r="P11394" s="22" t="inlineStr">
        <is>
          <t/>
        </is>
      </c>
      <c r="Q11394" s="22" t="inlineStr">
        <is>
          <t/>
        </is>
      </c>
      <c r="R11394" s="22" t="inlineStr">
        <is>
          <t/>
        </is>
      </c>
      <c r="S11394" s="22" t="inlineStr">
        <is>
          <t>https://www.contratacion.euskadi.eus/webkpe00-kpeperfi/es/contenidos/anuncio_contratacion/expcm481637/es_doc/images/logo_ordizia.jpg</t>
        </is>
      </c>
      <c r="T11394" s="22" t="inlineStr">
        <is>
          <t>Ayuntamiento de Ordizia</t>
        </is>
      </c>
      <c r="U11394" s="22" t="inlineStr">
        <is>
          <t>P2008200D - Ayuntamiento de Ordizia</t>
        </is>
      </c>
      <c r="V11394" s="22" t="inlineStr">
        <is>
          <t>Alcaldía</t>
        </is>
      </c>
      <c r="W11394" s="22" t="inlineStr">
        <is>
          <t/>
        </is>
      </c>
      <c r="X11394" s="22" t="inlineStr">
        <is>
          <t/>
        </is>
      </c>
      <c r="Y11394" s="22" t="inlineStr">
        <is>
          <t/>
        </is>
      </c>
      <c r="Z11394" s="22" t="inlineStr">
        <is>
          <t>https://www.contratacion.euskadi.eus/anuncio_contratacion/el-ayuntamiento-ordizia-ha-contratado-servicio-grafico-diseno-diversos-materiales-igualdad/webkpe00-kpesimpc/es/</t>
        </is>
      </c>
      <c r="AA11394" s="22" t="inlineStr">
        <is>
          <t>https://www.contratacion.euskadi.eus/webkpe00-kpesimpc/es/contenidos/anuncio_contratacion/expcm481637/es_doc/index.html</t>
        </is>
      </c>
      <c r="AB11394" s="22" t="inlineStr">
        <is>
          <t>https://www.contratacion.euskadi.eus/contenidos/anuncio_contratacion/expcm481637/es_doc/data/es_r01dtpd019c086c00952b689bac5ce8342e364b95a</t>
        </is>
      </c>
      <c r="AC11394" s="22" t="inlineStr">
        <is>
          <t>https://www.contratacion.euskadi.eus/contenidos/anuncio_contratacion/expcm481637/r01Index/expcm481637-idxContent.xml</t>
        </is>
      </c>
      <c r="AD11394" s="22" t="inlineStr">
        <is>
          <t>29/01/2026</t>
        </is>
      </c>
      <c r="AE11394" s="22" t="inlineStr">
        <is>
          <t>r01epd01438f9f719815c1328a474e645d86593dd</t>
        </is>
      </c>
      <c r="AF11394" s="22" t="inlineStr">
        <is>
          <t>Ayuntamiento de Ordizia</t>
        </is>
      </c>
      <c r="AG11394" s="22" t="inlineStr">
        <is>
          <t>r01etpd015b41e09e2f194155a7c4dedc9bf50c57b</t>
        </is>
      </c>
      <c r="AH11394" s="22" t="inlineStr">
        <is>
          <t>Ayuntamiento de Ordizia</t>
        </is>
      </c>
      <c r="AI11394" s="22" t="inlineStr">
        <is>
          <t/>
        </is>
      </c>
      <c r="AJ11394" s="22" t="inlineStr">
        <is>
          <t/>
        </is>
      </c>
    </row>
    <row r="11395" customHeight="true" ht="15.0">
      <c r="A11395" s="22" t="inlineStr">
        <is>
          <t>el ayuntamiento de ordizia ha contratado el servicio de foto ordizia para la realización de las copias del folleto de la campaña de sensibilización en torno al 25 de noviembre.</t>
        </is>
      </c>
      <c r="B11395" s="22" t="inlineStr">
        <is>
          <t/>
        </is>
      </c>
      <c r="C11395" s="22" t="inlineStr">
        <is>
          <t>Gobierno Vasco</t>
        </is>
      </c>
      <c r="D11395" s="22" t="inlineStr">
        <is>
          <t/>
        </is>
      </c>
      <c r="E11395" s="22" t="inlineStr">
        <is>
          <t/>
        </is>
      </c>
      <c r="F11395" s="22" t="inlineStr">
        <is>
          <t/>
        </is>
      </c>
      <c r="G11395" s="22" t="inlineStr">
        <is>
          <t>el ayuntamiento de ordizia ha contratado el servicio de foto ordizia para la realización de las copias del folleto de la campaña de sensibilización en torno al 25 de noviembre.</t>
        </is>
      </c>
      <c r="H11395" s="22" t="inlineStr">
        <is>
          <t>el ayuntamiento de ordizia ha contratado el servicio de foto ordizia para la realización de las copias del folleto de la campaña de sensibilización en torno al 25 de noviembre.</t>
        </is>
      </c>
      <c r="I11395" s="22" t="inlineStr">
        <is>
          <t/>
        </is>
      </c>
      <c r="J11395" s="22" t="inlineStr">
        <is>
          <t>29/01/2026</t>
        </is>
      </c>
      <c r="K11395" s="22" t="inlineStr">
        <is>
          <t>2025-ESKA-000612-00</t>
        </is>
      </c>
      <c r="L11395" s="22" t="inlineStr">
        <is>
          <t>Adjudicación provisional / definitiva</t>
        </is>
      </c>
      <c r="M11395" s="22" t="inlineStr">
        <is>
          <t>true</t>
        </is>
      </c>
      <c r="N11395" s="22" t="inlineStr">
        <is>
          <t/>
        </is>
      </c>
      <c r="O11395" s="22" t="inlineStr">
        <is>
          <t/>
        </is>
      </c>
      <c r="P11395" s="22" t="inlineStr">
        <is>
          <t/>
        </is>
      </c>
      <c r="Q11395" s="22" t="inlineStr">
        <is>
          <t/>
        </is>
      </c>
      <c r="R11395" s="22" t="inlineStr">
        <is>
          <t/>
        </is>
      </c>
      <c r="S11395" s="22" t="inlineStr">
        <is>
          <t>https://www.contratacion.euskadi.eus/webkpe00-kpeperfi/es/contenidos/anuncio_contratacion/expcm481638/es_doc/images/logo_ordizia.jpg</t>
        </is>
      </c>
      <c r="T11395" s="22" t="inlineStr">
        <is>
          <t>Ayuntamiento de Ordizia</t>
        </is>
      </c>
      <c r="U11395" s="22" t="inlineStr">
        <is>
          <t>P2008200D - Ayuntamiento de Ordizia</t>
        </is>
      </c>
      <c r="V11395" s="22" t="inlineStr">
        <is>
          <t>Alcaldía</t>
        </is>
      </c>
      <c r="W11395" s="22" t="inlineStr">
        <is>
          <t/>
        </is>
      </c>
      <c r="X11395" s="22" t="inlineStr">
        <is>
          <t/>
        </is>
      </c>
      <c r="Y11395" s="22" t="inlineStr">
        <is>
          <t/>
        </is>
      </c>
      <c r="Z11395" s="22" t="inlineStr">
        <is>
          <t>https://www.contratacion.euskadi.eus/anuncio_contratacion/el-ayuntamiento-ordizia-ha-contratado-servicio-foto-ordizia-realizacion-copias-del-folleto-campana-sensibilizacion-torno-al-25-noviembre/webkpe00-kpesimpc/es/</t>
        </is>
      </c>
      <c r="AA11395" s="22" t="inlineStr">
        <is>
          <t>https://www.contratacion.euskadi.eus/webkpe00-kpesimpc/es/contenidos/anuncio_contratacion/expcm481638/es_doc/index.html</t>
        </is>
      </c>
      <c r="AB11395" s="22" t="inlineStr">
        <is>
          <t>https://www.contratacion.euskadi.eus/contenidos/anuncio_contratacion/expcm481638/es_doc/data/es_r01dtpd19c086ff62e2b689bacd2e0e3f0a732ef76</t>
        </is>
      </c>
      <c r="AC11395" s="22" t="inlineStr">
        <is>
          <t>https://www.contratacion.euskadi.eus/contenidos/anuncio_contratacion/expcm481638/r01Index/expcm481638-idxContent.xml</t>
        </is>
      </c>
      <c r="AD11395" s="22" t="inlineStr">
        <is>
          <t>29/01/2026</t>
        </is>
      </c>
      <c r="AE11395" s="22" t="inlineStr">
        <is>
          <t>r01epd01438f9f719815c1328a474e645d86593dd</t>
        </is>
      </c>
      <c r="AF11395" s="22" t="inlineStr">
        <is>
          <t>Ayuntamiento de Ordizia</t>
        </is>
      </c>
      <c r="AG11395" s="22" t="inlineStr">
        <is>
          <t>r01etpd015b41e09e2f194155a7c4dedc9bf50c57b</t>
        </is>
      </c>
      <c r="AH11395" s="22" t="inlineStr">
        <is>
          <t>Ayuntamiento de Ordizia</t>
        </is>
      </c>
      <c r="AI11395" s="22" t="inlineStr">
        <is>
          <t/>
        </is>
      </c>
      <c r="AJ11395" s="22" t="inlineStr">
        <is>
          <t/>
        </is>
      </c>
    </row>
    <row r="11396" customHeight="true" ht="15.0">
      <c r="A11396" s="22" t="inlineStr">
        <is>
          <t>alquiler de la película  el rey de reyes - 21 de diciembre</t>
        </is>
      </c>
      <c r="B11396" s="22" t="inlineStr">
        <is>
          <t/>
        </is>
      </c>
      <c r="C11396" s="22" t="inlineStr">
        <is>
          <t>Gobierno Vasco</t>
        </is>
      </c>
      <c r="D11396" s="22" t="inlineStr">
        <is>
          <t/>
        </is>
      </c>
      <c r="E11396" s="22" t="inlineStr">
        <is>
          <t/>
        </is>
      </c>
      <c r="F11396" s="22" t="inlineStr">
        <is>
          <t/>
        </is>
      </c>
      <c r="G11396" s="22" t="inlineStr">
        <is>
          <t>alquiler de la película  el rey de reyes - 21 de diciembre</t>
        </is>
      </c>
      <c r="H11396" s="22" t="inlineStr">
        <is>
          <t>alquiler de la película  el rey de reyes - 21 de diciembre</t>
        </is>
      </c>
      <c r="I11396" s="22" t="inlineStr">
        <is>
          <t/>
        </is>
      </c>
      <c r="J11396" s="22" t="inlineStr">
        <is>
          <t>29/01/2026</t>
        </is>
      </c>
      <c r="K11396" s="22" t="inlineStr">
        <is>
          <t>2025-ESKA-000613-00</t>
        </is>
      </c>
      <c r="L11396" s="22" t="inlineStr">
        <is>
          <t>Adjudicación provisional / definitiva</t>
        </is>
      </c>
      <c r="M11396" s="22" t="inlineStr">
        <is>
          <t>true</t>
        </is>
      </c>
      <c r="N11396" s="22" t="inlineStr">
        <is>
          <t/>
        </is>
      </c>
      <c r="O11396" s="22" t="inlineStr">
        <is>
          <t/>
        </is>
      </c>
      <c r="P11396" s="22" t="inlineStr">
        <is>
          <t/>
        </is>
      </c>
      <c r="Q11396" s="22" t="inlineStr">
        <is>
          <t/>
        </is>
      </c>
      <c r="R11396" s="22" t="inlineStr">
        <is>
          <t/>
        </is>
      </c>
      <c r="S11396" s="22" t="inlineStr">
        <is>
          <t>https://www.contratacion.euskadi.eus/webkpe00-kpeperfi/es/contenidos/anuncio_contratacion/expcm481639/es_doc/images/logo_ordizia.jpg</t>
        </is>
      </c>
      <c r="T11396" s="22" t="inlineStr">
        <is>
          <t>Ayuntamiento de Ordizia</t>
        </is>
      </c>
      <c r="U11396" s="22" t="inlineStr">
        <is>
          <t>P2008200D - Ayuntamiento de Ordizia</t>
        </is>
      </c>
      <c r="V11396" s="22" t="inlineStr">
        <is>
          <t>Alcaldía</t>
        </is>
      </c>
      <c r="W11396" s="22" t="inlineStr">
        <is>
          <t/>
        </is>
      </c>
      <c r="X11396" s="22" t="inlineStr">
        <is>
          <t/>
        </is>
      </c>
      <c r="Y11396" s="22" t="inlineStr">
        <is>
          <t/>
        </is>
      </c>
      <c r="Z11396" s="22" t="inlineStr">
        <is>
          <t>https://www.contratacion.euskadi.eus/anuncio_contratacion/alquiler-pelicula-rey-reyes-21-diciembre/webkpe00-kpesimpc/es/</t>
        </is>
      </c>
      <c r="AA11396" s="22" t="inlineStr">
        <is>
          <t>https://www.contratacion.euskadi.eus/webkpe00-kpesimpc/es/contenidos/anuncio_contratacion/expcm481639/es_doc/index.html</t>
        </is>
      </c>
      <c r="AB11396" s="22" t="inlineStr">
        <is>
          <t>https://www.contratacion.euskadi.eus/contenidos/anuncio_contratacion/expcm481639/es_doc/data/es_r01dtpd19c08701fa02b689bac7e7bd6300ebabb13</t>
        </is>
      </c>
      <c r="AC11396" s="22" t="inlineStr">
        <is>
          <t>https://www.contratacion.euskadi.eus/contenidos/anuncio_contratacion/expcm481639/r01Index/expcm481639-idxContent.xml</t>
        </is>
      </c>
      <c r="AD11396" s="22" t="inlineStr">
        <is>
          <t>29/01/2026</t>
        </is>
      </c>
      <c r="AE11396" s="22" t="inlineStr">
        <is>
          <t>r01epd01438f9f719815c1328a474e645d86593dd</t>
        </is>
      </c>
      <c r="AF11396" s="22" t="inlineStr">
        <is>
          <t>Ayuntamiento de Ordizia</t>
        </is>
      </c>
      <c r="AG11396" s="22" t="inlineStr">
        <is>
          <t>r01etpd015b41e09e2f194155a7c4dedc9bf50c57b</t>
        </is>
      </c>
      <c r="AH11396" s="22" t="inlineStr">
        <is>
          <t>Ayuntamiento de Ordizia</t>
        </is>
      </c>
      <c r="AI11396" s="22" t="inlineStr">
        <is>
          <t/>
        </is>
      </c>
      <c r="AJ11396" s="22" t="inlineStr">
        <is>
          <t/>
        </is>
      </c>
    </row>
    <row r="11397" customHeight="true" ht="15.0">
      <c r="A11397" s="22" t="inlineStr">
        <is>
          <t>imprimir 4700 ejemplares de la agenda cultural "bizi abendua"</t>
        </is>
      </c>
      <c r="B11397" s="22" t="inlineStr">
        <is>
          <t/>
        </is>
      </c>
      <c r="C11397" s="22" t="inlineStr">
        <is>
          <t>Gobierno Vasco</t>
        </is>
      </c>
      <c r="D11397" s="22" t="inlineStr">
        <is>
          <t/>
        </is>
      </c>
      <c r="E11397" s="22" t="inlineStr">
        <is>
          <t/>
        </is>
      </c>
      <c r="F11397" s="22" t="inlineStr">
        <is>
          <t/>
        </is>
      </c>
      <c r="G11397" s="22" t="inlineStr">
        <is>
          <t>imprimir 4700 ejemplares de la agenda cultural "bizi abendua"</t>
        </is>
      </c>
      <c r="H11397" s="22" t="inlineStr">
        <is>
          <t>imprimir 4700 ejemplares de la agenda cultural "bizi abendua"</t>
        </is>
      </c>
      <c r="I11397" s="22" t="inlineStr">
        <is>
          <t/>
        </is>
      </c>
      <c r="J11397" s="22" t="inlineStr">
        <is>
          <t>29/01/2026</t>
        </is>
      </c>
      <c r="K11397" s="22" t="inlineStr">
        <is>
          <t>2025-ESKA-000614-00</t>
        </is>
      </c>
      <c r="L11397" s="22" t="inlineStr">
        <is>
          <t>Adjudicación provisional / definitiva</t>
        </is>
      </c>
      <c r="M11397" s="22" t="inlineStr">
        <is>
          <t>true</t>
        </is>
      </c>
      <c r="N11397" s="22" t="inlineStr">
        <is>
          <t/>
        </is>
      </c>
      <c r="O11397" s="22" t="inlineStr">
        <is>
          <t/>
        </is>
      </c>
      <c r="P11397" s="22" t="inlineStr">
        <is>
          <t/>
        </is>
      </c>
      <c r="Q11397" s="22" t="inlineStr">
        <is>
          <t/>
        </is>
      </c>
      <c r="R11397" s="22" t="inlineStr">
        <is>
          <t/>
        </is>
      </c>
      <c r="S11397" s="22" t="inlineStr">
        <is>
          <t>https://www.contratacion.euskadi.eus/webkpe00-kpeperfi/es/contenidos/anuncio_contratacion/expcm481640/es_doc/images/logo_ordizia.jpg</t>
        </is>
      </c>
      <c r="T11397" s="22" t="inlineStr">
        <is>
          <t>Ayuntamiento de Ordizia</t>
        </is>
      </c>
      <c r="U11397" s="22" t="inlineStr">
        <is>
          <t>P2008200D - Ayuntamiento de Ordizia</t>
        </is>
      </c>
      <c r="V11397" s="22" t="inlineStr">
        <is>
          <t>Alcaldía</t>
        </is>
      </c>
      <c r="W11397" s="22" t="inlineStr">
        <is>
          <t/>
        </is>
      </c>
      <c r="X11397" s="22" t="inlineStr">
        <is>
          <t/>
        </is>
      </c>
      <c r="Y11397" s="22" t="inlineStr">
        <is>
          <t/>
        </is>
      </c>
      <c r="Z11397" s="22" t="inlineStr">
        <is>
          <t>https://www.contratacion.euskadi.eus/anuncio_contratacion/imprimir-4700-ejemplares-agenda-cultural-bizi-abendua/webkpe00-kpesimpc/es/</t>
        </is>
      </c>
      <c r="AA11397" s="22" t="inlineStr">
        <is>
          <t>https://www.contratacion.euskadi.eus/webkpe00-kpesimpc/es/contenidos/anuncio_contratacion/expcm481640/es_doc/index.html</t>
        </is>
      </c>
      <c r="AB11397" s="22" t="inlineStr">
        <is>
          <t>https://www.contratacion.euskadi.eus/contenidos/anuncio_contratacion/expcm481640/es_doc/data/es_r01dtpd19c087047512b689bacec9e39ccdeb41b74</t>
        </is>
      </c>
      <c r="AC11397" s="22" t="inlineStr">
        <is>
          <t>https://www.contratacion.euskadi.eus/contenidos/anuncio_contratacion/expcm481640/r01Index/expcm481640-idxContent.xml</t>
        </is>
      </c>
      <c r="AD11397" s="22" t="inlineStr">
        <is>
          <t>29/01/2026</t>
        </is>
      </c>
      <c r="AE11397" s="22" t="inlineStr">
        <is>
          <t>r01epd01438f9f719815c1328a474e645d86593dd</t>
        </is>
      </c>
      <c r="AF11397" s="22" t="inlineStr">
        <is>
          <t>Ayuntamiento de Ordizia</t>
        </is>
      </c>
      <c r="AG11397" s="22" t="inlineStr">
        <is>
          <t>r01etpd015b41e09e2f194155a7c4dedc9bf50c57b</t>
        </is>
      </c>
      <c r="AH11397" s="22" t="inlineStr">
        <is>
          <t>Ayuntamiento de Ordizia</t>
        </is>
      </c>
      <c r="AI11397" s="22" t="inlineStr">
        <is>
          <t/>
        </is>
      </c>
      <c r="AJ11397" s="22" t="inlineStr">
        <is>
          <t/>
        </is>
      </c>
    </row>
    <row r="11398" customHeight="true" ht="15.0">
      <c r="A11398" s="22" t="inlineStr">
        <is>
          <t>diseño y maquetación de la agenda de diciembre para de difusión de actividades culturales</t>
        </is>
      </c>
      <c r="B11398" s="22" t="inlineStr">
        <is>
          <t/>
        </is>
      </c>
      <c r="C11398" s="22" t="inlineStr">
        <is>
          <t>Gobierno Vasco</t>
        </is>
      </c>
      <c r="D11398" s="22" t="inlineStr">
        <is>
          <t/>
        </is>
      </c>
      <c r="E11398" s="22" t="inlineStr">
        <is>
          <t/>
        </is>
      </c>
      <c r="F11398" s="22" t="inlineStr">
        <is>
          <t/>
        </is>
      </c>
      <c r="G11398" s="22" t="inlineStr">
        <is>
          <t>diseño y maquetación de la agenda de diciembre para de difusión de actividades culturales</t>
        </is>
      </c>
      <c r="H11398" s="22" t="inlineStr">
        <is>
          <t>diseño y maquetación de la agenda de diciembre para de difusión de actividades culturales</t>
        </is>
      </c>
      <c r="I11398" s="22" t="inlineStr">
        <is>
          <t/>
        </is>
      </c>
      <c r="J11398" s="22" t="inlineStr">
        <is>
          <t>29/01/2026</t>
        </is>
      </c>
      <c r="K11398" s="22" t="inlineStr">
        <is>
          <t>2025-ESKA-000615-00</t>
        </is>
      </c>
      <c r="L11398" s="22" t="inlineStr">
        <is>
          <t>Adjudicación provisional / definitiva</t>
        </is>
      </c>
      <c r="M11398" s="22" t="inlineStr">
        <is>
          <t>true</t>
        </is>
      </c>
      <c r="N11398" s="22" t="inlineStr">
        <is>
          <t/>
        </is>
      </c>
      <c r="O11398" s="22" t="inlineStr">
        <is>
          <t/>
        </is>
      </c>
      <c r="P11398" s="22" t="inlineStr">
        <is>
          <t/>
        </is>
      </c>
      <c r="Q11398" s="22" t="inlineStr">
        <is>
          <t/>
        </is>
      </c>
      <c r="R11398" s="22" t="inlineStr">
        <is>
          <t/>
        </is>
      </c>
      <c r="S11398" s="22" t="inlineStr">
        <is>
          <t>https://www.contratacion.euskadi.eus/webkpe00-kpeperfi/es/contenidos/anuncio_contratacion/expcm481641/es_doc/images/logo_ordizia.jpg</t>
        </is>
      </c>
      <c r="T11398" s="22" t="inlineStr">
        <is>
          <t>Ayuntamiento de Ordizia</t>
        </is>
      </c>
      <c r="U11398" s="22" t="inlineStr">
        <is>
          <t>P2008200D - Ayuntamiento de Ordizia</t>
        </is>
      </c>
      <c r="V11398" s="22" t="inlineStr">
        <is>
          <t>Alcaldía</t>
        </is>
      </c>
      <c r="W11398" s="22" t="inlineStr">
        <is>
          <t/>
        </is>
      </c>
      <c r="X11398" s="22" t="inlineStr">
        <is>
          <t/>
        </is>
      </c>
      <c r="Y11398" s="22" t="inlineStr">
        <is>
          <t/>
        </is>
      </c>
      <c r="Z11398" s="22" t="inlineStr">
        <is>
          <t>https://www.contratacion.euskadi.eus/anuncio_contratacion/diseno-y-maquetacion-agenda-diciembre-difusion-actividades-culturales/expcm481641/webkpe00-kpesimpc/es/</t>
        </is>
      </c>
      <c r="AA11398" s="22" t="inlineStr">
        <is>
          <t>https://www.contratacion.euskadi.eus/webkpe00-kpesimpc/es/contenidos/anuncio_contratacion/expcm481641/es_doc/index.html</t>
        </is>
      </c>
      <c r="AB11398" s="22" t="inlineStr">
        <is>
          <t>https://www.contratacion.euskadi.eus/contenidos/anuncio_contratacion/expcm481641/es_doc/data/es_r01dtpd19c08706ee32b689bacdcf96c3e0cf5ab3f</t>
        </is>
      </c>
      <c r="AC11398" s="22" t="inlineStr">
        <is>
          <t>https://www.contratacion.euskadi.eus/contenidos/anuncio_contratacion/expcm481641/r01Index/expcm481641-idxContent.xml</t>
        </is>
      </c>
      <c r="AD11398" s="22" t="inlineStr">
        <is>
          <t>29/01/2026</t>
        </is>
      </c>
      <c r="AE11398" s="22" t="inlineStr">
        <is>
          <t>r01epd01438f9f719815c1328a474e645d86593dd</t>
        </is>
      </c>
      <c r="AF11398" s="22" t="inlineStr">
        <is>
          <t>Ayuntamiento de Ordizia</t>
        </is>
      </c>
      <c r="AG11398" s="22" t="inlineStr">
        <is>
          <t>r01etpd015b41e09e2f194155a7c4dedc9bf50c57b</t>
        </is>
      </c>
      <c r="AH11398" s="22" t="inlineStr">
        <is>
          <t>Ayuntamiento de Ordizia</t>
        </is>
      </c>
      <c r="AI11398" s="22" t="inlineStr">
        <is>
          <t/>
        </is>
      </c>
      <c r="AJ11398" s="22" t="inlineStr">
        <is>
          <t/>
        </is>
      </c>
    </row>
    <row r="11399" customHeight="true" ht="15.0">
      <c r="A11399" s="22" t="inlineStr">
        <is>
          <t>jolas molaz, sesiones para conocer y probar juguetes y juegos de mesa en euskera</t>
        </is>
      </c>
      <c r="B11399" s="22" t="inlineStr">
        <is>
          <t/>
        </is>
      </c>
      <c r="C11399" s="22" t="inlineStr">
        <is>
          <t>Gobierno Vasco</t>
        </is>
      </c>
      <c r="D11399" s="22" t="inlineStr">
        <is>
          <t/>
        </is>
      </c>
      <c r="E11399" s="22" t="inlineStr">
        <is>
          <t/>
        </is>
      </c>
      <c r="F11399" s="22" t="inlineStr">
        <is>
          <t/>
        </is>
      </c>
      <c r="G11399" s="22" t="inlineStr">
        <is>
          <t>jolas molaz, sesiones para conocer y probar juguetes y juegos de mesa en euskera</t>
        </is>
      </c>
      <c r="H11399" s="22" t="inlineStr">
        <is>
          <t>jolas molaz, sesiones para conocer y probar juguetes y juegos de mesa en euskera</t>
        </is>
      </c>
      <c r="I11399" s="22" t="inlineStr">
        <is>
          <t/>
        </is>
      </c>
      <c r="J11399" s="22" t="inlineStr">
        <is>
          <t>29/01/2026</t>
        </is>
      </c>
      <c r="K11399" s="22" t="inlineStr">
        <is>
          <t>2025-ESKA-000616-00</t>
        </is>
      </c>
      <c r="L11399" s="22" t="inlineStr">
        <is>
          <t>Adjudicación provisional / definitiva</t>
        </is>
      </c>
      <c r="M11399" s="22" t="inlineStr">
        <is>
          <t>true</t>
        </is>
      </c>
      <c r="N11399" s="22" t="inlineStr">
        <is>
          <t/>
        </is>
      </c>
      <c r="O11399" s="22" t="inlineStr">
        <is>
          <t/>
        </is>
      </c>
      <c r="P11399" s="22" t="inlineStr">
        <is>
          <t/>
        </is>
      </c>
      <c r="Q11399" s="22" t="inlineStr">
        <is>
          <t/>
        </is>
      </c>
      <c r="R11399" s="22" t="inlineStr">
        <is>
          <t/>
        </is>
      </c>
      <c r="S11399" s="22" t="inlineStr">
        <is>
          <t>https://www.contratacion.euskadi.eus/webkpe00-kpeperfi/es/contenidos/anuncio_contratacion/expcm481642/es_doc/images/logo_ordizia.jpg</t>
        </is>
      </c>
      <c r="T11399" s="22" t="inlineStr">
        <is>
          <t>Ayuntamiento de Ordizia</t>
        </is>
      </c>
      <c r="U11399" s="22" t="inlineStr">
        <is>
          <t>P2008200D - Ayuntamiento de Ordizia</t>
        </is>
      </c>
      <c r="V11399" s="22" t="inlineStr">
        <is>
          <t>Alcaldía</t>
        </is>
      </c>
      <c r="W11399" s="22" t="inlineStr">
        <is>
          <t/>
        </is>
      </c>
      <c r="X11399" s="22" t="inlineStr">
        <is>
          <t/>
        </is>
      </c>
      <c r="Y11399" s="22" t="inlineStr">
        <is>
          <t/>
        </is>
      </c>
      <c r="Z11399" s="22" t="inlineStr">
        <is>
          <t>https://www.contratacion.euskadi.eus/anuncio_contratacion/jolas-molaz-sesiones-conocer-y-probar-juguetes-y-juegos-mesa-euskera/webkpe00-kpesimpc/es/</t>
        </is>
      </c>
      <c r="AA11399" s="22" t="inlineStr">
        <is>
          <t>https://www.contratacion.euskadi.eus/webkpe00-kpesimpc/es/contenidos/anuncio_contratacion/expcm481642/es_doc/index.html</t>
        </is>
      </c>
      <c r="AB11399" s="22" t="inlineStr">
        <is>
          <t>https://www.contratacion.euskadi.eus/contenidos/anuncio_contratacion/expcm481642/es_doc/data/es_r01dtpd19c087096932b689bac47f1bb272ca18273</t>
        </is>
      </c>
      <c r="AC11399" s="22" t="inlineStr">
        <is>
          <t>https://www.contratacion.euskadi.eus/contenidos/anuncio_contratacion/expcm481642/r01Index/expcm481642-idxContent.xml</t>
        </is>
      </c>
      <c r="AD11399" s="22" t="inlineStr">
        <is>
          <t>29/01/2026</t>
        </is>
      </c>
      <c r="AE11399" s="22" t="inlineStr">
        <is>
          <t>r01epd01438f9f719815c1328a474e645d86593dd</t>
        </is>
      </c>
      <c r="AF11399" s="22" t="inlineStr">
        <is>
          <t>Ayuntamiento de Ordizia</t>
        </is>
      </c>
      <c r="AG11399" s="22" t="inlineStr">
        <is>
          <t>r01etpd015b41e09e2f194155a7c4dedc9bf50c57b</t>
        </is>
      </c>
      <c r="AH11399" s="22" t="inlineStr">
        <is>
          <t>Ayuntamiento de Ordizia</t>
        </is>
      </c>
      <c r="AI11399" s="22" t="inlineStr">
        <is>
          <t/>
        </is>
      </c>
      <c r="AJ11399" s="22" t="inlineStr">
        <is>
          <t/>
        </is>
      </c>
    </row>
    <row r="11400" customHeight="true" ht="15.0">
      <c r="A11400" s="22" t="inlineStr">
        <is>
          <t>monólogo euskaldungak. doble sesión.</t>
        </is>
      </c>
      <c r="B11400" s="22" t="inlineStr">
        <is>
          <t/>
        </is>
      </c>
      <c r="C11400" s="22" t="inlineStr">
        <is>
          <t>Gobierno Vasco</t>
        </is>
      </c>
      <c r="D11400" s="22" t="inlineStr">
        <is>
          <t/>
        </is>
      </c>
      <c r="E11400" s="22" t="inlineStr">
        <is>
          <t/>
        </is>
      </c>
      <c r="F11400" s="22" t="inlineStr">
        <is>
          <t/>
        </is>
      </c>
      <c r="G11400" s="22" t="inlineStr">
        <is>
          <t>monólogo euskaldungak. doble sesión.</t>
        </is>
      </c>
      <c r="H11400" s="22" t="inlineStr">
        <is>
          <t>monólogo euskaldungak. doble sesión.</t>
        </is>
      </c>
      <c r="I11400" s="22" t="inlineStr">
        <is>
          <t/>
        </is>
      </c>
      <c r="J11400" s="22" t="inlineStr">
        <is>
          <t>29/01/2026</t>
        </is>
      </c>
      <c r="K11400" s="22" t="inlineStr">
        <is>
          <t>2025-ESKA-000617-00</t>
        </is>
      </c>
      <c r="L11400" s="22" t="inlineStr">
        <is>
          <t>Adjudicación provisional / definitiva</t>
        </is>
      </c>
      <c r="M11400" s="22" t="inlineStr">
        <is>
          <t>true</t>
        </is>
      </c>
      <c r="N11400" s="22" t="inlineStr">
        <is>
          <t/>
        </is>
      </c>
      <c r="O11400" s="22" t="inlineStr">
        <is>
          <t/>
        </is>
      </c>
      <c r="P11400" s="22" t="inlineStr">
        <is>
          <t/>
        </is>
      </c>
      <c r="Q11400" s="22" t="inlineStr">
        <is>
          <t/>
        </is>
      </c>
      <c r="R11400" s="22" t="inlineStr">
        <is>
          <t/>
        </is>
      </c>
      <c r="S11400" s="22" t="inlineStr">
        <is>
          <t>https://www.contratacion.euskadi.eus/webkpe00-kpeperfi/es/contenidos/anuncio_contratacion/expcm481643/es_doc/images/logo_ordizia.jpg</t>
        </is>
      </c>
      <c r="T11400" s="22" t="inlineStr">
        <is>
          <t>Ayuntamiento de Ordizia</t>
        </is>
      </c>
      <c r="U11400" s="22" t="inlineStr">
        <is>
          <t>P2008200D - Ayuntamiento de Ordizia</t>
        </is>
      </c>
      <c r="V11400" s="22" t="inlineStr">
        <is>
          <t>Alcaldía</t>
        </is>
      </c>
      <c r="W11400" s="22" t="inlineStr">
        <is>
          <t/>
        </is>
      </c>
      <c r="X11400" s="22" t="inlineStr">
        <is>
          <t/>
        </is>
      </c>
      <c r="Y11400" s="22" t="inlineStr">
        <is>
          <t/>
        </is>
      </c>
      <c r="Z11400" s="22" t="inlineStr">
        <is>
          <t>https://www.contratacion.euskadi.eus/anuncio_contratacion/monologo-euskaldungak-doble-sesion/webkpe00-kpesimpc/es/</t>
        </is>
      </c>
      <c r="AA11400" s="22" t="inlineStr">
        <is>
          <t>https://www.contratacion.euskadi.eus/webkpe00-kpesimpc/es/contenidos/anuncio_contratacion/expcm481643/es_doc/index.html</t>
        </is>
      </c>
      <c r="AB11400" s="22" t="inlineStr">
        <is>
          <t>https://www.contratacion.euskadi.eus/contenidos/anuncio_contratacion/expcm481643/es_doc/data/es_r01dtpd19c08748a7a2b689bac6521c084e1c08477</t>
        </is>
      </c>
      <c r="AC11400" s="22" t="inlineStr">
        <is>
          <t>https://www.contratacion.euskadi.eus/contenidos/anuncio_contratacion/expcm481643/r01Index/expcm481643-idxContent.xml</t>
        </is>
      </c>
      <c r="AD11400" s="22" t="inlineStr">
        <is>
          <t>29/01/2026</t>
        </is>
      </c>
      <c r="AE11400" s="22" t="inlineStr">
        <is>
          <t>r01epd01438f9f719815c1328a474e645d86593dd</t>
        </is>
      </c>
      <c r="AF11400" s="22" t="inlineStr">
        <is>
          <t>Ayuntamiento de Ordizia</t>
        </is>
      </c>
      <c r="AG11400" s="22" t="inlineStr">
        <is>
          <t>r01etpd015b41e09e2f194155a7c4dedc9bf50c57b</t>
        </is>
      </c>
      <c r="AH11400" s="22" t="inlineStr">
        <is>
          <t>Ayuntamiento de Ordizia</t>
        </is>
      </c>
      <c r="AI11400" s="22" t="inlineStr">
        <is>
          <t/>
        </is>
      </c>
      <c r="AJ11400" s="22" t="inlineStr">
        <is>
          <t/>
        </is>
      </c>
    </row>
    <row r="11401" customHeight="true" ht="15.0">
      <c r="A11401" s="22" t="inlineStr">
        <is>
          <t>clases de euskera en el grupo de jubilados/as de ordizia</t>
        </is>
      </c>
      <c r="B11401" s="22" t="inlineStr">
        <is>
          <t/>
        </is>
      </c>
      <c r="C11401" s="22" t="inlineStr">
        <is>
          <t>Gobierno Vasco</t>
        </is>
      </c>
      <c r="D11401" s="22" t="inlineStr">
        <is>
          <t/>
        </is>
      </c>
      <c r="E11401" s="22" t="inlineStr">
        <is>
          <t/>
        </is>
      </c>
      <c r="F11401" s="22" t="inlineStr">
        <is>
          <t/>
        </is>
      </c>
      <c r="G11401" s="22" t="inlineStr">
        <is>
          <t>clases de euskera en el grupo de jubilados/as de ordizia</t>
        </is>
      </c>
      <c r="H11401" s="22" t="inlineStr">
        <is>
          <t>clases de euskera en el grupo de jubilados/as de ordizia</t>
        </is>
      </c>
      <c r="I11401" s="22" t="inlineStr">
        <is>
          <t/>
        </is>
      </c>
      <c r="J11401" s="22" t="inlineStr">
        <is>
          <t>29/01/2026</t>
        </is>
      </c>
      <c r="K11401" s="22" t="inlineStr">
        <is>
          <t>2025-ESKA-000619-00</t>
        </is>
      </c>
      <c r="L11401" s="22" t="inlineStr">
        <is>
          <t>Adjudicación provisional / definitiva</t>
        </is>
      </c>
      <c r="M11401" s="22" t="inlineStr">
        <is>
          <t>true</t>
        </is>
      </c>
      <c r="N11401" s="22" t="inlineStr">
        <is>
          <t/>
        </is>
      </c>
      <c r="O11401" s="22" t="inlineStr">
        <is>
          <t/>
        </is>
      </c>
      <c r="P11401" s="22" t="inlineStr">
        <is>
          <t/>
        </is>
      </c>
      <c r="Q11401" s="22" t="inlineStr">
        <is>
          <t/>
        </is>
      </c>
      <c r="R11401" s="22" t="inlineStr">
        <is>
          <t/>
        </is>
      </c>
      <c r="S11401" s="22" t="inlineStr">
        <is>
          <t>https://www.contratacion.euskadi.eus/webkpe00-kpeperfi/es/contenidos/anuncio_contratacion/expcm481644/es_doc/images/logo_ordizia.jpg</t>
        </is>
      </c>
      <c r="T11401" s="22" t="inlineStr">
        <is>
          <t>Ayuntamiento de Ordizia</t>
        </is>
      </c>
      <c r="U11401" s="22" t="inlineStr">
        <is>
          <t>P2008200D - Ayuntamiento de Ordizia</t>
        </is>
      </c>
      <c r="V11401" s="22" t="inlineStr">
        <is>
          <t>Alcaldía</t>
        </is>
      </c>
      <c r="W11401" s="22" t="inlineStr">
        <is>
          <t/>
        </is>
      </c>
      <c r="X11401" s="22" t="inlineStr">
        <is>
          <t/>
        </is>
      </c>
      <c r="Y11401" s="22" t="inlineStr">
        <is>
          <t/>
        </is>
      </c>
      <c r="Z11401" s="22" t="inlineStr">
        <is>
          <t>https://www.contratacion.euskadi.eus/anuncio_contratacion/clases-euskera-grupo-jubilados-as-ordizia/webkpe00-kpesimpc/es/</t>
        </is>
      </c>
      <c r="AA11401" s="22" t="inlineStr">
        <is>
          <t>https://www.contratacion.euskadi.eus/webkpe00-kpesimpc/es/contenidos/anuncio_contratacion/expcm481644/es_doc/index.html</t>
        </is>
      </c>
      <c r="AB11401" s="22" t="inlineStr">
        <is>
          <t>https://www.contratacion.euskadi.eus/contenidos/anuncio_contratacion/expcm481644/es_doc/data/es_r01dtpd19c0874b2512b689bac344155eab58cba64</t>
        </is>
      </c>
      <c r="AC11401" s="22" t="inlineStr">
        <is>
          <t>https://www.contratacion.euskadi.eus/contenidos/anuncio_contratacion/expcm481644/r01Index/expcm481644-idxContent.xml</t>
        </is>
      </c>
      <c r="AD11401" s="22" t="inlineStr">
        <is>
          <t>29/01/2026</t>
        </is>
      </c>
      <c r="AE11401" s="22" t="inlineStr">
        <is>
          <t>r01epd01438f9f719815c1328a474e645d86593dd</t>
        </is>
      </c>
      <c r="AF11401" s="22" t="inlineStr">
        <is>
          <t>Ayuntamiento de Ordizia</t>
        </is>
      </c>
      <c r="AG11401" s="22" t="inlineStr">
        <is>
          <t>r01etpd015b41e09e2f194155a7c4dedc9bf50c57b</t>
        </is>
      </c>
      <c r="AH11401" s="22" t="inlineStr">
        <is>
          <t>Ayuntamiento de Ordizia</t>
        </is>
      </c>
      <c r="AI11401" s="22" t="inlineStr">
        <is>
          <t/>
        </is>
      </c>
      <c r="AJ11401" s="22" t="inlineStr">
        <is>
          <t/>
        </is>
      </c>
    </row>
    <row r="11402" customHeight="true" ht="15.0">
      <c r="A11402" s="22" t="inlineStr">
        <is>
          <t>difusión en los centros escolares del catálogo de los productos en euskera</t>
        </is>
      </c>
      <c r="B11402" s="22" t="inlineStr">
        <is>
          <t/>
        </is>
      </c>
      <c r="C11402" s="22" t="inlineStr">
        <is>
          <t>Gobierno Vasco</t>
        </is>
      </c>
      <c r="D11402" s="22" t="inlineStr">
        <is>
          <t/>
        </is>
      </c>
      <c r="E11402" s="22" t="inlineStr">
        <is>
          <t/>
        </is>
      </c>
      <c r="F11402" s="22" t="inlineStr">
        <is>
          <t/>
        </is>
      </c>
      <c r="G11402" s="22" t="inlineStr">
        <is>
          <t>difusión en los centros escolares del catálogo de los productos en euskera</t>
        </is>
      </c>
      <c r="H11402" s="22" t="inlineStr">
        <is>
          <t>difusión en los centros escolares del catálogo de los productos en euskera</t>
        </is>
      </c>
      <c r="I11402" s="22" t="inlineStr">
        <is>
          <t/>
        </is>
      </c>
      <c r="J11402" s="22" t="inlineStr">
        <is>
          <t>29/01/2026</t>
        </is>
      </c>
      <c r="K11402" s="22" t="inlineStr">
        <is>
          <t>2025-ESKA-000621-00</t>
        </is>
      </c>
      <c r="L11402" s="22" t="inlineStr">
        <is>
          <t>Adjudicación provisional / definitiva</t>
        </is>
      </c>
      <c r="M11402" s="22" t="inlineStr">
        <is>
          <t>true</t>
        </is>
      </c>
      <c r="N11402" s="22" t="inlineStr">
        <is>
          <t/>
        </is>
      </c>
      <c r="O11402" s="22" t="inlineStr">
        <is>
          <t/>
        </is>
      </c>
      <c r="P11402" s="22" t="inlineStr">
        <is>
          <t/>
        </is>
      </c>
      <c r="Q11402" s="22" t="inlineStr">
        <is>
          <t/>
        </is>
      </c>
      <c r="R11402" s="22" t="inlineStr">
        <is>
          <t/>
        </is>
      </c>
      <c r="S11402" s="22" t="inlineStr">
        <is>
          <t>https://www.contratacion.euskadi.eus/webkpe00-kpeperfi/es/contenidos/anuncio_contratacion/expcm481645/es_doc/images/logo_ordizia.jpg</t>
        </is>
      </c>
      <c r="T11402" s="22" t="inlineStr">
        <is>
          <t>Ayuntamiento de Ordizia</t>
        </is>
      </c>
      <c r="U11402" s="22" t="inlineStr">
        <is>
          <t>P2008200D - Ayuntamiento de Ordizia</t>
        </is>
      </c>
      <c r="V11402" s="22" t="inlineStr">
        <is>
          <t>Alcaldía</t>
        </is>
      </c>
      <c r="W11402" s="22" t="inlineStr">
        <is>
          <t/>
        </is>
      </c>
      <c r="X11402" s="22" t="inlineStr">
        <is>
          <t/>
        </is>
      </c>
      <c r="Y11402" s="22" t="inlineStr">
        <is>
          <t/>
        </is>
      </c>
      <c r="Z11402" s="22" t="inlineStr">
        <is>
          <t>https://www.contratacion.euskadi.eus/anuncio_contratacion/difusion-centros-escolares-del-catalogo-productos-euskera/webkpe00-kpesimpc/es/</t>
        </is>
      </c>
      <c r="AA11402" s="22" t="inlineStr">
        <is>
          <t>https://www.contratacion.euskadi.eus/webkpe00-kpesimpc/es/contenidos/anuncio_contratacion/expcm481645/es_doc/index.html</t>
        </is>
      </c>
      <c r="AB11402" s="22" t="inlineStr">
        <is>
          <t>https://www.contratacion.euskadi.eus/contenidos/anuncio_contratacion/expcm481645/es_doc/data/es_r01dtpd19c0874db0f2b689bacac1dd60d7701a70a</t>
        </is>
      </c>
      <c r="AC11402" s="22" t="inlineStr">
        <is>
          <t>https://www.contratacion.euskadi.eus/contenidos/anuncio_contratacion/expcm481645/r01Index/expcm481645-idxContent.xml</t>
        </is>
      </c>
      <c r="AD11402" s="22" t="inlineStr">
        <is>
          <t>29/01/2026</t>
        </is>
      </c>
      <c r="AE11402" s="22" t="inlineStr">
        <is>
          <t>r01epd01438f9f719815c1328a474e645d86593dd</t>
        </is>
      </c>
      <c r="AF11402" s="22" t="inlineStr">
        <is>
          <t>Ayuntamiento de Ordizia</t>
        </is>
      </c>
      <c r="AG11402" s="22" t="inlineStr">
        <is>
          <t>r01etpd015b41e09e2f194155a7c4dedc9bf50c57b</t>
        </is>
      </c>
      <c r="AH11402" s="22" t="inlineStr">
        <is>
          <t>Ayuntamiento de Ordizia</t>
        </is>
      </c>
      <c r="AI11402" s="22" t="inlineStr">
        <is>
          <t/>
        </is>
      </c>
      <c r="AJ11402" s="22" t="inlineStr">
        <is>
          <t/>
        </is>
      </c>
    </row>
    <row r="11403" customHeight="true" ht="15.0">
      <c r="A11403" s="22" t="inlineStr">
        <is>
          <t>crear nuevos delantales para las ferias especiales así como para eventos relacionados con la feria</t>
        </is>
      </c>
      <c r="B11403" s="22" t="inlineStr">
        <is>
          <t/>
        </is>
      </c>
      <c r="C11403" s="22" t="inlineStr">
        <is>
          <t>Gobierno Vasco</t>
        </is>
      </c>
      <c r="D11403" s="22" t="inlineStr">
        <is>
          <t/>
        </is>
      </c>
      <c r="E11403" s="22" t="inlineStr">
        <is>
          <t/>
        </is>
      </c>
      <c r="F11403" s="22" t="inlineStr">
        <is>
          <t/>
        </is>
      </c>
      <c r="G11403" s="22" t="inlineStr">
        <is>
          <t>crear nuevos delantales para las ferias especiales así como para eventos relacionados con la feria</t>
        </is>
      </c>
      <c r="H11403" s="22" t="inlineStr">
        <is>
          <t>crear nuevos delantales para las ferias especiales así como para eventos relacionados con la feria</t>
        </is>
      </c>
      <c r="I11403" s="22" t="inlineStr">
        <is>
          <t/>
        </is>
      </c>
      <c r="J11403" s="22" t="inlineStr">
        <is>
          <t>29/01/2026</t>
        </is>
      </c>
      <c r="K11403" s="22" t="inlineStr">
        <is>
          <t>2025-ESKA-000622-00</t>
        </is>
      </c>
      <c r="L11403" s="22" t="inlineStr">
        <is>
          <t>Adjudicación provisional / definitiva</t>
        </is>
      </c>
      <c r="M11403" s="22" t="inlineStr">
        <is>
          <t>true</t>
        </is>
      </c>
      <c r="N11403" s="22" t="inlineStr">
        <is>
          <t/>
        </is>
      </c>
      <c r="O11403" s="22" t="inlineStr">
        <is>
          <t/>
        </is>
      </c>
      <c r="P11403" s="22" t="inlineStr">
        <is>
          <t/>
        </is>
      </c>
      <c r="Q11403" s="22" t="inlineStr">
        <is>
          <t/>
        </is>
      </c>
      <c r="R11403" s="22" t="inlineStr">
        <is>
          <t/>
        </is>
      </c>
      <c r="S11403" s="22" t="inlineStr">
        <is>
          <t>https://www.contratacion.euskadi.eus/webkpe00-kpeperfi/es/contenidos/anuncio_contratacion/expcm481646/es_doc/images/logo_ordizia.jpg</t>
        </is>
      </c>
      <c r="T11403" s="22" t="inlineStr">
        <is>
          <t>Ayuntamiento de Ordizia</t>
        </is>
      </c>
      <c r="U11403" s="22" t="inlineStr">
        <is>
          <t>P2008200D - Ayuntamiento de Ordizia</t>
        </is>
      </c>
      <c r="V11403" s="22" t="inlineStr">
        <is>
          <t>Alcaldía</t>
        </is>
      </c>
      <c r="W11403" s="22" t="inlineStr">
        <is>
          <t/>
        </is>
      </c>
      <c r="X11403" s="22" t="inlineStr">
        <is>
          <t/>
        </is>
      </c>
      <c r="Y11403" s="22" t="inlineStr">
        <is>
          <t/>
        </is>
      </c>
      <c r="Z11403" s="22" t="inlineStr">
        <is>
          <t>https://www.contratacion.euskadi.eus/anuncio_contratacion/crear-nuevos-delantales-ferias-especiales-asi-como-eventos-relacionados-feria/webkpe00-kpesimpc/es/</t>
        </is>
      </c>
      <c r="AA11403" s="22" t="inlineStr">
        <is>
          <t>https://www.contratacion.euskadi.eus/webkpe00-kpesimpc/es/contenidos/anuncio_contratacion/expcm481646/es_doc/index.html</t>
        </is>
      </c>
      <c r="AB11403" s="22" t="inlineStr">
        <is>
          <t>https://www.contratacion.euskadi.eus/contenidos/anuncio_contratacion/expcm481646/es_doc/data/es_r01dtpd19c087503642b689bac4000b3a2dd1e042e</t>
        </is>
      </c>
      <c r="AC11403" s="22" t="inlineStr">
        <is>
          <t>https://www.contratacion.euskadi.eus/contenidos/anuncio_contratacion/expcm481646/r01Index/expcm481646-idxContent.xml</t>
        </is>
      </c>
      <c r="AD11403" s="22" t="inlineStr">
        <is>
          <t>29/01/2026</t>
        </is>
      </c>
      <c r="AE11403" s="22" t="inlineStr">
        <is>
          <t>r01epd01438f9f719815c1328a474e645d86593dd</t>
        </is>
      </c>
      <c r="AF11403" s="22" t="inlineStr">
        <is>
          <t>Ayuntamiento de Ordizia</t>
        </is>
      </c>
      <c r="AG11403" s="22" t="inlineStr">
        <is>
          <t>r01etpd015b41e09e2f194155a7c4dedc9bf50c57b</t>
        </is>
      </c>
      <c r="AH11403" s="22" t="inlineStr">
        <is>
          <t>Ayuntamiento de Ordizia</t>
        </is>
      </c>
      <c r="AI11403" s="22" t="inlineStr">
        <is>
          <t/>
        </is>
      </c>
      <c r="AJ11403" s="22" t="inlineStr">
        <is>
          <t/>
        </is>
      </c>
    </row>
    <row r="11404" customHeight="true" ht="15.0">
      <c r="A11404" s="22" t="inlineStr">
        <is>
          <t>txapelas san silbestre 2025 ( 2 txapela )</t>
        </is>
      </c>
      <c r="B11404" s="22" t="inlineStr">
        <is>
          <t/>
        </is>
      </c>
      <c r="C11404" s="22" t="inlineStr">
        <is>
          <t>Gobierno Vasco</t>
        </is>
      </c>
      <c r="D11404" s="22" t="inlineStr">
        <is>
          <t/>
        </is>
      </c>
      <c r="E11404" s="22" t="inlineStr">
        <is>
          <t/>
        </is>
      </c>
      <c r="F11404" s="22" t="inlineStr">
        <is>
          <t/>
        </is>
      </c>
      <c r="G11404" s="22" t="inlineStr">
        <is>
          <t>txapelas san silbestre 2025 ( 2 txapela )</t>
        </is>
      </c>
      <c r="H11404" s="22" t="inlineStr">
        <is>
          <t>txapelas san silbestre 2025 ( 2 txapela )</t>
        </is>
      </c>
      <c r="I11404" s="22" t="inlineStr">
        <is>
          <t/>
        </is>
      </c>
      <c r="J11404" s="22" t="inlineStr">
        <is>
          <t>29/01/2026</t>
        </is>
      </c>
      <c r="K11404" s="22" t="inlineStr">
        <is>
          <t>2025-ESKA-000623-00</t>
        </is>
      </c>
      <c r="L11404" s="22" t="inlineStr">
        <is>
          <t>Adjudicación provisional / definitiva</t>
        </is>
      </c>
      <c r="M11404" s="22" t="inlineStr">
        <is>
          <t>true</t>
        </is>
      </c>
      <c r="N11404" s="22" t="inlineStr">
        <is>
          <t/>
        </is>
      </c>
      <c r="O11404" s="22" t="inlineStr">
        <is>
          <t/>
        </is>
      </c>
      <c r="P11404" s="22" t="inlineStr">
        <is>
          <t/>
        </is>
      </c>
      <c r="Q11404" s="22" t="inlineStr">
        <is>
          <t/>
        </is>
      </c>
      <c r="R11404" s="22" t="inlineStr">
        <is>
          <t/>
        </is>
      </c>
      <c r="S11404" s="22" t="inlineStr">
        <is>
          <t>https://www.contratacion.euskadi.eus/webkpe00-kpeperfi/es/contenidos/anuncio_contratacion/expcm481647/es_doc/images/logo_ordizia.jpg</t>
        </is>
      </c>
      <c r="T11404" s="22" t="inlineStr">
        <is>
          <t>Ayuntamiento de Ordizia</t>
        </is>
      </c>
      <c r="U11404" s="22" t="inlineStr">
        <is>
          <t>P2008200D - Ayuntamiento de Ordizia</t>
        </is>
      </c>
      <c r="V11404" s="22" t="inlineStr">
        <is>
          <t>Alcaldía</t>
        </is>
      </c>
      <c r="W11404" s="22" t="inlineStr">
        <is>
          <t/>
        </is>
      </c>
      <c r="X11404" s="22" t="inlineStr">
        <is>
          <t/>
        </is>
      </c>
      <c r="Y11404" s="22" t="inlineStr">
        <is>
          <t/>
        </is>
      </c>
      <c r="Z11404" s="22" t="inlineStr">
        <is>
          <t>https://www.contratacion.euskadi.eus/anuncio_contratacion/txapelas-san-silbestre-2025-2-txapela/webkpe00-kpesimpc/es/</t>
        </is>
      </c>
      <c r="AA11404" s="22" t="inlineStr">
        <is>
          <t>https://www.contratacion.euskadi.eus/webkpe00-kpesimpc/es/contenidos/anuncio_contratacion/expcm481647/es_doc/index.html</t>
        </is>
      </c>
      <c r="AB11404" s="22" t="inlineStr">
        <is>
          <t>https://www.contratacion.euskadi.eus/contenidos/anuncio_contratacion/expcm481647/es_doc/data/es_r01dtpd19c08752b322b689bac12905a4ecf6ce136</t>
        </is>
      </c>
      <c r="AC11404" s="22" t="inlineStr">
        <is>
          <t>https://www.contratacion.euskadi.eus/contenidos/anuncio_contratacion/expcm481647/r01Index/expcm481647-idxContent.xml</t>
        </is>
      </c>
      <c r="AD11404" s="22" t="inlineStr">
        <is>
          <t>29/01/2026</t>
        </is>
      </c>
      <c r="AE11404" s="22" t="inlineStr">
        <is>
          <t>r01epd01438f9f719815c1328a474e645d86593dd</t>
        </is>
      </c>
      <c r="AF11404" s="22" t="inlineStr">
        <is>
          <t>Ayuntamiento de Ordizia</t>
        </is>
      </c>
      <c r="AG11404" s="22" t="inlineStr">
        <is>
          <t>r01etpd015b41e09e2f194155a7c4dedc9bf50c57b</t>
        </is>
      </c>
      <c r="AH11404" s="22" t="inlineStr">
        <is>
          <t>Ayuntamiento de Ordizia</t>
        </is>
      </c>
      <c r="AI11404" s="22" t="inlineStr">
        <is>
          <t/>
        </is>
      </c>
      <c r="AJ11404" s="22" t="inlineStr">
        <is>
          <t/>
        </is>
      </c>
    </row>
    <row r="11405" customHeight="true" ht="15.0">
      <c r="A11405" s="22" t="inlineStr">
        <is>
          <t>sonorización en majori y plaza jm barandiaran el día del euskera</t>
        </is>
      </c>
      <c r="B11405" s="22" t="inlineStr">
        <is>
          <t/>
        </is>
      </c>
      <c r="C11405" s="22" t="inlineStr">
        <is>
          <t>Gobierno Vasco</t>
        </is>
      </c>
      <c r="D11405" s="22" t="inlineStr">
        <is>
          <t/>
        </is>
      </c>
      <c r="E11405" s="22" t="inlineStr">
        <is>
          <t/>
        </is>
      </c>
      <c r="F11405" s="22" t="inlineStr">
        <is>
          <t/>
        </is>
      </c>
      <c r="G11405" s="22" t="inlineStr">
        <is>
          <t>sonorización en majori y plaza jm barandiaran el día del euskera</t>
        </is>
      </c>
      <c r="H11405" s="22" t="inlineStr">
        <is>
          <t>sonorización en majori y plaza jm barandiaran el día del euskera</t>
        </is>
      </c>
      <c r="I11405" s="22" t="inlineStr">
        <is>
          <t/>
        </is>
      </c>
      <c r="J11405" s="22" t="inlineStr">
        <is>
          <t>29/01/2026</t>
        </is>
      </c>
      <c r="K11405" s="22" t="inlineStr">
        <is>
          <t>2025-ESKA-000624-00</t>
        </is>
      </c>
      <c r="L11405" s="22" t="inlineStr">
        <is>
          <t>Adjudicación provisional / definitiva</t>
        </is>
      </c>
      <c r="M11405" s="22" t="inlineStr">
        <is>
          <t>true</t>
        </is>
      </c>
      <c r="N11405" s="22" t="inlineStr">
        <is>
          <t/>
        </is>
      </c>
      <c r="O11405" s="22" t="inlineStr">
        <is>
          <t/>
        </is>
      </c>
      <c r="P11405" s="22" t="inlineStr">
        <is>
          <t/>
        </is>
      </c>
      <c r="Q11405" s="22" t="inlineStr">
        <is>
          <t/>
        </is>
      </c>
      <c r="R11405" s="22" t="inlineStr">
        <is>
          <t/>
        </is>
      </c>
      <c r="S11405" s="22" t="inlineStr">
        <is>
          <t>https://www.contratacion.euskadi.eus/webkpe00-kpeperfi/es/contenidos/anuncio_contratacion/expcm481648/es_doc/images/logo_ordizia.jpg</t>
        </is>
      </c>
      <c r="T11405" s="22" t="inlineStr">
        <is>
          <t>Ayuntamiento de Ordizia</t>
        </is>
      </c>
      <c r="U11405" s="22" t="inlineStr">
        <is>
          <t>P2008200D - Ayuntamiento de Ordizia</t>
        </is>
      </c>
      <c r="V11405" s="22" t="inlineStr">
        <is>
          <t>Alcaldía</t>
        </is>
      </c>
      <c r="W11405" s="22" t="inlineStr">
        <is>
          <t/>
        </is>
      </c>
      <c r="X11405" s="22" t="inlineStr">
        <is>
          <t/>
        </is>
      </c>
      <c r="Y11405" s="22" t="inlineStr">
        <is>
          <t/>
        </is>
      </c>
      <c r="Z11405" s="22" t="inlineStr">
        <is>
          <t>https://www.contratacion.euskadi.eus/anuncio_contratacion/sonorizacion-majori-y-plaza-jm-barandiaran-dia-del-euskera/webkpe00-kpesimpc/es/</t>
        </is>
      </c>
      <c r="AA11405" s="22" t="inlineStr">
        <is>
          <t>https://www.contratacion.euskadi.eus/webkpe00-kpesimpc/es/contenidos/anuncio_contratacion/expcm481648/es_doc/index.html</t>
        </is>
      </c>
      <c r="AB11405" s="22" t="inlineStr">
        <is>
          <t>https://www.contratacion.euskadi.eus/contenidos/anuncio_contratacion/expcm481648/es_doc/data/es_r01dtpd19c08791dbc69dbe8f44db3dbe1ae00cd32</t>
        </is>
      </c>
      <c r="AC11405" s="22" t="inlineStr">
        <is>
          <t>https://www.contratacion.euskadi.eus/contenidos/anuncio_contratacion/expcm481648/r01Index/expcm481648-idxContent.xml</t>
        </is>
      </c>
      <c r="AD11405" s="22" t="inlineStr">
        <is>
          <t>29/01/2026</t>
        </is>
      </c>
      <c r="AE11405" s="22" t="inlineStr">
        <is>
          <t>r01epd01438f9f719815c1328a474e645d86593dd</t>
        </is>
      </c>
      <c r="AF11405" s="22" t="inlineStr">
        <is>
          <t>Ayuntamiento de Ordizia</t>
        </is>
      </c>
      <c r="AG11405" s="22" t="inlineStr">
        <is>
          <t>r01etpd015b41e09e2f194155a7c4dedc9bf50c57b</t>
        </is>
      </c>
      <c r="AH11405" s="22" t="inlineStr">
        <is>
          <t>Ayuntamiento de Ordizia</t>
        </is>
      </c>
      <c r="AI11405" s="22" t="inlineStr">
        <is>
          <t/>
        </is>
      </c>
      <c r="AJ11405" s="22" t="inlineStr">
        <is>
          <t/>
        </is>
      </c>
    </row>
    <row r="11406" customHeight="true" ht="15.0">
      <c r="A11406" s="22" t="inlineStr">
        <is>
          <t>realizar una sesión de cuentacuentos</t>
        </is>
      </c>
      <c r="B11406" s="22" t="inlineStr">
        <is>
          <t/>
        </is>
      </c>
      <c r="C11406" s="22" t="inlineStr">
        <is>
          <t>Gobierno Vasco</t>
        </is>
      </c>
      <c r="D11406" s="22" t="inlineStr">
        <is>
          <t/>
        </is>
      </c>
      <c r="E11406" s="22" t="inlineStr">
        <is>
          <t/>
        </is>
      </c>
      <c r="F11406" s="22" t="inlineStr">
        <is>
          <t/>
        </is>
      </c>
      <c r="G11406" s="22" t="inlineStr">
        <is>
          <t>realizar una sesión de cuentacuentos</t>
        </is>
      </c>
      <c r="H11406" s="22" t="inlineStr">
        <is>
          <t>realizar una sesión de cuentacuentos</t>
        </is>
      </c>
      <c r="I11406" s="22" t="inlineStr">
        <is>
          <t/>
        </is>
      </c>
      <c r="J11406" s="22" t="inlineStr">
        <is>
          <t>29/01/2026</t>
        </is>
      </c>
      <c r="K11406" s="22" t="inlineStr">
        <is>
          <t>2025-ESKA-000625-00</t>
        </is>
      </c>
      <c r="L11406" s="22" t="inlineStr">
        <is>
          <t>Adjudicación provisional / definitiva</t>
        </is>
      </c>
      <c r="M11406" s="22" t="inlineStr">
        <is>
          <t>true</t>
        </is>
      </c>
      <c r="N11406" s="22" t="inlineStr">
        <is>
          <t/>
        </is>
      </c>
      <c r="O11406" s="22" t="inlineStr">
        <is>
          <t/>
        </is>
      </c>
      <c r="P11406" s="22" t="inlineStr">
        <is>
          <t/>
        </is>
      </c>
      <c r="Q11406" s="22" t="inlineStr">
        <is>
          <t/>
        </is>
      </c>
      <c r="R11406" s="22" t="inlineStr">
        <is>
          <t/>
        </is>
      </c>
      <c r="S11406" s="22" t="inlineStr">
        <is>
          <t>https://www.contratacion.euskadi.eus/webkpe00-kpeperfi/es/contenidos/anuncio_contratacion/expcm481649/es_doc/images/logo_ordizia.jpg</t>
        </is>
      </c>
      <c r="T11406" s="22" t="inlineStr">
        <is>
          <t>Ayuntamiento de Ordizia</t>
        </is>
      </c>
      <c r="U11406" s="22" t="inlineStr">
        <is>
          <t>P2008200D - Ayuntamiento de Ordizia</t>
        </is>
      </c>
      <c r="V11406" s="22" t="inlineStr">
        <is>
          <t>Alcaldía</t>
        </is>
      </c>
      <c r="W11406" s="22" t="inlineStr">
        <is>
          <t/>
        </is>
      </c>
      <c r="X11406" s="22" t="inlineStr">
        <is>
          <t/>
        </is>
      </c>
      <c r="Y11406" s="22" t="inlineStr">
        <is>
          <t/>
        </is>
      </c>
      <c r="Z11406" s="22" t="inlineStr">
        <is>
          <t>https://www.contratacion.euskadi.eus/anuncio_contratacion/realizar-sesion-cuentacuentos/webkpe00-kpesimpc/es/</t>
        </is>
      </c>
      <c r="AA11406" s="22" t="inlineStr">
        <is>
          <t>https://www.contratacion.euskadi.eus/webkpe00-kpesimpc/es/contenidos/anuncio_contratacion/expcm481649/es_doc/index.html</t>
        </is>
      </c>
      <c r="AB11406" s="22" t="inlineStr">
        <is>
          <t>https://www.contratacion.euskadi.eus/contenidos/anuncio_contratacion/expcm481649/es_doc/data/es_r01dtpd19c0879457769dbe8f44ce93c7ad93f6587</t>
        </is>
      </c>
      <c r="AC11406" s="22" t="inlineStr">
        <is>
          <t>https://www.contratacion.euskadi.eus/contenidos/anuncio_contratacion/expcm481649/r01Index/expcm481649-idxContent.xml</t>
        </is>
      </c>
      <c r="AD11406" s="22" t="inlineStr">
        <is>
          <t>29/01/2026</t>
        </is>
      </c>
      <c r="AE11406" s="22" t="inlineStr">
        <is>
          <t>r01epd01438f9f719815c1328a474e645d86593dd</t>
        </is>
      </c>
      <c r="AF11406" s="22" t="inlineStr">
        <is>
          <t>Ayuntamiento de Ordizia</t>
        </is>
      </c>
      <c r="AG11406" s="22" t="inlineStr">
        <is>
          <t>r01etpd015b41e09e2f194155a7c4dedc9bf50c57b</t>
        </is>
      </c>
      <c r="AH11406" s="22" t="inlineStr">
        <is>
          <t>Ayuntamiento de Ordizia</t>
        </is>
      </c>
      <c r="AI11406" s="22" t="inlineStr">
        <is>
          <t/>
        </is>
      </c>
      <c r="AJ11406" s="22" t="inlineStr">
        <is>
          <t/>
        </is>
      </c>
    </row>
    <row r="11407" customHeight="true" ht="15.0">
      <c r="A11407" s="22" t="inlineStr">
        <is>
          <t>compra de material para colorear para niños y niñas de 0-4 años.</t>
        </is>
      </c>
      <c r="B11407" s="22" t="inlineStr">
        <is>
          <t/>
        </is>
      </c>
      <c r="C11407" s="22" t="inlineStr">
        <is>
          <t>Gobierno Vasco</t>
        </is>
      </c>
      <c r="D11407" s="22" t="inlineStr">
        <is>
          <t/>
        </is>
      </c>
      <c r="E11407" s="22" t="inlineStr">
        <is>
          <t/>
        </is>
      </c>
      <c r="F11407" s="22" t="inlineStr">
        <is>
          <t/>
        </is>
      </c>
      <c r="G11407" s="22" t="inlineStr">
        <is>
          <t>compra de material para colorear para niños y niñas de 0-4 años.</t>
        </is>
      </c>
      <c r="H11407" s="22" t="inlineStr">
        <is>
          <t>compra de material para colorear para niños y niñas de 0-4 años.</t>
        </is>
      </c>
      <c r="I11407" s="22" t="inlineStr">
        <is>
          <t/>
        </is>
      </c>
      <c r="J11407" s="22" t="inlineStr">
        <is>
          <t>29/01/2026</t>
        </is>
      </c>
      <c r="K11407" s="22" t="inlineStr">
        <is>
          <t>2025-ESKA-000626-00</t>
        </is>
      </c>
      <c r="L11407" s="22" t="inlineStr">
        <is>
          <t>Adjudicación provisional / definitiva</t>
        </is>
      </c>
      <c r="M11407" s="22" t="inlineStr">
        <is>
          <t>true</t>
        </is>
      </c>
      <c r="N11407" s="22" t="inlineStr">
        <is>
          <t/>
        </is>
      </c>
      <c r="O11407" s="22" t="inlineStr">
        <is>
          <t/>
        </is>
      </c>
      <c r="P11407" s="22" t="inlineStr">
        <is>
          <t/>
        </is>
      </c>
      <c r="Q11407" s="22" t="inlineStr">
        <is>
          <t/>
        </is>
      </c>
      <c r="R11407" s="22" t="inlineStr">
        <is>
          <t/>
        </is>
      </c>
      <c r="S11407" s="22" t="inlineStr">
        <is>
          <t>https://www.contratacion.euskadi.eus/webkpe00-kpeperfi/es/contenidos/anuncio_contratacion/expcm481650/es_doc/images/logo_ordizia.jpg</t>
        </is>
      </c>
      <c r="T11407" s="22" t="inlineStr">
        <is>
          <t>Ayuntamiento de Ordizia</t>
        </is>
      </c>
      <c r="U11407" s="22" t="inlineStr">
        <is>
          <t>P2008200D - Ayuntamiento de Ordizia</t>
        </is>
      </c>
      <c r="V11407" s="22" t="inlineStr">
        <is>
          <t>Alcaldía</t>
        </is>
      </c>
      <c r="W11407" s="22" t="inlineStr">
        <is>
          <t/>
        </is>
      </c>
      <c r="X11407" s="22" t="inlineStr">
        <is>
          <t/>
        </is>
      </c>
      <c r="Y11407" s="22" t="inlineStr">
        <is>
          <t/>
        </is>
      </c>
      <c r="Z11407" s="22" t="inlineStr">
        <is>
          <t>https://www.contratacion.euskadi.eus/anuncio_contratacion/compra-material-colorear-ninos-y-ninas-0-4-anos/webkpe00-kpesimpc/es/</t>
        </is>
      </c>
      <c r="AA11407" s="22" t="inlineStr">
        <is>
          <t>https://www.contratacion.euskadi.eus/webkpe00-kpesimpc/es/contenidos/anuncio_contratacion/expcm481650/es_doc/index.html</t>
        </is>
      </c>
      <c r="AB11407" s="22" t="inlineStr">
        <is>
          <t>https://www.contratacion.euskadi.eus/contenidos/anuncio_contratacion/expcm481650/es_doc/data/es_r01dtpd19c08796d3869dbe8f460a69ed8f5beb165</t>
        </is>
      </c>
      <c r="AC11407" s="22" t="inlineStr">
        <is>
          <t>https://www.contratacion.euskadi.eus/contenidos/anuncio_contratacion/expcm481650/r01Index/expcm481650-idxContent.xml</t>
        </is>
      </c>
      <c r="AD11407" s="22" t="inlineStr">
        <is>
          <t>29/01/2026</t>
        </is>
      </c>
      <c r="AE11407" s="22" t="inlineStr">
        <is>
          <t>r01epd01438f9f719815c1328a474e645d86593dd</t>
        </is>
      </c>
      <c r="AF11407" s="22" t="inlineStr">
        <is>
          <t>Ayuntamiento de Ordizia</t>
        </is>
      </c>
      <c r="AG11407" s="22" t="inlineStr">
        <is>
          <t>r01etpd015b41e09e2f194155a7c4dedc9bf50c57b</t>
        </is>
      </c>
      <c r="AH11407" s="22" t="inlineStr">
        <is>
          <t>Ayuntamiento de Ordizia</t>
        </is>
      </c>
      <c r="AI11407" s="22" t="inlineStr">
        <is>
          <t/>
        </is>
      </c>
      <c r="AJ11407" s="22" t="inlineStr">
        <is>
          <t/>
        </is>
      </c>
    </row>
    <row r="11408" customHeight="true" ht="15.0">
      <c r="A11408" s="22" t="inlineStr">
        <is>
          <t>errekara zaborrak ez iristeko saretxoak.</t>
        </is>
      </c>
      <c r="B11408" s="22" t="inlineStr">
        <is>
          <t/>
        </is>
      </c>
      <c r="C11408" s="22" t="inlineStr">
        <is>
          <t>Gobierno Vasco</t>
        </is>
      </c>
      <c r="D11408" s="22" t="inlineStr">
        <is>
          <t/>
        </is>
      </c>
      <c r="E11408" s="22" t="inlineStr">
        <is>
          <t/>
        </is>
      </c>
      <c r="F11408" s="22" t="inlineStr">
        <is>
          <t/>
        </is>
      </c>
      <c r="G11408" s="22" t="inlineStr">
        <is>
          <t>errekara zaborrak ez iristeko saretxoak.</t>
        </is>
      </c>
      <c r="H11408" s="22" t="inlineStr">
        <is>
          <t>errekara zaborrak ez iristeko saretxoak.</t>
        </is>
      </c>
      <c r="I11408" s="22" t="inlineStr">
        <is>
          <t/>
        </is>
      </c>
      <c r="J11408" s="22" t="inlineStr">
        <is>
          <t>29/01/2026</t>
        </is>
      </c>
      <c r="K11408" s="22" t="inlineStr">
        <is>
          <t>2025-ESKA-000627-00</t>
        </is>
      </c>
      <c r="L11408" s="22" t="inlineStr">
        <is>
          <t>Adjudicación provisional / definitiva</t>
        </is>
      </c>
      <c r="M11408" s="22" t="inlineStr">
        <is>
          <t>true</t>
        </is>
      </c>
      <c r="N11408" s="22" t="inlineStr">
        <is>
          <t/>
        </is>
      </c>
      <c r="O11408" s="22" t="inlineStr">
        <is>
          <t/>
        </is>
      </c>
      <c r="P11408" s="22" t="inlineStr">
        <is>
          <t/>
        </is>
      </c>
      <c r="Q11408" s="22" t="inlineStr">
        <is>
          <t/>
        </is>
      </c>
      <c r="R11408" s="22" t="inlineStr">
        <is>
          <t/>
        </is>
      </c>
      <c r="S11408" s="22" t="inlineStr">
        <is>
          <t>https://www.contratacion.euskadi.eus/webkpe00-kpeperfi/es/contenidos/anuncio_contratacion/expcm481651/es_doc/images/logo_ordizia.jpg</t>
        </is>
      </c>
      <c r="T11408" s="22" t="inlineStr">
        <is>
          <t>Ayuntamiento de Ordizia</t>
        </is>
      </c>
      <c r="U11408" s="22" t="inlineStr">
        <is>
          <t>P2008200D - Ayuntamiento de Ordizia</t>
        </is>
      </c>
      <c r="V11408" s="22" t="inlineStr">
        <is>
          <t>Alcaldía</t>
        </is>
      </c>
      <c r="W11408" s="22" t="inlineStr">
        <is>
          <t/>
        </is>
      </c>
      <c r="X11408" s="22" t="inlineStr">
        <is>
          <t/>
        </is>
      </c>
      <c r="Y11408" s="22" t="inlineStr">
        <is>
          <t/>
        </is>
      </c>
      <c r="Z11408" s="22" t="inlineStr">
        <is>
          <t>https://www.contratacion.euskadi.eus/anuncio_contratacion/errekara-zaborrak-ez-iristeko-saretxoak/webkpe00-kpesimpc/es/</t>
        </is>
      </c>
      <c r="AA11408" s="22" t="inlineStr">
        <is>
          <t>https://www.contratacion.euskadi.eus/webkpe00-kpesimpc/es/contenidos/anuncio_contratacion/expcm481651/es_doc/index.html</t>
        </is>
      </c>
      <c r="AB11408" s="22" t="inlineStr">
        <is>
          <t>https://www.contratacion.euskadi.eus/contenidos/anuncio_contratacion/expcm481651/es_doc/data/es_r01dtpd19c087994fd69dbe8f4a9ee7efe9c2c9328</t>
        </is>
      </c>
      <c r="AC11408" s="22" t="inlineStr">
        <is>
          <t>https://www.contratacion.euskadi.eus/contenidos/anuncio_contratacion/expcm481651/r01Index/expcm481651-idxContent.xml</t>
        </is>
      </c>
      <c r="AD11408" s="22" t="inlineStr">
        <is>
          <t>29/01/2026</t>
        </is>
      </c>
      <c r="AE11408" s="22" t="inlineStr">
        <is>
          <t>r01epd01438f9f719815c1328a474e645d86593dd</t>
        </is>
      </c>
      <c r="AF11408" s="22" t="inlineStr">
        <is>
          <t>Ayuntamiento de Ordizia</t>
        </is>
      </c>
      <c r="AG11408" s="22" t="inlineStr">
        <is>
          <t>r01etpd015b41e09e2f194155a7c4dedc9bf50c57b</t>
        </is>
      </c>
      <c r="AH11408" s="22" t="inlineStr">
        <is>
          <t>Ayuntamiento de Ordizia</t>
        </is>
      </c>
      <c r="AI11408" s="22" t="inlineStr">
        <is>
          <t/>
        </is>
      </c>
      <c r="AJ11408" s="22" t="inlineStr">
        <is>
          <t/>
        </is>
      </c>
    </row>
    <row r="11409" customHeight="true" ht="15.0">
      <c r="A11409" s="22" t="inlineStr">
        <is>
          <t>creación de bolsas ordizia bizi herria para poder repartirlas en los eventos que realizamos</t>
        </is>
      </c>
      <c r="B11409" s="22" t="inlineStr">
        <is>
          <t/>
        </is>
      </c>
      <c r="C11409" s="22" t="inlineStr">
        <is>
          <t>Gobierno Vasco</t>
        </is>
      </c>
      <c r="D11409" s="22" t="inlineStr">
        <is>
          <t/>
        </is>
      </c>
      <c r="E11409" s="22" t="inlineStr">
        <is>
          <t/>
        </is>
      </c>
      <c r="F11409" s="22" t="inlineStr">
        <is>
          <t/>
        </is>
      </c>
      <c r="G11409" s="22" t="inlineStr">
        <is>
          <t>creación de bolsas ordizia bizi herria para poder repartirlas en los eventos que realizamos</t>
        </is>
      </c>
      <c r="H11409" s="22" t="inlineStr">
        <is>
          <t>creación de bolsas ordizia bizi herria para poder repartirlas en los eventos que realizamos</t>
        </is>
      </c>
      <c r="I11409" s="22" t="inlineStr">
        <is>
          <t/>
        </is>
      </c>
      <c r="J11409" s="22" t="inlineStr">
        <is>
          <t>29/01/2026</t>
        </is>
      </c>
      <c r="K11409" s="22" t="inlineStr">
        <is>
          <t>2025-ESKA-000628-00</t>
        </is>
      </c>
      <c r="L11409" s="22" t="inlineStr">
        <is>
          <t>Adjudicación provisional / definitiva</t>
        </is>
      </c>
      <c r="M11409" s="22" t="inlineStr">
        <is>
          <t>true</t>
        </is>
      </c>
      <c r="N11409" s="22" t="inlineStr">
        <is>
          <t/>
        </is>
      </c>
      <c r="O11409" s="22" t="inlineStr">
        <is>
          <t/>
        </is>
      </c>
      <c r="P11409" s="22" t="inlineStr">
        <is>
          <t/>
        </is>
      </c>
      <c r="Q11409" s="22" t="inlineStr">
        <is>
          <t/>
        </is>
      </c>
      <c r="R11409" s="22" t="inlineStr">
        <is>
          <t/>
        </is>
      </c>
      <c r="S11409" s="22" t="inlineStr">
        <is>
          <t>https://www.contratacion.euskadi.eus/webkpe00-kpeperfi/es/contenidos/anuncio_contratacion/expcm481652/es_doc/images/logo_ordizia.jpg</t>
        </is>
      </c>
      <c r="T11409" s="22" t="inlineStr">
        <is>
          <t>Ayuntamiento de Ordizia</t>
        </is>
      </c>
      <c r="U11409" s="22" t="inlineStr">
        <is>
          <t>P2008200D - Ayuntamiento de Ordizia</t>
        </is>
      </c>
      <c r="V11409" s="22" t="inlineStr">
        <is>
          <t>Alcaldía</t>
        </is>
      </c>
      <c r="W11409" s="22" t="inlineStr">
        <is>
          <t/>
        </is>
      </c>
      <c r="X11409" s="22" t="inlineStr">
        <is>
          <t/>
        </is>
      </c>
      <c r="Y11409" s="22" t="inlineStr">
        <is>
          <t/>
        </is>
      </c>
      <c r="Z11409" s="22" t="inlineStr">
        <is>
          <t>https://www.contratacion.euskadi.eus/anuncio_contratacion/creacion-bolsas-ordizia-bizi-herria-poder-repartirlas-eventos-que-realizamos/webkpe00-kpesimpc/es/</t>
        </is>
      </c>
      <c r="AA11409" s="22" t="inlineStr">
        <is>
          <t>https://www.contratacion.euskadi.eus/webkpe00-kpesimpc/es/contenidos/anuncio_contratacion/expcm481652/es_doc/index.html</t>
        </is>
      </c>
      <c r="AB11409" s="22" t="inlineStr">
        <is>
          <t>https://www.contratacion.euskadi.eus/contenidos/anuncio_contratacion/expcm481652/es_doc/data/es_r01dtpd19c0879bca269dbe8f4e87c5e59a9133daf</t>
        </is>
      </c>
      <c r="AC11409" s="22" t="inlineStr">
        <is>
          <t>https://www.contratacion.euskadi.eus/contenidos/anuncio_contratacion/expcm481652/r01Index/expcm481652-idxContent.xml</t>
        </is>
      </c>
      <c r="AD11409" s="22" t="inlineStr">
        <is>
          <t>29/01/2026</t>
        </is>
      </c>
      <c r="AE11409" s="22" t="inlineStr">
        <is>
          <t>r01epd01438f9f719815c1328a474e645d86593dd</t>
        </is>
      </c>
      <c r="AF11409" s="22" t="inlineStr">
        <is>
          <t>Ayuntamiento de Ordizia</t>
        </is>
      </c>
      <c r="AG11409" s="22" t="inlineStr">
        <is>
          <t>r01etpd015b41e09e2f194155a7c4dedc9bf50c57b</t>
        </is>
      </c>
      <c r="AH11409" s="22" t="inlineStr">
        <is>
          <t>Ayuntamiento de Ordizia</t>
        </is>
      </c>
      <c r="AI11409" s="22" t="inlineStr">
        <is>
          <t/>
        </is>
      </c>
      <c r="AJ11409" s="22" t="inlineStr">
        <is>
          <t/>
        </is>
      </c>
    </row>
    <row r="11410" customHeight="true" ht="15.0">
      <c r="A11410" s="22" t="inlineStr">
        <is>
          <t>asistencia campeonato de gipuzkoa cross dya</t>
        </is>
      </c>
      <c r="B11410" s="22" t="inlineStr">
        <is>
          <t/>
        </is>
      </c>
      <c r="C11410" s="22" t="inlineStr">
        <is>
          <t>Gobierno Vasco</t>
        </is>
      </c>
      <c r="D11410" s="22" t="inlineStr">
        <is>
          <t/>
        </is>
      </c>
      <c r="E11410" s="22" t="inlineStr">
        <is>
          <t/>
        </is>
      </c>
      <c r="F11410" s="22" t="inlineStr">
        <is>
          <t/>
        </is>
      </c>
      <c r="G11410" s="22" t="inlineStr">
        <is>
          <t>asistencia campeonato de gipuzkoa cross dya</t>
        </is>
      </c>
      <c r="H11410" s="22" t="inlineStr">
        <is>
          <t>asistencia campeonato de gipuzkoa cross dya</t>
        </is>
      </c>
      <c r="I11410" s="22" t="inlineStr">
        <is>
          <t/>
        </is>
      </c>
      <c r="J11410" s="22" t="inlineStr">
        <is>
          <t>29/01/2026</t>
        </is>
      </c>
      <c r="K11410" s="22" t="inlineStr">
        <is>
          <t>2025-ESKA-000629-00</t>
        </is>
      </c>
      <c r="L11410" s="22" t="inlineStr">
        <is>
          <t>Adjudicación provisional / definitiva</t>
        </is>
      </c>
      <c r="M11410" s="22" t="inlineStr">
        <is>
          <t>true</t>
        </is>
      </c>
      <c r="N11410" s="22" t="inlineStr">
        <is>
          <t/>
        </is>
      </c>
      <c r="O11410" s="22" t="inlineStr">
        <is>
          <t/>
        </is>
      </c>
      <c r="P11410" s="22" t="inlineStr">
        <is>
          <t/>
        </is>
      </c>
      <c r="Q11410" s="22" t="inlineStr">
        <is>
          <t/>
        </is>
      </c>
      <c r="R11410" s="22" t="inlineStr">
        <is>
          <t/>
        </is>
      </c>
      <c r="S11410" s="22" t="inlineStr">
        <is>
          <t>https://www.contratacion.euskadi.eus/webkpe00-kpeperfi/es/contenidos/anuncio_contratacion/expcm481653/es_doc/images/logo_ordizia.jpg</t>
        </is>
      </c>
      <c r="T11410" s="22" t="inlineStr">
        <is>
          <t>Ayuntamiento de Ordizia</t>
        </is>
      </c>
      <c r="U11410" s="22" t="inlineStr">
        <is>
          <t>P2008200D - Ayuntamiento de Ordizia</t>
        </is>
      </c>
      <c r="V11410" s="22" t="inlineStr">
        <is>
          <t>Alcaldía</t>
        </is>
      </c>
      <c r="W11410" s="22" t="inlineStr">
        <is>
          <t/>
        </is>
      </c>
      <c r="X11410" s="22" t="inlineStr">
        <is>
          <t/>
        </is>
      </c>
      <c r="Y11410" s="22" t="inlineStr">
        <is>
          <t/>
        </is>
      </c>
      <c r="Z11410" s="22" t="inlineStr">
        <is>
          <t>https://www.contratacion.euskadi.eus/anuncio_contratacion/asistencia-campeonato-gipuzkoa-cross-dya/webkpe00-kpesimpc/es/</t>
        </is>
      </c>
      <c r="AA11410" s="22" t="inlineStr">
        <is>
          <t>https://www.contratacion.euskadi.eus/webkpe00-kpesimpc/es/contenidos/anuncio_contratacion/expcm481653/es_doc/index.html</t>
        </is>
      </c>
      <c r="AB11410" s="22" t="inlineStr">
        <is>
          <t>https://www.contratacion.euskadi.eus/contenidos/anuncio_contratacion/expcm481653/es_doc/data/es_r01dtpd19c087db0f02b689bac1db42f36c6eb852e</t>
        </is>
      </c>
      <c r="AC11410" s="22" t="inlineStr">
        <is>
          <t>https://www.contratacion.euskadi.eus/contenidos/anuncio_contratacion/expcm481653/r01Index/expcm481653-idxContent.xml</t>
        </is>
      </c>
      <c r="AD11410" s="22" t="inlineStr">
        <is>
          <t>29/01/2026</t>
        </is>
      </c>
      <c r="AE11410" s="22" t="inlineStr">
        <is>
          <t>r01epd01438f9f719815c1328a474e645d86593dd</t>
        </is>
      </c>
      <c r="AF11410" s="22" t="inlineStr">
        <is>
          <t>Ayuntamiento de Ordizia</t>
        </is>
      </c>
      <c r="AG11410" s="22" t="inlineStr">
        <is>
          <t>r01etpd015b41e09e2f194155a7c4dedc9bf50c57b</t>
        </is>
      </c>
      <c r="AH11410" s="22" t="inlineStr">
        <is>
          <t>Ayuntamiento de Ordizia</t>
        </is>
      </c>
      <c r="AI11410" s="22" t="inlineStr">
        <is>
          <t/>
        </is>
      </c>
      <c r="AJ11410" s="22" t="inlineStr">
        <is>
          <t/>
        </is>
      </c>
    </row>
    <row r="11411" customHeight="true" ht="15.0">
      <c r="A11411" s="22" t="inlineStr">
        <is>
          <t>impresión de carteles de la campaña de bonos</t>
        </is>
      </c>
      <c r="B11411" s="22" t="inlineStr">
        <is>
          <t/>
        </is>
      </c>
      <c r="C11411" s="22" t="inlineStr">
        <is>
          <t>Gobierno Vasco</t>
        </is>
      </c>
      <c r="D11411" s="22" t="inlineStr">
        <is>
          <t/>
        </is>
      </c>
      <c r="E11411" s="22" t="inlineStr">
        <is>
          <t/>
        </is>
      </c>
      <c r="F11411" s="22" t="inlineStr">
        <is>
          <t/>
        </is>
      </c>
      <c r="G11411" s="22" t="inlineStr">
        <is>
          <t>impresión de carteles de la campaña de bonos</t>
        </is>
      </c>
      <c r="H11411" s="22" t="inlineStr">
        <is>
          <t>impresión de carteles de la campaña de bonos</t>
        </is>
      </c>
      <c r="I11411" s="22" t="inlineStr">
        <is>
          <t/>
        </is>
      </c>
      <c r="J11411" s="22" t="inlineStr">
        <is>
          <t>29/01/2026</t>
        </is>
      </c>
      <c r="K11411" s="22" t="inlineStr">
        <is>
          <t>2025-ESKA-000630-00</t>
        </is>
      </c>
      <c r="L11411" s="22" t="inlineStr">
        <is>
          <t>Adjudicación provisional / definitiva</t>
        </is>
      </c>
      <c r="M11411" s="22" t="inlineStr">
        <is>
          <t>true</t>
        </is>
      </c>
      <c r="N11411" s="22" t="inlineStr">
        <is>
          <t/>
        </is>
      </c>
      <c r="O11411" s="22" t="inlineStr">
        <is>
          <t/>
        </is>
      </c>
      <c r="P11411" s="22" t="inlineStr">
        <is>
          <t/>
        </is>
      </c>
      <c r="Q11411" s="22" t="inlineStr">
        <is>
          <t/>
        </is>
      </c>
      <c r="R11411" s="22" t="inlineStr">
        <is>
          <t/>
        </is>
      </c>
      <c r="S11411" s="22" t="inlineStr">
        <is>
          <t>https://www.contratacion.euskadi.eus/webkpe00-kpeperfi/es/contenidos/anuncio_contratacion/expcm481654/es_doc/images/logo_ordizia.jpg</t>
        </is>
      </c>
      <c r="T11411" s="22" t="inlineStr">
        <is>
          <t>Ayuntamiento de Ordizia</t>
        </is>
      </c>
      <c r="U11411" s="22" t="inlineStr">
        <is>
          <t>P2008200D - Ayuntamiento de Ordizia</t>
        </is>
      </c>
      <c r="V11411" s="22" t="inlineStr">
        <is>
          <t>Alcaldía</t>
        </is>
      </c>
      <c r="W11411" s="22" t="inlineStr">
        <is>
          <t/>
        </is>
      </c>
      <c r="X11411" s="22" t="inlineStr">
        <is>
          <t/>
        </is>
      </c>
      <c r="Y11411" s="22" t="inlineStr">
        <is>
          <t/>
        </is>
      </c>
      <c r="Z11411" s="22" t="inlineStr">
        <is>
          <t>https://www.contratacion.euskadi.eus/anuncio_contratacion/impresion-carteles-campana-bonos/webkpe00-kpesimpc/es/</t>
        </is>
      </c>
      <c r="AA11411" s="22" t="inlineStr">
        <is>
          <t>https://www.contratacion.euskadi.eus/webkpe00-kpesimpc/es/contenidos/anuncio_contratacion/expcm481654/es_doc/index.html</t>
        </is>
      </c>
      <c r="AB11411" s="22" t="inlineStr">
        <is>
          <t>https://www.contratacion.euskadi.eus/contenidos/anuncio_contratacion/expcm481654/es_doc/data/es_r01dtpd19c087dd8bf2b689baceb9db2aee02398d7</t>
        </is>
      </c>
      <c r="AC11411" s="22" t="inlineStr">
        <is>
          <t>https://www.contratacion.euskadi.eus/contenidos/anuncio_contratacion/expcm481654/r01Index/expcm481654-idxContent.xml</t>
        </is>
      </c>
      <c r="AD11411" s="22" t="inlineStr">
        <is>
          <t>29/01/2026</t>
        </is>
      </c>
      <c r="AE11411" s="22" t="inlineStr">
        <is>
          <t>r01epd01438f9f719815c1328a474e645d86593dd</t>
        </is>
      </c>
      <c r="AF11411" s="22" t="inlineStr">
        <is>
          <t>Ayuntamiento de Ordizia</t>
        </is>
      </c>
      <c r="AG11411" s="22" t="inlineStr">
        <is>
          <t>r01etpd015b41e09e2f194155a7c4dedc9bf50c57b</t>
        </is>
      </c>
      <c r="AH11411" s="22" t="inlineStr">
        <is>
          <t>Ayuntamiento de Ordizia</t>
        </is>
      </c>
      <c r="AI11411" s="22" t="inlineStr">
        <is>
          <t/>
        </is>
      </c>
      <c r="AJ11411" s="22" t="inlineStr">
        <is>
          <t/>
        </is>
      </c>
    </row>
    <row r="11412" customHeight="true" ht="15.0">
      <c r="A11412" s="22" t="inlineStr">
        <is>
          <t>sesión de cuentos "miru, ipuinekin dantzan"  en el día del euskera</t>
        </is>
      </c>
      <c r="B11412" s="22" t="inlineStr">
        <is>
          <t/>
        </is>
      </c>
      <c r="C11412" s="22" t="inlineStr">
        <is>
          <t>Gobierno Vasco</t>
        </is>
      </c>
      <c r="D11412" s="22" t="inlineStr">
        <is>
          <t/>
        </is>
      </c>
      <c r="E11412" s="22" t="inlineStr">
        <is>
          <t/>
        </is>
      </c>
      <c r="F11412" s="22" t="inlineStr">
        <is>
          <t/>
        </is>
      </c>
      <c r="G11412" s="22" t="inlineStr">
        <is>
          <t>sesión de cuentos "miru, ipuinekin dantzan"  en el día del euskera</t>
        </is>
      </c>
      <c r="H11412" s="22" t="inlineStr">
        <is>
          <t>sesión de cuentos "miru, ipuinekin dantzan"  en el día del euskera</t>
        </is>
      </c>
      <c r="I11412" s="22" t="inlineStr">
        <is>
          <t/>
        </is>
      </c>
      <c r="J11412" s="22" t="inlineStr">
        <is>
          <t>29/01/2026</t>
        </is>
      </c>
      <c r="K11412" s="22" t="inlineStr">
        <is>
          <t>2025-ESKA-000631-00</t>
        </is>
      </c>
      <c r="L11412" s="22" t="inlineStr">
        <is>
          <t>Adjudicación provisional / definitiva</t>
        </is>
      </c>
      <c r="M11412" s="22" t="inlineStr">
        <is>
          <t>true</t>
        </is>
      </c>
      <c r="N11412" s="22" t="inlineStr">
        <is>
          <t/>
        </is>
      </c>
      <c r="O11412" s="22" t="inlineStr">
        <is>
          <t/>
        </is>
      </c>
      <c r="P11412" s="22" t="inlineStr">
        <is>
          <t/>
        </is>
      </c>
      <c r="Q11412" s="22" t="inlineStr">
        <is>
          <t/>
        </is>
      </c>
      <c r="R11412" s="22" t="inlineStr">
        <is>
          <t/>
        </is>
      </c>
      <c r="S11412" s="22" t="inlineStr">
        <is>
          <t>https://www.contratacion.euskadi.eus/webkpe00-kpeperfi/es/contenidos/anuncio_contratacion/expcm481655/es_doc/images/logo_ordizia.jpg</t>
        </is>
      </c>
      <c r="T11412" s="22" t="inlineStr">
        <is>
          <t>Ayuntamiento de Ordizia</t>
        </is>
      </c>
      <c r="U11412" s="22" t="inlineStr">
        <is>
          <t>P2008200D - Ayuntamiento de Ordizia</t>
        </is>
      </c>
      <c r="V11412" s="22" t="inlineStr">
        <is>
          <t>Alcaldía</t>
        </is>
      </c>
      <c r="W11412" s="22" t="inlineStr">
        <is>
          <t/>
        </is>
      </c>
      <c r="X11412" s="22" t="inlineStr">
        <is>
          <t/>
        </is>
      </c>
      <c r="Y11412" s="22" t="inlineStr">
        <is>
          <t/>
        </is>
      </c>
      <c r="Z11412" s="22" t="inlineStr">
        <is>
          <t>https://www.contratacion.euskadi.eus/anuncio_contratacion/sesion-cuentos-miru-ipuinekin-dantzan-dia-del-euskera/webkpe00-kpesimpc/es/</t>
        </is>
      </c>
      <c r="AA11412" s="22" t="inlineStr">
        <is>
          <t>https://www.contratacion.euskadi.eus/webkpe00-kpesimpc/es/contenidos/anuncio_contratacion/expcm481655/es_doc/index.html</t>
        </is>
      </c>
      <c r="AB11412" s="22" t="inlineStr">
        <is>
          <t>https://www.contratacion.euskadi.eus/contenidos/anuncio_contratacion/expcm481655/es_doc/data/es_r01dtpd19c087e00b62b689bace48e33d83cf7d9db</t>
        </is>
      </c>
      <c r="AC11412" s="22" t="inlineStr">
        <is>
          <t>https://www.contratacion.euskadi.eus/contenidos/anuncio_contratacion/expcm481655/r01Index/expcm481655-idxContent.xml</t>
        </is>
      </c>
      <c r="AD11412" s="22" t="inlineStr">
        <is>
          <t>29/01/2026</t>
        </is>
      </c>
      <c r="AE11412" s="22" t="inlineStr">
        <is>
          <t>r01epd01438f9f719815c1328a474e645d86593dd</t>
        </is>
      </c>
      <c r="AF11412" s="22" t="inlineStr">
        <is>
          <t>Ayuntamiento de Ordizia</t>
        </is>
      </c>
      <c r="AG11412" s="22" t="inlineStr">
        <is>
          <t>r01etpd015b41e09e2f194155a7c4dedc9bf50c57b</t>
        </is>
      </c>
      <c r="AH11412" s="22" t="inlineStr">
        <is>
          <t>Ayuntamiento de Ordizia</t>
        </is>
      </c>
      <c r="AI11412" s="22" t="inlineStr">
        <is>
          <t/>
        </is>
      </c>
      <c r="AJ11412" s="22" t="inlineStr">
        <is>
          <t/>
        </is>
      </c>
    </row>
    <row r="11413" customHeight="true" ht="15.0">
      <c r="A11413" s="22" t="inlineStr">
        <is>
          <t>realizacion del taller "cómo interactuar los padres y las madres en el juego con los niños y niñas" en el haur txokoa destinado a familias y niños-as de 0-4 años.</t>
        </is>
      </c>
      <c r="B11413" s="22" t="inlineStr">
        <is>
          <t/>
        </is>
      </c>
      <c r="C11413" s="22" t="inlineStr">
        <is>
          <t>Gobierno Vasco</t>
        </is>
      </c>
      <c r="D11413" s="22" t="inlineStr">
        <is>
          <t/>
        </is>
      </c>
      <c r="E11413" s="22" t="inlineStr">
        <is>
          <t/>
        </is>
      </c>
      <c r="F11413" s="22" t="inlineStr">
        <is>
          <t/>
        </is>
      </c>
      <c r="G11413" s="22" t="inlineStr">
        <is>
          <t>realizacion del taller "cómo interactuar los padres y las madres en el juego con los niños y niñas" en el haur txokoa destinado a familias y niños-as de 0-4 años.</t>
        </is>
      </c>
      <c r="H11413" s="22" t="inlineStr">
        <is>
          <t>realizacion del taller "cómo interactuar los padres y las madres en el juego con los niños y niñas" en el haur txokoa destinado a familias y niños-as de 0-4 años.</t>
        </is>
      </c>
      <c r="I11413" s="22" t="inlineStr">
        <is>
          <t/>
        </is>
      </c>
      <c r="J11413" s="22" t="inlineStr">
        <is>
          <t>29/01/2026</t>
        </is>
      </c>
      <c r="K11413" s="22" t="inlineStr">
        <is>
          <t>2025-ESKA-000632-00</t>
        </is>
      </c>
      <c r="L11413" s="22" t="inlineStr">
        <is>
          <t>Adjudicación provisional / definitiva</t>
        </is>
      </c>
      <c r="M11413" s="22" t="inlineStr">
        <is>
          <t>true</t>
        </is>
      </c>
      <c r="N11413" s="22" t="inlineStr">
        <is>
          <t/>
        </is>
      </c>
      <c r="O11413" s="22" t="inlineStr">
        <is>
          <t/>
        </is>
      </c>
      <c r="P11413" s="22" t="inlineStr">
        <is>
          <t/>
        </is>
      </c>
      <c r="Q11413" s="22" t="inlineStr">
        <is>
          <t/>
        </is>
      </c>
      <c r="R11413" s="22" t="inlineStr">
        <is>
          <t/>
        </is>
      </c>
      <c r="S11413" s="22" t="inlineStr">
        <is>
          <t>https://www.contratacion.euskadi.eus/webkpe00-kpeperfi/es/contenidos/anuncio_contratacion/expcm481656/es_doc/images/logo_ordizia.jpg</t>
        </is>
      </c>
      <c r="T11413" s="22" t="inlineStr">
        <is>
          <t>Ayuntamiento de Ordizia</t>
        </is>
      </c>
      <c r="U11413" s="22" t="inlineStr">
        <is>
          <t>P2008200D - Ayuntamiento de Ordizia</t>
        </is>
      </c>
      <c r="V11413" s="22" t="inlineStr">
        <is>
          <t>Alcaldía</t>
        </is>
      </c>
      <c r="W11413" s="22" t="inlineStr">
        <is>
          <t/>
        </is>
      </c>
      <c r="X11413" s="22" t="inlineStr">
        <is>
          <t/>
        </is>
      </c>
      <c r="Y11413" s="22" t="inlineStr">
        <is>
          <t/>
        </is>
      </c>
      <c r="Z11413" s="22" t="inlineStr">
        <is>
          <t>https://www.contratacion.euskadi.eus/anuncio_contratacion/realizacion-del-taller-como-interactuar-padres-y-madres-juego-ninos-y-ninas-haur-txokoa-destinado-familias-y-ninos-as-0-4-anos/webkpe00-kpesimpc/es/</t>
        </is>
      </c>
      <c r="AA11413" s="22" t="inlineStr">
        <is>
          <t>https://www.contratacion.euskadi.eus/webkpe00-kpesimpc/es/contenidos/anuncio_contratacion/expcm481656/es_doc/index.html</t>
        </is>
      </c>
      <c r="AB11413" s="22" t="inlineStr">
        <is>
          <t>https://www.contratacion.euskadi.eus/contenidos/anuncio_contratacion/expcm481656/es_doc/data/es_r01dtpd19c087e28502b689bac21b06bc298c56cf5</t>
        </is>
      </c>
      <c r="AC11413" s="22" t="inlineStr">
        <is>
          <t>https://www.contratacion.euskadi.eus/contenidos/anuncio_contratacion/expcm481656/r01Index/expcm481656-idxContent.xml</t>
        </is>
      </c>
      <c r="AD11413" s="22" t="inlineStr">
        <is>
          <t>29/01/2026</t>
        </is>
      </c>
      <c r="AE11413" s="22" t="inlineStr">
        <is>
          <t>r01epd01438f9f719815c1328a474e645d86593dd</t>
        </is>
      </c>
      <c r="AF11413" s="22" t="inlineStr">
        <is>
          <t>Ayuntamiento de Ordizia</t>
        </is>
      </c>
      <c r="AG11413" s="22" t="inlineStr">
        <is>
          <t>r01etpd015b41e09e2f194155a7c4dedc9bf50c57b</t>
        </is>
      </c>
      <c r="AH11413" s="22" t="inlineStr">
        <is>
          <t>Ayuntamiento de Ordizia</t>
        </is>
      </c>
      <c r="AI11413" s="22" t="inlineStr">
        <is>
          <t/>
        </is>
      </c>
      <c r="AJ11413" s="22" t="inlineStr">
        <is>
          <t/>
        </is>
      </c>
    </row>
    <row r="11414" customHeight="true" ht="15.0">
      <c r="A11414" s="22" t="inlineStr">
        <is>
          <t>en haur txokoa:ofrecer un taller de arte y manualidades sobre las navidades a los niños y a las niñas de 0-4 años junto con sus familias. gestión del taller más compra de material para el mismo.</t>
        </is>
      </c>
      <c r="B11414" s="22" t="inlineStr">
        <is>
          <t/>
        </is>
      </c>
      <c r="C11414" s="22" t="inlineStr">
        <is>
          <t>Gobierno Vasco</t>
        </is>
      </c>
      <c r="D11414" s="22" t="inlineStr">
        <is>
          <t/>
        </is>
      </c>
      <c r="E11414" s="22" t="inlineStr">
        <is>
          <t/>
        </is>
      </c>
      <c r="F11414" s="22" t="inlineStr">
        <is>
          <t/>
        </is>
      </c>
      <c r="G11414" s="22" t="inlineStr">
        <is>
          <t>en haur txokoa:ofrecer un taller de arte y manualidades sobre las navidades a los niños y a las niñas de 0-4 años junto con sus familias. gestión del taller más compra de material para el mismo.</t>
        </is>
      </c>
      <c r="H11414" s="22" t="inlineStr">
        <is>
          <t>en haur txokoa:ofrecer un taller de arte y manualidades sobre las navidades a los niños y a las niñas de 0-4 años junto con sus familias. gestión del taller más compra de material para el mismo.</t>
        </is>
      </c>
      <c r="I11414" s="22" t="inlineStr">
        <is>
          <t/>
        </is>
      </c>
      <c r="J11414" s="22" t="inlineStr">
        <is>
          <t>29/01/2026</t>
        </is>
      </c>
      <c r="K11414" s="22" t="inlineStr">
        <is>
          <t>2025-ESKA-000633-00</t>
        </is>
      </c>
      <c r="L11414" s="22" t="inlineStr">
        <is>
          <t>Adjudicación provisional / definitiva</t>
        </is>
      </c>
      <c r="M11414" s="22" t="inlineStr">
        <is>
          <t>true</t>
        </is>
      </c>
      <c r="N11414" s="22" t="inlineStr">
        <is>
          <t/>
        </is>
      </c>
      <c r="O11414" s="22" t="inlineStr">
        <is>
          <t/>
        </is>
      </c>
      <c r="P11414" s="22" t="inlineStr">
        <is>
          <t/>
        </is>
      </c>
      <c r="Q11414" s="22" t="inlineStr">
        <is>
          <t/>
        </is>
      </c>
      <c r="R11414" s="22" t="inlineStr">
        <is>
          <t/>
        </is>
      </c>
      <c r="S11414" s="22" t="inlineStr">
        <is>
          <t>https://www.contratacion.euskadi.eus/webkpe00-kpeperfi/es/contenidos/anuncio_contratacion/expcm481657/es_doc/images/logo_ordizia.jpg</t>
        </is>
      </c>
      <c r="T11414" s="22" t="inlineStr">
        <is>
          <t>Ayuntamiento de Ordizia</t>
        </is>
      </c>
      <c r="U11414" s="22" t="inlineStr">
        <is>
          <t>P2008200D - Ayuntamiento de Ordizia</t>
        </is>
      </c>
      <c r="V11414" s="22" t="inlineStr">
        <is>
          <t>Alcaldía</t>
        </is>
      </c>
      <c r="W11414" s="22" t="inlineStr">
        <is>
          <t/>
        </is>
      </c>
      <c r="X11414" s="22" t="inlineStr">
        <is>
          <t/>
        </is>
      </c>
      <c r="Y11414" s="22" t="inlineStr">
        <is>
          <t/>
        </is>
      </c>
      <c r="Z11414" s="22" t="inlineStr">
        <is>
          <t>https://www.contratacion.euskadi.eus/anuncio_contratacion/en-haur-txokoa-ofrecer-taller-arte-y-manualidades-navidades-ninos-y-ninas-0-4-anos-junto-sus-familias-gestion-del-taller-mas-compra-material-mismo/webkpe00-kpesimpc/es/</t>
        </is>
      </c>
      <c r="AA11414" s="22" t="inlineStr">
        <is>
          <t>https://www.contratacion.euskadi.eus/webkpe00-kpesimpc/es/contenidos/anuncio_contratacion/expcm481657/es_doc/index.html</t>
        </is>
      </c>
      <c r="AB11414" s="22" t="inlineStr">
        <is>
          <t>https://www.contratacion.euskadi.eus/contenidos/anuncio_contratacion/expcm481657/es_doc/data/es_r01dtpd19c087e50402b689bac1721a3f6c8fedfe4</t>
        </is>
      </c>
      <c r="AC11414" s="22" t="inlineStr">
        <is>
          <t>https://www.contratacion.euskadi.eus/contenidos/anuncio_contratacion/expcm481657/r01Index/expcm481657-idxContent.xml</t>
        </is>
      </c>
      <c r="AD11414" s="22" t="inlineStr">
        <is>
          <t>29/01/2026</t>
        </is>
      </c>
      <c r="AE11414" s="22" t="inlineStr">
        <is>
          <t>r01epd01438f9f719815c1328a474e645d86593dd</t>
        </is>
      </c>
      <c r="AF11414" s="22" t="inlineStr">
        <is>
          <t>Ayuntamiento de Ordizia</t>
        </is>
      </c>
      <c r="AG11414" s="22" t="inlineStr">
        <is>
          <t>r01etpd015b41e09e2f194155a7c4dedc9bf50c57b</t>
        </is>
      </c>
      <c r="AH11414" s="22" t="inlineStr">
        <is>
          <t>Ayuntamiento de Ordizia</t>
        </is>
      </c>
      <c r="AI11414" s="22" t="inlineStr">
        <is>
          <t/>
        </is>
      </c>
      <c r="AJ11414" s="22" t="inlineStr">
        <is>
          <t/>
        </is>
      </c>
    </row>
    <row r="11415" customHeight="true" ht="15.0">
      <c r="A11415" s="22" t="inlineStr">
        <is>
          <t>imprimir 4700 programas de antzerki garaia</t>
        </is>
      </c>
      <c r="B11415" s="22" t="inlineStr">
        <is>
          <t/>
        </is>
      </c>
      <c r="C11415" s="22" t="inlineStr">
        <is>
          <t>Gobierno Vasco</t>
        </is>
      </c>
      <c r="D11415" s="22" t="inlineStr">
        <is>
          <t/>
        </is>
      </c>
      <c r="E11415" s="22" t="inlineStr">
        <is>
          <t/>
        </is>
      </c>
      <c r="F11415" s="22" t="inlineStr">
        <is>
          <t/>
        </is>
      </c>
      <c r="G11415" s="22" t="inlineStr">
        <is>
          <t>imprimir 4700 programas de antzerki garaia</t>
        </is>
      </c>
      <c r="H11415" s="22" t="inlineStr">
        <is>
          <t>imprimir 4700 programas de antzerki garaia</t>
        </is>
      </c>
      <c r="I11415" s="22" t="inlineStr">
        <is>
          <t/>
        </is>
      </c>
      <c r="J11415" s="22" t="inlineStr">
        <is>
          <t>29/01/2026</t>
        </is>
      </c>
      <c r="K11415" s="22" t="inlineStr">
        <is>
          <t>2025-ESKA-000635-00</t>
        </is>
      </c>
      <c r="L11415" s="22" t="inlineStr">
        <is>
          <t>Adjudicación provisional / definitiva</t>
        </is>
      </c>
      <c r="M11415" s="22" t="inlineStr">
        <is>
          <t>true</t>
        </is>
      </c>
      <c r="N11415" s="22" t="inlineStr">
        <is>
          <t/>
        </is>
      </c>
      <c r="O11415" s="22" t="inlineStr">
        <is>
          <t/>
        </is>
      </c>
      <c r="P11415" s="22" t="inlineStr">
        <is>
          <t/>
        </is>
      </c>
      <c r="Q11415" s="22" t="inlineStr">
        <is>
          <t/>
        </is>
      </c>
      <c r="R11415" s="22" t="inlineStr">
        <is>
          <t/>
        </is>
      </c>
      <c r="S11415" s="22" t="inlineStr">
        <is>
          <t>https://www.contratacion.euskadi.eus/webkpe00-kpeperfi/es/contenidos/anuncio_contratacion/expcm481658/es_doc/images/logo_ordizia.jpg</t>
        </is>
      </c>
      <c r="T11415" s="22" t="inlineStr">
        <is>
          <t>Ayuntamiento de Ordizia</t>
        </is>
      </c>
      <c r="U11415" s="22" t="inlineStr">
        <is>
          <t>P2008200D - Ayuntamiento de Ordizia</t>
        </is>
      </c>
      <c r="V11415" s="22" t="inlineStr">
        <is>
          <t>Alcaldía</t>
        </is>
      </c>
      <c r="W11415" s="22" t="inlineStr">
        <is>
          <t/>
        </is>
      </c>
      <c r="X11415" s="22" t="inlineStr">
        <is>
          <t/>
        </is>
      </c>
      <c r="Y11415" s="22" t="inlineStr">
        <is>
          <t/>
        </is>
      </c>
      <c r="Z11415" s="22" t="inlineStr">
        <is>
          <t>https://www.contratacion.euskadi.eus/anuncio_contratacion/imprimir-4700-programas-antzerki-garaia/webkpe00-kpesimpc/es/</t>
        </is>
      </c>
      <c r="AA11415" s="22" t="inlineStr">
        <is>
          <t>https://www.contratacion.euskadi.eus/webkpe00-kpesimpc/es/contenidos/anuncio_contratacion/expcm481658/es_doc/index.html</t>
        </is>
      </c>
      <c r="AB11415" s="22" t="inlineStr">
        <is>
          <t>https://www.contratacion.euskadi.eus/contenidos/anuncio_contratacion/expcm481658/es_doc/data/es_r01dtpd019c08824498b3932775ee0e2b3eb0ef30f</t>
        </is>
      </c>
      <c r="AC11415" s="22" t="inlineStr">
        <is>
          <t>https://www.contratacion.euskadi.eus/contenidos/anuncio_contratacion/expcm481658/r01Index/expcm481658-idxContent.xml</t>
        </is>
      </c>
      <c r="AD11415" s="22" t="inlineStr">
        <is>
          <t>29/01/2026</t>
        </is>
      </c>
      <c r="AE11415" s="22" t="inlineStr">
        <is>
          <t>r01epd01438f9f719815c1328a474e645d86593dd</t>
        </is>
      </c>
      <c r="AF11415" s="22" t="inlineStr">
        <is>
          <t>Ayuntamiento de Ordizia</t>
        </is>
      </c>
      <c r="AG11415" s="22" t="inlineStr">
        <is>
          <t>r01etpd015b41e09e2f194155a7c4dedc9bf50c57b</t>
        </is>
      </c>
      <c r="AH11415" s="22" t="inlineStr">
        <is>
          <t>Ayuntamiento de Ordizia</t>
        </is>
      </c>
      <c r="AI11415" s="22" t="inlineStr">
        <is>
          <t/>
        </is>
      </c>
      <c r="AJ11415" s="22" t="inlineStr">
        <is>
          <t/>
        </is>
      </c>
    </row>
    <row r="11416" customHeight="true" ht="15.0">
      <c r="A11416" s="22" t="inlineStr">
        <is>
          <t>compra de caramelos para olentzero y mari domingi y la  cabalgata de  reyes</t>
        </is>
      </c>
      <c r="B11416" s="22" t="inlineStr">
        <is>
          <t/>
        </is>
      </c>
      <c r="C11416" s="22" t="inlineStr">
        <is>
          <t>Gobierno Vasco</t>
        </is>
      </c>
      <c r="D11416" s="22" t="inlineStr">
        <is>
          <t/>
        </is>
      </c>
      <c r="E11416" s="22" t="inlineStr">
        <is>
          <t/>
        </is>
      </c>
      <c r="F11416" s="22" t="inlineStr">
        <is>
          <t/>
        </is>
      </c>
      <c r="G11416" s="22" t="inlineStr">
        <is>
          <t>compra de caramelos para olentzero y mari domingi y la  cabalgata de  reyes</t>
        </is>
      </c>
      <c r="H11416" s="22" t="inlineStr">
        <is>
          <t>compra de caramelos para olentzero y mari domingi y la  cabalgata de  reyes</t>
        </is>
      </c>
      <c r="I11416" s="22" t="inlineStr">
        <is>
          <t/>
        </is>
      </c>
      <c r="J11416" s="22" t="inlineStr">
        <is>
          <t>29/01/2026</t>
        </is>
      </c>
      <c r="K11416" s="22" t="inlineStr">
        <is>
          <t>2025-ESKA-000637-00</t>
        </is>
      </c>
      <c r="L11416" s="22" t="inlineStr">
        <is>
          <t>Adjudicación provisional / definitiva</t>
        </is>
      </c>
      <c r="M11416" s="22" t="inlineStr">
        <is>
          <t>true</t>
        </is>
      </c>
      <c r="N11416" s="22" t="inlineStr">
        <is>
          <t/>
        </is>
      </c>
      <c r="O11416" s="22" t="inlineStr">
        <is>
          <t/>
        </is>
      </c>
      <c r="P11416" s="22" t="inlineStr">
        <is>
          <t/>
        </is>
      </c>
      <c r="Q11416" s="22" t="inlineStr">
        <is>
          <t/>
        </is>
      </c>
      <c r="R11416" s="22" t="inlineStr">
        <is>
          <t/>
        </is>
      </c>
      <c r="S11416" s="22" t="inlineStr">
        <is>
          <t>https://www.contratacion.euskadi.eus/webkpe00-kpeperfi/es/contenidos/anuncio_contratacion/expcm481659/es_doc/images/logo_ordizia.jpg</t>
        </is>
      </c>
      <c r="T11416" s="22" t="inlineStr">
        <is>
          <t>Ayuntamiento de Ordizia</t>
        </is>
      </c>
      <c r="U11416" s="22" t="inlineStr">
        <is>
          <t>P2008200D - Ayuntamiento de Ordizia</t>
        </is>
      </c>
      <c r="V11416" s="22" t="inlineStr">
        <is>
          <t>Alcaldía</t>
        </is>
      </c>
      <c r="W11416" s="22" t="inlineStr">
        <is>
          <t/>
        </is>
      </c>
      <c r="X11416" s="22" t="inlineStr">
        <is>
          <t/>
        </is>
      </c>
      <c r="Y11416" s="22" t="inlineStr">
        <is>
          <t/>
        </is>
      </c>
      <c r="Z11416" s="22" t="inlineStr">
        <is>
          <t>https://www.contratacion.euskadi.eus/anuncio_contratacion/compra-caramelos-olentzero-y-mari-domingi-y-cabalgata-reyes/expcm481659/webkpe00-kpesimpc/es/</t>
        </is>
      </c>
      <c r="AA11416" s="22" t="inlineStr">
        <is>
          <t>https://www.contratacion.euskadi.eus/webkpe00-kpesimpc/es/contenidos/anuncio_contratacion/expcm481659/es_doc/index.html</t>
        </is>
      </c>
      <c r="AB11416" s="22" t="inlineStr">
        <is>
          <t>https://www.contratacion.euskadi.eus/contenidos/anuncio_contratacion/expcm481659/es_doc/data/es_r01dtpd019c08826cd4b393277dda880e2437c5405</t>
        </is>
      </c>
      <c r="AC11416" s="22" t="inlineStr">
        <is>
          <t>https://www.contratacion.euskadi.eus/contenidos/anuncio_contratacion/expcm481659/r01Index/expcm481659-idxContent.xml</t>
        </is>
      </c>
      <c r="AD11416" s="22" t="inlineStr">
        <is>
          <t>29/01/2026</t>
        </is>
      </c>
      <c r="AE11416" s="22" t="inlineStr">
        <is>
          <t>r01epd01438f9f719815c1328a474e645d86593dd</t>
        </is>
      </c>
      <c r="AF11416" s="22" t="inlineStr">
        <is>
          <t>Ayuntamiento de Ordizia</t>
        </is>
      </c>
      <c r="AG11416" s="22" t="inlineStr">
        <is>
          <t>r01etpd015b41e09e2f194155a7c4dedc9bf50c57b</t>
        </is>
      </c>
      <c r="AH11416" s="22" t="inlineStr">
        <is>
          <t>Ayuntamiento de Ordizia</t>
        </is>
      </c>
      <c r="AI11416" s="22" t="inlineStr">
        <is>
          <t/>
        </is>
      </c>
      <c r="AJ11416" s="22" t="inlineStr">
        <is>
          <t/>
        </is>
      </c>
    </row>
    <row r="11417" customHeight="true" ht="15.0">
      <c r="A11417" s="22" t="inlineStr">
        <is>
          <t>traer 6 cerdos para la exposición del mercado extraordinario de navidad</t>
        </is>
      </c>
      <c r="B11417" s="22" t="inlineStr">
        <is>
          <t/>
        </is>
      </c>
      <c r="C11417" s="22" t="inlineStr">
        <is>
          <t>Gobierno Vasco</t>
        </is>
      </c>
      <c r="D11417" s="22" t="inlineStr">
        <is>
          <t/>
        </is>
      </c>
      <c r="E11417" s="22" t="inlineStr">
        <is>
          <t/>
        </is>
      </c>
      <c r="F11417" s="22" t="inlineStr">
        <is>
          <t/>
        </is>
      </c>
      <c r="G11417" s="22" t="inlineStr">
        <is>
          <t>traer 6 cerdos para la exposición del mercado extraordinario de navidad</t>
        </is>
      </c>
      <c r="H11417" s="22" t="inlineStr">
        <is>
          <t>traer 6 cerdos para la exposición del mercado extraordinario de navidad</t>
        </is>
      </c>
      <c r="I11417" s="22" t="inlineStr">
        <is>
          <t/>
        </is>
      </c>
      <c r="J11417" s="22" t="inlineStr">
        <is>
          <t>29/01/2026</t>
        </is>
      </c>
      <c r="K11417" s="22" t="inlineStr">
        <is>
          <t>2025-ESKA-000638-00</t>
        </is>
      </c>
      <c r="L11417" s="22" t="inlineStr">
        <is>
          <t>Adjudicación provisional / definitiva</t>
        </is>
      </c>
      <c r="M11417" s="22" t="inlineStr">
        <is>
          <t>true</t>
        </is>
      </c>
      <c r="N11417" s="22" t="inlineStr">
        <is>
          <t/>
        </is>
      </c>
      <c r="O11417" s="22" t="inlineStr">
        <is>
          <t/>
        </is>
      </c>
      <c r="P11417" s="22" t="inlineStr">
        <is>
          <t/>
        </is>
      </c>
      <c r="Q11417" s="22" t="inlineStr">
        <is>
          <t/>
        </is>
      </c>
      <c r="R11417" s="22" t="inlineStr">
        <is>
          <t/>
        </is>
      </c>
      <c r="S11417" s="22" t="inlineStr">
        <is>
          <t>https://www.contratacion.euskadi.eus/webkpe00-kpeperfi/es/contenidos/anuncio_contratacion/expcm481660/es_doc/images/logo_ordizia.jpg</t>
        </is>
      </c>
      <c r="T11417" s="22" t="inlineStr">
        <is>
          <t>Ayuntamiento de Ordizia</t>
        </is>
      </c>
      <c r="U11417" s="22" t="inlineStr">
        <is>
          <t>P2008200D - Ayuntamiento de Ordizia</t>
        </is>
      </c>
      <c r="V11417" s="22" t="inlineStr">
        <is>
          <t>Alcaldía</t>
        </is>
      </c>
      <c r="W11417" s="22" t="inlineStr">
        <is>
          <t/>
        </is>
      </c>
      <c r="X11417" s="22" t="inlineStr">
        <is>
          <t/>
        </is>
      </c>
      <c r="Y11417" s="22" t="inlineStr">
        <is>
          <t/>
        </is>
      </c>
      <c r="Z11417" s="22" t="inlineStr">
        <is>
          <t>https://www.contratacion.euskadi.eus/anuncio_contratacion/traer-6-cerdos-exposicion-del-mercado-extraordinario-navidad/webkpe00-kpesimpc/es/</t>
        </is>
      </c>
      <c r="AA11417" s="22" t="inlineStr">
        <is>
          <t>https://www.contratacion.euskadi.eus/webkpe00-kpesimpc/es/contenidos/anuncio_contratacion/expcm481660/es_doc/index.html</t>
        </is>
      </c>
      <c r="AB11417" s="22" t="inlineStr">
        <is>
          <t>https://www.contratacion.euskadi.eus/contenidos/anuncio_contratacion/expcm481660/es_doc/data/es_r01dtpd019c08829473b393277aec16e2072b041ae</t>
        </is>
      </c>
      <c r="AC11417" s="22" t="inlineStr">
        <is>
          <t>https://www.contratacion.euskadi.eus/contenidos/anuncio_contratacion/expcm481660/r01Index/expcm481660-idxContent.xml</t>
        </is>
      </c>
      <c r="AD11417" s="22" t="inlineStr">
        <is>
          <t>29/01/2026</t>
        </is>
      </c>
      <c r="AE11417" s="22" t="inlineStr">
        <is>
          <t>r01epd01438f9f719815c1328a474e645d86593dd</t>
        </is>
      </c>
      <c r="AF11417" s="22" t="inlineStr">
        <is>
          <t>Ayuntamiento de Ordizia</t>
        </is>
      </c>
      <c r="AG11417" s="22" t="inlineStr">
        <is>
          <t>r01etpd015b41e09e2f194155a7c4dedc9bf50c57b</t>
        </is>
      </c>
      <c r="AH11417" s="22" t="inlineStr">
        <is>
          <t>Ayuntamiento de Ordizia</t>
        </is>
      </c>
      <c r="AI11417" s="22" t="inlineStr">
        <is>
          <t/>
        </is>
      </c>
      <c r="AJ11417" s="22" t="inlineStr">
        <is>
          <t/>
        </is>
      </c>
    </row>
    <row r="11418" customHeight="true" ht="15.0">
      <c r="A11418" s="22" t="inlineStr">
        <is>
          <t>dar conciertos de banda en el año 2025</t>
        </is>
      </c>
      <c r="B11418" s="22" t="inlineStr">
        <is>
          <t/>
        </is>
      </c>
      <c r="C11418" s="22" t="inlineStr">
        <is>
          <t>Gobierno Vasco</t>
        </is>
      </c>
      <c r="D11418" s="22" t="inlineStr">
        <is>
          <t/>
        </is>
      </c>
      <c r="E11418" s="22" t="inlineStr">
        <is>
          <t/>
        </is>
      </c>
      <c r="F11418" s="22" t="inlineStr">
        <is>
          <t/>
        </is>
      </c>
      <c r="G11418" s="22" t="inlineStr">
        <is>
          <t>dar conciertos de banda en el año 2025</t>
        </is>
      </c>
      <c r="H11418" s="22" t="inlineStr">
        <is>
          <t>dar conciertos de banda en el año 2025</t>
        </is>
      </c>
      <c r="I11418" s="22" t="inlineStr">
        <is>
          <t/>
        </is>
      </c>
      <c r="J11418" s="22" t="inlineStr">
        <is>
          <t>29/01/2026</t>
        </is>
      </c>
      <c r="K11418" s="22" t="inlineStr">
        <is>
          <t>2025-ESKA-000639-00</t>
        </is>
      </c>
      <c r="L11418" s="22" t="inlineStr">
        <is>
          <t>Adjudicación provisional / definitiva</t>
        </is>
      </c>
      <c r="M11418" s="22" t="inlineStr">
        <is>
          <t>true</t>
        </is>
      </c>
      <c r="N11418" s="22" t="inlineStr">
        <is>
          <t/>
        </is>
      </c>
      <c r="O11418" s="22" t="inlineStr">
        <is>
          <t/>
        </is>
      </c>
      <c r="P11418" s="22" t="inlineStr">
        <is>
          <t/>
        </is>
      </c>
      <c r="Q11418" s="22" t="inlineStr">
        <is>
          <t/>
        </is>
      </c>
      <c r="R11418" s="22" t="inlineStr">
        <is>
          <t/>
        </is>
      </c>
      <c r="S11418" s="22" t="inlineStr">
        <is>
          <t>https://www.contratacion.euskadi.eus/webkpe00-kpeperfi/es/contenidos/anuncio_contratacion/expcm481661/es_doc/images/logo_ordizia.jpg</t>
        </is>
      </c>
      <c r="T11418" s="22" t="inlineStr">
        <is>
          <t>Ayuntamiento de Ordizia</t>
        </is>
      </c>
      <c r="U11418" s="22" t="inlineStr">
        <is>
          <t>P2008200D - Ayuntamiento de Ordizia</t>
        </is>
      </c>
      <c r="V11418" s="22" t="inlineStr">
        <is>
          <t>Alcaldía</t>
        </is>
      </c>
      <c r="W11418" s="22" t="inlineStr">
        <is>
          <t/>
        </is>
      </c>
      <c r="X11418" s="22" t="inlineStr">
        <is>
          <t/>
        </is>
      </c>
      <c r="Y11418" s="22" t="inlineStr">
        <is>
          <t/>
        </is>
      </c>
      <c r="Z11418" s="22" t="inlineStr">
        <is>
          <t>https://www.contratacion.euskadi.eus/anuncio_contratacion/dar-conciertos-banda-ano-2025/webkpe00-kpesimpc/es/</t>
        </is>
      </c>
      <c r="AA11418" s="22" t="inlineStr">
        <is>
          <t>https://www.contratacion.euskadi.eus/webkpe00-kpesimpc/es/contenidos/anuncio_contratacion/expcm481661/es_doc/index.html</t>
        </is>
      </c>
      <c r="AB11418" s="22" t="inlineStr">
        <is>
          <t>https://www.contratacion.euskadi.eus/contenidos/anuncio_contratacion/expcm481661/es_doc/data/es_r01dtpd019c0882bc61b393277974fcebf03e7432e</t>
        </is>
      </c>
      <c r="AC11418" s="22" t="inlineStr">
        <is>
          <t>https://www.contratacion.euskadi.eus/contenidos/anuncio_contratacion/expcm481661/r01Index/expcm481661-idxContent.xml</t>
        </is>
      </c>
      <c r="AD11418" s="22" t="inlineStr">
        <is>
          <t>29/01/2026</t>
        </is>
      </c>
      <c r="AE11418" s="22" t="inlineStr">
        <is>
          <t>r01epd01438f9f719815c1328a474e645d86593dd</t>
        </is>
      </c>
      <c r="AF11418" s="22" t="inlineStr">
        <is>
          <t>Ayuntamiento de Ordizia</t>
        </is>
      </c>
      <c r="AG11418" s="22" t="inlineStr">
        <is>
          <t>r01etpd015b41e09e2f194155a7c4dedc9bf50c57b</t>
        </is>
      </c>
      <c r="AH11418" s="22" t="inlineStr">
        <is>
          <t>Ayuntamiento de Ordizia</t>
        </is>
      </c>
      <c r="AI11418" s="22" t="inlineStr">
        <is>
          <t/>
        </is>
      </c>
      <c r="AJ11418" s="22" t="inlineStr">
        <is>
          <t/>
        </is>
      </c>
    </row>
    <row r="11419" customHeight="true" ht="15.0">
      <c r="A11419" s="22" t="inlineStr">
        <is>
          <t>20 zakarrontzi metalikoen hornidura.</t>
        </is>
      </c>
      <c r="B11419" s="22" t="inlineStr">
        <is>
          <t/>
        </is>
      </c>
      <c r="C11419" s="22" t="inlineStr">
        <is>
          <t>Gobierno Vasco</t>
        </is>
      </c>
      <c r="D11419" s="22" t="inlineStr">
        <is>
          <t/>
        </is>
      </c>
      <c r="E11419" s="22" t="inlineStr">
        <is>
          <t/>
        </is>
      </c>
      <c r="F11419" s="22" t="inlineStr">
        <is>
          <t/>
        </is>
      </c>
      <c r="G11419" s="22" t="inlineStr">
        <is>
          <t>20 zakarrontzi metalikoen hornidura.</t>
        </is>
      </c>
      <c r="H11419" s="22" t="inlineStr">
        <is>
          <t>20 zakarrontzi metalikoen hornidura.</t>
        </is>
      </c>
      <c r="I11419" s="22" t="inlineStr">
        <is>
          <t/>
        </is>
      </c>
      <c r="J11419" s="22" t="inlineStr">
        <is>
          <t>29/01/2026</t>
        </is>
      </c>
      <c r="K11419" s="22" t="inlineStr">
        <is>
          <t>2025-ESKA-000641-00</t>
        </is>
      </c>
      <c r="L11419" s="22" t="inlineStr">
        <is>
          <t>Adjudicación provisional / definitiva</t>
        </is>
      </c>
      <c r="M11419" s="22" t="inlineStr">
        <is>
          <t>true</t>
        </is>
      </c>
      <c r="N11419" s="22" t="inlineStr">
        <is>
          <t/>
        </is>
      </c>
      <c r="O11419" s="22" t="inlineStr">
        <is>
          <t/>
        </is>
      </c>
      <c r="P11419" s="22" t="inlineStr">
        <is>
          <t/>
        </is>
      </c>
      <c r="Q11419" s="22" t="inlineStr">
        <is>
          <t/>
        </is>
      </c>
      <c r="R11419" s="22" t="inlineStr">
        <is>
          <t/>
        </is>
      </c>
      <c r="S11419" s="22" t="inlineStr">
        <is>
          <t>https://www.contratacion.euskadi.eus/webkpe00-kpeperfi/es/contenidos/anuncio_contratacion/expcm481662/es_doc/images/logo_ordizia.jpg</t>
        </is>
      </c>
      <c r="T11419" s="22" t="inlineStr">
        <is>
          <t>Ayuntamiento de Ordizia</t>
        </is>
      </c>
      <c r="U11419" s="22" t="inlineStr">
        <is>
          <t>P2008200D - Ayuntamiento de Ordizia</t>
        </is>
      </c>
      <c r="V11419" s="22" t="inlineStr">
        <is>
          <t>Alcaldía</t>
        </is>
      </c>
      <c r="W11419" s="22" t="inlineStr">
        <is>
          <t/>
        </is>
      </c>
      <c r="X11419" s="22" t="inlineStr">
        <is>
          <t/>
        </is>
      </c>
      <c r="Y11419" s="22" t="inlineStr">
        <is>
          <t/>
        </is>
      </c>
      <c r="Z11419" s="22" t="inlineStr">
        <is>
          <t>https://www.contratacion.euskadi.eus/anuncio_contratacion/20-zakarrontzi-metalikoen-hornidura/webkpe00-kpesimpc/es/</t>
        </is>
      </c>
      <c r="AA11419" s="22" t="inlineStr">
        <is>
          <t>https://www.contratacion.euskadi.eus/webkpe00-kpesimpc/es/contenidos/anuncio_contratacion/expcm481662/es_doc/index.html</t>
        </is>
      </c>
      <c r="AB11419" s="22" t="inlineStr">
        <is>
          <t>https://www.contratacion.euskadi.eus/contenidos/anuncio_contratacion/expcm481662/es_doc/data/es_r01dtpd019c0882e425b3932774be6fd7b2fcbd7ca</t>
        </is>
      </c>
      <c r="AC11419" s="22" t="inlineStr">
        <is>
          <t>https://www.contratacion.euskadi.eus/contenidos/anuncio_contratacion/expcm481662/r01Index/expcm481662-idxContent.xml</t>
        </is>
      </c>
      <c r="AD11419" s="22" t="inlineStr">
        <is>
          <t>29/01/2026</t>
        </is>
      </c>
      <c r="AE11419" s="22" t="inlineStr">
        <is>
          <t>r01epd01438f9f719815c1328a474e645d86593dd</t>
        </is>
      </c>
      <c r="AF11419" s="22" t="inlineStr">
        <is>
          <t>Ayuntamiento de Ordizia</t>
        </is>
      </c>
      <c r="AG11419" s="22" t="inlineStr">
        <is>
          <t>r01etpd015b41e09e2f194155a7c4dedc9bf50c57b</t>
        </is>
      </c>
      <c r="AH11419" s="22" t="inlineStr">
        <is>
          <t>Ayuntamiento de Ordizia</t>
        </is>
      </c>
      <c r="AI11419" s="22" t="inlineStr">
        <is>
          <t/>
        </is>
      </c>
      <c r="AJ11419" s="22" t="inlineStr">
        <is>
          <t/>
        </is>
      </c>
    </row>
    <row r="11420" customHeight="true" ht="15.0">
      <c r="A11420" s="22" t="inlineStr">
        <is>
          <t>ordian mugimenduan, oferta de ocio dirigida a jóvenes con diversidad funcional. inicio y comunicación del proyecto 2025.</t>
        </is>
      </c>
      <c r="B11420" s="22" t="inlineStr">
        <is>
          <t/>
        </is>
      </c>
      <c r="C11420" s="22" t="inlineStr">
        <is>
          <t>Gobierno Vasco</t>
        </is>
      </c>
      <c r="D11420" s="22" t="inlineStr">
        <is>
          <t/>
        </is>
      </c>
      <c r="E11420" s="22" t="inlineStr">
        <is>
          <t/>
        </is>
      </c>
      <c r="F11420" s="22" t="inlineStr">
        <is>
          <t/>
        </is>
      </c>
      <c r="G11420" s="22" t="inlineStr">
        <is>
          <t>ordian mugimenduan, oferta de ocio dirigida a jóvenes con diversidad funcional. inicio y comunicación del proyecto 2025.</t>
        </is>
      </c>
      <c r="H11420" s="22" t="inlineStr">
        <is>
          <t>ordian mugimenduan, oferta de ocio dirigida a jóvenes con diversidad funcional. inicio y comunicación del proyecto 2025.</t>
        </is>
      </c>
      <c r="I11420" s="22" t="inlineStr">
        <is>
          <t/>
        </is>
      </c>
      <c r="J11420" s="22" t="inlineStr">
        <is>
          <t>29/01/2026</t>
        </is>
      </c>
      <c r="K11420" s="22" t="inlineStr">
        <is>
          <t>2025-ESKA-000643-00</t>
        </is>
      </c>
      <c r="L11420" s="22" t="inlineStr">
        <is>
          <t>Adjudicación provisional / definitiva</t>
        </is>
      </c>
      <c r="M11420" s="22" t="inlineStr">
        <is>
          <t>true</t>
        </is>
      </c>
      <c r="N11420" s="22" t="inlineStr">
        <is>
          <t/>
        </is>
      </c>
      <c r="O11420" s="22" t="inlineStr">
        <is>
          <t/>
        </is>
      </c>
      <c r="P11420" s="22" t="inlineStr">
        <is>
          <t/>
        </is>
      </c>
      <c r="Q11420" s="22" t="inlineStr">
        <is>
          <t/>
        </is>
      </c>
      <c r="R11420" s="22" t="inlineStr">
        <is>
          <t/>
        </is>
      </c>
      <c r="S11420" s="22" t="inlineStr">
        <is>
          <t>https://www.contratacion.euskadi.eus/webkpe00-kpeperfi/es/contenidos/anuncio_contratacion/expcm481663/es_doc/images/logo_ordizia.jpg</t>
        </is>
      </c>
      <c r="T11420" s="22" t="inlineStr">
        <is>
          <t>Ayuntamiento de Ordizia</t>
        </is>
      </c>
      <c r="U11420" s="22" t="inlineStr">
        <is>
          <t>P2008200D - Ayuntamiento de Ordizia</t>
        </is>
      </c>
      <c r="V11420" s="22" t="inlineStr">
        <is>
          <t>Alcaldía</t>
        </is>
      </c>
      <c r="W11420" s="22" t="inlineStr">
        <is>
          <t/>
        </is>
      </c>
      <c r="X11420" s="22" t="inlineStr">
        <is>
          <t/>
        </is>
      </c>
      <c r="Y11420" s="22" t="inlineStr">
        <is>
          <t/>
        </is>
      </c>
      <c r="Z11420" s="22" t="inlineStr">
        <is>
          <t>https://www.contratacion.euskadi.eus/anuncio_contratacion/ordian-mugimenduan-oferta-ocio-dirigida-jovenes-diversidad-funcional-inicio-y-comunicacion-del-proyecto-2025/webkpe00-kpesimpc/es/</t>
        </is>
      </c>
      <c r="AA11420" s="22" t="inlineStr">
        <is>
          <t>https://www.contratacion.euskadi.eus/webkpe00-kpesimpc/es/contenidos/anuncio_contratacion/expcm481663/es_doc/index.html</t>
        </is>
      </c>
      <c r="AB11420" s="22" t="inlineStr">
        <is>
          <t>https://www.contratacion.euskadi.eus/contenidos/anuncio_contratacion/expcm481663/es_doc/data/es_r01dtpd19c0886d88e2559b7585f11cb2368217b81</t>
        </is>
      </c>
      <c r="AC11420" s="22" t="inlineStr">
        <is>
          <t>https://www.contratacion.euskadi.eus/contenidos/anuncio_contratacion/expcm481663/r01Index/expcm481663-idxContent.xml</t>
        </is>
      </c>
      <c r="AD11420" s="22" t="inlineStr">
        <is>
          <t>29/01/2026</t>
        </is>
      </c>
      <c r="AE11420" s="22" t="inlineStr">
        <is>
          <t>r01epd01438f9f719815c1328a474e645d86593dd</t>
        </is>
      </c>
      <c r="AF11420" s="22" t="inlineStr">
        <is>
          <t>Ayuntamiento de Ordizia</t>
        </is>
      </c>
      <c r="AG11420" s="22" t="inlineStr">
        <is>
          <t>r01etpd015b41e09e2f194155a7c4dedc9bf50c57b</t>
        </is>
      </c>
      <c r="AH11420" s="22" t="inlineStr">
        <is>
          <t>Ayuntamiento de Ordizia</t>
        </is>
      </c>
      <c r="AI11420" s="22" t="inlineStr">
        <is>
          <t/>
        </is>
      </c>
      <c r="AJ11420" s="22" t="inlineStr">
        <is>
          <t/>
        </is>
      </c>
    </row>
    <row r="11421" customHeight="true" ht="15.0">
      <c r="A11421" s="22" t="inlineStr">
        <is>
          <t>imprimir 4700 ejemplares de la agenda cultural "bizi gabonak"</t>
        </is>
      </c>
      <c r="B11421" s="22" t="inlineStr">
        <is>
          <t/>
        </is>
      </c>
      <c r="C11421" s="22" t="inlineStr">
        <is>
          <t>Gobierno Vasco</t>
        </is>
      </c>
      <c r="D11421" s="22" t="inlineStr">
        <is>
          <t/>
        </is>
      </c>
      <c r="E11421" s="22" t="inlineStr">
        <is>
          <t/>
        </is>
      </c>
      <c r="F11421" s="22" t="inlineStr">
        <is>
          <t/>
        </is>
      </c>
      <c r="G11421" s="22" t="inlineStr">
        <is>
          <t>imprimir 4700 ejemplares de la agenda cultural "bizi gabonak"</t>
        </is>
      </c>
      <c r="H11421" s="22" t="inlineStr">
        <is>
          <t>imprimir 4700 ejemplares de la agenda cultural "bizi gabonak"</t>
        </is>
      </c>
      <c r="I11421" s="22" t="inlineStr">
        <is>
          <t/>
        </is>
      </c>
      <c r="J11421" s="22" t="inlineStr">
        <is>
          <t>29/01/2026</t>
        </is>
      </c>
      <c r="K11421" s="22" t="inlineStr">
        <is>
          <t>2025-ESKA-000644-00</t>
        </is>
      </c>
      <c r="L11421" s="22" t="inlineStr">
        <is>
          <t>Adjudicación provisional / definitiva</t>
        </is>
      </c>
      <c r="M11421" s="22" t="inlineStr">
        <is>
          <t>true</t>
        </is>
      </c>
      <c r="N11421" s="22" t="inlineStr">
        <is>
          <t/>
        </is>
      </c>
      <c r="O11421" s="22" t="inlineStr">
        <is>
          <t/>
        </is>
      </c>
      <c r="P11421" s="22" t="inlineStr">
        <is>
          <t/>
        </is>
      </c>
      <c r="Q11421" s="22" t="inlineStr">
        <is>
          <t/>
        </is>
      </c>
      <c r="R11421" s="22" t="inlineStr">
        <is>
          <t/>
        </is>
      </c>
      <c r="S11421" s="22" t="inlineStr">
        <is>
          <t>https://www.contratacion.euskadi.eus/webkpe00-kpeperfi/es/contenidos/anuncio_contratacion/expcm481664/es_doc/images/logo_ordizia.jpg</t>
        </is>
      </c>
      <c r="T11421" s="22" t="inlineStr">
        <is>
          <t>Ayuntamiento de Ordizia</t>
        </is>
      </c>
      <c r="U11421" s="22" t="inlineStr">
        <is>
          <t>P2008200D - Ayuntamiento de Ordizia</t>
        </is>
      </c>
      <c r="V11421" s="22" t="inlineStr">
        <is>
          <t>Alcaldía</t>
        </is>
      </c>
      <c r="W11421" s="22" t="inlineStr">
        <is>
          <t/>
        </is>
      </c>
      <c r="X11421" s="22" t="inlineStr">
        <is>
          <t/>
        </is>
      </c>
      <c r="Y11421" s="22" t="inlineStr">
        <is>
          <t/>
        </is>
      </c>
      <c r="Z11421" s="22" t="inlineStr">
        <is>
          <t>https://www.contratacion.euskadi.eus/anuncio_contratacion/imprimir-4700-ejemplares-agenda-cultural-bizi-gabonak/webkpe00-kpesimpc/es/</t>
        </is>
      </c>
      <c r="AA11421" s="22" t="inlineStr">
        <is>
          <t>https://www.contratacion.euskadi.eus/webkpe00-kpesimpc/es/contenidos/anuncio_contratacion/expcm481664/es_doc/index.html</t>
        </is>
      </c>
      <c r="AB11421" s="22" t="inlineStr">
        <is>
          <t>https://www.contratacion.euskadi.eus/contenidos/anuncio_contratacion/expcm481664/es_doc/data/es_r01dtpd19c0887009d2559b758e0b0b5bd7b4fabcd</t>
        </is>
      </c>
      <c r="AC11421" s="22" t="inlineStr">
        <is>
          <t>https://www.contratacion.euskadi.eus/contenidos/anuncio_contratacion/expcm481664/r01Index/expcm481664-idxContent.xml</t>
        </is>
      </c>
      <c r="AD11421" s="22" t="inlineStr">
        <is>
          <t>29/01/2026</t>
        </is>
      </c>
      <c r="AE11421" s="22" t="inlineStr">
        <is>
          <t>r01epd01438f9f719815c1328a474e645d86593dd</t>
        </is>
      </c>
      <c r="AF11421" s="22" t="inlineStr">
        <is>
          <t>Ayuntamiento de Ordizia</t>
        </is>
      </c>
      <c r="AG11421" s="22" t="inlineStr">
        <is>
          <t>r01etpd015b41e09e2f194155a7c4dedc9bf50c57b</t>
        </is>
      </c>
      <c r="AH11421" s="22" t="inlineStr">
        <is>
          <t>Ayuntamiento de Ordizia</t>
        </is>
      </c>
      <c r="AI11421" s="22" t="inlineStr">
        <is>
          <t/>
        </is>
      </c>
      <c r="AJ11421" s="22" t="inlineStr">
        <is>
          <t/>
        </is>
      </c>
    </row>
    <row r="11422" customHeight="true" ht="15.0">
      <c r="A11422" s="22" t="inlineStr">
        <is>
          <t>diseño y maquetación de la agenda y cartel de navidades</t>
        </is>
      </c>
      <c r="B11422" s="22" t="inlineStr">
        <is>
          <t/>
        </is>
      </c>
      <c r="C11422" s="22" t="inlineStr">
        <is>
          <t>Gobierno Vasco</t>
        </is>
      </c>
      <c r="D11422" s="22" t="inlineStr">
        <is>
          <t/>
        </is>
      </c>
      <c r="E11422" s="22" t="inlineStr">
        <is>
          <t/>
        </is>
      </c>
      <c r="F11422" s="22" t="inlineStr">
        <is>
          <t/>
        </is>
      </c>
      <c r="G11422" s="22" t="inlineStr">
        <is>
          <t>diseño y maquetación de la agenda y cartel de navidades</t>
        </is>
      </c>
      <c r="H11422" s="22" t="inlineStr">
        <is>
          <t>diseño y maquetación de la agenda y cartel de navidades</t>
        </is>
      </c>
      <c r="I11422" s="22" t="inlineStr">
        <is>
          <t/>
        </is>
      </c>
      <c r="J11422" s="22" t="inlineStr">
        <is>
          <t>29/01/2026</t>
        </is>
      </c>
      <c r="K11422" s="22" t="inlineStr">
        <is>
          <t>2025-ESKA-000645-00</t>
        </is>
      </c>
      <c r="L11422" s="22" t="inlineStr">
        <is>
          <t>Adjudicación provisional / definitiva</t>
        </is>
      </c>
      <c r="M11422" s="22" t="inlineStr">
        <is>
          <t>true</t>
        </is>
      </c>
      <c r="N11422" s="22" t="inlineStr">
        <is>
          <t/>
        </is>
      </c>
      <c r="O11422" s="22" t="inlineStr">
        <is>
          <t/>
        </is>
      </c>
      <c r="P11422" s="22" t="inlineStr">
        <is>
          <t/>
        </is>
      </c>
      <c r="Q11422" s="22" t="inlineStr">
        <is>
          <t/>
        </is>
      </c>
      <c r="R11422" s="22" t="inlineStr">
        <is>
          <t/>
        </is>
      </c>
      <c r="S11422" s="22" t="inlineStr">
        <is>
          <t>https://www.contratacion.euskadi.eus/webkpe00-kpeperfi/es/contenidos/anuncio_contratacion/expcm481665/es_doc/images/logo_ordizia.jpg</t>
        </is>
      </c>
      <c r="T11422" s="22" t="inlineStr">
        <is>
          <t>Ayuntamiento de Ordizia</t>
        </is>
      </c>
      <c r="U11422" s="22" t="inlineStr">
        <is>
          <t>P2008200D - Ayuntamiento de Ordizia</t>
        </is>
      </c>
      <c r="V11422" s="22" t="inlineStr">
        <is>
          <t>Alcaldía</t>
        </is>
      </c>
      <c r="W11422" s="22" t="inlineStr">
        <is>
          <t/>
        </is>
      </c>
      <c r="X11422" s="22" t="inlineStr">
        <is>
          <t/>
        </is>
      </c>
      <c r="Y11422" s="22" t="inlineStr">
        <is>
          <t/>
        </is>
      </c>
      <c r="Z11422" s="22" t="inlineStr">
        <is>
          <t>https://www.contratacion.euskadi.eus/anuncio_contratacion/diseno-y-maquetacion-agenda-y-cartel-navidades/webkpe00-kpesimpc/es/</t>
        </is>
      </c>
      <c r="AA11422" s="22" t="inlineStr">
        <is>
          <t>https://www.contratacion.euskadi.eus/webkpe00-kpesimpc/es/contenidos/anuncio_contratacion/expcm481665/es_doc/index.html</t>
        </is>
      </c>
      <c r="AB11422" s="22" t="inlineStr">
        <is>
          <t>https://www.contratacion.euskadi.eus/contenidos/anuncio_contratacion/expcm481665/es_doc/data/es_r01dtpd19c0887282c2559b7582af59db4ef4e182f</t>
        </is>
      </c>
      <c r="AC11422" s="22" t="inlineStr">
        <is>
          <t>https://www.contratacion.euskadi.eus/contenidos/anuncio_contratacion/expcm481665/r01Index/expcm481665-idxContent.xml</t>
        </is>
      </c>
      <c r="AD11422" s="22" t="inlineStr">
        <is>
          <t>29/01/2026</t>
        </is>
      </c>
      <c r="AE11422" s="22" t="inlineStr">
        <is>
          <t>r01epd01438f9f719815c1328a474e645d86593dd</t>
        </is>
      </c>
      <c r="AF11422" s="22" t="inlineStr">
        <is>
          <t>Ayuntamiento de Ordizia</t>
        </is>
      </c>
      <c r="AG11422" s="22" t="inlineStr">
        <is>
          <t>r01etpd015b41e09e2f194155a7c4dedc9bf50c57b</t>
        </is>
      </c>
      <c r="AH11422" s="22" t="inlineStr">
        <is>
          <t>Ayuntamiento de Ordizia</t>
        </is>
      </c>
      <c r="AI11422" s="22" t="inlineStr">
        <is>
          <t/>
        </is>
      </c>
      <c r="AJ11422" s="22" t="inlineStr">
        <is>
          <t/>
        </is>
      </c>
    </row>
    <row r="11423" customHeight="true" ht="15.0">
      <c r="A11423" s="22" t="inlineStr">
        <is>
          <t>asesoramiento técnico para la puesta en marcha de la actividad y la obra del museo gaztategi</t>
        </is>
      </c>
      <c r="B11423" s="22" t="inlineStr">
        <is>
          <t/>
        </is>
      </c>
      <c r="C11423" s="22" t="inlineStr">
        <is>
          <t>Gobierno Vasco</t>
        </is>
      </c>
      <c r="D11423" s="22" t="inlineStr">
        <is>
          <t/>
        </is>
      </c>
      <c r="E11423" s="22" t="inlineStr">
        <is>
          <t/>
        </is>
      </c>
      <c r="F11423" s="22" t="inlineStr">
        <is>
          <t/>
        </is>
      </c>
      <c r="G11423" s="22" t="inlineStr">
        <is>
          <t>asesoramiento técnico para la puesta en marcha de la actividad y la obra del museo gaztategi</t>
        </is>
      </c>
      <c r="H11423" s="22" t="inlineStr">
        <is>
          <t>asesoramiento técnico para la puesta en marcha de la actividad y la obra del museo gaztategi</t>
        </is>
      </c>
      <c r="I11423" s="22" t="inlineStr">
        <is>
          <t/>
        </is>
      </c>
      <c r="J11423" s="22" t="inlineStr">
        <is>
          <t>29/01/2026</t>
        </is>
      </c>
      <c r="K11423" s="22" t="inlineStr">
        <is>
          <t>2025-ESKA-000646-00</t>
        </is>
      </c>
      <c r="L11423" s="22" t="inlineStr">
        <is>
          <t>Adjudicación provisional / definitiva</t>
        </is>
      </c>
      <c r="M11423" s="22" t="inlineStr">
        <is>
          <t>true</t>
        </is>
      </c>
      <c r="N11423" s="22" t="inlineStr">
        <is>
          <t/>
        </is>
      </c>
      <c r="O11423" s="22" t="inlineStr">
        <is>
          <t/>
        </is>
      </c>
      <c r="P11423" s="22" t="inlineStr">
        <is>
          <t/>
        </is>
      </c>
      <c r="Q11423" s="22" t="inlineStr">
        <is>
          <t/>
        </is>
      </c>
      <c r="R11423" s="22" t="inlineStr">
        <is>
          <t/>
        </is>
      </c>
      <c r="S11423" s="22" t="inlineStr">
        <is>
          <t>https://www.contratacion.euskadi.eus/webkpe00-kpeperfi/es/contenidos/anuncio_contratacion/expcm481666/es_doc/images/logo_ordizia.jpg</t>
        </is>
      </c>
      <c r="T11423" s="22" t="inlineStr">
        <is>
          <t>Ayuntamiento de Ordizia</t>
        </is>
      </c>
      <c r="U11423" s="22" t="inlineStr">
        <is>
          <t>P2008200D - Ayuntamiento de Ordizia</t>
        </is>
      </c>
      <c r="V11423" s="22" t="inlineStr">
        <is>
          <t>Alcaldía</t>
        </is>
      </c>
      <c r="W11423" s="22" t="inlineStr">
        <is>
          <t/>
        </is>
      </c>
      <c r="X11423" s="22" t="inlineStr">
        <is>
          <t/>
        </is>
      </c>
      <c r="Y11423" s="22" t="inlineStr">
        <is>
          <t/>
        </is>
      </c>
      <c r="Z11423" s="22" t="inlineStr">
        <is>
          <t>https://www.contratacion.euskadi.eus/anuncio_contratacion/asesoramiento-tecnico-puesta-marcha-actividad-y-obra-del-museo-gaztategi/webkpe00-kpesimpc/es/</t>
        </is>
      </c>
      <c r="AA11423" s="22" t="inlineStr">
        <is>
          <t>https://www.contratacion.euskadi.eus/webkpe00-kpesimpc/es/contenidos/anuncio_contratacion/expcm481666/es_doc/index.html</t>
        </is>
      </c>
      <c r="AB11423" s="22" t="inlineStr">
        <is>
          <t>https://www.contratacion.euskadi.eus/contenidos/anuncio_contratacion/expcm481666/es_doc/data/es_r01dtpd19c08874fdf2559b758da15a4d9bf5a70a5</t>
        </is>
      </c>
      <c r="AC11423" s="22" t="inlineStr">
        <is>
          <t>https://www.contratacion.euskadi.eus/contenidos/anuncio_contratacion/expcm481666/r01Index/expcm481666-idxContent.xml</t>
        </is>
      </c>
      <c r="AD11423" s="22" t="inlineStr">
        <is>
          <t>29/01/2026</t>
        </is>
      </c>
      <c r="AE11423" s="22" t="inlineStr">
        <is>
          <t>r01epd01438f9f719815c1328a474e645d86593dd</t>
        </is>
      </c>
      <c r="AF11423" s="22" t="inlineStr">
        <is>
          <t>Ayuntamiento de Ordizia</t>
        </is>
      </c>
      <c r="AG11423" s="22" t="inlineStr">
        <is>
          <t>r01etpd015b41e09e2f194155a7c4dedc9bf50c57b</t>
        </is>
      </c>
      <c r="AH11423" s="22" t="inlineStr">
        <is>
          <t>Ayuntamiento de Ordizia</t>
        </is>
      </c>
      <c r="AI11423" s="22" t="inlineStr">
        <is>
          <t/>
        </is>
      </c>
      <c r="AJ11423" s="22" t="inlineStr">
        <is>
          <t/>
        </is>
      </c>
    </row>
    <row r="11424" customHeight="true" ht="15.0">
      <c r="A11424" s="22" t="inlineStr">
        <is>
          <t>proyecto de ejecución de la mejora de la accesibilidad exterior e interior del herri antzokia y de la reforma de las infraestructuras del teatro (escaleras de comunicación y servicios higiénicos).</t>
        </is>
      </c>
      <c r="B11424" s="22" t="inlineStr">
        <is>
          <t/>
        </is>
      </c>
      <c r="C11424" s="22" t="inlineStr">
        <is>
          <t>Gobierno Vasco</t>
        </is>
      </c>
      <c r="D11424" s="22" t="inlineStr">
        <is>
          <t/>
        </is>
      </c>
      <c r="E11424" s="22" t="inlineStr">
        <is>
          <t/>
        </is>
      </c>
      <c r="F11424" s="22" t="inlineStr">
        <is>
          <t/>
        </is>
      </c>
      <c r="G11424" s="22" t="inlineStr">
        <is>
          <t>proyecto de ejecución de la mejora de la accesibilidad exterior e interior del herri antzokia y de la reforma de las infraestructuras del teatro (escaleras de comunicación y servicios higiénicos).</t>
        </is>
      </c>
      <c r="H11424" s="22" t="inlineStr">
        <is>
          <t>proyecto de ejecución de la mejora de la accesibilidad exterior e interior del herri antzokia y de la reforma de las infraestructuras del teatro (escaleras de comunicación y servicios higiénicos).</t>
        </is>
      </c>
      <c r="I11424" s="22" t="inlineStr">
        <is>
          <t/>
        </is>
      </c>
      <c r="J11424" s="22" t="inlineStr">
        <is>
          <t>29/01/2026</t>
        </is>
      </c>
      <c r="K11424" s="22" t="inlineStr">
        <is>
          <t>2025-ESKA-000647-00</t>
        </is>
      </c>
      <c r="L11424" s="22" t="inlineStr">
        <is>
          <t>Adjudicación provisional / definitiva</t>
        </is>
      </c>
      <c r="M11424" s="22" t="inlineStr">
        <is>
          <t>true</t>
        </is>
      </c>
      <c r="N11424" s="22" t="inlineStr">
        <is>
          <t/>
        </is>
      </c>
      <c r="O11424" s="22" t="inlineStr">
        <is>
          <t/>
        </is>
      </c>
      <c r="P11424" s="22" t="inlineStr">
        <is>
          <t/>
        </is>
      </c>
      <c r="Q11424" s="22" t="inlineStr">
        <is>
          <t/>
        </is>
      </c>
      <c r="R11424" s="22" t="inlineStr">
        <is>
          <t/>
        </is>
      </c>
      <c r="S11424" s="22" t="inlineStr">
        <is>
          <t>https://www.contratacion.euskadi.eus/webkpe00-kpeperfi/es/contenidos/anuncio_contratacion/expcm481667/es_doc/images/logo_ordizia.jpg</t>
        </is>
      </c>
      <c r="T11424" s="22" t="inlineStr">
        <is>
          <t>Ayuntamiento de Ordizia</t>
        </is>
      </c>
      <c r="U11424" s="22" t="inlineStr">
        <is>
          <t>P2008200D - Ayuntamiento de Ordizia</t>
        </is>
      </c>
      <c r="V11424" s="22" t="inlineStr">
        <is>
          <t>Alcaldía</t>
        </is>
      </c>
      <c r="W11424" s="22" t="inlineStr">
        <is>
          <t/>
        </is>
      </c>
      <c r="X11424" s="22" t="inlineStr">
        <is>
          <t/>
        </is>
      </c>
      <c r="Y11424" s="22" t="inlineStr">
        <is>
          <t/>
        </is>
      </c>
      <c r="Z11424" s="22" t="inlineStr">
        <is>
          <t>https://www.contratacion.euskadi.eus/anuncio_contratacion/proyecto-ejecucion-mejora-accesibilidad-exterior-e-interior-del-herri-antzokia-y-reforma-infraestructuras-del-teatro-escaleras-comunicacion-y-servicios-higienicos/webkpe00-kpesimpc/es/</t>
        </is>
      </c>
      <c r="AA11424" s="22" t="inlineStr">
        <is>
          <t>https://www.contratacion.euskadi.eus/webkpe00-kpesimpc/es/contenidos/anuncio_contratacion/expcm481667/es_doc/index.html</t>
        </is>
      </c>
      <c r="AB11424" s="22" t="inlineStr">
        <is>
          <t>https://www.contratacion.euskadi.eus/contenidos/anuncio_contratacion/expcm481667/es_doc/data/es_r01dtpd19c088777942559b7584010eaceea3f9c1f</t>
        </is>
      </c>
      <c r="AC11424" s="22" t="inlineStr">
        <is>
          <t>https://www.contratacion.euskadi.eus/contenidos/anuncio_contratacion/expcm481667/r01Index/expcm481667-idxContent.xml</t>
        </is>
      </c>
      <c r="AD11424" s="22" t="inlineStr">
        <is>
          <t>29/01/2026</t>
        </is>
      </c>
      <c r="AE11424" s="22" t="inlineStr">
        <is>
          <t>r01epd01438f9f719815c1328a474e645d86593dd</t>
        </is>
      </c>
      <c r="AF11424" s="22" t="inlineStr">
        <is>
          <t>Ayuntamiento de Ordizia</t>
        </is>
      </c>
      <c r="AG11424" s="22" t="inlineStr">
        <is>
          <t>r01etpd015b41e09e2f194155a7c4dedc9bf50c57b</t>
        </is>
      </c>
      <c r="AH11424" s="22" t="inlineStr">
        <is>
          <t>Ayuntamiento de Ordizia</t>
        </is>
      </c>
      <c r="AI11424" s="22" t="inlineStr">
        <is>
          <t/>
        </is>
      </c>
      <c r="AJ11424" s="22" t="inlineStr">
        <is>
          <t/>
        </is>
      </c>
    </row>
    <row r="11425" customHeight="true" ht="15.0">
      <c r="A11425" s="22" t="inlineStr">
        <is>
          <t>san silbestre eta ordizia kirol sariak ( diseño )</t>
        </is>
      </c>
      <c r="B11425" s="22" t="inlineStr">
        <is>
          <t/>
        </is>
      </c>
      <c r="C11425" s="22" t="inlineStr">
        <is>
          <t>Gobierno Vasco</t>
        </is>
      </c>
      <c r="D11425" s="22" t="inlineStr">
        <is>
          <t/>
        </is>
      </c>
      <c r="E11425" s="22" t="inlineStr">
        <is>
          <t/>
        </is>
      </c>
      <c r="F11425" s="22" t="inlineStr">
        <is>
          <t/>
        </is>
      </c>
      <c r="G11425" s="22" t="inlineStr">
        <is>
          <t>san silbestre eta ordizia kirol sariak ( diseño )</t>
        </is>
      </c>
      <c r="H11425" s="22" t="inlineStr">
        <is>
          <t>san silbestre eta ordizia kirol sariak ( diseño )</t>
        </is>
      </c>
      <c r="I11425" s="22" t="inlineStr">
        <is>
          <t/>
        </is>
      </c>
      <c r="J11425" s="22" t="inlineStr">
        <is>
          <t>29/01/2026</t>
        </is>
      </c>
      <c r="K11425" s="22" t="inlineStr">
        <is>
          <t>2025-ESKA-000648-00</t>
        </is>
      </c>
      <c r="L11425" s="22" t="inlineStr">
        <is>
          <t>Adjudicación provisional / definitiva</t>
        </is>
      </c>
      <c r="M11425" s="22" t="inlineStr">
        <is>
          <t>true</t>
        </is>
      </c>
      <c r="N11425" s="22" t="inlineStr">
        <is>
          <t/>
        </is>
      </c>
      <c r="O11425" s="22" t="inlineStr">
        <is>
          <t/>
        </is>
      </c>
      <c r="P11425" s="22" t="inlineStr">
        <is>
          <t/>
        </is>
      </c>
      <c r="Q11425" s="22" t="inlineStr">
        <is>
          <t/>
        </is>
      </c>
      <c r="R11425" s="22" t="inlineStr">
        <is>
          <t/>
        </is>
      </c>
      <c r="S11425" s="22" t="inlineStr">
        <is>
          <t>https://www.contratacion.euskadi.eus/webkpe00-kpeperfi/es/contenidos/anuncio_contratacion/expcm481668/es_doc/images/logo_ordizia.jpg</t>
        </is>
      </c>
      <c r="T11425" s="22" t="inlineStr">
        <is>
          <t>Ayuntamiento de Ordizia</t>
        </is>
      </c>
      <c r="U11425" s="22" t="inlineStr">
        <is>
          <t>P2008200D - Ayuntamiento de Ordizia</t>
        </is>
      </c>
      <c r="V11425" s="22" t="inlineStr">
        <is>
          <t>Alcaldía</t>
        </is>
      </c>
      <c r="W11425" s="22" t="inlineStr">
        <is>
          <t/>
        </is>
      </c>
      <c r="X11425" s="22" t="inlineStr">
        <is>
          <t/>
        </is>
      </c>
      <c r="Y11425" s="22" t="inlineStr">
        <is>
          <t/>
        </is>
      </c>
      <c r="Z11425" s="22" t="inlineStr">
        <is>
          <t>https://www.contratacion.euskadi.eus/anuncio_contratacion/san-silbestre-eta-ordizia-kirol-sariak-diseno/webkpe00-kpesimpc/es/</t>
        </is>
      </c>
      <c r="AA11425" s="22" t="inlineStr">
        <is>
          <t>https://www.contratacion.euskadi.eus/webkpe00-kpesimpc/es/contenidos/anuncio_contratacion/expcm481668/es_doc/index.html</t>
        </is>
      </c>
      <c r="AB11425" s="22" t="inlineStr">
        <is>
          <t>https://www.contratacion.euskadi.eus/contenidos/anuncio_contratacion/expcm481668/es_doc/data/es_r01dtpd19c088b6c692559b758419851dde1ec82c9</t>
        </is>
      </c>
      <c r="AC11425" s="22" t="inlineStr">
        <is>
          <t>https://www.contratacion.euskadi.eus/contenidos/anuncio_contratacion/expcm481668/r01Index/expcm481668-idxContent.xml</t>
        </is>
      </c>
      <c r="AD11425" s="22" t="inlineStr">
        <is>
          <t>29/01/2026</t>
        </is>
      </c>
      <c r="AE11425" s="22" t="inlineStr">
        <is>
          <t>r01epd01438f9f719815c1328a474e645d86593dd</t>
        </is>
      </c>
      <c r="AF11425" s="22" t="inlineStr">
        <is>
          <t>Ayuntamiento de Ordizia</t>
        </is>
      </c>
      <c r="AG11425" s="22" t="inlineStr">
        <is>
          <t>r01etpd015b41e09e2f194155a7c4dedc9bf50c57b</t>
        </is>
      </c>
      <c r="AH11425" s="22" t="inlineStr">
        <is>
          <t>Ayuntamiento de Ordizia</t>
        </is>
      </c>
      <c r="AI11425" s="22" t="inlineStr">
        <is>
          <t/>
        </is>
      </c>
      <c r="AJ11425" s="22" t="inlineStr">
        <is>
          <t/>
        </is>
      </c>
    </row>
    <row r="11426" customHeight="true" ht="15.0">
      <c r="A11426" s="22" t="inlineStr">
        <is>
          <t>trofeos kirol sariak</t>
        </is>
      </c>
      <c r="B11426" s="22" t="inlineStr">
        <is>
          <t/>
        </is>
      </c>
      <c r="C11426" s="22" t="inlineStr">
        <is>
          <t>Gobierno Vasco</t>
        </is>
      </c>
      <c r="D11426" s="22" t="inlineStr">
        <is>
          <t/>
        </is>
      </c>
      <c r="E11426" s="22" t="inlineStr">
        <is>
          <t/>
        </is>
      </c>
      <c r="F11426" s="22" t="inlineStr">
        <is>
          <t/>
        </is>
      </c>
      <c r="G11426" s="22" t="inlineStr">
        <is>
          <t>trofeos kirol sariak</t>
        </is>
      </c>
      <c r="H11426" s="22" t="inlineStr">
        <is>
          <t>trofeos kirol sariak</t>
        </is>
      </c>
      <c r="I11426" s="22" t="inlineStr">
        <is>
          <t/>
        </is>
      </c>
      <c r="J11426" s="22" t="inlineStr">
        <is>
          <t>29/01/2026</t>
        </is>
      </c>
      <c r="K11426" s="22" t="inlineStr">
        <is>
          <t>2025-ESKA-000649-00</t>
        </is>
      </c>
      <c r="L11426" s="22" t="inlineStr">
        <is>
          <t>Adjudicación provisional / definitiva</t>
        </is>
      </c>
      <c r="M11426" s="22" t="inlineStr">
        <is>
          <t>true</t>
        </is>
      </c>
      <c r="N11426" s="22" t="inlineStr">
        <is>
          <t/>
        </is>
      </c>
      <c r="O11426" s="22" t="inlineStr">
        <is>
          <t/>
        </is>
      </c>
      <c r="P11426" s="22" t="inlineStr">
        <is>
          <t/>
        </is>
      </c>
      <c r="Q11426" s="22" t="inlineStr">
        <is>
          <t/>
        </is>
      </c>
      <c r="R11426" s="22" t="inlineStr">
        <is>
          <t/>
        </is>
      </c>
      <c r="S11426" s="22" t="inlineStr">
        <is>
          <t>https://www.contratacion.euskadi.eus/webkpe00-kpeperfi/es/contenidos/anuncio_contratacion/expcm481669/es_doc/images/logo_ordizia.jpg</t>
        </is>
      </c>
      <c r="T11426" s="22" t="inlineStr">
        <is>
          <t>Ayuntamiento de Ordizia</t>
        </is>
      </c>
      <c r="U11426" s="22" t="inlineStr">
        <is>
          <t>P2008200D - Ayuntamiento de Ordizia</t>
        </is>
      </c>
      <c r="V11426" s="22" t="inlineStr">
        <is>
          <t>Alcaldía</t>
        </is>
      </c>
      <c r="W11426" s="22" t="inlineStr">
        <is>
          <t/>
        </is>
      </c>
      <c r="X11426" s="22" t="inlineStr">
        <is>
          <t/>
        </is>
      </c>
      <c r="Y11426" s="22" t="inlineStr">
        <is>
          <t/>
        </is>
      </c>
      <c r="Z11426" s="22" t="inlineStr">
        <is>
          <t>https://www.contratacion.euskadi.eus/anuncio_contratacion/trofeos-kirol-sariak/webkpe00-kpesimpc/es/</t>
        </is>
      </c>
      <c r="AA11426" s="22" t="inlineStr">
        <is>
          <t>https://www.contratacion.euskadi.eus/webkpe00-kpesimpc/es/contenidos/anuncio_contratacion/expcm481669/es_doc/index.html</t>
        </is>
      </c>
      <c r="AB11426" s="22" t="inlineStr">
        <is>
          <t>https://www.contratacion.euskadi.eus/contenidos/anuncio_contratacion/expcm481669/es_doc/data/es_r01dtpd19c088b941f2559b75865b36159dc53b46f</t>
        </is>
      </c>
      <c r="AC11426" s="22" t="inlineStr">
        <is>
          <t>https://www.contratacion.euskadi.eus/contenidos/anuncio_contratacion/expcm481669/r01Index/expcm481669-idxContent.xml</t>
        </is>
      </c>
      <c r="AD11426" s="22" t="inlineStr">
        <is>
          <t>29/01/2026</t>
        </is>
      </c>
      <c r="AE11426" s="22" t="inlineStr">
        <is>
          <t>r01epd01438f9f719815c1328a474e645d86593dd</t>
        </is>
      </c>
      <c r="AF11426" s="22" t="inlineStr">
        <is>
          <t>Ayuntamiento de Ordizia</t>
        </is>
      </c>
      <c r="AG11426" s="22" t="inlineStr">
        <is>
          <t>r01etpd015b41e09e2f194155a7c4dedc9bf50c57b</t>
        </is>
      </c>
      <c r="AH11426" s="22" t="inlineStr">
        <is>
          <t>Ayuntamiento de Ordizia</t>
        </is>
      </c>
      <c r="AI11426" s="22" t="inlineStr">
        <is>
          <t/>
        </is>
      </c>
      <c r="AJ11426" s="22" t="inlineStr">
        <is>
          <t/>
        </is>
      </c>
    </row>
    <row r="11427" customHeight="true" ht="15.0">
      <c r="A11427" s="22" t="inlineStr">
        <is>
          <t>trofeos san silbestre (2 )</t>
        </is>
      </c>
      <c r="B11427" s="22" t="inlineStr">
        <is>
          <t/>
        </is>
      </c>
      <c r="C11427" s="22" t="inlineStr">
        <is>
          <t>Gobierno Vasco</t>
        </is>
      </c>
      <c r="D11427" s="22" t="inlineStr">
        <is>
          <t/>
        </is>
      </c>
      <c r="E11427" s="22" t="inlineStr">
        <is>
          <t/>
        </is>
      </c>
      <c r="F11427" s="22" t="inlineStr">
        <is>
          <t/>
        </is>
      </c>
      <c r="G11427" s="22" t="inlineStr">
        <is>
          <t>trofeos san silbestre (2 )</t>
        </is>
      </c>
      <c r="H11427" s="22" t="inlineStr">
        <is>
          <t>trofeos san silbestre (2 )</t>
        </is>
      </c>
      <c r="I11427" s="22" t="inlineStr">
        <is>
          <t/>
        </is>
      </c>
      <c r="J11427" s="22" t="inlineStr">
        <is>
          <t>29/01/2026</t>
        </is>
      </c>
      <c r="K11427" s="22" t="inlineStr">
        <is>
          <t>2025-ESKA-000650-00</t>
        </is>
      </c>
      <c r="L11427" s="22" t="inlineStr">
        <is>
          <t>Adjudicación provisional / definitiva</t>
        </is>
      </c>
      <c r="M11427" s="22" t="inlineStr">
        <is>
          <t>true</t>
        </is>
      </c>
      <c r="N11427" s="22" t="inlineStr">
        <is>
          <t/>
        </is>
      </c>
      <c r="O11427" s="22" t="inlineStr">
        <is>
          <t/>
        </is>
      </c>
      <c r="P11427" s="22" t="inlineStr">
        <is>
          <t/>
        </is>
      </c>
      <c r="Q11427" s="22" t="inlineStr">
        <is>
          <t/>
        </is>
      </c>
      <c r="R11427" s="22" t="inlineStr">
        <is>
          <t/>
        </is>
      </c>
      <c r="S11427" s="22" t="inlineStr">
        <is>
          <t>https://www.contratacion.euskadi.eus/webkpe00-kpeperfi/es/contenidos/anuncio_contratacion/expcm481670/es_doc/images/logo_ordizia.jpg</t>
        </is>
      </c>
      <c r="T11427" s="22" t="inlineStr">
        <is>
          <t>Ayuntamiento de Ordizia</t>
        </is>
      </c>
      <c r="U11427" s="22" t="inlineStr">
        <is>
          <t>P2008200D - Ayuntamiento de Ordizia</t>
        </is>
      </c>
      <c r="V11427" s="22" t="inlineStr">
        <is>
          <t>Alcaldía</t>
        </is>
      </c>
      <c r="W11427" s="22" t="inlineStr">
        <is>
          <t/>
        </is>
      </c>
      <c r="X11427" s="22" t="inlineStr">
        <is>
          <t/>
        </is>
      </c>
      <c r="Y11427" s="22" t="inlineStr">
        <is>
          <t/>
        </is>
      </c>
      <c r="Z11427" s="22" t="inlineStr">
        <is>
          <t>https://www.contratacion.euskadi.eus/anuncio_contratacion/trofeos-san-silbestre-2/webkpe00-kpesimpc/es/</t>
        </is>
      </c>
      <c r="AA11427" s="22" t="inlineStr">
        <is>
          <t>https://www.contratacion.euskadi.eus/webkpe00-kpesimpc/es/contenidos/anuncio_contratacion/expcm481670/es_doc/index.html</t>
        </is>
      </c>
      <c r="AB11427" s="22" t="inlineStr">
        <is>
          <t>https://www.contratacion.euskadi.eus/contenidos/anuncio_contratacion/expcm481670/es_doc/data/es_r01dtpd19c088bbbfb2559b758e19ef9bafed04f82</t>
        </is>
      </c>
      <c r="AC11427" s="22" t="inlineStr">
        <is>
          <t>https://www.contratacion.euskadi.eus/contenidos/anuncio_contratacion/expcm481670/r01Index/expcm481670-idxContent.xml</t>
        </is>
      </c>
      <c r="AD11427" s="22" t="inlineStr">
        <is>
          <t>29/01/2026</t>
        </is>
      </c>
      <c r="AE11427" s="22" t="inlineStr">
        <is>
          <t>r01epd01438f9f719815c1328a474e645d86593dd</t>
        </is>
      </c>
      <c r="AF11427" s="22" t="inlineStr">
        <is>
          <t>Ayuntamiento de Ordizia</t>
        </is>
      </c>
      <c r="AG11427" s="22" t="inlineStr">
        <is>
          <t>r01etpd015b41e09e2f194155a7c4dedc9bf50c57b</t>
        </is>
      </c>
      <c r="AH11427" s="22" t="inlineStr">
        <is>
          <t>Ayuntamiento de Ordizia</t>
        </is>
      </c>
      <c r="AI11427" s="22" t="inlineStr">
        <is>
          <t/>
        </is>
      </c>
      <c r="AJ11427" s="22" t="inlineStr">
        <is>
          <t/>
        </is>
      </c>
    </row>
    <row r="11428" customHeight="true" ht="15.0">
      <c r="A11428" s="22" t="inlineStr">
        <is>
          <t>redacción del dispositivo de riesgos previsibles para poder instalar el parque infantil en el polideportivo majori los día 3,4 y 5 de enero</t>
        </is>
      </c>
      <c r="B11428" s="22" t="inlineStr">
        <is>
          <t/>
        </is>
      </c>
      <c r="C11428" s="22" t="inlineStr">
        <is>
          <t>Gobierno Vasco</t>
        </is>
      </c>
      <c r="D11428" s="22" t="inlineStr">
        <is>
          <t/>
        </is>
      </c>
      <c r="E11428" s="22" t="inlineStr">
        <is>
          <t/>
        </is>
      </c>
      <c r="F11428" s="22" t="inlineStr">
        <is>
          <t/>
        </is>
      </c>
      <c r="G11428" s="22" t="inlineStr">
        <is>
          <t>redacción del dispositivo de riesgos previsibles para poder instalar el parque infantil en el polideportivo majori los día 3,4 y 5 de enero</t>
        </is>
      </c>
      <c r="H11428" s="22" t="inlineStr">
        <is>
          <t>redacción del dispositivo de riesgos previsibles para poder instalar el parque infantil en el polideportivo majori los día 3,4 y 5 de enero</t>
        </is>
      </c>
      <c r="I11428" s="22" t="inlineStr">
        <is>
          <t/>
        </is>
      </c>
      <c r="J11428" s="22" t="inlineStr">
        <is>
          <t>29/01/2026</t>
        </is>
      </c>
      <c r="K11428" s="22" t="inlineStr">
        <is>
          <t>2025-ESKA-000651-00</t>
        </is>
      </c>
      <c r="L11428" s="22" t="inlineStr">
        <is>
          <t>Adjudicación provisional / definitiva</t>
        </is>
      </c>
      <c r="M11428" s="22" t="inlineStr">
        <is>
          <t>true</t>
        </is>
      </c>
      <c r="N11428" s="22" t="inlineStr">
        <is>
          <t/>
        </is>
      </c>
      <c r="O11428" s="22" t="inlineStr">
        <is>
          <t/>
        </is>
      </c>
      <c r="P11428" s="22" t="inlineStr">
        <is>
          <t/>
        </is>
      </c>
      <c r="Q11428" s="22" t="inlineStr">
        <is>
          <t/>
        </is>
      </c>
      <c r="R11428" s="22" t="inlineStr">
        <is>
          <t/>
        </is>
      </c>
      <c r="S11428" s="22" t="inlineStr">
        <is>
          <t>https://www.contratacion.euskadi.eus/webkpe00-kpeperfi/es/contenidos/anuncio_contratacion/expcm481671/es_doc/images/logo_ordizia.jpg</t>
        </is>
      </c>
      <c r="T11428" s="22" t="inlineStr">
        <is>
          <t>Ayuntamiento de Ordizia</t>
        </is>
      </c>
      <c r="U11428" s="22" t="inlineStr">
        <is>
          <t>P2008200D - Ayuntamiento de Ordizia</t>
        </is>
      </c>
      <c r="V11428" s="22" t="inlineStr">
        <is>
          <t>Alcaldía</t>
        </is>
      </c>
      <c r="W11428" s="22" t="inlineStr">
        <is>
          <t/>
        </is>
      </c>
      <c r="X11428" s="22" t="inlineStr">
        <is>
          <t/>
        </is>
      </c>
      <c r="Y11428" s="22" t="inlineStr">
        <is>
          <t/>
        </is>
      </c>
      <c r="Z11428" s="22" t="inlineStr">
        <is>
          <t>https://www.contratacion.euskadi.eus/anuncio_contratacion/redaccion-del-dispositivo-riesgos-previsibles-poder-instalar-parque-infantil-polideportivo-majori-dia-3-4-y-5-enero/webkpe00-kpesimpc/es/</t>
        </is>
      </c>
      <c r="AA11428" s="22" t="inlineStr">
        <is>
          <t>https://www.contratacion.euskadi.eus/webkpe00-kpesimpc/es/contenidos/anuncio_contratacion/expcm481671/es_doc/index.html</t>
        </is>
      </c>
      <c r="AB11428" s="22" t="inlineStr">
        <is>
          <t>https://www.contratacion.euskadi.eus/contenidos/anuncio_contratacion/expcm481671/es_doc/data/es_r01dtpd19c088be3f42559b758a86e860a5622f117</t>
        </is>
      </c>
      <c r="AC11428" s="22" t="inlineStr">
        <is>
          <t>https://www.contratacion.euskadi.eus/contenidos/anuncio_contratacion/expcm481671/r01Index/expcm481671-idxContent.xml</t>
        </is>
      </c>
      <c r="AD11428" s="22" t="inlineStr">
        <is>
          <t>29/01/2026</t>
        </is>
      </c>
      <c r="AE11428" s="22" t="inlineStr">
        <is>
          <t>r01epd01438f9f719815c1328a474e645d86593dd</t>
        </is>
      </c>
      <c r="AF11428" s="22" t="inlineStr">
        <is>
          <t>Ayuntamiento de Ordizia</t>
        </is>
      </c>
      <c r="AG11428" s="22" t="inlineStr">
        <is>
          <t>r01etpd015b41e09e2f194155a7c4dedc9bf50c57b</t>
        </is>
      </c>
      <c r="AH11428" s="22" t="inlineStr">
        <is>
          <t>Ayuntamiento de Ordizia</t>
        </is>
      </c>
      <c r="AI11428" s="22" t="inlineStr">
        <is>
          <t/>
        </is>
      </c>
      <c r="AJ11428" s="22" t="inlineStr">
        <is>
          <t/>
        </is>
      </c>
    </row>
    <row r="11429" customHeight="true" ht="15.0">
      <c r="A11429" s="22" t="inlineStr">
        <is>
          <t>realización de actuaciones festivas (fiestas patronales, fiestas vascas y navidades)</t>
        </is>
      </c>
      <c r="B11429" s="22" t="inlineStr">
        <is>
          <t/>
        </is>
      </c>
      <c r="C11429" s="22" t="inlineStr">
        <is>
          <t>Gobierno Vasco</t>
        </is>
      </c>
      <c r="D11429" s="22" t="inlineStr">
        <is>
          <t/>
        </is>
      </c>
      <c r="E11429" s="22" t="inlineStr">
        <is>
          <t/>
        </is>
      </c>
      <c r="F11429" s="22" t="inlineStr">
        <is>
          <t/>
        </is>
      </c>
      <c r="G11429" s="22" t="inlineStr">
        <is>
          <t>realización de actuaciones festivas (fiestas patronales, fiestas vascas y navidades)</t>
        </is>
      </c>
      <c r="H11429" s="22" t="inlineStr">
        <is>
          <t>realización de actuaciones festivas (fiestas patronales, fiestas vascas y navidades)</t>
        </is>
      </c>
      <c r="I11429" s="22" t="inlineStr">
        <is>
          <t/>
        </is>
      </c>
      <c r="J11429" s="22" t="inlineStr">
        <is>
          <t>29/01/2026</t>
        </is>
      </c>
      <c r="K11429" s="22" t="inlineStr">
        <is>
          <t>2025-ESKA-000652-00</t>
        </is>
      </c>
      <c r="L11429" s="22" t="inlineStr">
        <is>
          <t>Adjudicación provisional / definitiva</t>
        </is>
      </c>
      <c r="M11429" s="22" t="inlineStr">
        <is>
          <t>true</t>
        </is>
      </c>
      <c r="N11429" s="22" t="inlineStr">
        <is>
          <t/>
        </is>
      </c>
      <c r="O11429" s="22" t="inlineStr">
        <is>
          <t/>
        </is>
      </c>
      <c r="P11429" s="22" t="inlineStr">
        <is>
          <t/>
        </is>
      </c>
      <c r="Q11429" s="22" t="inlineStr">
        <is>
          <t/>
        </is>
      </c>
      <c r="R11429" s="22" t="inlineStr">
        <is>
          <t/>
        </is>
      </c>
      <c r="S11429" s="22" t="inlineStr">
        <is>
          <t>https://www.contratacion.euskadi.eus/webkpe00-kpeperfi/es/contenidos/anuncio_contratacion/expcm481672/es_doc/images/logo_ordizia.jpg</t>
        </is>
      </c>
      <c r="T11429" s="22" t="inlineStr">
        <is>
          <t>Ayuntamiento de Ordizia</t>
        </is>
      </c>
      <c r="U11429" s="22" t="inlineStr">
        <is>
          <t>P2008200D - Ayuntamiento de Ordizia</t>
        </is>
      </c>
      <c r="V11429" s="22" t="inlineStr">
        <is>
          <t>Alcaldía</t>
        </is>
      </c>
      <c r="W11429" s="22" t="inlineStr">
        <is>
          <t/>
        </is>
      </c>
      <c r="X11429" s="22" t="inlineStr">
        <is>
          <t/>
        </is>
      </c>
      <c r="Y11429" s="22" t="inlineStr">
        <is>
          <t/>
        </is>
      </c>
      <c r="Z11429" s="22" t="inlineStr">
        <is>
          <t>https://www.contratacion.euskadi.eus/anuncio_contratacion/realizacion-actuaciones-festivas-fiestas-patronales-fiestas-vascas-y-navidades/expcm481672/webkpe00-kpesimpc/es/</t>
        </is>
      </c>
      <c r="AA11429" s="22" t="inlineStr">
        <is>
          <t>https://www.contratacion.euskadi.eus/webkpe00-kpesimpc/es/contenidos/anuncio_contratacion/expcm481672/es_doc/index.html</t>
        </is>
      </c>
      <c r="AB11429" s="22" t="inlineStr">
        <is>
          <t>https://www.contratacion.euskadi.eus/contenidos/anuncio_contratacion/expcm481672/es_doc/data/es_r01dtpd19c088c0d102559b758ca2f0332fa29ae3d</t>
        </is>
      </c>
      <c r="AC11429" s="22" t="inlineStr">
        <is>
          <t>https://www.contratacion.euskadi.eus/contenidos/anuncio_contratacion/expcm481672/r01Index/expcm481672-idxContent.xml</t>
        </is>
      </c>
      <c r="AD11429" s="22" t="inlineStr">
        <is>
          <t>29/01/2026</t>
        </is>
      </c>
      <c r="AE11429" s="22" t="inlineStr">
        <is>
          <t>r01epd01438f9f719815c1328a474e645d86593dd</t>
        </is>
      </c>
      <c r="AF11429" s="22" t="inlineStr">
        <is>
          <t>Ayuntamiento de Ordizia</t>
        </is>
      </c>
      <c r="AG11429" s="22" t="inlineStr">
        <is>
          <t>r01etpd015b41e09e2f194155a7c4dedc9bf50c57b</t>
        </is>
      </c>
      <c r="AH11429" s="22" t="inlineStr">
        <is>
          <t>Ayuntamiento de Ordizia</t>
        </is>
      </c>
      <c r="AI11429" s="22" t="inlineStr">
        <is>
          <t/>
        </is>
      </c>
      <c r="AJ11429" s="22" t="inlineStr">
        <is>
          <t/>
        </is>
      </c>
    </row>
    <row r="11430" customHeight="true" ht="15.0">
      <c r="A11430" s="22" t="inlineStr">
        <is>
          <t>imprimir pulseras para el parque infantil</t>
        </is>
      </c>
      <c r="B11430" s="22" t="inlineStr">
        <is>
          <t/>
        </is>
      </c>
      <c r="C11430" s="22" t="inlineStr">
        <is>
          <t>Gobierno Vasco</t>
        </is>
      </c>
      <c r="D11430" s="22" t="inlineStr">
        <is>
          <t/>
        </is>
      </c>
      <c r="E11430" s="22" t="inlineStr">
        <is>
          <t/>
        </is>
      </c>
      <c r="F11430" s="22" t="inlineStr">
        <is>
          <t/>
        </is>
      </c>
      <c r="G11430" s="22" t="inlineStr">
        <is>
          <t>imprimir pulseras para el parque infantil</t>
        </is>
      </c>
      <c r="H11430" s="22" t="inlineStr">
        <is>
          <t>imprimir pulseras para el parque infantil</t>
        </is>
      </c>
      <c r="I11430" s="22" t="inlineStr">
        <is>
          <t/>
        </is>
      </c>
      <c r="J11430" s="22" t="inlineStr">
        <is>
          <t>29/01/2026</t>
        </is>
      </c>
      <c r="K11430" s="22" t="inlineStr">
        <is>
          <t>2025-ESKA-000654-00</t>
        </is>
      </c>
      <c r="L11430" s="22" t="inlineStr">
        <is>
          <t>Adjudicación provisional / definitiva</t>
        </is>
      </c>
      <c r="M11430" s="22" t="inlineStr">
        <is>
          <t>true</t>
        </is>
      </c>
      <c r="N11430" s="22" t="inlineStr">
        <is>
          <t/>
        </is>
      </c>
      <c r="O11430" s="22" t="inlineStr">
        <is>
          <t/>
        </is>
      </c>
      <c r="P11430" s="22" t="inlineStr">
        <is>
          <t/>
        </is>
      </c>
      <c r="Q11430" s="22" t="inlineStr">
        <is>
          <t/>
        </is>
      </c>
      <c r="R11430" s="22" t="inlineStr">
        <is>
          <t/>
        </is>
      </c>
      <c r="S11430" s="22" t="inlineStr">
        <is>
          <t>https://www.contratacion.euskadi.eus/webkpe00-kpeperfi/es/contenidos/anuncio_contratacion/expcm481673/es_doc/images/logo_ordizia.jpg</t>
        </is>
      </c>
      <c r="T11430" s="22" t="inlineStr">
        <is>
          <t>Ayuntamiento de Ordizia</t>
        </is>
      </c>
      <c r="U11430" s="22" t="inlineStr">
        <is>
          <t>P2008200D - Ayuntamiento de Ordizia</t>
        </is>
      </c>
      <c r="V11430" s="22" t="inlineStr">
        <is>
          <t>Alcaldía</t>
        </is>
      </c>
      <c r="W11430" s="22" t="inlineStr">
        <is>
          <t/>
        </is>
      </c>
      <c r="X11430" s="22" t="inlineStr">
        <is>
          <t/>
        </is>
      </c>
      <c r="Y11430" s="22" t="inlineStr">
        <is>
          <t/>
        </is>
      </c>
      <c r="Z11430" s="22" t="inlineStr">
        <is>
          <t>https://www.contratacion.euskadi.eus/anuncio_contratacion/imprimir-pulseras-parque-infantil/webkpe00-kpesimpc/es/</t>
        </is>
      </c>
      <c r="AA11430" s="22" t="inlineStr">
        <is>
          <t>https://www.contratacion.euskadi.eus/webkpe00-kpesimpc/es/contenidos/anuncio_contratacion/expcm481673/es_doc/index.html</t>
        </is>
      </c>
      <c r="AB11430" s="22" t="inlineStr">
        <is>
          <t>https://www.contratacion.euskadi.eus/contenidos/anuncio_contratacion/expcm481673/es_doc/data/es_r01dtpd19c089000f469dbe8f49bdce4b5943338e5</t>
        </is>
      </c>
      <c r="AC11430" s="22" t="inlineStr">
        <is>
          <t>https://www.contratacion.euskadi.eus/contenidos/anuncio_contratacion/expcm481673/r01Index/expcm481673-idxContent.xml</t>
        </is>
      </c>
      <c r="AD11430" s="22" t="inlineStr">
        <is>
          <t>29/01/2026</t>
        </is>
      </c>
      <c r="AE11430" s="22" t="inlineStr">
        <is>
          <t>r01epd01438f9f719815c1328a474e645d86593dd</t>
        </is>
      </c>
      <c r="AF11430" s="22" t="inlineStr">
        <is>
          <t>Ayuntamiento de Ordizia</t>
        </is>
      </c>
      <c r="AG11430" s="22" t="inlineStr">
        <is>
          <t>r01etpd015b41e09e2f194155a7c4dedc9bf50c57b</t>
        </is>
      </c>
      <c r="AH11430" s="22" t="inlineStr">
        <is>
          <t>Ayuntamiento de Ordizia</t>
        </is>
      </c>
      <c r="AI11430" s="22" t="inlineStr">
        <is>
          <t/>
        </is>
      </c>
      <c r="AJ11430" s="22" t="inlineStr">
        <is>
          <t/>
        </is>
      </c>
    </row>
    <row r="11431" customHeight="true" ht="15.0">
      <c r="A11431" s="22" t="inlineStr">
        <is>
          <t>ordizia azoka wifi mantenua 1 urte</t>
        </is>
      </c>
      <c r="B11431" s="22" t="inlineStr">
        <is>
          <t/>
        </is>
      </c>
      <c r="C11431" s="22" t="inlineStr">
        <is>
          <t>Gobierno Vasco</t>
        </is>
      </c>
      <c r="D11431" s="22" t="inlineStr">
        <is>
          <t/>
        </is>
      </c>
      <c r="E11431" s="22" t="inlineStr">
        <is>
          <t/>
        </is>
      </c>
      <c r="F11431" s="22" t="inlineStr">
        <is>
          <t/>
        </is>
      </c>
      <c r="G11431" s="22" t="inlineStr">
        <is>
          <t>ordizia azoka wifi mantenua 1 urte</t>
        </is>
      </c>
      <c r="H11431" s="22" t="inlineStr">
        <is>
          <t>ordizia azoka wifi mantenua 1 urte</t>
        </is>
      </c>
      <c r="I11431" s="22" t="inlineStr">
        <is>
          <t/>
        </is>
      </c>
      <c r="J11431" s="22" t="inlineStr">
        <is>
          <t>29/01/2026</t>
        </is>
      </c>
      <c r="K11431" s="22" t="inlineStr">
        <is>
          <t>2025-ESKA-000655-00</t>
        </is>
      </c>
      <c r="L11431" s="22" t="inlineStr">
        <is>
          <t>Adjudicación provisional / definitiva</t>
        </is>
      </c>
      <c r="M11431" s="22" t="inlineStr">
        <is>
          <t>true</t>
        </is>
      </c>
      <c r="N11431" s="22" t="inlineStr">
        <is>
          <t/>
        </is>
      </c>
      <c r="O11431" s="22" t="inlineStr">
        <is>
          <t/>
        </is>
      </c>
      <c r="P11431" s="22" t="inlineStr">
        <is>
          <t/>
        </is>
      </c>
      <c r="Q11431" s="22" t="inlineStr">
        <is>
          <t/>
        </is>
      </c>
      <c r="R11431" s="22" t="inlineStr">
        <is>
          <t/>
        </is>
      </c>
      <c r="S11431" s="22" t="inlineStr">
        <is>
          <t>https://www.contratacion.euskadi.eus/webkpe00-kpeperfi/es/contenidos/anuncio_contratacion/expcm481674/es_doc/images/logo_ordizia.jpg</t>
        </is>
      </c>
      <c r="T11431" s="22" t="inlineStr">
        <is>
          <t>Ayuntamiento de Ordizia</t>
        </is>
      </c>
      <c r="U11431" s="22" t="inlineStr">
        <is>
          <t>P2008200D - Ayuntamiento de Ordizia</t>
        </is>
      </c>
      <c r="V11431" s="22" t="inlineStr">
        <is>
          <t>Alcaldía</t>
        </is>
      </c>
      <c r="W11431" s="22" t="inlineStr">
        <is>
          <t/>
        </is>
      </c>
      <c r="X11431" s="22" t="inlineStr">
        <is>
          <t/>
        </is>
      </c>
      <c r="Y11431" s="22" t="inlineStr">
        <is>
          <t/>
        </is>
      </c>
      <c r="Z11431" s="22" t="inlineStr">
        <is>
          <t>https://www.contratacion.euskadi.eus/anuncio_contratacion/ordizia-azoka-wifi-mantenua-1-urte/webkpe00-kpesimpc/es/</t>
        </is>
      </c>
      <c r="AA11431" s="22" t="inlineStr">
        <is>
          <t>https://www.contratacion.euskadi.eus/webkpe00-kpesimpc/es/contenidos/anuncio_contratacion/expcm481674/es_doc/index.html</t>
        </is>
      </c>
      <c r="AB11431" s="22" t="inlineStr">
        <is>
          <t>https://www.contratacion.euskadi.eus/contenidos/anuncio_contratacion/expcm481674/es_doc/data/es_r01dtpd19c0890288069dbe8f45d504eddce7976ae</t>
        </is>
      </c>
      <c r="AC11431" s="22" t="inlineStr">
        <is>
          <t>https://www.contratacion.euskadi.eus/contenidos/anuncio_contratacion/expcm481674/r01Index/expcm481674-idxContent.xml</t>
        </is>
      </c>
      <c r="AD11431" s="22" t="inlineStr">
        <is>
          <t>29/01/2026</t>
        </is>
      </c>
      <c r="AE11431" s="22" t="inlineStr">
        <is>
          <t>r01epd01438f9f719815c1328a474e645d86593dd</t>
        </is>
      </c>
      <c r="AF11431" s="22" t="inlineStr">
        <is>
          <t>Ayuntamiento de Ordizia</t>
        </is>
      </c>
      <c r="AG11431" s="22" t="inlineStr">
        <is>
          <t>r01etpd015b41e09e2f194155a7c4dedc9bf50c57b</t>
        </is>
      </c>
      <c r="AH11431" s="22" t="inlineStr">
        <is>
          <t>Ayuntamiento de Ordizia</t>
        </is>
      </c>
      <c r="AI11431" s="22" t="inlineStr">
        <is>
          <t/>
        </is>
      </c>
      <c r="AJ11431" s="22" t="inlineStr">
        <is>
          <t/>
        </is>
      </c>
    </row>
    <row r="11432" customHeight="true" ht="15.0">
      <c r="A11432" s="22" t="inlineStr">
        <is>
          <t>compra de antorchas</t>
        </is>
      </c>
      <c r="B11432" s="22" t="inlineStr">
        <is>
          <t/>
        </is>
      </c>
      <c r="C11432" s="22" t="inlineStr">
        <is>
          <t>Gobierno Vasco</t>
        </is>
      </c>
      <c r="D11432" s="22" t="inlineStr">
        <is>
          <t/>
        </is>
      </c>
      <c r="E11432" s="22" t="inlineStr">
        <is>
          <t/>
        </is>
      </c>
      <c r="F11432" s="22" t="inlineStr">
        <is>
          <t/>
        </is>
      </c>
      <c r="G11432" s="22" t="inlineStr">
        <is>
          <t>compra de antorchas</t>
        </is>
      </c>
      <c r="H11432" s="22" t="inlineStr">
        <is>
          <t>compra de antorchas</t>
        </is>
      </c>
      <c r="I11432" s="22" t="inlineStr">
        <is>
          <t/>
        </is>
      </c>
      <c r="J11432" s="22" t="inlineStr">
        <is>
          <t>29/01/2026</t>
        </is>
      </c>
      <c r="K11432" s="22" t="inlineStr">
        <is>
          <t>2025-ESKA-000657-00</t>
        </is>
      </c>
      <c r="L11432" s="22" t="inlineStr">
        <is>
          <t>Adjudicación provisional / definitiva</t>
        </is>
      </c>
      <c r="M11432" s="22" t="inlineStr">
        <is>
          <t>true</t>
        </is>
      </c>
      <c r="N11432" s="22" t="inlineStr">
        <is>
          <t/>
        </is>
      </c>
      <c r="O11432" s="22" t="inlineStr">
        <is>
          <t/>
        </is>
      </c>
      <c r="P11432" s="22" t="inlineStr">
        <is>
          <t/>
        </is>
      </c>
      <c r="Q11432" s="22" t="inlineStr">
        <is>
          <t/>
        </is>
      </c>
      <c r="R11432" s="22" t="inlineStr">
        <is>
          <t/>
        </is>
      </c>
      <c r="S11432" s="22" t="inlineStr">
        <is>
          <t>https://www.contratacion.euskadi.eus/webkpe00-kpeperfi/es/contenidos/anuncio_contratacion/expcm481675/es_doc/images/logo_ordizia.jpg</t>
        </is>
      </c>
      <c r="T11432" s="22" t="inlineStr">
        <is>
          <t>Ayuntamiento de Ordizia</t>
        </is>
      </c>
      <c r="U11432" s="22" t="inlineStr">
        <is>
          <t>P2008200D - Ayuntamiento de Ordizia</t>
        </is>
      </c>
      <c r="V11432" s="22" t="inlineStr">
        <is>
          <t>Alcaldía</t>
        </is>
      </c>
      <c r="W11432" s="22" t="inlineStr">
        <is>
          <t/>
        </is>
      </c>
      <c r="X11432" s="22" t="inlineStr">
        <is>
          <t/>
        </is>
      </c>
      <c r="Y11432" s="22" t="inlineStr">
        <is>
          <t/>
        </is>
      </c>
      <c r="Z11432" s="22" t="inlineStr">
        <is>
          <t>https://www.contratacion.euskadi.eus/anuncio_contratacion/compra-antorchas/webkpe00-kpesimpc/es/</t>
        </is>
      </c>
      <c r="AA11432" s="22" t="inlineStr">
        <is>
          <t>https://www.contratacion.euskadi.eus/webkpe00-kpesimpc/es/contenidos/anuncio_contratacion/expcm481675/es_doc/index.html</t>
        </is>
      </c>
      <c r="AB11432" s="22" t="inlineStr">
        <is>
          <t>https://www.contratacion.euskadi.eus/contenidos/anuncio_contratacion/expcm481675/es_doc/data/es_r01dtpd19c089050b269dbe8f447331f63c34544e1</t>
        </is>
      </c>
      <c r="AC11432" s="22" t="inlineStr">
        <is>
          <t>https://www.contratacion.euskadi.eus/contenidos/anuncio_contratacion/expcm481675/r01Index/expcm481675-idxContent.xml</t>
        </is>
      </c>
      <c r="AD11432" s="22" t="inlineStr">
        <is>
          <t>29/01/2026</t>
        </is>
      </c>
      <c r="AE11432" s="22" t="inlineStr">
        <is>
          <t>r01epd01438f9f719815c1328a474e645d86593dd</t>
        </is>
      </c>
      <c r="AF11432" s="22" t="inlineStr">
        <is>
          <t>Ayuntamiento de Ordizia</t>
        </is>
      </c>
      <c r="AG11432" s="22" t="inlineStr">
        <is>
          <t>r01etpd015b41e09e2f194155a7c4dedc9bf50c57b</t>
        </is>
      </c>
      <c r="AH11432" s="22" t="inlineStr">
        <is>
          <t>Ayuntamiento de Ordizia</t>
        </is>
      </c>
      <c r="AI11432" s="22" t="inlineStr">
        <is>
          <t/>
        </is>
      </c>
      <c r="AJ11432" s="22" t="inlineStr">
        <is>
          <t/>
        </is>
      </c>
    </row>
    <row r="11433" customHeight="true" ht="15.0">
      <c r="A11433" s="22" t="inlineStr">
        <is>
          <t>paneles para d´elikatuz</t>
        </is>
      </c>
      <c r="B11433" s="22" t="inlineStr">
        <is>
          <t/>
        </is>
      </c>
      <c r="C11433" s="22" t="inlineStr">
        <is>
          <t>Gobierno Vasco</t>
        </is>
      </c>
      <c r="D11433" s="22" t="inlineStr">
        <is>
          <t/>
        </is>
      </c>
      <c r="E11433" s="22" t="inlineStr">
        <is>
          <t/>
        </is>
      </c>
      <c r="F11433" s="22" t="inlineStr">
        <is>
          <t/>
        </is>
      </c>
      <c r="G11433" s="22" t="inlineStr">
        <is>
          <t>paneles para d´elikatuz</t>
        </is>
      </c>
      <c r="H11433" s="22" t="inlineStr">
        <is>
          <t>paneles para d´elikatuz</t>
        </is>
      </c>
      <c r="I11433" s="22" t="inlineStr">
        <is>
          <t/>
        </is>
      </c>
      <c r="J11433" s="22" t="inlineStr">
        <is>
          <t>29/01/2026</t>
        </is>
      </c>
      <c r="K11433" s="22" t="inlineStr">
        <is>
          <t>2025-ESKA-000658-00</t>
        </is>
      </c>
      <c r="L11433" s="22" t="inlineStr">
        <is>
          <t>Adjudicación provisional / definitiva</t>
        </is>
      </c>
      <c r="M11433" s="22" t="inlineStr">
        <is>
          <t>true</t>
        </is>
      </c>
      <c r="N11433" s="22" t="inlineStr">
        <is>
          <t/>
        </is>
      </c>
      <c r="O11433" s="22" t="inlineStr">
        <is>
          <t/>
        </is>
      </c>
      <c r="P11433" s="22" t="inlineStr">
        <is>
          <t/>
        </is>
      </c>
      <c r="Q11433" s="22" t="inlineStr">
        <is>
          <t/>
        </is>
      </c>
      <c r="R11433" s="22" t="inlineStr">
        <is>
          <t/>
        </is>
      </c>
      <c r="S11433" s="22" t="inlineStr">
        <is>
          <t>https://www.contratacion.euskadi.eus/webkpe00-kpeperfi/es/contenidos/anuncio_contratacion/expcm481676/es_doc/images/logo_ordizia.jpg</t>
        </is>
      </c>
      <c r="T11433" s="22" t="inlineStr">
        <is>
          <t>Ayuntamiento de Ordizia</t>
        </is>
      </c>
      <c r="U11433" s="22" t="inlineStr">
        <is>
          <t>P2008200D - Ayuntamiento de Ordizia</t>
        </is>
      </c>
      <c r="V11433" s="22" t="inlineStr">
        <is>
          <t>Alcaldía</t>
        </is>
      </c>
      <c r="W11433" s="22" t="inlineStr">
        <is>
          <t/>
        </is>
      </c>
      <c r="X11433" s="22" t="inlineStr">
        <is>
          <t/>
        </is>
      </c>
      <c r="Y11433" s="22" t="inlineStr">
        <is>
          <t/>
        </is>
      </c>
      <c r="Z11433" s="22" t="inlineStr">
        <is>
          <t>https://www.contratacion.euskadi.eus/anuncio_contratacion/paneles-d-elikatuz/webkpe00-kpesimpc/es/</t>
        </is>
      </c>
      <c r="AA11433" s="22" t="inlineStr">
        <is>
          <t>https://www.contratacion.euskadi.eus/webkpe00-kpesimpc/es/contenidos/anuncio_contratacion/expcm481676/es_doc/index.html</t>
        </is>
      </c>
      <c r="AB11433" s="22" t="inlineStr">
        <is>
          <t>https://www.contratacion.euskadi.eus/contenidos/anuncio_contratacion/expcm481676/es_doc/data/es_r01dtpd19c0890788369dbe8f473cb3446171a6db7</t>
        </is>
      </c>
      <c r="AC11433" s="22" t="inlineStr">
        <is>
          <t>https://www.contratacion.euskadi.eus/contenidos/anuncio_contratacion/expcm481676/r01Index/expcm481676-idxContent.xml</t>
        </is>
      </c>
      <c r="AD11433" s="22" t="inlineStr">
        <is>
          <t>29/01/2026</t>
        </is>
      </c>
      <c r="AE11433" s="22" t="inlineStr">
        <is>
          <t>r01epd01438f9f719815c1328a474e645d86593dd</t>
        </is>
      </c>
      <c r="AF11433" s="22" t="inlineStr">
        <is>
          <t>Ayuntamiento de Ordizia</t>
        </is>
      </c>
      <c r="AG11433" s="22" t="inlineStr">
        <is>
          <t>r01etpd015b41e09e2f194155a7c4dedc9bf50c57b</t>
        </is>
      </c>
      <c r="AH11433" s="22" t="inlineStr">
        <is>
          <t>Ayuntamiento de Ordizia</t>
        </is>
      </c>
      <c r="AI11433" s="22" t="inlineStr">
        <is>
          <t/>
        </is>
      </c>
      <c r="AJ11433" s="22" t="inlineStr">
        <is>
          <t/>
        </is>
      </c>
    </row>
    <row r="11434" customHeight="true" ht="15.0">
      <c r="A11434" s="22" t="inlineStr">
        <is>
          <t>diseño y gestión de pulseras y hojita para el parque de navidad</t>
        </is>
      </c>
      <c r="B11434" s="22" t="inlineStr">
        <is>
          <t/>
        </is>
      </c>
      <c r="C11434" s="22" t="inlineStr">
        <is>
          <t>Gobierno Vasco</t>
        </is>
      </c>
      <c r="D11434" s="22" t="inlineStr">
        <is>
          <t/>
        </is>
      </c>
      <c r="E11434" s="22" t="inlineStr">
        <is>
          <t/>
        </is>
      </c>
      <c r="F11434" s="22" t="inlineStr">
        <is>
          <t/>
        </is>
      </c>
      <c r="G11434" s="22" t="inlineStr">
        <is>
          <t>diseño y gestión de pulseras y hojita para el parque de navidad</t>
        </is>
      </c>
      <c r="H11434" s="22" t="inlineStr">
        <is>
          <t>diseño y gestión de pulseras y hojita para el parque de navidad</t>
        </is>
      </c>
      <c r="I11434" s="22" t="inlineStr">
        <is>
          <t/>
        </is>
      </c>
      <c r="J11434" s="22" t="inlineStr">
        <is>
          <t>29/01/2026</t>
        </is>
      </c>
      <c r="K11434" s="22" t="inlineStr">
        <is>
          <t>2025-ESKA-000659-00</t>
        </is>
      </c>
      <c r="L11434" s="22" t="inlineStr">
        <is>
          <t>Adjudicación provisional / definitiva</t>
        </is>
      </c>
      <c r="M11434" s="22" t="inlineStr">
        <is>
          <t>true</t>
        </is>
      </c>
      <c r="N11434" s="22" t="inlineStr">
        <is>
          <t/>
        </is>
      </c>
      <c r="O11434" s="22" t="inlineStr">
        <is>
          <t/>
        </is>
      </c>
      <c r="P11434" s="22" t="inlineStr">
        <is>
          <t/>
        </is>
      </c>
      <c r="Q11434" s="22" t="inlineStr">
        <is>
          <t/>
        </is>
      </c>
      <c r="R11434" s="22" t="inlineStr">
        <is>
          <t/>
        </is>
      </c>
      <c r="S11434" s="22" t="inlineStr">
        <is>
          <t>https://www.contratacion.euskadi.eus/webkpe00-kpeperfi/es/contenidos/anuncio_contratacion/expcm481677/es_doc/images/logo_ordizia.jpg</t>
        </is>
      </c>
      <c r="T11434" s="22" t="inlineStr">
        <is>
          <t>Ayuntamiento de Ordizia</t>
        </is>
      </c>
      <c r="U11434" s="22" t="inlineStr">
        <is>
          <t>P2008200D - Ayuntamiento de Ordizia</t>
        </is>
      </c>
      <c r="V11434" s="22" t="inlineStr">
        <is>
          <t>Alcaldía</t>
        </is>
      </c>
      <c r="W11434" s="22" t="inlineStr">
        <is>
          <t/>
        </is>
      </c>
      <c r="X11434" s="22" t="inlineStr">
        <is>
          <t/>
        </is>
      </c>
      <c r="Y11434" s="22" t="inlineStr">
        <is>
          <t/>
        </is>
      </c>
      <c r="Z11434" s="22" t="inlineStr">
        <is>
          <t>https://www.contratacion.euskadi.eus/anuncio_contratacion/diseno-y-gestion-pulseras-y-hojita-parque-navidad/webkpe00-kpesimpc/es/</t>
        </is>
      </c>
      <c r="AA11434" s="22" t="inlineStr">
        <is>
          <t>https://www.contratacion.euskadi.eus/webkpe00-kpesimpc/es/contenidos/anuncio_contratacion/expcm481677/es_doc/index.html</t>
        </is>
      </c>
      <c r="AB11434" s="22" t="inlineStr">
        <is>
          <t>https://www.contratacion.euskadi.eus/contenidos/anuncio_contratacion/expcm481677/es_doc/data/es_r01dtpd19c08909fff69dbe8f46446e896ba559bca</t>
        </is>
      </c>
      <c r="AC11434" s="22" t="inlineStr">
        <is>
          <t>https://www.contratacion.euskadi.eus/contenidos/anuncio_contratacion/expcm481677/r01Index/expcm481677-idxContent.xml</t>
        </is>
      </c>
      <c r="AD11434" s="22" t="inlineStr">
        <is>
          <t>29/01/2026</t>
        </is>
      </c>
      <c r="AE11434" s="22" t="inlineStr">
        <is>
          <t>r01epd01438f9f719815c1328a474e645d86593dd</t>
        </is>
      </c>
      <c r="AF11434" s="22" t="inlineStr">
        <is>
          <t>Ayuntamiento de Ordizia</t>
        </is>
      </c>
      <c r="AG11434" s="22" t="inlineStr">
        <is>
          <t>r01etpd015b41e09e2f194155a7c4dedc9bf50c57b</t>
        </is>
      </c>
      <c r="AH11434" s="22" t="inlineStr">
        <is>
          <t>Ayuntamiento de Ordizia</t>
        </is>
      </c>
      <c r="AI11434" s="22" t="inlineStr">
        <is>
          <t/>
        </is>
      </c>
      <c r="AJ11434" s="22" t="inlineStr">
        <is>
          <t/>
        </is>
      </c>
    </row>
    <row r="11435" customHeight="true" ht="15.0">
      <c r="A11435" s="22" t="inlineStr">
        <is>
          <t>imprimir hojitas para el parque de navidades</t>
        </is>
      </c>
      <c r="B11435" s="22" t="inlineStr">
        <is>
          <t/>
        </is>
      </c>
      <c r="C11435" s="22" t="inlineStr">
        <is>
          <t>Gobierno Vasco</t>
        </is>
      </c>
      <c r="D11435" s="22" t="inlineStr">
        <is>
          <t/>
        </is>
      </c>
      <c r="E11435" s="22" t="inlineStr">
        <is>
          <t/>
        </is>
      </c>
      <c r="F11435" s="22" t="inlineStr">
        <is>
          <t/>
        </is>
      </c>
      <c r="G11435" s="22" t="inlineStr">
        <is>
          <t>imprimir hojitas para el parque de navidades</t>
        </is>
      </c>
      <c r="H11435" s="22" t="inlineStr">
        <is>
          <t>imprimir hojitas para el parque de navidades</t>
        </is>
      </c>
      <c r="I11435" s="22" t="inlineStr">
        <is>
          <t/>
        </is>
      </c>
      <c r="J11435" s="22" t="inlineStr">
        <is>
          <t>29/01/2026</t>
        </is>
      </c>
      <c r="K11435" s="22" t="inlineStr">
        <is>
          <t>2025-ESKA-000660-00</t>
        </is>
      </c>
      <c r="L11435" s="22" t="inlineStr">
        <is>
          <t>Adjudicación provisional / definitiva</t>
        </is>
      </c>
      <c r="M11435" s="22" t="inlineStr">
        <is>
          <t>true</t>
        </is>
      </c>
      <c r="N11435" s="22" t="inlineStr">
        <is>
          <t/>
        </is>
      </c>
      <c r="O11435" s="22" t="inlineStr">
        <is>
          <t/>
        </is>
      </c>
      <c r="P11435" s="22" t="inlineStr">
        <is>
          <t/>
        </is>
      </c>
      <c r="Q11435" s="22" t="inlineStr">
        <is>
          <t/>
        </is>
      </c>
      <c r="R11435" s="22" t="inlineStr">
        <is>
          <t/>
        </is>
      </c>
      <c r="S11435" s="22" t="inlineStr">
        <is>
          <t>https://www.contratacion.euskadi.eus/webkpe00-kpeperfi/es/contenidos/anuncio_contratacion/expcm481678/es_doc/images/logo_ordizia.jpg</t>
        </is>
      </c>
      <c r="T11435" s="22" t="inlineStr">
        <is>
          <t>Ayuntamiento de Ordizia</t>
        </is>
      </c>
      <c r="U11435" s="22" t="inlineStr">
        <is>
          <t>P2008200D - Ayuntamiento de Ordizia</t>
        </is>
      </c>
      <c r="V11435" s="22" t="inlineStr">
        <is>
          <t>Alcaldía</t>
        </is>
      </c>
      <c r="W11435" s="22" t="inlineStr">
        <is>
          <t/>
        </is>
      </c>
      <c r="X11435" s="22" t="inlineStr">
        <is>
          <t/>
        </is>
      </c>
      <c r="Y11435" s="22" t="inlineStr">
        <is>
          <t/>
        </is>
      </c>
      <c r="Z11435" s="22" t="inlineStr">
        <is>
          <t>https://www.contratacion.euskadi.eus/anuncio_contratacion/imprimir-hojitas-parque-navidades/webkpe00-kpesimpc/es/</t>
        </is>
      </c>
      <c r="AA11435" s="22" t="inlineStr">
        <is>
          <t>https://www.contratacion.euskadi.eus/webkpe00-kpesimpc/es/contenidos/anuncio_contratacion/expcm481678/es_doc/index.html</t>
        </is>
      </c>
      <c r="AB11435" s="22" t="inlineStr">
        <is>
          <t>https://www.contratacion.euskadi.eus/contenidos/anuncio_contratacion/expcm481678/es_doc/data/es_r01dtpd019c089494b1b393277f4b0365049819ac2</t>
        </is>
      </c>
      <c r="AC11435" s="22" t="inlineStr">
        <is>
          <t>https://www.contratacion.euskadi.eus/contenidos/anuncio_contratacion/expcm481678/r01Index/expcm481678-idxContent.xml</t>
        </is>
      </c>
      <c r="AD11435" s="22" t="inlineStr">
        <is>
          <t>29/01/2026</t>
        </is>
      </c>
      <c r="AE11435" s="22" t="inlineStr">
        <is>
          <t>r01epd01438f9f719815c1328a474e645d86593dd</t>
        </is>
      </c>
      <c r="AF11435" s="22" t="inlineStr">
        <is>
          <t>Ayuntamiento de Ordizia</t>
        </is>
      </c>
      <c r="AG11435" s="22" t="inlineStr">
        <is>
          <t>r01etpd015b41e09e2f194155a7c4dedc9bf50c57b</t>
        </is>
      </c>
      <c r="AH11435" s="22" t="inlineStr">
        <is>
          <t>Ayuntamiento de Ordizia</t>
        </is>
      </c>
      <c r="AI11435" s="22" t="inlineStr">
        <is>
          <t/>
        </is>
      </c>
      <c r="AJ11435" s="22" t="inlineStr">
        <is>
          <t/>
        </is>
      </c>
    </row>
    <row r="11436" customHeight="true" ht="15.0">
      <c r="A11436" s="22" t="inlineStr">
        <is>
          <t>actuaciones de 2025</t>
        </is>
      </c>
      <c r="B11436" s="22" t="inlineStr">
        <is>
          <t/>
        </is>
      </c>
      <c r="C11436" s="22" t="inlineStr">
        <is>
          <t>Gobierno Vasco</t>
        </is>
      </c>
      <c r="D11436" s="22" t="inlineStr">
        <is>
          <t/>
        </is>
      </c>
      <c r="E11436" s="22" t="inlineStr">
        <is>
          <t/>
        </is>
      </c>
      <c r="F11436" s="22" t="inlineStr">
        <is>
          <t/>
        </is>
      </c>
      <c r="G11436" s="22" t="inlineStr">
        <is>
          <t>actuaciones de 2025</t>
        </is>
      </c>
      <c r="H11436" s="22" t="inlineStr">
        <is>
          <t>actuaciones de 2025</t>
        </is>
      </c>
      <c r="I11436" s="22" t="inlineStr">
        <is>
          <t/>
        </is>
      </c>
      <c r="J11436" s="22" t="inlineStr">
        <is>
          <t>29/01/2026</t>
        </is>
      </c>
      <c r="K11436" s="22" t="inlineStr">
        <is>
          <t>2025-ESKA-000661-00</t>
        </is>
      </c>
      <c r="L11436" s="22" t="inlineStr">
        <is>
          <t>Adjudicación provisional / definitiva</t>
        </is>
      </c>
      <c r="M11436" s="22" t="inlineStr">
        <is>
          <t>true</t>
        </is>
      </c>
      <c r="N11436" s="22" t="inlineStr">
        <is>
          <t/>
        </is>
      </c>
      <c r="O11436" s="22" t="inlineStr">
        <is>
          <t/>
        </is>
      </c>
      <c r="P11436" s="22" t="inlineStr">
        <is>
          <t/>
        </is>
      </c>
      <c r="Q11436" s="22" t="inlineStr">
        <is>
          <t/>
        </is>
      </c>
      <c r="R11436" s="22" t="inlineStr">
        <is>
          <t/>
        </is>
      </c>
      <c r="S11436" s="22" t="inlineStr">
        <is>
          <t>https://www.contratacion.euskadi.eus/webkpe00-kpeperfi/es/contenidos/anuncio_contratacion/expcm481679/es_doc/images/logo_ordizia.jpg</t>
        </is>
      </c>
      <c r="T11436" s="22" t="inlineStr">
        <is>
          <t>Ayuntamiento de Ordizia</t>
        </is>
      </c>
      <c r="U11436" s="22" t="inlineStr">
        <is>
          <t>P2008200D - Ayuntamiento de Ordizia</t>
        </is>
      </c>
      <c r="V11436" s="22" t="inlineStr">
        <is>
          <t>Alcaldía</t>
        </is>
      </c>
      <c r="W11436" s="22" t="inlineStr">
        <is>
          <t/>
        </is>
      </c>
      <c r="X11436" s="22" t="inlineStr">
        <is>
          <t/>
        </is>
      </c>
      <c r="Y11436" s="22" t="inlineStr">
        <is>
          <t/>
        </is>
      </c>
      <c r="Z11436" s="22" t="inlineStr">
        <is>
          <t>https://www.contratacion.euskadi.eus/anuncio_contratacion/actuaciones-2025/webkpe00-kpesimpc/es/</t>
        </is>
      </c>
      <c r="AA11436" s="22" t="inlineStr">
        <is>
          <t>https://www.contratacion.euskadi.eus/webkpe00-kpesimpc/es/contenidos/anuncio_contratacion/expcm481679/es_doc/index.html</t>
        </is>
      </c>
      <c r="AB11436" s="22" t="inlineStr">
        <is>
          <t>https://www.contratacion.euskadi.eus/contenidos/anuncio_contratacion/expcm481679/es_doc/data/es_r01dtpd019c0894bc46b393277da14e383ce0105b2</t>
        </is>
      </c>
      <c r="AC11436" s="22" t="inlineStr">
        <is>
          <t>https://www.contratacion.euskadi.eus/contenidos/anuncio_contratacion/expcm481679/r01Index/expcm481679-idxContent.xml</t>
        </is>
      </c>
      <c r="AD11436" s="22" t="inlineStr">
        <is>
          <t>29/01/2026</t>
        </is>
      </c>
      <c r="AE11436" s="22" t="inlineStr">
        <is>
          <t>r01epd01438f9f719815c1328a474e645d86593dd</t>
        </is>
      </c>
      <c r="AF11436" s="22" t="inlineStr">
        <is>
          <t>Ayuntamiento de Ordizia</t>
        </is>
      </c>
      <c r="AG11436" s="22" t="inlineStr">
        <is>
          <t>r01etpd015b41e09e2f194155a7c4dedc9bf50c57b</t>
        </is>
      </c>
      <c r="AH11436" s="22" t="inlineStr">
        <is>
          <t>Ayuntamiento de Ordizia</t>
        </is>
      </c>
      <c r="AI11436" s="22" t="inlineStr">
        <is>
          <t/>
        </is>
      </c>
      <c r="AJ11436" s="22" t="inlineStr">
        <is>
          <t/>
        </is>
      </c>
    </row>
    <row r="11437" customHeight="true" ht="15.0">
      <c r="A11437" s="22" t="inlineStr">
        <is>
          <t>diseño e impresión del cartel de la recogida de tapones</t>
        </is>
      </c>
      <c r="B11437" s="22" t="inlineStr">
        <is>
          <t/>
        </is>
      </c>
      <c r="C11437" s="22" t="inlineStr">
        <is>
          <t>Gobierno Vasco</t>
        </is>
      </c>
      <c r="D11437" s="22" t="inlineStr">
        <is>
          <t/>
        </is>
      </c>
      <c r="E11437" s="22" t="inlineStr">
        <is>
          <t/>
        </is>
      </c>
      <c r="F11437" s="22" t="inlineStr">
        <is>
          <t/>
        </is>
      </c>
      <c r="G11437" s="22" t="inlineStr">
        <is>
          <t>diseño e impresión del cartel de la recogida de tapones</t>
        </is>
      </c>
      <c r="H11437" s="22" t="inlineStr">
        <is>
          <t>diseño e impresión del cartel de la recogida de tapones</t>
        </is>
      </c>
      <c r="I11437" s="22" t="inlineStr">
        <is>
          <t/>
        </is>
      </c>
      <c r="J11437" s="22" t="inlineStr">
        <is>
          <t>29/01/2026</t>
        </is>
      </c>
      <c r="K11437" s="22" t="inlineStr">
        <is>
          <t>2025-ESKA-000662-00</t>
        </is>
      </c>
      <c r="L11437" s="22" t="inlineStr">
        <is>
          <t>Adjudicación provisional / definitiva</t>
        </is>
      </c>
      <c r="M11437" s="22" t="inlineStr">
        <is>
          <t>true</t>
        </is>
      </c>
      <c r="N11437" s="22" t="inlineStr">
        <is>
          <t/>
        </is>
      </c>
      <c r="O11437" s="22" t="inlineStr">
        <is>
          <t/>
        </is>
      </c>
      <c r="P11437" s="22" t="inlineStr">
        <is>
          <t/>
        </is>
      </c>
      <c r="Q11437" s="22" t="inlineStr">
        <is>
          <t/>
        </is>
      </c>
      <c r="R11437" s="22" t="inlineStr">
        <is>
          <t/>
        </is>
      </c>
      <c r="S11437" s="22" t="inlineStr">
        <is>
          <t>https://www.contratacion.euskadi.eus/webkpe00-kpeperfi/es/contenidos/anuncio_contratacion/expcm481680/es_doc/images/logo_ordizia.jpg</t>
        </is>
      </c>
      <c r="T11437" s="22" t="inlineStr">
        <is>
          <t>Ayuntamiento de Ordizia</t>
        </is>
      </c>
      <c r="U11437" s="22" t="inlineStr">
        <is>
          <t>P2008200D - Ayuntamiento de Ordizia</t>
        </is>
      </c>
      <c r="V11437" s="22" t="inlineStr">
        <is>
          <t>Alcaldía</t>
        </is>
      </c>
      <c r="W11437" s="22" t="inlineStr">
        <is>
          <t/>
        </is>
      </c>
      <c r="X11437" s="22" t="inlineStr">
        <is>
          <t/>
        </is>
      </c>
      <c r="Y11437" s="22" t="inlineStr">
        <is>
          <t/>
        </is>
      </c>
      <c r="Z11437" s="22" t="inlineStr">
        <is>
          <t>https://www.contratacion.euskadi.eus/anuncio_contratacion/diseno-e-impresion-del-cartel-recogida-tapones/webkpe00-kpesimpc/es/</t>
        </is>
      </c>
      <c r="AA11437" s="22" t="inlineStr">
        <is>
          <t>https://www.contratacion.euskadi.eus/webkpe00-kpesimpc/es/contenidos/anuncio_contratacion/expcm481680/es_doc/index.html</t>
        </is>
      </c>
      <c r="AB11437" s="22" t="inlineStr">
        <is>
          <t>https://www.contratacion.euskadi.eus/contenidos/anuncio_contratacion/expcm481680/es_doc/data/es_r01dtpd019c0894e452b3932775a1f1949e21b79ca</t>
        </is>
      </c>
      <c r="AC11437" s="22" t="inlineStr">
        <is>
          <t>https://www.contratacion.euskadi.eus/contenidos/anuncio_contratacion/expcm481680/r01Index/expcm481680-idxContent.xml</t>
        </is>
      </c>
      <c r="AD11437" s="22" t="inlineStr">
        <is>
          <t>29/01/2026</t>
        </is>
      </c>
      <c r="AE11437" s="22" t="inlineStr">
        <is>
          <t>r01epd01438f9f719815c1328a474e645d86593dd</t>
        </is>
      </c>
      <c r="AF11437" s="22" t="inlineStr">
        <is>
          <t>Ayuntamiento de Ordizia</t>
        </is>
      </c>
      <c r="AG11437" s="22" t="inlineStr">
        <is>
          <t>r01etpd015b41e09e2f194155a7c4dedc9bf50c57b</t>
        </is>
      </c>
      <c r="AH11437" s="22" t="inlineStr">
        <is>
          <t>Ayuntamiento de Ordizia</t>
        </is>
      </c>
      <c r="AI11437" s="22" t="inlineStr">
        <is>
          <t/>
        </is>
      </c>
      <c r="AJ11437" s="22" t="inlineStr">
        <is>
          <t/>
        </is>
      </c>
    </row>
    <row r="11438" customHeight="true" ht="15.0">
      <c r="A11438" s="22" t="inlineStr">
        <is>
          <t>imprenta del folleto 'hobaria tasetan'</t>
        </is>
      </c>
      <c r="B11438" s="22" t="inlineStr">
        <is>
          <t/>
        </is>
      </c>
      <c r="C11438" s="22" t="inlineStr">
        <is>
          <t>Gobierno Vasco</t>
        </is>
      </c>
      <c r="D11438" s="22" t="inlineStr">
        <is>
          <t/>
        </is>
      </c>
      <c r="E11438" s="22" t="inlineStr">
        <is>
          <t/>
        </is>
      </c>
      <c r="F11438" s="22" t="inlineStr">
        <is>
          <t/>
        </is>
      </c>
      <c r="G11438" s="22" t="inlineStr">
        <is>
          <t>imprenta del folleto 'hobaria tasetan'</t>
        </is>
      </c>
      <c r="H11438" s="22" t="inlineStr">
        <is>
          <t>imprenta del folleto 'hobaria tasetan'</t>
        </is>
      </c>
      <c r="I11438" s="22" t="inlineStr">
        <is>
          <t/>
        </is>
      </c>
      <c r="J11438" s="22" t="inlineStr">
        <is>
          <t>29/01/2026</t>
        </is>
      </c>
      <c r="K11438" s="22" t="inlineStr">
        <is>
          <t>2025-ESKA-000663-00</t>
        </is>
      </c>
      <c r="L11438" s="22" t="inlineStr">
        <is>
          <t>Adjudicación provisional / definitiva</t>
        </is>
      </c>
      <c r="M11438" s="22" t="inlineStr">
        <is>
          <t>true</t>
        </is>
      </c>
      <c r="N11438" s="22" t="inlineStr">
        <is>
          <t/>
        </is>
      </c>
      <c r="O11438" s="22" t="inlineStr">
        <is>
          <t/>
        </is>
      </c>
      <c r="P11438" s="22" t="inlineStr">
        <is>
          <t/>
        </is>
      </c>
      <c r="Q11438" s="22" t="inlineStr">
        <is>
          <t/>
        </is>
      </c>
      <c r="R11438" s="22" t="inlineStr">
        <is>
          <t/>
        </is>
      </c>
      <c r="S11438" s="22" t="inlineStr">
        <is>
          <t>https://www.contratacion.euskadi.eus/webkpe00-kpeperfi/es/contenidos/anuncio_contratacion/expcm481681/es_doc/images/logo_ordizia.jpg</t>
        </is>
      </c>
      <c r="T11438" s="22" t="inlineStr">
        <is>
          <t>Ayuntamiento de Ordizia</t>
        </is>
      </c>
      <c r="U11438" s="22" t="inlineStr">
        <is>
          <t>P2008200D - Ayuntamiento de Ordizia</t>
        </is>
      </c>
      <c r="V11438" s="22" t="inlineStr">
        <is>
          <t>Alcaldía</t>
        </is>
      </c>
      <c r="W11438" s="22" t="inlineStr">
        <is>
          <t/>
        </is>
      </c>
      <c r="X11438" s="22" t="inlineStr">
        <is>
          <t/>
        </is>
      </c>
      <c r="Y11438" s="22" t="inlineStr">
        <is>
          <t/>
        </is>
      </c>
      <c r="Z11438" s="22" t="inlineStr">
        <is>
          <t>https://www.contratacion.euskadi.eus/anuncio_contratacion/imprenta-del-folleto-hobaria-tasetan/webkpe00-kpesimpc/es/</t>
        </is>
      </c>
      <c r="AA11438" s="22" t="inlineStr">
        <is>
          <t>https://www.contratacion.euskadi.eus/webkpe00-kpesimpc/es/contenidos/anuncio_contratacion/expcm481681/es_doc/index.html</t>
        </is>
      </c>
      <c r="AB11438" s="22" t="inlineStr">
        <is>
          <t>https://www.contratacion.euskadi.eus/contenidos/anuncio_contratacion/expcm481681/es_doc/data/es_r01dtpd019c08950da8b3932773f8b2b6875d070bb</t>
        </is>
      </c>
      <c r="AC11438" s="22" t="inlineStr">
        <is>
          <t>https://www.contratacion.euskadi.eus/contenidos/anuncio_contratacion/expcm481681/r01Index/expcm481681-idxContent.xml</t>
        </is>
      </c>
      <c r="AD11438" s="22" t="inlineStr">
        <is>
          <t>29/01/2026</t>
        </is>
      </c>
      <c r="AE11438" s="22" t="inlineStr">
        <is>
          <t>r01epd01438f9f719815c1328a474e645d86593dd</t>
        </is>
      </c>
      <c r="AF11438" s="22" t="inlineStr">
        <is>
          <t>Ayuntamiento de Ordizia</t>
        </is>
      </c>
      <c r="AG11438" s="22" t="inlineStr">
        <is>
          <t>r01etpd015b41e09e2f194155a7c4dedc9bf50c57b</t>
        </is>
      </c>
      <c r="AH11438" s="22" t="inlineStr">
        <is>
          <t>Ayuntamiento de Ordizia</t>
        </is>
      </c>
      <c r="AI11438" s="22" t="inlineStr">
        <is>
          <t/>
        </is>
      </c>
      <c r="AJ11438" s="22" t="inlineStr">
        <is>
          <t/>
        </is>
      </c>
    </row>
    <row r="11439" customHeight="true" ht="15.0">
      <c r="A11439" s="22" t="inlineStr">
        <is>
          <t>udal biltegian sutearen ondorioz kaltetutako luzernariaok aldatzea.</t>
        </is>
      </c>
      <c r="B11439" s="22" t="inlineStr">
        <is>
          <t/>
        </is>
      </c>
      <c r="C11439" s="22" t="inlineStr">
        <is>
          <t>Gobierno Vasco</t>
        </is>
      </c>
      <c r="D11439" s="22" t="inlineStr">
        <is>
          <t/>
        </is>
      </c>
      <c r="E11439" s="22" t="inlineStr">
        <is>
          <t/>
        </is>
      </c>
      <c r="F11439" s="22" t="inlineStr">
        <is>
          <t/>
        </is>
      </c>
      <c r="G11439" s="22" t="inlineStr">
        <is>
          <t>udal biltegian sutearen ondorioz kaltetutako luzernariaok aldatzea.</t>
        </is>
      </c>
      <c r="H11439" s="22" t="inlineStr">
        <is>
          <t>udal biltegian sutearen ondorioz kaltetutako luzernariaok aldatzea.</t>
        </is>
      </c>
      <c r="I11439" s="22" t="inlineStr">
        <is>
          <t/>
        </is>
      </c>
      <c r="J11439" s="22" t="inlineStr">
        <is>
          <t>29/01/2026</t>
        </is>
      </c>
      <c r="K11439" s="22" t="inlineStr">
        <is>
          <t>2025-ESKA-000665-00</t>
        </is>
      </c>
      <c r="L11439" s="22" t="inlineStr">
        <is>
          <t>Adjudicación provisional / definitiva</t>
        </is>
      </c>
      <c r="M11439" s="22" t="inlineStr">
        <is>
          <t>true</t>
        </is>
      </c>
      <c r="N11439" s="22" t="inlineStr">
        <is>
          <t/>
        </is>
      </c>
      <c r="O11439" s="22" t="inlineStr">
        <is>
          <t/>
        </is>
      </c>
      <c r="P11439" s="22" t="inlineStr">
        <is>
          <t/>
        </is>
      </c>
      <c r="Q11439" s="22" t="inlineStr">
        <is>
          <t/>
        </is>
      </c>
      <c r="R11439" s="22" t="inlineStr">
        <is>
          <t/>
        </is>
      </c>
      <c r="S11439" s="22" t="inlineStr">
        <is>
          <t>https://www.contratacion.euskadi.eus/webkpe00-kpeperfi/es/contenidos/anuncio_contratacion/expcm481682/es_doc/images/logo_ordizia.jpg</t>
        </is>
      </c>
      <c r="T11439" s="22" t="inlineStr">
        <is>
          <t>Ayuntamiento de Ordizia</t>
        </is>
      </c>
      <c r="U11439" s="22" t="inlineStr">
        <is>
          <t>P2008200D - Ayuntamiento de Ordizia</t>
        </is>
      </c>
      <c r="V11439" s="22" t="inlineStr">
        <is>
          <t>Alcaldía</t>
        </is>
      </c>
      <c r="W11439" s="22" t="inlineStr">
        <is>
          <t/>
        </is>
      </c>
      <c r="X11439" s="22" t="inlineStr">
        <is>
          <t/>
        </is>
      </c>
      <c r="Y11439" s="22" t="inlineStr">
        <is>
          <t/>
        </is>
      </c>
      <c r="Z11439" s="22" t="inlineStr">
        <is>
          <t>https://www.contratacion.euskadi.eus/anuncio_contratacion/udal-biltegian-sutearen-ondorioz-kaltetutako-luzernariaok-aldatzea/webkpe00-kpesimpc/es/</t>
        </is>
      </c>
      <c r="AA11439" s="22" t="inlineStr">
        <is>
          <t>https://www.contratacion.euskadi.eus/webkpe00-kpesimpc/es/contenidos/anuncio_contratacion/expcm481682/es_doc/index.html</t>
        </is>
      </c>
      <c r="AB11439" s="22" t="inlineStr">
        <is>
          <t>https://www.contratacion.euskadi.eus/contenidos/anuncio_contratacion/expcm481682/es_doc/data/es_r01dtpd019c08953425b393277a8db9664baab47ad</t>
        </is>
      </c>
      <c r="AC11439" s="22" t="inlineStr">
        <is>
          <t>https://www.contratacion.euskadi.eus/contenidos/anuncio_contratacion/expcm481682/r01Index/expcm481682-idxContent.xml</t>
        </is>
      </c>
      <c r="AD11439" s="22" t="inlineStr">
        <is>
          <t>29/01/2026</t>
        </is>
      </c>
      <c r="AE11439" s="22" t="inlineStr">
        <is>
          <t>r01epd01438f9f719815c1328a474e645d86593dd</t>
        </is>
      </c>
      <c r="AF11439" s="22" t="inlineStr">
        <is>
          <t>Ayuntamiento de Ordizia</t>
        </is>
      </c>
      <c r="AG11439" s="22" t="inlineStr">
        <is>
          <t>r01etpd015b41e09e2f194155a7c4dedc9bf50c57b</t>
        </is>
      </c>
      <c r="AH11439" s="22" t="inlineStr">
        <is>
          <t>Ayuntamiento de Ordizia</t>
        </is>
      </c>
      <c r="AI11439" s="22" t="inlineStr">
        <is>
          <t/>
        </is>
      </c>
      <c r="AJ11439" s="22" t="inlineStr">
        <is>
          <t/>
        </is>
      </c>
    </row>
    <row r="11440" customHeight="true" ht="15.0">
      <c r="A11440" s="22" t="inlineStr">
        <is>
          <t>biltegian izandako sutearengatik garabien konponketa.</t>
        </is>
      </c>
      <c r="B11440" s="22" t="inlineStr">
        <is>
          <t/>
        </is>
      </c>
      <c r="C11440" s="22" t="inlineStr">
        <is>
          <t>Gobierno Vasco</t>
        </is>
      </c>
      <c r="D11440" s="22" t="inlineStr">
        <is>
          <t/>
        </is>
      </c>
      <c r="E11440" s="22" t="inlineStr">
        <is>
          <t/>
        </is>
      </c>
      <c r="F11440" s="22" t="inlineStr">
        <is>
          <t/>
        </is>
      </c>
      <c r="G11440" s="22" t="inlineStr">
        <is>
          <t>biltegian izandako sutearengatik garabien konponketa.</t>
        </is>
      </c>
      <c r="H11440" s="22" t="inlineStr">
        <is>
          <t>biltegian izandako sutearengatik garabien konponketa.</t>
        </is>
      </c>
      <c r="I11440" s="22" t="inlineStr">
        <is>
          <t/>
        </is>
      </c>
      <c r="J11440" s="22" t="inlineStr">
        <is>
          <t>29/01/2026</t>
        </is>
      </c>
      <c r="K11440" s="22" t="inlineStr">
        <is>
          <t>2025-ESKA-000666-00</t>
        </is>
      </c>
      <c r="L11440" s="22" t="inlineStr">
        <is>
          <t>Adjudicación provisional / definitiva</t>
        </is>
      </c>
      <c r="M11440" s="22" t="inlineStr">
        <is>
          <t>true</t>
        </is>
      </c>
      <c r="N11440" s="22" t="inlineStr">
        <is>
          <t/>
        </is>
      </c>
      <c r="O11440" s="22" t="inlineStr">
        <is>
          <t/>
        </is>
      </c>
      <c r="P11440" s="22" t="inlineStr">
        <is>
          <t/>
        </is>
      </c>
      <c r="Q11440" s="22" t="inlineStr">
        <is>
          <t/>
        </is>
      </c>
      <c r="R11440" s="22" t="inlineStr">
        <is>
          <t/>
        </is>
      </c>
      <c r="S11440" s="22" t="inlineStr">
        <is>
          <t>https://www.contratacion.euskadi.eus/webkpe00-kpeperfi/es/contenidos/anuncio_contratacion/expcm481683/es_doc/images/logo_ordizia.jpg</t>
        </is>
      </c>
      <c r="T11440" s="22" t="inlineStr">
        <is>
          <t>Ayuntamiento de Ordizia</t>
        </is>
      </c>
      <c r="U11440" s="22" t="inlineStr">
        <is>
          <t>P2008200D - Ayuntamiento de Ordizia</t>
        </is>
      </c>
      <c r="V11440" s="22" t="inlineStr">
        <is>
          <t>Alcaldía</t>
        </is>
      </c>
      <c r="W11440" s="22" t="inlineStr">
        <is>
          <t/>
        </is>
      </c>
      <c r="X11440" s="22" t="inlineStr">
        <is>
          <t/>
        </is>
      </c>
      <c r="Y11440" s="22" t="inlineStr">
        <is>
          <t/>
        </is>
      </c>
      <c r="Z11440" s="22" t="inlineStr">
        <is>
          <t>https://www.contratacion.euskadi.eus/anuncio_contratacion/biltegian-izandako-sutearengatik-garabien-konponketa/webkpe00-kpesimpc/es/</t>
        </is>
      </c>
      <c r="AA11440" s="22" t="inlineStr">
        <is>
          <t>https://www.contratacion.euskadi.eus/webkpe00-kpesimpc/es/contenidos/anuncio_contratacion/expcm481683/es_doc/index.html</t>
        </is>
      </c>
      <c r="AB11440" s="22" t="inlineStr">
        <is>
          <t>https://www.contratacion.euskadi.eus/contenidos/anuncio_contratacion/expcm481683/es_doc/data/es_r01dtpd19c0899292a2b689bac10a2d3188cd847e1</t>
        </is>
      </c>
      <c r="AC11440" s="22" t="inlineStr">
        <is>
          <t>https://www.contratacion.euskadi.eus/contenidos/anuncio_contratacion/expcm481683/r01Index/expcm481683-idxContent.xml</t>
        </is>
      </c>
      <c r="AD11440" s="22" t="inlineStr">
        <is>
          <t>29/01/2026</t>
        </is>
      </c>
      <c r="AE11440" s="22" t="inlineStr">
        <is>
          <t>r01epd01438f9f719815c1328a474e645d86593dd</t>
        </is>
      </c>
      <c r="AF11440" s="22" t="inlineStr">
        <is>
          <t>Ayuntamiento de Ordizia</t>
        </is>
      </c>
      <c r="AG11440" s="22" t="inlineStr">
        <is>
          <t>r01etpd015b41e09e2f194155a7c4dedc9bf50c57b</t>
        </is>
      </c>
      <c r="AH11440" s="22" t="inlineStr">
        <is>
          <t>Ayuntamiento de Ordizia</t>
        </is>
      </c>
      <c r="AI11440" s="22" t="inlineStr">
        <is>
          <t/>
        </is>
      </c>
      <c r="AJ11440" s="22" t="inlineStr">
        <is>
          <t/>
        </is>
      </c>
    </row>
    <row r="11441" customHeight="true" ht="15.0">
      <c r="A11441" s="22" t="inlineStr">
        <is>
          <t>material de electricidad para la casa de cultura barrena</t>
        </is>
      </c>
      <c r="B11441" s="22" t="inlineStr">
        <is>
          <t/>
        </is>
      </c>
      <c r="C11441" s="22" t="inlineStr">
        <is>
          <t>Gobierno Vasco</t>
        </is>
      </c>
      <c r="D11441" s="22" t="inlineStr">
        <is>
          <t/>
        </is>
      </c>
      <c r="E11441" s="22" t="inlineStr">
        <is>
          <t/>
        </is>
      </c>
      <c r="F11441" s="22" t="inlineStr">
        <is>
          <t/>
        </is>
      </c>
      <c r="G11441" s="22" t="inlineStr">
        <is>
          <t>material de electricidad para la casa de cultura barrena</t>
        </is>
      </c>
      <c r="H11441" s="22" t="inlineStr">
        <is>
          <t>material de electricidad para la casa de cultura barrena</t>
        </is>
      </c>
      <c r="I11441" s="22" t="inlineStr">
        <is>
          <t/>
        </is>
      </c>
      <c r="J11441" s="22" t="inlineStr">
        <is>
          <t>29/01/2026</t>
        </is>
      </c>
      <c r="K11441" s="22" t="inlineStr">
        <is>
          <t>2025-ESKA-000667-00</t>
        </is>
      </c>
      <c r="L11441" s="22" t="inlineStr">
        <is>
          <t>Adjudicación provisional / definitiva</t>
        </is>
      </c>
      <c r="M11441" s="22" t="inlineStr">
        <is>
          <t>true</t>
        </is>
      </c>
      <c r="N11441" s="22" t="inlineStr">
        <is>
          <t/>
        </is>
      </c>
      <c r="O11441" s="22" t="inlineStr">
        <is>
          <t/>
        </is>
      </c>
      <c r="P11441" s="22" t="inlineStr">
        <is>
          <t/>
        </is>
      </c>
      <c r="Q11441" s="22" t="inlineStr">
        <is>
          <t/>
        </is>
      </c>
      <c r="R11441" s="22" t="inlineStr">
        <is>
          <t/>
        </is>
      </c>
      <c r="S11441" s="22" t="inlineStr">
        <is>
          <t>https://www.contratacion.euskadi.eus/webkpe00-kpeperfi/es/contenidos/anuncio_contratacion/expcm481684/es_doc/images/logo_ordizia.jpg</t>
        </is>
      </c>
      <c r="T11441" s="22" t="inlineStr">
        <is>
          <t>Ayuntamiento de Ordizia</t>
        </is>
      </c>
      <c r="U11441" s="22" t="inlineStr">
        <is>
          <t>P2008200D - Ayuntamiento de Ordizia</t>
        </is>
      </c>
      <c r="V11441" s="22" t="inlineStr">
        <is>
          <t>Alcaldía</t>
        </is>
      </c>
      <c r="W11441" s="22" t="inlineStr">
        <is>
          <t/>
        </is>
      </c>
      <c r="X11441" s="22" t="inlineStr">
        <is>
          <t/>
        </is>
      </c>
      <c r="Y11441" s="22" t="inlineStr">
        <is>
          <t/>
        </is>
      </c>
      <c r="Z11441" s="22" t="inlineStr">
        <is>
          <t>https://www.contratacion.euskadi.eus/anuncio_contratacion/material-electricidad-casa-cultura-barrena/webkpe00-kpesimpc/es/</t>
        </is>
      </c>
      <c r="AA11441" s="22" t="inlineStr">
        <is>
          <t>https://www.contratacion.euskadi.eus/webkpe00-kpesimpc/es/contenidos/anuncio_contratacion/expcm481684/es_doc/index.html</t>
        </is>
      </c>
      <c r="AB11441" s="22" t="inlineStr">
        <is>
          <t>https://www.contratacion.euskadi.eus/contenidos/anuncio_contratacion/expcm481684/es_doc/data/es_r01dtpd19c089952572b689bac84689dddca28ca78</t>
        </is>
      </c>
      <c r="AC11441" s="22" t="inlineStr">
        <is>
          <t>https://www.contratacion.euskadi.eus/contenidos/anuncio_contratacion/expcm481684/r01Index/expcm481684-idxContent.xml</t>
        </is>
      </c>
      <c r="AD11441" s="22" t="inlineStr">
        <is>
          <t>29/01/2026</t>
        </is>
      </c>
      <c r="AE11441" s="22" t="inlineStr">
        <is>
          <t>r01epd01438f9f719815c1328a474e645d86593dd</t>
        </is>
      </c>
      <c r="AF11441" s="22" t="inlineStr">
        <is>
          <t>Ayuntamiento de Ordizia</t>
        </is>
      </c>
      <c r="AG11441" s="22" t="inlineStr">
        <is>
          <t>r01etpd015b41e09e2f194155a7c4dedc9bf50c57b</t>
        </is>
      </c>
      <c r="AH11441" s="22" t="inlineStr">
        <is>
          <t>Ayuntamiento de Ordizia</t>
        </is>
      </c>
      <c r="AI11441" s="22" t="inlineStr">
        <is>
          <t/>
        </is>
      </c>
      <c r="AJ11441" s="22" t="inlineStr">
        <is>
          <t/>
        </is>
      </c>
    </row>
    <row r="11442" customHeight="true" ht="15.0">
      <c r="A11442" s="22" t="inlineStr">
        <is>
          <t>distribución masiva de la hoja de tasas</t>
        </is>
      </c>
      <c r="B11442" s="22" t="inlineStr">
        <is>
          <t/>
        </is>
      </c>
      <c r="C11442" s="22" t="inlineStr">
        <is>
          <t>Gobierno Vasco</t>
        </is>
      </c>
      <c r="D11442" s="22" t="inlineStr">
        <is>
          <t/>
        </is>
      </c>
      <c r="E11442" s="22" t="inlineStr">
        <is>
          <t/>
        </is>
      </c>
      <c r="F11442" s="22" t="inlineStr">
        <is>
          <t/>
        </is>
      </c>
      <c r="G11442" s="22" t="inlineStr">
        <is>
          <t>distribución masiva de la hoja de tasas</t>
        </is>
      </c>
      <c r="H11442" s="22" t="inlineStr">
        <is>
          <t>distribución masiva de la hoja de tasas</t>
        </is>
      </c>
      <c r="I11442" s="22" t="inlineStr">
        <is>
          <t/>
        </is>
      </c>
      <c r="J11442" s="22" t="inlineStr">
        <is>
          <t>29/01/2026</t>
        </is>
      </c>
      <c r="K11442" s="22" t="inlineStr">
        <is>
          <t>2025-ESKA-000668-00</t>
        </is>
      </c>
      <c r="L11442" s="22" t="inlineStr">
        <is>
          <t>Adjudicación provisional / definitiva</t>
        </is>
      </c>
      <c r="M11442" s="22" t="inlineStr">
        <is>
          <t>true</t>
        </is>
      </c>
      <c r="N11442" s="22" t="inlineStr">
        <is>
          <t/>
        </is>
      </c>
      <c r="O11442" s="22" t="inlineStr">
        <is>
          <t/>
        </is>
      </c>
      <c r="P11442" s="22" t="inlineStr">
        <is>
          <t/>
        </is>
      </c>
      <c r="Q11442" s="22" t="inlineStr">
        <is>
          <t/>
        </is>
      </c>
      <c r="R11442" s="22" t="inlineStr">
        <is>
          <t/>
        </is>
      </c>
      <c r="S11442" s="22" t="inlineStr">
        <is>
          <t>https://www.contratacion.euskadi.eus/webkpe00-kpeperfi/es/contenidos/anuncio_contratacion/expcm481685/es_doc/images/logo_ordizia.jpg</t>
        </is>
      </c>
      <c r="T11442" s="22" t="inlineStr">
        <is>
          <t>Ayuntamiento de Ordizia</t>
        </is>
      </c>
      <c r="U11442" s="22" t="inlineStr">
        <is>
          <t>P2008200D - Ayuntamiento de Ordizia</t>
        </is>
      </c>
      <c r="V11442" s="22" t="inlineStr">
        <is>
          <t>Alcaldía</t>
        </is>
      </c>
      <c r="W11442" s="22" t="inlineStr">
        <is>
          <t/>
        </is>
      </c>
      <c r="X11442" s="22" t="inlineStr">
        <is>
          <t/>
        </is>
      </c>
      <c r="Y11442" s="22" t="inlineStr">
        <is>
          <t/>
        </is>
      </c>
      <c r="Z11442" s="22" t="inlineStr">
        <is>
          <t>https://www.contratacion.euskadi.eus/anuncio_contratacion/distribucion-masiva-hoja-tasas/webkpe00-kpesimpc/es/</t>
        </is>
      </c>
      <c r="AA11442" s="22" t="inlineStr">
        <is>
          <t>https://www.contratacion.euskadi.eus/webkpe00-kpesimpc/es/contenidos/anuncio_contratacion/expcm481685/es_doc/index.html</t>
        </is>
      </c>
      <c r="AB11442" s="22" t="inlineStr">
        <is>
          <t>https://www.contratacion.euskadi.eus/contenidos/anuncio_contratacion/expcm481685/es_doc/data/es_r01dtpd19c089979cc2b689bac333cee8c1dd40428</t>
        </is>
      </c>
      <c r="AC11442" s="22" t="inlineStr">
        <is>
          <t>https://www.contratacion.euskadi.eus/contenidos/anuncio_contratacion/expcm481685/r01Index/expcm481685-idxContent.xml</t>
        </is>
      </c>
      <c r="AD11442" s="22" t="inlineStr">
        <is>
          <t>29/01/2026</t>
        </is>
      </c>
      <c r="AE11442" s="22" t="inlineStr">
        <is>
          <t>r01epd01438f9f719815c1328a474e645d86593dd</t>
        </is>
      </c>
      <c r="AF11442" s="22" t="inlineStr">
        <is>
          <t>Ayuntamiento de Ordizia</t>
        </is>
      </c>
      <c r="AG11442" s="22" t="inlineStr">
        <is>
          <t>r01etpd015b41e09e2f194155a7c4dedc9bf50c57b</t>
        </is>
      </c>
      <c r="AH11442" s="22" t="inlineStr">
        <is>
          <t>Ayuntamiento de Ordizia</t>
        </is>
      </c>
      <c r="AI11442" s="22" t="inlineStr">
        <is>
          <t/>
        </is>
      </c>
      <c r="AJ11442" s="22" t="inlineStr">
        <is>
          <t/>
        </is>
      </c>
    </row>
    <row r="11443" customHeight="true" ht="15.0">
      <c r="A11443" s="22" t="inlineStr">
        <is>
          <t>ix. organización y coordinación de ordizia meetingna</t>
        </is>
      </c>
      <c r="B11443" s="22" t="inlineStr">
        <is>
          <t/>
        </is>
      </c>
      <c r="C11443" s="22" t="inlineStr">
        <is>
          <t>Gobierno Vasco</t>
        </is>
      </c>
      <c r="D11443" s="22" t="inlineStr">
        <is>
          <t/>
        </is>
      </c>
      <c r="E11443" s="22" t="inlineStr">
        <is>
          <t/>
        </is>
      </c>
      <c r="F11443" s="22" t="inlineStr">
        <is>
          <t/>
        </is>
      </c>
      <c r="G11443" s="22" t="inlineStr">
        <is>
          <t>ix. organización y coordinación de ordizia meetingna</t>
        </is>
      </c>
      <c r="H11443" s="22" t="inlineStr">
        <is>
          <t>ix. organización y coordinación de ordizia meetingna</t>
        </is>
      </c>
      <c r="I11443" s="22" t="inlineStr">
        <is>
          <t/>
        </is>
      </c>
      <c r="J11443" s="22" t="inlineStr">
        <is>
          <t>29/01/2026</t>
        </is>
      </c>
      <c r="K11443" s="22" t="inlineStr">
        <is>
          <t>2025-ESKA-000670-00</t>
        </is>
      </c>
      <c r="L11443" s="22" t="inlineStr">
        <is>
          <t>Adjudicación provisional / definitiva</t>
        </is>
      </c>
      <c r="M11443" s="22" t="inlineStr">
        <is>
          <t>true</t>
        </is>
      </c>
      <c r="N11443" s="22" t="inlineStr">
        <is>
          <t/>
        </is>
      </c>
      <c r="O11443" s="22" t="inlineStr">
        <is>
          <t/>
        </is>
      </c>
      <c r="P11443" s="22" t="inlineStr">
        <is>
          <t/>
        </is>
      </c>
      <c r="Q11443" s="22" t="inlineStr">
        <is>
          <t/>
        </is>
      </c>
      <c r="R11443" s="22" t="inlineStr">
        <is>
          <t/>
        </is>
      </c>
      <c r="S11443" s="22" t="inlineStr">
        <is>
          <t>https://www.contratacion.euskadi.eus/webkpe00-kpeperfi/es/contenidos/anuncio_contratacion/expcm481686/es_doc/images/logo_ordizia.jpg</t>
        </is>
      </c>
      <c r="T11443" s="22" t="inlineStr">
        <is>
          <t>Ayuntamiento de Ordizia</t>
        </is>
      </c>
      <c r="U11443" s="22" t="inlineStr">
        <is>
          <t>P2008200D - Ayuntamiento de Ordizia</t>
        </is>
      </c>
      <c r="V11443" s="22" t="inlineStr">
        <is>
          <t>Alcaldía</t>
        </is>
      </c>
      <c r="W11443" s="22" t="inlineStr">
        <is>
          <t/>
        </is>
      </c>
      <c r="X11443" s="22" t="inlineStr">
        <is>
          <t/>
        </is>
      </c>
      <c r="Y11443" s="22" t="inlineStr">
        <is>
          <t/>
        </is>
      </c>
      <c r="Z11443" s="22" t="inlineStr">
        <is>
          <t>https://www.contratacion.euskadi.eus/anuncio_contratacion/ix-organizacion-y-coordinacion-ordizia-meetingna/webkpe00-kpesimpc/es/</t>
        </is>
      </c>
      <c r="AA11443" s="22" t="inlineStr">
        <is>
          <t>https://www.contratacion.euskadi.eus/webkpe00-kpesimpc/es/contenidos/anuncio_contratacion/expcm481686/es_doc/index.html</t>
        </is>
      </c>
      <c r="AB11443" s="22" t="inlineStr">
        <is>
          <t>https://www.contratacion.euskadi.eus/contenidos/anuncio_contratacion/expcm481686/es_doc/data/es_r01dtpd19c0899a15b2b689bacf55dbd8b7f120957</t>
        </is>
      </c>
      <c r="AC11443" s="22" t="inlineStr">
        <is>
          <t>https://www.contratacion.euskadi.eus/contenidos/anuncio_contratacion/expcm481686/r01Index/expcm481686-idxContent.xml</t>
        </is>
      </c>
      <c r="AD11443" s="22" t="inlineStr">
        <is>
          <t>29/01/2026</t>
        </is>
      </c>
      <c r="AE11443" s="22" t="inlineStr">
        <is>
          <t>r01epd01438f9f719815c1328a474e645d86593dd</t>
        </is>
      </c>
      <c r="AF11443" s="22" t="inlineStr">
        <is>
          <t>Ayuntamiento de Ordizia</t>
        </is>
      </c>
      <c r="AG11443" s="22" t="inlineStr">
        <is>
          <t>r01etpd015b41e09e2f194155a7c4dedc9bf50c57b</t>
        </is>
      </c>
      <c r="AH11443" s="22" t="inlineStr">
        <is>
          <t>Ayuntamiento de Ordizia</t>
        </is>
      </c>
      <c r="AI11443" s="22" t="inlineStr">
        <is>
          <t/>
        </is>
      </c>
      <c r="AJ11443" s="22" t="inlineStr">
        <is>
          <t/>
        </is>
      </c>
    </row>
    <row r="11444" customHeight="true" ht="15.0">
      <c r="A11444" s="22" t="inlineStr">
        <is>
          <t>contratación de la asistencia técnica del herri antzokia</t>
        </is>
      </c>
      <c r="B11444" s="22" t="inlineStr">
        <is>
          <t/>
        </is>
      </c>
      <c r="C11444" s="22" t="inlineStr">
        <is>
          <t>Gobierno Vasco</t>
        </is>
      </c>
      <c r="D11444" s="22" t="inlineStr">
        <is>
          <t/>
        </is>
      </c>
      <c r="E11444" s="22" t="inlineStr">
        <is>
          <t/>
        </is>
      </c>
      <c r="F11444" s="22" t="inlineStr">
        <is>
          <t/>
        </is>
      </c>
      <c r="G11444" s="22" t="inlineStr">
        <is>
          <t>contratación de la asistencia técnica del herri antzokia</t>
        </is>
      </c>
      <c r="H11444" s="22" t="inlineStr">
        <is>
          <t>contratación de la asistencia técnica del herri antzokia</t>
        </is>
      </c>
      <c r="I11444" s="22" t="inlineStr">
        <is>
          <t/>
        </is>
      </c>
      <c r="J11444" s="22" t="inlineStr">
        <is>
          <t>29/01/2026</t>
        </is>
      </c>
      <c r="K11444" s="22" t="inlineStr">
        <is>
          <t>2025-ESKA-000672-00</t>
        </is>
      </c>
      <c r="L11444" s="22" t="inlineStr">
        <is>
          <t>Adjudicación provisional / definitiva</t>
        </is>
      </c>
      <c r="M11444" s="22" t="inlineStr">
        <is>
          <t>true</t>
        </is>
      </c>
      <c r="N11444" s="22" t="inlineStr">
        <is>
          <t/>
        </is>
      </c>
      <c r="O11444" s="22" t="inlineStr">
        <is>
          <t/>
        </is>
      </c>
      <c r="P11444" s="22" t="inlineStr">
        <is>
          <t/>
        </is>
      </c>
      <c r="Q11444" s="22" t="inlineStr">
        <is>
          <t/>
        </is>
      </c>
      <c r="R11444" s="22" t="inlineStr">
        <is>
          <t/>
        </is>
      </c>
      <c r="S11444" s="22" t="inlineStr">
        <is>
          <t>https://www.contratacion.euskadi.eus/webkpe00-kpeperfi/es/contenidos/anuncio_contratacion/expcm481687/es_doc/images/logo_ordizia.jpg</t>
        </is>
      </c>
      <c r="T11444" s="22" t="inlineStr">
        <is>
          <t>Ayuntamiento de Ordizia</t>
        </is>
      </c>
      <c r="U11444" s="22" t="inlineStr">
        <is>
          <t>P2008200D - Ayuntamiento de Ordizia</t>
        </is>
      </c>
      <c r="V11444" s="22" t="inlineStr">
        <is>
          <t>Alcaldía</t>
        </is>
      </c>
      <c r="W11444" s="22" t="inlineStr">
        <is>
          <t/>
        </is>
      </c>
      <c r="X11444" s="22" t="inlineStr">
        <is>
          <t/>
        </is>
      </c>
      <c r="Y11444" s="22" t="inlineStr">
        <is>
          <t/>
        </is>
      </c>
      <c r="Z11444" s="22" t="inlineStr">
        <is>
          <t>https://www.contratacion.euskadi.eus/anuncio_contratacion/contratacion-asistencia-tecnica-del-herri-antzokia/webkpe00-kpesimpc/es/</t>
        </is>
      </c>
      <c r="AA11444" s="22" t="inlineStr">
        <is>
          <t>https://www.contratacion.euskadi.eus/webkpe00-kpesimpc/es/contenidos/anuncio_contratacion/expcm481687/es_doc/index.html</t>
        </is>
      </c>
      <c r="AB11444" s="22" t="inlineStr">
        <is>
          <t>https://www.contratacion.euskadi.eus/contenidos/anuncio_contratacion/expcm481687/es_doc/data/es_r01dtpd19c0899c9d42b689bac530407fe3e7d6ee0</t>
        </is>
      </c>
      <c r="AC11444" s="22" t="inlineStr">
        <is>
          <t>https://www.contratacion.euskadi.eus/contenidos/anuncio_contratacion/expcm481687/r01Index/expcm481687-idxContent.xml</t>
        </is>
      </c>
      <c r="AD11444" s="22" t="inlineStr">
        <is>
          <t>29/01/2026</t>
        </is>
      </c>
      <c r="AE11444" s="22" t="inlineStr">
        <is>
          <t>r01epd01438f9f719815c1328a474e645d86593dd</t>
        </is>
      </c>
      <c r="AF11444" s="22" t="inlineStr">
        <is>
          <t>Ayuntamiento de Ordizia</t>
        </is>
      </c>
      <c r="AG11444" s="22" t="inlineStr">
        <is>
          <t>r01etpd015b41e09e2f194155a7c4dedc9bf50c57b</t>
        </is>
      </c>
      <c r="AH11444" s="22" t="inlineStr">
        <is>
          <t>Ayuntamiento de Ordizia</t>
        </is>
      </c>
      <c r="AI11444" s="22" t="inlineStr">
        <is>
          <t/>
        </is>
      </c>
      <c r="AJ11444" s="22" t="inlineStr">
        <is>
          <t/>
        </is>
      </c>
    </row>
    <row r="11445" customHeight="true" ht="15.0">
      <c r="A11445" s="22" t="inlineStr">
        <is>
          <t>contratar asistencia técnica para el herri antzokia</t>
        </is>
      </c>
      <c r="B11445" s="22" t="inlineStr">
        <is>
          <t/>
        </is>
      </c>
      <c r="C11445" s="22" t="inlineStr">
        <is>
          <t>Gobierno Vasco</t>
        </is>
      </c>
      <c r="D11445" s="22" t="inlineStr">
        <is>
          <t/>
        </is>
      </c>
      <c r="E11445" s="22" t="inlineStr">
        <is>
          <t/>
        </is>
      </c>
      <c r="F11445" s="22" t="inlineStr">
        <is>
          <t/>
        </is>
      </c>
      <c r="G11445" s="22" t="inlineStr">
        <is>
          <t>contratar asistencia técnica para el herri antzokia</t>
        </is>
      </c>
      <c r="H11445" s="22" t="inlineStr">
        <is>
          <t>contratar asistencia técnica para el herri antzokia</t>
        </is>
      </c>
      <c r="I11445" s="22" t="inlineStr">
        <is>
          <t/>
        </is>
      </c>
      <c r="J11445" s="22" t="inlineStr">
        <is>
          <t>29/01/2026</t>
        </is>
      </c>
      <c r="K11445" s="22" t="inlineStr">
        <is>
          <t>2025-ESKA-000676-00</t>
        </is>
      </c>
      <c r="L11445" s="22" t="inlineStr">
        <is>
          <t>Adjudicación provisional / definitiva</t>
        </is>
      </c>
      <c r="M11445" s="22" t="inlineStr">
        <is>
          <t>true</t>
        </is>
      </c>
      <c r="N11445" s="22" t="inlineStr">
        <is>
          <t/>
        </is>
      </c>
      <c r="O11445" s="22" t="inlineStr">
        <is>
          <t/>
        </is>
      </c>
      <c r="P11445" s="22" t="inlineStr">
        <is>
          <t/>
        </is>
      </c>
      <c r="Q11445" s="22" t="inlineStr">
        <is>
          <t/>
        </is>
      </c>
      <c r="R11445" s="22" t="inlineStr">
        <is>
          <t/>
        </is>
      </c>
      <c r="S11445" s="22" t="inlineStr">
        <is>
          <t>https://www.contratacion.euskadi.eus/webkpe00-kpeperfi/es/contenidos/anuncio_contratacion/expcm481688/es_doc/images/logo_ordizia.jpg</t>
        </is>
      </c>
      <c r="T11445" s="22" t="inlineStr">
        <is>
          <t>Ayuntamiento de Ordizia</t>
        </is>
      </c>
      <c r="U11445" s="22" t="inlineStr">
        <is>
          <t>P2008200D - Ayuntamiento de Ordizia</t>
        </is>
      </c>
      <c r="V11445" s="22" t="inlineStr">
        <is>
          <t>Alcaldía</t>
        </is>
      </c>
      <c r="W11445" s="22" t="inlineStr">
        <is>
          <t/>
        </is>
      </c>
      <c r="X11445" s="22" t="inlineStr">
        <is>
          <t/>
        </is>
      </c>
      <c r="Y11445" s="22" t="inlineStr">
        <is>
          <t/>
        </is>
      </c>
      <c r="Z11445" s="22" t="inlineStr">
        <is>
          <t>https://www.contratacion.euskadi.eus/anuncio_contratacion/contratar-asistencia-tecnica-herri-antzokia/webkpe00-kpesimpc/es/</t>
        </is>
      </c>
      <c r="AA11445" s="22" t="inlineStr">
        <is>
          <t>https://www.contratacion.euskadi.eus/webkpe00-kpesimpc/es/contenidos/anuncio_contratacion/expcm481688/es_doc/index.html</t>
        </is>
      </c>
      <c r="AB11445" s="22" t="inlineStr">
        <is>
          <t>https://www.contratacion.euskadi.eus/contenidos/anuncio_contratacion/expcm481688/es_doc/data/es_r01dtpd19c089dbc3569dbe8f4ebc7701abe589a07</t>
        </is>
      </c>
      <c r="AC11445" s="22" t="inlineStr">
        <is>
          <t>https://www.contratacion.euskadi.eus/contenidos/anuncio_contratacion/expcm481688/r01Index/expcm481688-idxContent.xml</t>
        </is>
      </c>
      <c r="AD11445" s="22" t="inlineStr">
        <is>
          <t>29/01/2026</t>
        </is>
      </c>
      <c r="AE11445" s="22" t="inlineStr">
        <is>
          <t>r01epd01438f9f719815c1328a474e645d86593dd</t>
        </is>
      </c>
      <c r="AF11445" s="22" t="inlineStr">
        <is>
          <t>Ayuntamiento de Ordizia</t>
        </is>
      </c>
      <c r="AG11445" s="22" t="inlineStr">
        <is>
          <t>r01etpd015b41e09e2f194155a7c4dedc9bf50c57b</t>
        </is>
      </c>
      <c r="AH11445" s="22" t="inlineStr">
        <is>
          <t>Ayuntamiento de Ordizia</t>
        </is>
      </c>
      <c r="AI11445" s="22" t="inlineStr">
        <is>
          <t/>
        </is>
      </c>
      <c r="AJ11445" s="22" t="inlineStr">
        <is>
          <t/>
        </is>
      </c>
    </row>
    <row r="11446" customHeight="true" ht="15.0">
      <c r="A11446" s="22" t="inlineStr">
        <is>
          <t>contratación para tocar la trikitixa en navidades</t>
        </is>
      </c>
      <c r="B11446" s="22" t="inlineStr">
        <is>
          <t/>
        </is>
      </c>
      <c r="C11446" s="22" t="inlineStr">
        <is>
          <t>Gobierno Vasco</t>
        </is>
      </c>
      <c r="D11446" s="22" t="inlineStr">
        <is>
          <t/>
        </is>
      </c>
      <c r="E11446" s="22" t="inlineStr">
        <is>
          <t/>
        </is>
      </c>
      <c r="F11446" s="22" t="inlineStr">
        <is>
          <t/>
        </is>
      </c>
      <c r="G11446" s="22" t="inlineStr">
        <is>
          <t>contratación para tocar la trikitixa en navidades</t>
        </is>
      </c>
      <c r="H11446" s="22" t="inlineStr">
        <is>
          <t>contratación para tocar la trikitixa en navidades</t>
        </is>
      </c>
      <c r="I11446" s="22" t="inlineStr">
        <is>
          <t/>
        </is>
      </c>
      <c r="J11446" s="22" t="inlineStr">
        <is>
          <t>29/01/2026</t>
        </is>
      </c>
      <c r="K11446" s="22" t="inlineStr">
        <is>
          <t>2025-ESKA-000677-00</t>
        </is>
      </c>
      <c r="L11446" s="22" t="inlineStr">
        <is>
          <t>Adjudicación provisional / definitiva</t>
        </is>
      </c>
      <c r="M11446" s="22" t="inlineStr">
        <is>
          <t>true</t>
        </is>
      </c>
      <c r="N11446" s="22" t="inlineStr">
        <is>
          <t/>
        </is>
      </c>
      <c r="O11446" s="22" t="inlineStr">
        <is>
          <t/>
        </is>
      </c>
      <c r="P11446" s="22" t="inlineStr">
        <is>
          <t/>
        </is>
      </c>
      <c r="Q11446" s="22" t="inlineStr">
        <is>
          <t/>
        </is>
      </c>
      <c r="R11446" s="22" t="inlineStr">
        <is>
          <t/>
        </is>
      </c>
      <c r="S11446" s="22" t="inlineStr">
        <is>
          <t>https://www.contratacion.euskadi.eus/webkpe00-kpeperfi/es/contenidos/anuncio_contratacion/expcm481689/es_doc/images/logo_ordizia.jpg</t>
        </is>
      </c>
      <c r="T11446" s="22" t="inlineStr">
        <is>
          <t>Ayuntamiento de Ordizia</t>
        </is>
      </c>
      <c r="U11446" s="22" t="inlineStr">
        <is>
          <t>P2008200D - Ayuntamiento de Ordizia</t>
        </is>
      </c>
      <c r="V11446" s="22" t="inlineStr">
        <is>
          <t>Alcaldía</t>
        </is>
      </c>
      <c r="W11446" s="22" t="inlineStr">
        <is>
          <t/>
        </is>
      </c>
      <c r="X11446" s="22" t="inlineStr">
        <is>
          <t/>
        </is>
      </c>
      <c r="Y11446" s="22" t="inlineStr">
        <is>
          <t/>
        </is>
      </c>
      <c r="Z11446" s="22" t="inlineStr">
        <is>
          <t>https://www.contratacion.euskadi.eus/anuncio_contratacion/contratacion-tocar-trikitixa-navidades/webkpe00-kpesimpc/es/</t>
        </is>
      </c>
      <c r="AA11446" s="22" t="inlineStr">
        <is>
          <t>https://www.contratacion.euskadi.eus/webkpe00-kpesimpc/es/contenidos/anuncio_contratacion/expcm481689/es_doc/index.html</t>
        </is>
      </c>
      <c r="AB11446" s="22" t="inlineStr">
        <is>
          <t>https://www.contratacion.euskadi.eus/contenidos/anuncio_contratacion/expcm481689/es_doc/data/es_r01dtpd19c089de49f69dbe8f4c9a88869d64c7258</t>
        </is>
      </c>
      <c r="AC11446" s="22" t="inlineStr">
        <is>
          <t>https://www.contratacion.euskadi.eus/contenidos/anuncio_contratacion/expcm481689/r01Index/expcm481689-idxContent.xml</t>
        </is>
      </c>
      <c r="AD11446" s="22" t="inlineStr">
        <is>
          <t>29/01/2026</t>
        </is>
      </c>
      <c r="AE11446" s="22" t="inlineStr">
        <is>
          <t>r01epd01438f9f719815c1328a474e645d86593dd</t>
        </is>
      </c>
      <c r="AF11446" s="22" t="inlineStr">
        <is>
          <t>Ayuntamiento de Ordizia</t>
        </is>
      </c>
      <c r="AG11446" s="22" t="inlineStr">
        <is>
          <t>r01etpd015b41e09e2f194155a7c4dedc9bf50c57b</t>
        </is>
      </c>
      <c r="AH11446" s="22" t="inlineStr">
        <is>
          <t>Ayuntamiento de Ordizia</t>
        </is>
      </c>
      <c r="AI11446" s="22" t="inlineStr">
        <is>
          <t/>
        </is>
      </c>
      <c r="AJ11446" s="22" t="inlineStr">
        <is>
          <t/>
        </is>
      </c>
    </row>
    <row r="11447" customHeight="true" ht="15.0">
      <c r="A11447" s="22" t="inlineStr">
        <is>
          <t>la campaña "poltsa ibiltaria"</t>
        </is>
      </c>
      <c r="B11447" s="22" t="inlineStr">
        <is>
          <t/>
        </is>
      </c>
      <c r="C11447" s="22" t="inlineStr">
        <is>
          <t>Gobierno Vasco</t>
        </is>
      </c>
      <c r="D11447" s="22" t="inlineStr">
        <is>
          <t/>
        </is>
      </c>
      <c r="E11447" s="22" t="inlineStr">
        <is>
          <t/>
        </is>
      </c>
      <c r="F11447" s="22" t="inlineStr">
        <is>
          <t/>
        </is>
      </c>
      <c r="G11447" s="22" t="inlineStr">
        <is>
          <t>la campaña "poltsa ibiltaria"</t>
        </is>
      </c>
      <c r="H11447" s="22" t="inlineStr">
        <is>
          <t>la campaña "poltsa ibiltaria"</t>
        </is>
      </c>
      <c r="I11447" s="22" t="inlineStr">
        <is>
          <t/>
        </is>
      </c>
      <c r="J11447" s="22" t="inlineStr">
        <is>
          <t>29/01/2026</t>
        </is>
      </c>
      <c r="K11447" s="22" t="inlineStr">
        <is>
          <t>2025-ESKA-000678-00</t>
        </is>
      </c>
      <c r="L11447" s="22" t="inlineStr">
        <is>
          <t>Adjudicación provisional / definitiva</t>
        </is>
      </c>
      <c r="M11447" s="22" t="inlineStr">
        <is>
          <t>true</t>
        </is>
      </c>
      <c r="N11447" s="22" t="inlineStr">
        <is>
          <t/>
        </is>
      </c>
      <c r="O11447" s="22" t="inlineStr">
        <is>
          <t/>
        </is>
      </c>
      <c r="P11447" s="22" t="inlineStr">
        <is>
          <t/>
        </is>
      </c>
      <c r="Q11447" s="22" t="inlineStr">
        <is>
          <t/>
        </is>
      </c>
      <c r="R11447" s="22" t="inlineStr">
        <is>
          <t/>
        </is>
      </c>
      <c r="S11447" s="22" t="inlineStr">
        <is>
          <t>https://www.contratacion.euskadi.eus/webkpe00-kpeperfi/es/contenidos/anuncio_contratacion/expcm481690/es_doc/images/logo_ordizia.jpg</t>
        </is>
      </c>
      <c r="T11447" s="22" t="inlineStr">
        <is>
          <t>Ayuntamiento de Ordizia</t>
        </is>
      </c>
      <c r="U11447" s="22" t="inlineStr">
        <is>
          <t>P2008200D - Ayuntamiento de Ordizia</t>
        </is>
      </c>
      <c r="V11447" s="22" t="inlineStr">
        <is>
          <t>Alcaldía</t>
        </is>
      </c>
      <c r="W11447" s="22" t="inlineStr">
        <is>
          <t/>
        </is>
      </c>
      <c r="X11447" s="22" t="inlineStr">
        <is>
          <t/>
        </is>
      </c>
      <c r="Y11447" s="22" t="inlineStr">
        <is>
          <t/>
        </is>
      </c>
      <c r="Z11447" s="22" t="inlineStr">
        <is>
          <t>https://www.contratacion.euskadi.eus/anuncio_contratacion/la-campana-poltsa-ibiltaria/webkpe00-kpesimpc/es/</t>
        </is>
      </c>
      <c r="AA11447" s="22" t="inlineStr">
        <is>
          <t>https://www.contratacion.euskadi.eus/webkpe00-kpesimpc/es/contenidos/anuncio_contratacion/expcm481690/es_doc/index.html</t>
        </is>
      </c>
      <c r="AB11447" s="22" t="inlineStr">
        <is>
          <t>https://www.contratacion.euskadi.eus/contenidos/anuncio_contratacion/expcm481690/es_doc/data/es_r01dtpd19c089e0c9a69dbe8f481ca0fe4e87c1ed2</t>
        </is>
      </c>
      <c r="AC11447" s="22" t="inlineStr">
        <is>
          <t>https://www.contratacion.euskadi.eus/contenidos/anuncio_contratacion/expcm481690/r01Index/expcm481690-idxContent.xml</t>
        </is>
      </c>
      <c r="AD11447" s="22" t="inlineStr">
        <is>
          <t>29/01/2026</t>
        </is>
      </c>
      <c r="AE11447" s="22" t="inlineStr">
        <is>
          <t>r01epd01438f9f719815c1328a474e645d86593dd</t>
        </is>
      </c>
      <c r="AF11447" s="22" t="inlineStr">
        <is>
          <t>Ayuntamiento de Ordizia</t>
        </is>
      </c>
      <c r="AG11447" s="22" t="inlineStr">
        <is>
          <t>r01etpd015b41e09e2f194155a7c4dedc9bf50c57b</t>
        </is>
      </c>
      <c r="AH11447" s="22" t="inlineStr">
        <is>
          <t>Ayuntamiento de Ordizia</t>
        </is>
      </c>
      <c r="AI11447" s="22" t="inlineStr">
        <is>
          <t/>
        </is>
      </c>
      <c r="AJ11447" s="22" t="inlineStr">
        <is>
          <t/>
        </is>
      </c>
    </row>
    <row r="11448" customHeight="true" ht="15.0">
      <c r="A11448" s="22" t="inlineStr">
        <is>
          <t>contratación de la campaña vasos de café reutilizables</t>
        </is>
      </c>
      <c r="B11448" s="22" t="inlineStr">
        <is>
          <t/>
        </is>
      </c>
      <c r="C11448" s="22" t="inlineStr">
        <is>
          <t>Gobierno Vasco</t>
        </is>
      </c>
      <c r="D11448" s="22" t="inlineStr">
        <is>
          <t/>
        </is>
      </c>
      <c r="E11448" s="22" t="inlineStr">
        <is>
          <t/>
        </is>
      </c>
      <c r="F11448" s="22" t="inlineStr">
        <is>
          <t/>
        </is>
      </c>
      <c r="G11448" s="22" t="inlineStr">
        <is>
          <t>contratación de la campaña vasos de café reutilizables</t>
        </is>
      </c>
      <c r="H11448" s="22" t="inlineStr">
        <is>
          <t>contratación de la campaña vasos de café reutilizables</t>
        </is>
      </c>
      <c r="I11448" s="22" t="inlineStr">
        <is>
          <t/>
        </is>
      </c>
      <c r="J11448" s="22" t="inlineStr">
        <is>
          <t>29/01/2026</t>
        </is>
      </c>
      <c r="K11448" s="22" t="inlineStr">
        <is>
          <t>2025-ESKA-000679-00</t>
        </is>
      </c>
      <c r="L11448" s="22" t="inlineStr">
        <is>
          <t>Adjudicación provisional / definitiva</t>
        </is>
      </c>
      <c r="M11448" s="22" t="inlineStr">
        <is>
          <t>true</t>
        </is>
      </c>
      <c r="N11448" s="22" t="inlineStr">
        <is>
          <t/>
        </is>
      </c>
      <c r="O11448" s="22" t="inlineStr">
        <is>
          <t/>
        </is>
      </c>
      <c r="P11448" s="22" t="inlineStr">
        <is>
          <t/>
        </is>
      </c>
      <c r="Q11448" s="22" t="inlineStr">
        <is>
          <t/>
        </is>
      </c>
      <c r="R11448" s="22" t="inlineStr">
        <is>
          <t/>
        </is>
      </c>
      <c r="S11448" s="22" t="inlineStr">
        <is>
          <t>https://www.contratacion.euskadi.eus/webkpe00-kpeperfi/es/contenidos/anuncio_contratacion/expcm481691/es_doc/images/logo_ordizia.jpg</t>
        </is>
      </c>
      <c r="T11448" s="22" t="inlineStr">
        <is>
          <t>Ayuntamiento de Ordizia</t>
        </is>
      </c>
      <c r="U11448" s="22" t="inlineStr">
        <is>
          <t>P2008200D - Ayuntamiento de Ordizia</t>
        </is>
      </c>
      <c r="V11448" s="22" t="inlineStr">
        <is>
          <t>Alcaldía</t>
        </is>
      </c>
      <c r="W11448" s="22" t="inlineStr">
        <is>
          <t/>
        </is>
      </c>
      <c r="X11448" s="22" t="inlineStr">
        <is>
          <t/>
        </is>
      </c>
      <c r="Y11448" s="22" t="inlineStr">
        <is>
          <t/>
        </is>
      </c>
      <c r="Z11448" s="22" t="inlineStr">
        <is>
          <t>https://www.contratacion.euskadi.eus/anuncio_contratacion/contratacion-campana-vasos-cafe-reutilizables/webkpe00-kpesimpc/es/</t>
        </is>
      </c>
      <c r="AA11448" s="22" t="inlineStr">
        <is>
          <t>https://www.contratacion.euskadi.eus/webkpe00-kpesimpc/es/contenidos/anuncio_contratacion/expcm481691/es_doc/index.html</t>
        </is>
      </c>
      <c r="AB11448" s="22" t="inlineStr">
        <is>
          <t>https://www.contratacion.euskadi.eus/contenidos/anuncio_contratacion/expcm481691/es_doc/data/es_r01dtpd19c089e345b69dbe8f427303e2d116c8c11</t>
        </is>
      </c>
      <c r="AC11448" s="22" t="inlineStr">
        <is>
          <t>https://www.contratacion.euskadi.eus/contenidos/anuncio_contratacion/expcm481691/r01Index/expcm481691-idxContent.xml</t>
        </is>
      </c>
      <c r="AD11448" s="22" t="inlineStr">
        <is>
          <t>29/01/2026</t>
        </is>
      </c>
      <c r="AE11448" s="22" t="inlineStr">
        <is>
          <t>r01epd01438f9f719815c1328a474e645d86593dd</t>
        </is>
      </c>
      <c r="AF11448" s="22" t="inlineStr">
        <is>
          <t>Ayuntamiento de Ordizia</t>
        </is>
      </c>
      <c r="AG11448" s="22" t="inlineStr">
        <is>
          <t>r01etpd015b41e09e2f194155a7c4dedc9bf50c57b</t>
        </is>
      </c>
      <c r="AH11448" s="22" t="inlineStr">
        <is>
          <t>Ayuntamiento de Ordizia</t>
        </is>
      </c>
      <c r="AI11448" s="22" t="inlineStr">
        <is>
          <t/>
        </is>
      </c>
      <c r="AJ11448" s="22" t="inlineStr">
        <is>
          <t/>
        </is>
      </c>
    </row>
    <row r="11449" customHeight="true" ht="15.0">
      <c r="A11449" s="22" t="inlineStr">
        <is>
          <t>elaborar vasos de cafe reutilizables</t>
        </is>
      </c>
      <c r="B11449" s="22" t="inlineStr">
        <is>
          <t/>
        </is>
      </c>
      <c r="C11449" s="22" t="inlineStr">
        <is>
          <t>Gobierno Vasco</t>
        </is>
      </c>
      <c r="D11449" s="22" t="inlineStr">
        <is>
          <t/>
        </is>
      </c>
      <c r="E11449" s="22" t="inlineStr">
        <is>
          <t/>
        </is>
      </c>
      <c r="F11449" s="22" t="inlineStr">
        <is>
          <t/>
        </is>
      </c>
      <c r="G11449" s="22" t="inlineStr">
        <is>
          <t>elaborar vasos de cafe reutilizables</t>
        </is>
      </c>
      <c r="H11449" s="22" t="inlineStr">
        <is>
          <t>elaborar vasos de cafe reutilizables</t>
        </is>
      </c>
      <c r="I11449" s="22" t="inlineStr">
        <is>
          <t/>
        </is>
      </c>
      <c r="J11449" s="22" t="inlineStr">
        <is>
          <t>29/01/2026</t>
        </is>
      </c>
      <c r="K11449" s="22" t="inlineStr">
        <is>
          <t>2025-ESKA-000680-00</t>
        </is>
      </c>
      <c r="L11449" s="22" t="inlineStr">
        <is>
          <t>Adjudicación provisional / definitiva</t>
        </is>
      </c>
      <c r="M11449" s="22" t="inlineStr">
        <is>
          <t>true</t>
        </is>
      </c>
      <c r="N11449" s="22" t="inlineStr">
        <is>
          <t/>
        </is>
      </c>
      <c r="O11449" s="22" t="inlineStr">
        <is>
          <t/>
        </is>
      </c>
      <c r="P11449" s="22" t="inlineStr">
        <is>
          <t/>
        </is>
      </c>
      <c r="Q11449" s="22" t="inlineStr">
        <is>
          <t/>
        </is>
      </c>
      <c r="R11449" s="22" t="inlineStr">
        <is>
          <t/>
        </is>
      </c>
      <c r="S11449" s="22" t="inlineStr">
        <is>
          <t>https://www.contratacion.euskadi.eus/webkpe00-kpeperfi/es/contenidos/anuncio_contratacion/expcm481692/es_doc/images/logo_ordizia.jpg</t>
        </is>
      </c>
      <c r="T11449" s="22" t="inlineStr">
        <is>
          <t>Ayuntamiento de Ordizia</t>
        </is>
      </c>
      <c r="U11449" s="22" t="inlineStr">
        <is>
          <t>P2008200D - Ayuntamiento de Ordizia</t>
        </is>
      </c>
      <c r="V11449" s="22" t="inlineStr">
        <is>
          <t>Alcaldía</t>
        </is>
      </c>
      <c r="W11449" s="22" t="inlineStr">
        <is>
          <t/>
        </is>
      </c>
      <c r="X11449" s="22" t="inlineStr">
        <is>
          <t/>
        </is>
      </c>
      <c r="Y11449" s="22" t="inlineStr">
        <is>
          <t/>
        </is>
      </c>
      <c r="Z11449" s="22" t="inlineStr">
        <is>
          <t>https://www.contratacion.euskadi.eus/anuncio_contratacion/elaborar-vasos-cafe-reutilizables/webkpe00-kpesimpc/es/</t>
        </is>
      </c>
      <c r="AA11449" s="22" t="inlineStr">
        <is>
          <t>https://www.contratacion.euskadi.eus/webkpe00-kpesimpc/es/contenidos/anuncio_contratacion/expcm481692/es_doc/index.html</t>
        </is>
      </c>
      <c r="AB11449" s="22" t="inlineStr">
        <is>
          <t>https://www.contratacion.euskadi.eus/contenidos/anuncio_contratacion/expcm481692/es_doc/data/es_r01dtpd19c089e5cc869dbe8f4e545663dfe3a4116</t>
        </is>
      </c>
      <c r="AC11449" s="22" t="inlineStr">
        <is>
          <t>https://www.contratacion.euskadi.eus/contenidos/anuncio_contratacion/expcm481692/r01Index/expcm481692-idxContent.xml</t>
        </is>
      </c>
      <c r="AD11449" s="22" t="inlineStr">
        <is>
          <t>29/01/2026</t>
        </is>
      </c>
      <c r="AE11449" s="22" t="inlineStr">
        <is>
          <t>r01epd01438f9f719815c1328a474e645d86593dd</t>
        </is>
      </c>
      <c r="AF11449" s="22" t="inlineStr">
        <is>
          <t>Ayuntamiento de Ordizia</t>
        </is>
      </c>
      <c r="AG11449" s="22" t="inlineStr">
        <is>
          <t>r01etpd015b41e09e2f194155a7c4dedc9bf50c57b</t>
        </is>
      </c>
      <c r="AH11449" s="22" t="inlineStr">
        <is>
          <t>Ayuntamiento de Ordizia</t>
        </is>
      </c>
      <c r="AI11449" s="22" t="inlineStr">
        <is>
          <t/>
        </is>
      </c>
      <c r="AJ11449" s="22" t="inlineStr">
        <is>
          <t/>
        </is>
      </c>
    </row>
    <row r="11450" customHeight="true" ht="15.0">
      <c r="A11450" s="22" t="inlineStr">
        <is>
          <t>logistica del ix meeting ordizia</t>
        </is>
      </c>
      <c r="B11450" s="22" t="inlineStr">
        <is>
          <t/>
        </is>
      </c>
      <c r="C11450" s="22" t="inlineStr">
        <is>
          <t>Gobierno Vasco</t>
        </is>
      </c>
      <c r="D11450" s="22" t="inlineStr">
        <is>
          <t/>
        </is>
      </c>
      <c r="E11450" s="22" t="inlineStr">
        <is>
          <t/>
        </is>
      </c>
      <c r="F11450" s="22" t="inlineStr">
        <is>
          <t/>
        </is>
      </c>
      <c r="G11450" s="22" t="inlineStr">
        <is>
          <t>logistica del ix meeting ordizia</t>
        </is>
      </c>
      <c r="H11450" s="22" t="inlineStr">
        <is>
          <t>logistica del ix meeting ordizia</t>
        </is>
      </c>
      <c r="I11450" s="22" t="inlineStr">
        <is>
          <t/>
        </is>
      </c>
      <c r="J11450" s="22" t="inlineStr">
        <is>
          <t>29/01/2026</t>
        </is>
      </c>
      <c r="K11450" s="22" t="inlineStr">
        <is>
          <t>2025-ESKA-000681-00</t>
        </is>
      </c>
      <c r="L11450" s="22" t="inlineStr">
        <is>
          <t>Adjudicación provisional / definitiva</t>
        </is>
      </c>
      <c r="M11450" s="22" t="inlineStr">
        <is>
          <t>true</t>
        </is>
      </c>
      <c r="N11450" s="22" t="inlineStr">
        <is>
          <t/>
        </is>
      </c>
      <c r="O11450" s="22" t="inlineStr">
        <is>
          <t/>
        </is>
      </c>
      <c r="P11450" s="22" t="inlineStr">
        <is>
          <t/>
        </is>
      </c>
      <c r="Q11450" s="22" t="inlineStr">
        <is>
          <t/>
        </is>
      </c>
      <c r="R11450" s="22" t="inlineStr">
        <is>
          <t/>
        </is>
      </c>
      <c r="S11450" s="22" t="inlineStr">
        <is>
          <t>https://www.contratacion.euskadi.eus/webkpe00-kpeperfi/es/contenidos/anuncio_contratacion/expcm481693/es_doc/images/logo_ordizia.jpg</t>
        </is>
      </c>
      <c r="T11450" s="22" t="inlineStr">
        <is>
          <t>Ayuntamiento de Ordizia</t>
        </is>
      </c>
      <c r="U11450" s="22" t="inlineStr">
        <is>
          <t>P2008200D - Ayuntamiento de Ordizia</t>
        </is>
      </c>
      <c r="V11450" s="22" t="inlineStr">
        <is>
          <t>Alcaldía</t>
        </is>
      </c>
      <c r="W11450" s="22" t="inlineStr">
        <is>
          <t/>
        </is>
      </c>
      <c r="X11450" s="22" t="inlineStr">
        <is>
          <t/>
        </is>
      </c>
      <c r="Y11450" s="22" t="inlineStr">
        <is>
          <t/>
        </is>
      </c>
      <c r="Z11450" s="22" t="inlineStr">
        <is>
          <t>https://www.contratacion.euskadi.eus/anuncio_contratacion/logistica-del-ix-meeting-ordizia/webkpe00-kpesimpc/es/</t>
        </is>
      </c>
      <c r="AA11450" s="22" t="inlineStr">
        <is>
          <t>https://www.contratacion.euskadi.eus/webkpe00-kpesimpc/es/contenidos/anuncio_contratacion/expcm481693/es_doc/index.html</t>
        </is>
      </c>
      <c r="AB11450" s="22" t="inlineStr">
        <is>
          <t>https://www.contratacion.euskadi.eus/contenidos/anuncio_contratacion/expcm481693/es_doc/data/es_r01dtpd19c08a2587d2b689bac62356e7718d572dd</t>
        </is>
      </c>
      <c r="AC11450" s="22" t="inlineStr">
        <is>
          <t>https://www.contratacion.euskadi.eus/contenidos/anuncio_contratacion/expcm481693/r01Index/expcm481693-idxContent.xml</t>
        </is>
      </c>
      <c r="AD11450" s="22" t="inlineStr">
        <is>
          <t>29/01/2026</t>
        </is>
      </c>
      <c r="AE11450" s="22" t="inlineStr">
        <is>
          <t>r01epd01438f9f719815c1328a474e645d86593dd</t>
        </is>
      </c>
      <c r="AF11450" s="22" t="inlineStr">
        <is>
          <t>Ayuntamiento de Ordizia</t>
        </is>
      </c>
      <c r="AG11450" s="22" t="inlineStr">
        <is>
          <t>r01etpd015b41e09e2f194155a7c4dedc9bf50c57b</t>
        </is>
      </c>
      <c r="AH11450" s="22" t="inlineStr">
        <is>
          <t>Ayuntamiento de Ordizia</t>
        </is>
      </c>
      <c r="AI11450" s="22" t="inlineStr">
        <is>
          <t/>
        </is>
      </c>
      <c r="AJ11450" s="22" t="inlineStr">
        <is>
          <t/>
        </is>
      </c>
    </row>
    <row r="11451" customHeight="true" ht="15.0">
      <c r="A11451" s="22" t="inlineStr">
        <is>
          <t>escaneo 3d del polideportivo majori</t>
        </is>
      </c>
      <c r="B11451" s="22" t="inlineStr">
        <is>
          <t/>
        </is>
      </c>
      <c r="C11451" s="22" t="inlineStr">
        <is>
          <t>Gobierno Vasco</t>
        </is>
      </c>
      <c r="D11451" s="22" t="inlineStr">
        <is>
          <t/>
        </is>
      </c>
      <c r="E11451" s="22" t="inlineStr">
        <is>
          <t/>
        </is>
      </c>
      <c r="F11451" s="22" t="inlineStr">
        <is>
          <t/>
        </is>
      </c>
      <c r="G11451" s="22" t="inlineStr">
        <is>
          <t>escaneo 3d del polideportivo majori</t>
        </is>
      </c>
      <c r="H11451" s="22" t="inlineStr">
        <is>
          <t>escaneo 3d del polideportivo majori</t>
        </is>
      </c>
      <c r="I11451" s="22" t="inlineStr">
        <is>
          <t/>
        </is>
      </c>
      <c r="J11451" s="22" t="inlineStr">
        <is>
          <t>29/01/2026</t>
        </is>
      </c>
      <c r="K11451" s="22" t="inlineStr">
        <is>
          <t>2025-ESKA-000683-00</t>
        </is>
      </c>
      <c r="L11451" s="22" t="inlineStr">
        <is>
          <t>Adjudicación provisional / definitiva</t>
        </is>
      </c>
      <c r="M11451" s="22" t="inlineStr">
        <is>
          <t>true</t>
        </is>
      </c>
      <c r="N11451" s="22" t="inlineStr">
        <is>
          <t/>
        </is>
      </c>
      <c r="O11451" s="22" t="inlineStr">
        <is>
          <t/>
        </is>
      </c>
      <c r="P11451" s="22" t="inlineStr">
        <is>
          <t/>
        </is>
      </c>
      <c r="Q11451" s="22" t="inlineStr">
        <is>
          <t/>
        </is>
      </c>
      <c r="R11451" s="22" t="inlineStr">
        <is>
          <t/>
        </is>
      </c>
      <c r="S11451" s="22" t="inlineStr">
        <is>
          <t>https://www.contratacion.euskadi.eus/webkpe00-kpeperfi/es/contenidos/anuncio_contratacion/expcm481694/es_doc/images/logo_ordizia.jpg</t>
        </is>
      </c>
      <c r="T11451" s="22" t="inlineStr">
        <is>
          <t>Ayuntamiento de Ordizia</t>
        </is>
      </c>
      <c r="U11451" s="22" t="inlineStr">
        <is>
          <t>P2008200D - Ayuntamiento de Ordizia</t>
        </is>
      </c>
      <c r="V11451" s="22" t="inlineStr">
        <is>
          <t>Alcaldía</t>
        </is>
      </c>
      <c r="W11451" s="22" t="inlineStr">
        <is>
          <t/>
        </is>
      </c>
      <c r="X11451" s="22" t="inlineStr">
        <is>
          <t/>
        </is>
      </c>
      <c r="Y11451" s="22" t="inlineStr">
        <is>
          <t/>
        </is>
      </c>
      <c r="Z11451" s="22" t="inlineStr">
        <is>
          <t>https://www.contratacion.euskadi.eus/anuncio_contratacion/escaneo-3d-del-polideportivo-majori/webkpe00-kpesimpc/es/</t>
        </is>
      </c>
      <c r="AA11451" s="22" t="inlineStr">
        <is>
          <t>https://www.contratacion.euskadi.eus/webkpe00-kpesimpc/es/contenidos/anuncio_contratacion/expcm481694/es_doc/index.html</t>
        </is>
      </c>
      <c r="AB11451" s="22" t="inlineStr">
        <is>
          <t>https://www.contratacion.euskadi.eus/contenidos/anuncio_contratacion/expcm481694/es_doc/data/es_r01dtpd19c08a278de2b689bacd545f8ad30963ff1</t>
        </is>
      </c>
      <c r="AC11451" s="22" t="inlineStr">
        <is>
          <t>https://www.contratacion.euskadi.eus/contenidos/anuncio_contratacion/expcm481694/r01Index/expcm481694-idxContent.xml</t>
        </is>
      </c>
      <c r="AD11451" s="22" t="inlineStr">
        <is>
          <t>29/01/2026</t>
        </is>
      </c>
      <c r="AE11451" s="22" t="inlineStr">
        <is>
          <t>r01epd01438f9f719815c1328a474e645d86593dd</t>
        </is>
      </c>
      <c r="AF11451" s="22" t="inlineStr">
        <is>
          <t>Ayuntamiento de Ordizia</t>
        </is>
      </c>
      <c r="AG11451" s="22" t="inlineStr">
        <is>
          <t>r01etpd015b41e09e2f194155a7c4dedc9bf50c57b</t>
        </is>
      </c>
      <c r="AH11451" s="22" t="inlineStr">
        <is>
          <t>Ayuntamiento de Ordizia</t>
        </is>
      </c>
      <c r="AI11451" s="22" t="inlineStr">
        <is>
          <t/>
        </is>
      </c>
      <c r="AJ11451" s="22" t="inlineStr">
        <is>
          <t/>
        </is>
      </c>
    </row>
    <row r="11452" customHeight="true" ht="15.0">
      <c r="A11452" s="22" t="inlineStr">
        <is>
          <t>fase 1 de la obra de creación del respiratorio huerta de anselmo</t>
        </is>
      </c>
      <c r="B11452" s="22" t="inlineStr">
        <is>
          <t/>
        </is>
      </c>
      <c r="C11452" s="22" t="inlineStr">
        <is>
          <t>Gobierno Vasco</t>
        </is>
      </c>
      <c r="D11452" s="22" t="inlineStr">
        <is>
          <t/>
        </is>
      </c>
      <c r="E11452" s="22" t="inlineStr">
        <is>
          <t/>
        </is>
      </c>
      <c r="F11452" s="22" t="inlineStr">
        <is>
          <t/>
        </is>
      </c>
      <c r="G11452" s="22" t="inlineStr">
        <is>
          <t>fase 1 de la obra de creación del respiratorio huerta de anselmo</t>
        </is>
      </c>
      <c r="H11452" s="22" t="inlineStr">
        <is>
          <t>fase 1 de la obra de creación del respiratorio huerta de anselmo</t>
        </is>
      </c>
      <c r="I11452" s="22" t="inlineStr">
        <is>
          <t/>
        </is>
      </c>
      <c r="J11452" s="22" t="inlineStr">
        <is>
          <t>29/01/2026</t>
        </is>
      </c>
      <c r="K11452" s="22" t="inlineStr">
        <is>
          <t>2025-ESKA-000684-00</t>
        </is>
      </c>
      <c r="L11452" s="22" t="inlineStr">
        <is>
          <t>Adjudicación provisional / definitiva</t>
        </is>
      </c>
      <c r="M11452" s="22" t="inlineStr">
        <is>
          <t>true</t>
        </is>
      </c>
      <c r="N11452" s="22" t="inlineStr">
        <is>
          <t/>
        </is>
      </c>
      <c r="O11452" s="22" t="inlineStr">
        <is>
          <t/>
        </is>
      </c>
      <c r="P11452" s="22" t="inlineStr">
        <is>
          <t/>
        </is>
      </c>
      <c r="Q11452" s="22" t="inlineStr">
        <is>
          <t/>
        </is>
      </c>
      <c r="R11452" s="22" t="inlineStr">
        <is>
          <t/>
        </is>
      </c>
      <c r="S11452" s="22" t="inlineStr">
        <is>
          <t>https://www.contratacion.euskadi.eus/webkpe00-kpeperfi/es/contenidos/anuncio_contratacion/expcm481695/es_doc/images/logo_ordizia.jpg</t>
        </is>
      </c>
      <c r="T11452" s="22" t="inlineStr">
        <is>
          <t>Ayuntamiento de Ordizia</t>
        </is>
      </c>
      <c r="U11452" s="22" t="inlineStr">
        <is>
          <t>P2008200D - Ayuntamiento de Ordizia</t>
        </is>
      </c>
      <c r="V11452" s="22" t="inlineStr">
        <is>
          <t>Alcaldía</t>
        </is>
      </c>
      <c r="W11452" s="22" t="inlineStr">
        <is>
          <t/>
        </is>
      </c>
      <c r="X11452" s="22" t="inlineStr">
        <is>
          <t/>
        </is>
      </c>
      <c r="Y11452" s="22" t="inlineStr">
        <is>
          <t/>
        </is>
      </c>
      <c r="Z11452" s="22" t="inlineStr">
        <is>
          <t>https://www.contratacion.euskadi.eus/anuncio_contratacion/fase-1-obra-creacion-del-respiratorio-huerta-anselmo/webkpe00-kpesimpc/es/</t>
        </is>
      </c>
      <c r="AA11452" s="22" t="inlineStr">
        <is>
          <t>https://www.contratacion.euskadi.eus/webkpe00-kpesimpc/es/contenidos/anuncio_contratacion/expcm481695/es_doc/index.html</t>
        </is>
      </c>
      <c r="AB11452" s="22" t="inlineStr">
        <is>
          <t>https://www.contratacion.euskadi.eus/contenidos/anuncio_contratacion/expcm481695/es_doc/data/es_r01dtpd19c08a2a0c92b689bac5571caea0b3c58d9</t>
        </is>
      </c>
      <c r="AC11452" s="22" t="inlineStr">
        <is>
          <t>https://www.contratacion.euskadi.eus/contenidos/anuncio_contratacion/expcm481695/r01Index/expcm481695-idxContent.xml</t>
        </is>
      </c>
      <c r="AD11452" s="22" t="inlineStr">
        <is>
          <t>29/01/2026</t>
        </is>
      </c>
      <c r="AE11452" s="22" t="inlineStr">
        <is>
          <t>r01epd01438f9f719815c1328a474e645d86593dd</t>
        </is>
      </c>
      <c r="AF11452" s="22" t="inlineStr">
        <is>
          <t>Ayuntamiento de Ordizia</t>
        </is>
      </c>
      <c r="AG11452" s="22" t="inlineStr">
        <is>
          <t>r01etpd015b41e09e2f194155a7c4dedc9bf50c57b</t>
        </is>
      </c>
      <c r="AH11452" s="22" t="inlineStr">
        <is>
          <t>Ayuntamiento de Ordizia</t>
        </is>
      </c>
      <c r="AI11452" s="22" t="inlineStr">
        <is>
          <t/>
        </is>
      </c>
      <c r="AJ11452" s="22" t="inlineStr">
        <is>
          <t/>
        </is>
      </c>
    </row>
    <row r="11453" customHeight="true" ht="15.0">
      <c r="A11453" s="22" t="inlineStr">
        <is>
          <t>contratación de dulzaineros de tolosa para animar el mercado extraordinario de navidad</t>
        </is>
      </c>
      <c r="B11453" s="22" t="inlineStr">
        <is>
          <t/>
        </is>
      </c>
      <c r="C11453" s="22" t="inlineStr">
        <is>
          <t>Gobierno Vasco</t>
        </is>
      </c>
      <c r="D11453" s="22" t="inlineStr">
        <is>
          <t/>
        </is>
      </c>
      <c r="E11453" s="22" t="inlineStr">
        <is>
          <t/>
        </is>
      </c>
      <c r="F11453" s="22" t="inlineStr">
        <is>
          <t/>
        </is>
      </c>
      <c r="G11453" s="22" t="inlineStr">
        <is>
          <t>contratación de dulzaineros de tolosa para animar el mercado extraordinario de navidad</t>
        </is>
      </c>
      <c r="H11453" s="22" t="inlineStr">
        <is>
          <t>contratación de dulzaineros de tolosa para animar el mercado extraordinario de navidad</t>
        </is>
      </c>
      <c r="I11453" s="22" t="inlineStr">
        <is>
          <t/>
        </is>
      </c>
      <c r="J11453" s="22" t="inlineStr">
        <is>
          <t>29/01/2026</t>
        </is>
      </c>
      <c r="K11453" s="22" t="inlineStr">
        <is>
          <t>2025-ESKA-000685-00</t>
        </is>
      </c>
      <c r="L11453" s="22" t="inlineStr">
        <is>
          <t>Adjudicación provisional / definitiva</t>
        </is>
      </c>
      <c r="M11453" s="22" t="inlineStr">
        <is>
          <t>true</t>
        </is>
      </c>
      <c r="N11453" s="22" t="inlineStr">
        <is>
          <t/>
        </is>
      </c>
      <c r="O11453" s="22" t="inlineStr">
        <is>
          <t/>
        </is>
      </c>
      <c r="P11453" s="22" t="inlineStr">
        <is>
          <t/>
        </is>
      </c>
      <c r="Q11453" s="22" t="inlineStr">
        <is>
          <t/>
        </is>
      </c>
      <c r="R11453" s="22" t="inlineStr">
        <is>
          <t/>
        </is>
      </c>
      <c r="S11453" s="22" t="inlineStr">
        <is>
          <t>https://www.contratacion.euskadi.eus/webkpe00-kpeperfi/es/contenidos/anuncio_contratacion/expcm481696/es_doc/images/logo_ordizia.jpg</t>
        </is>
      </c>
      <c r="T11453" s="22" t="inlineStr">
        <is>
          <t>Ayuntamiento de Ordizia</t>
        </is>
      </c>
      <c r="U11453" s="22" t="inlineStr">
        <is>
          <t>P2008200D - Ayuntamiento de Ordizia</t>
        </is>
      </c>
      <c r="V11453" s="22" t="inlineStr">
        <is>
          <t>Alcaldía</t>
        </is>
      </c>
      <c r="W11453" s="22" t="inlineStr">
        <is>
          <t/>
        </is>
      </c>
      <c r="X11453" s="22" t="inlineStr">
        <is>
          <t/>
        </is>
      </c>
      <c r="Y11453" s="22" t="inlineStr">
        <is>
          <t/>
        </is>
      </c>
      <c r="Z11453" s="22" t="inlineStr">
        <is>
          <t>https://www.contratacion.euskadi.eus/anuncio_contratacion/contratacion-dulzaineros-tolosa-animar-mercado-extraordinario-navidad/webkpe00-kpesimpc/es/</t>
        </is>
      </c>
      <c r="AA11453" s="22" t="inlineStr">
        <is>
          <t>https://www.contratacion.euskadi.eus/webkpe00-kpesimpc/es/contenidos/anuncio_contratacion/expcm481696/es_doc/index.html</t>
        </is>
      </c>
      <c r="AB11453" s="22" t="inlineStr">
        <is>
          <t>https://www.contratacion.euskadi.eus/contenidos/anuncio_contratacion/expcm481696/es_doc/data/es_r01dtpd19c08a2c8bc2b689bac8ffad1095114361f</t>
        </is>
      </c>
      <c r="AC11453" s="22" t="inlineStr">
        <is>
          <t>https://www.contratacion.euskadi.eus/contenidos/anuncio_contratacion/expcm481696/r01Index/expcm481696-idxContent.xml</t>
        </is>
      </c>
      <c r="AD11453" s="22" t="inlineStr">
        <is>
          <t>29/01/2026</t>
        </is>
      </c>
      <c r="AE11453" s="22" t="inlineStr">
        <is>
          <t>r01epd01438f9f719815c1328a474e645d86593dd</t>
        </is>
      </c>
      <c r="AF11453" s="22" t="inlineStr">
        <is>
          <t>Ayuntamiento de Ordizia</t>
        </is>
      </c>
      <c r="AG11453" s="22" t="inlineStr">
        <is>
          <t>r01etpd015b41e09e2f194155a7c4dedc9bf50c57b</t>
        </is>
      </c>
      <c r="AH11453" s="22" t="inlineStr">
        <is>
          <t>Ayuntamiento de Ordizia</t>
        </is>
      </c>
      <c r="AI11453" s="22" t="inlineStr">
        <is>
          <t/>
        </is>
      </c>
      <c r="AJ11453" s="22" t="inlineStr">
        <is>
          <t/>
        </is>
      </c>
    </row>
    <row r="11454" customHeight="true" ht="15.0">
      <c r="A11454" s="22" t="inlineStr">
        <is>
          <t>d'elikatuz - modificación puerta de acceso</t>
        </is>
      </c>
      <c r="B11454" s="22" t="inlineStr">
        <is>
          <t/>
        </is>
      </c>
      <c r="C11454" s="22" t="inlineStr">
        <is>
          <t>Gobierno Vasco</t>
        </is>
      </c>
      <c r="D11454" s="22" t="inlineStr">
        <is>
          <t/>
        </is>
      </c>
      <c r="E11454" s="22" t="inlineStr">
        <is>
          <t/>
        </is>
      </c>
      <c r="F11454" s="22" t="inlineStr">
        <is>
          <t/>
        </is>
      </c>
      <c r="G11454" s="22" t="inlineStr">
        <is>
          <t>d'elikatuz - modificación puerta de acceso</t>
        </is>
      </c>
      <c r="H11454" s="22" t="inlineStr">
        <is>
          <t>d'elikatuz - modificación puerta de acceso</t>
        </is>
      </c>
      <c r="I11454" s="22" t="inlineStr">
        <is>
          <t/>
        </is>
      </c>
      <c r="J11454" s="22" t="inlineStr">
        <is>
          <t>29/01/2026</t>
        </is>
      </c>
      <c r="K11454" s="22" t="inlineStr">
        <is>
          <t>2025-ESKA-000686-00</t>
        </is>
      </c>
      <c r="L11454" s="22" t="inlineStr">
        <is>
          <t>Adjudicación provisional / definitiva</t>
        </is>
      </c>
      <c r="M11454" s="22" t="inlineStr">
        <is>
          <t>true</t>
        </is>
      </c>
      <c r="N11454" s="22" t="inlineStr">
        <is>
          <t/>
        </is>
      </c>
      <c r="O11454" s="22" t="inlineStr">
        <is>
          <t/>
        </is>
      </c>
      <c r="P11454" s="22" t="inlineStr">
        <is>
          <t/>
        </is>
      </c>
      <c r="Q11454" s="22" t="inlineStr">
        <is>
          <t/>
        </is>
      </c>
      <c r="R11454" s="22" t="inlineStr">
        <is>
          <t/>
        </is>
      </c>
      <c r="S11454" s="22" t="inlineStr">
        <is>
          <t>https://www.contratacion.euskadi.eus/webkpe00-kpeperfi/es/contenidos/anuncio_contratacion/expcm481697/es_doc/images/logo_ordizia.jpg</t>
        </is>
      </c>
      <c r="T11454" s="22" t="inlineStr">
        <is>
          <t>Ayuntamiento de Ordizia</t>
        </is>
      </c>
      <c r="U11454" s="22" t="inlineStr">
        <is>
          <t>P2008200D - Ayuntamiento de Ordizia</t>
        </is>
      </c>
      <c r="V11454" s="22" t="inlineStr">
        <is>
          <t>Alcaldía</t>
        </is>
      </c>
      <c r="W11454" s="22" t="inlineStr">
        <is>
          <t/>
        </is>
      </c>
      <c r="X11454" s="22" t="inlineStr">
        <is>
          <t/>
        </is>
      </c>
      <c r="Y11454" s="22" t="inlineStr">
        <is>
          <t/>
        </is>
      </c>
      <c r="Z11454" s="22" t="inlineStr">
        <is>
          <t>https://www.contratacion.euskadi.eus/anuncio_contratacion/d-elikatuz-modificacion-puerta-acceso/webkpe00-kpesimpc/es/</t>
        </is>
      </c>
      <c r="AA11454" s="22" t="inlineStr">
        <is>
          <t>https://www.contratacion.euskadi.eus/webkpe00-kpesimpc/es/contenidos/anuncio_contratacion/expcm481697/es_doc/index.html</t>
        </is>
      </c>
      <c r="AB11454" s="22" t="inlineStr">
        <is>
          <t>https://www.contratacion.euskadi.eus/contenidos/anuncio_contratacion/expcm481697/es_doc/data/es_r01dtpd19c08a2f0652b689bac64557f388ca61499</t>
        </is>
      </c>
      <c r="AC11454" s="22" t="inlineStr">
        <is>
          <t>https://www.contratacion.euskadi.eus/contenidos/anuncio_contratacion/expcm481697/r01Index/expcm481697-idxContent.xml</t>
        </is>
      </c>
      <c r="AD11454" s="22" t="inlineStr">
        <is>
          <t>29/01/2026</t>
        </is>
      </c>
      <c r="AE11454" s="22" t="inlineStr">
        <is>
          <t>r01epd01438f9f719815c1328a474e645d86593dd</t>
        </is>
      </c>
      <c r="AF11454" s="22" t="inlineStr">
        <is>
          <t>Ayuntamiento de Ordizia</t>
        </is>
      </c>
      <c r="AG11454" s="22" t="inlineStr">
        <is>
          <t>r01etpd015b41e09e2f194155a7c4dedc9bf50c57b</t>
        </is>
      </c>
      <c r="AH11454" s="22" t="inlineStr">
        <is>
          <t>Ayuntamiento de Ordizia</t>
        </is>
      </c>
      <c r="AI11454" s="22" t="inlineStr">
        <is>
          <t/>
        </is>
      </c>
      <c r="AJ11454" s="22" t="inlineStr">
        <is>
          <t/>
        </is>
      </c>
    </row>
    <row r="11455" customHeight="true" ht="15.0">
      <c r="A11455" s="22" t="inlineStr">
        <is>
          <t>aita urdanetako zedroak botatzeko lanak</t>
        </is>
      </c>
      <c r="B11455" s="22" t="inlineStr">
        <is>
          <t/>
        </is>
      </c>
      <c r="C11455" s="22" t="inlineStr">
        <is>
          <t>Gobierno Vasco</t>
        </is>
      </c>
      <c r="D11455" s="22" t="inlineStr">
        <is>
          <t/>
        </is>
      </c>
      <c r="E11455" s="22" t="inlineStr">
        <is>
          <t/>
        </is>
      </c>
      <c r="F11455" s="22" t="inlineStr">
        <is>
          <t/>
        </is>
      </c>
      <c r="G11455" s="22" t="inlineStr">
        <is>
          <t>aita urdanetako zedroak botatzeko lanak</t>
        </is>
      </c>
      <c r="H11455" s="22" t="inlineStr">
        <is>
          <t>aita urdanetako zedroak botatzeko lanak</t>
        </is>
      </c>
      <c r="I11455" s="22" t="inlineStr">
        <is>
          <t/>
        </is>
      </c>
      <c r="J11455" s="22" t="inlineStr">
        <is>
          <t>29/01/2026</t>
        </is>
      </c>
      <c r="K11455" s="22" t="inlineStr">
        <is>
          <t>2025-FAKT-000548-00</t>
        </is>
      </c>
      <c r="L11455" s="22" t="inlineStr">
        <is>
          <t>Adjudicación provisional / definitiva</t>
        </is>
      </c>
      <c r="M11455" s="22" t="inlineStr">
        <is>
          <t>true</t>
        </is>
      </c>
      <c r="N11455" s="22" t="inlineStr">
        <is>
          <t/>
        </is>
      </c>
      <c r="O11455" s="22" t="inlineStr">
        <is>
          <t/>
        </is>
      </c>
      <c r="P11455" s="22" t="inlineStr">
        <is>
          <t/>
        </is>
      </c>
      <c r="Q11455" s="22" t="inlineStr">
        <is>
          <t/>
        </is>
      </c>
      <c r="R11455" s="22" t="inlineStr">
        <is>
          <t/>
        </is>
      </c>
      <c r="S11455" s="22" t="inlineStr">
        <is>
          <t>https://www.contratacion.euskadi.eus/webkpe00-kpeperfi/es/contenidos/anuncio_contratacion/expcm481698/es_doc/images/logo_ordizia.jpg</t>
        </is>
      </c>
      <c r="T11455" s="22" t="inlineStr">
        <is>
          <t>Ayuntamiento de Ordizia</t>
        </is>
      </c>
      <c r="U11455" s="22" t="inlineStr">
        <is>
          <t>P2008200D - Ayuntamiento de Ordizia</t>
        </is>
      </c>
      <c r="V11455" s="22" t="inlineStr">
        <is>
          <t>Alcaldía</t>
        </is>
      </c>
      <c r="W11455" s="22" t="inlineStr">
        <is>
          <t/>
        </is>
      </c>
      <c r="X11455" s="22" t="inlineStr">
        <is>
          <t/>
        </is>
      </c>
      <c r="Y11455" s="22" t="inlineStr">
        <is>
          <t/>
        </is>
      </c>
      <c r="Z11455" s="22" t="inlineStr">
        <is>
          <t>https://www.contratacion.euskadi.eus/anuncio_contratacion/aita-urdanetako-zedroak-botatzeko-lanak/expcm481698/webkpe00-kpesimpc/es/</t>
        </is>
      </c>
      <c r="AA11455" s="22" t="inlineStr">
        <is>
          <t>https://www.contratacion.euskadi.eus/webkpe00-kpesimpc/es/contenidos/anuncio_contratacion/expcm481698/es_doc/index.html</t>
        </is>
      </c>
      <c r="AB11455" s="22" t="inlineStr">
        <is>
          <t>https://www.contratacion.euskadi.eus/contenidos/anuncio_contratacion/expcm481698/es_doc/data/es_r01dtpd19c08a6e3bf2b689bac859a0133f7eafafd</t>
        </is>
      </c>
      <c r="AC11455" s="22" t="inlineStr">
        <is>
          <t>https://www.contratacion.euskadi.eus/contenidos/anuncio_contratacion/expcm481698/r01Index/expcm481698-idxContent.xml</t>
        </is>
      </c>
      <c r="AD11455" s="22" t="inlineStr">
        <is>
          <t>29/01/2026</t>
        </is>
      </c>
      <c r="AE11455" s="22" t="inlineStr">
        <is>
          <t>r01epd01438f9f719815c1328a474e645d86593dd</t>
        </is>
      </c>
      <c r="AF11455" s="22" t="inlineStr">
        <is>
          <t>Ayuntamiento de Ordizia</t>
        </is>
      </c>
      <c r="AG11455" s="22" t="inlineStr">
        <is>
          <t>r01etpd015b41e09e2f194155a7c4dedc9bf50c57b</t>
        </is>
      </c>
      <c r="AH11455" s="22" t="inlineStr">
        <is>
          <t>Ayuntamiento de Ordizia</t>
        </is>
      </c>
      <c r="AI11455" s="22" t="inlineStr">
        <is>
          <t/>
        </is>
      </c>
      <c r="AJ11455" s="22" t="inlineStr">
        <is>
          <t/>
        </is>
      </c>
    </row>
    <row r="11456" customHeight="true" ht="15.0">
      <c r="A11456" s="22" t="inlineStr">
        <is>
          <t>servicio de grúa empleado cargando árboles cortados en ordizia.</t>
        </is>
      </c>
      <c r="B11456" s="22" t="inlineStr">
        <is>
          <t/>
        </is>
      </c>
      <c r="C11456" s="22" t="inlineStr">
        <is>
          <t>Gobierno Vasco</t>
        </is>
      </c>
      <c r="D11456" s="22" t="inlineStr">
        <is>
          <t/>
        </is>
      </c>
      <c r="E11456" s="22" t="inlineStr">
        <is>
          <t/>
        </is>
      </c>
      <c r="F11456" s="22" t="inlineStr">
        <is>
          <t/>
        </is>
      </c>
      <c r="G11456" s="22" t="inlineStr">
        <is>
          <t>servicio de grúa empleado cargando árboles cortados en ordizia.</t>
        </is>
      </c>
      <c r="H11456" s="22" t="inlineStr">
        <is>
          <t>servicio de grúa empleado cargando árboles cortados en ordizia.</t>
        </is>
      </c>
      <c r="I11456" s="22" t="inlineStr">
        <is>
          <t/>
        </is>
      </c>
      <c r="J11456" s="22" t="inlineStr">
        <is>
          <t>29/01/2026</t>
        </is>
      </c>
      <c r="K11456" s="22" t="inlineStr">
        <is>
          <t>2025-FAKT-000770-00</t>
        </is>
      </c>
      <c r="L11456" s="22" t="inlineStr">
        <is>
          <t>Adjudicación provisional / definitiva</t>
        </is>
      </c>
      <c r="M11456" s="22" t="inlineStr">
        <is>
          <t>true</t>
        </is>
      </c>
      <c r="N11456" s="22" t="inlineStr">
        <is>
          <t/>
        </is>
      </c>
      <c r="O11456" s="22" t="inlineStr">
        <is>
          <t/>
        </is>
      </c>
      <c r="P11456" s="22" t="inlineStr">
        <is>
          <t/>
        </is>
      </c>
      <c r="Q11456" s="22" t="inlineStr">
        <is>
          <t/>
        </is>
      </c>
      <c r="R11456" s="22" t="inlineStr">
        <is>
          <t/>
        </is>
      </c>
      <c r="S11456" s="22" t="inlineStr">
        <is>
          <t>https://www.contratacion.euskadi.eus/webkpe00-kpeperfi/es/contenidos/anuncio_contratacion/expcm481699/es_doc/images/logo_ordizia.jpg</t>
        </is>
      </c>
      <c r="T11456" s="22" t="inlineStr">
        <is>
          <t>Ayuntamiento de Ordizia</t>
        </is>
      </c>
      <c r="U11456" s="22" t="inlineStr">
        <is>
          <t>P2008200D - Ayuntamiento de Ordizia</t>
        </is>
      </c>
      <c r="V11456" s="22" t="inlineStr">
        <is>
          <t>Alcaldía</t>
        </is>
      </c>
      <c r="W11456" s="22" t="inlineStr">
        <is>
          <t/>
        </is>
      </c>
      <c r="X11456" s="22" t="inlineStr">
        <is>
          <t/>
        </is>
      </c>
      <c r="Y11456" s="22" t="inlineStr">
        <is>
          <t/>
        </is>
      </c>
      <c r="Z11456" s="22" t="inlineStr">
        <is>
          <t>https://www.contratacion.euskadi.eus/anuncio_contratacion/servicio-grua-empleado-cargando-arboles-cortados-ordizia/webkpe00-kpesimpc/es/</t>
        </is>
      </c>
      <c r="AA11456" s="22" t="inlineStr">
        <is>
          <t>https://www.contratacion.euskadi.eus/webkpe00-kpesimpc/es/contenidos/anuncio_contratacion/expcm481699/es_doc/index.html</t>
        </is>
      </c>
      <c r="AB11456" s="22" t="inlineStr">
        <is>
          <t>https://www.contratacion.euskadi.eus/contenidos/anuncio_contratacion/expcm481699/es_doc/data/es_r01dtpd19c08a70c042b689bace60c84218cae2d19</t>
        </is>
      </c>
      <c r="AC11456" s="22" t="inlineStr">
        <is>
          <t>https://www.contratacion.euskadi.eus/contenidos/anuncio_contratacion/expcm481699/r01Index/expcm481699-idxContent.xml</t>
        </is>
      </c>
      <c r="AD11456" s="22" t="inlineStr">
        <is>
          <t>29/01/2026</t>
        </is>
      </c>
      <c r="AE11456" s="22" t="inlineStr">
        <is>
          <t>r01epd01438f9f719815c1328a474e645d86593dd</t>
        </is>
      </c>
      <c r="AF11456" s="22" t="inlineStr">
        <is>
          <t>Ayuntamiento de Ordizia</t>
        </is>
      </c>
      <c r="AG11456" s="22" t="inlineStr">
        <is>
          <t>r01etpd015b41e09e2f194155a7c4dedc9bf50c57b</t>
        </is>
      </c>
      <c r="AH11456" s="22" t="inlineStr">
        <is>
          <t>Ayuntamiento de Ordizia</t>
        </is>
      </c>
      <c r="AI11456" s="22" t="inlineStr">
        <is>
          <t/>
        </is>
      </c>
      <c r="AJ11456" s="22" t="inlineStr">
        <is>
          <t/>
        </is>
      </c>
    </row>
    <row r="11457" customHeight="true" ht="15.0">
      <c r="A11457" s="22" t="inlineStr">
        <is>
          <t>segmento tarifario: 2|url comparador mallutz 1 bjo 6</t>
        </is>
      </c>
      <c r="B11457" s="22" t="inlineStr">
        <is>
          <t/>
        </is>
      </c>
      <c r="C11457" s="22" t="inlineStr">
        <is>
          <t>Gobierno Vasco</t>
        </is>
      </c>
      <c r="D11457" s="22" t="inlineStr">
        <is>
          <t/>
        </is>
      </c>
      <c r="E11457" s="22" t="inlineStr">
        <is>
          <t/>
        </is>
      </c>
      <c r="F11457" s="22" t="inlineStr">
        <is>
          <t/>
        </is>
      </c>
      <c r="G11457" s="22" t="inlineStr">
        <is>
          <t>segmento tarifario: 2|url comparador mallutz 1 bjo 6</t>
        </is>
      </c>
      <c r="H11457" s="22" t="inlineStr">
        <is>
          <t>segmento tarifario: 2|url comparador mallutz 1 bjo 6</t>
        </is>
      </c>
      <c r="I11457" s="22" t="inlineStr">
        <is>
          <t/>
        </is>
      </c>
      <c r="J11457" s="22" t="inlineStr">
        <is>
          <t>29/01/2026</t>
        </is>
      </c>
      <c r="K11457" s="22" t="inlineStr">
        <is>
          <t>2025-FAKT-002586-00</t>
        </is>
      </c>
      <c r="L11457" s="22" t="inlineStr">
        <is>
          <t>Adjudicación provisional / definitiva</t>
        </is>
      </c>
      <c r="M11457" s="22" t="inlineStr">
        <is>
          <t>true</t>
        </is>
      </c>
      <c r="N11457" s="22" t="inlineStr">
        <is>
          <t/>
        </is>
      </c>
      <c r="O11457" s="22" t="inlineStr">
        <is>
          <t/>
        </is>
      </c>
      <c r="P11457" s="22" t="inlineStr">
        <is>
          <t/>
        </is>
      </c>
      <c r="Q11457" s="22" t="inlineStr">
        <is>
          <t/>
        </is>
      </c>
      <c r="R11457" s="22" t="inlineStr">
        <is>
          <t/>
        </is>
      </c>
      <c r="S11457" s="22" t="inlineStr">
        <is>
          <t>https://www.contratacion.euskadi.eus/webkpe00-kpeperfi/es/contenidos/anuncio_contratacion/expcm481700/es_doc/images/logo_ordizia.jpg</t>
        </is>
      </c>
      <c r="T11457" s="22" t="inlineStr">
        <is>
          <t>Ayuntamiento de Ordizia</t>
        </is>
      </c>
      <c r="U11457" s="22" t="inlineStr">
        <is>
          <t>P2008200D - Ayuntamiento de Ordizia</t>
        </is>
      </c>
      <c r="V11457" s="22" t="inlineStr">
        <is>
          <t>Alcaldía</t>
        </is>
      </c>
      <c r="W11457" s="22" t="inlineStr">
        <is>
          <t/>
        </is>
      </c>
      <c r="X11457" s="22" t="inlineStr">
        <is>
          <t/>
        </is>
      </c>
      <c r="Y11457" s="22" t="inlineStr">
        <is>
          <t/>
        </is>
      </c>
      <c r="Z11457" s="22" t="inlineStr">
        <is>
          <t>https://www.contratacion.euskadi.eus/anuncio_contratacion/segmento-tarifario-2-url-comparador-mallutz-1-bjo-6/webkpe00-kpesimpc/es/</t>
        </is>
      </c>
      <c r="AA11457" s="22" t="inlineStr">
        <is>
          <t>https://www.contratacion.euskadi.eus/webkpe00-kpesimpc/es/contenidos/anuncio_contratacion/expcm481700/es_doc/index.html</t>
        </is>
      </c>
      <c r="AB11457" s="22" t="inlineStr">
        <is>
          <t>https://www.contratacion.euskadi.eus/contenidos/anuncio_contratacion/expcm481700/es_doc/data/es_r01dtpd19c08a7338e2b689bac8c431073305fa0d5</t>
        </is>
      </c>
      <c r="AC11457" s="22" t="inlineStr">
        <is>
          <t>https://www.contratacion.euskadi.eus/contenidos/anuncio_contratacion/expcm481700/r01Index/expcm481700-idxContent.xml</t>
        </is>
      </c>
      <c r="AD11457" s="22" t="inlineStr">
        <is>
          <t>29/01/2026</t>
        </is>
      </c>
      <c r="AE11457" s="22" t="inlineStr">
        <is>
          <t>r01epd01438f9f719815c1328a474e645d86593dd</t>
        </is>
      </c>
      <c r="AF11457" s="22" t="inlineStr">
        <is>
          <t>Ayuntamiento de Ordizia</t>
        </is>
      </c>
      <c r="AG11457" s="22" t="inlineStr">
        <is>
          <t>r01etpd015b41e09e2f194155a7c4dedc9bf50c57b</t>
        </is>
      </c>
      <c r="AH11457" s="22" t="inlineStr">
        <is>
          <t>Ayuntamiento de Ordizia</t>
        </is>
      </c>
      <c r="AI11457" s="22" t="inlineStr">
        <is>
          <t/>
        </is>
      </c>
      <c r="AJ11457" s="22" t="inlineStr">
        <is>
          <t/>
        </is>
      </c>
    </row>
    <row r="11458" customHeight="true" ht="15.0">
      <c r="A11458" s="22" t="inlineStr">
        <is>
          <t>garagarza panela</t>
        </is>
      </c>
      <c r="B11458" s="22" t="inlineStr">
        <is>
          <t/>
        </is>
      </c>
      <c r="C11458" s="22" t="inlineStr">
        <is>
          <t>Gobierno Vasco</t>
        </is>
      </c>
      <c r="D11458" s="22" t="inlineStr">
        <is>
          <t/>
        </is>
      </c>
      <c r="E11458" s="22" t="inlineStr">
        <is>
          <t/>
        </is>
      </c>
      <c r="F11458" s="22" t="inlineStr">
        <is>
          <t/>
        </is>
      </c>
      <c r="G11458" s="22" t="inlineStr">
        <is>
          <t>garagarza panela</t>
        </is>
      </c>
      <c r="H11458" s="22" t="inlineStr">
        <is>
          <t>garagarza panela</t>
        </is>
      </c>
      <c r="I11458" s="22" t="inlineStr">
        <is>
          <t/>
        </is>
      </c>
      <c r="J11458" s="22" t="inlineStr">
        <is>
          <t>29/01/2026</t>
        </is>
      </c>
      <c r="K11458" s="22" t="inlineStr">
        <is>
          <t>2025-FAKT-003087-00</t>
        </is>
      </c>
      <c r="L11458" s="22" t="inlineStr">
        <is>
          <t>Adjudicación provisional / definitiva</t>
        </is>
      </c>
      <c r="M11458" s="22" t="inlineStr">
        <is>
          <t>true</t>
        </is>
      </c>
      <c r="N11458" s="22" t="inlineStr">
        <is>
          <t/>
        </is>
      </c>
      <c r="O11458" s="22" t="inlineStr">
        <is>
          <t/>
        </is>
      </c>
      <c r="P11458" s="22" t="inlineStr">
        <is>
          <t/>
        </is>
      </c>
      <c r="Q11458" s="22" t="inlineStr">
        <is>
          <t/>
        </is>
      </c>
      <c r="R11458" s="22" t="inlineStr">
        <is>
          <t/>
        </is>
      </c>
      <c r="S11458" s="22" t="inlineStr">
        <is>
          <t>https://www.contratacion.euskadi.eus/webkpe00-kpeperfi/es/contenidos/anuncio_contratacion/expcm481701/es_doc/images/logo_ordizia.jpg</t>
        </is>
      </c>
      <c r="T11458" s="22" t="inlineStr">
        <is>
          <t>Ayuntamiento de Ordizia</t>
        </is>
      </c>
      <c r="U11458" s="22" t="inlineStr">
        <is>
          <t>P2008200D - Ayuntamiento de Ordizia</t>
        </is>
      </c>
      <c r="V11458" s="22" t="inlineStr">
        <is>
          <t>Alcaldía</t>
        </is>
      </c>
      <c r="W11458" s="22" t="inlineStr">
        <is>
          <t/>
        </is>
      </c>
      <c r="X11458" s="22" t="inlineStr">
        <is>
          <t/>
        </is>
      </c>
      <c r="Y11458" s="22" t="inlineStr">
        <is>
          <t/>
        </is>
      </c>
      <c r="Z11458" s="22" t="inlineStr">
        <is>
          <t>https://www.contratacion.euskadi.eus/anuncio_contratacion/garagarza-panela/webkpe00-kpesimpc/es/</t>
        </is>
      </c>
      <c r="AA11458" s="22" t="inlineStr">
        <is>
          <t>https://www.contratacion.euskadi.eus/webkpe00-kpesimpc/es/contenidos/anuncio_contratacion/expcm481701/es_doc/index.html</t>
        </is>
      </c>
      <c r="AB11458" s="22" t="inlineStr">
        <is>
          <t>https://www.contratacion.euskadi.eus/contenidos/anuncio_contratacion/expcm481701/es_doc/data/es_r01dtpd19c08a75bfd2b689bac5a365736e5205635</t>
        </is>
      </c>
      <c r="AC11458" s="22" t="inlineStr">
        <is>
          <t>https://www.contratacion.euskadi.eus/contenidos/anuncio_contratacion/expcm481701/r01Index/expcm481701-idxContent.xml</t>
        </is>
      </c>
      <c r="AD11458" s="22" t="inlineStr">
        <is>
          <t>29/01/2026</t>
        </is>
      </c>
      <c r="AE11458" s="22" t="inlineStr">
        <is>
          <t>r01epd01438f9f719815c1328a474e645d86593dd</t>
        </is>
      </c>
      <c r="AF11458" s="22" t="inlineStr">
        <is>
          <t>Ayuntamiento de Ordizia</t>
        </is>
      </c>
      <c r="AG11458" s="22" t="inlineStr">
        <is>
          <t>r01etpd015b41e09e2f194155a7c4dedc9bf50c57b</t>
        </is>
      </c>
      <c r="AH11458" s="22" t="inlineStr">
        <is>
          <t>Ayuntamiento de Ordizia</t>
        </is>
      </c>
      <c r="AI11458" s="22" t="inlineStr">
        <is>
          <t/>
        </is>
      </c>
      <c r="AJ11458" s="22" t="inlineStr">
        <is>
          <t/>
        </is>
      </c>
    </row>
    <row r="11459" customHeight="true" ht="15.0">
      <c r="A11459" s="22" t="inlineStr">
        <is>
          <t>Alquiler envase botella médica</t>
        </is>
      </c>
      <c r="B11459" s="22" t="inlineStr">
        <is>
          <t/>
        </is>
      </c>
      <c r="C11459" s="22" t="inlineStr">
        <is>
          <t>Gobierno Vasco</t>
        </is>
      </c>
      <c r="D11459" s="22" t="inlineStr">
        <is>
          <t/>
        </is>
      </c>
      <c r="E11459" s="22" t="inlineStr">
        <is>
          <t/>
        </is>
      </c>
      <c r="F11459" s="22" t="inlineStr">
        <is>
          <t/>
        </is>
      </c>
      <c r="G11459" s="22" t="inlineStr">
        <is>
          <t>Alquiler envase botella médica</t>
        </is>
      </c>
      <c r="H11459" s="22" t="inlineStr">
        <is>
          <t>Alquiler envase botella médica</t>
        </is>
      </c>
      <c r="I11459" s="22" t="inlineStr">
        <is>
          <t/>
        </is>
      </c>
      <c r="J11459" s="22" t="inlineStr">
        <is>
          <t>29/01/2026</t>
        </is>
      </c>
      <c r="K11459" s="22" t="inlineStr">
        <is>
          <t>DE-0188/2025</t>
        </is>
      </c>
      <c r="L11459" s="22" t="inlineStr">
        <is>
          <t>Adjudicación provisional / definitiva</t>
        </is>
      </c>
      <c r="M11459" s="22" t="inlineStr">
        <is>
          <t>true</t>
        </is>
      </c>
      <c r="N11459" s="22" t="inlineStr">
        <is>
          <t/>
        </is>
      </c>
      <c r="O11459" s="22" t="inlineStr">
        <is>
          <t/>
        </is>
      </c>
      <c r="P11459" s="22" t="inlineStr">
        <is>
          <t/>
        </is>
      </c>
      <c r="Q11459" s="22" t="inlineStr">
        <is>
          <t/>
        </is>
      </c>
      <c r="R11459" s="22" t="inlineStr">
        <is>
          <t/>
        </is>
      </c>
      <c r="S11459" s="22" t="inlineStr">
        <is>
          <t>https://www.contratacion.euskadi.eus/webkpe00-kpeperfi/es/contenidos/anuncio_contratacion/expcm481702/es_doc/images/logo_oskidetza_30.jpg</t>
        </is>
      </c>
      <c r="T11459" s="22" t="inlineStr">
        <is>
          <t>OSAKIDETZA - Servicio Vasco de Salud</t>
        </is>
      </c>
      <c r="U11459" s="22" t="inlineStr">
        <is>
          <t>S5100023J - Osatek, S.A. (Impulsora)</t>
        </is>
      </c>
      <c r="V11459" s="22" t="inlineStr">
        <is>
          <t>Director Gerente</t>
        </is>
      </c>
      <c r="W11459" s="22" t="inlineStr">
        <is>
          <t/>
        </is>
      </c>
      <c r="X11459" s="22" t="inlineStr">
        <is>
          <t/>
        </is>
      </c>
      <c r="Y11459" s="22" t="inlineStr">
        <is>
          <t/>
        </is>
      </c>
      <c r="Z11459" s="22" t="inlineStr">
        <is>
          <t>https://www.contratacion.euskadi.eus/anuncio_contratacion/alquiler-envase-botella-medica/expcm481702/webkpe00-kpesimpc/es/</t>
        </is>
      </c>
      <c r="AA11459" s="22" t="inlineStr">
        <is>
          <t>https://www.contratacion.euskadi.eus/webkpe00-kpesimpc/es/contenidos/anuncio_contratacion/expcm481702/es_doc/index.html</t>
        </is>
      </c>
      <c r="AB11459" s="22" t="inlineStr">
        <is>
          <t>https://www.contratacion.euskadi.eus/contenidos/anuncio_contratacion/expcm481702/es_doc/data/es_r01dtpd19c08a783ed2b689bacbf3a745d93a7bd2a</t>
        </is>
      </c>
      <c r="AC11459" s="22" t="inlineStr">
        <is>
          <t>https://www.contratacion.euskadi.eus/contenidos/anuncio_contratacion/expcm481702/r01Index/expcm481702-idxContent.xml</t>
        </is>
      </c>
      <c r="AD11459" s="22" t="inlineStr">
        <is>
          <t>29/01/2026</t>
        </is>
      </c>
      <c r="AE11459" s="22" t="inlineStr">
        <is>
          <t>r01eEF101135D3F04C4806230B827B80FC4755949557</t>
        </is>
      </c>
      <c r="AF11459" s="22" t="inlineStr">
        <is>
          <t>Osakidetza - Servicio Vasco de Salud</t>
        </is>
      </c>
      <c r="AG11459" s="22" t="inlineStr">
        <is>
          <t>r01epd011aecfef05b254392e1740bdac3840ff67</t>
        </is>
      </c>
      <c r="AH11459" s="22" t="inlineStr">
        <is>
          <t>OSATEK</t>
        </is>
      </c>
      <c r="AI11459" s="22" t="inlineStr">
        <is>
          <t/>
        </is>
      </c>
      <c r="AJ11459" s="22" t="inlineStr">
        <is>
          <t/>
        </is>
      </c>
    </row>
    <row r="11460" customHeight="true" ht="15.0">
      <c r="A11460" s="22" t="inlineStr">
        <is>
          <t>Furgoneta para transporte de materiales</t>
        </is>
      </c>
      <c r="B11460" s="22" t="inlineStr">
        <is>
          <t/>
        </is>
      </c>
      <c r="C11460" s="22" t="inlineStr">
        <is>
          <t>Gobierno Vasco</t>
        </is>
      </c>
      <c r="D11460" s="22" t="inlineStr">
        <is>
          <t/>
        </is>
      </c>
      <c r="E11460" s="22" t="inlineStr">
        <is>
          <t/>
        </is>
      </c>
      <c r="F11460" s="22" t="inlineStr">
        <is>
          <t/>
        </is>
      </c>
      <c r="G11460" s="22" t="inlineStr">
        <is>
          <t>Furgoneta para transporte de materiales</t>
        </is>
      </c>
      <c r="H11460" s="22" t="inlineStr">
        <is>
          <t>Furgoneta para transporte de materiales</t>
        </is>
      </c>
      <c r="I11460" s="22" t="inlineStr">
        <is>
          <t/>
        </is>
      </c>
      <c r="J11460" s="22" t="inlineStr">
        <is>
          <t>29/01/2026</t>
        </is>
      </c>
      <c r="K11460" s="22" t="inlineStr">
        <is>
          <t>O-0189/2025</t>
        </is>
      </c>
      <c r="L11460" s="22" t="inlineStr">
        <is>
          <t>Adjudicación provisional / definitiva</t>
        </is>
      </c>
      <c r="M11460" s="22" t="inlineStr">
        <is>
          <t>true</t>
        </is>
      </c>
      <c r="N11460" s="22" t="inlineStr">
        <is>
          <t/>
        </is>
      </c>
      <c r="O11460" s="22" t="inlineStr">
        <is>
          <t/>
        </is>
      </c>
      <c r="P11460" s="22" t="inlineStr">
        <is>
          <t/>
        </is>
      </c>
      <c r="Q11460" s="22" t="inlineStr">
        <is>
          <t/>
        </is>
      </c>
      <c r="R11460" s="22" t="inlineStr">
        <is>
          <t/>
        </is>
      </c>
      <c r="S11460" s="22" t="inlineStr">
        <is>
          <t>https://www.contratacion.euskadi.eus/webkpe00-kpeperfi/es/contenidos/anuncio_contratacion/expcm481703/es_doc/images/logo_oskidetza_30.jpg</t>
        </is>
      </c>
      <c r="T11460" s="22" t="inlineStr">
        <is>
          <t>OSAKIDETZA - Servicio Vasco de Salud</t>
        </is>
      </c>
      <c r="U11460" s="22" t="inlineStr">
        <is>
          <t>S5100023J - Osatek, S.A. (Impulsora)</t>
        </is>
      </c>
      <c r="V11460" s="22" t="inlineStr">
        <is>
          <t>Director Gerente</t>
        </is>
      </c>
      <c r="W11460" s="22" t="inlineStr">
        <is>
          <t/>
        </is>
      </c>
      <c r="X11460" s="22" t="inlineStr">
        <is>
          <t/>
        </is>
      </c>
      <c r="Y11460" s="22" t="inlineStr">
        <is>
          <t/>
        </is>
      </c>
      <c r="Z11460" s="22" t="inlineStr">
        <is>
          <t>https://www.contratacion.euskadi.eus/anuncio_contratacion/furgoneta-transporte-materiales/expcm481703/webkpe00-kpesimpc/es/</t>
        </is>
      </c>
      <c r="AA11460" s="22" t="inlineStr">
        <is>
          <t>https://www.contratacion.euskadi.eus/webkpe00-kpesimpc/es/contenidos/anuncio_contratacion/expcm481703/es_doc/index.html</t>
        </is>
      </c>
      <c r="AB11460" s="22" t="inlineStr">
        <is>
          <t>https://www.contratacion.euskadi.eus/contenidos/anuncio_contratacion/expcm481703/es_doc/data/es_r01dtpd0019c08ab789ab393277c1d4c95e52637bc</t>
        </is>
      </c>
      <c r="AC11460" s="22" t="inlineStr">
        <is>
          <t>https://www.contratacion.euskadi.eus/contenidos/anuncio_contratacion/expcm481703/r01Index/expcm481703-idxContent.xml</t>
        </is>
      </c>
      <c r="AD11460" s="22" t="inlineStr">
        <is>
          <t>29/01/2026</t>
        </is>
      </c>
      <c r="AE11460" s="22" t="inlineStr">
        <is>
          <t>r01eEF101135D3F04C4806230B827B80FC4755949557</t>
        </is>
      </c>
      <c r="AF11460" s="22" t="inlineStr">
        <is>
          <t>Osakidetza - Servicio Vasco de Salud</t>
        </is>
      </c>
      <c r="AG11460" s="22" t="inlineStr">
        <is>
          <t>r01epd011aecfef05b254392e1740bdac3840ff67</t>
        </is>
      </c>
      <c r="AH11460" s="22" t="inlineStr">
        <is>
          <t>OSATEK</t>
        </is>
      </c>
      <c r="AI11460" s="22" t="inlineStr">
        <is>
          <t/>
        </is>
      </c>
      <c r="AJ11460" s="22" t="inlineStr">
        <is>
          <t/>
        </is>
      </c>
    </row>
    <row r="11461" customHeight="true" ht="15.0">
      <c r="A11461" s="22" t="inlineStr">
        <is>
          <t>Productos alimentación y limpieza</t>
        </is>
      </c>
      <c r="B11461" s="22" t="inlineStr">
        <is>
          <t/>
        </is>
      </c>
      <c r="C11461" s="22" t="inlineStr">
        <is>
          <t>Gobierno Vasco</t>
        </is>
      </c>
      <c r="D11461" s="22" t="inlineStr">
        <is>
          <t/>
        </is>
      </c>
      <c r="E11461" s="22" t="inlineStr">
        <is>
          <t/>
        </is>
      </c>
      <c r="F11461" s="22" t="inlineStr">
        <is>
          <t/>
        </is>
      </c>
      <c r="G11461" s="22" t="inlineStr">
        <is>
          <t>Productos alimentación y limpieza</t>
        </is>
      </c>
      <c r="H11461" s="22" t="inlineStr">
        <is>
          <t>Productos alimentación y limpieza</t>
        </is>
      </c>
      <c r="I11461" s="22" t="inlineStr">
        <is>
          <t/>
        </is>
      </c>
      <c r="J11461" s="22" t="inlineStr">
        <is>
          <t>29/01/2026</t>
        </is>
      </c>
      <c r="K11461" s="22" t="inlineStr">
        <is>
          <t>O-0191/2025</t>
        </is>
      </c>
      <c r="L11461" s="22" t="inlineStr">
        <is>
          <t>Adjudicación provisional / definitiva</t>
        </is>
      </c>
      <c r="M11461" s="22" t="inlineStr">
        <is>
          <t>true</t>
        </is>
      </c>
      <c r="N11461" s="22" t="inlineStr">
        <is>
          <t/>
        </is>
      </c>
      <c r="O11461" s="22" t="inlineStr">
        <is>
          <t/>
        </is>
      </c>
      <c r="P11461" s="22" t="inlineStr">
        <is>
          <t/>
        </is>
      </c>
      <c r="Q11461" s="22" t="inlineStr">
        <is>
          <t/>
        </is>
      </c>
      <c r="R11461" s="22" t="inlineStr">
        <is>
          <t/>
        </is>
      </c>
      <c r="S11461" s="22" t="inlineStr">
        <is>
          <t>https://www.contratacion.euskadi.eus/webkpe00-kpeperfi/es/contenidos/anuncio_contratacion/expcm481704/es_doc/images/logo_oskidetza_30.jpg</t>
        </is>
      </c>
      <c r="T11461" s="22" t="inlineStr">
        <is>
          <t>OSAKIDETZA - Servicio Vasco de Salud</t>
        </is>
      </c>
      <c r="U11461" s="22" t="inlineStr">
        <is>
          <t>S5100023J - Osatek, S.A. (Impulsora)</t>
        </is>
      </c>
      <c r="V11461" s="22" t="inlineStr">
        <is>
          <t>Director Gerente</t>
        </is>
      </c>
      <c r="W11461" s="22" t="inlineStr">
        <is>
          <t/>
        </is>
      </c>
      <c r="X11461" s="22" t="inlineStr">
        <is>
          <t/>
        </is>
      </c>
      <c r="Y11461" s="22" t="inlineStr">
        <is>
          <t/>
        </is>
      </c>
      <c r="Z11461" s="22" t="inlineStr">
        <is>
          <t>https://www.contratacion.euskadi.eus/anuncio_contratacion/productos-alimentacion-y-limpieza/expcm481704/webkpe00-kpesimpc/es/</t>
        </is>
      </c>
      <c r="AA11461" s="22" t="inlineStr">
        <is>
          <t>https://www.contratacion.euskadi.eus/webkpe00-kpesimpc/es/contenidos/anuncio_contratacion/expcm481704/es_doc/index.html</t>
        </is>
      </c>
      <c r="AB11461" s="22" t="inlineStr">
        <is>
          <t>https://www.contratacion.euskadi.eus/contenidos/anuncio_contratacion/expcm481704/es_doc/data/es_r01dtpd0019c08aba0c7b393277285da06858aaffc</t>
        </is>
      </c>
      <c r="AC11461" s="22" t="inlineStr">
        <is>
          <t>https://www.contratacion.euskadi.eus/contenidos/anuncio_contratacion/expcm481704/r01Index/expcm481704-idxContent.xml</t>
        </is>
      </c>
      <c r="AD11461" s="22" t="inlineStr">
        <is>
          <t>29/01/2026</t>
        </is>
      </c>
      <c r="AE11461" s="22" t="inlineStr">
        <is>
          <t>r01eEF101135D3F04C4806230B827B80FC4755949557</t>
        </is>
      </c>
      <c r="AF11461" s="22" t="inlineStr">
        <is>
          <t>Osakidetza - Servicio Vasco de Salud</t>
        </is>
      </c>
      <c r="AG11461" s="22" t="inlineStr">
        <is>
          <t>r01epd011aecfef05b254392e1740bdac3840ff67</t>
        </is>
      </c>
      <c r="AH11461" s="22" t="inlineStr">
        <is>
          <t>OSATEK</t>
        </is>
      </c>
      <c r="AI11461" s="22" t="inlineStr">
        <is>
          <t/>
        </is>
      </c>
      <c r="AJ11461" s="22" t="inlineStr">
        <is>
          <t/>
        </is>
      </c>
    </row>
    <row r="11462" customHeight="true" ht="15.0">
      <c r="A11462" s="22" t="inlineStr">
        <is>
          <t>Limpieza uniformes</t>
        </is>
      </c>
      <c r="B11462" s="22" t="inlineStr">
        <is>
          <t/>
        </is>
      </c>
      <c r="C11462" s="22" t="inlineStr">
        <is>
          <t>Gobierno Vasco</t>
        </is>
      </c>
      <c r="D11462" s="22" t="inlineStr">
        <is>
          <t/>
        </is>
      </c>
      <c r="E11462" s="22" t="inlineStr">
        <is>
          <t/>
        </is>
      </c>
      <c r="F11462" s="22" t="inlineStr">
        <is>
          <t/>
        </is>
      </c>
      <c r="G11462" s="22" t="inlineStr">
        <is>
          <t>Limpieza uniformes</t>
        </is>
      </c>
      <c r="H11462" s="22" t="inlineStr">
        <is>
          <t>Limpieza uniformes</t>
        </is>
      </c>
      <c r="I11462" s="22" t="inlineStr">
        <is>
          <t/>
        </is>
      </c>
      <c r="J11462" s="22" t="inlineStr">
        <is>
          <t>29/01/2026</t>
        </is>
      </c>
      <c r="K11462" s="22" t="inlineStr">
        <is>
          <t>AB-0192/2025</t>
        </is>
      </c>
      <c r="L11462" s="22" t="inlineStr">
        <is>
          <t>Adjudicación provisional / definitiva</t>
        </is>
      </c>
      <c r="M11462" s="22" t="inlineStr">
        <is>
          <t>true</t>
        </is>
      </c>
      <c r="N11462" s="22" t="inlineStr">
        <is>
          <t/>
        </is>
      </c>
      <c r="O11462" s="22" t="inlineStr">
        <is>
          <t/>
        </is>
      </c>
      <c r="P11462" s="22" t="inlineStr">
        <is>
          <t/>
        </is>
      </c>
      <c r="Q11462" s="22" t="inlineStr">
        <is>
          <t/>
        </is>
      </c>
      <c r="R11462" s="22" t="inlineStr">
        <is>
          <t/>
        </is>
      </c>
      <c r="S11462" s="22" t="inlineStr">
        <is>
          <t>https://www.contratacion.euskadi.eus/webkpe00-kpeperfi/es/contenidos/anuncio_contratacion/expcm481705/es_doc/images/logo_oskidetza_30.jpg</t>
        </is>
      </c>
      <c r="T11462" s="22" t="inlineStr">
        <is>
          <t>OSAKIDETZA - Servicio Vasco de Salud</t>
        </is>
      </c>
      <c r="U11462" s="22" t="inlineStr">
        <is>
          <t>S5100023J - Osatek, S.A. (Impulsora)</t>
        </is>
      </c>
      <c r="V11462" s="22" t="inlineStr">
        <is>
          <t>Director Gerente</t>
        </is>
      </c>
      <c r="W11462" s="22" t="inlineStr">
        <is>
          <t/>
        </is>
      </c>
      <c r="X11462" s="22" t="inlineStr">
        <is>
          <t/>
        </is>
      </c>
      <c r="Y11462" s="22" t="inlineStr">
        <is>
          <t/>
        </is>
      </c>
      <c r="Z11462" s="22" t="inlineStr">
        <is>
          <t>https://www.contratacion.euskadi.eus/anuncio_contratacion/limpieza-uniformes/expcm481705/webkpe00-kpesimpc/es/</t>
        </is>
      </c>
      <c r="AA11462" s="22" t="inlineStr">
        <is>
          <t>https://www.contratacion.euskadi.eus/webkpe00-kpesimpc/es/contenidos/anuncio_contratacion/expcm481705/es_doc/index.html</t>
        </is>
      </c>
      <c r="AB11462" s="22" t="inlineStr">
        <is>
          <t>https://www.contratacion.euskadi.eus/contenidos/anuncio_contratacion/expcm481705/es_doc/data/es_r01dtpd0019c08abc91bb393277891b4cf15a1d59c</t>
        </is>
      </c>
      <c r="AC11462" s="22" t="inlineStr">
        <is>
          <t>https://www.contratacion.euskadi.eus/contenidos/anuncio_contratacion/expcm481705/r01Index/expcm481705-idxContent.xml</t>
        </is>
      </c>
      <c r="AD11462" s="22" t="inlineStr">
        <is>
          <t>29/01/2026</t>
        </is>
      </c>
      <c r="AE11462" s="22" t="inlineStr">
        <is>
          <t>r01eEF101135D3F04C4806230B827B80FC4755949557</t>
        </is>
      </c>
      <c r="AF11462" s="22" t="inlineStr">
        <is>
          <t>Osakidetza - Servicio Vasco de Salud</t>
        </is>
      </c>
      <c r="AG11462" s="22" t="inlineStr">
        <is>
          <t>r01epd011aecfef05b254392e1740bdac3840ff67</t>
        </is>
      </c>
      <c r="AH11462" s="22" t="inlineStr">
        <is>
          <t>OSATEK</t>
        </is>
      </c>
      <c r="AI11462" s="22" t="inlineStr">
        <is>
          <t/>
        </is>
      </c>
      <c r="AJ11462" s="22" t="inlineStr">
        <is>
          <t/>
        </is>
      </c>
    </row>
    <row r="11463" customHeight="true" ht="15.0">
      <c r="A11463" s="22" t="inlineStr">
        <is>
          <t>Limpieza uniformes</t>
        </is>
      </c>
      <c r="B11463" s="22" t="inlineStr">
        <is>
          <t/>
        </is>
      </c>
      <c r="C11463" s="22" t="inlineStr">
        <is>
          <t>Gobierno Vasco</t>
        </is>
      </c>
      <c r="D11463" s="22" t="inlineStr">
        <is>
          <t/>
        </is>
      </c>
      <c r="E11463" s="22" t="inlineStr">
        <is>
          <t/>
        </is>
      </c>
      <c r="F11463" s="22" t="inlineStr">
        <is>
          <t/>
        </is>
      </c>
      <c r="G11463" s="22" t="inlineStr">
        <is>
          <t>Limpieza uniformes</t>
        </is>
      </c>
      <c r="H11463" s="22" t="inlineStr">
        <is>
          <t>Limpieza uniformes</t>
        </is>
      </c>
      <c r="I11463" s="22" t="inlineStr">
        <is>
          <t/>
        </is>
      </c>
      <c r="J11463" s="22" t="inlineStr">
        <is>
          <t>29/01/2026</t>
        </is>
      </c>
      <c r="K11463" s="22" t="inlineStr">
        <is>
          <t>D-0193/2025</t>
        </is>
      </c>
      <c r="L11463" s="22" t="inlineStr">
        <is>
          <t>Adjudicación provisional / definitiva</t>
        </is>
      </c>
      <c r="M11463" s="22" t="inlineStr">
        <is>
          <t>true</t>
        </is>
      </c>
      <c r="N11463" s="22" t="inlineStr">
        <is>
          <t/>
        </is>
      </c>
      <c r="O11463" s="22" t="inlineStr">
        <is>
          <t/>
        </is>
      </c>
      <c r="P11463" s="22" t="inlineStr">
        <is>
          <t/>
        </is>
      </c>
      <c r="Q11463" s="22" t="inlineStr">
        <is>
          <t/>
        </is>
      </c>
      <c r="R11463" s="22" t="inlineStr">
        <is>
          <t/>
        </is>
      </c>
      <c r="S11463" s="22" t="inlineStr">
        <is>
          <t>https://www.contratacion.euskadi.eus/webkpe00-kpeperfi/es/contenidos/anuncio_contratacion/expcm481706/es_doc/images/logo_oskidetza_30.jpg</t>
        </is>
      </c>
      <c r="T11463" s="22" t="inlineStr">
        <is>
          <t>OSAKIDETZA - Servicio Vasco de Salud</t>
        </is>
      </c>
      <c r="U11463" s="22" t="inlineStr">
        <is>
          <t>S5100023J - Osatek, S.A. (Impulsora)</t>
        </is>
      </c>
      <c r="V11463" s="22" t="inlineStr">
        <is>
          <t>Director Gerente</t>
        </is>
      </c>
      <c r="W11463" s="22" t="inlineStr">
        <is>
          <t/>
        </is>
      </c>
      <c r="X11463" s="22" t="inlineStr">
        <is>
          <t/>
        </is>
      </c>
      <c r="Y11463" s="22" t="inlineStr">
        <is>
          <t/>
        </is>
      </c>
      <c r="Z11463" s="22" t="inlineStr">
        <is>
          <t>https://www.contratacion.euskadi.eus/anuncio_contratacion/limpieza-uniformes/expcm481706/webkpe00-kpesimpc/es/</t>
        </is>
      </c>
      <c r="AA11463" s="22" t="inlineStr">
        <is>
          <t>https://www.contratacion.euskadi.eus/webkpe00-kpesimpc/es/contenidos/anuncio_contratacion/expcm481706/es_doc/index.html</t>
        </is>
      </c>
      <c r="AB11463" s="22" t="inlineStr">
        <is>
          <t>https://www.contratacion.euskadi.eus/contenidos/anuncio_contratacion/expcm481706/es_doc/data/es_r01dtpd019c08abf1b9b39327740fb105dfff41339</t>
        </is>
      </c>
      <c r="AC11463" s="22" t="inlineStr">
        <is>
          <t>https://www.contratacion.euskadi.eus/contenidos/anuncio_contratacion/expcm481706/r01Index/expcm481706-idxContent.xml</t>
        </is>
      </c>
      <c r="AD11463" s="22" t="inlineStr">
        <is>
          <t>29/01/2026</t>
        </is>
      </c>
      <c r="AE11463" s="22" t="inlineStr">
        <is>
          <t>r01eEF101135D3F04C4806230B827B80FC4755949557</t>
        </is>
      </c>
      <c r="AF11463" s="22" t="inlineStr">
        <is>
          <t>Osakidetza - Servicio Vasco de Salud</t>
        </is>
      </c>
      <c r="AG11463" s="22" t="inlineStr">
        <is>
          <t>r01epd011aecfef05b254392e1740bdac3840ff67</t>
        </is>
      </c>
      <c r="AH11463" s="22" t="inlineStr">
        <is>
          <t>OSATEK</t>
        </is>
      </c>
      <c r="AI11463" s="22" t="inlineStr">
        <is>
          <t/>
        </is>
      </c>
      <c r="AJ11463" s="22" t="inlineStr">
        <is>
          <t/>
        </is>
      </c>
    </row>
    <row r="11464" customHeight="true" ht="15.0">
      <c r="A11464" s="22" t="inlineStr">
        <is>
          <t>Custodia cajas con documentación</t>
        </is>
      </c>
      <c r="B11464" s="22" t="inlineStr">
        <is>
          <t/>
        </is>
      </c>
      <c r="C11464" s="22" t="inlineStr">
        <is>
          <t>Gobierno Vasco</t>
        </is>
      </c>
      <c r="D11464" s="22" t="inlineStr">
        <is>
          <t/>
        </is>
      </c>
      <c r="E11464" s="22" t="inlineStr">
        <is>
          <t/>
        </is>
      </c>
      <c r="F11464" s="22" t="inlineStr">
        <is>
          <t/>
        </is>
      </c>
      <c r="G11464" s="22" t="inlineStr">
        <is>
          <t>Custodia cajas con documentación</t>
        </is>
      </c>
      <c r="H11464" s="22" t="inlineStr">
        <is>
          <t>Custodia cajas con documentación</t>
        </is>
      </c>
      <c r="I11464" s="22" t="inlineStr">
        <is>
          <t/>
        </is>
      </c>
      <c r="J11464" s="22" t="inlineStr">
        <is>
          <t>29/01/2026</t>
        </is>
      </c>
      <c r="K11464" s="22" t="inlineStr">
        <is>
          <t>O-0195/2025</t>
        </is>
      </c>
      <c r="L11464" s="22" t="inlineStr">
        <is>
          <t>Adjudicación provisional / definitiva</t>
        </is>
      </c>
      <c r="M11464" s="22" t="inlineStr">
        <is>
          <t>true</t>
        </is>
      </c>
      <c r="N11464" s="22" t="inlineStr">
        <is>
          <t/>
        </is>
      </c>
      <c r="O11464" s="22" t="inlineStr">
        <is>
          <t/>
        </is>
      </c>
      <c r="P11464" s="22" t="inlineStr">
        <is>
          <t/>
        </is>
      </c>
      <c r="Q11464" s="22" t="inlineStr">
        <is>
          <t/>
        </is>
      </c>
      <c r="R11464" s="22" t="inlineStr">
        <is>
          <t/>
        </is>
      </c>
      <c r="S11464" s="22" t="inlineStr">
        <is>
          <t>https://www.contratacion.euskadi.eus/webkpe00-kpeperfi/es/contenidos/anuncio_contratacion/expcm481707/es_doc/images/logo_oskidetza_30.jpg</t>
        </is>
      </c>
      <c r="T11464" s="22" t="inlineStr">
        <is>
          <t>OSAKIDETZA - Servicio Vasco de Salud</t>
        </is>
      </c>
      <c r="U11464" s="22" t="inlineStr">
        <is>
          <t>S5100023J - Osatek, S.A. (Impulsora)</t>
        </is>
      </c>
      <c r="V11464" s="22" t="inlineStr">
        <is>
          <t>Director Gerente</t>
        </is>
      </c>
      <c r="W11464" s="22" t="inlineStr">
        <is>
          <t/>
        </is>
      </c>
      <c r="X11464" s="22" t="inlineStr">
        <is>
          <t/>
        </is>
      </c>
      <c r="Y11464" s="22" t="inlineStr">
        <is>
          <t/>
        </is>
      </c>
      <c r="Z11464" s="22" t="inlineStr">
        <is>
          <t>https://www.contratacion.euskadi.eus/anuncio_contratacion/custodia-cajas-documentacion/expcm481707/webkpe00-kpesimpc/es/</t>
        </is>
      </c>
      <c r="AA11464" s="22" t="inlineStr">
        <is>
          <t>https://www.contratacion.euskadi.eus/webkpe00-kpesimpc/es/contenidos/anuncio_contratacion/expcm481707/es_doc/index.html</t>
        </is>
      </c>
      <c r="AB11464" s="22" t="inlineStr">
        <is>
          <t>https://www.contratacion.euskadi.eus/contenidos/anuncio_contratacion/expcm481707/es_doc/data/es_r01dtpd019c08ac1b73b3932778fa2df080539818a</t>
        </is>
      </c>
      <c r="AC11464" s="22" t="inlineStr">
        <is>
          <t>https://www.contratacion.euskadi.eus/contenidos/anuncio_contratacion/expcm481707/r01Index/expcm481707-idxContent.xml</t>
        </is>
      </c>
      <c r="AD11464" s="22" t="inlineStr">
        <is>
          <t>29/01/2026</t>
        </is>
      </c>
      <c r="AE11464" s="22" t="inlineStr">
        <is>
          <t>r01eEF101135D3F04C4806230B827B80FC4755949557</t>
        </is>
      </c>
      <c r="AF11464" s="22" t="inlineStr">
        <is>
          <t>Osakidetza - Servicio Vasco de Salud</t>
        </is>
      </c>
      <c r="AG11464" s="22" t="inlineStr">
        <is>
          <t>r01epd011aecfef05b254392e1740bdac3840ff67</t>
        </is>
      </c>
      <c r="AH11464" s="22" t="inlineStr">
        <is>
          <t>OSATEK</t>
        </is>
      </c>
      <c r="AI11464" s="22" t="inlineStr">
        <is>
          <t/>
        </is>
      </c>
      <c r="AJ11464" s="22" t="inlineStr">
        <is>
          <t/>
        </is>
      </c>
    </row>
    <row r="11465" customHeight="true" ht="15.0">
      <c r="A11465" s="22" t="inlineStr">
        <is>
          <t>Mensajería</t>
        </is>
      </c>
      <c r="B11465" s="22" t="inlineStr">
        <is>
          <t/>
        </is>
      </c>
      <c r="C11465" s="22" t="inlineStr">
        <is>
          <t>Gobierno Vasco</t>
        </is>
      </c>
      <c r="D11465" s="22" t="inlineStr">
        <is>
          <t/>
        </is>
      </c>
      <c r="E11465" s="22" t="inlineStr">
        <is>
          <t/>
        </is>
      </c>
      <c r="F11465" s="22" t="inlineStr">
        <is>
          <t/>
        </is>
      </c>
      <c r="G11465" s="22" t="inlineStr">
        <is>
          <t>Mensajería</t>
        </is>
      </c>
      <c r="H11465" s="22" t="inlineStr">
        <is>
          <t>Mensajería</t>
        </is>
      </c>
      <c r="I11465" s="22" t="inlineStr">
        <is>
          <t/>
        </is>
      </c>
      <c r="J11465" s="22" t="inlineStr">
        <is>
          <t>29/01/2026</t>
        </is>
      </c>
      <c r="K11465" s="22" t="inlineStr">
        <is>
          <t>O-0196/2025</t>
        </is>
      </c>
      <c r="L11465" s="22" t="inlineStr">
        <is>
          <t>Adjudicación provisional / definitiva</t>
        </is>
      </c>
      <c r="M11465" s="22" t="inlineStr">
        <is>
          <t>true</t>
        </is>
      </c>
      <c r="N11465" s="22" t="inlineStr">
        <is>
          <t/>
        </is>
      </c>
      <c r="O11465" s="22" t="inlineStr">
        <is>
          <t/>
        </is>
      </c>
      <c r="P11465" s="22" t="inlineStr">
        <is>
          <t/>
        </is>
      </c>
      <c r="Q11465" s="22" t="inlineStr">
        <is>
          <t/>
        </is>
      </c>
      <c r="R11465" s="22" t="inlineStr">
        <is>
          <t/>
        </is>
      </c>
      <c r="S11465" s="22" t="inlineStr">
        <is>
          <t>https://www.contratacion.euskadi.eus/webkpe00-kpeperfi/es/contenidos/anuncio_contratacion/expcm481708/es_doc/images/logo_oskidetza_30.jpg</t>
        </is>
      </c>
      <c r="T11465" s="22" t="inlineStr">
        <is>
          <t>OSAKIDETZA - Servicio Vasco de Salud</t>
        </is>
      </c>
      <c r="U11465" s="22" t="inlineStr">
        <is>
          <t>S5100023J - Osatek, S.A. (Impulsora)</t>
        </is>
      </c>
      <c r="V11465" s="22" t="inlineStr">
        <is>
          <t>Director Gerente</t>
        </is>
      </c>
      <c r="W11465" s="22" t="inlineStr">
        <is>
          <t/>
        </is>
      </c>
      <c r="X11465" s="22" t="inlineStr">
        <is>
          <t/>
        </is>
      </c>
      <c r="Y11465" s="22" t="inlineStr">
        <is>
          <t/>
        </is>
      </c>
      <c r="Z11465" s="22" t="inlineStr">
        <is>
          <t>https://www.contratacion.euskadi.eus/anuncio_contratacion/mensajeria/expcm481708/webkpe00-kpesimpc/es/</t>
        </is>
      </c>
      <c r="AA11465" s="22" t="inlineStr">
        <is>
          <t>https://www.contratacion.euskadi.eus/webkpe00-kpesimpc/es/contenidos/anuncio_contratacion/expcm481708/es_doc/index.html</t>
        </is>
      </c>
      <c r="AB11465" s="22" t="inlineStr">
        <is>
          <t>https://www.contratacion.euskadi.eus/contenidos/anuncio_contratacion/expcm481708/es_doc/data/es_r01dtpd019c08b4c80469dbe8f453211362ce6a388</t>
        </is>
      </c>
      <c r="AC11465" s="22" t="inlineStr">
        <is>
          <t>https://www.contratacion.euskadi.eus/contenidos/anuncio_contratacion/expcm481708/r01Index/expcm481708-idxContent.xml</t>
        </is>
      </c>
      <c r="AD11465" s="22" t="inlineStr">
        <is>
          <t>29/01/2026</t>
        </is>
      </c>
      <c r="AE11465" s="22" t="inlineStr">
        <is>
          <t>r01eEF101135D3F04C4806230B827B80FC4755949557</t>
        </is>
      </c>
      <c r="AF11465" s="22" t="inlineStr">
        <is>
          <t>Osakidetza - Servicio Vasco de Salud</t>
        </is>
      </c>
      <c r="AG11465" s="22" t="inlineStr">
        <is>
          <t>r01epd011aecfef05b254392e1740bdac3840ff67</t>
        </is>
      </c>
      <c r="AH11465" s="22" t="inlineStr">
        <is>
          <t>OSATEK</t>
        </is>
      </c>
      <c r="AI11465" s="22" t="inlineStr">
        <is>
          <t/>
        </is>
      </c>
      <c r="AJ11465" s="22" t="inlineStr">
        <is>
          <t/>
        </is>
      </c>
    </row>
    <row r="11466" customHeight="true" ht="15.0">
      <c r="A11466" s="22" t="inlineStr">
        <is>
          <t>Contenedores y servicio de destrucción de documentación</t>
        </is>
      </c>
      <c r="B11466" s="22" t="inlineStr">
        <is>
          <t/>
        </is>
      </c>
      <c r="C11466" s="22" t="inlineStr">
        <is>
          <t>Gobierno Vasco</t>
        </is>
      </c>
      <c r="D11466" s="22" t="inlineStr">
        <is>
          <t/>
        </is>
      </c>
      <c r="E11466" s="22" t="inlineStr">
        <is>
          <t/>
        </is>
      </c>
      <c r="F11466" s="22" t="inlineStr">
        <is>
          <t/>
        </is>
      </c>
      <c r="G11466" s="22" t="inlineStr">
        <is>
          <t>Contenedores y servicio de destrucción de documentación</t>
        </is>
      </c>
      <c r="H11466" s="22" t="inlineStr">
        <is>
          <t>Contenedores y servicio de destrucción de documentación</t>
        </is>
      </c>
      <c r="I11466" s="22" t="inlineStr">
        <is>
          <t/>
        </is>
      </c>
      <c r="J11466" s="22" t="inlineStr">
        <is>
          <t>29/01/2026</t>
        </is>
      </c>
      <c r="K11466" s="22" t="inlineStr">
        <is>
          <t>O-0197/2025</t>
        </is>
      </c>
      <c r="L11466" s="22" t="inlineStr">
        <is>
          <t>Adjudicación provisional / definitiva</t>
        </is>
      </c>
      <c r="M11466" s="22" t="inlineStr">
        <is>
          <t>true</t>
        </is>
      </c>
      <c r="N11466" s="22" t="inlineStr">
        <is>
          <t/>
        </is>
      </c>
      <c r="O11466" s="22" t="inlineStr">
        <is>
          <t/>
        </is>
      </c>
      <c r="P11466" s="22" t="inlineStr">
        <is>
          <t/>
        </is>
      </c>
      <c r="Q11466" s="22" t="inlineStr">
        <is>
          <t/>
        </is>
      </c>
      <c r="R11466" s="22" t="inlineStr">
        <is>
          <t/>
        </is>
      </c>
      <c r="S11466" s="22" t="inlineStr">
        <is>
          <t>https://www.contratacion.euskadi.eus/webkpe00-kpeperfi/es/contenidos/anuncio_contratacion/expcm481709/es_doc/images/logo_oskidetza_30.jpg</t>
        </is>
      </c>
      <c r="T11466" s="22" t="inlineStr">
        <is>
          <t>OSAKIDETZA - Servicio Vasco de Salud</t>
        </is>
      </c>
      <c r="U11466" s="22" t="inlineStr">
        <is>
          <t>S5100023J - Osatek, S.A. (Impulsora)</t>
        </is>
      </c>
      <c r="V11466" s="22" t="inlineStr">
        <is>
          <t>Director Gerente</t>
        </is>
      </c>
      <c r="W11466" s="22" t="inlineStr">
        <is>
          <t/>
        </is>
      </c>
      <c r="X11466" s="22" t="inlineStr">
        <is>
          <t/>
        </is>
      </c>
      <c r="Y11466" s="22" t="inlineStr">
        <is>
          <t/>
        </is>
      </c>
      <c r="Z11466" s="22" t="inlineStr">
        <is>
          <t>https://www.contratacion.euskadi.eus/anuncio_contratacion/contenedores-y-servicio-destruccion-documentacion/expcm481709/webkpe00-kpesimpc/es/</t>
        </is>
      </c>
      <c r="AA11466" s="22" t="inlineStr">
        <is>
          <t>https://www.contratacion.euskadi.eus/webkpe00-kpesimpc/es/contenidos/anuncio_contratacion/expcm481709/es_doc/index.html</t>
        </is>
      </c>
      <c r="AB11466" s="22" t="inlineStr">
        <is>
          <t>https://www.contratacion.euskadi.eus/contenidos/anuncio_contratacion/expcm481709/es_doc/data/es_r01dtpd19c08b4f02969dbe8f472784c6b39692096</t>
        </is>
      </c>
      <c r="AC11466" s="22" t="inlineStr">
        <is>
          <t>https://www.contratacion.euskadi.eus/contenidos/anuncio_contratacion/expcm481709/r01Index/expcm481709-idxContent.xml</t>
        </is>
      </c>
      <c r="AD11466" s="22" t="inlineStr">
        <is>
          <t>29/01/2026</t>
        </is>
      </c>
      <c r="AE11466" s="22" t="inlineStr">
        <is>
          <t>r01eEF101135D3F04C4806230B827B80FC4755949557</t>
        </is>
      </c>
      <c r="AF11466" s="22" t="inlineStr">
        <is>
          <t>Osakidetza - Servicio Vasco de Salud</t>
        </is>
      </c>
      <c r="AG11466" s="22" t="inlineStr">
        <is>
          <t>r01epd011aecfef05b254392e1740bdac3840ff67</t>
        </is>
      </c>
      <c r="AH11466" s="22" t="inlineStr">
        <is>
          <t>OSATEK</t>
        </is>
      </c>
      <c r="AI11466" s="22" t="inlineStr">
        <is>
          <t/>
        </is>
      </c>
      <c r="AJ11466" s="22" t="inlineStr">
        <is>
          <t/>
        </is>
      </c>
    </row>
    <row r="11467" customHeight="true" ht="15.0">
      <c r="A11467" s="22" t="inlineStr">
        <is>
          <t>Utilización de plataforma online de email marketing</t>
        </is>
      </c>
      <c r="B11467" s="22" t="inlineStr">
        <is>
          <t/>
        </is>
      </c>
      <c r="C11467" s="22" t="inlineStr">
        <is>
          <t>Gobierno Vasco</t>
        </is>
      </c>
      <c r="D11467" s="22" t="inlineStr">
        <is>
          <t/>
        </is>
      </c>
      <c r="E11467" s="22" t="inlineStr">
        <is>
          <t/>
        </is>
      </c>
      <c r="F11467" s="22" t="inlineStr">
        <is>
          <t/>
        </is>
      </c>
      <c r="G11467" s="22" t="inlineStr">
        <is>
          <t>Utilización de plataforma online de email marketing</t>
        </is>
      </c>
      <c r="H11467" s="22" t="inlineStr">
        <is>
          <t>Utilización de plataforma online de email marketing</t>
        </is>
      </c>
      <c r="I11467" s="22" t="inlineStr">
        <is>
          <t/>
        </is>
      </c>
      <c r="J11467" s="22" t="inlineStr">
        <is>
          <t>29/01/2026</t>
        </is>
      </c>
      <c r="K11467" s="22" t="inlineStr">
        <is>
          <t>O-0199/2025</t>
        </is>
      </c>
      <c r="L11467" s="22" t="inlineStr">
        <is>
          <t>Adjudicación provisional / definitiva</t>
        </is>
      </c>
      <c r="M11467" s="22" t="inlineStr">
        <is>
          <t>true</t>
        </is>
      </c>
      <c r="N11467" s="22" t="inlineStr">
        <is>
          <t/>
        </is>
      </c>
      <c r="O11467" s="22" t="inlineStr">
        <is>
          <t/>
        </is>
      </c>
      <c r="P11467" s="22" t="inlineStr">
        <is>
          <t/>
        </is>
      </c>
      <c r="Q11467" s="22" t="inlineStr">
        <is>
          <t/>
        </is>
      </c>
      <c r="R11467" s="22" t="inlineStr">
        <is>
          <t/>
        </is>
      </c>
      <c r="S11467" s="22" t="inlineStr">
        <is>
          <t>https://www.contratacion.euskadi.eus/webkpe00-kpeperfi/es/contenidos/anuncio_contratacion/expcm481710/es_doc/images/logo_oskidetza_30.jpg</t>
        </is>
      </c>
      <c r="T11467" s="22" t="inlineStr">
        <is>
          <t>OSAKIDETZA - Servicio Vasco de Salud</t>
        </is>
      </c>
      <c r="U11467" s="22" t="inlineStr">
        <is>
          <t>S5100023J - Osatek, S.A. (Impulsora)</t>
        </is>
      </c>
      <c r="V11467" s="22" t="inlineStr">
        <is>
          <t>Director Gerente</t>
        </is>
      </c>
      <c r="W11467" s="22" t="inlineStr">
        <is>
          <t/>
        </is>
      </c>
      <c r="X11467" s="22" t="inlineStr">
        <is>
          <t/>
        </is>
      </c>
      <c r="Y11467" s="22" t="inlineStr">
        <is>
          <t/>
        </is>
      </c>
      <c r="Z11467" s="22" t="inlineStr">
        <is>
          <t>https://www.contratacion.euskadi.eus/anuncio_contratacion/utilizacion-plataforma-online-email-marketing/expcm481710/webkpe00-kpesimpc/es/</t>
        </is>
      </c>
      <c r="AA11467" s="22" t="inlineStr">
        <is>
          <t>https://www.contratacion.euskadi.eus/webkpe00-kpesimpc/es/contenidos/anuncio_contratacion/expcm481710/es_doc/index.html</t>
        </is>
      </c>
      <c r="AB11467" s="22" t="inlineStr">
        <is>
          <t>https://www.contratacion.euskadi.eus/contenidos/anuncio_contratacion/expcm481710/es_doc/data/es_r01dtpd19c08b518d169dbe8f45c5fcc41f997af1d</t>
        </is>
      </c>
      <c r="AC11467" s="22" t="inlineStr">
        <is>
          <t>https://www.contratacion.euskadi.eus/contenidos/anuncio_contratacion/expcm481710/r01Index/expcm481710-idxContent.xml</t>
        </is>
      </c>
      <c r="AD11467" s="22" t="inlineStr">
        <is>
          <t>29/01/2026</t>
        </is>
      </c>
      <c r="AE11467" s="22" t="inlineStr">
        <is>
          <t>r01eEF101135D3F04C4806230B827B80FC4755949557</t>
        </is>
      </c>
      <c r="AF11467" s="22" t="inlineStr">
        <is>
          <t>Osakidetza - Servicio Vasco de Salud</t>
        </is>
      </c>
      <c r="AG11467" s="22" t="inlineStr">
        <is>
          <t>r01epd011aecfef05b254392e1740bdac3840ff67</t>
        </is>
      </c>
      <c r="AH11467" s="22" t="inlineStr">
        <is>
          <t>OSATEK</t>
        </is>
      </c>
      <c r="AI11467" s="22" t="inlineStr">
        <is>
          <t/>
        </is>
      </c>
      <c r="AJ11467" s="22" t="inlineStr">
        <is>
          <t/>
        </is>
      </c>
    </row>
    <row r="11468" customHeight="true" ht="15.0">
      <c r="A11468" s="22" t="inlineStr">
        <is>
          <t>Material sanitario</t>
        </is>
      </c>
      <c r="B11468" s="22" t="inlineStr">
        <is>
          <t/>
        </is>
      </c>
      <c r="C11468" s="22" t="inlineStr">
        <is>
          <t>Gobierno Vasco</t>
        </is>
      </c>
      <c r="D11468" s="22" t="inlineStr">
        <is>
          <t/>
        </is>
      </c>
      <c r="E11468" s="22" t="inlineStr">
        <is>
          <t/>
        </is>
      </c>
      <c r="F11468" s="22" t="inlineStr">
        <is>
          <t/>
        </is>
      </c>
      <c r="G11468" s="22" t="inlineStr">
        <is>
          <t>Material sanitario</t>
        </is>
      </c>
      <c r="H11468" s="22" t="inlineStr">
        <is>
          <t>Material sanitario</t>
        </is>
      </c>
      <c r="I11468" s="22" t="inlineStr">
        <is>
          <t/>
        </is>
      </c>
      <c r="J11468" s="22" t="inlineStr">
        <is>
          <t>29/01/2026</t>
        </is>
      </c>
      <c r="K11468" s="22" t="inlineStr">
        <is>
          <t>S-0200/2025</t>
        </is>
      </c>
      <c r="L11468" s="22" t="inlineStr">
        <is>
          <t>Adjudicación provisional / definitiva</t>
        </is>
      </c>
      <c r="M11468" s="22" t="inlineStr">
        <is>
          <t>true</t>
        </is>
      </c>
      <c r="N11468" s="22" t="inlineStr">
        <is>
          <t/>
        </is>
      </c>
      <c r="O11468" s="22" t="inlineStr">
        <is>
          <t/>
        </is>
      </c>
      <c r="P11468" s="22" t="inlineStr">
        <is>
          <t/>
        </is>
      </c>
      <c r="Q11468" s="22" t="inlineStr">
        <is>
          <t/>
        </is>
      </c>
      <c r="R11468" s="22" t="inlineStr">
        <is>
          <t/>
        </is>
      </c>
      <c r="S11468" s="22" t="inlineStr">
        <is>
          <t>https://www.contratacion.euskadi.eus/webkpe00-kpeperfi/es/contenidos/anuncio_contratacion/expcm481711/es_doc/images/logo_oskidetza_30.jpg</t>
        </is>
      </c>
      <c r="T11468" s="22" t="inlineStr">
        <is>
          <t>OSAKIDETZA - Servicio Vasco de Salud</t>
        </is>
      </c>
      <c r="U11468" s="22" t="inlineStr">
        <is>
          <t>S5100023J - Osatek, S.A. (Impulsora)</t>
        </is>
      </c>
      <c r="V11468" s="22" t="inlineStr">
        <is>
          <t>Director Gerente</t>
        </is>
      </c>
      <c r="W11468" s="22" t="inlineStr">
        <is>
          <t/>
        </is>
      </c>
      <c r="X11468" s="22" t="inlineStr">
        <is>
          <t/>
        </is>
      </c>
      <c r="Y11468" s="22" t="inlineStr">
        <is>
          <t/>
        </is>
      </c>
      <c r="Z11468" s="22" t="inlineStr">
        <is>
          <t>https://www.contratacion.euskadi.eus/anuncio_contratacion/material-sanitario/expcm481711/webkpe00-kpesimpc/es/</t>
        </is>
      </c>
      <c r="AA11468" s="22" t="inlineStr">
        <is>
          <t>https://www.contratacion.euskadi.eus/webkpe00-kpesimpc/es/contenidos/anuncio_contratacion/expcm481711/es_doc/index.html</t>
        </is>
      </c>
      <c r="AB11468" s="22" t="inlineStr">
        <is>
          <t>https://www.contratacion.euskadi.eus/contenidos/anuncio_contratacion/expcm481711/es_doc/data/es_r01dtpd19c08b540e969dbe8f4c464c6bc54879a85</t>
        </is>
      </c>
      <c r="AC11468" s="22" t="inlineStr">
        <is>
          <t>https://www.contratacion.euskadi.eus/contenidos/anuncio_contratacion/expcm481711/r01Index/expcm481711-idxContent.xml</t>
        </is>
      </c>
      <c r="AD11468" s="22" t="inlineStr">
        <is>
          <t>29/01/2026</t>
        </is>
      </c>
      <c r="AE11468" s="22" t="inlineStr">
        <is>
          <t>r01eEF101135D3F04C4806230B827B80FC4755949557</t>
        </is>
      </c>
      <c r="AF11468" s="22" t="inlineStr">
        <is>
          <t>Osakidetza - Servicio Vasco de Salud</t>
        </is>
      </c>
      <c r="AG11468" s="22" t="inlineStr">
        <is>
          <t>r01epd011aecfef05b254392e1740bdac3840ff67</t>
        </is>
      </c>
      <c r="AH11468" s="22" t="inlineStr">
        <is>
          <t>OSATEK</t>
        </is>
      </c>
      <c r="AI11468" s="22" t="inlineStr">
        <is>
          <t/>
        </is>
      </c>
      <c r="AJ11468" s="22" t="inlineStr">
        <is>
          <t/>
        </is>
      </c>
    </row>
    <row r="11469" customHeight="true" ht="15.0">
      <c r="A11469" s="22" t="inlineStr">
        <is>
          <t>Asistencia para medición acustica Deusto</t>
        </is>
      </c>
      <c r="B11469" s="22" t="inlineStr">
        <is>
          <t/>
        </is>
      </c>
      <c r="C11469" s="22" t="inlineStr">
        <is>
          <t>Gobierno Vasco</t>
        </is>
      </c>
      <c r="D11469" s="22" t="inlineStr">
        <is>
          <t/>
        </is>
      </c>
      <c r="E11469" s="22" t="inlineStr">
        <is>
          <t/>
        </is>
      </c>
      <c r="F11469" s="22" t="inlineStr">
        <is>
          <t/>
        </is>
      </c>
      <c r="G11469" s="22" t="inlineStr">
        <is>
          <t>Asistencia para medición acustica Deusto</t>
        </is>
      </c>
      <c r="H11469" s="22" t="inlineStr">
        <is>
          <t>Asistencia para medición acustica Deusto</t>
        </is>
      </c>
      <c r="I11469" s="22" t="inlineStr">
        <is>
          <t/>
        </is>
      </c>
      <c r="J11469" s="22" t="inlineStr">
        <is>
          <t>29/01/2026</t>
        </is>
      </c>
      <c r="K11469" s="22" t="inlineStr">
        <is>
          <t>DE-0201/2025</t>
        </is>
      </c>
      <c r="L11469" s="22" t="inlineStr">
        <is>
          <t>Adjudicación provisional / definitiva</t>
        </is>
      </c>
      <c r="M11469" s="22" t="inlineStr">
        <is>
          <t>true</t>
        </is>
      </c>
      <c r="N11469" s="22" t="inlineStr">
        <is>
          <t/>
        </is>
      </c>
      <c r="O11469" s="22" t="inlineStr">
        <is>
          <t/>
        </is>
      </c>
      <c r="P11469" s="22" t="inlineStr">
        <is>
          <t/>
        </is>
      </c>
      <c r="Q11469" s="22" t="inlineStr">
        <is>
          <t/>
        </is>
      </c>
      <c r="R11469" s="22" t="inlineStr">
        <is>
          <t/>
        </is>
      </c>
      <c r="S11469" s="22" t="inlineStr">
        <is>
          <t>https://www.contratacion.euskadi.eus/webkpe00-kpeperfi/es/contenidos/anuncio_contratacion/expcm481712/es_doc/images/logo_oskidetza_30.jpg</t>
        </is>
      </c>
      <c r="T11469" s="22" t="inlineStr">
        <is>
          <t>OSAKIDETZA - Servicio Vasco de Salud</t>
        </is>
      </c>
      <c r="U11469" s="22" t="inlineStr">
        <is>
          <t>S5100023J - Osatek, S.A. (Impulsora)</t>
        </is>
      </c>
      <c r="V11469" s="22" t="inlineStr">
        <is>
          <t>Director Gerente</t>
        </is>
      </c>
      <c r="W11469" s="22" t="inlineStr">
        <is>
          <t/>
        </is>
      </c>
      <c r="X11469" s="22" t="inlineStr">
        <is>
          <t/>
        </is>
      </c>
      <c r="Y11469" s="22" t="inlineStr">
        <is>
          <t/>
        </is>
      </c>
      <c r="Z11469" s="22" t="inlineStr">
        <is>
          <t>https://www.contratacion.euskadi.eus/anuncio_contratacion/asistencia-medicion-acustica-deusto/webkpe00-kpesimpc/es/</t>
        </is>
      </c>
      <c r="AA11469" s="22" t="inlineStr">
        <is>
          <t>https://www.contratacion.euskadi.eus/webkpe00-kpesimpc/es/contenidos/anuncio_contratacion/expcm481712/es_doc/index.html</t>
        </is>
      </c>
      <c r="AB11469" s="22" t="inlineStr">
        <is>
          <t>https://www.contratacion.euskadi.eus/contenidos/anuncio_contratacion/expcm481712/es_doc/data/es_r01dtpd19c08b9d40069dbe8f44e7451dd3c6fa40b</t>
        </is>
      </c>
      <c r="AC11469" s="22" t="inlineStr">
        <is>
          <t>https://www.contratacion.euskadi.eus/contenidos/anuncio_contratacion/expcm481712/r01Index/expcm481712-idxContent.xml</t>
        </is>
      </c>
      <c r="AD11469" s="22" t="inlineStr">
        <is>
          <t>29/01/2026</t>
        </is>
      </c>
      <c r="AE11469" s="22" t="inlineStr">
        <is>
          <t>r01eEF101135D3F04C4806230B827B80FC4755949557</t>
        </is>
      </c>
      <c r="AF11469" s="22" t="inlineStr">
        <is>
          <t>Osakidetza - Servicio Vasco de Salud</t>
        </is>
      </c>
      <c r="AG11469" s="22" t="inlineStr">
        <is>
          <t>r01epd011aecfef05b254392e1740bdac3840ff67</t>
        </is>
      </c>
      <c r="AH11469" s="22" t="inlineStr">
        <is>
          <t>OSATEK</t>
        </is>
      </c>
      <c r="AI11469" s="22" t="inlineStr">
        <is>
          <t/>
        </is>
      </c>
      <c r="AJ11469" s="22" t="inlineStr">
        <is>
          <t/>
        </is>
      </c>
    </row>
    <row r="11470" customHeight="true" ht="15.0">
      <c r="A11470" s="22" t="inlineStr">
        <is>
          <t>Electrodos adulto ecg</t>
        </is>
      </c>
      <c r="B11470" s="22" t="inlineStr">
        <is>
          <t/>
        </is>
      </c>
      <c r="C11470" s="22" t="inlineStr">
        <is>
          <t>Gobierno Vasco</t>
        </is>
      </c>
      <c r="D11470" s="22" t="inlineStr">
        <is>
          <t/>
        </is>
      </c>
      <c r="E11470" s="22" t="inlineStr">
        <is>
          <t/>
        </is>
      </c>
      <c r="F11470" s="22" t="inlineStr">
        <is>
          <t/>
        </is>
      </c>
      <c r="G11470" s="22" t="inlineStr">
        <is>
          <t>Electrodos adulto ecg</t>
        </is>
      </c>
      <c r="H11470" s="22" t="inlineStr">
        <is>
          <t>Electrodos adulto ecg</t>
        </is>
      </c>
      <c r="I11470" s="22" t="inlineStr">
        <is>
          <t/>
        </is>
      </c>
      <c r="J11470" s="22" t="inlineStr">
        <is>
          <t>29/01/2026</t>
        </is>
      </c>
      <c r="K11470" s="22" t="inlineStr">
        <is>
          <t>D-0202/2025</t>
        </is>
      </c>
      <c r="L11470" s="22" t="inlineStr">
        <is>
          <t>Adjudicación provisional / definitiva</t>
        </is>
      </c>
      <c r="M11470" s="22" t="inlineStr">
        <is>
          <t>true</t>
        </is>
      </c>
      <c r="N11470" s="22" t="inlineStr">
        <is>
          <t/>
        </is>
      </c>
      <c r="O11470" s="22" t="inlineStr">
        <is>
          <t/>
        </is>
      </c>
      <c r="P11470" s="22" t="inlineStr">
        <is>
          <t/>
        </is>
      </c>
      <c r="Q11470" s="22" t="inlineStr">
        <is>
          <t/>
        </is>
      </c>
      <c r="R11470" s="22" t="inlineStr">
        <is>
          <t/>
        </is>
      </c>
      <c r="S11470" s="22" t="inlineStr">
        <is>
          <t>https://www.contratacion.euskadi.eus/webkpe00-kpeperfi/es/contenidos/anuncio_contratacion/expcm481713/es_doc/images/logo_oskidetza_30.jpg</t>
        </is>
      </c>
      <c r="T11470" s="22" t="inlineStr">
        <is>
          <t>OSAKIDETZA - Servicio Vasco de Salud</t>
        </is>
      </c>
      <c r="U11470" s="22" t="inlineStr">
        <is>
          <t>S5100023J - Osatek, S.A. (Impulsora)</t>
        </is>
      </c>
      <c r="V11470" s="22" t="inlineStr">
        <is>
          <t>Director Gerente</t>
        </is>
      </c>
      <c r="W11470" s="22" t="inlineStr">
        <is>
          <t/>
        </is>
      </c>
      <c r="X11470" s="22" t="inlineStr">
        <is>
          <t/>
        </is>
      </c>
      <c r="Y11470" s="22" t="inlineStr">
        <is>
          <t/>
        </is>
      </c>
      <c r="Z11470" s="22" t="inlineStr">
        <is>
          <t>https://www.contratacion.euskadi.eus/anuncio_contratacion/electrodos-adulto-ecg/expcm481713/webkpe00-kpesimpc/es/</t>
        </is>
      </c>
      <c r="AA11470" s="22" t="inlineStr">
        <is>
          <t>https://www.contratacion.euskadi.eus/webkpe00-kpesimpc/es/contenidos/anuncio_contratacion/expcm481713/es_doc/index.html</t>
        </is>
      </c>
      <c r="AB11470" s="22" t="inlineStr">
        <is>
          <t>https://www.contratacion.euskadi.eus/contenidos/anuncio_contratacion/expcm481713/es_doc/data/es_r01dtpd019c08bdefa0b39327725b8d8ad674b4c81</t>
        </is>
      </c>
      <c r="AC11470" s="22" t="inlineStr">
        <is>
          <t>https://www.contratacion.euskadi.eus/contenidos/anuncio_contratacion/expcm481713/r01Index/expcm481713-idxContent.xml</t>
        </is>
      </c>
      <c r="AD11470" s="22" t="inlineStr">
        <is>
          <t>29/01/2026</t>
        </is>
      </c>
      <c r="AE11470" s="22" t="inlineStr">
        <is>
          <t>r01eEF101135D3F04C4806230B827B80FC4755949557</t>
        </is>
      </c>
      <c r="AF11470" s="22" t="inlineStr">
        <is>
          <t>Osakidetza - Servicio Vasco de Salud</t>
        </is>
      </c>
      <c r="AG11470" s="22" t="inlineStr">
        <is>
          <t>r01epd011aecfef05b254392e1740bdac3840ff67</t>
        </is>
      </c>
      <c r="AH11470" s="22" t="inlineStr">
        <is>
          <t>OSATEK</t>
        </is>
      </c>
      <c r="AI11470" s="22" t="inlineStr">
        <is>
          <t/>
        </is>
      </c>
      <c r="AJ11470" s="22" t="inlineStr">
        <is>
          <t/>
        </is>
      </c>
    </row>
    <row r="11471" customHeight="true" ht="15.0">
      <c r="A11471" s="22" t="inlineStr">
        <is>
          <t>Contenedor documentación Santiago</t>
        </is>
      </c>
      <c r="B11471" s="22" t="inlineStr">
        <is>
          <t/>
        </is>
      </c>
      <c r="C11471" s="22" t="inlineStr">
        <is>
          <t>Gobierno Vasco</t>
        </is>
      </c>
      <c r="D11471" s="22" t="inlineStr">
        <is>
          <t/>
        </is>
      </c>
      <c r="E11471" s="22" t="inlineStr">
        <is>
          <t/>
        </is>
      </c>
      <c r="F11471" s="22" t="inlineStr">
        <is>
          <t/>
        </is>
      </c>
      <c r="G11471" s="22" t="inlineStr">
        <is>
          <t>Contenedor documentación Santiago</t>
        </is>
      </c>
      <c r="H11471" s="22" t="inlineStr">
        <is>
          <t>Contenedor documentación Santiago</t>
        </is>
      </c>
      <c r="I11471" s="22" t="inlineStr">
        <is>
          <t/>
        </is>
      </c>
      <c r="J11471" s="22" t="inlineStr">
        <is>
          <t>29/01/2026</t>
        </is>
      </c>
      <c r="K11471" s="22" t="inlineStr">
        <is>
          <t>S-0203/2025</t>
        </is>
      </c>
      <c r="L11471" s="22" t="inlineStr">
        <is>
          <t>Adjudicación provisional / definitiva</t>
        </is>
      </c>
      <c r="M11471" s="22" t="inlineStr">
        <is>
          <t>true</t>
        </is>
      </c>
      <c r="N11471" s="22" t="inlineStr">
        <is>
          <t/>
        </is>
      </c>
      <c r="O11471" s="22" t="inlineStr">
        <is>
          <t/>
        </is>
      </c>
      <c r="P11471" s="22" t="inlineStr">
        <is>
          <t/>
        </is>
      </c>
      <c r="Q11471" s="22" t="inlineStr">
        <is>
          <t/>
        </is>
      </c>
      <c r="R11471" s="22" t="inlineStr">
        <is>
          <t/>
        </is>
      </c>
      <c r="S11471" s="22" t="inlineStr">
        <is>
          <t>https://www.contratacion.euskadi.eus/webkpe00-kpeperfi/es/contenidos/anuncio_contratacion/expcm481714/es_doc/images/logo_oskidetza_30.jpg</t>
        </is>
      </c>
      <c r="T11471" s="22" t="inlineStr">
        <is>
          <t>OSAKIDETZA - Servicio Vasco de Salud</t>
        </is>
      </c>
      <c r="U11471" s="22" t="inlineStr">
        <is>
          <t>S5100023J - Osatek, S.A. (Impulsora)</t>
        </is>
      </c>
      <c r="V11471" s="22" t="inlineStr">
        <is>
          <t>Director Gerente</t>
        </is>
      </c>
      <c r="W11471" s="22" t="inlineStr">
        <is>
          <t/>
        </is>
      </c>
      <c r="X11471" s="22" t="inlineStr">
        <is>
          <t/>
        </is>
      </c>
      <c r="Y11471" s="22" t="inlineStr">
        <is>
          <t/>
        </is>
      </c>
      <c r="Z11471" s="22" t="inlineStr">
        <is>
          <t>https://www.contratacion.euskadi.eus/anuncio_contratacion/contenedor-documentacion-santiago/webkpe00-kpesimpc/es/</t>
        </is>
      </c>
      <c r="AA11471" s="22" t="inlineStr">
        <is>
          <t>https://www.contratacion.euskadi.eus/webkpe00-kpesimpc/es/contenidos/anuncio_contratacion/expcm481714/es_doc/index.html</t>
        </is>
      </c>
      <c r="AB11471" s="22" t="inlineStr">
        <is>
          <t>https://www.contratacion.euskadi.eus/contenidos/anuncio_contratacion/expcm481714/es_doc/data/es_r01dtpd019c08be1833b3932772ccbb9a5f9fa66b3</t>
        </is>
      </c>
      <c r="AC11471" s="22" t="inlineStr">
        <is>
          <t>https://www.contratacion.euskadi.eus/contenidos/anuncio_contratacion/expcm481714/r01Index/expcm481714-idxContent.xml</t>
        </is>
      </c>
      <c r="AD11471" s="22" t="inlineStr">
        <is>
          <t>29/01/2026</t>
        </is>
      </c>
      <c r="AE11471" s="22" t="inlineStr">
        <is>
          <t>r01eEF101135D3F04C4806230B827B80FC4755949557</t>
        </is>
      </c>
      <c r="AF11471" s="22" t="inlineStr">
        <is>
          <t>Osakidetza - Servicio Vasco de Salud</t>
        </is>
      </c>
      <c r="AG11471" s="22" t="inlineStr">
        <is>
          <t>r01epd011aecfef05b254392e1740bdac3840ff67</t>
        </is>
      </c>
      <c r="AH11471" s="22" t="inlineStr">
        <is>
          <t>OSATEK</t>
        </is>
      </c>
      <c r="AI11471" s="22" t="inlineStr">
        <is>
          <t/>
        </is>
      </c>
      <c r="AJ11471" s="22" t="inlineStr">
        <is>
          <t/>
        </is>
      </c>
    </row>
    <row r="11472" customHeight="true" ht="15.0">
      <c r="A11472" s="22" t="inlineStr">
        <is>
          <t>Sello para Donostia</t>
        </is>
      </c>
      <c r="B11472" s="22" t="inlineStr">
        <is>
          <t/>
        </is>
      </c>
      <c r="C11472" s="22" t="inlineStr">
        <is>
          <t>Gobierno Vasco</t>
        </is>
      </c>
      <c r="D11472" s="22" t="inlineStr">
        <is>
          <t/>
        </is>
      </c>
      <c r="E11472" s="22" t="inlineStr">
        <is>
          <t/>
        </is>
      </c>
      <c r="F11472" s="22" t="inlineStr">
        <is>
          <t/>
        </is>
      </c>
      <c r="G11472" s="22" t="inlineStr">
        <is>
          <t>Sello para Donostia</t>
        </is>
      </c>
      <c r="H11472" s="22" t="inlineStr">
        <is>
          <t>Sello para Donostia</t>
        </is>
      </c>
      <c r="I11472" s="22" t="inlineStr">
        <is>
          <t/>
        </is>
      </c>
      <c r="J11472" s="22" t="inlineStr">
        <is>
          <t>29/01/2026</t>
        </is>
      </c>
      <c r="K11472" s="22" t="inlineStr">
        <is>
          <t>D-0205/2025</t>
        </is>
      </c>
      <c r="L11472" s="22" t="inlineStr">
        <is>
          <t>Adjudicación provisional / definitiva</t>
        </is>
      </c>
      <c r="M11472" s="22" t="inlineStr">
        <is>
          <t>true</t>
        </is>
      </c>
      <c r="N11472" s="22" t="inlineStr">
        <is>
          <t/>
        </is>
      </c>
      <c r="O11472" s="22" t="inlineStr">
        <is>
          <t/>
        </is>
      </c>
      <c r="P11472" s="22" t="inlineStr">
        <is>
          <t/>
        </is>
      </c>
      <c r="Q11472" s="22" t="inlineStr">
        <is>
          <t/>
        </is>
      </c>
      <c r="R11472" s="22" t="inlineStr">
        <is>
          <t/>
        </is>
      </c>
      <c r="S11472" s="22" t="inlineStr">
        <is>
          <t>https://www.contratacion.euskadi.eus/webkpe00-kpeperfi/es/contenidos/anuncio_contratacion/expcm481715/es_doc/images/logo_oskidetza_30.jpg</t>
        </is>
      </c>
      <c r="T11472" s="22" t="inlineStr">
        <is>
          <t>OSAKIDETZA - Servicio Vasco de Salud</t>
        </is>
      </c>
      <c r="U11472" s="22" t="inlineStr">
        <is>
          <t>S5100023J - Osatek, S.A. (Impulsora)</t>
        </is>
      </c>
      <c r="V11472" s="22" t="inlineStr">
        <is>
          <t>Director Gerente</t>
        </is>
      </c>
      <c r="W11472" s="22" t="inlineStr">
        <is>
          <t/>
        </is>
      </c>
      <c r="X11472" s="22" t="inlineStr">
        <is>
          <t/>
        </is>
      </c>
      <c r="Y11472" s="22" t="inlineStr">
        <is>
          <t/>
        </is>
      </c>
      <c r="Z11472" s="22" t="inlineStr">
        <is>
          <t>https://www.contratacion.euskadi.eus/anuncio_contratacion/sello-donostia/webkpe00-kpesimpc/es/</t>
        </is>
      </c>
      <c r="AA11472" s="22" t="inlineStr">
        <is>
          <t>https://www.contratacion.euskadi.eus/webkpe00-kpesimpc/es/contenidos/anuncio_contratacion/expcm481715/es_doc/index.html</t>
        </is>
      </c>
      <c r="AB11472" s="22" t="inlineStr">
        <is>
          <t>https://www.contratacion.euskadi.eus/contenidos/anuncio_contratacion/expcm481715/es_doc/data/es_r01dtpd019c08be40b5b393277d58933210e649381</t>
        </is>
      </c>
      <c r="AC11472" s="22" t="inlineStr">
        <is>
          <t>https://www.contratacion.euskadi.eus/contenidos/anuncio_contratacion/expcm481715/r01Index/expcm481715-idxContent.xml</t>
        </is>
      </c>
      <c r="AD11472" s="22" t="inlineStr">
        <is>
          <t>29/01/2026</t>
        </is>
      </c>
      <c r="AE11472" s="22" t="inlineStr">
        <is>
          <t>r01eEF101135D3F04C4806230B827B80FC4755949557</t>
        </is>
      </c>
      <c r="AF11472" s="22" t="inlineStr">
        <is>
          <t>Osakidetza - Servicio Vasco de Salud</t>
        </is>
      </c>
      <c r="AG11472" s="22" t="inlineStr">
        <is>
          <t>r01epd011aecfef05b254392e1740bdac3840ff67</t>
        </is>
      </c>
      <c r="AH11472" s="22" t="inlineStr">
        <is>
          <t>OSATEK</t>
        </is>
      </c>
      <c r="AI11472" s="22" t="inlineStr">
        <is>
          <t/>
        </is>
      </c>
      <c r="AJ11472" s="22" t="inlineStr">
        <is>
          <t/>
        </is>
      </c>
    </row>
    <row r="11473" customHeight="true" ht="15.0">
      <c r="A11473" s="22" t="inlineStr">
        <is>
          <t>Mantenimiento ecógrafo</t>
        </is>
      </c>
      <c r="B11473" s="22" t="inlineStr">
        <is>
          <t/>
        </is>
      </c>
      <c r="C11473" s="22" t="inlineStr">
        <is>
          <t>Gobierno Vasco</t>
        </is>
      </c>
      <c r="D11473" s="22" t="inlineStr">
        <is>
          <t/>
        </is>
      </c>
      <c r="E11473" s="22" t="inlineStr">
        <is>
          <t/>
        </is>
      </c>
      <c r="F11473" s="22" t="inlineStr">
        <is>
          <t/>
        </is>
      </c>
      <c r="G11473" s="22" t="inlineStr">
        <is>
          <t>Mantenimiento ecógrafo</t>
        </is>
      </c>
      <c r="H11473" s="22" t="inlineStr">
        <is>
          <t>Mantenimiento ecógrafo</t>
        </is>
      </c>
      <c r="I11473" s="22" t="inlineStr">
        <is>
          <t/>
        </is>
      </c>
      <c r="J11473" s="22" t="inlineStr">
        <is>
          <t>29/01/2026</t>
        </is>
      </c>
      <c r="K11473" s="22" t="inlineStr">
        <is>
          <t>S-0206/2025</t>
        </is>
      </c>
      <c r="L11473" s="22" t="inlineStr">
        <is>
          <t>Adjudicación provisional / definitiva</t>
        </is>
      </c>
      <c r="M11473" s="22" t="inlineStr">
        <is>
          <t>true</t>
        </is>
      </c>
      <c r="N11473" s="22" t="inlineStr">
        <is>
          <t/>
        </is>
      </c>
      <c r="O11473" s="22" t="inlineStr">
        <is>
          <t/>
        </is>
      </c>
      <c r="P11473" s="22" t="inlineStr">
        <is>
          <t/>
        </is>
      </c>
      <c r="Q11473" s="22" t="inlineStr">
        <is>
          <t/>
        </is>
      </c>
      <c r="R11473" s="22" t="inlineStr">
        <is>
          <t/>
        </is>
      </c>
      <c r="S11473" s="22" t="inlineStr">
        <is>
          <t>https://www.contratacion.euskadi.eus/webkpe00-kpeperfi/es/contenidos/anuncio_contratacion/expcm481716/es_doc/images/logo_oskidetza_30.jpg</t>
        </is>
      </c>
      <c r="T11473" s="22" t="inlineStr">
        <is>
          <t>OSAKIDETZA - Servicio Vasco de Salud</t>
        </is>
      </c>
      <c r="U11473" s="22" t="inlineStr">
        <is>
          <t>S5100023J - Osatek, S.A. (Impulsora)</t>
        </is>
      </c>
      <c r="V11473" s="22" t="inlineStr">
        <is>
          <t>Director Gerente</t>
        </is>
      </c>
      <c r="W11473" s="22" t="inlineStr">
        <is>
          <t/>
        </is>
      </c>
      <c r="X11473" s="22" t="inlineStr">
        <is>
          <t/>
        </is>
      </c>
      <c r="Y11473" s="22" t="inlineStr">
        <is>
          <t/>
        </is>
      </c>
      <c r="Z11473" s="22" t="inlineStr">
        <is>
          <t>https://www.contratacion.euskadi.eus/anuncio_contratacion/mantenimiento-ecografo/webkpe00-kpesimpc/es/</t>
        </is>
      </c>
      <c r="AA11473" s="22" t="inlineStr">
        <is>
          <t>https://www.contratacion.euskadi.eus/webkpe00-kpesimpc/es/contenidos/anuncio_contratacion/expcm481716/es_doc/index.html</t>
        </is>
      </c>
      <c r="AB11473" s="22" t="inlineStr">
        <is>
          <t>https://www.contratacion.euskadi.eus/contenidos/anuncio_contratacion/expcm481716/es_doc/data/es_r01dtpd019c08be689eb393277acdbdbcecb54a287</t>
        </is>
      </c>
      <c r="AC11473" s="22" t="inlineStr">
        <is>
          <t>https://www.contratacion.euskadi.eus/contenidos/anuncio_contratacion/expcm481716/r01Index/expcm481716-idxContent.xml</t>
        </is>
      </c>
      <c r="AD11473" s="22" t="inlineStr">
        <is>
          <t>29/01/2026</t>
        </is>
      </c>
      <c r="AE11473" s="22" t="inlineStr">
        <is>
          <t>r01eEF101135D3F04C4806230B827B80FC4755949557</t>
        </is>
      </c>
      <c r="AF11473" s="22" t="inlineStr">
        <is>
          <t>Osakidetza - Servicio Vasco de Salud</t>
        </is>
      </c>
      <c r="AG11473" s="22" t="inlineStr">
        <is>
          <t>r01epd011aecfef05b254392e1740bdac3840ff67</t>
        </is>
      </c>
      <c r="AH11473" s="22" t="inlineStr">
        <is>
          <t>OSATEK</t>
        </is>
      </c>
      <c r="AI11473" s="22" t="inlineStr">
        <is>
          <t/>
        </is>
      </c>
      <c r="AJ11473" s="22" t="inlineStr">
        <is>
          <t/>
        </is>
      </c>
    </row>
    <row r="11474" customHeight="true" ht="15.0">
      <c r="A11474" s="22" t="inlineStr">
        <is>
          <t>Productos alimentación y limpieza</t>
        </is>
      </c>
      <c r="B11474" s="22" t="inlineStr">
        <is>
          <t/>
        </is>
      </c>
      <c r="C11474" s="22" t="inlineStr">
        <is>
          <t>Gobierno Vasco</t>
        </is>
      </c>
      <c r="D11474" s="22" t="inlineStr">
        <is>
          <t/>
        </is>
      </c>
      <c r="E11474" s="22" t="inlineStr">
        <is>
          <t/>
        </is>
      </c>
      <c r="F11474" s="22" t="inlineStr">
        <is>
          <t/>
        </is>
      </c>
      <c r="G11474" s="22" t="inlineStr">
        <is>
          <t>Productos alimentación y limpieza</t>
        </is>
      </c>
      <c r="H11474" s="22" t="inlineStr">
        <is>
          <t>Productos alimentación y limpieza</t>
        </is>
      </c>
      <c r="I11474" s="22" t="inlineStr">
        <is>
          <t/>
        </is>
      </c>
      <c r="J11474" s="22" t="inlineStr">
        <is>
          <t>29/01/2026</t>
        </is>
      </c>
      <c r="K11474" s="22" t="inlineStr">
        <is>
          <t>O-0210/2025</t>
        </is>
      </c>
      <c r="L11474" s="22" t="inlineStr">
        <is>
          <t>Adjudicación provisional / definitiva</t>
        </is>
      </c>
      <c r="M11474" s="22" t="inlineStr">
        <is>
          <t>true</t>
        </is>
      </c>
      <c r="N11474" s="22" t="inlineStr">
        <is>
          <t/>
        </is>
      </c>
      <c r="O11474" s="22" t="inlineStr">
        <is>
          <t/>
        </is>
      </c>
      <c r="P11474" s="22" t="inlineStr">
        <is>
          <t/>
        </is>
      </c>
      <c r="Q11474" s="22" t="inlineStr">
        <is>
          <t/>
        </is>
      </c>
      <c r="R11474" s="22" t="inlineStr">
        <is>
          <t/>
        </is>
      </c>
      <c r="S11474" s="22" t="inlineStr">
        <is>
          <t>https://www.contratacion.euskadi.eus/webkpe00-kpeperfi/es/contenidos/anuncio_contratacion/expcm481717/es_doc/images/logo_oskidetza_30.jpg</t>
        </is>
      </c>
      <c r="T11474" s="22" t="inlineStr">
        <is>
          <t>OSAKIDETZA - Servicio Vasco de Salud</t>
        </is>
      </c>
      <c r="U11474" s="22" t="inlineStr">
        <is>
          <t>S5100023J - Osatek, S.A. (Impulsora)</t>
        </is>
      </c>
      <c r="V11474" s="22" t="inlineStr">
        <is>
          <t>Director Gerente</t>
        </is>
      </c>
      <c r="W11474" s="22" t="inlineStr">
        <is>
          <t/>
        </is>
      </c>
      <c r="X11474" s="22" t="inlineStr">
        <is>
          <t/>
        </is>
      </c>
      <c r="Y11474" s="22" t="inlineStr">
        <is>
          <t/>
        </is>
      </c>
      <c r="Z11474" s="22" t="inlineStr">
        <is>
          <t>https://www.contratacion.euskadi.eus/anuncio_contratacion/productos-alimentacion-y-limpieza/expcm481717/webkpe00-kpesimpc/es/</t>
        </is>
      </c>
      <c r="AA11474" s="22" t="inlineStr">
        <is>
          <t>https://www.contratacion.euskadi.eus/webkpe00-kpesimpc/es/contenidos/anuncio_contratacion/expcm481717/es_doc/index.html</t>
        </is>
      </c>
      <c r="AB11474" s="22" t="inlineStr">
        <is>
          <t>https://www.contratacion.euskadi.eus/contenidos/anuncio_contratacion/expcm481717/es_doc/data/es_r01dtpd19c08c2ff132b689bacbdf5296545029295</t>
        </is>
      </c>
      <c r="AC11474" s="22" t="inlineStr">
        <is>
          <t>https://www.contratacion.euskadi.eus/contenidos/anuncio_contratacion/expcm481717/r01Index/expcm481717-idxContent.xml</t>
        </is>
      </c>
      <c r="AD11474" s="22" t="inlineStr">
        <is>
          <t>29/01/2026</t>
        </is>
      </c>
      <c r="AE11474" s="22" t="inlineStr">
        <is>
          <t>r01eEF101135D3F04C4806230B827B80FC4755949557</t>
        </is>
      </c>
      <c r="AF11474" s="22" t="inlineStr">
        <is>
          <t>Osakidetza - Servicio Vasco de Salud</t>
        </is>
      </c>
      <c r="AG11474" s="22" t="inlineStr">
        <is>
          <t>r01epd011aecfef05b254392e1740bdac3840ff67</t>
        </is>
      </c>
      <c r="AH11474" s="22" t="inlineStr">
        <is>
          <t>OSATEK</t>
        </is>
      </c>
      <c r="AI11474" s="22" t="inlineStr">
        <is>
          <t/>
        </is>
      </c>
      <c r="AJ11474" s="22" t="inlineStr">
        <is>
          <t/>
        </is>
      </c>
    </row>
    <row r="11475" customHeight="true" ht="15.0">
      <c r="A11475" s="22" t="inlineStr">
        <is>
          <t>Limpieza uniformes</t>
        </is>
      </c>
      <c r="B11475" s="22" t="inlineStr">
        <is>
          <t/>
        </is>
      </c>
      <c r="C11475" s="22" t="inlineStr">
        <is>
          <t>Gobierno Vasco</t>
        </is>
      </c>
      <c r="D11475" s="22" t="inlineStr">
        <is>
          <t/>
        </is>
      </c>
      <c r="E11475" s="22" t="inlineStr">
        <is>
          <t/>
        </is>
      </c>
      <c r="F11475" s="22" t="inlineStr">
        <is>
          <t/>
        </is>
      </c>
      <c r="G11475" s="22" t="inlineStr">
        <is>
          <t>Limpieza uniformes</t>
        </is>
      </c>
      <c r="H11475" s="22" t="inlineStr">
        <is>
          <t>Limpieza uniformes</t>
        </is>
      </c>
      <c r="I11475" s="22" t="inlineStr">
        <is>
          <t/>
        </is>
      </c>
      <c r="J11475" s="22" t="inlineStr">
        <is>
          <t>29/01/2026</t>
        </is>
      </c>
      <c r="K11475" s="22" t="inlineStr">
        <is>
          <t>D-0212/2025</t>
        </is>
      </c>
      <c r="L11475" s="22" t="inlineStr">
        <is>
          <t>Adjudicación provisional / definitiva</t>
        </is>
      </c>
      <c r="M11475" s="22" t="inlineStr">
        <is>
          <t>true</t>
        </is>
      </c>
      <c r="N11475" s="22" t="inlineStr">
        <is>
          <t/>
        </is>
      </c>
      <c r="O11475" s="22" t="inlineStr">
        <is>
          <t/>
        </is>
      </c>
      <c r="P11475" s="22" t="inlineStr">
        <is>
          <t/>
        </is>
      </c>
      <c r="Q11475" s="22" t="inlineStr">
        <is>
          <t/>
        </is>
      </c>
      <c r="R11475" s="22" t="inlineStr">
        <is>
          <t/>
        </is>
      </c>
      <c r="S11475" s="22" t="inlineStr">
        <is>
          <t>https://www.contratacion.euskadi.eus/webkpe00-kpeperfi/es/contenidos/anuncio_contratacion/expcm481718/es_doc/images/logo_oskidetza_30.jpg</t>
        </is>
      </c>
      <c r="T11475" s="22" t="inlineStr">
        <is>
          <t>OSAKIDETZA - Servicio Vasco de Salud</t>
        </is>
      </c>
      <c r="U11475" s="22" t="inlineStr">
        <is>
          <t>S5100023J - Osatek, S.A. (Impulsora)</t>
        </is>
      </c>
      <c r="V11475" s="22" t="inlineStr">
        <is>
          <t>Director Gerente</t>
        </is>
      </c>
      <c r="W11475" s="22" t="inlineStr">
        <is>
          <t/>
        </is>
      </c>
      <c r="X11475" s="22" t="inlineStr">
        <is>
          <t/>
        </is>
      </c>
      <c r="Y11475" s="22" t="inlineStr">
        <is>
          <t/>
        </is>
      </c>
      <c r="Z11475" s="22" t="inlineStr">
        <is>
          <t>https://www.contratacion.euskadi.eus/anuncio_contratacion/limpieza-uniformes/expcm481718/webkpe00-kpesimpc/es/</t>
        </is>
      </c>
      <c r="AA11475" s="22" t="inlineStr">
        <is>
          <t>https://www.contratacion.euskadi.eus/webkpe00-kpesimpc/es/contenidos/anuncio_contratacion/expcm481718/es_doc/index.html</t>
        </is>
      </c>
      <c r="AB11475" s="22" t="inlineStr">
        <is>
          <t>https://www.contratacion.euskadi.eus/contenidos/anuncio_contratacion/expcm481718/es_doc/data/es_r01dtpd19c08c7185969dbe8f48f3ee55c074b0f0c</t>
        </is>
      </c>
      <c r="AC11475" s="22" t="inlineStr">
        <is>
          <t>https://www.contratacion.euskadi.eus/contenidos/anuncio_contratacion/expcm481718/r01Index/expcm481718-idxContent.xml</t>
        </is>
      </c>
      <c r="AD11475" s="22" t="inlineStr">
        <is>
          <t>29/01/2026</t>
        </is>
      </c>
      <c r="AE11475" s="22" t="inlineStr">
        <is>
          <t>r01eEF101135D3F04C4806230B827B80FC4755949557</t>
        </is>
      </c>
      <c r="AF11475" s="22" t="inlineStr">
        <is>
          <t>Osakidetza - Servicio Vasco de Salud</t>
        </is>
      </c>
      <c r="AG11475" s="22" t="inlineStr">
        <is>
          <t>r01epd011aecfef05b254392e1740bdac3840ff67</t>
        </is>
      </c>
      <c r="AH11475" s="22" t="inlineStr">
        <is>
          <t>OSATEK</t>
        </is>
      </c>
      <c r="AI11475" s="22" t="inlineStr">
        <is>
          <t/>
        </is>
      </c>
      <c r="AJ11475" s="22" t="inlineStr">
        <is>
          <t/>
        </is>
      </c>
    </row>
    <row r="11476" customHeight="true" ht="15.0">
      <c r="A11476" s="22" t="inlineStr">
        <is>
          <t>Custodia cajas con documentación</t>
        </is>
      </c>
      <c r="B11476" s="22" t="inlineStr">
        <is>
          <t/>
        </is>
      </c>
      <c r="C11476" s="22" t="inlineStr">
        <is>
          <t>Gobierno Vasco</t>
        </is>
      </c>
      <c r="D11476" s="22" t="inlineStr">
        <is>
          <t/>
        </is>
      </c>
      <c r="E11476" s="22" t="inlineStr">
        <is>
          <t/>
        </is>
      </c>
      <c r="F11476" s="22" t="inlineStr">
        <is>
          <t/>
        </is>
      </c>
      <c r="G11476" s="22" t="inlineStr">
        <is>
          <t>Custodia cajas con documentación</t>
        </is>
      </c>
      <c r="H11476" s="22" t="inlineStr">
        <is>
          <t>Custodia cajas con documentación</t>
        </is>
      </c>
      <c r="I11476" s="22" t="inlineStr">
        <is>
          <t/>
        </is>
      </c>
      <c r="J11476" s="22" t="inlineStr">
        <is>
          <t>29/01/2026</t>
        </is>
      </c>
      <c r="K11476" s="22" t="inlineStr">
        <is>
          <t>O-0214/2025</t>
        </is>
      </c>
      <c r="L11476" s="22" t="inlineStr">
        <is>
          <t>Adjudicación provisional / definitiva</t>
        </is>
      </c>
      <c r="M11476" s="22" t="inlineStr">
        <is>
          <t>true</t>
        </is>
      </c>
      <c r="N11476" s="22" t="inlineStr">
        <is>
          <t/>
        </is>
      </c>
      <c r="O11476" s="22" t="inlineStr">
        <is>
          <t/>
        </is>
      </c>
      <c r="P11476" s="22" t="inlineStr">
        <is>
          <t/>
        </is>
      </c>
      <c r="Q11476" s="22" t="inlineStr">
        <is>
          <t/>
        </is>
      </c>
      <c r="R11476" s="22" t="inlineStr">
        <is>
          <t/>
        </is>
      </c>
      <c r="S11476" s="22" t="inlineStr">
        <is>
          <t>https://www.contratacion.euskadi.eus/webkpe00-kpeperfi/es/contenidos/anuncio_contratacion/expcm481719/es_doc/images/logo_oskidetza_30.jpg</t>
        </is>
      </c>
      <c r="T11476" s="22" t="inlineStr">
        <is>
          <t>OSAKIDETZA - Servicio Vasco de Salud</t>
        </is>
      </c>
      <c r="U11476" s="22" t="inlineStr">
        <is>
          <t>S5100023J - Osatek, S.A. (Impulsora)</t>
        </is>
      </c>
      <c r="V11476" s="22" t="inlineStr">
        <is>
          <t>Director Gerente</t>
        </is>
      </c>
      <c r="W11476" s="22" t="inlineStr">
        <is>
          <t/>
        </is>
      </c>
      <c r="X11476" s="22" t="inlineStr">
        <is>
          <t/>
        </is>
      </c>
      <c r="Y11476" s="22" t="inlineStr">
        <is>
          <t/>
        </is>
      </c>
      <c r="Z11476" s="22" t="inlineStr">
        <is>
          <t>https://www.contratacion.euskadi.eus/anuncio_contratacion/custodia-cajas-documentacion/expcm481719/webkpe00-kpesimpc/es/</t>
        </is>
      </c>
      <c r="AA11476" s="22" t="inlineStr">
        <is>
          <t>https://www.contratacion.euskadi.eus/webkpe00-kpesimpc/es/contenidos/anuncio_contratacion/expcm481719/es_doc/index.html</t>
        </is>
      </c>
      <c r="AB11476" s="22" t="inlineStr">
        <is>
          <t>https://www.contratacion.euskadi.eus/contenidos/anuncio_contratacion/expcm481719/es_doc/data/es_r01dtpd19c08c740b569dbe8f4d168a830a96208d9</t>
        </is>
      </c>
      <c r="AC11476" s="22" t="inlineStr">
        <is>
          <t>https://www.contratacion.euskadi.eus/contenidos/anuncio_contratacion/expcm481719/r01Index/expcm481719-idxContent.xml</t>
        </is>
      </c>
      <c r="AD11476" s="22" t="inlineStr">
        <is>
          <t>29/01/2026</t>
        </is>
      </c>
      <c r="AE11476" s="22" t="inlineStr">
        <is>
          <t>r01eEF101135D3F04C4806230B827B80FC4755949557</t>
        </is>
      </c>
      <c r="AF11476" s="22" t="inlineStr">
        <is>
          <t>Osakidetza - Servicio Vasco de Salud</t>
        </is>
      </c>
      <c r="AG11476" s="22" t="inlineStr">
        <is>
          <t>r01epd011aecfef05b254392e1740bdac3840ff67</t>
        </is>
      </c>
      <c r="AH11476" s="22" t="inlineStr">
        <is>
          <t>OSATEK</t>
        </is>
      </c>
      <c r="AI11476" s="22" t="inlineStr">
        <is>
          <t/>
        </is>
      </c>
      <c r="AJ11476" s="22" t="inlineStr">
        <is>
          <t/>
        </is>
      </c>
    </row>
    <row r="11477" customHeight="true" ht="15.0">
      <c r="A11477" s="22" t="inlineStr">
        <is>
          <t>Mensajería</t>
        </is>
      </c>
      <c r="B11477" s="22" t="inlineStr">
        <is>
          <t/>
        </is>
      </c>
      <c r="C11477" s="22" t="inlineStr">
        <is>
          <t>Gobierno Vasco</t>
        </is>
      </c>
      <c r="D11477" s="22" t="inlineStr">
        <is>
          <t/>
        </is>
      </c>
      <c r="E11477" s="22" t="inlineStr">
        <is>
          <t/>
        </is>
      </c>
      <c r="F11477" s="22" t="inlineStr">
        <is>
          <t/>
        </is>
      </c>
      <c r="G11477" s="22" t="inlineStr">
        <is>
          <t>Mensajería</t>
        </is>
      </c>
      <c r="H11477" s="22" t="inlineStr">
        <is>
          <t>Mensajería</t>
        </is>
      </c>
      <c r="I11477" s="22" t="inlineStr">
        <is>
          <t/>
        </is>
      </c>
      <c r="J11477" s="22" t="inlineStr">
        <is>
          <t>29/01/2026</t>
        </is>
      </c>
      <c r="K11477" s="22" t="inlineStr">
        <is>
          <t>O-0215/2025</t>
        </is>
      </c>
      <c r="L11477" s="22" t="inlineStr">
        <is>
          <t>Adjudicación provisional / definitiva</t>
        </is>
      </c>
      <c r="M11477" s="22" t="inlineStr">
        <is>
          <t>true</t>
        </is>
      </c>
      <c r="N11477" s="22" t="inlineStr">
        <is>
          <t/>
        </is>
      </c>
      <c r="O11477" s="22" t="inlineStr">
        <is>
          <t/>
        </is>
      </c>
      <c r="P11477" s="22" t="inlineStr">
        <is>
          <t/>
        </is>
      </c>
      <c r="Q11477" s="22" t="inlineStr">
        <is>
          <t/>
        </is>
      </c>
      <c r="R11477" s="22" t="inlineStr">
        <is>
          <t/>
        </is>
      </c>
      <c r="S11477" s="22" t="inlineStr">
        <is>
          <t>https://www.contratacion.euskadi.eus/webkpe00-kpeperfi/es/contenidos/anuncio_contratacion/expcm481720/es_doc/images/logo_oskidetza_30.jpg</t>
        </is>
      </c>
      <c r="T11477" s="22" t="inlineStr">
        <is>
          <t>OSAKIDETZA - Servicio Vasco de Salud</t>
        </is>
      </c>
      <c r="U11477" s="22" t="inlineStr">
        <is>
          <t>S5100023J - Osatek, S.A. (Impulsora)</t>
        </is>
      </c>
      <c r="V11477" s="22" t="inlineStr">
        <is>
          <t>Director Gerente</t>
        </is>
      </c>
      <c r="W11477" s="22" t="inlineStr">
        <is>
          <t/>
        </is>
      </c>
      <c r="X11477" s="22" t="inlineStr">
        <is>
          <t/>
        </is>
      </c>
      <c r="Y11477" s="22" t="inlineStr">
        <is>
          <t/>
        </is>
      </c>
      <c r="Z11477" s="22" t="inlineStr">
        <is>
          <t>https://www.contratacion.euskadi.eus/anuncio_contratacion/mensajeria/expcm481720/webkpe00-kpesimpc/es/</t>
        </is>
      </c>
      <c r="AA11477" s="22" t="inlineStr">
        <is>
          <t>https://www.contratacion.euskadi.eus/webkpe00-kpesimpc/es/contenidos/anuncio_contratacion/expcm481720/es_doc/index.html</t>
        </is>
      </c>
      <c r="AB11477" s="22" t="inlineStr">
        <is>
          <t>https://www.contratacion.euskadi.eus/contenidos/anuncio_contratacion/expcm481720/es_doc/data/es_r01dtpd19c08c768c869dbe8f4850f005e3a915b3d</t>
        </is>
      </c>
      <c r="AC11477" s="22" t="inlineStr">
        <is>
          <t>https://www.contratacion.euskadi.eus/contenidos/anuncio_contratacion/expcm481720/r01Index/expcm481720-idxContent.xml</t>
        </is>
      </c>
      <c r="AD11477" s="22" t="inlineStr">
        <is>
          <t>29/01/2026</t>
        </is>
      </c>
      <c r="AE11477" s="22" t="inlineStr">
        <is>
          <t>r01eEF101135D3F04C4806230B827B80FC4755949557</t>
        </is>
      </c>
      <c r="AF11477" s="22" t="inlineStr">
        <is>
          <t>Osakidetza - Servicio Vasco de Salud</t>
        </is>
      </c>
      <c r="AG11477" s="22" t="inlineStr">
        <is>
          <t>r01epd011aecfef05b254392e1740bdac3840ff67</t>
        </is>
      </c>
      <c r="AH11477" s="22" t="inlineStr">
        <is>
          <t>OSATEK</t>
        </is>
      </c>
      <c r="AI11477" s="22" t="inlineStr">
        <is>
          <t/>
        </is>
      </c>
      <c r="AJ11477" s="22" t="inlineStr">
        <is>
          <t/>
        </is>
      </c>
    </row>
    <row r="11478" customHeight="true" ht="15.0">
      <c r="A11478" s="22" t="inlineStr">
        <is>
          <t>Contenedores y servicio de destrucción de documentación</t>
        </is>
      </c>
      <c r="B11478" s="22" t="inlineStr">
        <is>
          <t/>
        </is>
      </c>
      <c r="C11478" s="22" t="inlineStr">
        <is>
          <t>Gobierno Vasco</t>
        </is>
      </c>
      <c r="D11478" s="22" t="inlineStr">
        <is>
          <t/>
        </is>
      </c>
      <c r="E11478" s="22" t="inlineStr">
        <is>
          <t/>
        </is>
      </c>
      <c r="F11478" s="22" t="inlineStr">
        <is>
          <t/>
        </is>
      </c>
      <c r="G11478" s="22" t="inlineStr">
        <is>
          <t>Contenedores y servicio de destrucción de documentación</t>
        </is>
      </c>
      <c r="H11478" s="22" t="inlineStr">
        <is>
          <t>Contenedores y servicio de destrucción de documentación</t>
        </is>
      </c>
      <c r="I11478" s="22" t="inlineStr">
        <is>
          <t/>
        </is>
      </c>
      <c r="J11478" s="22" t="inlineStr">
        <is>
          <t>29/01/2026</t>
        </is>
      </c>
      <c r="K11478" s="22" t="inlineStr">
        <is>
          <t>O-0216/2025</t>
        </is>
      </c>
      <c r="L11478" s="22" t="inlineStr">
        <is>
          <t>Adjudicación provisional / definitiva</t>
        </is>
      </c>
      <c r="M11478" s="22" t="inlineStr">
        <is>
          <t>true</t>
        </is>
      </c>
      <c r="N11478" s="22" t="inlineStr">
        <is>
          <t/>
        </is>
      </c>
      <c r="O11478" s="22" t="inlineStr">
        <is>
          <t/>
        </is>
      </c>
      <c r="P11478" s="22" t="inlineStr">
        <is>
          <t/>
        </is>
      </c>
      <c r="Q11478" s="22" t="inlineStr">
        <is>
          <t/>
        </is>
      </c>
      <c r="R11478" s="22" t="inlineStr">
        <is>
          <t/>
        </is>
      </c>
      <c r="S11478" s="22" t="inlineStr">
        <is>
          <t>https://www.contratacion.euskadi.eus/webkpe00-kpeperfi/es/contenidos/anuncio_contratacion/expcm481721/es_doc/images/logo_oskidetza_30.jpg</t>
        </is>
      </c>
      <c r="T11478" s="22" t="inlineStr">
        <is>
          <t>OSAKIDETZA - Servicio Vasco de Salud</t>
        </is>
      </c>
      <c r="U11478" s="22" t="inlineStr">
        <is>
          <t>S5100023J - Osatek, S.A. (Impulsora)</t>
        </is>
      </c>
      <c r="V11478" s="22" t="inlineStr">
        <is>
          <t>Director Gerente</t>
        </is>
      </c>
      <c r="W11478" s="22" t="inlineStr">
        <is>
          <t/>
        </is>
      </c>
      <c r="X11478" s="22" t="inlineStr">
        <is>
          <t/>
        </is>
      </c>
      <c r="Y11478" s="22" t="inlineStr">
        <is>
          <t/>
        </is>
      </c>
      <c r="Z11478" s="22" t="inlineStr">
        <is>
          <t>https://www.contratacion.euskadi.eus/anuncio_contratacion/contenedores-y-servicio-destruccion-documentacion/expcm481721/webkpe00-kpesimpc/es/</t>
        </is>
      </c>
      <c r="AA11478" s="22" t="inlineStr">
        <is>
          <t>https://www.contratacion.euskadi.eus/webkpe00-kpesimpc/es/contenidos/anuncio_contratacion/expcm481721/es_doc/index.html</t>
        </is>
      </c>
      <c r="AB11478" s="22" t="inlineStr">
        <is>
          <t>https://www.contratacion.euskadi.eus/contenidos/anuncio_contratacion/expcm481721/es_doc/data/es_r01dtpd19c08c7909969dbe8f46d90d2ab1b79dbaa</t>
        </is>
      </c>
      <c r="AC11478" s="22" t="inlineStr">
        <is>
          <t>https://www.contratacion.euskadi.eus/contenidos/anuncio_contratacion/expcm481721/r01Index/expcm481721-idxContent.xml</t>
        </is>
      </c>
      <c r="AD11478" s="22" t="inlineStr">
        <is>
          <t>29/01/2026</t>
        </is>
      </c>
      <c r="AE11478" s="22" t="inlineStr">
        <is>
          <t>r01eEF101135D3F04C4806230B827B80FC4755949557</t>
        </is>
      </c>
      <c r="AF11478" s="22" t="inlineStr">
        <is>
          <t>Osakidetza - Servicio Vasco de Salud</t>
        </is>
      </c>
      <c r="AG11478" s="22" t="inlineStr">
        <is>
          <t>r01epd011aecfef05b254392e1740bdac3840ff67</t>
        </is>
      </c>
      <c r="AH11478" s="22" t="inlineStr">
        <is>
          <t>OSATEK</t>
        </is>
      </c>
      <c r="AI11478" s="22" t="inlineStr">
        <is>
          <t/>
        </is>
      </c>
      <c r="AJ11478" s="22" t="inlineStr">
        <is>
          <t/>
        </is>
      </c>
    </row>
    <row r="11479" customHeight="true" ht="15.0">
      <c r="A11479" s="22" t="inlineStr">
        <is>
          <t>Consultoría adecuación esquema nacional de seguridad</t>
        </is>
      </c>
      <c r="B11479" s="22" t="inlineStr">
        <is>
          <t/>
        </is>
      </c>
      <c r="C11479" s="22" t="inlineStr">
        <is>
          <t>Gobierno Vasco</t>
        </is>
      </c>
      <c r="D11479" s="22" t="inlineStr">
        <is>
          <t/>
        </is>
      </c>
      <c r="E11479" s="22" t="inlineStr">
        <is>
          <t/>
        </is>
      </c>
      <c r="F11479" s="22" t="inlineStr">
        <is>
          <t/>
        </is>
      </c>
      <c r="G11479" s="22" t="inlineStr">
        <is>
          <t>Consultoría adecuación esquema nacional de seguridad</t>
        </is>
      </c>
      <c r="H11479" s="22" t="inlineStr">
        <is>
          <t>Consultoría adecuación esquema nacional de seguridad</t>
        </is>
      </c>
      <c r="I11479" s="22" t="inlineStr">
        <is>
          <t/>
        </is>
      </c>
      <c r="J11479" s="22" t="inlineStr">
        <is>
          <t>29/01/2026</t>
        </is>
      </c>
      <c r="K11479" s="22" t="inlineStr">
        <is>
          <t>B-0218/2025</t>
        </is>
      </c>
      <c r="L11479" s="22" t="inlineStr">
        <is>
          <t>Adjudicación provisional / definitiva</t>
        </is>
      </c>
      <c r="M11479" s="22" t="inlineStr">
        <is>
          <t>true</t>
        </is>
      </c>
      <c r="N11479" s="22" t="inlineStr">
        <is>
          <t/>
        </is>
      </c>
      <c r="O11479" s="22" t="inlineStr">
        <is>
          <t/>
        </is>
      </c>
      <c r="P11479" s="22" t="inlineStr">
        <is>
          <t/>
        </is>
      </c>
      <c r="Q11479" s="22" t="inlineStr">
        <is>
          <t/>
        </is>
      </c>
      <c r="R11479" s="22" t="inlineStr">
        <is>
          <t/>
        </is>
      </c>
      <c r="S11479" s="22" t="inlineStr">
        <is>
          <t>https://www.contratacion.euskadi.eus/webkpe00-kpeperfi/es/contenidos/anuncio_contratacion/expcm481722/es_doc/images/logo_oskidetza_30.jpg</t>
        </is>
      </c>
      <c r="T11479" s="22" t="inlineStr">
        <is>
          <t>OSAKIDETZA - Servicio Vasco de Salud</t>
        </is>
      </c>
      <c r="U11479" s="22" t="inlineStr">
        <is>
          <t>S5100023J - Osatek, S.A. (Impulsora)</t>
        </is>
      </c>
      <c r="V11479" s="22" t="inlineStr">
        <is>
          <t>Director Gerente</t>
        </is>
      </c>
      <c r="W11479" s="22" t="inlineStr">
        <is>
          <t/>
        </is>
      </c>
      <c r="X11479" s="22" t="inlineStr">
        <is>
          <t/>
        </is>
      </c>
      <c r="Y11479" s="22" t="inlineStr">
        <is>
          <t/>
        </is>
      </c>
      <c r="Z11479" s="22" t="inlineStr">
        <is>
          <t>https://www.contratacion.euskadi.eus/anuncio_contratacion/consultoria-adecuacion-esquema-nacional-seguridad/webkpe00-kpesimpc/es/</t>
        </is>
      </c>
      <c r="AA11479" s="22" t="inlineStr">
        <is>
          <t>https://www.contratacion.euskadi.eus/webkpe00-kpesimpc/es/contenidos/anuncio_contratacion/expcm481722/es_doc/index.html</t>
        </is>
      </c>
      <c r="AB11479" s="22" t="inlineStr">
        <is>
          <t>https://www.contratacion.euskadi.eus/contenidos/anuncio_contratacion/expcm481722/es_doc/data/es_r01dtpd19c08cc25dd2b689baccfb97c76b87e706b</t>
        </is>
      </c>
      <c r="AC11479" s="22" t="inlineStr">
        <is>
          <t>https://www.contratacion.euskadi.eus/contenidos/anuncio_contratacion/expcm481722/r01Index/expcm481722-idxContent.xml</t>
        </is>
      </c>
      <c r="AD11479" s="22" t="inlineStr">
        <is>
          <t>29/01/2026</t>
        </is>
      </c>
      <c r="AE11479" s="22" t="inlineStr">
        <is>
          <t>r01eEF101135D3F04C4806230B827B80FC4755949557</t>
        </is>
      </c>
      <c r="AF11479" s="22" t="inlineStr">
        <is>
          <t>Osakidetza - Servicio Vasco de Salud</t>
        </is>
      </c>
      <c r="AG11479" s="22" t="inlineStr">
        <is>
          <t>r01epd011aecfef05b254392e1740bdac3840ff67</t>
        </is>
      </c>
      <c r="AH11479" s="22" t="inlineStr">
        <is>
          <t>OSATEK</t>
        </is>
      </c>
      <c r="AI11479" s="22" t="inlineStr">
        <is>
          <t/>
        </is>
      </c>
      <c r="AJ11479" s="22" t="inlineStr">
        <is>
          <t/>
        </is>
      </c>
    </row>
    <row r="11480" customHeight="true" ht="15.0">
      <c r="A11480" s="22" t="inlineStr">
        <is>
          <t>Material sanitario</t>
        </is>
      </c>
      <c r="B11480" s="22" t="inlineStr">
        <is>
          <t/>
        </is>
      </c>
      <c r="C11480" s="22" t="inlineStr">
        <is>
          <t>Gobierno Vasco</t>
        </is>
      </c>
      <c r="D11480" s="22" t="inlineStr">
        <is>
          <t/>
        </is>
      </c>
      <c r="E11480" s="22" t="inlineStr">
        <is>
          <t/>
        </is>
      </c>
      <c r="F11480" s="22" t="inlineStr">
        <is>
          <t/>
        </is>
      </c>
      <c r="G11480" s="22" t="inlineStr">
        <is>
          <t>Material sanitario</t>
        </is>
      </c>
      <c r="H11480" s="22" t="inlineStr">
        <is>
          <t>Material sanitario</t>
        </is>
      </c>
      <c r="I11480" s="22" t="inlineStr">
        <is>
          <t/>
        </is>
      </c>
      <c r="J11480" s="22" t="inlineStr">
        <is>
          <t>29/01/2026</t>
        </is>
      </c>
      <c r="K11480" s="22" t="inlineStr">
        <is>
          <t>T-0219/2025</t>
        </is>
      </c>
      <c r="L11480" s="22" t="inlineStr">
        <is>
          <t>Adjudicación provisional / definitiva</t>
        </is>
      </c>
      <c r="M11480" s="22" t="inlineStr">
        <is>
          <t>true</t>
        </is>
      </c>
      <c r="N11480" s="22" t="inlineStr">
        <is>
          <t/>
        </is>
      </c>
      <c r="O11480" s="22" t="inlineStr">
        <is>
          <t/>
        </is>
      </c>
      <c r="P11480" s="22" t="inlineStr">
        <is>
          <t/>
        </is>
      </c>
      <c r="Q11480" s="22" t="inlineStr">
        <is>
          <t/>
        </is>
      </c>
      <c r="R11480" s="22" t="inlineStr">
        <is>
          <t/>
        </is>
      </c>
      <c r="S11480" s="22" t="inlineStr">
        <is>
          <t>https://www.contratacion.euskadi.eus/webkpe00-kpeperfi/es/contenidos/anuncio_contratacion/expcm481723/es_doc/images/logo_oskidetza_30.jpg</t>
        </is>
      </c>
      <c r="T11480" s="22" t="inlineStr">
        <is>
          <t>OSAKIDETZA - Servicio Vasco de Salud</t>
        </is>
      </c>
      <c r="U11480" s="22" t="inlineStr">
        <is>
          <t>S5100023J - Osatek, S.A. (Impulsora)</t>
        </is>
      </c>
      <c r="V11480" s="22" t="inlineStr">
        <is>
          <t>Director Gerente</t>
        </is>
      </c>
      <c r="W11480" s="22" t="inlineStr">
        <is>
          <t/>
        </is>
      </c>
      <c r="X11480" s="22" t="inlineStr">
        <is>
          <t/>
        </is>
      </c>
      <c r="Y11480" s="22" t="inlineStr">
        <is>
          <t/>
        </is>
      </c>
      <c r="Z11480" s="22" t="inlineStr">
        <is>
          <t>https://www.contratacion.euskadi.eus/anuncio_contratacion/material-sanitario/expcm481723/webkpe00-kpesimpc/es/</t>
        </is>
      </c>
      <c r="AA11480" s="22" t="inlineStr">
        <is>
          <t>https://www.contratacion.euskadi.eus/webkpe00-kpesimpc/es/contenidos/anuncio_contratacion/expcm481723/es_doc/index.html</t>
        </is>
      </c>
      <c r="AB11480" s="22" t="inlineStr">
        <is>
          <t>https://www.contratacion.euskadi.eus/contenidos/anuncio_contratacion/expcm481723/es_doc/data/es_r01dtpd019c08d04190b39327744239f92de6082e0</t>
        </is>
      </c>
      <c r="AC11480" s="22" t="inlineStr">
        <is>
          <t>https://www.contratacion.euskadi.eus/contenidos/anuncio_contratacion/expcm481723/r01Index/expcm481723-idxContent.xml</t>
        </is>
      </c>
      <c r="AD11480" s="22" t="inlineStr">
        <is>
          <t>29/01/2026</t>
        </is>
      </c>
      <c r="AE11480" s="22" t="inlineStr">
        <is>
          <t>r01eEF101135D3F04C4806230B827B80FC4755949557</t>
        </is>
      </c>
      <c r="AF11480" s="22" t="inlineStr">
        <is>
          <t>Osakidetza - Servicio Vasco de Salud</t>
        </is>
      </c>
      <c r="AG11480" s="22" t="inlineStr">
        <is>
          <t>r01epd011aecfef05b254392e1740bdac3840ff67</t>
        </is>
      </c>
      <c r="AH11480" s="22" t="inlineStr">
        <is>
          <t>OSATEK</t>
        </is>
      </c>
      <c r="AI11480" s="22" t="inlineStr">
        <is>
          <t/>
        </is>
      </c>
      <c r="AJ11480" s="22" t="inlineStr">
        <is>
          <t/>
        </is>
      </c>
    </row>
    <row r="11481" customHeight="true" ht="15.0">
      <c r="A11481" s="22" t="inlineStr">
        <is>
          <t>Movimientos internos Osatek</t>
        </is>
      </c>
      <c r="B11481" s="22" t="inlineStr">
        <is>
          <t/>
        </is>
      </c>
      <c r="C11481" s="22" t="inlineStr">
        <is>
          <t>Gobierno Vasco</t>
        </is>
      </c>
      <c r="D11481" s="22" t="inlineStr">
        <is>
          <t/>
        </is>
      </c>
      <c r="E11481" s="22" t="inlineStr">
        <is>
          <t/>
        </is>
      </c>
      <c r="F11481" s="22" t="inlineStr">
        <is>
          <t/>
        </is>
      </c>
      <c r="G11481" s="22" t="inlineStr">
        <is>
          <t>Movimientos internos Osatek</t>
        </is>
      </c>
      <c r="H11481" s="22" t="inlineStr">
        <is>
          <t>Movimientos internos Osatek</t>
        </is>
      </c>
      <c r="I11481" s="22" t="inlineStr">
        <is>
          <t/>
        </is>
      </c>
      <c r="J11481" s="22" t="inlineStr">
        <is>
          <t>29/01/2026</t>
        </is>
      </c>
      <c r="K11481" s="22" t="inlineStr">
        <is>
          <t>O-0220/2025</t>
        </is>
      </c>
      <c r="L11481" s="22" t="inlineStr">
        <is>
          <t>Adjudicación provisional / definitiva</t>
        </is>
      </c>
      <c r="M11481" s="22" t="inlineStr">
        <is>
          <t>true</t>
        </is>
      </c>
      <c r="N11481" s="22" t="inlineStr">
        <is>
          <t/>
        </is>
      </c>
      <c r="O11481" s="22" t="inlineStr">
        <is>
          <t/>
        </is>
      </c>
      <c r="P11481" s="22" t="inlineStr">
        <is>
          <t/>
        </is>
      </c>
      <c r="Q11481" s="22" t="inlineStr">
        <is>
          <t/>
        </is>
      </c>
      <c r="R11481" s="22" t="inlineStr">
        <is>
          <t/>
        </is>
      </c>
      <c r="S11481" s="22" t="inlineStr">
        <is>
          <t>https://www.contratacion.euskadi.eus/webkpe00-kpeperfi/es/contenidos/anuncio_contratacion/expcm481724/es_doc/images/logo_oskidetza_30.jpg</t>
        </is>
      </c>
      <c r="T11481" s="22" t="inlineStr">
        <is>
          <t>OSAKIDETZA - Servicio Vasco de Salud</t>
        </is>
      </c>
      <c r="U11481" s="22" t="inlineStr">
        <is>
          <t>S5100023J - Osatek, S.A. (Impulsora)</t>
        </is>
      </c>
      <c r="V11481" s="22" t="inlineStr">
        <is>
          <t>Director Gerente</t>
        </is>
      </c>
      <c r="W11481" s="22" t="inlineStr">
        <is>
          <t/>
        </is>
      </c>
      <c r="X11481" s="22" t="inlineStr">
        <is>
          <t/>
        </is>
      </c>
      <c r="Y11481" s="22" t="inlineStr">
        <is>
          <t/>
        </is>
      </c>
      <c r="Z11481" s="22" t="inlineStr">
        <is>
          <t>https://www.contratacion.euskadi.eus/anuncio_contratacion/movimientos-internos-osatek/webkpe00-kpesimpc/es/</t>
        </is>
      </c>
      <c r="AA11481" s="22" t="inlineStr">
        <is>
          <t>https://www.contratacion.euskadi.eus/webkpe00-kpesimpc/es/contenidos/anuncio_contratacion/expcm481724/es_doc/index.html</t>
        </is>
      </c>
      <c r="AB11481" s="22" t="inlineStr">
        <is>
          <t>https://www.contratacion.euskadi.eus/contenidos/anuncio_contratacion/expcm481724/es_doc/data/es_r01dtpd019c08d06999b393277b2e384ab8a64e04b</t>
        </is>
      </c>
      <c r="AC11481" s="22" t="inlineStr">
        <is>
          <t>https://www.contratacion.euskadi.eus/contenidos/anuncio_contratacion/expcm481724/r01Index/expcm481724-idxContent.xml</t>
        </is>
      </c>
      <c r="AD11481" s="22" t="inlineStr">
        <is>
          <t>29/01/2026</t>
        </is>
      </c>
      <c r="AE11481" s="22" t="inlineStr">
        <is>
          <t>r01eEF101135D3F04C4806230B827B80FC4755949557</t>
        </is>
      </c>
      <c r="AF11481" s="22" t="inlineStr">
        <is>
          <t>Osakidetza - Servicio Vasco de Salud</t>
        </is>
      </c>
      <c r="AG11481" s="22" t="inlineStr">
        <is>
          <t>r01epd011aecfef05b254392e1740bdac3840ff67</t>
        </is>
      </c>
      <c r="AH11481" s="22" t="inlineStr">
        <is>
          <t>OSATEK</t>
        </is>
      </c>
      <c r="AI11481" s="22" t="inlineStr">
        <is>
          <t/>
        </is>
      </c>
      <c r="AJ11481" s="22" t="inlineStr">
        <is>
          <t/>
        </is>
      </c>
    </row>
    <row r="11482" customHeight="true" ht="15.0">
      <c r="A11482" s="22" t="inlineStr">
        <is>
          <t>Propuesta distribución en planta oficinas centrales.</t>
        </is>
      </c>
      <c r="B11482" s="22" t="inlineStr">
        <is>
          <t/>
        </is>
      </c>
      <c r="C11482" s="22" t="inlineStr">
        <is>
          <t>Gobierno Vasco</t>
        </is>
      </c>
      <c r="D11482" s="22" t="inlineStr">
        <is>
          <t/>
        </is>
      </c>
      <c r="E11482" s="22" t="inlineStr">
        <is>
          <t/>
        </is>
      </c>
      <c r="F11482" s="22" t="inlineStr">
        <is>
          <t/>
        </is>
      </c>
      <c r="G11482" s="22" t="inlineStr">
        <is>
          <t>Propuesta distribución en planta oficinas centrales.</t>
        </is>
      </c>
      <c r="H11482" s="22" t="inlineStr">
        <is>
          <t>Propuesta distribución en planta oficinas centrales.</t>
        </is>
      </c>
      <c r="I11482" s="22" t="inlineStr">
        <is>
          <t/>
        </is>
      </c>
      <c r="J11482" s="22" t="inlineStr">
        <is>
          <t>29/01/2026</t>
        </is>
      </c>
      <c r="K11482" s="22" t="inlineStr">
        <is>
          <t>B-0221/2025</t>
        </is>
      </c>
      <c r="L11482" s="22" t="inlineStr">
        <is>
          <t>Adjudicación provisional / definitiva</t>
        </is>
      </c>
      <c r="M11482" s="22" t="inlineStr">
        <is>
          <t>true</t>
        </is>
      </c>
      <c r="N11482" s="22" t="inlineStr">
        <is>
          <t/>
        </is>
      </c>
      <c r="O11482" s="22" t="inlineStr">
        <is>
          <t/>
        </is>
      </c>
      <c r="P11482" s="22" t="inlineStr">
        <is>
          <t/>
        </is>
      </c>
      <c r="Q11482" s="22" t="inlineStr">
        <is>
          <t/>
        </is>
      </c>
      <c r="R11482" s="22" t="inlineStr">
        <is>
          <t/>
        </is>
      </c>
      <c r="S11482" s="22" t="inlineStr">
        <is>
          <t>https://www.contratacion.euskadi.eus/webkpe00-kpeperfi/es/contenidos/anuncio_contratacion/expcm481725/es_doc/images/logo_oskidetza_30.jpg</t>
        </is>
      </c>
      <c r="T11482" s="22" t="inlineStr">
        <is>
          <t>OSAKIDETZA - Servicio Vasco de Salud</t>
        </is>
      </c>
      <c r="U11482" s="22" t="inlineStr">
        <is>
          <t>S5100023J - Osatek, S.A. (Impulsora)</t>
        </is>
      </c>
      <c r="V11482" s="22" t="inlineStr">
        <is>
          <t>Director Gerente</t>
        </is>
      </c>
      <c r="W11482" s="22" t="inlineStr">
        <is>
          <t/>
        </is>
      </c>
      <c r="X11482" s="22" t="inlineStr">
        <is>
          <t/>
        </is>
      </c>
      <c r="Y11482" s="22" t="inlineStr">
        <is>
          <t/>
        </is>
      </c>
      <c r="Z11482" s="22" t="inlineStr">
        <is>
          <t>https://www.contratacion.euskadi.eus/anuncio_contratacion/propuesta-distribucion-planta-oficinas-centrales/webkpe00-kpesimpc/es/</t>
        </is>
      </c>
      <c r="AA11482" s="22" t="inlineStr">
        <is>
          <t>https://www.contratacion.euskadi.eus/webkpe00-kpesimpc/es/contenidos/anuncio_contratacion/expcm481725/es_doc/index.html</t>
        </is>
      </c>
      <c r="AB11482" s="22" t="inlineStr">
        <is>
          <t>https://www.contratacion.euskadi.eus/contenidos/anuncio_contratacion/expcm481725/es_doc/data/es_r01dtpd019c08d09394b393277d4352afb90430de5</t>
        </is>
      </c>
      <c r="AC11482" s="22" t="inlineStr">
        <is>
          <t>https://www.contratacion.euskadi.eus/contenidos/anuncio_contratacion/expcm481725/r01Index/expcm481725-idxContent.xml</t>
        </is>
      </c>
      <c r="AD11482" s="22" t="inlineStr">
        <is>
          <t>29/01/2026</t>
        </is>
      </c>
      <c r="AE11482" s="22" t="inlineStr">
        <is>
          <t>r01eEF101135D3F04C4806230B827B80FC4755949557</t>
        </is>
      </c>
      <c r="AF11482" s="22" t="inlineStr">
        <is>
          <t>Osakidetza - Servicio Vasco de Salud</t>
        </is>
      </c>
      <c r="AG11482" s="22" t="inlineStr">
        <is>
          <t>r01epd011aecfef05b254392e1740bdac3840ff67</t>
        </is>
      </c>
      <c r="AH11482" s="22" t="inlineStr">
        <is>
          <t>OSATEK</t>
        </is>
      </c>
      <c r="AI11482" s="22" t="inlineStr">
        <is>
          <t/>
        </is>
      </c>
      <c r="AJ11482" s="22" t="inlineStr">
        <is>
          <t/>
        </is>
      </c>
    </row>
    <row r="11483" customHeight="true" ht="15.0">
      <c r="A11483" s="22" t="inlineStr">
        <is>
          <t>Extracción armario central oxígeno Deusto.</t>
        </is>
      </c>
      <c r="B11483" s="22" t="inlineStr">
        <is>
          <t/>
        </is>
      </c>
      <c r="C11483" s="22" t="inlineStr">
        <is>
          <t>Gobierno Vasco</t>
        </is>
      </c>
      <c r="D11483" s="22" t="inlineStr">
        <is>
          <t/>
        </is>
      </c>
      <c r="E11483" s="22" t="inlineStr">
        <is>
          <t/>
        </is>
      </c>
      <c r="F11483" s="22" t="inlineStr">
        <is>
          <t/>
        </is>
      </c>
      <c r="G11483" s="22" t="inlineStr">
        <is>
          <t>Extracción armario central oxígeno Deusto.</t>
        </is>
      </c>
      <c r="H11483" s="22" t="inlineStr">
        <is>
          <t>Extracción armario central oxígeno Deusto.</t>
        </is>
      </c>
      <c r="I11483" s="22" t="inlineStr">
        <is>
          <t/>
        </is>
      </c>
      <c r="J11483" s="22" t="inlineStr">
        <is>
          <t>29/01/2026</t>
        </is>
      </c>
      <c r="K11483" s="22" t="inlineStr">
        <is>
          <t>DE-0222/2025</t>
        </is>
      </c>
      <c r="L11483" s="22" t="inlineStr">
        <is>
          <t>Adjudicación provisional / definitiva</t>
        </is>
      </c>
      <c r="M11483" s="22" t="inlineStr">
        <is>
          <t>true</t>
        </is>
      </c>
      <c r="N11483" s="22" t="inlineStr">
        <is>
          <t/>
        </is>
      </c>
      <c r="O11483" s="22" t="inlineStr">
        <is>
          <t/>
        </is>
      </c>
      <c r="P11483" s="22" t="inlineStr">
        <is>
          <t/>
        </is>
      </c>
      <c r="Q11483" s="22" t="inlineStr">
        <is>
          <t/>
        </is>
      </c>
      <c r="R11483" s="22" t="inlineStr">
        <is>
          <t/>
        </is>
      </c>
      <c r="S11483" s="22" t="inlineStr">
        <is>
          <t>https://www.contratacion.euskadi.eus/webkpe00-kpeperfi/es/contenidos/anuncio_contratacion/expcm481726/es_doc/images/logo_oskidetza_30.jpg</t>
        </is>
      </c>
      <c r="T11483" s="22" t="inlineStr">
        <is>
          <t>OSAKIDETZA - Servicio Vasco de Salud</t>
        </is>
      </c>
      <c r="U11483" s="22" t="inlineStr">
        <is>
          <t>S5100023J - Osatek, S.A. (Impulsora)</t>
        </is>
      </c>
      <c r="V11483" s="22" t="inlineStr">
        <is>
          <t>Director Gerente</t>
        </is>
      </c>
      <c r="W11483" s="22" t="inlineStr">
        <is>
          <t/>
        </is>
      </c>
      <c r="X11483" s="22" t="inlineStr">
        <is>
          <t/>
        </is>
      </c>
      <c r="Y11483" s="22" t="inlineStr">
        <is>
          <t/>
        </is>
      </c>
      <c r="Z11483" s="22" t="inlineStr">
        <is>
          <t>https://www.contratacion.euskadi.eus/anuncio_contratacion/extraccion-armario-central-oxigeno-deusto/webkpe00-kpesimpc/es/</t>
        </is>
      </c>
      <c r="AA11483" s="22" t="inlineStr">
        <is>
          <t>https://www.contratacion.euskadi.eus/webkpe00-kpesimpc/es/contenidos/anuncio_contratacion/expcm481726/es_doc/index.html</t>
        </is>
      </c>
      <c r="AB11483" s="22" t="inlineStr">
        <is>
          <t>https://www.contratacion.euskadi.eus/contenidos/anuncio_contratacion/expcm481726/es_doc/data/es_r01dtpd019c08d0bb9cb3932773581066ae5b3281e</t>
        </is>
      </c>
      <c r="AC11483" s="22" t="inlineStr">
        <is>
          <t>https://www.contratacion.euskadi.eus/contenidos/anuncio_contratacion/expcm481726/r01Index/expcm481726-idxContent.xml</t>
        </is>
      </c>
      <c r="AD11483" s="22" t="inlineStr">
        <is>
          <t>29/01/2026</t>
        </is>
      </c>
      <c r="AE11483" s="22" t="inlineStr">
        <is>
          <t>r01eEF101135D3F04C4806230B827B80FC4755949557</t>
        </is>
      </c>
      <c r="AF11483" s="22" t="inlineStr">
        <is>
          <t>Osakidetza - Servicio Vasco de Salud</t>
        </is>
      </c>
      <c r="AG11483" s="22" t="inlineStr">
        <is>
          <t>r01epd011aecfef05b254392e1740bdac3840ff67</t>
        </is>
      </c>
      <c r="AH11483" s="22" t="inlineStr">
        <is>
          <t>OSATEK</t>
        </is>
      </c>
      <c r="AI11483" s="22" t="inlineStr">
        <is>
          <t/>
        </is>
      </c>
      <c r="AJ11483" s="22" t="inlineStr">
        <is>
          <t/>
        </is>
      </c>
    </row>
    <row r="11484" customHeight="true" ht="15.0">
      <c r="A11484" s="22" t="inlineStr">
        <is>
          <t>Electrodos cardio</t>
        </is>
      </c>
      <c r="B11484" s="22" t="inlineStr">
        <is>
          <t/>
        </is>
      </c>
      <c r="C11484" s="22" t="inlineStr">
        <is>
          <t>Gobierno Vasco</t>
        </is>
      </c>
      <c r="D11484" s="22" t="inlineStr">
        <is>
          <t/>
        </is>
      </c>
      <c r="E11484" s="22" t="inlineStr">
        <is>
          <t/>
        </is>
      </c>
      <c r="F11484" s="22" t="inlineStr">
        <is>
          <t/>
        </is>
      </c>
      <c r="G11484" s="22" t="inlineStr">
        <is>
          <t>Electrodos cardio</t>
        </is>
      </c>
      <c r="H11484" s="22" t="inlineStr">
        <is>
          <t>Electrodos cardio</t>
        </is>
      </c>
      <c r="I11484" s="22" t="inlineStr">
        <is>
          <t/>
        </is>
      </c>
      <c r="J11484" s="22" t="inlineStr">
        <is>
          <t>29/01/2026</t>
        </is>
      </c>
      <c r="K11484" s="22" t="inlineStr">
        <is>
          <t>DE-0223/2025</t>
        </is>
      </c>
      <c r="L11484" s="22" t="inlineStr">
        <is>
          <t>Adjudicación provisional / definitiva</t>
        </is>
      </c>
      <c r="M11484" s="22" t="inlineStr">
        <is>
          <t>true</t>
        </is>
      </c>
      <c r="N11484" s="22" t="inlineStr">
        <is>
          <t/>
        </is>
      </c>
      <c r="O11484" s="22" t="inlineStr">
        <is>
          <t/>
        </is>
      </c>
      <c r="P11484" s="22" t="inlineStr">
        <is>
          <t/>
        </is>
      </c>
      <c r="Q11484" s="22" t="inlineStr">
        <is>
          <t/>
        </is>
      </c>
      <c r="R11484" s="22" t="inlineStr">
        <is>
          <t/>
        </is>
      </c>
      <c r="S11484" s="22" t="inlineStr">
        <is>
          <t>https://www.contratacion.euskadi.eus/webkpe00-kpeperfi/es/contenidos/anuncio_contratacion/expcm481727/es_doc/images/logo_oskidetza_30.jpg</t>
        </is>
      </c>
      <c r="T11484" s="22" t="inlineStr">
        <is>
          <t>OSAKIDETZA - Servicio Vasco de Salud</t>
        </is>
      </c>
      <c r="U11484" s="22" t="inlineStr">
        <is>
          <t>S5100023J - Osatek, S.A. (Impulsora)</t>
        </is>
      </c>
      <c r="V11484" s="22" t="inlineStr">
        <is>
          <t>Director Gerente</t>
        </is>
      </c>
      <c r="W11484" s="22" t="inlineStr">
        <is>
          <t/>
        </is>
      </c>
      <c r="X11484" s="22" t="inlineStr">
        <is>
          <t/>
        </is>
      </c>
      <c r="Y11484" s="22" t="inlineStr">
        <is>
          <t/>
        </is>
      </c>
      <c r="Z11484" s="22" t="inlineStr">
        <is>
          <t>https://www.contratacion.euskadi.eus/anuncio_contratacion/electrodos-cardio/expcm481727/webkpe00-kpesimpc/es/</t>
        </is>
      </c>
      <c r="AA11484" s="22" t="inlineStr">
        <is>
          <t>https://www.contratacion.euskadi.eus/webkpe00-kpesimpc/es/contenidos/anuncio_contratacion/expcm481727/es_doc/index.html</t>
        </is>
      </c>
      <c r="AB11484" s="22" t="inlineStr">
        <is>
          <t>https://www.contratacion.euskadi.eus/contenidos/anuncio_contratacion/expcm481727/es_doc/data/es_r01dtpd019c08d54cd0b3932778ccb00fe335bf46a</t>
        </is>
      </c>
      <c r="AC11484" s="22" t="inlineStr">
        <is>
          <t>https://www.contratacion.euskadi.eus/contenidos/anuncio_contratacion/expcm481727/r01Index/expcm481727-idxContent.xml</t>
        </is>
      </c>
      <c r="AD11484" s="22" t="inlineStr">
        <is>
          <t>29/01/2026</t>
        </is>
      </c>
      <c r="AE11484" s="22" t="inlineStr">
        <is>
          <t>r01eEF101135D3F04C4806230B827B80FC4755949557</t>
        </is>
      </c>
      <c r="AF11484" s="22" t="inlineStr">
        <is>
          <t>Osakidetza - Servicio Vasco de Salud</t>
        </is>
      </c>
      <c r="AG11484" s="22" t="inlineStr">
        <is>
          <t>r01epd011aecfef05b254392e1740bdac3840ff67</t>
        </is>
      </c>
      <c r="AH11484" s="22" t="inlineStr">
        <is>
          <t>OSATEK</t>
        </is>
      </c>
      <c r="AI11484" s="22" t="inlineStr">
        <is>
          <t/>
        </is>
      </c>
      <c r="AJ11484" s="22" t="inlineStr">
        <is>
          <t/>
        </is>
      </c>
    </row>
    <row r="11485" customHeight="true" ht="15.0">
      <c r="A11485" s="22" t="inlineStr">
        <is>
          <t>Emisión certificado corp. público o perteneciente ent. Pública.</t>
        </is>
      </c>
      <c r="B11485" s="22" t="inlineStr">
        <is>
          <t/>
        </is>
      </c>
      <c r="C11485" s="22" t="inlineStr">
        <is>
          <t>Gobierno Vasco</t>
        </is>
      </c>
      <c r="D11485" s="22" t="inlineStr">
        <is>
          <t/>
        </is>
      </c>
      <c r="E11485" s="22" t="inlineStr">
        <is>
          <t/>
        </is>
      </c>
      <c r="F11485" s="22" t="inlineStr">
        <is>
          <t/>
        </is>
      </c>
      <c r="G11485" s="22" t="inlineStr">
        <is>
          <t>Emisión certificado corp. público o perteneciente ent. Pública.</t>
        </is>
      </c>
      <c r="H11485" s="22" t="inlineStr">
        <is>
          <t>Emisión certificado corp. público o perteneciente ent. Pública.</t>
        </is>
      </c>
      <c r="I11485" s="22" t="inlineStr">
        <is>
          <t/>
        </is>
      </c>
      <c r="J11485" s="22" t="inlineStr">
        <is>
          <t>29/01/2026</t>
        </is>
      </c>
      <c r="K11485" s="22" t="inlineStr">
        <is>
          <t>O-0224/2025</t>
        </is>
      </c>
      <c r="L11485" s="22" t="inlineStr">
        <is>
          <t>Adjudicación provisional / definitiva</t>
        </is>
      </c>
      <c r="M11485" s="22" t="inlineStr">
        <is>
          <t>true</t>
        </is>
      </c>
      <c r="N11485" s="22" t="inlineStr">
        <is>
          <t/>
        </is>
      </c>
      <c r="O11485" s="22" t="inlineStr">
        <is>
          <t/>
        </is>
      </c>
      <c r="P11485" s="22" t="inlineStr">
        <is>
          <t/>
        </is>
      </c>
      <c r="Q11485" s="22" t="inlineStr">
        <is>
          <t/>
        </is>
      </c>
      <c r="R11485" s="22" t="inlineStr">
        <is>
          <t/>
        </is>
      </c>
      <c r="S11485" s="22" t="inlineStr">
        <is>
          <t>https://www.contratacion.euskadi.eus/webkpe00-kpeperfi/es/contenidos/anuncio_contratacion/expcm481728/es_doc/images/logo_oskidetza_30.jpg</t>
        </is>
      </c>
      <c r="T11485" s="22" t="inlineStr">
        <is>
          <t>OSAKIDETZA - Servicio Vasco de Salud</t>
        </is>
      </c>
      <c r="U11485" s="22" t="inlineStr">
        <is>
          <t>S5100023J - Osatek, S.A. (Impulsora)</t>
        </is>
      </c>
      <c r="V11485" s="22" t="inlineStr">
        <is>
          <t>Director Gerente</t>
        </is>
      </c>
      <c r="W11485" s="22" t="inlineStr">
        <is>
          <t/>
        </is>
      </c>
      <c r="X11485" s="22" t="inlineStr">
        <is>
          <t/>
        </is>
      </c>
      <c r="Y11485" s="22" t="inlineStr">
        <is>
          <t/>
        </is>
      </c>
      <c r="Z11485" s="22" t="inlineStr">
        <is>
          <t>https://www.contratacion.euskadi.eus/anuncio_contratacion/emision-certificado-corp-publico-o-perteneciente-ent-publica/webkpe00-kpesimpc/es/</t>
        </is>
      </c>
      <c r="AA11485" s="22" t="inlineStr">
        <is>
          <t>https://www.contratacion.euskadi.eus/webkpe00-kpesimpc/es/contenidos/anuncio_contratacion/expcm481728/es_doc/index.html</t>
        </is>
      </c>
      <c r="AB11485" s="22" t="inlineStr">
        <is>
          <t>https://www.contratacion.euskadi.eus/contenidos/anuncio_contratacion/expcm481728/es_doc/data/es_r01dtpd019c08d967e3b39327774acc3fd7b28c364</t>
        </is>
      </c>
      <c r="AC11485" s="22" t="inlineStr">
        <is>
          <t>https://www.contratacion.euskadi.eus/contenidos/anuncio_contratacion/expcm481728/r01Index/expcm481728-idxContent.xml</t>
        </is>
      </c>
      <c r="AD11485" s="22" t="inlineStr">
        <is>
          <t>29/01/2026</t>
        </is>
      </c>
      <c r="AE11485" s="22" t="inlineStr">
        <is>
          <t>r01eEF101135D3F04C4806230B827B80FC4755949557</t>
        </is>
      </c>
      <c r="AF11485" s="22" t="inlineStr">
        <is>
          <t>Osakidetza - Servicio Vasco de Salud</t>
        </is>
      </c>
      <c r="AG11485" s="22" t="inlineStr">
        <is>
          <t>r01epd011aecfef05b254392e1740bdac3840ff67</t>
        </is>
      </c>
      <c r="AH11485" s="22" t="inlineStr">
        <is>
          <t>OSATEK</t>
        </is>
      </c>
      <c r="AI11485" s="22" t="inlineStr">
        <is>
          <t/>
        </is>
      </c>
      <c r="AJ11485" s="22" t="inlineStr">
        <is>
          <t/>
        </is>
      </c>
    </row>
    <row r="11486" customHeight="true" ht="15.0">
      <c r="A11486" s="22" t="inlineStr">
        <is>
          <t>Productos alimentación y limpieza</t>
        </is>
      </c>
      <c r="B11486" s="22" t="inlineStr">
        <is>
          <t/>
        </is>
      </c>
      <c r="C11486" s="22" t="inlineStr">
        <is>
          <t>Gobierno Vasco</t>
        </is>
      </c>
      <c r="D11486" s="22" t="inlineStr">
        <is>
          <t/>
        </is>
      </c>
      <c r="E11486" s="22" t="inlineStr">
        <is>
          <t/>
        </is>
      </c>
      <c r="F11486" s="22" t="inlineStr">
        <is>
          <t/>
        </is>
      </c>
      <c r="G11486" s="22" t="inlineStr">
        <is>
          <t>Productos alimentación y limpieza</t>
        </is>
      </c>
      <c r="H11486" s="22" t="inlineStr">
        <is>
          <t>Productos alimentación y limpieza</t>
        </is>
      </c>
      <c r="I11486" s="22" t="inlineStr">
        <is>
          <t/>
        </is>
      </c>
      <c r="J11486" s="22" t="inlineStr">
        <is>
          <t>29/01/2026</t>
        </is>
      </c>
      <c r="K11486" s="22" t="inlineStr">
        <is>
          <t>O-0228/2025</t>
        </is>
      </c>
      <c r="L11486" s="22" t="inlineStr">
        <is>
          <t>Adjudicación provisional / definitiva</t>
        </is>
      </c>
      <c r="M11486" s="22" t="inlineStr">
        <is>
          <t>true</t>
        </is>
      </c>
      <c r="N11486" s="22" t="inlineStr">
        <is>
          <t/>
        </is>
      </c>
      <c r="O11486" s="22" t="inlineStr">
        <is>
          <t/>
        </is>
      </c>
      <c r="P11486" s="22" t="inlineStr">
        <is>
          <t/>
        </is>
      </c>
      <c r="Q11486" s="22" t="inlineStr">
        <is>
          <t/>
        </is>
      </c>
      <c r="R11486" s="22" t="inlineStr">
        <is>
          <t/>
        </is>
      </c>
      <c r="S11486" s="22" t="inlineStr">
        <is>
          <t>https://www.contratacion.euskadi.eus/webkpe00-kpeperfi/es/contenidos/anuncio_contratacion/expcm481729/es_doc/images/logo_oskidetza_30.jpg</t>
        </is>
      </c>
      <c r="T11486" s="22" t="inlineStr">
        <is>
          <t>OSAKIDETZA - Servicio Vasco de Salud</t>
        </is>
      </c>
      <c r="U11486" s="22" t="inlineStr">
        <is>
          <t>S5100023J - Osatek, S.A. (Impulsora)</t>
        </is>
      </c>
      <c r="V11486" s="22" t="inlineStr">
        <is>
          <t>Director Gerente</t>
        </is>
      </c>
      <c r="W11486" s="22" t="inlineStr">
        <is>
          <t/>
        </is>
      </c>
      <c r="X11486" s="22" t="inlineStr">
        <is>
          <t/>
        </is>
      </c>
      <c r="Y11486" s="22" t="inlineStr">
        <is>
          <t/>
        </is>
      </c>
      <c r="Z11486" s="22" t="inlineStr">
        <is>
          <t>https://www.contratacion.euskadi.eus/anuncio_contratacion/productos-alimentacion-y-limpieza/expcm481729/webkpe00-kpesimpc/es/</t>
        </is>
      </c>
      <c r="AA11486" s="22" t="inlineStr">
        <is>
          <t>https://www.contratacion.euskadi.eus/webkpe00-kpesimpc/es/contenidos/anuncio_contratacion/expcm481729/es_doc/index.html</t>
        </is>
      </c>
      <c r="AB11486" s="22" t="inlineStr">
        <is>
          <t>https://www.contratacion.euskadi.eus/contenidos/anuncio_contratacion/expcm481729/es_doc/data/es_r01dtpd019c08d98fbab3932779ece53fbd0c003d7</t>
        </is>
      </c>
      <c r="AC11486" s="22" t="inlineStr">
        <is>
          <t>https://www.contratacion.euskadi.eus/contenidos/anuncio_contratacion/expcm481729/r01Index/expcm481729-idxContent.xml</t>
        </is>
      </c>
      <c r="AD11486" s="22" t="inlineStr">
        <is>
          <t>29/01/2026</t>
        </is>
      </c>
      <c r="AE11486" s="22" t="inlineStr">
        <is>
          <t>r01eEF101135D3F04C4806230B827B80FC4755949557</t>
        </is>
      </c>
      <c r="AF11486" s="22" t="inlineStr">
        <is>
          <t>Osakidetza - Servicio Vasco de Salud</t>
        </is>
      </c>
      <c r="AG11486" s="22" t="inlineStr">
        <is>
          <t>r01epd011aecfef05b254392e1740bdac3840ff67</t>
        </is>
      </c>
      <c r="AH11486" s="22" t="inlineStr">
        <is>
          <t>OSATEK</t>
        </is>
      </c>
      <c r="AI11486" s="22" t="inlineStr">
        <is>
          <t/>
        </is>
      </c>
      <c r="AJ11486" s="22" t="inlineStr">
        <is>
          <t/>
        </is>
      </c>
    </row>
    <row r="11487" customHeight="true" ht="15.0">
      <c r="A11487" s="22" t="inlineStr">
        <is>
          <t>Limpieza uniformes</t>
        </is>
      </c>
      <c r="B11487" s="22" t="inlineStr">
        <is>
          <t/>
        </is>
      </c>
      <c r="C11487" s="22" t="inlineStr">
        <is>
          <t>Gobierno Vasco</t>
        </is>
      </c>
      <c r="D11487" s="22" t="inlineStr">
        <is>
          <t/>
        </is>
      </c>
      <c r="E11487" s="22" t="inlineStr">
        <is>
          <t/>
        </is>
      </c>
      <c r="F11487" s="22" t="inlineStr">
        <is>
          <t/>
        </is>
      </c>
      <c r="G11487" s="22" t="inlineStr">
        <is>
          <t>Limpieza uniformes</t>
        </is>
      </c>
      <c r="H11487" s="22" t="inlineStr">
        <is>
          <t>Limpieza uniformes</t>
        </is>
      </c>
      <c r="I11487" s="22" t="inlineStr">
        <is>
          <t/>
        </is>
      </c>
      <c r="J11487" s="22" t="inlineStr">
        <is>
          <t>29/01/2026</t>
        </is>
      </c>
      <c r="K11487" s="22" t="inlineStr">
        <is>
          <t>AB-0229</t>
        </is>
      </c>
      <c r="L11487" s="22" t="inlineStr">
        <is>
          <t>Adjudicación provisional / definitiva</t>
        </is>
      </c>
      <c r="M11487" s="22" t="inlineStr">
        <is>
          <t>true</t>
        </is>
      </c>
      <c r="N11487" s="22" t="inlineStr">
        <is>
          <t/>
        </is>
      </c>
      <c r="O11487" s="22" t="inlineStr">
        <is>
          <t/>
        </is>
      </c>
      <c r="P11487" s="22" t="inlineStr">
        <is>
          <t/>
        </is>
      </c>
      <c r="Q11487" s="22" t="inlineStr">
        <is>
          <t/>
        </is>
      </c>
      <c r="R11487" s="22" t="inlineStr">
        <is>
          <t/>
        </is>
      </c>
      <c r="S11487" s="22" t="inlineStr">
        <is>
          <t>https://www.contratacion.euskadi.eus/webkpe00-kpeperfi/es/contenidos/anuncio_contratacion/expcm481730/es_doc/images/logo_oskidetza_30.jpg</t>
        </is>
      </c>
      <c r="T11487" s="22" t="inlineStr">
        <is>
          <t>OSAKIDETZA - Servicio Vasco de Salud</t>
        </is>
      </c>
      <c r="U11487" s="22" t="inlineStr">
        <is>
          <t>S5100023J - Osatek, S.A. (Impulsora)</t>
        </is>
      </c>
      <c r="V11487" s="22" t="inlineStr">
        <is>
          <t>Director Gerente</t>
        </is>
      </c>
      <c r="W11487" s="22" t="inlineStr">
        <is>
          <t/>
        </is>
      </c>
      <c r="X11487" s="22" t="inlineStr">
        <is>
          <t/>
        </is>
      </c>
      <c r="Y11487" s="22" t="inlineStr">
        <is>
          <t/>
        </is>
      </c>
      <c r="Z11487" s="22" t="inlineStr">
        <is>
          <t>https://www.contratacion.euskadi.eus/anuncio_contratacion/limpieza-uniformes/expcm481730/webkpe00-kpesimpc/es/</t>
        </is>
      </c>
      <c r="AA11487" s="22" t="inlineStr">
        <is>
          <t>https://www.contratacion.euskadi.eus/webkpe00-kpesimpc/es/contenidos/anuncio_contratacion/expcm481730/es_doc/index.html</t>
        </is>
      </c>
      <c r="AB11487" s="22" t="inlineStr">
        <is>
          <t>https://www.contratacion.euskadi.eus/contenidos/anuncio_contratacion/expcm481730/es_doc/data/es_r01dtpd019c08d9b7d2b393277d28f8589f3147bc0</t>
        </is>
      </c>
      <c r="AC11487" s="22" t="inlineStr">
        <is>
          <t>https://www.contratacion.euskadi.eus/contenidos/anuncio_contratacion/expcm481730/r01Index/expcm481730-idxContent.xml</t>
        </is>
      </c>
      <c r="AD11487" s="22" t="inlineStr">
        <is>
          <t>29/01/2026</t>
        </is>
      </c>
      <c r="AE11487" s="22" t="inlineStr">
        <is>
          <t>r01eEF101135D3F04C4806230B827B80FC4755949557</t>
        </is>
      </c>
      <c r="AF11487" s="22" t="inlineStr">
        <is>
          <t>Osakidetza - Servicio Vasco de Salud</t>
        </is>
      </c>
      <c r="AG11487" s="22" t="inlineStr">
        <is>
          <t>r01epd011aecfef05b254392e1740bdac3840ff67</t>
        </is>
      </c>
      <c r="AH11487" s="22" t="inlineStr">
        <is>
          <t>OSATEK</t>
        </is>
      </c>
      <c r="AI11487" s="22" t="inlineStr">
        <is>
          <t/>
        </is>
      </c>
      <c r="AJ11487" s="22" t="inlineStr">
        <is>
          <t/>
        </is>
      </c>
    </row>
    <row r="11488" customHeight="true" ht="15.0">
      <c r="A11488" s="22" t="inlineStr">
        <is>
          <t>Limpieza uniformes</t>
        </is>
      </c>
      <c r="B11488" s="22" t="inlineStr">
        <is>
          <t/>
        </is>
      </c>
      <c r="C11488" s="22" t="inlineStr">
        <is>
          <t>Gobierno Vasco</t>
        </is>
      </c>
      <c r="D11488" s="22" t="inlineStr">
        <is>
          <t/>
        </is>
      </c>
      <c r="E11488" s="22" t="inlineStr">
        <is>
          <t/>
        </is>
      </c>
      <c r="F11488" s="22" t="inlineStr">
        <is>
          <t/>
        </is>
      </c>
      <c r="G11488" s="22" t="inlineStr">
        <is>
          <t>Limpieza uniformes</t>
        </is>
      </c>
      <c r="H11488" s="22" t="inlineStr">
        <is>
          <t>Limpieza uniformes</t>
        </is>
      </c>
      <c r="I11488" s="22" t="inlineStr">
        <is>
          <t/>
        </is>
      </c>
      <c r="J11488" s="22" t="inlineStr">
        <is>
          <t>29/01/2026</t>
        </is>
      </c>
      <c r="K11488" s="22" t="inlineStr">
        <is>
          <t>D-0230/2025</t>
        </is>
      </c>
      <c r="L11488" s="22" t="inlineStr">
        <is>
          <t>Adjudicación provisional / definitiva</t>
        </is>
      </c>
      <c r="M11488" s="22" t="inlineStr">
        <is>
          <t>true</t>
        </is>
      </c>
      <c r="N11488" s="22" t="inlineStr">
        <is>
          <t/>
        </is>
      </c>
      <c r="O11488" s="22" t="inlineStr">
        <is>
          <t/>
        </is>
      </c>
      <c r="P11488" s="22" t="inlineStr">
        <is>
          <t/>
        </is>
      </c>
      <c r="Q11488" s="22" t="inlineStr">
        <is>
          <t/>
        </is>
      </c>
      <c r="R11488" s="22" t="inlineStr">
        <is>
          <t/>
        </is>
      </c>
      <c r="S11488" s="22" t="inlineStr">
        <is>
          <t>https://www.contratacion.euskadi.eus/webkpe00-kpeperfi/es/contenidos/anuncio_contratacion/expcm481731/es_doc/images/logo_oskidetza_30.jpg</t>
        </is>
      </c>
      <c r="T11488" s="22" t="inlineStr">
        <is>
          <t>OSAKIDETZA - Servicio Vasco de Salud</t>
        </is>
      </c>
      <c r="U11488" s="22" t="inlineStr">
        <is>
          <t>S5100023J - Osatek, S.A. (Impulsora)</t>
        </is>
      </c>
      <c r="V11488" s="22" t="inlineStr">
        <is>
          <t>Director Gerente</t>
        </is>
      </c>
      <c r="W11488" s="22" t="inlineStr">
        <is>
          <t/>
        </is>
      </c>
      <c r="X11488" s="22" t="inlineStr">
        <is>
          <t/>
        </is>
      </c>
      <c r="Y11488" s="22" t="inlineStr">
        <is>
          <t/>
        </is>
      </c>
      <c r="Z11488" s="22" t="inlineStr">
        <is>
          <t>https://www.contratacion.euskadi.eus/anuncio_contratacion/limpieza-uniformes/expcm481731/webkpe00-kpesimpc/es/</t>
        </is>
      </c>
      <c r="AA11488" s="22" t="inlineStr">
        <is>
          <t>https://www.contratacion.euskadi.eus/webkpe00-kpesimpc/es/contenidos/anuncio_contratacion/expcm481731/es_doc/index.html</t>
        </is>
      </c>
      <c r="AB11488" s="22" t="inlineStr">
        <is>
          <t>https://www.contratacion.euskadi.eus/contenidos/anuncio_contratacion/expcm481731/es_doc/data/es_r01dtpd019c08d9dfe7b39327795698711bcdc88c6</t>
        </is>
      </c>
      <c r="AC11488" s="22" t="inlineStr">
        <is>
          <t>https://www.contratacion.euskadi.eus/contenidos/anuncio_contratacion/expcm481731/r01Index/expcm481731-idxContent.xml</t>
        </is>
      </c>
      <c r="AD11488" s="22" t="inlineStr">
        <is>
          <t>29/01/2026</t>
        </is>
      </c>
      <c r="AE11488" s="22" t="inlineStr">
        <is>
          <t>r01eEF101135D3F04C4806230B827B80FC4755949557</t>
        </is>
      </c>
      <c r="AF11488" s="22" t="inlineStr">
        <is>
          <t>Osakidetza - Servicio Vasco de Salud</t>
        </is>
      </c>
      <c r="AG11488" s="22" t="inlineStr">
        <is>
          <t>r01epd011aecfef05b254392e1740bdac3840ff67</t>
        </is>
      </c>
      <c r="AH11488" s="22" t="inlineStr">
        <is>
          <t>OSATEK</t>
        </is>
      </c>
      <c r="AI11488" s="22" t="inlineStr">
        <is>
          <t/>
        </is>
      </c>
      <c r="AJ11488" s="22" t="inlineStr">
        <is>
          <t/>
        </is>
      </c>
    </row>
    <row r="11489" customHeight="true" ht="15.0">
      <c r="A11489" s="22" t="inlineStr">
        <is>
          <t>Custodia cajas con documentación</t>
        </is>
      </c>
      <c r="B11489" s="22" t="inlineStr">
        <is>
          <t/>
        </is>
      </c>
      <c r="C11489" s="22" t="inlineStr">
        <is>
          <t>Gobierno Vasco</t>
        </is>
      </c>
      <c r="D11489" s="22" t="inlineStr">
        <is>
          <t/>
        </is>
      </c>
      <c r="E11489" s="22" t="inlineStr">
        <is>
          <t/>
        </is>
      </c>
      <c r="F11489" s="22" t="inlineStr">
        <is>
          <t/>
        </is>
      </c>
      <c r="G11489" s="22" t="inlineStr">
        <is>
          <t>Custodia cajas con documentación</t>
        </is>
      </c>
      <c r="H11489" s="22" t="inlineStr">
        <is>
          <t>Custodia cajas con documentación</t>
        </is>
      </c>
      <c r="I11489" s="22" t="inlineStr">
        <is>
          <t/>
        </is>
      </c>
      <c r="J11489" s="22" t="inlineStr">
        <is>
          <t>29/01/2026</t>
        </is>
      </c>
      <c r="K11489" s="22" t="inlineStr">
        <is>
          <t>O-0232/2025</t>
        </is>
      </c>
      <c r="L11489" s="22" t="inlineStr">
        <is>
          <t>Adjudicación provisional / definitiva</t>
        </is>
      </c>
      <c r="M11489" s="22" t="inlineStr">
        <is>
          <t>true</t>
        </is>
      </c>
      <c r="N11489" s="22" t="inlineStr">
        <is>
          <t/>
        </is>
      </c>
      <c r="O11489" s="22" t="inlineStr">
        <is>
          <t/>
        </is>
      </c>
      <c r="P11489" s="22" t="inlineStr">
        <is>
          <t/>
        </is>
      </c>
      <c r="Q11489" s="22" t="inlineStr">
        <is>
          <t/>
        </is>
      </c>
      <c r="R11489" s="22" t="inlineStr">
        <is>
          <t/>
        </is>
      </c>
      <c r="S11489" s="22" t="inlineStr">
        <is>
          <t>https://www.contratacion.euskadi.eus/webkpe00-kpeperfi/es/contenidos/anuncio_contratacion/expcm481732/es_doc/images/logo_oskidetza_30.jpg</t>
        </is>
      </c>
      <c r="T11489" s="22" t="inlineStr">
        <is>
          <t>OSAKIDETZA - Servicio Vasco de Salud</t>
        </is>
      </c>
      <c r="U11489" s="22" t="inlineStr">
        <is>
          <t>S5100023J - Osatek, S.A. (Impulsora)</t>
        </is>
      </c>
      <c r="V11489" s="22" t="inlineStr">
        <is>
          <t>Director Gerente</t>
        </is>
      </c>
      <c r="W11489" s="22" t="inlineStr">
        <is>
          <t/>
        </is>
      </c>
      <c r="X11489" s="22" t="inlineStr">
        <is>
          <t/>
        </is>
      </c>
      <c r="Y11489" s="22" t="inlineStr">
        <is>
          <t/>
        </is>
      </c>
      <c r="Z11489" s="22" t="inlineStr">
        <is>
          <t>https://www.contratacion.euskadi.eus/anuncio_contratacion/custodia-cajas-documentacion/expcm481732/webkpe00-kpesimpc/es/</t>
        </is>
      </c>
      <c r="AA11489" s="22" t="inlineStr">
        <is>
          <t>https://www.contratacion.euskadi.eus/webkpe00-kpesimpc/es/contenidos/anuncio_contratacion/expcm481732/es_doc/index.html</t>
        </is>
      </c>
      <c r="AB11489" s="22" t="inlineStr">
        <is>
          <t>https://www.contratacion.euskadi.eus/contenidos/anuncio_contratacion/expcm481732/es_doc/data/es_r01dtpd19c08de73962559b758c8e130aa51993745</t>
        </is>
      </c>
      <c r="AC11489" s="22" t="inlineStr">
        <is>
          <t>https://www.contratacion.euskadi.eus/contenidos/anuncio_contratacion/expcm481732/r01Index/expcm481732-idxContent.xml</t>
        </is>
      </c>
      <c r="AD11489" s="22" t="inlineStr">
        <is>
          <t>29/01/2026</t>
        </is>
      </c>
      <c r="AE11489" s="22" t="inlineStr">
        <is>
          <t>r01eEF101135D3F04C4806230B827B80FC4755949557</t>
        </is>
      </c>
      <c r="AF11489" s="22" t="inlineStr">
        <is>
          <t>Osakidetza - Servicio Vasco de Salud</t>
        </is>
      </c>
      <c r="AG11489" s="22" t="inlineStr">
        <is>
          <t>r01epd011aecfef05b254392e1740bdac3840ff67</t>
        </is>
      </c>
      <c r="AH11489" s="22" t="inlineStr">
        <is>
          <t>OSATEK</t>
        </is>
      </c>
      <c r="AI11489" s="22" t="inlineStr">
        <is>
          <t/>
        </is>
      </c>
      <c r="AJ11489" s="22" t="inlineStr">
        <is>
          <t/>
        </is>
      </c>
    </row>
    <row r="11490" customHeight="true" ht="15.0">
      <c r="A11490" s="22" t="inlineStr">
        <is>
          <t>Mensajería</t>
        </is>
      </c>
      <c r="B11490" s="22" t="inlineStr">
        <is>
          <t/>
        </is>
      </c>
      <c r="C11490" s="22" t="inlineStr">
        <is>
          <t>Gobierno Vasco</t>
        </is>
      </c>
      <c r="D11490" s="22" t="inlineStr">
        <is>
          <t/>
        </is>
      </c>
      <c r="E11490" s="22" t="inlineStr">
        <is>
          <t/>
        </is>
      </c>
      <c r="F11490" s="22" t="inlineStr">
        <is>
          <t/>
        </is>
      </c>
      <c r="G11490" s="22" t="inlineStr">
        <is>
          <t>Mensajería</t>
        </is>
      </c>
      <c r="H11490" s="22" t="inlineStr">
        <is>
          <t>Mensajería</t>
        </is>
      </c>
      <c r="I11490" s="22" t="inlineStr">
        <is>
          <t/>
        </is>
      </c>
      <c r="J11490" s="22" t="inlineStr">
        <is>
          <t>29/01/2026</t>
        </is>
      </c>
      <c r="K11490" s="22" t="inlineStr">
        <is>
          <t>O-0233/2025</t>
        </is>
      </c>
      <c r="L11490" s="22" t="inlineStr">
        <is>
          <t>Adjudicación provisional / definitiva</t>
        </is>
      </c>
      <c r="M11490" s="22" t="inlineStr">
        <is>
          <t>true</t>
        </is>
      </c>
      <c r="N11490" s="22" t="inlineStr">
        <is>
          <t/>
        </is>
      </c>
      <c r="O11490" s="22" t="inlineStr">
        <is>
          <t/>
        </is>
      </c>
      <c r="P11490" s="22" t="inlineStr">
        <is>
          <t/>
        </is>
      </c>
      <c r="Q11490" s="22" t="inlineStr">
        <is>
          <t/>
        </is>
      </c>
      <c r="R11490" s="22" t="inlineStr">
        <is>
          <t/>
        </is>
      </c>
      <c r="S11490" s="22" t="inlineStr">
        <is>
          <t>https://www.contratacion.euskadi.eus/webkpe00-kpeperfi/es/contenidos/anuncio_contratacion/expcm481733/es_doc/images/logo_oskidetza_30.jpg</t>
        </is>
      </c>
      <c r="T11490" s="22" t="inlineStr">
        <is>
          <t>OSAKIDETZA - Servicio Vasco de Salud</t>
        </is>
      </c>
      <c r="U11490" s="22" t="inlineStr">
        <is>
          <t>S5100023J - Osatek, S.A. (Impulsora)</t>
        </is>
      </c>
      <c r="V11490" s="22" t="inlineStr">
        <is>
          <t>Director Gerente</t>
        </is>
      </c>
      <c r="W11490" s="22" t="inlineStr">
        <is>
          <t/>
        </is>
      </c>
      <c r="X11490" s="22" t="inlineStr">
        <is>
          <t/>
        </is>
      </c>
      <c r="Y11490" s="22" t="inlineStr">
        <is>
          <t/>
        </is>
      </c>
      <c r="Z11490" s="22" t="inlineStr">
        <is>
          <t>https://www.contratacion.euskadi.eus/anuncio_contratacion/mensajeria/expcm481733/webkpe00-kpesimpc/es/</t>
        </is>
      </c>
      <c r="AA11490" s="22" t="inlineStr">
        <is>
          <t>https://www.contratacion.euskadi.eus/webkpe00-kpesimpc/es/contenidos/anuncio_contratacion/expcm481733/es_doc/index.html</t>
        </is>
      </c>
      <c r="AB11490" s="22" t="inlineStr">
        <is>
          <t>https://www.contratacion.euskadi.eus/contenidos/anuncio_contratacion/expcm481733/es_doc/data/es_r01dtpd19c08e2910a2b689bacbe3f75d8e047ca40</t>
        </is>
      </c>
      <c r="AC11490" s="22" t="inlineStr">
        <is>
          <t>https://www.contratacion.euskadi.eus/contenidos/anuncio_contratacion/expcm481733/r01Index/expcm481733-idxContent.xml</t>
        </is>
      </c>
      <c r="AD11490" s="22" t="inlineStr">
        <is>
          <t>29/01/2026</t>
        </is>
      </c>
      <c r="AE11490" s="22" t="inlineStr">
        <is>
          <t>r01eEF101135D3F04C4806230B827B80FC4755949557</t>
        </is>
      </c>
      <c r="AF11490" s="22" t="inlineStr">
        <is>
          <t>Osakidetza - Servicio Vasco de Salud</t>
        </is>
      </c>
      <c r="AG11490" s="22" t="inlineStr">
        <is>
          <t>r01epd011aecfef05b254392e1740bdac3840ff67</t>
        </is>
      </c>
      <c r="AH11490" s="22" t="inlineStr">
        <is>
          <t>OSATEK</t>
        </is>
      </c>
      <c r="AI11490" s="22" t="inlineStr">
        <is>
          <t/>
        </is>
      </c>
      <c r="AJ11490" s="22" t="inlineStr">
        <is>
          <t/>
        </is>
      </c>
    </row>
    <row r="11491" customHeight="true" ht="15.0">
      <c r="A11491" s="22" t="inlineStr">
        <is>
          <t>Contenedores y servicio de destrucción de documentación</t>
        </is>
      </c>
      <c r="B11491" s="22" t="inlineStr">
        <is>
          <t/>
        </is>
      </c>
      <c r="C11491" s="22" t="inlineStr">
        <is>
          <t>Gobierno Vasco</t>
        </is>
      </c>
      <c r="D11491" s="22" t="inlineStr">
        <is>
          <t/>
        </is>
      </c>
      <c r="E11491" s="22" t="inlineStr">
        <is>
          <t/>
        </is>
      </c>
      <c r="F11491" s="22" t="inlineStr">
        <is>
          <t/>
        </is>
      </c>
      <c r="G11491" s="22" t="inlineStr">
        <is>
          <t>Contenedores y servicio de destrucción de documentación</t>
        </is>
      </c>
      <c r="H11491" s="22" t="inlineStr">
        <is>
          <t>Contenedores y servicio de destrucción de documentación</t>
        </is>
      </c>
      <c r="I11491" s="22" t="inlineStr">
        <is>
          <t/>
        </is>
      </c>
      <c r="J11491" s="22" t="inlineStr">
        <is>
          <t>29/01/2026</t>
        </is>
      </c>
      <c r="K11491" s="22" t="inlineStr">
        <is>
          <t>O-0234/2025</t>
        </is>
      </c>
      <c r="L11491" s="22" t="inlineStr">
        <is>
          <t>Adjudicación provisional / definitiva</t>
        </is>
      </c>
      <c r="M11491" s="22" t="inlineStr">
        <is>
          <t>true</t>
        </is>
      </c>
      <c r="N11491" s="22" t="inlineStr">
        <is>
          <t/>
        </is>
      </c>
      <c r="O11491" s="22" t="inlineStr">
        <is>
          <t/>
        </is>
      </c>
      <c r="P11491" s="22" t="inlineStr">
        <is>
          <t/>
        </is>
      </c>
      <c r="Q11491" s="22" t="inlineStr">
        <is>
          <t/>
        </is>
      </c>
      <c r="R11491" s="22" t="inlineStr">
        <is>
          <t/>
        </is>
      </c>
      <c r="S11491" s="22" t="inlineStr">
        <is>
          <t>https://www.contratacion.euskadi.eus/webkpe00-kpeperfi/es/contenidos/anuncio_contratacion/expcm481734/es_doc/images/logo_oskidetza_30.jpg</t>
        </is>
      </c>
      <c r="T11491" s="22" t="inlineStr">
        <is>
          <t>OSAKIDETZA - Servicio Vasco de Salud</t>
        </is>
      </c>
      <c r="U11491" s="22" t="inlineStr">
        <is>
          <t>S5100023J - Osatek, S.A. (Impulsora)</t>
        </is>
      </c>
      <c r="V11491" s="22" t="inlineStr">
        <is>
          <t>Director Gerente</t>
        </is>
      </c>
      <c r="W11491" s="22" t="inlineStr">
        <is>
          <t/>
        </is>
      </c>
      <c r="X11491" s="22" t="inlineStr">
        <is>
          <t/>
        </is>
      </c>
      <c r="Y11491" s="22" t="inlineStr">
        <is>
          <t/>
        </is>
      </c>
      <c r="Z11491" s="22" t="inlineStr">
        <is>
          <t>https://www.contratacion.euskadi.eus/anuncio_contratacion/contenedores-y-servicio-destruccion-documentacion/expcm481734/webkpe00-kpesimpc/es/</t>
        </is>
      </c>
      <c r="AA11491" s="22" t="inlineStr">
        <is>
          <t>https://www.contratacion.euskadi.eus/webkpe00-kpesimpc/es/contenidos/anuncio_contratacion/expcm481734/es_doc/index.html</t>
        </is>
      </c>
      <c r="AB11491" s="22" t="inlineStr">
        <is>
          <t>https://www.contratacion.euskadi.eus/contenidos/anuncio_contratacion/expcm481734/es_doc/data/es_r01dtpd19c08e2b9662b689bac390b1e777ae0f191</t>
        </is>
      </c>
      <c r="AC11491" s="22" t="inlineStr">
        <is>
          <t>https://www.contratacion.euskadi.eus/contenidos/anuncio_contratacion/expcm481734/r01Index/expcm481734-idxContent.xml</t>
        </is>
      </c>
      <c r="AD11491" s="22" t="inlineStr">
        <is>
          <t>29/01/2026</t>
        </is>
      </c>
      <c r="AE11491" s="22" t="inlineStr">
        <is>
          <t>r01eEF101135D3F04C4806230B827B80FC4755949557</t>
        </is>
      </c>
      <c r="AF11491" s="22" t="inlineStr">
        <is>
          <t>Osakidetza - Servicio Vasco de Salud</t>
        </is>
      </c>
      <c r="AG11491" s="22" t="inlineStr">
        <is>
          <t>r01epd011aecfef05b254392e1740bdac3840ff67</t>
        </is>
      </c>
      <c r="AH11491" s="22" t="inlineStr">
        <is>
          <t>OSATEK</t>
        </is>
      </c>
      <c r="AI11491" s="22" t="inlineStr">
        <is>
          <t/>
        </is>
      </c>
      <c r="AJ11491" s="22" t="inlineStr">
        <is>
          <t/>
        </is>
      </c>
    </row>
    <row r="11492" customHeight="true" ht="15.0">
      <c r="A11492" s="22" t="inlineStr">
        <is>
          <t>Material sanitario</t>
        </is>
      </c>
      <c r="B11492" s="22" t="inlineStr">
        <is>
          <t/>
        </is>
      </c>
      <c r="C11492" s="22" t="inlineStr">
        <is>
          <t>Gobierno Vasco</t>
        </is>
      </c>
      <c r="D11492" s="22" t="inlineStr">
        <is>
          <t/>
        </is>
      </c>
      <c r="E11492" s="22" t="inlineStr">
        <is>
          <t/>
        </is>
      </c>
      <c r="F11492" s="22" t="inlineStr">
        <is>
          <t/>
        </is>
      </c>
      <c r="G11492" s="22" t="inlineStr">
        <is>
          <t>Material sanitario</t>
        </is>
      </c>
      <c r="H11492" s="22" t="inlineStr">
        <is>
          <t>Material sanitario</t>
        </is>
      </c>
      <c r="I11492" s="22" t="inlineStr">
        <is>
          <t/>
        </is>
      </c>
      <c r="J11492" s="22" t="inlineStr">
        <is>
          <t>29/01/2026</t>
        </is>
      </c>
      <c r="K11492" s="22" t="inlineStr">
        <is>
          <t>T-0236/2025</t>
        </is>
      </c>
      <c r="L11492" s="22" t="inlineStr">
        <is>
          <t>Adjudicación provisional / definitiva</t>
        </is>
      </c>
      <c r="M11492" s="22" t="inlineStr">
        <is>
          <t>true</t>
        </is>
      </c>
      <c r="N11492" s="22" t="inlineStr">
        <is>
          <t/>
        </is>
      </c>
      <c r="O11492" s="22" t="inlineStr">
        <is>
          <t/>
        </is>
      </c>
      <c r="P11492" s="22" t="inlineStr">
        <is>
          <t/>
        </is>
      </c>
      <c r="Q11492" s="22" t="inlineStr">
        <is>
          <t/>
        </is>
      </c>
      <c r="R11492" s="22" t="inlineStr">
        <is>
          <t/>
        </is>
      </c>
      <c r="S11492" s="22" t="inlineStr">
        <is>
          <t>https://www.contratacion.euskadi.eus/webkpe00-kpeperfi/es/contenidos/anuncio_contratacion/expcm481735/es_doc/images/logo_oskidetza_30.jpg</t>
        </is>
      </c>
      <c r="T11492" s="22" t="inlineStr">
        <is>
          <t>OSAKIDETZA - Servicio Vasco de Salud</t>
        </is>
      </c>
      <c r="U11492" s="22" t="inlineStr">
        <is>
          <t>S5100023J - Osatek, S.A. (Impulsora)</t>
        </is>
      </c>
      <c r="V11492" s="22" t="inlineStr">
        <is>
          <t>Director Gerente</t>
        </is>
      </c>
      <c r="W11492" s="22" t="inlineStr">
        <is>
          <t/>
        </is>
      </c>
      <c r="X11492" s="22" t="inlineStr">
        <is>
          <t/>
        </is>
      </c>
      <c r="Y11492" s="22" t="inlineStr">
        <is>
          <t/>
        </is>
      </c>
      <c r="Z11492" s="22" t="inlineStr">
        <is>
          <t>https://www.contratacion.euskadi.eus/anuncio_contratacion/material-sanitario/expcm481735/webkpe00-kpesimpc/es/</t>
        </is>
      </c>
      <c r="AA11492" s="22" t="inlineStr">
        <is>
          <t>https://www.contratacion.euskadi.eus/webkpe00-kpesimpc/es/contenidos/anuncio_contratacion/expcm481735/es_doc/index.html</t>
        </is>
      </c>
      <c r="AB11492" s="22" t="inlineStr">
        <is>
          <t>https://www.contratacion.euskadi.eus/contenidos/anuncio_contratacion/expcm481735/es_doc/data/es_r01dtpd19c08e2e2722b689bac854c89f25baa56db</t>
        </is>
      </c>
      <c r="AC11492" s="22" t="inlineStr">
        <is>
          <t>https://www.contratacion.euskadi.eus/contenidos/anuncio_contratacion/expcm481735/r01Index/expcm481735-idxContent.xml</t>
        </is>
      </c>
      <c r="AD11492" s="22" t="inlineStr">
        <is>
          <t>29/01/2026</t>
        </is>
      </c>
      <c r="AE11492" s="22" t="inlineStr">
        <is>
          <t>r01eEF101135D3F04C4806230B827B80FC4755949557</t>
        </is>
      </c>
      <c r="AF11492" s="22" t="inlineStr">
        <is>
          <t>Osakidetza - Servicio Vasco de Salud</t>
        </is>
      </c>
      <c r="AG11492" s="22" t="inlineStr">
        <is>
          <t>r01epd011aecfef05b254392e1740bdac3840ff67</t>
        </is>
      </c>
      <c r="AH11492" s="22" t="inlineStr">
        <is>
          <t>OSATEK</t>
        </is>
      </c>
      <c r="AI11492" s="22" t="inlineStr">
        <is>
          <t/>
        </is>
      </c>
      <c r="AJ11492" s="22" t="inlineStr">
        <is>
          <t/>
        </is>
      </c>
    </row>
    <row r="11493" customHeight="true" ht="15.0">
      <c r="A11493" s="22" t="inlineStr">
        <is>
          <t>Tazas acción euskera</t>
        </is>
      </c>
      <c r="B11493" s="22" t="inlineStr">
        <is>
          <t/>
        </is>
      </c>
      <c r="C11493" s="22" t="inlineStr">
        <is>
          <t>Gobierno Vasco</t>
        </is>
      </c>
      <c r="D11493" s="22" t="inlineStr">
        <is>
          <t/>
        </is>
      </c>
      <c r="E11493" s="22" t="inlineStr">
        <is>
          <t/>
        </is>
      </c>
      <c r="F11493" s="22" t="inlineStr">
        <is>
          <t/>
        </is>
      </c>
      <c r="G11493" s="22" t="inlineStr">
        <is>
          <t>Tazas acción euskera</t>
        </is>
      </c>
      <c r="H11493" s="22" t="inlineStr">
        <is>
          <t>Tazas acción euskera</t>
        </is>
      </c>
      <c r="I11493" s="22" t="inlineStr">
        <is>
          <t/>
        </is>
      </c>
      <c r="J11493" s="22" t="inlineStr">
        <is>
          <t>29/01/2026</t>
        </is>
      </c>
      <c r="K11493" s="22" t="inlineStr">
        <is>
          <t>O-0238/2025</t>
        </is>
      </c>
      <c r="L11493" s="22" t="inlineStr">
        <is>
          <t>Adjudicación provisional / definitiva</t>
        </is>
      </c>
      <c r="M11493" s="22" t="inlineStr">
        <is>
          <t>true</t>
        </is>
      </c>
      <c r="N11493" s="22" t="inlineStr">
        <is>
          <t/>
        </is>
      </c>
      <c r="O11493" s="22" t="inlineStr">
        <is>
          <t/>
        </is>
      </c>
      <c r="P11493" s="22" t="inlineStr">
        <is>
          <t/>
        </is>
      </c>
      <c r="Q11493" s="22" t="inlineStr">
        <is>
          <t/>
        </is>
      </c>
      <c r="R11493" s="22" t="inlineStr">
        <is>
          <t/>
        </is>
      </c>
      <c r="S11493" s="22" t="inlineStr">
        <is>
          <t>https://www.contratacion.euskadi.eus/webkpe00-kpeperfi/es/contenidos/anuncio_contratacion/expcm481736/es_doc/images/logo_oskidetza_30.jpg</t>
        </is>
      </c>
      <c r="T11493" s="22" t="inlineStr">
        <is>
          <t>OSAKIDETZA - Servicio Vasco de Salud</t>
        </is>
      </c>
      <c r="U11493" s="22" t="inlineStr">
        <is>
          <t>S5100023J - Osatek, S.A. (Impulsora)</t>
        </is>
      </c>
      <c r="V11493" s="22" t="inlineStr">
        <is>
          <t>Director Gerente</t>
        </is>
      </c>
      <c r="W11493" s="22" t="inlineStr">
        <is>
          <t/>
        </is>
      </c>
      <c r="X11493" s="22" t="inlineStr">
        <is>
          <t/>
        </is>
      </c>
      <c r="Y11493" s="22" t="inlineStr">
        <is>
          <t/>
        </is>
      </c>
      <c r="Z11493" s="22" t="inlineStr">
        <is>
          <t>https://www.contratacion.euskadi.eus/anuncio_contratacion/tazas-accion-euskera/webkpe00-kpesimpc/es/</t>
        </is>
      </c>
      <c r="AA11493" s="22" t="inlineStr">
        <is>
          <t>https://www.contratacion.euskadi.eus/webkpe00-kpesimpc/es/contenidos/anuncio_contratacion/expcm481736/es_doc/index.html</t>
        </is>
      </c>
      <c r="AB11493" s="22" t="inlineStr">
        <is>
          <t>https://www.contratacion.euskadi.eus/contenidos/anuncio_contratacion/expcm481736/es_doc/data/es_r01dtpd19c08e30c6c2b689bac84670efbb4a610ce</t>
        </is>
      </c>
      <c r="AC11493" s="22" t="inlineStr">
        <is>
          <t>https://www.contratacion.euskadi.eus/contenidos/anuncio_contratacion/expcm481736/r01Index/expcm481736-idxContent.xml</t>
        </is>
      </c>
      <c r="AD11493" s="22" t="inlineStr">
        <is>
          <t>29/01/2026</t>
        </is>
      </c>
      <c r="AE11493" s="22" t="inlineStr">
        <is>
          <t>r01eEF101135D3F04C4806230B827B80FC4755949557</t>
        </is>
      </c>
      <c r="AF11493" s="22" t="inlineStr">
        <is>
          <t>Osakidetza - Servicio Vasco de Salud</t>
        </is>
      </c>
      <c r="AG11493" s="22" t="inlineStr">
        <is>
          <t>r01epd011aecfef05b254392e1740bdac3840ff67</t>
        </is>
      </c>
      <c r="AH11493" s="22" t="inlineStr">
        <is>
          <t>OSATEK</t>
        </is>
      </c>
      <c r="AI11493" s="22" t="inlineStr">
        <is>
          <t/>
        </is>
      </c>
      <c r="AJ11493" s="22" t="inlineStr">
        <is>
          <t/>
        </is>
      </c>
    </row>
    <row r="11494" customHeight="true" ht="15.0">
      <c r="A11494" s="22" t="inlineStr">
        <is>
          <t>Arreglo puerta automática  RM Txagorritxu</t>
        </is>
      </c>
      <c r="B11494" s="22" t="inlineStr">
        <is>
          <t/>
        </is>
      </c>
      <c r="C11494" s="22" t="inlineStr">
        <is>
          <t>Gobierno Vasco</t>
        </is>
      </c>
      <c r="D11494" s="22" t="inlineStr">
        <is>
          <t/>
        </is>
      </c>
      <c r="E11494" s="22" t="inlineStr">
        <is>
          <t/>
        </is>
      </c>
      <c r="F11494" s="22" t="inlineStr">
        <is>
          <t/>
        </is>
      </c>
      <c r="G11494" s="22" t="inlineStr">
        <is>
          <t>Arreglo puerta automática  RM Txagorritxu</t>
        </is>
      </c>
      <c r="H11494" s="22" t="inlineStr">
        <is>
          <t>Arreglo puerta automática  RM Txagorritxu</t>
        </is>
      </c>
      <c r="I11494" s="22" t="inlineStr">
        <is>
          <t/>
        </is>
      </c>
      <c r="J11494" s="22" t="inlineStr">
        <is>
          <t>29/01/2026</t>
        </is>
      </c>
      <c r="K11494" s="22" t="inlineStr">
        <is>
          <t>T-0239/2025</t>
        </is>
      </c>
      <c r="L11494" s="22" t="inlineStr">
        <is>
          <t>Adjudicación provisional / definitiva</t>
        </is>
      </c>
      <c r="M11494" s="22" t="inlineStr">
        <is>
          <t>true</t>
        </is>
      </c>
      <c r="N11494" s="22" t="inlineStr">
        <is>
          <t/>
        </is>
      </c>
      <c r="O11494" s="22" t="inlineStr">
        <is>
          <t/>
        </is>
      </c>
      <c r="P11494" s="22" t="inlineStr">
        <is>
          <t/>
        </is>
      </c>
      <c r="Q11494" s="22" t="inlineStr">
        <is>
          <t/>
        </is>
      </c>
      <c r="R11494" s="22" t="inlineStr">
        <is>
          <t/>
        </is>
      </c>
      <c r="S11494" s="22" t="inlineStr">
        <is>
          <t>https://www.contratacion.euskadi.eus/webkpe00-kpeperfi/es/contenidos/anuncio_contratacion/expcm481737/es_doc/images/logo_oskidetza_30.jpg</t>
        </is>
      </c>
      <c r="T11494" s="22" t="inlineStr">
        <is>
          <t>OSAKIDETZA - Servicio Vasco de Salud</t>
        </is>
      </c>
      <c r="U11494" s="22" t="inlineStr">
        <is>
          <t>S5100023J - Osatek, S.A. (Impulsora)</t>
        </is>
      </c>
      <c r="V11494" s="22" t="inlineStr">
        <is>
          <t>Director Gerente</t>
        </is>
      </c>
      <c r="W11494" s="22" t="inlineStr">
        <is>
          <t/>
        </is>
      </c>
      <c r="X11494" s="22" t="inlineStr">
        <is>
          <t/>
        </is>
      </c>
      <c r="Y11494" s="22" t="inlineStr">
        <is>
          <t/>
        </is>
      </c>
      <c r="Z11494" s="22" t="inlineStr">
        <is>
          <t>https://www.contratacion.euskadi.eus/anuncio_contratacion/arreglo-puerta-automatica-rm-txagorritxu/webkpe00-kpesimpc/es/</t>
        </is>
      </c>
      <c r="AA11494" s="22" t="inlineStr">
        <is>
          <t>https://www.contratacion.euskadi.eus/webkpe00-kpesimpc/es/contenidos/anuncio_contratacion/expcm481737/es_doc/index.html</t>
        </is>
      </c>
      <c r="AB11494" s="22" t="inlineStr">
        <is>
          <t>https://www.contratacion.euskadi.eus/contenidos/anuncio_contratacion/expcm481737/es_doc/data/es_r01dtpd19c08e79c7d2b689bac1cf5f5b76395ed14</t>
        </is>
      </c>
      <c r="AC11494" s="22" t="inlineStr">
        <is>
          <t>https://www.contratacion.euskadi.eus/contenidos/anuncio_contratacion/expcm481737/r01Index/expcm481737-idxContent.xml</t>
        </is>
      </c>
      <c r="AD11494" s="22" t="inlineStr">
        <is>
          <t>29/01/2026</t>
        </is>
      </c>
      <c r="AE11494" s="22" t="inlineStr">
        <is>
          <t>r01eEF101135D3F04C4806230B827B80FC4755949557</t>
        </is>
      </c>
      <c r="AF11494" s="22" t="inlineStr">
        <is>
          <t>Osakidetza - Servicio Vasco de Salud</t>
        </is>
      </c>
      <c r="AG11494" s="22" t="inlineStr">
        <is>
          <t>r01epd011aecfef05b254392e1740bdac3840ff67</t>
        </is>
      </c>
      <c r="AH11494" s="22" t="inlineStr">
        <is>
          <t>OSATEK</t>
        </is>
      </c>
      <c r="AI11494" s="22" t="inlineStr">
        <is>
          <t/>
        </is>
      </c>
      <c r="AJ11494" s="22" t="inlineStr">
        <is>
          <t/>
        </is>
      </c>
    </row>
    <row r="11495" customHeight="true" ht="15.0">
      <c r="A11495" s="22" t="inlineStr">
        <is>
          <t>Suministro e instalaciones varias</t>
        </is>
      </c>
      <c r="B11495" s="22" t="inlineStr">
        <is>
          <t/>
        </is>
      </c>
      <c r="C11495" s="22" t="inlineStr">
        <is>
          <t>Gobierno Vasco</t>
        </is>
      </c>
      <c r="D11495" s="22" t="inlineStr">
        <is>
          <t/>
        </is>
      </c>
      <c r="E11495" s="22" t="inlineStr">
        <is>
          <t/>
        </is>
      </c>
      <c r="F11495" s="22" t="inlineStr">
        <is>
          <t/>
        </is>
      </c>
      <c r="G11495" s="22" t="inlineStr">
        <is>
          <t>Suministro e instalaciones varias</t>
        </is>
      </c>
      <c r="H11495" s="22" t="inlineStr">
        <is>
          <t>Suministro e instalaciones varias</t>
        </is>
      </c>
      <c r="I11495" s="22" t="inlineStr">
        <is>
          <t/>
        </is>
      </c>
      <c r="J11495" s="22" t="inlineStr">
        <is>
          <t>29/01/2026</t>
        </is>
      </c>
      <c r="K11495" s="22" t="inlineStr">
        <is>
          <t>G-0240/2025</t>
        </is>
      </c>
      <c r="L11495" s="22" t="inlineStr">
        <is>
          <t>Adjudicación provisional / definitiva</t>
        </is>
      </c>
      <c r="M11495" s="22" t="inlineStr">
        <is>
          <t>true</t>
        </is>
      </c>
      <c r="N11495" s="22" t="inlineStr">
        <is>
          <t/>
        </is>
      </c>
      <c r="O11495" s="22" t="inlineStr">
        <is>
          <t/>
        </is>
      </c>
      <c r="P11495" s="22" t="inlineStr">
        <is>
          <t/>
        </is>
      </c>
      <c r="Q11495" s="22" t="inlineStr">
        <is>
          <t/>
        </is>
      </c>
      <c r="R11495" s="22" t="inlineStr">
        <is>
          <t/>
        </is>
      </c>
      <c r="S11495" s="22" t="inlineStr">
        <is>
          <t>https://www.contratacion.euskadi.eus/webkpe00-kpeperfi/es/contenidos/anuncio_contratacion/expcm481738/es_doc/images/logo_oskidetza_30.jpg</t>
        </is>
      </c>
      <c r="T11495" s="22" t="inlineStr">
        <is>
          <t>OSAKIDETZA - Servicio Vasco de Salud</t>
        </is>
      </c>
      <c r="U11495" s="22" t="inlineStr">
        <is>
          <t>S5100023J - Osatek, S.A. (Impulsora)</t>
        </is>
      </c>
      <c r="V11495" s="22" t="inlineStr">
        <is>
          <t>Director Gerente</t>
        </is>
      </c>
      <c r="W11495" s="22" t="inlineStr">
        <is>
          <t/>
        </is>
      </c>
      <c r="X11495" s="22" t="inlineStr">
        <is>
          <t/>
        </is>
      </c>
      <c r="Y11495" s="22" t="inlineStr">
        <is>
          <t/>
        </is>
      </c>
      <c r="Z11495" s="22" t="inlineStr">
        <is>
          <t>https://www.contratacion.euskadi.eus/anuncio_contratacion/suministro-e-instalaciones-varias/webkpe00-kpesimpc/es/</t>
        </is>
      </c>
      <c r="AA11495" s="22" t="inlineStr">
        <is>
          <t>https://www.contratacion.euskadi.eus/webkpe00-kpesimpc/es/contenidos/anuncio_contratacion/expcm481738/es_doc/index.html</t>
        </is>
      </c>
      <c r="AB11495" s="22" t="inlineStr">
        <is>
          <t>https://www.contratacion.euskadi.eus/contenidos/anuncio_contratacion/expcm481738/es_doc/data/es_r01dtpd19c08ebb84a69dbe8f4482810242530bc24</t>
        </is>
      </c>
      <c r="AC11495" s="22" t="inlineStr">
        <is>
          <t>https://www.contratacion.euskadi.eus/contenidos/anuncio_contratacion/expcm481738/r01Index/expcm481738-idxContent.xml</t>
        </is>
      </c>
      <c r="AD11495" s="22" t="inlineStr">
        <is>
          <t>29/01/2026</t>
        </is>
      </c>
      <c r="AE11495" s="22" t="inlineStr">
        <is>
          <t>r01eEF101135D3F04C4806230B827B80FC4755949557</t>
        </is>
      </c>
      <c r="AF11495" s="22" t="inlineStr">
        <is>
          <t>Osakidetza - Servicio Vasco de Salud</t>
        </is>
      </c>
      <c r="AG11495" s="22" t="inlineStr">
        <is>
          <t>r01epd011aecfef05b254392e1740bdac3840ff67</t>
        </is>
      </c>
      <c r="AH11495" s="22" t="inlineStr">
        <is>
          <t>OSATEK</t>
        </is>
      </c>
      <c r="AI11495" s="22" t="inlineStr">
        <is>
          <t/>
        </is>
      </c>
      <c r="AJ11495" s="22" t="inlineStr">
        <is>
          <t/>
        </is>
      </c>
    </row>
    <row r="11496" customHeight="true" ht="15.0">
      <c r="A11496" s="22" t="inlineStr">
        <is>
          <t>Electrodos de constantes</t>
        </is>
      </c>
      <c r="B11496" s="22" t="inlineStr">
        <is>
          <t/>
        </is>
      </c>
      <c r="C11496" s="22" t="inlineStr">
        <is>
          <t>Gobierno Vasco</t>
        </is>
      </c>
      <c r="D11496" s="22" t="inlineStr">
        <is>
          <t/>
        </is>
      </c>
      <c r="E11496" s="22" t="inlineStr">
        <is>
          <t/>
        </is>
      </c>
      <c r="F11496" s="22" t="inlineStr">
        <is>
          <t/>
        </is>
      </c>
      <c r="G11496" s="22" t="inlineStr">
        <is>
          <t>Electrodos de constantes</t>
        </is>
      </c>
      <c r="H11496" s="22" t="inlineStr">
        <is>
          <t>Electrodos de constantes</t>
        </is>
      </c>
      <c r="I11496" s="22" t="inlineStr">
        <is>
          <t/>
        </is>
      </c>
      <c r="J11496" s="22" t="inlineStr">
        <is>
          <t>29/01/2026</t>
        </is>
      </c>
      <c r="K11496" s="22" t="inlineStr">
        <is>
          <t>U-0241/2025</t>
        </is>
      </c>
      <c r="L11496" s="22" t="inlineStr">
        <is>
          <t>Adjudicación provisional / definitiva</t>
        </is>
      </c>
      <c r="M11496" s="22" t="inlineStr">
        <is>
          <t>true</t>
        </is>
      </c>
      <c r="N11496" s="22" t="inlineStr">
        <is>
          <t/>
        </is>
      </c>
      <c r="O11496" s="22" t="inlineStr">
        <is>
          <t/>
        </is>
      </c>
      <c r="P11496" s="22" t="inlineStr">
        <is>
          <t/>
        </is>
      </c>
      <c r="Q11496" s="22" t="inlineStr">
        <is>
          <t/>
        </is>
      </c>
      <c r="R11496" s="22" t="inlineStr">
        <is>
          <t/>
        </is>
      </c>
      <c r="S11496" s="22" t="inlineStr">
        <is>
          <t>https://www.contratacion.euskadi.eus/webkpe00-kpeperfi/es/contenidos/anuncio_contratacion/expcm481739/es_doc/images/logo_oskidetza_30.jpg</t>
        </is>
      </c>
      <c r="T11496" s="22" t="inlineStr">
        <is>
          <t>OSAKIDETZA - Servicio Vasco de Salud</t>
        </is>
      </c>
      <c r="U11496" s="22" t="inlineStr">
        <is>
          <t>S5100023J - Osatek, S.A. (Impulsora)</t>
        </is>
      </c>
      <c r="V11496" s="22" t="inlineStr">
        <is>
          <t>Director Gerente</t>
        </is>
      </c>
      <c r="W11496" s="22" t="inlineStr">
        <is>
          <t/>
        </is>
      </c>
      <c r="X11496" s="22" t="inlineStr">
        <is>
          <t/>
        </is>
      </c>
      <c r="Y11496" s="22" t="inlineStr">
        <is>
          <t/>
        </is>
      </c>
      <c r="Z11496" s="22" t="inlineStr">
        <is>
          <t>https://www.contratacion.euskadi.eus/anuncio_contratacion/electrodos-constantes/webkpe00-kpesimpc/es/</t>
        </is>
      </c>
      <c r="AA11496" s="22" t="inlineStr">
        <is>
          <t>https://www.contratacion.euskadi.eus/webkpe00-kpesimpc/es/contenidos/anuncio_contratacion/expcm481739/es_doc/index.html</t>
        </is>
      </c>
      <c r="AB11496" s="22" t="inlineStr">
        <is>
          <t>https://www.contratacion.euskadi.eus/contenidos/anuncio_contratacion/expcm481739/es_doc/data/es_r01dtpd19c08ebe05569dbe8f4d1c8b5bf5206ea12</t>
        </is>
      </c>
      <c r="AC11496" s="22" t="inlineStr">
        <is>
          <t>https://www.contratacion.euskadi.eus/contenidos/anuncio_contratacion/expcm481739/r01Index/expcm481739-idxContent.xml</t>
        </is>
      </c>
      <c r="AD11496" s="22" t="inlineStr">
        <is>
          <t>29/01/2026</t>
        </is>
      </c>
      <c r="AE11496" s="22" t="inlineStr">
        <is>
          <t>r01eEF101135D3F04C4806230B827B80FC4755949557</t>
        </is>
      </c>
      <c r="AF11496" s="22" t="inlineStr">
        <is>
          <t>Osakidetza - Servicio Vasco de Salud</t>
        </is>
      </c>
      <c r="AG11496" s="22" t="inlineStr">
        <is>
          <t>r01epd011aecfef05b254392e1740bdac3840ff67</t>
        </is>
      </c>
      <c r="AH11496" s="22" t="inlineStr">
        <is>
          <t>OSATEK</t>
        </is>
      </c>
      <c r="AI11496" s="22" t="inlineStr">
        <is>
          <t/>
        </is>
      </c>
      <c r="AJ11496" s="22" t="inlineStr">
        <is>
          <t/>
        </is>
      </c>
    </row>
    <row r="11497" customHeight="true" ht="15.0">
      <c r="A11497" s="22" t="inlineStr">
        <is>
          <t>Material sanitario</t>
        </is>
      </c>
      <c r="B11497" s="22" t="inlineStr">
        <is>
          <t/>
        </is>
      </c>
      <c r="C11497" s="22" t="inlineStr">
        <is>
          <t>Gobierno Vasco</t>
        </is>
      </c>
      <c r="D11497" s="22" t="inlineStr">
        <is>
          <t/>
        </is>
      </c>
      <c r="E11497" s="22" t="inlineStr">
        <is>
          <t/>
        </is>
      </c>
      <c r="F11497" s="22" t="inlineStr">
        <is>
          <t/>
        </is>
      </c>
      <c r="G11497" s="22" t="inlineStr">
        <is>
          <t>Material sanitario</t>
        </is>
      </c>
      <c r="H11497" s="22" t="inlineStr">
        <is>
          <t>Material sanitario</t>
        </is>
      </c>
      <c r="I11497" s="22" t="inlineStr">
        <is>
          <t/>
        </is>
      </c>
      <c r="J11497" s="22" t="inlineStr">
        <is>
          <t>29/01/2026</t>
        </is>
      </c>
      <c r="K11497" s="22" t="inlineStr">
        <is>
          <t>S-0243/2025</t>
        </is>
      </c>
      <c r="L11497" s="22" t="inlineStr">
        <is>
          <t>Adjudicación provisional / definitiva</t>
        </is>
      </c>
      <c r="M11497" s="22" t="inlineStr">
        <is>
          <t>true</t>
        </is>
      </c>
      <c r="N11497" s="22" t="inlineStr">
        <is>
          <t/>
        </is>
      </c>
      <c r="O11497" s="22" t="inlineStr">
        <is>
          <t/>
        </is>
      </c>
      <c r="P11497" s="22" t="inlineStr">
        <is>
          <t/>
        </is>
      </c>
      <c r="Q11497" s="22" t="inlineStr">
        <is>
          <t/>
        </is>
      </c>
      <c r="R11497" s="22" t="inlineStr">
        <is>
          <t/>
        </is>
      </c>
      <c r="S11497" s="22" t="inlineStr">
        <is>
          <t>https://www.contratacion.euskadi.eus/webkpe00-kpeperfi/es/contenidos/anuncio_contratacion/expcm481740/es_doc/images/logo_oskidetza_30.jpg</t>
        </is>
      </c>
      <c r="T11497" s="22" t="inlineStr">
        <is>
          <t>OSAKIDETZA - Servicio Vasco de Salud</t>
        </is>
      </c>
      <c r="U11497" s="22" t="inlineStr">
        <is>
          <t>S5100023J - Osatek, S.A. (Impulsora)</t>
        </is>
      </c>
      <c r="V11497" s="22" t="inlineStr">
        <is>
          <t>Director Gerente</t>
        </is>
      </c>
      <c r="W11497" s="22" t="inlineStr">
        <is>
          <t/>
        </is>
      </c>
      <c r="X11497" s="22" t="inlineStr">
        <is>
          <t/>
        </is>
      </c>
      <c r="Y11497" s="22" t="inlineStr">
        <is>
          <t/>
        </is>
      </c>
      <c r="Z11497" s="22" t="inlineStr">
        <is>
          <t>https://www.contratacion.euskadi.eus/anuncio_contratacion/material-sanitario/expcm481740/webkpe00-kpesimpc/es/</t>
        </is>
      </c>
      <c r="AA11497" s="22" t="inlineStr">
        <is>
          <t>https://www.contratacion.euskadi.eus/webkpe00-kpesimpc/es/contenidos/anuncio_contratacion/expcm481740/es_doc/index.html</t>
        </is>
      </c>
      <c r="AB11497" s="22" t="inlineStr">
        <is>
          <t>https://www.contratacion.euskadi.eus/contenidos/anuncio_contratacion/expcm481740/es_doc/data/es_r01dtpd19c08ec084969dbe8f4de9352dea8722da4</t>
        </is>
      </c>
      <c r="AC11497" s="22" t="inlineStr">
        <is>
          <t>https://www.contratacion.euskadi.eus/contenidos/anuncio_contratacion/expcm481740/r01Index/expcm481740-idxContent.xml</t>
        </is>
      </c>
      <c r="AD11497" s="22" t="inlineStr">
        <is>
          <t>29/01/2026</t>
        </is>
      </c>
      <c r="AE11497" s="22" t="inlineStr">
        <is>
          <t>r01eEF101135D3F04C4806230B827B80FC4755949557</t>
        </is>
      </c>
      <c r="AF11497" s="22" t="inlineStr">
        <is>
          <t>Osakidetza - Servicio Vasco de Salud</t>
        </is>
      </c>
      <c r="AG11497" s="22" t="inlineStr">
        <is>
          <t>r01epd011aecfef05b254392e1740bdac3840ff67</t>
        </is>
      </c>
      <c r="AH11497" s="22" t="inlineStr">
        <is>
          <t>OSATEK</t>
        </is>
      </c>
      <c r="AI11497" s="22" t="inlineStr">
        <is>
          <t/>
        </is>
      </c>
      <c r="AJ11497" s="22" t="inlineStr">
        <is>
          <t/>
        </is>
      </c>
    </row>
    <row r="11498" customHeight="true" ht="15.0">
      <c r="A11498" s="22" t="inlineStr">
        <is>
          <t>Almohadillas RM 3T pruebas funcionales</t>
        </is>
      </c>
      <c r="B11498" s="22" t="inlineStr">
        <is>
          <t/>
        </is>
      </c>
      <c r="C11498" s="22" t="inlineStr">
        <is>
          <t>Gobierno Vasco</t>
        </is>
      </c>
      <c r="D11498" s="22" t="inlineStr">
        <is>
          <t/>
        </is>
      </c>
      <c r="E11498" s="22" t="inlineStr">
        <is>
          <t/>
        </is>
      </c>
      <c r="F11498" s="22" t="inlineStr">
        <is>
          <t/>
        </is>
      </c>
      <c r="G11498" s="22" t="inlineStr">
        <is>
          <t>Almohadillas RM 3T pruebas funcionales</t>
        </is>
      </c>
      <c r="H11498" s="22" t="inlineStr">
        <is>
          <t>Almohadillas RM 3T pruebas funcionales</t>
        </is>
      </c>
      <c r="I11498" s="22" t="inlineStr">
        <is>
          <t/>
        </is>
      </c>
      <c r="J11498" s="22" t="inlineStr">
        <is>
          <t>29/01/2026</t>
        </is>
      </c>
      <c r="K11498" s="22" t="inlineStr">
        <is>
          <t>T-0244/2025</t>
        </is>
      </c>
      <c r="L11498" s="22" t="inlineStr">
        <is>
          <t>Adjudicación provisional / definitiva</t>
        </is>
      </c>
      <c r="M11498" s="22" t="inlineStr">
        <is>
          <t>true</t>
        </is>
      </c>
      <c r="N11498" s="22" t="inlineStr">
        <is>
          <t/>
        </is>
      </c>
      <c r="O11498" s="22" t="inlineStr">
        <is>
          <t/>
        </is>
      </c>
      <c r="P11498" s="22" t="inlineStr">
        <is>
          <t/>
        </is>
      </c>
      <c r="Q11498" s="22" t="inlineStr">
        <is>
          <t/>
        </is>
      </c>
      <c r="R11498" s="22" t="inlineStr">
        <is>
          <t/>
        </is>
      </c>
      <c r="S11498" s="22" t="inlineStr">
        <is>
          <t>https://www.contratacion.euskadi.eus/webkpe00-kpeperfi/es/contenidos/anuncio_contratacion/expcm481741/es_doc/images/logo_oskidetza_30.jpg</t>
        </is>
      </c>
      <c r="T11498" s="22" t="inlineStr">
        <is>
          <t>OSAKIDETZA - Servicio Vasco de Salud</t>
        </is>
      </c>
      <c r="U11498" s="22" t="inlineStr">
        <is>
          <t>S5100023J - Osatek, S.A. (Impulsora)</t>
        </is>
      </c>
      <c r="V11498" s="22" t="inlineStr">
        <is>
          <t>Director Gerente</t>
        </is>
      </c>
      <c r="W11498" s="22" t="inlineStr">
        <is>
          <t/>
        </is>
      </c>
      <c r="X11498" s="22" t="inlineStr">
        <is>
          <t/>
        </is>
      </c>
      <c r="Y11498" s="22" t="inlineStr">
        <is>
          <t/>
        </is>
      </c>
      <c r="Z11498" s="22" t="inlineStr">
        <is>
          <t>https://www.contratacion.euskadi.eus/anuncio_contratacion/almohadillas-rm-3t-pruebas-funcionales/webkpe00-kpesimpc/es/</t>
        </is>
      </c>
      <c r="AA11498" s="22" t="inlineStr">
        <is>
          <t>https://www.contratacion.euskadi.eus/webkpe00-kpesimpc/es/contenidos/anuncio_contratacion/expcm481741/es_doc/index.html</t>
        </is>
      </c>
      <c r="AB11498" s="22" t="inlineStr">
        <is>
          <t>https://www.contratacion.euskadi.eus/contenidos/anuncio_contratacion/expcm481741/es_doc/data/es_r01dtpd19c08ec300d69dbe8f46ea9a7f15514d303</t>
        </is>
      </c>
      <c r="AC11498" s="22" t="inlineStr">
        <is>
          <t>https://www.contratacion.euskadi.eus/contenidos/anuncio_contratacion/expcm481741/r01Index/expcm481741-idxContent.xml</t>
        </is>
      </c>
      <c r="AD11498" s="22" t="inlineStr">
        <is>
          <t>29/01/2026</t>
        </is>
      </c>
      <c r="AE11498" s="22" t="inlineStr">
        <is>
          <t>r01eEF101135D3F04C4806230B827B80FC4755949557</t>
        </is>
      </c>
      <c r="AF11498" s="22" t="inlineStr">
        <is>
          <t>Osakidetza - Servicio Vasco de Salud</t>
        </is>
      </c>
      <c r="AG11498" s="22" t="inlineStr">
        <is>
          <t>r01epd011aecfef05b254392e1740bdac3840ff67</t>
        </is>
      </c>
      <c r="AH11498" s="22" t="inlineStr">
        <is>
          <t>OSATEK</t>
        </is>
      </c>
      <c r="AI11498" s="22" t="inlineStr">
        <is>
          <t/>
        </is>
      </c>
      <c r="AJ11498" s="22" t="inlineStr">
        <is>
          <t/>
        </is>
      </c>
    </row>
    <row r="11499" customHeight="true" ht="15.0">
      <c r="A11499" s="22" t="inlineStr">
        <is>
          <t>Estudio dimensión Euskera personal Osatek</t>
        </is>
      </c>
      <c r="B11499" s="22" t="inlineStr">
        <is>
          <t/>
        </is>
      </c>
      <c r="C11499" s="22" t="inlineStr">
        <is>
          <t>Gobierno Vasco</t>
        </is>
      </c>
      <c r="D11499" s="22" t="inlineStr">
        <is>
          <t/>
        </is>
      </c>
      <c r="E11499" s="22" t="inlineStr">
        <is>
          <t/>
        </is>
      </c>
      <c r="F11499" s="22" t="inlineStr">
        <is>
          <t/>
        </is>
      </c>
      <c r="G11499" s="22" t="inlineStr">
        <is>
          <t>Estudio dimensión Euskera personal Osatek</t>
        </is>
      </c>
      <c r="H11499" s="22" t="inlineStr">
        <is>
          <t>Estudio dimensión Euskera personal Osatek</t>
        </is>
      </c>
      <c r="I11499" s="22" t="inlineStr">
        <is>
          <t/>
        </is>
      </c>
      <c r="J11499" s="22" t="inlineStr">
        <is>
          <t>29/01/2026</t>
        </is>
      </c>
      <c r="K11499" s="22" t="inlineStr">
        <is>
          <t>T-0245/2025</t>
        </is>
      </c>
      <c r="L11499" s="22" t="inlineStr">
        <is>
          <t>Adjudicación provisional / definitiva</t>
        </is>
      </c>
      <c r="M11499" s="22" t="inlineStr">
        <is>
          <t>true</t>
        </is>
      </c>
      <c r="N11499" s="22" t="inlineStr">
        <is>
          <t/>
        </is>
      </c>
      <c r="O11499" s="22" t="inlineStr">
        <is>
          <t/>
        </is>
      </c>
      <c r="P11499" s="22" t="inlineStr">
        <is>
          <t/>
        </is>
      </c>
      <c r="Q11499" s="22" t="inlineStr">
        <is>
          <t/>
        </is>
      </c>
      <c r="R11499" s="22" t="inlineStr">
        <is>
          <t/>
        </is>
      </c>
      <c r="S11499" s="22" t="inlineStr">
        <is>
          <t>https://www.contratacion.euskadi.eus/webkpe00-kpeperfi/es/contenidos/anuncio_contratacion/expcm481742/es_doc/images/logo_oskidetza_30.jpg</t>
        </is>
      </c>
      <c r="T11499" s="22" t="inlineStr">
        <is>
          <t>OSAKIDETZA - Servicio Vasco de Salud</t>
        </is>
      </c>
      <c r="U11499" s="22" t="inlineStr">
        <is>
          <t>S5100023J - Osatek, S.A. (Impulsora)</t>
        </is>
      </c>
      <c r="V11499" s="22" t="inlineStr">
        <is>
          <t>Director Gerente</t>
        </is>
      </c>
      <c r="W11499" s="22" t="inlineStr">
        <is>
          <t/>
        </is>
      </c>
      <c r="X11499" s="22" t="inlineStr">
        <is>
          <t/>
        </is>
      </c>
      <c r="Y11499" s="22" t="inlineStr">
        <is>
          <t/>
        </is>
      </c>
      <c r="Z11499" s="22" t="inlineStr">
        <is>
          <t>https://www.contratacion.euskadi.eus/anuncio_contratacion/estudio-dimension-euskera-personal-osatek/webkpe00-kpesimpc/es/</t>
        </is>
      </c>
      <c r="AA11499" s="22" t="inlineStr">
        <is>
          <t>https://www.contratacion.euskadi.eus/webkpe00-kpesimpc/es/contenidos/anuncio_contratacion/expcm481742/es_doc/index.html</t>
        </is>
      </c>
      <c r="AB11499" s="22" t="inlineStr">
        <is>
          <t>https://www.contratacion.euskadi.eus/contenidos/anuncio_contratacion/expcm481742/es_doc/data/es_r01dtpd19c08f0c2a02b689bac258cdbe8e79476a0</t>
        </is>
      </c>
      <c r="AC11499" s="22" t="inlineStr">
        <is>
          <t>https://www.contratacion.euskadi.eus/contenidos/anuncio_contratacion/expcm481742/r01Index/expcm481742-idxContent.xml</t>
        </is>
      </c>
      <c r="AD11499" s="22" t="inlineStr">
        <is>
          <t>29/01/2026</t>
        </is>
      </c>
      <c r="AE11499" s="22" t="inlineStr">
        <is>
          <t>r01eEF101135D3F04C4806230B827B80FC4755949557</t>
        </is>
      </c>
      <c r="AF11499" s="22" t="inlineStr">
        <is>
          <t>Osakidetza - Servicio Vasco de Salud</t>
        </is>
      </c>
      <c r="AG11499" s="22" t="inlineStr">
        <is>
          <t>r01epd011aecfef05b254392e1740bdac3840ff67</t>
        </is>
      </c>
      <c r="AH11499" s="22" t="inlineStr">
        <is>
          <t>OSATEK</t>
        </is>
      </c>
      <c r="AI11499" s="22" t="inlineStr">
        <is>
          <t/>
        </is>
      </c>
      <c r="AJ11499" s="22" t="inlineStr">
        <is>
          <t/>
        </is>
      </c>
    </row>
    <row r="11500" customHeight="true" ht="15.0">
      <c r="A11500" s="22" t="inlineStr">
        <is>
          <t>Material Oficina</t>
        </is>
      </c>
      <c r="B11500" s="22" t="inlineStr">
        <is>
          <t/>
        </is>
      </c>
      <c r="C11500" s="22" t="inlineStr">
        <is>
          <t>Gobierno Vasco</t>
        </is>
      </c>
      <c r="D11500" s="22" t="inlineStr">
        <is>
          <t/>
        </is>
      </c>
      <c r="E11500" s="22" t="inlineStr">
        <is>
          <t/>
        </is>
      </c>
      <c r="F11500" s="22" t="inlineStr">
        <is>
          <t/>
        </is>
      </c>
      <c r="G11500" s="22" t="inlineStr">
        <is>
          <t>Material Oficina</t>
        </is>
      </c>
      <c r="H11500" s="22" t="inlineStr">
        <is>
          <t>Material Oficina</t>
        </is>
      </c>
      <c r="I11500" s="22" t="inlineStr">
        <is>
          <t/>
        </is>
      </c>
      <c r="J11500" s="22" t="inlineStr">
        <is>
          <t>29/01/2026</t>
        </is>
      </c>
      <c r="K11500" s="22" t="inlineStr">
        <is>
          <t>B-0246/2025</t>
        </is>
      </c>
      <c r="L11500" s="22" t="inlineStr">
        <is>
          <t>Adjudicación provisional / definitiva</t>
        </is>
      </c>
      <c r="M11500" s="22" t="inlineStr">
        <is>
          <t>true</t>
        </is>
      </c>
      <c r="N11500" s="22" t="inlineStr">
        <is>
          <t/>
        </is>
      </c>
      <c r="O11500" s="22" t="inlineStr">
        <is>
          <t/>
        </is>
      </c>
      <c r="P11500" s="22" t="inlineStr">
        <is>
          <t/>
        </is>
      </c>
      <c r="Q11500" s="22" t="inlineStr">
        <is>
          <t/>
        </is>
      </c>
      <c r="R11500" s="22" t="inlineStr">
        <is>
          <t/>
        </is>
      </c>
      <c r="S11500" s="22" t="inlineStr">
        <is>
          <t>https://www.contratacion.euskadi.eus/webkpe00-kpeperfi/es/contenidos/anuncio_contratacion/expcm481743/es_doc/images/logo_oskidetza_30.jpg</t>
        </is>
      </c>
      <c r="T11500" s="22" t="inlineStr">
        <is>
          <t>OSAKIDETZA - Servicio Vasco de Salud</t>
        </is>
      </c>
      <c r="U11500" s="22" t="inlineStr">
        <is>
          <t>S5100023J - Osatek, S.A. (Impulsora)</t>
        </is>
      </c>
      <c r="V11500" s="22" t="inlineStr">
        <is>
          <t>Director Gerente</t>
        </is>
      </c>
      <c r="W11500" s="22" t="inlineStr">
        <is>
          <t/>
        </is>
      </c>
      <c r="X11500" s="22" t="inlineStr">
        <is>
          <t/>
        </is>
      </c>
      <c r="Y11500" s="22" t="inlineStr">
        <is>
          <t/>
        </is>
      </c>
      <c r="Z11500" s="22" t="inlineStr">
        <is>
          <t>https://www.contratacion.euskadi.eus/anuncio_contratacion/material-oficina/expcm481743/webkpe00-kpesimpc/es/</t>
        </is>
      </c>
      <c r="AA11500" s="22" t="inlineStr">
        <is>
          <t>https://www.contratacion.euskadi.eus/webkpe00-kpesimpc/es/contenidos/anuncio_contratacion/expcm481743/es_doc/index.html</t>
        </is>
      </c>
      <c r="AB11500" s="22" t="inlineStr">
        <is>
          <t>https://www.contratacion.euskadi.eus/contenidos/anuncio_contratacion/expcm481743/es_doc/data/es_r01dtpd19c08f4debb69dbe8f42086d345b781668f</t>
        </is>
      </c>
      <c r="AC11500" s="22" t="inlineStr">
        <is>
          <t>https://www.contratacion.euskadi.eus/contenidos/anuncio_contratacion/expcm481743/r01Index/expcm481743-idxContent.xml</t>
        </is>
      </c>
      <c r="AD11500" s="22" t="inlineStr">
        <is>
          <t>29/01/2026</t>
        </is>
      </c>
      <c r="AE11500" s="22" t="inlineStr">
        <is>
          <t>r01eEF101135D3F04C4806230B827B80FC4755949557</t>
        </is>
      </c>
      <c r="AF11500" s="22" t="inlineStr">
        <is>
          <t>Osakidetza - Servicio Vasco de Salud</t>
        </is>
      </c>
      <c r="AG11500" s="22" t="inlineStr">
        <is>
          <t>r01epd011aecfef05b254392e1740bdac3840ff67</t>
        </is>
      </c>
      <c r="AH11500" s="22" t="inlineStr">
        <is>
          <t>OSATEK</t>
        </is>
      </c>
      <c r="AI11500" s="22" t="inlineStr">
        <is>
          <t/>
        </is>
      </c>
      <c r="AJ11500" s="22" t="inlineStr">
        <is>
          <t/>
        </is>
      </c>
    </row>
    <row r="11501" customHeight="true" ht="15.0">
      <c r="A11501" s="22" t="inlineStr">
        <is>
          <t>Material sanitario</t>
        </is>
      </c>
      <c r="B11501" s="22" t="inlineStr">
        <is>
          <t/>
        </is>
      </c>
      <c r="C11501" s="22" t="inlineStr">
        <is>
          <t>Gobierno Vasco</t>
        </is>
      </c>
      <c r="D11501" s="22" t="inlineStr">
        <is>
          <t/>
        </is>
      </c>
      <c r="E11501" s="22" t="inlineStr">
        <is>
          <t/>
        </is>
      </c>
      <c r="F11501" s="22" t="inlineStr">
        <is>
          <t/>
        </is>
      </c>
      <c r="G11501" s="22" t="inlineStr">
        <is>
          <t>Material sanitario</t>
        </is>
      </c>
      <c r="H11501" s="22" t="inlineStr">
        <is>
          <t>Material sanitario</t>
        </is>
      </c>
      <c r="I11501" s="22" t="inlineStr">
        <is>
          <t/>
        </is>
      </c>
      <c r="J11501" s="22" t="inlineStr">
        <is>
          <t>29/01/2026</t>
        </is>
      </c>
      <c r="K11501" s="22" t="inlineStr">
        <is>
          <t>S-0248/2025</t>
        </is>
      </c>
      <c r="L11501" s="22" t="inlineStr">
        <is>
          <t>Adjudicación provisional / definitiva</t>
        </is>
      </c>
      <c r="M11501" s="22" t="inlineStr">
        <is>
          <t>true</t>
        </is>
      </c>
      <c r="N11501" s="22" t="inlineStr">
        <is>
          <t/>
        </is>
      </c>
      <c r="O11501" s="22" t="inlineStr">
        <is>
          <t/>
        </is>
      </c>
      <c r="P11501" s="22" t="inlineStr">
        <is>
          <t/>
        </is>
      </c>
      <c r="Q11501" s="22" t="inlineStr">
        <is>
          <t/>
        </is>
      </c>
      <c r="R11501" s="22" t="inlineStr">
        <is>
          <t/>
        </is>
      </c>
      <c r="S11501" s="22" t="inlineStr">
        <is>
          <t>https://www.contratacion.euskadi.eus/webkpe00-kpeperfi/es/contenidos/anuncio_contratacion/expcm481744/es_doc/images/logo_oskidetza_30.jpg</t>
        </is>
      </c>
      <c r="T11501" s="22" t="inlineStr">
        <is>
          <t>OSAKIDETZA - Servicio Vasco de Salud</t>
        </is>
      </c>
      <c r="U11501" s="22" t="inlineStr">
        <is>
          <t>S5100023J - Osatek, S.A. (Impulsora)</t>
        </is>
      </c>
      <c r="V11501" s="22" t="inlineStr">
        <is>
          <t>Director Gerente</t>
        </is>
      </c>
      <c r="W11501" s="22" t="inlineStr">
        <is>
          <t/>
        </is>
      </c>
      <c r="X11501" s="22" t="inlineStr">
        <is>
          <t/>
        </is>
      </c>
      <c r="Y11501" s="22" t="inlineStr">
        <is>
          <t/>
        </is>
      </c>
      <c r="Z11501" s="22" t="inlineStr">
        <is>
          <t>https://www.contratacion.euskadi.eus/anuncio_contratacion/material-sanitario/expcm481744/webkpe00-kpesimpc/es/</t>
        </is>
      </c>
      <c r="AA11501" s="22" t="inlineStr">
        <is>
          <t>https://www.contratacion.euskadi.eus/webkpe00-kpesimpc/es/contenidos/anuncio_contratacion/expcm481744/es_doc/index.html</t>
        </is>
      </c>
      <c r="AB11501" s="22" t="inlineStr">
        <is>
          <t>https://www.contratacion.euskadi.eus/contenidos/anuncio_contratacion/expcm481744/es_doc/data/es_r01dtpd19c08f5090969dbe8f46ee20b9a9c5f01dc</t>
        </is>
      </c>
      <c r="AC11501" s="22" t="inlineStr">
        <is>
          <t>https://www.contratacion.euskadi.eus/contenidos/anuncio_contratacion/expcm481744/r01Index/expcm481744-idxContent.xml</t>
        </is>
      </c>
      <c r="AD11501" s="22" t="inlineStr">
        <is>
          <t>29/01/2026</t>
        </is>
      </c>
      <c r="AE11501" s="22" t="inlineStr">
        <is>
          <t>r01eEF101135D3F04C4806230B827B80FC4755949557</t>
        </is>
      </c>
      <c r="AF11501" s="22" t="inlineStr">
        <is>
          <t>Osakidetza - Servicio Vasco de Salud</t>
        </is>
      </c>
      <c r="AG11501" s="22" t="inlineStr">
        <is>
          <t>r01epd011aecfef05b254392e1740bdac3840ff67</t>
        </is>
      </c>
      <c r="AH11501" s="22" t="inlineStr">
        <is>
          <t>OSATEK</t>
        </is>
      </c>
      <c r="AI11501" s="22" t="inlineStr">
        <is>
          <t/>
        </is>
      </c>
      <c r="AJ11501" s="22" t="inlineStr">
        <is>
          <t/>
        </is>
      </c>
    </row>
    <row r="11502" customHeight="true" ht="15.0">
      <c r="A11502" s="22" t="inlineStr">
        <is>
          <t>Sello para Galdakao</t>
        </is>
      </c>
      <c r="B11502" s="22" t="inlineStr">
        <is>
          <t/>
        </is>
      </c>
      <c r="C11502" s="22" t="inlineStr">
        <is>
          <t>Gobierno Vasco</t>
        </is>
      </c>
      <c r="D11502" s="22" t="inlineStr">
        <is>
          <t/>
        </is>
      </c>
      <c r="E11502" s="22" t="inlineStr">
        <is>
          <t/>
        </is>
      </c>
      <c r="F11502" s="22" t="inlineStr">
        <is>
          <t/>
        </is>
      </c>
      <c r="G11502" s="22" t="inlineStr">
        <is>
          <t>Sello para Galdakao</t>
        </is>
      </c>
      <c r="H11502" s="22" t="inlineStr">
        <is>
          <t>Sello para Galdakao</t>
        </is>
      </c>
      <c r="I11502" s="22" t="inlineStr">
        <is>
          <t/>
        </is>
      </c>
      <c r="J11502" s="22" t="inlineStr">
        <is>
          <t>29/01/2026</t>
        </is>
      </c>
      <c r="K11502" s="22" t="inlineStr">
        <is>
          <t>G-0249/2025</t>
        </is>
      </c>
      <c r="L11502" s="22" t="inlineStr">
        <is>
          <t>Adjudicación provisional / definitiva</t>
        </is>
      </c>
      <c r="M11502" s="22" t="inlineStr">
        <is>
          <t>true</t>
        </is>
      </c>
      <c r="N11502" s="22" t="inlineStr">
        <is>
          <t/>
        </is>
      </c>
      <c r="O11502" s="22" t="inlineStr">
        <is>
          <t/>
        </is>
      </c>
      <c r="P11502" s="22" t="inlineStr">
        <is>
          <t/>
        </is>
      </c>
      <c r="Q11502" s="22" t="inlineStr">
        <is>
          <t/>
        </is>
      </c>
      <c r="R11502" s="22" t="inlineStr">
        <is>
          <t/>
        </is>
      </c>
      <c r="S11502" s="22" t="inlineStr">
        <is>
          <t>https://www.contratacion.euskadi.eus/webkpe00-kpeperfi/es/contenidos/anuncio_contratacion/expcm481745/es_doc/images/logo_oskidetza_30.jpg</t>
        </is>
      </c>
      <c r="T11502" s="22" t="inlineStr">
        <is>
          <t>OSAKIDETZA - Servicio Vasco de Salud</t>
        </is>
      </c>
      <c r="U11502" s="22" t="inlineStr">
        <is>
          <t>S5100023J - Osatek, S.A. (Impulsora)</t>
        </is>
      </c>
      <c r="V11502" s="22" t="inlineStr">
        <is>
          <t>Director Gerente</t>
        </is>
      </c>
      <c r="W11502" s="22" t="inlineStr">
        <is>
          <t/>
        </is>
      </c>
      <c r="X11502" s="22" t="inlineStr">
        <is>
          <t/>
        </is>
      </c>
      <c r="Y11502" s="22" t="inlineStr">
        <is>
          <t/>
        </is>
      </c>
      <c r="Z11502" s="22" t="inlineStr">
        <is>
          <t>https://www.contratacion.euskadi.eus/anuncio_contratacion/sello-galdakao/webkpe00-kpesimpc/es/</t>
        </is>
      </c>
      <c r="AA11502" s="22" t="inlineStr">
        <is>
          <t>https://www.contratacion.euskadi.eus/webkpe00-kpesimpc/es/contenidos/anuncio_contratacion/expcm481745/es_doc/index.html</t>
        </is>
      </c>
      <c r="AB11502" s="22" t="inlineStr">
        <is>
          <t>https://www.contratacion.euskadi.eus/contenidos/anuncio_contratacion/expcm481745/es_doc/data/es_r01dtpd19c08f530f369dbe8f4d1ccc6b2c4a5dc11</t>
        </is>
      </c>
      <c r="AC11502" s="22" t="inlineStr">
        <is>
          <t>https://www.contratacion.euskadi.eus/contenidos/anuncio_contratacion/expcm481745/r01Index/expcm481745-idxContent.xml</t>
        </is>
      </c>
      <c r="AD11502" s="22" t="inlineStr">
        <is>
          <t>29/01/2026</t>
        </is>
      </c>
      <c r="AE11502" s="22" t="inlineStr">
        <is>
          <t>r01eEF101135D3F04C4806230B827B80FC4755949557</t>
        </is>
      </c>
      <c r="AF11502" s="22" t="inlineStr">
        <is>
          <t>Osakidetza - Servicio Vasco de Salud</t>
        </is>
      </c>
      <c r="AG11502" s="22" t="inlineStr">
        <is>
          <t>r01epd011aecfef05b254392e1740bdac3840ff67</t>
        </is>
      </c>
      <c r="AH11502" s="22" t="inlineStr">
        <is>
          <t>OSATEK</t>
        </is>
      </c>
      <c r="AI11502" s="22" t="inlineStr">
        <is>
          <t/>
        </is>
      </c>
      <c r="AJ11502" s="22" t="inlineStr">
        <is>
          <t/>
        </is>
      </c>
    </row>
    <row r="11503" customHeight="true" ht="15.0">
      <c r="A11503" s="22" t="inlineStr">
        <is>
          <t>Material sanitario</t>
        </is>
      </c>
      <c r="B11503" s="22" t="inlineStr">
        <is>
          <t/>
        </is>
      </c>
      <c r="C11503" s="22" t="inlineStr">
        <is>
          <t>Gobierno Vasco</t>
        </is>
      </c>
      <c r="D11503" s="22" t="inlineStr">
        <is>
          <t/>
        </is>
      </c>
      <c r="E11503" s="22" t="inlineStr">
        <is>
          <t/>
        </is>
      </c>
      <c r="F11503" s="22" t="inlineStr">
        <is>
          <t/>
        </is>
      </c>
      <c r="G11503" s="22" t="inlineStr">
        <is>
          <t>Material sanitario</t>
        </is>
      </c>
      <c r="H11503" s="22" t="inlineStr">
        <is>
          <t>Material sanitario</t>
        </is>
      </c>
      <c r="I11503" s="22" t="inlineStr">
        <is>
          <t/>
        </is>
      </c>
      <c r="J11503" s="22" t="inlineStr">
        <is>
          <t>29/01/2026</t>
        </is>
      </c>
      <c r="K11503" s="22" t="inlineStr">
        <is>
          <t>T-0250/2025</t>
        </is>
      </c>
      <c r="L11503" s="22" t="inlineStr">
        <is>
          <t>Adjudicación provisional / definitiva</t>
        </is>
      </c>
      <c r="M11503" s="22" t="inlineStr">
        <is>
          <t>true</t>
        </is>
      </c>
      <c r="N11503" s="22" t="inlineStr">
        <is>
          <t/>
        </is>
      </c>
      <c r="O11503" s="22" t="inlineStr">
        <is>
          <t/>
        </is>
      </c>
      <c r="P11503" s="22" t="inlineStr">
        <is>
          <t/>
        </is>
      </c>
      <c r="Q11503" s="22" t="inlineStr">
        <is>
          <t/>
        </is>
      </c>
      <c r="R11503" s="22" t="inlineStr">
        <is>
          <t/>
        </is>
      </c>
      <c r="S11503" s="22" t="inlineStr">
        <is>
          <t>https://www.contratacion.euskadi.eus/webkpe00-kpeperfi/es/contenidos/anuncio_contratacion/expcm481746/es_doc/images/logo_oskidetza_30.jpg</t>
        </is>
      </c>
      <c r="T11503" s="22" t="inlineStr">
        <is>
          <t>OSAKIDETZA - Servicio Vasco de Salud</t>
        </is>
      </c>
      <c r="U11503" s="22" t="inlineStr">
        <is>
          <t>S5100023J - Osatek, S.A. (Impulsora)</t>
        </is>
      </c>
      <c r="V11503" s="22" t="inlineStr">
        <is>
          <t>Director Gerente</t>
        </is>
      </c>
      <c r="W11503" s="22" t="inlineStr">
        <is>
          <t/>
        </is>
      </c>
      <c r="X11503" s="22" t="inlineStr">
        <is>
          <t/>
        </is>
      </c>
      <c r="Y11503" s="22" t="inlineStr">
        <is>
          <t/>
        </is>
      </c>
      <c r="Z11503" s="22" t="inlineStr">
        <is>
          <t>https://www.contratacion.euskadi.eus/anuncio_contratacion/material-sanitario/expcm481746/webkpe00-kpesimpc/es/</t>
        </is>
      </c>
      <c r="AA11503" s="22" t="inlineStr">
        <is>
          <t>https://www.contratacion.euskadi.eus/webkpe00-kpesimpc/es/contenidos/anuncio_contratacion/expcm481746/es_doc/index.html</t>
        </is>
      </c>
      <c r="AB11503" s="22" t="inlineStr">
        <is>
          <t>https://www.contratacion.euskadi.eus/contenidos/anuncio_contratacion/expcm481746/es_doc/data/es_r01dtpd19c08f558f369dbe8f48cb72934eacef429</t>
        </is>
      </c>
      <c r="AC11503" s="22" t="inlineStr">
        <is>
          <t>https://www.contratacion.euskadi.eus/contenidos/anuncio_contratacion/expcm481746/r01Index/expcm481746-idxContent.xml</t>
        </is>
      </c>
      <c r="AD11503" s="22" t="inlineStr">
        <is>
          <t>29/01/2026</t>
        </is>
      </c>
      <c r="AE11503" s="22" t="inlineStr">
        <is>
          <t>r01eEF101135D3F04C4806230B827B80FC4755949557</t>
        </is>
      </c>
      <c r="AF11503" s="22" t="inlineStr">
        <is>
          <t>Osakidetza - Servicio Vasco de Salud</t>
        </is>
      </c>
      <c r="AG11503" s="22" t="inlineStr">
        <is>
          <t>r01epd011aecfef05b254392e1740bdac3840ff67</t>
        </is>
      </c>
      <c r="AH11503" s="22" t="inlineStr">
        <is>
          <t>OSATEK</t>
        </is>
      </c>
      <c r="AI11503" s="22" t="inlineStr">
        <is>
          <t/>
        </is>
      </c>
      <c r="AJ11503" s="22" t="inlineStr">
        <is>
          <t/>
        </is>
      </c>
    </row>
    <row r="11504" customHeight="true" ht="15.0">
      <c r="A11504" s="22" t="inlineStr">
        <is>
          <t>Emisión certificado corp. público o perteneciente ent. Pública.</t>
        </is>
      </c>
      <c r="B11504" s="22" t="inlineStr">
        <is>
          <t/>
        </is>
      </c>
      <c r="C11504" s="22" t="inlineStr">
        <is>
          <t>Gobierno Vasco</t>
        </is>
      </c>
      <c r="D11504" s="22" t="inlineStr">
        <is>
          <t/>
        </is>
      </c>
      <c r="E11504" s="22" t="inlineStr">
        <is>
          <t/>
        </is>
      </c>
      <c r="F11504" s="22" t="inlineStr">
        <is>
          <t/>
        </is>
      </c>
      <c r="G11504" s="22" t="inlineStr">
        <is>
          <t>Emisión certificado corp. público o perteneciente ent. Pública.</t>
        </is>
      </c>
      <c r="H11504" s="22" t="inlineStr">
        <is>
          <t>Emisión certificado corp. público o perteneciente ent. Pública.</t>
        </is>
      </c>
      <c r="I11504" s="22" t="inlineStr">
        <is>
          <t/>
        </is>
      </c>
      <c r="J11504" s="22" t="inlineStr">
        <is>
          <t>29/01/2026</t>
        </is>
      </c>
      <c r="K11504" s="22" t="inlineStr">
        <is>
          <t>B-0251/2025</t>
        </is>
      </c>
      <c r="L11504" s="22" t="inlineStr">
        <is>
          <t>Adjudicación provisional / definitiva</t>
        </is>
      </c>
      <c r="M11504" s="22" t="inlineStr">
        <is>
          <t>true</t>
        </is>
      </c>
      <c r="N11504" s="22" t="inlineStr">
        <is>
          <t/>
        </is>
      </c>
      <c r="O11504" s="22" t="inlineStr">
        <is>
          <t/>
        </is>
      </c>
      <c r="P11504" s="22" t="inlineStr">
        <is>
          <t/>
        </is>
      </c>
      <c r="Q11504" s="22" t="inlineStr">
        <is>
          <t/>
        </is>
      </c>
      <c r="R11504" s="22" t="inlineStr">
        <is>
          <t/>
        </is>
      </c>
      <c r="S11504" s="22" t="inlineStr">
        <is>
          <t>https://www.contratacion.euskadi.eus/webkpe00-kpeperfi/es/contenidos/anuncio_contratacion/expcm481747/es_doc/images/logo_oskidetza_30.jpg</t>
        </is>
      </c>
      <c r="T11504" s="22" t="inlineStr">
        <is>
          <t>OSAKIDETZA - Servicio Vasco de Salud</t>
        </is>
      </c>
      <c r="U11504" s="22" t="inlineStr">
        <is>
          <t>S5100023J - Osatek, S.A. (Impulsora)</t>
        </is>
      </c>
      <c r="V11504" s="22" t="inlineStr">
        <is>
          <t>Director Gerente</t>
        </is>
      </c>
      <c r="W11504" s="22" t="inlineStr">
        <is>
          <t/>
        </is>
      </c>
      <c r="X11504" s="22" t="inlineStr">
        <is>
          <t/>
        </is>
      </c>
      <c r="Y11504" s="22" t="inlineStr">
        <is>
          <t/>
        </is>
      </c>
      <c r="Z11504" s="22" t="inlineStr">
        <is>
          <t>https://www.contratacion.euskadi.eus/anuncio_contratacion/emision-certificado-corp-publico-o-perteneciente-ent-publica/expcm481747/webkpe00-kpesimpc/es/</t>
        </is>
      </c>
      <c r="AA11504" s="22" t="inlineStr">
        <is>
          <t>https://www.contratacion.euskadi.eus/webkpe00-kpesimpc/es/contenidos/anuncio_contratacion/expcm481747/es_doc/index.html</t>
        </is>
      </c>
      <c r="AB11504" s="22" t="inlineStr">
        <is>
          <t>https://www.contratacion.euskadi.eus/contenidos/anuncio_contratacion/expcm481747/es_doc/data/es_r01dtpd19c08f9ea4169dbe8f49075464423023df4</t>
        </is>
      </c>
      <c r="AC11504" s="22" t="inlineStr">
        <is>
          <t>https://www.contratacion.euskadi.eus/contenidos/anuncio_contratacion/expcm481747/r01Index/expcm481747-idxContent.xml</t>
        </is>
      </c>
      <c r="AD11504" s="22" t="inlineStr">
        <is>
          <t>29/01/2026</t>
        </is>
      </c>
      <c r="AE11504" s="22" t="inlineStr">
        <is>
          <t>r01eEF101135D3F04C4806230B827B80FC4755949557</t>
        </is>
      </c>
      <c r="AF11504" s="22" t="inlineStr">
        <is>
          <t>Osakidetza - Servicio Vasco de Salud</t>
        </is>
      </c>
      <c r="AG11504" s="22" t="inlineStr">
        <is>
          <t>r01epd011aecfef05b254392e1740bdac3840ff67</t>
        </is>
      </c>
      <c r="AH11504" s="22" t="inlineStr">
        <is>
          <t>OSATEK</t>
        </is>
      </c>
      <c r="AI11504" s="22" t="inlineStr">
        <is>
          <t/>
        </is>
      </c>
      <c r="AJ11504" s="22" t="inlineStr">
        <is>
          <t/>
        </is>
      </c>
    </row>
    <row r="11505" customHeight="true" ht="15.0">
      <c r="A11505" s="22" t="inlineStr">
        <is>
          <t>Productos alimentación y limpieza</t>
        </is>
      </c>
      <c r="B11505" s="22" t="inlineStr">
        <is>
          <t/>
        </is>
      </c>
      <c r="C11505" s="22" t="inlineStr">
        <is>
          <t>Gobierno Vasco</t>
        </is>
      </c>
      <c r="D11505" s="22" t="inlineStr">
        <is>
          <t/>
        </is>
      </c>
      <c r="E11505" s="22" t="inlineStr">
        <is>
          <t/>
        </is>
      </c>
      <c r="F11505" s="22" t="inlineStr">
        <is>
          <t/>
        </is>
      </c>
      <c r="G11505" s="22" t="inlineStr">
        <is>
          <t>Productos alimentación y limpieza</t>
        </is>
      </c>
      <c r="H11505" s="22" t="inlineStr">
        <is>
          <t>Productos alimentación y limpieza</t>
        </is>
      </c>
      <c r="I11505" s="22" t="inlineStr">
        <is>
          <t/>
        </is>
      </c>
      <c r="J11505" s="22" t="inlineStr">
        <is>
          <t>29/01/2026</t>
        </is>
      </c>
      <c r="K11505" s="22" t="inlineStr">
        <is>
          <t>O-0252/2025</t>
        </is>
      </c>
      <c r="L11505" s="22" t="inlineStr">
        <is>
          <t>Adjudicación provisional / definitiva</t>
        </is>
      </c>
      <c r="M11505" s="22" t="inlineStr">
        <is>
          <t>true</t>
        </is>
      </c>
      <c r="N11505" s="22" t="inlineStr">
        <is>
          <t/>
        </is>
      </c>
      <c r="O11505" s="22" t="inlineStr">
        <is>
          <t/>
        </is>
      </c>
      <c r="P11505" s="22" t="inlineStr">
        <is>
          <t/>
        </is>
      </c>
      <c r="Q11505" s="22" t="inlineStr">
        <is>
          <t/>
        </is>
      </c>
      <c r="R11505" s="22" t="inlineStr">
        <is>
          <t/>
        </is>
      </c>
      <c r="S11505" s="22" t="inlineStr">
        <is>
          <t>https://www.contratacion.euskadi.eus/webkpe00-kpeperfi/es/contenidos/anuncio_contratacion/expcm481748/es_doc/images/logo_oskidetza_30.jpg</t>
        </is>
      </c>
      <c r="T11505" s="22" t="inlineStr">
        <is>
          <t>OSAKIDETZA - Servicio Vasco de Salud</t>
        </is>
      </c>
      <c r="U11505" s="22" t="inlineStr">
        <is>
          <t>S5100023J - Osatek, S.A. (Impulsora)</t>
        </is>
      </c>
      <c r="V11505" s="22" t="inlineStr">
        <is>
          <t>Director Gerente</t>
        </is>
      </c>
      <c r="W11505" s="22" t="inlineStr">
        <is>
          <t/>
        </is>
      </c>
      <c r="X11505" s="22" t="inlineStr">
        <is>
          <t/>
        </is>
      </c>
      <c r="Y11505" s="22" t="inlineStr">
        <is>
          <t/>
        </is>
      </c>
      <c r="Z11505" s="22" t="inlineStr">
        <is>
          <t>https://www.contratacion.euskadi.eus/anuncio_contratacion/productos-alimentacion-y-limpieza/expcm481748/webkpe00-kpesimpc/es/</t>
        </is>
      </c>
      <c r="AA11505" s="22" t="inlineStr">
        <is>
          <t>https://www.contratacion.euskadi.eus/webkpe00-kpesimpc/es/contenidos/anuncio_contratacion/expcm481748/es_doc/index.html</t>
        </is>
      </c>
      <c r="AB11505" s="22" t="inlineStr">
        <is>
          <t>https://www.contratacion.euskadi.eus/contenidos/anuncio_contratacion/expcm481748/es_doc/data/es_r01dtpd19c08fe065169dbe8f4c81b9ad67b969da9</t>
        </is>
      </c>
      <c r="AC11505" s="22" t="inlineStr">
        <is>
          <t>https://www.contratacion.euskadi.eus/contenidos/anuncio_contratacion/expcm481748/r01Index/expcm481748-idxContent.xml</t>
        </is>
      </c>
      <c r="AD11505" s="22" t="inlineStr">
        <is>
          <t>29/01/2026</t>
        </is>
      </c>
      <c r="AE11505" s="22" t="inlineStr">
        <is>
          <t>r01eEF101135D3F04C4806230B827B80FC4755949557</t>
        </is>
      </c>
      <c r="AF11505" s="22" t="inlineStr">
        <is>
          <t>Osakidetza - Servicio Vasco de Salud</t>
        </is>
      </c>
      <c r="AG11505" s="22" t="inlineStr">
        <is>
          <t>r01epd011aecfef05b254392e1740bdac3840ff67</t>
        </is>
      </c>
      <c r="AH11505" s="22" t="inlineStr">
        <is>
          <t>OSATEK</t>
        </is>
      </c>
      <c r="AI11505" s="22" t="inlineStr">
        <is>
          <t/>
        </is>
      </c>
      <c r="AJ11505" s="22" t="inlineStr">
        <is>
          <t/>
        </is>
      </c>
    </row>
    <row r="11506" customHeight="true" ht="15.0">
      <c r="A11506" s="22" t="inlineStr">
        <is>
          <t>Limpieza uniformes</t>
        </is>
      </c>
      <c r="B11506" s="22" t="inlineStr">
        <is>
          <t/>
        </is>
      </c>
      <c r="C11506" s="22" t="inlineStr">
        <is>
          <t>Gobierno Vasco</t>
        </is>
      </c>
      <c r="D11506" s="22" t="inlineStr">
        <is>
          <t/>
        </is>
      </c>
      <c r="E11506" s="22" t="inlineStr">
        <is>
          <t/>
        </is>
      </c>
      <c r="F11506" s="22" t="inlineStr">
        <is>
          <t/>
        </is>
      </c>
      <c r="G11506" s="22" t="inlineStr">
        <is>
          <t>Limpieza uniformes</t>
        </is>
      </c>
      <c r="H11506" s="22" t="inlineStr">
        <is>
          <t>Limpieza uniformes</t>
        </is>
      </c>
      <c r="I11506" s="22" t="inlineStr">
        <is>
          <t/>
        </is>
      </c>
      <c r="J11506" s="22" t="inlineStr">
        <is>
          <t>29/01/2026</t>
        </is>
      </c>
      <c r="K11506" s="22" t="inlineStr">
        <is>
          <t>AB-0253/2025</t>
        </is>
      </c>
      <c r="L11506" s="22" t="inlineStr">
        <is>
          <t>Adjudicación provisional / definitiva</t>
        </is>
      </c>
      <c r="M11506" s="22" t="inlineStr">
        <is>
          <t>true</t>
        </is>
      </c>
      <c r="N11506" s="22" t="inlineStr">
        <is>
          <t/>
        </is>
      </c>
      <c r="O11506" s="22" t="inlineStr">
        <is>
          <t/>
        </is>
      </c>
      <c r="P11506" s="22" t="inlineStr">
        <is>
          <t/>
        </is>
      </c>
      <c r="Q11506" s="22" t="inlineStr">
        <is>
          <t/>
        </is>
      </c>
      <c r="R11506" s="22" t="inlineStr">
        <is>
          <t/>
        </is>
      </c>
      <c r="S11506" s="22" t="inlineStr">
        <is>
          <t>https://www.contratacion.euskadi.eus/webkpe00-kpeperfi/es/contenidos/anuncio_contratacion/expcm481749/es_doc/images/logo_oskidetza_30.jpg</t>
        </is>
      </c>
      <c r="T11506" s="22" t="inlineStr">
        <is>
          <t>OSAKIDETZA - Servicio Vasco de Salud</t>
        </is>
      </c>
      <c r="U11506" s="22" t="inlineStr">
        <is>
          <t>S5100023J - Osatek, S.A. (Impulsora)</t>
        </is>
      </c>
      <c r="V11506" s="22" t="inlineStr">
        <is>
          <t>Director Gerente</t>
        </is>
      </c>
      <c r="W11506" s="22" t="inlineStr">
        <is>
          <t/>
        </is>
      </c>
      <c r="X11506" s="22" t="inlineStr">
        <is>
          <t/>
        </is>
      </c>
      <c r="Y11506" s="22" t="inlineStr">
        <is>
          <t/>
        </is>
      </c>
      <c r="Z11506" s="22" t="inlineStr">
        <is>
          <t>https://www.contratacion.euskadi.eus/anuncio_contratacion/limpieza-uniformes/expcm481749/webkpe00-kpesimpc/es/</t>
        </is>
      </c>
      <c r="AA11506" s="22" t="inlineStr">
        <is>
          <t>https://www.contratacion.euskadi.eus/webkpe00-kpesimpc/es/contenidos/anuncio_contratacion/expcm481749/es_doc/index.html</t>
        </is>
      </c>
      <c r="AB11506" s="22" t="inlineStr">
        <is>
          <t>https://www.contratacion.euskadi.eus/contenidos/anuncio_contratacion/expcm481749/es_doc/data/es_r01dtpd19c08fe2e7e69dbe8f4569050c8633cf266</t>
        </is>
      </c>
      <c r="AC11506" s="22" t="inlineStr">
        <is>
          <t>https://www.contratacion.euskadi.eus/contenidos/anuncio_contratacion/expcm481749/r01Index/expcm481749-idxContent.xml</t>
        </is>
      </c>
      <c r="AD11506" s="22" t="inlineStr">
        <is>
          <t>29/01/2026</t>
        </is>
      </c>
      <c r="AE11506" s="22" t="inlineStr">
        <is>
          <t>r01eEF101135D3F04C4806230B827B80FC4755949557</t>
        </is>
      </c>
      <c r="AF11506" s="22" t="inlineStr">
        <is>
          <t>Osakidetza - Servicio Vasco de Salud</t>
        </is>
      </c>
      <c r="AG11506" s="22" t="inlineStr">
        <is>
          <t>r01epd011aecfef05b254392e1740bdac3840ff67</t>
        </is>
      </c>
      <c r="AH11506" s="22" t="inlineStr">
        <is>
          <t>OSATEK</t>
        </is>
      </c>
      <c r="AI11506" s="22" t="inlineStr">
        <is>
          <t/>
        </is>
      </c>
      <c r="AJ11506" s="22" t="inlineStr">
        <is>
          <t/>
        </is>
      </c>
    </row>
    <row r="11507" customHeight="true" ht="15.0">
      <c r="A11507" s="22" t="inlineStr">
        <is>
          <t>Limpieza uniformes</t>
        </is>
      </c>
      <c r="B11507" s="22" t="inlineStr">
        <is>
          <t/>
        </is>
      </c>
      <c r="C11507" s="22" t="inlineStr">
        <is>
          <t>Gobierno Vasco</t>
        </is>
      </c>
      <c r="D11507" s="22" t="inlineStr">
        <is>
          <t/>
        </is>
      </c>
      <c r="E11507" s="22" t="inlineStr">
        <is>
          <t/>
        </is>
      </c>
      <c r="F11507" s="22" t="inlineStr">
        <is>
          <t/>
        </is>
      </c>
      <c r="G11507" s="22" t="inlineStr">
        <is>
          <t>Limpieza uniformes</t>
        </is>
      </c>
      <c r="H11507" s="22" t="inlineStr">
        <is>
          <t>Limpieza uniformes</t>
        </is>
      </c>
      <c r="I11507" s="22" t="inlineStr">
        <is>
          <t/>
        </is>
      </c>
      <c r="J11507" s="22" t="inlineStr">
        <is>
          <t>29/01/2026</t>
        </is>
      </c>
      <c r="K11507" s="22" t="inlineStr">
        <is>
          <t>D-0254/2025</t>
        </is>
      </c>
      <c r="L11507" s="22" t="inlineStr">
        <is>
          <t>Adjudicación provisional / definitiva</t>
        </is>
      </c>
      <c r="M11507" s="22" t="inlineStr">
        <is>
          <t>true</t>
        </is>
      </c>
      <c r="N11507" s="22" t="inlineStr">
        <is>
          <t/>
        </is>
      </c>
      <c r="O11507" s="22" t="inlineStr">
        <is>
          <t/>
        </is>
      </c>
      <c r="P11507" s="22" t="inlineStr">
        <is>
          <t/>
        </is>
      </c>
      <c r="Q11507" s="22" t="inlineStr">
        <is>
          <t/>
        </is>
      </c>
      <c r="R11507" s="22" t="inlineStr">
        <is>
          <t/>
        </is>
      </c>
      <c r="S11507" s="22" t="inlineStr">
        <is>
          <t>https://www.contratacion.euskadi.eus/webkpe00-kpeperfi/es/contenidos/anuncio_contratacion/expcm481750/es_doc/images/logo_oskidetza_30.jpg</t>
        </is>
      </c>
      <c r="T11507" s="22" t="inlineStr">
        <is>
          <t>OSAKIDETZA - Servicio Vasco de Salud</t>
        </is>
      </c>
      <c r="U11507" s="22" t="inlineStr">
        <is>
          <t>S5100023J - Osatek, S.A. (Impulsora)</t>
        </is>
      </c>
      <c r="V11507" s="22" t="inlineStr">
        <is>
          <t>Director Gerente</t>
        </is>
      </c>
      <c r="W11507" s="22" t="inlineStr">
        <is>
          <t/>
        </is>
      </c>
      <c r="X11507" s="22" t="inlineStr">
        <is>
          <t/>
        </is>
      </c>
      <c r="Y11507" s="22" t="inlineStr">
        <is>
          <t/>
        </is>
      </c>
      <c r="Z11507" s="22" t="inlineStr">
        <is>
          <t>https://www.contratacion.euskadi.eus/anuncio_contratacion/limpieza-uniformes/expcm481750/webkpe00-kpesimpc/es/</t>
        </is>
      </c>
      <c r="AA11507" s="22" t="inlineStr">
        <is>
          <t>https://www.contratacion.euskadi.eus/webkpe00-kpesimpc/es/contenidos/anuncio_contratacion/expcm481750/es_doc/index.html</t>
        </is>
      </c>
      <c r="AB11507" s="22" t="inlineStr">
        <is>
          <t>https://www.contratacion.euskadi.eus/contenidos/anuncio_contratacion/expcm481750/es_doc/data/es_r01dtpd19c08fe57a569dbe8f410946acd60624c30</t>
        </is>
      </c>
      <c r="AC11507" s="22" t="inlineStr">
        <is>
          <t>https://www.contratacion.euskadi.eus/contenidos/anuncio_contratacion/expcm481750/r01Index/expcm481750-idxContent.xml</t>
        </is>
      </c>
      <c r="AD11507" s="22" t="inlineStr">
        <is>
          <t>29/01/2026</t>
        </is>
      </c>
      <c r="AE11507" s="22" t="inlineStr">
        <is>
          <t>r01eEF101135D3F04C4806230B827B80FC4755949557</t>
        </is>
      </c>
      <c r="AF11507" s="22" t="inlineStr">
        <is>
          <t>Osakidetza - Servicio Vasco de Salud</t>
        </is>
      </c>
      <c r="AG11507" s="22" t="inlineStr">
        <is>
          <t>r01epd011aecfef05b254392e1740bdac3840ff67</t>
        </is>
      </c>
      <c r="AH11507" s="22" t="inlineStr">
        <is>
          <t>OSATEK</t>
        </is>
      </c>
      <c r="AI11507" s="22" t="inlineStr">
        <is>
          <t/>
        </is>
      </c>
      <c r="AJ11507" s="22" t="inlineStr">
        <is>
          <t/>
        </is>
      </c>
    </row>
    <row r="11508" customHeight="true" ht="15.0">
      <c r="A11508" s="22" t="inlineStr">
        <is>
          <t>Alquiler envase botella médica</t>
        </is>
      </c>
      <c r="B11508" s="22" t="inlineStr">
        <is>
          <t/>
        </is>
      </c>
      <c r="C11508" s="22" t="inlineStr">
        <is>
          <t>Gobierno Vasco</t>
        </is>
      </c>
      <c r="D11508" s="22" t="inlineStr">
        <is>
          <t/>
        </is>
      </c>
      <c r="E11508" s="22" t="inlineStr">
        <is>
          <t/>
        </is>
      </c>
      <c r="F11508" s="22" t="inlineStr">
        <is>
          <t/>
        </is>
      </c>
      <c r="G11508" s="22" t="inlineStr">
        <is>
          <t>Alquiler envase botella médica</t>
        </is>
      </c>
      <c r="H11508" s="22" t="inlineStr">
        <is>
          <t>Alquiler envase botella médica</t>
        </is>
      </c>
      <c r="I11508" s="22" t="inlineStr">
        <is>
          <t/>
        </is>
      </c>
      <c r="J11508" s="22" t="inlineStr">
        <is>
          <t>29/01/2026</t>
        </is>
      </c>
      <c r="K11508" s="22" t="inlineStr">
        <is>
          <t>DE-0255/2025</t>
        </is>
      </c>
      <c r="L11508" s="22" t="inlineStr">
        <is>
          <t>Adjudicación provisional / definitiva</t>
        </is>
      </c>
      <c r="M11508" s="22" t="inlineStr">
        <is>
          <t>true</t>
        </is>
      </c>
      <c r="N11508" s="22" t="inlineStr">
        <is>
          <t/>
        </is>
      </c>
      <c r="O11508" s="22" t="inlineStr">
        <is>
          <t/>
        </is>
      </c>
      <c r="P11508" s="22" t="inlineStr">
        <is>
          <t/>
        </is>
      </c>
      <c r="Q11508" s="22" t="inlineStr">
        <is>
          <t/>
        </is>
      </c>
      <c r="R11508" s="22" t="inlineStr">
        <is>
          <t/>
        </is>
      </c>
      <c r="S11508" s="22" t="inlineStr">
        <is>
          <t>https://www.contratacion.euskadi.eus/webkpe00-kpeperfi/es/contenidos/anuncio_contratacion/expcm481751/es_doc/images/logo_oskidetza_30.jpg</t>
        </is>
      </c>
      <c r="T11508" s="22" t="inlineStr">
        <is>
          <t>OSAKIDETZA - Servicio Vasco de Salud</t>
        </is>
      </c>
      <c r="U11508" s="22" t="inlineStr">
        <is>
          <t>S5100023J - Osatek, S.A. (Impulsora)</t>
        </is>
      </c>
      <c r="V11508" s="22" t="inlineStr">
        <is>
          <t>Director Gerente</t>
        </is>
      </c>
      <c r="W11508" s="22" t="inlineStr">
        <is>
          <t/>
        </is>
      </c>
      <c r="X11508" s="22" t="inlineStr">
        <is>
          <t/>
        </is>
      </c>
      <c r="Y11508" s="22" t="inlineStr">
        <is>
          <t/>
        </is>
      </c>
      <c r="Z11508" s="22" t="inlineStr">
        <is>
          <t>https://www.contratacion.euskadi.eus/anuncio_contratacion/alquiler-envase-botella-medica/expcm481751/webkpe00-kpesimpc/es/</t>
        </is>
      </c>
      <c r="AA11508" s="22" t="inlineStr">
        <is>
          <t>https://www.contratacion.euskadi.eus/webkpe00-kpesimpc/es/contenidos/anuncio_contratacion/expcm481751/es_doc/index.html</t>
        </is>
      </c>
      <c r="AB11508" s="22" t="inlineStr">
        <is>
          <t>https://www.contratacion.euskadi.eus/contenidos/anuncio_contratacion/expcm481751/es_doc/data/es_r01dtpd19c08fe7fae69dbe8f4818275c40ef0d43c</t>
        </is>
      </c>
      <c r="AC11508" s="22" t="inlineStr">
        <is>
          <t>https://www.contratacion.euskadi.eus/contenidos/anuncio_contratacion/expcm481751/r01Index/expcm481751-idxContent.xml</t>
        </is>
      </c>
      <c r="AD11508" s="22" t="inlineStr">
        <is>
          <t>29/01/2026</t>
        </is>
      </c>
      <c r="AE11508" s="22" t="inlineStr">
        <is>
          <t>r01eEF101135D3F04C4806230B827B80FC4755949557</t>
        </is>
      </c>
      <c r="AF11508" s="22" t="inlineStr">
        <is>
          <t>Osakidetza - Servicio Vasco de Salud</t>
        </is>
      </c>
      <c r="AG11508" s="22" t="inlineStr">
        <is>
          <t>r01epd011aecfef05b254392e1740bdac3840ff67</t>
        </is>
      </c>
      <c r="AH11508" s="22" t="inlineStr">
        <is>
          <t>OSATEK</t>
        </is>
      </c>
      <c r="AI11508" s="22" t="inlineStr">
        <is>
          <t/>
        </is>
      </c>
      <c r="AJ11508" s="22" t="inlineStr">
        <is>
          <t/>
        </is>
      </c>
    </row>
    <row r="11509" customHeight="true" ht="15.0">
      <c r="A11509" s="22" t="inlineStr">
        <is>
          <t>Custodia cajas con documentación</t>
        </is>
      </c>
      <c r="B11509" s="22" t="inlineStr">
        <is>
          <t/>
        </is>
      </c>
      <c r="C11509" s="22" t="inlineStr">
        <is>
          <t>Gobierno Vasco</t>
        </is>
      </c>
      <c r="D11509" s="22" t="inlineStr">
        <is>
          <t/>
        </is>
      </c>
      <c r="E11509" s="22" t="inlineStr">
        <is>
          <t/>
        </is>
      </c>
      <c r="F11509" s="22" t="inlineStr">
        <is>
          <t/>
        </is>
      </c>
      <c r="G11509" s="22" t="inlineStr">
        <is>
          <t>Custodia cajas con documentación</t>
        </is>
      </c>
      <c r="H11509" s="22" t="inlineStr">
        <is>
          <t>Custodia cajas con documentación</t>
        </is>
      </c>
      <c r="I11509" s="22" t="inlineStr">
        <is>
          <t/>
        </is>
      </c>
      <c r="J11509" s="22" t="inlineStr">
        <is>
          <t>29/01/2026</t>
        </is>
      </c>
      <c r="K11509" s="22" t="inlineStr">
        <is>
          <t>O-0256/2025</t>
        </is>
      </c>
      <c r="L11509" s="22" t="inlineStr">
        <is>
          <t>Adjudicación provisional / definitiva</t>
        </is>
      </c>
      <c r="M11509" s="22" t="inlineStr">
        <is>
          <t>true</t>
        </is>
      </c>
      <c r="N11509" s="22" t="inlineStr">
        <is>
          <t/>
        </is>
      </c>
      <c r="O11509" s="22" t="inlineStr">
        <is>
          <t/>
        </is>
      </c>
      <c r="P11509" s="22" t="inlineStr">
        <is>
          <t/>
        </is>
      </c>
      <c r="Q11509" s="22" t="inlineStr">
        <is>
          <t/>
        </is>
      </c>
      <c r="R11509" s="22" t="inlineStr">
        <is>
          <t/>
        </is>
      </c>
      <c r="S11509" s="22" t="inlineStr">
        <is>
          <t>https://www.contratacion.euskadi.eus/webkpe00-kpeperfi/es/contenidos/anuncio_contratacion/expcm481752/es_doc/images/logo_oskidetza_30.jpg</t>
        </is>
      </c>
      <c r="T11509" s="22" t="inlineStr">
        <is>
          <t>OSAKIDETZA - Servicio Vasco de Salud</t>
        </is>
      </c>
      <c r="U11509" s="22" t="inlineStr">
        <is>
          <t>S5100023J - Osatek, S.A. (Impulsora)</t>
        </is>
      </c>
      <c r="V11509" s="22" t="inlineStr">
        <is>
          <t>Director Gerente</t>
        </is>
      </c>
      <c r="W11509" s="22" t="inlineStr">
        <is>
          <t/>
        </is>
      </c>
      <c r="X11509" s="22" t="inlineStr">
        <is>
          <t/>
        </is>
      </c>
      <c r="Y11509" s="22" t="inlineStr">
        <is>
          <t/>
        </is>
      </c>
      <c r="Z11509" s="22" t="inlineStr">
        <is>
          <t>https://www.contratacion.euskadi.eus/anuncio_contratacion/custodia-cajas-documentacion/expcm481752/webkpe00-kpesimpc/es/</t>
        </is>
      </c>
      <c r="AA11509" s="22" t="inlineStr">
        <is>
          <t>https://www.contratacion.euskadi.eus/webkpe00-kpesimpc/es/contenidos/anuncio_contratacion/expcm481752/es_doc/index.html</t>
        </is>
      </c>
      <c r="AB11509" s="22" t="inlineStr">
        <is>
          <t>https://www.contratacion.euskadi.eus/contenidos/anuncio_contratacion/expcm481752/es_doc/data/es_r01dtpd19c090272502b689bacffe6121fb43c22ab</t>
        </is>
      </c>
      <c r="AC11509" s="22" t="inlineStr">
        <is>
          <t>https://www.contratacion.euskadi.eus/contenidos/anuncio_contratacion/expcm481752/r01Index/expcm481752-idxContent.xml</t>
        </is>
      </c>
      <c r="AD11509" s="22" t="inlineStr">
        <is>
          <t>29/01/2026</t>
        </is>
      </c>
      <c r="AE11509" s="22" t="inlineStr">
        <is>
          <t>r01eEF101135D3F04C4806230B827B80FC4755949557</t>
        </is>
      </c>
      <c r="AF11509" s="22" t="inlineStr">
        <is>
          <t>Osakidetza - Servicio Vasco de Salud</t>
        </is>
      </c>
      <c r="AG11509" s="22" t="inlineStr">
        <is>
          <t>r01epd011aecfef05b254392e1740bdac3840ff67</t>
        </is>
      </c>
      <c r="AH11509" s="22" t="inlineStr">
        <is>
          <t>OSATEK</t>
        </is>
      </c>
      <c r="AI11509" s="22" t="inlineStr">
        <is>
          <t/>
        </is>
      </c>
      <c r="AJ11509" s="22" t="inlineStr">
        <is>
          <t/>
        </is>
      </c>
    </row>
    <row r="11510" customHeight="true" ht="15.0">
      <c r="A11510" s="22" t="inlineStr">
        <is>
          <t>Mensajería</t>
        </is>
      </c>
      <c r="B11510" s="22" t="inlineStr">
        <is>
          <t/>
        </is>
      </c>
      <c r="C11510" s="22" t="inlineStr">
        <is>
          <t>Gobierno Vasco</t>
        </is>
      </c>
      <c r="D11510" s="22" t="inlineStr">
        <is>
          <t/>
        </is>
      </c>
      <c r="E11510" s="22" t="inlineStr">
        <is>
          <t/>
        </is>
      </c>
      <c r="F11510" s="22" t="inlineStr">
        <is>
          <t/>
        </is>
      </c>
      <c r="G11510" s="22" t="inlineStr">
        <is>
          <t>Mensajería</t>
        </is>
      </c>
      <c r="H11510" s="22" t="inlineStr">
        <is>
          <t>Mensajería</t>
        </is>
      </c>
      <c r="I11510" s="22" t="inlineStr">
        <is>
          <t/>
        </is>
      </c>
      <c r="J11510" s="22" t="inlineStr">
        <is>
          <t>29/01/2026</t>
        </is>
      </c>
      <c r="K11510" s="22" t="inlineStr">
        <is>
          <t>O-0257/2025</t>
        </is>
      </c>
      <c r="L11510" s="22" t="inlineStr">
        <is>
          <t>Adjudicación provisional / definitiva</t>
        </is>
      </c>
      <c r="M11510" s="22" t="inlineStr">
        <is>
          <t>true</t>
        </is>
      </c>
      <c r="N11510" s="22" t="inlineStr">
        <is>
          <t/>
        </is>
      </c>
      <c r="O11510" s="22" t="inlineStr">
        <is>
          <t/>
        </is>
      </c>
      <c r="P11510" s="22" t="inlineStr">
        <is>
          <t/>
        </is>
      </c>
      <c r="Q11510" s="22" t="inlineStr">
        <is>
          <t/>
        </is>
      </c>
      <c r="R11510" s="22" t="inlineStr">
        <is>
          <t/>
        </is>
      </c>
      <c r="S11510" s="22" t="inlineStr">
        <is>
          <t>https://www.contratacion.euskadi.eus/webkpe00-kpeperfi/es/contenidos/anuncio_contratacion/expcm481753/es_doc/images/logo_oskidetza_30.jpg</t>
        </is>
      </c>
      <c r="T11510" s="22" t="inlineStr">
        <is>
          <t>OSAKIDETZA - Servicio Vasco de Salud</t>
        </is>
      </c>
      <c r="U11510" s="22" t="inlineStr">
        <is>
          <t>S5100023J - Osatek, S.A. (Impulsora)</t>
        </is>
      </c>
      <c r="V11510" s="22" t="inlineStr">
        <is>
          <t>Director Gerente</t>
        </is>
      </c>
      <c r="W11510" s="22" t="inlineStr">
        <is>
          <t/>
        </is>
      </c>
      <c r="X11510" s="22" t="inlineStr">
        <is>
          <t/>
        </is>
      </c>
      <c r="Y11510" s="22" t="inlineStr">
        <is>
          <t/>
        </is>
      </c>
      <c r="Z11510" s="22" t="inlineStr">
        <is>
          <t>https://www.contratacion.euskadi.eus/anuncio_contratacion/mensajeria/expcm481753/webkpe00-kpesimpc/es/</t>
        </is>
      </c>
      <c r="AA11510" s="22" t="inlineStr">
        <is>
          <t>https://www.contratacion.euskadi.eus/webkpe00-kpesimpc/es/contenidos/anuncio_contratacion/expcm481753/es_doc/index.html</t>
        </is>
      </c>
      <c r="AB11510" s="22" t="inlineStr">
        <is>
          <t>https://www.contratacion.euskadi.eus/contenidos/anuncio_contratacion/expcm481753/es_doc/data/es_r01dtpd19c09029a522b689bac3044a8a9a944f6ff</t>
        </is>
      </c>
      <c r="AC11510" s="22" t="inlineStr">
        <is>
          <t>https://www.contratacion.euskadi.eus/contenidos/anuncio_contratacion/expcm481753/r01Index/expcm481753-idxContent.xml</t>
        </is>
      </c>
      <c r="AD11510" s="22" t="inlineStr">
        <is>
          <t>29/01/2026</t>
        </is>
      </c>
      <c r="AE11510" s="22" t="inlineStr">
        <is>
          <t>r01eEF101135D3F04C4806230B827B80FC4755949557</t>
        </is>
      </c>
      <c r="AF11510" s="22" t="inlineStr">
        <is>
          <t>Osakidetza - Servicio Vasco de Salud</t>
        </is>
      </c>
      <c r="AG11510" s="22" t="inlineStr">
        <is>
          <t>r01epd011aecfef05b254392e1740bdac3840ff67</t>
        </is>
      </c>
      <c r="AH11510" s="22" t="inlineStr">
        <is>
          <t>OSATEK</t>
        </is>
      </c>
      <c r="AI11510" s="22" t="inlineStr">
        <is>
          <t/>
        </is>
      </c>
      <c r="AJ11510" s="22" t="inlineStr">
        <is>
          <t/>
        </is>
      </c>
    </row>
    <row r="11511" customHeight="true" ht="15.0">
      <c r="A11511" s="22" t="inlineStr">
        <is>
          <t>Contenedores y servicio de destrucción de documentación</t>
        </is>
      </c>
      <c r="B11511" s="22" t="inlineStr">
        <is>
          <t/>
        </is>
      </c>
      <c r="C11511" s="22" t="inlineStr">
        <is>
          <t>Gobierno Vasco</t>
        </is>
      </c>
      <c r="D11511" s="22" t="inlineStr">
        <is>
          <t/>
        </is>
      </c>
      <c r="E11511" s="22" t="inlineStr">
        <is>
          <t/>
        </is>
      </c>
      <c r="F11511" s="22" t="inlineStr">
        <is>
          <t/>
        </is>
      </c>
      <c r="G11511" s="22" t="inlineStr">
        <is>
          <t>Contenedores y servicio de destrucción de documentación</t>
        </is>
      </c>
      <c r="H11511" s="22" t="inlineStr">
        <is>
          <t>Contenedores y servicio de destrucción de documentación</t>
        </is>
      </c>
      <c r="I11511" s="22" t="inlineStr">
        <is>
          <t/>
        </is>
      </c>
      <c r="J11511" s="22" t="inlineStr">
        <is>
          <t>29/01/2026</t>
        </is>
      </c>
      <c r="K11511" s="22" t="inlineStr">
        <is>
          <t>O-0258/2025</t>
        </is>
      </c>
      <c r="L11511" s="22" t="inlineStr">
        <is>
          <t>Adjudicación provisional / definitiva</t>
        </is>
      </c>
      <c r="M11511" s="22" t="inlineStr">
        <is>
          <t>true</t>
        </is>
      </c>
      <c r="N11511" s="22" t="inlineStr">
        <is>
          <t/>
        </is>
      </c>
      <c r="O11511" s="22" t="inlineStr">
        <is>
          <t/>
        </is>
      </c>
      <c r="P11511" s="22" t="inlineStr">
        <is>
          <t/>
        </is>
      </c>
      <c r="Q11511" s="22" t="inlineStr">
        <is>
          <t/>
        </is>
      </c>
      <c r="R11511" s="22" t="inlineStr">
        <is>
          <t/>
        </is>
      </c>
      <c r="S11511" s="22" t="inlineStr">
        <is>
          <t>https://www.contratacion.euskadi.eus/webkpe00-kpeperfi/es/contenidos/anuncio_contratacion/expcm481754/es_doc/images/logo_oskidetza_30.jpg</t>
        </is>
      </c>
      <c r="T11511" s="22" t="inlineStr">
        <is>
          <t>OSAKIDETZA - Servicio Vasco de Salud</t>
        </is>
      </c>
      <c r="U11511" s="22" t="inlineStr">
        <is>
          <t>S5100023J - Osatek, S.A. (Impulsora)</t>
        </is>
      </c>
      <c r="V11511" s="22" t="inlineStr">
        <is>
          <t>Director Gerente</t>
        </is>
      </c>
      <c r="W11511" s="22" t="inlineStr">
        <is>
          <t/>
        </is>
      </c>
      <c r="X11511" s="22" t="inlineStr">
        <is>
          <t/>
        </is>
      </c>
      <c r="Y11511" s="22" t="inlineStr">
        <is>
          <t/>
        </is>
      </c>
      <c r="Z11511" s="22" t="inlineStr">
        <is>
          <t>https://www.contratacion.euskadi.eus/anuncio_contratacion/contenedores-y-servicio-destruccion-documentacion/expcm481754/webkpe00-kpesimpc/es/</t>
        </is>
      </c>
      <c r="AA11511" s="22" t="inlineStr">
        <is>
          <t>https://www.contratacion.euskadi.eus/webkpe00-kpesimpc/es/contenidos/anuncio_contratacion/expcm481754/es_doc/index.html</t>
        </is>
      </c>
      <c r="AB11511" s="22" t="inlineStr">
        <is>
          <t>https://www.contratacion.euskadi.eus/contenidos/anuncio_contratacion/expcm481754/es_doc/data/es_r01dtpd19c0902c2712b689bac396201d40b5a81da</t>
        </is>
      </c>
      <c r="AC11511" s="22" t="inlineStr">
        <is>
          <t>https://www.contratacion.euskadi.eus/contenidos/anuncio_contratacion/expcm481754/r01Index/expcm481754-idxContent.xml</t>
        </is>
      </c>
      <c r="AD11511" s="22" t="inlineStr">
        <is>
          <t>29/01/2026</t>
        </is>
      </c>
      <c r="AE11511" s="22" t="inlineStr">
        <is>
          <t>r01eEF101135D3F04C4806230B827B80FC4755949557</t>
        </is>
      </c>
      <c r="AF11511" s="22" t="inlineStr">
        <is>
          <t>Osakidetza - Servicio Vasco de Salud</t>
        </is>
      </c>
      <c r="AG11511" s="22" t="inlineStr">
        <is>
          <t>r01epd011aecfef05b254392e1740bdac3840ff67</t>
        </is>
      </c>
      <c r="AH11511" s="22" t="inlineStr">
        <is>
          <t>OSATEK</t>
        </is>
      </c>
      <c r="AI11511" s="22" t="inlineStr">
        <is>
          <t/>
        </is>
      </c>
      <c r="AJ11511" s="22" t="inlineStr">
        <is>
          <t/>
        </is>
      </c>
    </row>
    <row r="11512" customHeight="true" ht="15.0">
      <c r="A11512" s="22" t="inlineStr">
        <is>
          <t>Pañuelos papel</t>
        </is>
      </c>
      <c r="B11512" s="22" t="inlineStr">
        <is>
          <t/>
        </is>
      </c>
      <c r="C11512" s="22" t="inlineStr">
        <is>
          <t>Gobierno Vasco</t>
        </is>
      </c>
      <c r="D11512" s="22" t="inlineStr">
        <is>
          <t/>
        </is>
      </c>
      <c r="E11512" s="22" t="inlineStr">
        <is>
          <t/>
        </is>
      </c>
      <c r="F11512" s="22" t="inlineStr">
        <is>
          <t/>
        </is>
      </c>
      <c r="G11512" s="22" t="inlineStr">
        <is>
          <t>Pañuelos papel</t>
        </is>
      </c>
      <c r="H11512" s="22" t="inlineStr">
        <is>
          <t>Pañuelos papel</t>
        </is>
      </c>
      <c r="I11512" s="22" t="inlineStr">
        <is>
          <t/>
        </is>
      </c>
      <c r="J11512" s="22" t="inlineStr">
        <is>
          <t>29/01/2026</t>
        </is>
      </c>
      <c r="K11512" s="22" t="inlineStr">
        <is>
          <t>B-0259/2025</t>
        </is>
      </c>
      <c r="L11512" s="22" t="inlineStr">
        <is>
          <t>Adjudicación provisional / definitiva</t>
        </is>
      </c>
      <c r="M11512" s="22" t="inlineStr">
        <is>
          <t>true</t>
        </is>
      </c>
      <c r="N11512" s="22" t="inlineStr">
        <is>
          <t/>
        </is>
      </c>
      <c r="O11512" s="22" t="inlineStr">
        <is>
          <t/>
        </is>
      </c>
      <c r="P11512" s="22" t="inlineStr">
        <is>
          <t/>
        </is>
      </c>
      <c r="Q11512" s="22" t="inlineStr">
        <is>
          <t/>
        </is>
      </c>
      <c r="R11512" s="22" t="inlineStr">
        <is>
          <t/>
        </is>
      </c>
      <c r="S11512" s="22" t="inlineStr">
        <is>
          <t>https://www.contratacion.euskadi.eus/webkpe00-kpeperfi/es/contenidos/anuncio_contratacion/expcm481755/es_doc/images/logo_oskidetza_30.jpg</t>
        </is>
      </c>
      <c r="T11512" s="22" t="inlineStr">
        <is>
          <t>OSAKIDETZA - Servicio Vasco de Salud</t>
        </is>
      </c>
      <c r="U11512" s="22" t="inlineStr">
        <is>
          <t>S5100023J - Osatek, S.A. (Impulsora)</t>
        </is>
      </c>
      <c r="V11512" s="22" t="inlineStr">
        <is>
          <t>Director Gerente</t>
        </is>
      </c>
      <c r="W11512" s="22" t="inlineStr">
        <is>
          <t/>
        </is>
      </c>
      <c r="X11512" s="22" t="inlineStr">
        <is>
          <t/>
        </is>
      </c>
      <c r="Y11512" s="22" t="inlineStr">
        <is>
          <t/>
        </is>
      </c>
      <c r="Z11512" s="22" t="inlineStr">
        <is>
          <t>https://www.contratacion.euskadi.eus/anuncio_contratacion/panuelos-papel/expcm481755/webkpe00-kpesimpc/es/</t>
        </is>
      </c>
      <c r="AA11512" s="22" t="inlineStr">
        <is>
          <t>https://www.contratacion.euskadi.eus/webkpe00-kpesimpc/es/contenidos/anuncio_contratacion/expcm481755/es_doc/index.html</t>
        </is>
      </c>
      <c r="AB11512" s="22" t="inlineStr">
        <is>
          <t>https://www.contratacion.euskadi.eus/contenidos/anuncio_contratacion/expcm481755/es_doc/data/es_r01dtpd19c0902ead22b689bac29a68e9edbeac2e6</t>
        </is>
      </c>
      <c r="AC11512" s="22" t="inlineStr">
        <is>
          <t>https://www.contratacion.euskadi.eus/contenidos/anuncio_contratacion/expcm481755/r01Index/expcm481755-idxContent.xml</t>
        </is>
      </c>
      <c r="AD11512" s="22" t="inlineStr">
        <is>
          <t>29/01/2026</t>
        </is>
      </c>
      <c r="AE11512" s="22" t="inlineStr">
        <is>
          <t>r01eEF101135D3F04C4806230B827B80FC4755949557</t>
        </is>
      </c>
      <c r="AF11512" s="22" t="inlineStr">
        <is>
          <t>Osakidetza - Servicio Vasco de Salud</t>
        </is>
      </c>
      <c r="AG11512" s="22" t="inlineStr">
        <is>
          <t>r01epd011aecfef05b254392e1740bdac3840ff67</t>
        </is>
      </c>
      <c r="AH11512" s="22" t="inlineStr">
        <is>
          <t>OSATEK</t>
        </is>
      </c>
      <c r="AI11512" s="22" t="inlineStr">
        <is>
          <t/>
        </is>
      </c>
      <c r="AJ11512" s="22" t="inlineStr">
        <is>
          <t/>
        </is>
      </c>
    </row>
    <row r="11513" customHeight="true" ht="15.0">
      <c r="A11513" s="22" t="inlineStr">
        <is>
          <t>Sondas silicona</t>
        </is>
      </c>
      <c r="B11513" s="22" t="inlineStr">
        <is>
          <t/>
        </is>
      </c>
      <c r="C11513" s="22" t="inlineStr">
        <is>
          <t>Gobierno Vasco</t>
        </is>
      </c>
      <c r="D11513" s="22" t="inlineStr">
        <is>
          <t/>
        </is>
      </c>
      <c r="E11513" s="22" t="inlineStr">
        <is>
          <t/>
        </is>
      </c>
      <c r="F11513" s="22" t="inlineStr">
        <is>
          <t/>
        </is>
      </c>
      <c r="G11513" s="22" t="inlineStr">
        <is>
          <t>Sondas silicona</t>
        </is>
      </c>
      <c r="H11513" s="22" t="inlineStr">
        <is>
          <t>Sondas silicona</t>
        </is>
      </c>
      <c r="I11513" s="22" t="inlineStr">
        <is>
          <t/>
        </is>
      </c>
      <c r="J11513" s="22" t="inlineStr">
        <is>
          <t>29/01/2026</t>
        </is>
      </c>
      <c r="K11513" s="22" t="inlineStr">
        <is>
          <t>G-0260/2025</t>
        </is>
      </c>
      <c r="L11513" s="22" t="inlineStr">
        <is>
          <t>Adjudicación provisional / definitiva</t>
        </is>
      </c>
      <c r="M11513" s="22" t="inlineStr">
        <is>
          <t>true</t>
        </is>
      </c>
      <c r="N11513" s="22" t="inlineStr">
        <is>
          <t/>
        </is>
      </c>
      <c r="O11513" s="22" t="inlineStr">
        <is>
          <t/>
        </is>
      </c>
      <c r="P11513" s="22" t="inlineStr">
        <is>
          <t/>
        </is>
      </c>
      <c r="Q11513" s="22" t="inlineStr">
        <is>
          <t/>
        </is>
      </c>
      <c r="R11513" s="22" t="inlineStr">
        <is>
          <t/>
        </is>
      </c>
      <c r="S11513" s="22" t="inlineStr">
        <is>
          <t>https://www.contratacion.euskadi.eus/webkpe00-kpeperfi/es/contenidos/anuncio_contratacion/expcm481756/es_doc/images/logo_oskidetza_30.jpg</t>
        </is>
      </c>
      <c r="T11513" s="22" t="inlineStr">
        <is>
          <t>OSAKIDETZA - Servicio Vasco de Salud</t>
        </is>
      </c>
      <c r="U11513" s="22" t="inlineStr">
        <is>
          <t>S5100023J - Osatek, S.A. (Impulsora)</t>
        </is>
      </c>
      <c r="V11513" s="22" t="inlineStr">
        <is>
          <t>Director Gerente</t>
        </is>
      </c>
      <c r="W11513" s="22" t="inlineStr">
        <is>
          <t/>
        </is>
      </c>
      <c r="X11513" s="22" t="inlineStr">
        <is>
          <t/>
        </is>
      </c>
      <c r="Y11513" s="22" t="inlineStr">
        <is>
          <t/>
        </is>
      </c>
      <c r="Z11513" s="22" t="inlineStr">
        <is>
          <t>https://www.contratacion.euskadi.eus/anuncio_contratacion/sondas-silicona/expcm481756/webkpe00-kpesimpc/es/</t>
        </is>
      </c>
      <c r="AA11513" s="22" t="inlineStr">
        <is>
          <t>https://www.contratacion.euskadi.eus/webkpe00-kpesimpc/es/contenidos/anuncio_contratacion/expcm481756/es_doc/index.html</t>
        </is>
      </c>
      <c r="AB11513" s="22" t="inlineStr">
        <is>
          <t>https://www.contratacion.euskadi.eus/contenidos/anuncio_contratacion/expcm481756/es_doc/data/es_r01dtpd19c090312b72b689bac32502994a6717e00</t>
        </is>
      </c>
      <c r="AC11513" s="22" t="inlineStr">
        <is>
          <t>https://www.contratacion.euskadi.eus/contenidos/anuncio_contratacion/expcm481756/r01Index/expcm481756-idxContent.xml</t>
        </is>
      </c>
      <c r="AD11513" s="22" t="inlineStr">
        <is>
          <t>29/01/2026</t>
        </is>
      </c>
      <c r="AE11513" s="22" t="inlineStr">
        <is>
          <t>r01eEF101135D3F04C4806230B827B80FC4755949557</t>
        </is>
      </c>
      <c r="AF11513" s="22" t="inlineStr">
        <is>
          <t>Osakidetza - Servicio Vasco de Salud</t>
        </is>
      </c>
      <c r="AG11513" s="22" t="inlineStr">
        <is>
          <t>r01epd011aecfef05b254392e1740bdac3840ff67</t>
        </is>
      </c>
      <c r="AH11513" s="22" t="inlineStr">
        <is>
          <t>OSATEK</t>
        </is>
      </c>
      <c r="AI11513" s="22" t="inlineStr">
        <is>
          <t/>
        </is>
      </c>
      <c r="AJ11513" s="22" t="inlineStr">
        <is>
          <t/>
        </is>
      </c>
    </row>
    <row r="11514" customHeight="true" ht="15.0">
      <c r="A11514" s="22" t="inlineStr">
        <is>
          <t>Vinilos Eibar</t>
        </is>
      </c>
      <c r="B11514" s="22" t="inlineStr">
        <is>
          <t/>
        </is>
      </c>
      <c r="C11514" s="22" t="inlineStr">
        <is>
          <t>Gobierno Vasco</t>
        </is>
      </c>
      <c r="D11514" s="22" t="inlineStr">
        <is>
          <t/>
        </is>
      </c>
      <c r="E11514" s="22" t="inlineStr">
        <is>
          <t/>
        </is>
      </c>
      <c r="F11514" s="22" t="inlineStr">
        <is>
          <t/>
        </is>
      </c>
      <c r="G11514" s="22" t="inlineStr">
        <is>
          <t>Vinilos Eibar</t>
        </is>
      </c>
      <c r="H11514" s="22" t="inlineStr">
        <is>
          <t>Vinilos Eibar</t>
        </is>
      </c>
      <c r="I11514" s="22" t="inlineStr">
        <is>
          <t/>
        </is>
      </c>
      <c r="J11514" s="22" t="inlineStr">
        <is>
          <t>29/01/2026</t>
        </is>
      </c>
      <c r="K11514" s="22" t="inlineStr">
        <is>
          <t>E-0261/2025</t>
        </is>
      </c>
      <c r="L11514" s="22" t="inlineStr">
        <is>
          <t>Adjudicación provisional / definitiva</t>
        </is>
      </c>
      <c r="M11514" s="22" t="inlineStr">
        <is>
          <t>true</t>
        </is>
      </c>
      <c r="N11514" s="22" t="inlineStr">
        <is>
          <t/>
        </is>
      </c>
      <c r="O11514" s="22" t="inlineStr">
        <is>
          <t/>
        </is>
      </c>
      <c r="P11514" s="22" t="inlineStr">
        <is>
          <t/>
        </is>
      </c>
      <c r="Q11514" s="22" t="inlineStr">
        <is>
          <t/>
        </is>
      </c>
      <c r="R11514" s="22" t="inlineStr">
        <is>
          <t/>
        </is>
      </c>
      <c r="S11514" s="22" t="inlineStr">
        <is>
          <t>https://www.contratacion.euskadi.eus/webkpe00-kpeperfi/es/contenidos/anuncio_contratacion/expcm481757/es_doc/images/logo_oskidetza_30.jpg</t>
        </is>
      </c>
      <c r="T11514" s="22" t="inlineStr">
        <is>
          <t>OSAKIDETZA - Servicio Vasco de Salud</t>
        </is>
      </c>
      <c r="U11514" s="22" t="inlineStr">
        <is>
          <t>S5100023J - Osatek, S.A. (Impulsora)</t>
        </is>
      </c>
      <c r="V11514" s="22" t="inlineStr">
        <is>
          <t>Director Gerente</t>
        </is>
      </c>
      <c r="W11514" s="22" t="inlineStr">
        <is>
          <t/>
        </is>
      </c>
      <c r="X11514" s="22" t="inlineStr">
        <is>
          <t/>
        </is>
      </c>
      <c r="Y11514" s="22" t="inlineStr">
        <is>
          <t/>
        </is>
      </c>
      <c r="Z11514" s="22" t="inlineStr">
        <is>
          <t>https://www.contratacion.euskadi.eus/anuncio_contratacion/vinilos-eibar/webkpe00-kpesimpc/es/</t>
        </is>
      </c>
      <c r="AA11514" s="22" t="inlineStr">
        <is>
          <t>https://www.contratacion.euskadi.eus/webkpe00-kpesimpc/es/contenidos/anuncio_contratacion/expcm481757/es_doc/index.html</t>
        </is>
      </c>
      <c r="AB11514" s="22" t="inlineStr">
        <is>
          <t>https://www.contratacion.euskadi.eus/contenidos/anuncio_contratacion/expcm481757/es_doc/data/es_r01dtpd19c090706372b689bac2948b8ec037b859f</t>
        </is>
      </c>
      <c r="AC11514" s="22" t="inlineStr">
        <is>
          <t>https://www.contratacion.euskadi.eus/contenidos/anuncio_contratacion/expcm481757/r01Index/expcm481757-idxContent.xml</t>
        </is>
      </c>
      <c r="AD11514" s="22" t="inlineStr">
        <is>
          <t>29/01/2026</t>
        </is>
      </c>
      <c r="AE11514" s="22" t="inlineStr">
        <is>
          <t>r01eEF101135D3F04C4806230B827B80FC4755949557</t>
        </is>
      </c>
      <c r="AF11514" s="22" t="inlineStr">
        <is>
          <t>Osakidetza - Servicio Vasco de Salud</t>
        </is>
      </c>
      <c r="AG11514" s="22" t="inlineStr">
        <is>
          <t>r01epd011aecfef05b254392e1740bdac3840ff67</t>
        </is>
      </c>
      <c r="AH11514" s="22" t="inlineStr">
        <is>
          <t>OSATEK</t>
        </is>
      </c>
      <c r="AI11514" s="22" t="inlineStr">
        <is>
          <t/>
        </is>
      </c>
      <c r="AJ11514" s="22" t="inlineStr">
        <is>
          <t/>
        </is>
      </c>
    </row>
    <row r="11515" customHeight="true" ht="15.0">
      <c r="A11515" s="22" t="inlineStr">
        <is>
          <t>Traducción de términos: correo lectrónico y condiciones legales al EUS</t>
        </is>
      </c>
      <c r="B11515" s="22" t="inlineStr">
        <is>
          <t/>
        </is>
      </c>
      <c r="C11515" s="22" t="inlineStr">
        <is>
          <t>Gobierno Vasco</t>
        </is>
      </c>
      <c r="D11515" s="22" t="inlineStr">
        <is>
          <t/>
        </is>
      </c>
      <c r="E11515" s="22" t="inlineStr">
        <is>
          <t/>
        </is>
      </c>
      <c r="F11515" s="22" t="inlineStr">
        <is>
          <t/>
        </is>
      </c>
      <c r="G11515" s="22" t="inlineStr">
        <is>
          <t>Traducción de términos: correo lectrónico y condiciones legales al EUS</t>
        </is>
      </c>
      <c r="H11515" s="22" t="inlineStr">
        <is>
          <t>Traducción de términos: correo lectrónico y condiciones legales al EUS</t>
        </is>
      </c>
      <c r="I11515" s="22" t="inlineStr">
        <is>
          <t/>
        </is>
      </c>
      <c r="J11515" s="22" t="inlineStr">
        <is>
          <t>29/01/2026</t>
        </is>
      </c>
      <c r="K11515" s="22" t="inlineStr">
        <is>
          <t>O-0262/2025</t>
        </is>
      </c>
      <c r="L11515" s="22" t="inlineStr">
        <is>
          <t>Adjudicación provisional / definitiva</t>
        </is>
      </c>
      <c r="M11515" s="22" t="inlineStr">
        <is>
          <t>true</t>
        </is>
      </c>
      <c r="N11515" s="22" t="inlineStr">
        <is>
          <t/>
        </is>
      </c>
      <c r="O11515" s="22" t="inlineStr">
        <is>
          <t/>
        </is>
      </c>
      <c r="P11515" s="22" t="inlineStr">
        <is>
          <t/>
        </is>
      </c>
      <c r="Q11515" s="22" t="inlineStr">
        <is>
          <t/>
        </is>
      </c>
      <c r="R11515" s="22" t="inlineStr">
        <is>
          <t/>
        </is>
      </c>
      <c r="S11515" s="22" t="inlineStr">
        <is>
          <t>https://www.contratacion.euskadi.eus/webkpe00-kpeperfi/es/contenidos/anuncio_contratacion/expcm481758/es_doc/images/logo_oskidetza_30.jpg</t>
        </is>
      </c>
      <c r="T11515" s="22" t="inlineStr">
        <is>
          <t>OSAKIDETZA - Servicio Vasco de Salud</t>
        </is>
      </c>
      <c r="U11515" s="22" t="inlineStr">
        <is>
          <t>S5100023J - Osatek, S.A. (Impulsora)</t>
        </is>
      </c>
      <c r="V11515" s="22" t="inlineStr">
        <is>
          <t>Director Gerente</t>
        </is>
      </c>
      <c r="W11515" s="22" t="inlineStr">
        <is>
          <t/>
        </is>
      </c>
      <c r="X11515" s="22" t="inlineStr">
        <is>
          <t/>
        </is>
      </c>
      <c r="Y11515" s="22" t="inlineStr">
        <is>
          <t/>
        </is>
      </c>
      <c r="Z11515" s="22" t="inlineStr">
        <is>
          <t>https://www.contratacion.euskadi.eus/anuncio_contratacion/traduccion-terminos-correo-lectronico-y-condiciones-legales-al-eus/webkpe00-kpesimpc/es/</t>
        </is>
      </c>
      <c r="AA11515" s="22" t="inlineStr">
        <is>
          <t>https://www.contratacion.euskadi.eus/webkpe00-kpesimpc/es/contenidos/anuncio_contratacion/expcm481758/es_doc/index.html</t>
        </is>
      </c>
      <c r="AB11515" s="22" t="inlineStr">
        <is>
          <t>https://www.contratacion.euskadi.eus/contenidos/anuncio_contratacion/expcm481758/es_doc/data/es_r01dtpd19c09072e7d2b689bac603df2b33f7c60f8</t>
        </is>
      </c>
      <c r="AC11515" s="22" t="inlineStr">
        <is>
          <t>https://www.contratacion.euskadi.eus/contenidos/anuncio_contratacion/expcm481758/r01Index/expcm481758-idxContent.xml</t>
        </is>
      </c>
      <c r="AD11515" s="22" t="inlineStr">
        <is>
          <t>29/01/2026</t>
        </is>
      </c>
      <c r="AE11515" s="22" t="inlineStr">
        <is>
          <t>r01eEF101135D3F04C4806230B827B80FC4755949557</t>
        </is>
      </c>
      <c r="AF11515" s="22" t="inlineStr">
        <is>
          <t>Osakidetza - Servicio Vasco de Salud</t>
        </is>
      </c>
      <c r="AG11515" s="22" t="inlineStr">
        <is>
          <t>r01epd011aecfef05b254392e1740bdac3840ff67</t>
        </is>
      </c>
      <c r="AH11515" s="22" t="inlineStr">
        <is>
          <t>OSATEK</t>
        </is>
      </c>
      <c r="AI11515" s="22" t="inlineStr">
        <is>
          <t/>
        </is>
      </c>
      <c r="AJ11515" s="22" t="inlineStr">
        <is>
          <t/>
        </is>
      </c>
    </row>
    <row r="11516" customHeight="true" ht="15.0">
      <c r="A11516" s="22" t="inlineStr">
        <is>
          <t>Fabricación y colocación sumideros Osatek Eibar</t>
        </is>
      </c>
      <c r="B11516" s="22" t="inlineStr">
        <is>
          <t/>
        </is>
      </c>
      <c r="C11516" s="22" t="inlineStr">
        <is>
          <t>Gobierno Vasco</t>
        </is>
      </c>
      <c r="D11516" s="22" t="inlineStr">
        <is>
          <t/>
        </is>
      </c>
      <c r="E11516" s="22" t="inlineStr">
        <is>
          <t/>
        </is>
      </c>
      <c r="F11516" s="22" t="inlineStr">
        <is>
          <t/>
        </is>
      </c>
      <c r="G11516" s="22" t="inlineStr">
        <is>
          <t>Fabricación y colocación sumideros Osatek Eibar</t>
        </is>
      </c>
      <c r="H11516" s="22" t="inlineStr">
        <is>
          <t>Fabricación y colocación sumideros Osatek Eibar</t>
        </is>
      </c>
      <c r="I11516" s="22" t="inlineStr">
        <is>
          <t/>
        </is>
      </c>
      <c r="J11516" s="22" t="inlineStr">
        <is>
          <t>29/01/2026</t>
        </is>
      </c>
      <c r="K11516" s="22" t="inlineStr">
        <is>
          <t>E-0263/2025</t>
        </is>
      </c>
      <c r="L11516" s="22" t="inlineStr">
        <is>
          <t>Adjudicación provisional / definitiva</t>
        </is>
      </c>
      <c r="M11516" s="22" t="inlineStr">
        <is>
          <t>true</t>
        </is>
      </c>
      <c r="N11516" s="22" t="inlineStr">
        <is>
          <t/>
        </is>
      </c>
      <c r="O11516" s="22" t="inlineStr">
        <is>
          <t/>
        </is>
      </c>
      <c r="P11516" s="22" t="inlineStr">
        <is>
          <t/>
        </is>
      </c>
      <c r="Q11516" s="22" t="inlineStr">
        <is>
          <t/>
        </is>
      </c>
      <c r="R11516" s="22" t="inlineStr">
        <is>
          <t/>
        </is>
      </c>
      <c r="S11516" s="22" t="inlineStr">
        <is>
          <t>https://www.contratacion.euskadi.eus/webkpe00-kpeperfi/es/contenidos/anuncio_contratacion/expcm481759/es_doc/images/logo_oskidetza_30.jpg</t>
        </is>
      </c>
      <c r="T11516" s="22" t="inlineStr">
        <is>
          <t>OSAKIDETZA - Servicio Vasco de Salud</t>
        </is>
      </c>
      <c r="U11516" s="22" t="inlineStr">
        <is>
          <t>S5100023J - Osatek, S.A. (Impulsora)</t>
        </is>
      </c>
      <c r="V11516" s="22" t="inlineStr">
        <is>
          <t>Director Gerente</t>
        </is>
      </c>
      <c r="W11516" s="22" t="inlineStr">
        <is>
          <t/>
        </is>
      </c>
      <c r="X11516" s="22" t="inlineStr">
        <is>
          <t/>
        </is>
      </c>
      <c r="Y11516" s="22" t="inlineStr">
        <is>
          <t/>
        </is>
      </c>
      <c r="Z11516" s="22" t="inlineStr">
        <is>
          <t>https://www.contratacion.euskadi.eus/anuncio_contratacion/fabricacion-y-colocacion-sumideros-osatek-eibar/webkpe00-kpesimpc/es/</t>
        </is>
      </c>
      <c r="AA11516" s="22" t="inlineStr">
        <is>
          <t>https://www.contratacion.euskadi.eus/webkpe00-kpesimpc/es/contenidos/anuncio_contratacion/expcm481759/es_doc/index.html</t>
        </is>
      </c>
      <c r="AB11516" s="22" t="inlineStr">
        <is>
          <t>https://www.contratacion.euskadi.eus/contenidos/anuncio_contratacion/expcm481759/es_doc/data/es_r01dtpd19c0907560c2b689baca1debc024f06fe41</t>
        </is>
      </c>
      <c r="AC11516" s="22" t="inlineStr">
        <is>
          <t>https://www.contratacion.euskadi.eus/contenidos/anuncio_contratacion/expcm481759/r01Index/expcm481759-idxContent.xml</t>
        </is>
      </c>
      <c r="AD11516" s="22" t="inlineStr">
        <is>
          <t>29/01/2026</t>
        </is>
      </c>
      <c r="AE11516" s="22" t="inlineStr">
        <is>
          <t>r01eEF101135D3F04C4806230B827B80FC4755949557</t>
        </is>
      </c>
      <c r="AF11516" s="22" t="inlineStr">
        <is>
          <t>Osakidetza - Servicio Vasco de Salud</t>
        </is>
      </c>
      <c r="AG11516" s="22" t="inlineStr">
        <is>
          <t>r01epd011aecfef05b254392e1740bdac3840ff67</t>
        </is>
      </c>
      <c r="AH11516" s="22" t="inlineStr">
        <is>
          <t>OSATEK</t>
        </is>
      </c>
      <c r="AI11516" s="22" t="inlineStr">
        <is>
          <t/>
        </is>
      </c>
      <c r="AJ11516" s="22" t="inlineStr">
        <is>
          <t/>
        </is>
      </c>
    </row>
    <row r="11517" customHeight="true" ht="15.0">
      <c r="A11517" s="22" t="inlineStr">
        <is>
          <t>Material sanitario</t>
        </is>
      </c>
      <c r="B11517" s="22" t="inlineStr">
        <is>
          <t/>
        </is>
      </c>
      <c r="C11517" s="22" t="inlineStr">
        <is>
          <t>Gobierno Vasco</t>
        </is>
      </c>
      <c r="D11517" s="22" t="inlineStr">
        <is>
          <t/>
        </is>
      </c>
      <c r="E11517" s="22" t="inlineStr">
        <is>
          <t/>
        </is>
      </c>
      <c r="F11517" s="22" t="inlineStr">
        <is>
          <t/>
        </is>
      </c>
      <c r="G11517" s="22" t="inlineStr">
        <is>
          <t>Material sanitario</t>
        </is>
      </c>
      <c r="H11517" s="22" t="inlineStr">
        <is>
          <t>Material sanitario</t>
        </is>
      </c>
      <c r="I11517" s="22" t="inlineStr">
        <is>
          <t/>
        </is>
      </c>
      <c r="J11517" s="22" t="inlineStr">
        <is>
          <t>29/01/2026</t>
        </is>
      </c>
      <c r="K11517" s="22" t="inlineStr">
        <is>
          <t>S-0264/2025</t>
        </is>
      </c>
      <c r="L11517" s="22" t="inlineStr">
        <is>
          <t>Adjudicación provisional / definitiva</t>
        </is>
      </c>
      <c r="M11517" s="22" t="inlineStr">
        <is>
          <t>true</t>
        </is>
      </c>
      <c r="N11517" s="22" t="inlineStr">
        <is>
          <t/>
        </is>
      </c>
      <c r="O11517" s="22" t="inlineStr">
        <is>
          <t/>
        </is>
      </c>
      <c r="P11517" s="22" t="inlineStr">
        <is>
          <t/>
        </is>
      </c>
      <c r="Q11517" s="22" t="inlineStr">
        <is>
          <t/>
        </is>
      </c>
      <c r="R11517" s="22" t="inlineStr">
        <is>
          <t/>
        </is>
      </c>
      <c r="S11517" s="22" t="inlineStr">
        <is>
          <t>https://www.contratacion.euskadi.eus/webkpe00-kpeperfi/es/contenidos/anuncio_contratacion/expcm481760/es_doc/images/logo_oskidetza_30.jpg</t>
        </is>
      </c>
      <c r="T11517" s="22" t="inlineStr">
        <is>
          <t>OSAKIDETZA - Servicio Vasco de Salud</t>
        </is>
      </c>
      <c r="U11517" s="22" t="inlineStr">
        <is>
          <t>S5100023J - Osatek, S.A. (Impulsora)</t>
        </is>
      </c>
      <c r="V11517" s="22" t="inlineStr">
        <is>
          <t>Director Gerente</t>
        </is>
      </c>
      <c r="W11517" s="22" t="inlineStr">
        <is>
          <t/>
        </is>
      </c>
      <c r="X11517" s="22" t="inlineStr">
        <is>
          <t/>
        </is>
      </c>
      <c r="Y11517" s="22" t="inlineStr">
        <is>
          <t/>
        </is>
      </c>
      <c r="Z11517" s="22" t="inlineStr">
        <is>
          <t>https://www.contratacion.euskadi.eus/anuncio_contratacion/material-sanitario/expcm481760/webkpe00-kpesimpc/es/</t>
        </is>
      </c>
      <c r="AA11517" s="22" t="inlineStr">
        <is>
          <t>https://www.contratacion.euskadi.eus/webkpe00-kpesimpc/es/contenidos/anuncio_contratacion/expcm481760/es_doc/index.html</t>
        </is>
      </c>
      <c r="AB11517" s="22" t="inlineStr">
        <is>
          <t>https://www.contratacion.euskadi.eus/contenidos/anuncio_contratacion/expcm481760/es_doc/data/es_r01dtpd19c09077dc42b689bac5cd4088031e33ca8</t>
        </is>
      </c>
      <c r="AC11517" s="22" t="inlineStr">
        <is>
          <t>https://www.contratacion.euskadi.eus/contenidos/anuncio_contratacion/expcm481760/r01Index/expcm481760-idxContent.xml</t>
        </is>
      </c>
      <c r="AD11517" s="22" t="inlineStr">
        <is>
          <t>29/01/2026</t>
        </is>
      </c>
      <c r="AE11517" s="22" t="inlineStr">
        <is>
          <t>r01eEF101135D3F04C4806230B827B80FC4755949557</t>
        </is>
      </c>
      <c r="AF11517" s="22" t="inlineStr">
        <is>
          <t>Osakidetza - Servicio Vasco de Salud</t>
        </is>
      </c>
      <c r="AG11517" s="22" t="inlineStr">
        <is>
          <t>r01epd011aecfef05b254392e1740bdac3840ff67</t>
        </is>
      </c>
      <c r="AH11517" s="22" t="inlineStr">
        <is>
          <t>OSATEK</t>
        </is>
      </c>
      <c r="AI11517" s="22" t="inlineStr">
        <is>
          <t/>
        </is>
      </c>
      <c r="AJ11517" s="22" t="inlineStr">
        <is>
          <t/>
        </is>
      </c>
    </row>
    <row r="11518" customHeight="true" ht="15.0">
      <c r="A11518" s="22" t="inlineStr">
        <is>
          <t>Electrodos cardio</t>
        </is>
      </c>
      <c r="B11518" s="22" t="inlineStr">
        <is>
          <t/>
        </is>
      </c>
      <c r="C11518" s="22" t="inlineStr">
        <is>
          <t>Gobierno Vasco</t>
        </is>
      </c>
      <c r="D11518" s="22" t="inlineStr">
        <is>
          <t/>
        </is>
      </c>
      <c r="E11518" s="22" t="inlineStr">
        <is>
          <t/>
        </is>
      </c>
      <c r="F11518" s="22" t="inlineStr">
        <is>
          <t/>
        </is>
      </c>
      <c r="G11518" s="22" t="inlineStr">
        <is>
          <t>Electrodos cardio</t>
        </is>
      </c>
      <c r="H11518" s="22" t="inlineStr">
        <is>
          <t>Electrodos cardio</t>
        </is>
      </c>
      <c r="I11518" s="22" t="inlineStr">
        <is>
          <t/>
        </is>
      </c>
      <c r="J11518" s="22" t="inlineStr">
        <is>
          <t>29/01/2026</t>
        </is>
      </c>
      <c r="K11518" s="22" t="inlineStr">
        <is>
          <t>DE-0266/2025</t>
        </is>
      </c>
      <c r="L11518" s="22" t="inlineStr">
        <is>
          <t>Adjudicación provisional / definitiva</t>
        </is>
      </c>
      <c r="M11518" s="22" t="inlineStr">
        <is>
          <t>true</t>
        </is>
      </c>
      <c r="N11518" s="22" t="inlineStr">
        <is>
          <t/>
        </is>
      </c>
      <c r="O11518" s="22" t="inlineStr">
        <is>
          <t/>
        </is>
      </c>
      <c r="P11518" s="22" t="inlineStr">
        <is>
          <t/>
        </is>
      </c>
      <c r="Q11518" s="22" t="inlineStr">
        <is>
          <t/>
        </is>
      </c>
      <c r="R11518" s="22" t="inlineStr">
        <is>
          <t/>
        </is>
      </c>
      <c r="S11518" s="22" t="inlineStr">
        <is>
          <t>https://www.contratacion.euskadi.eus/webkpe00-kpeperfi/es/contenidos/anuncio_contratacion/expcm481761/es_doc/images/logo_oskidetza_30.jpg</t>
        </is>
      </c>
      <c r="T11518" s="22" t="inlineStr">
        <is>
          <t>OSAKIDETZA - Servicio Vasco de Salud</t>
        </is>
      </c>
      <c r="U11518" s="22" t="inlineStr">
        <is>
          <t>S5100023J - Osatek, S.A. (Impulsora)</t>
        </is>
      </c>
      <c r="V11518" s="22" t="inlineStr">
        <is>
          <t>Director Gerente</t>
        </is>
      </c>
      <c r="W11518" s="22" t="inlineStr">
        <is>
          <t/>
        </is>
      </c>
      <c r="X11518" s="22" t="inlineStr">
        <is>
          <t/>
        </is>
      </c>
      <c r="Y11518" s="22" t="inlineStr">
        <is>
          <t/>
        </is>
      </c>
      <c r="Z11518" s="22" t="inlineStr">
        <is>
          <t>https://www.contratacion.euskadi.eus/anuncio_contratacion/electrodos-cardio/expcm481761/webkpe00-kpesimpc/es/</t>
        </is>
      </c>
      <c r="AA11518" s="22" t="inlineStr">
        <is>
          <t>https://www.contratacion.euskadi.eus/webkpe00-kpesimpc/es/contenidos/anuncio_contratacion/expcm481761/es_doc/index.html</t>
        </is>
      </c>
      <c r="AB11518" s="22" t="inlineStr">
        <is>
          <t>https://www.contratacion.euskadi.eus/contenidos/anuncio_contratacion/expcm481761/es_doc/data/es_r01dtpd19c0907a5ad2b689bac186f8faf15944ebd</t>
        </is>
      </c>
      <c r="AC11518" s="22" t="inlineStr">
        <is>
          <t>https://www.contratacion.euskadi.eus/contenidos/anuncio_contratacion/expcm481761/r01Index/expcm481761-idxContent.xml</t>
        </is>
      </c>
      <c r="AD11518" s="22" t="inlineStr">
        <is>
          <t>29/01/2026</t>
        </is>
      </c>
      <c r="AE11518" s="22" t="inlineStr">
        <is>
          <t>r01eEF101135D3F04C4806230B827B80FC4755949557</t>
        </is>
      </c>
      <c r="AF11518" s="22" t="inlineStr">
        <is>
          <t>Osakidetza - Servicio Vasco de Salud</t>
        </is>
      </c>
      <c r="AG11518" s="22" t="inlineStr">
        <is>
          <t>r01epd011aecfef05b254392e1740bdac3840ff67</t>
        </is>
      </c>
      <c r="AH11518" s="22" t="inlineStr">
        <is>
          <t>OSATEK</t>
        </is>
      </c>
      <c r="AI11518" s="22" t="inlineStr">
        <is>
          <t/>
        </is>
      </c>
      <c r="AJ11518" s="22" t="inlineStr">
        <is>
          <t/>
        </is>
      </c>
    </row>
    <row r="11519" customHeight="true" ht="15.0">
      <c r="A11519" s="22" t="inlineStr">
        <is>
          <t>Auriculares Estructura</t>
        </is>
      </c>
      <c r="B11519" s="22" t="inlineStr">
        <is>
          <t/>
        </is>
      </c>
      <c r="C11519" s="22" t="inlineStr">
        <is>
          <t>Gobierno Vasco</t>
        </is>
      </c>
      <c r="D11519" s="22" t="inlineStr">
        <is>
          <t/>
        </is>
      </c>
      <c r="E11519" s="22" t="inlineStr">
        <is>
          <t/>
        </is>
      </c>
      <c r="F11519" s="22" t="inlineStr">
        <is>
          <t/>
        </is>
      </c>
      <c r="G11519" s="22" t="inlineStr">
        <is>
          <t>Auriculares Estructura</t>
        </is>
      </c>
      <c r="H11519" s="22" t="inlineStr">
        <is>
          <t>Auriculares Estructura</t>
        </is>
      </c>
      <c r="I11519" s="22" t="inlineStr">
        <is>
          <t/>
        </is>
      </c>
      <c r="J11519" s="22" t="inlineStr">
        <is>
          <t>29/01/2026</t>
        </is>
      </c>
      <c r="K11519" s="22" t="inlineStr">
        <is>
          <t>B-0267/2025</t>
        </is>
      </c>
      <c r="L11519" s="22" t="inlineStr">
        <is>
          <t>Adjudicación provisional / definitiva</t>
        </is>
      </c>
      <c r="M11519" s="22" t="inlineStr">
        <is>
          <t>true</t>
        </is>
      </c>
      <c r="N11519" s="22" t="inlineStr">
        <is>
          <t/>
        </is>
      </c>
      <c r="O11519" s="22" t="inlineStr">
        <is>
          <t/>
        </is>
      </c>
      <c r="P11519" s="22" t="inlineStr">
        <is>
          <t/>
        </is>
      </c>
      <c r="Q11519" s="22" t="inlineStr">
        <is>
          <t/>
        </is>
      </c>
      <c r="R11519" s="22" t="inlineStr">
        <is>
          <t/>
        </is>
      </c>
      <c r="S11519" s="22" t="inlineStr">
        <is>
          <t>https://www.contratacion.euskadi.eus/webkpe00-kpeperfi/es/contenidos/anuncio_contratacion/expcm481762/es_doc/images/logo_oskidetza_30.jpg</t>
        </is>
      </c>
      <c r="T11519" s="22" t="inlineStr">
        <is>
          <t>OSAKIDETZA - Servicio Vasco de Salud</t>
        </is>
      </c>
      <c r="U11519" s="22" t="inlineStr">
        <is>
          <t>S5100023J - Osatek, S.A. (Impulsora)</t>
        </is>
      </c>
      <c r="V11519" s="22" t="inlineStr">
        <is>
          <t>Director Gerente</t>
        </is>
      </c>
      <c r="W11519" s="22" t="inlineStr">
        <is>
          <t/>
        </is>
      </c>
      <c r="X11519" s="22" t="inlineStr">
        <is>
          <t/>
        </is>
      </c>
      <c r="Y11519" s="22" t="inlineStr">
        <is>
          <t/>
        </is>
      </c>
      <c r="Z11519" s="22" t="inlineStr">
        <is>
          <t>https://www.contratacion.euskadi.eus/anuncio_contratacion/auriculares-estructura/webkpe00-kpesimpc/es/</t>
        </is>
      </c>
      <c r="AA11519" s="22" t="inlineStr">
        <is>
          <t>https://www.contratacion.euskadi.eus/webkpe00-kpesimpc/es/contenidos/anuncio_contratacion/expcm481762/es_doc/index.html</t>
        </is>
      </c>
      <c r="AB11519" s="22" t="inlineStr">
        <is>
          <t>https://www.contratacion.euskadi.eus/contenidos/anuncio_contratacion/expcm481762/es_doc/data/es_r01dtpd19c090b99c72559b758f1426f5ead43b219</t>
        </is>
      </c>
      <c r="AC11519" s="22" t="inlineStr">
        <is>
          <t>https://www.contratacion.euskadi.eus/contenidos/anuncio_contratacion/expcm481762/r01Index/expcm481762-idxContent.xml</t>
        </is>
      </c>
      <c r="AD11519" s="22" t="inlineStr">
        <is>
          <t>29/01/2026</t>
        </is>
      </c>
      <c r="AE11519" s="22" t="inlineStr">
        <is>
          <t>r01eEF101135D3F04C4806230B827B80FC4755949557</t>
        </is>
      </c>
      <c r="AF11519" s="22" t="inlineStr">
        <is>
          <t>Osakidetza - Servicio Vasco de Salud</t>
        </is>
      </c>
      <c r="AG11519" s="22" t="inlineStr">
        <is>
          <t>r01epd011aecfef05b254392e1740bdac3840ff67</t>
        </is>
      </c>
      <c r="AH11519" s="22" t="inlineStr">
        <is>
          <t>OSATEK</t>
        </is>
      </c>
      <c r="AI11519" s="22" t="inlineStr">
        <is>
          <t/>
        </is>
      </c>
      <c r="AJ11519" s="22" t="inlineStr">
        <is>
          <t/>
        </is>
      </c>
    </row>
    <row r="11520" customHeight="true" ht="15.0">
      <c r="A11520" s="22" t="inlineStr">
        <is>
          <t>Productos alimentación y limpieza</t>
        </is>
      </c>
      <c r="B11520" s="22" t="inlineStr">
        <is>
          <t/>
        </is>
      </c>
      <c r="C11520" s="22" t="inlineStr">
        <is>
          <t>Gobierno Vasco</t>
        </is>
      </c>
      <c r="D11520" s="22" t="inlineStr">
        <is>
          <t/>
        </is>
      </c>
      <c r="E11520" s="22" t="inlineStr">
        <is>
          <t/>
        </is>
      </c>
      <c r="F11520" s="22" t="inlineStr">
        <is>
          <t/>
        </is>
      </c>
      <c r="G11520" s="22" t="inlineStr">
        <is>
          <t>Productos alimentación y limpieza</t>
        </is>
      </c>
      <c r="H11520" s="22" t="inlineStr">
        <is>
          <t>Productos alimentación y limpieza</t>
        </is>
      </c>
      <c r="I11520" s="22" t="inlineStr">
        <is>
          <t/>
        </is>
      </c>
      <c r="J11520" s="22" t="inlineStr">
        <is>
          <t>29/01/2026</t>
        </is>
      </c>
      <c r="K11520" s="22" t="inlineStr">
        <is>
          <t>O-0269/2025</t>
        </is>
      </c>
      <c r="L11520" s="22" t="inlineStr">
        <is>
          <t>Adjudicación provisional / definitiva</t>
        </is>
      </c>
      <c r="M11520" s="22" t="inlineStr">
        <is>
          <t>true</t>
        </is>
      </c>
      <c r="N11520" s="22" t="inlineStr">
        <is>
          <t/>
        </is>
      </c>
      <c r="O11520" s="22" t="inlineStr">
        <is>
          <t/>
        </is>
      </c>
      <c r="P11520" s="22" t="inlineStr">
        <is>
          <t/>
        </is>
      </c>
      <c r="Q11520" s="22" t="inlineStr">
        <is>
          <t/>
        </is>
      </c>
      <c r="R11520" s="22" t="inlineStr">
        <is>
          <t/>
        </is>
      </c>
      <c r="S11520" s="22" t="inlineStr">
        <is>
          <t>https://www.contratacion.euskadi.eus/webkpe00-kpeperfi/es/contenidos/anuncio_contratacion/expcm481763/es_doc/images/logo_oskidetza_30.jpg</t>
        </is>
      </c>
      <c r="T11520" s="22" t="inlineStr">
        <is>
          <t>OSAKIDETZA - Servicio Vasco de Salud</t>
        </is>
      </c>
      <c r="U11520" s="22" t="inlineStr">
        <is>
          <t>S5100023J - Osatek, S.A. (Impulsora)</t>
        </is>
      </c>
      <c r="V11520" s="22" t="inlineStr">
        <is>
          <t>Director Gerente</t>
        </is>
      </c>
      <c r="W11520" s="22" t="inlineStr">
        <is>
          <t/>
        </is>
      </c>
      <c r="X11520" s="22" t="inlineStr">
        <is>
          <t/>
        </is>
      </c>
      <c r="Y11520" s="22" t="inlineStr">
        <is>
          <t/>
        </is>
      </c>
      <c r="Z11520" s="22" t="inlineStr">
        <is>
          <t>https://www.contratacion.euskadi.eus/anuncio_contratacion/productos-alimentacion-y-limpieza/expcm481763/webkpe00-kpesimpc/es/</t>
        </is>
      </c>
      <c r="AA11520" s="22" t="inlineStr">
        <is>
          <t>https://www.contratacion.euskadi.eus/webkpe00-kpesimpc/es/contenidos/anuncio_contratacion/expcm481763/es_doc/index.html</t>
        </is>
      </c>
      <c r="AB11520" s="22" t="inlineStr">
        <is>
          <t>https://www.contratacion.euskadi.eus/contenidos/anuncio_contratacion/expcm481763/es_doc/data/es_r01dtpd19c090bc1bb2559b758c1fb5e7527c5a2f8</t>
        </is>
      </c>
      <c r="AC11520" s="22" t="inlineStr">
        <is>
          <t>https://www.contratacion.euskadi.eus/contenidos/anuncio_contratacion/expcm481763/r01Index/expcm481763-idxContent.xml</t>
        </is>
      </c>
      <c r="AD11520" s="22" t="inlineStr">
        <is>
          <t>29/01/2026</t>
        </is>
      </c>
      <c r="AE11520" s="22" t="inlineStr">
        <is>
          <t>r01eEF101135D3F04C4806230B827B80FC4755949557</t>
        </is>
      </c>
      <c r="AF11520" s="22" t="inlineStr">
        <is>
          <t>Osakidetza - Servicio Vasco de Salud</t>
        </is>
      </c>
      <c r="AG11520" s="22" t="inlineStr">
        <is>
          <t>r01epd011aecfef05b254392e1740bdac3840ff67</t>
        </is>
      </c>
      <c r="AH11520" s="22" t="inlineStr">
        <is>
          <t>OSATEK</t>
        </is>
      </c>
      <c r="AI11520" s="22" t="inlineStr">
        <is>
          <t/>
        </is>
      </c>
      <c r="AJ11520" s="22" t="inlineStr">
        <is>
          <t/>
        </is>
      </c>
    </row>
    <row r="11521" customHeight="true" ht="15.0">
      <c r="A11521" s="22" t="inlineStr">
        <is>
          <t>Limpieza uniformes</t>
        </is>
      </c>
      <c r="B11521" s="22" t="inlineStr">
        <is>
          <t/>
        </is>
      </c>
      <c r="C11521" s="22" t="inlineStr">
        <is>
          <t>Gobierno Vasco</t>
        </is>
      </c>
      <c r="D11521" s="22" t="inlineStr">
        <is>
          <t/>
        </is>
      </c>
      <c r="E11521" s="22" t="inlineStr">
        <is>
          <t/>
        </is>
      </c>
      <c r="F11521" s="22" t="inlineStr">
        <is>
          <t/>
        </is>
      </c>
      <c r="G11521" s="22" t="inlineStr">
        <is>
          <t>Limpieza uniformes</t>
        </is>
      </c>
      <c r="H11521" s="22" t="inlineStr">
        <is>
          <t>Limpieza uniformes</t>
        </is>
      </c>
      <c r="I11521" s="22" t="inlineStr">
        <is>
          <t/>
        </is>
      </c>
      <c r="J11521" s="22" t="inlineStr">
        <is>
          <t>29/01/2026</t>
        </is>
      </c>
      <c r="K11521" s="22" t="inlineStr">
        <is>
          <t>AB-0270/2025</t>
        </is>
      </c>
      <c r="L11521" s="22" t="inlineStr">
        <is>
          <t>Adjudicación provisional / definitiva</t>
        </is>
      </c>
      <c r="M11521" s="22" t="inlineStr">
        <is>
          <t>true</t>
        </is>
      </c>
      <c r="N11521" s="22" t="inlineStr">
        <is>
          <t/>
        </is>
      </c>
      <c r="O11521" s="22" t="inlineStr">
        <is>
          <t/>
        </is>
      </c>
      <c r="P11521" s="22" t="inlineStr">
        <is>
          <t/>
        </is>
      </c>
      <c r="Q11521" s="22" t="inlineStr">
        <is>
          <t/>
        </is>
      </c>
      <c r="R11521" s="22" t="inlineStr">
        <is>
          <t/>
        </is>
      </c>
      <c r="S11521" s="22" t="inlineStr">
        <is>
          <t>https://www.contratacion.euskadi.eus/webkpe00-kpeperfi/es/contenidos/anuncio_contratacion/expcm481764/es_doc/images/logo_oskidetza_30.jpg</t>
        </is>
      </c>
      <c r="T11521" s="22" t="inlineStr">
        <is>
          <t>OSAKIDETZA - Servicio Vasco de Salud</t>
        </is>
      </c>
      <c r="U11521" s="22" t="inlineStr">
        <is>
          <t>S5100023J - Osatek, S.A. (Impulsora)</t>
        </is>
      </c>
      <c r="V11521" s="22" t="inlineStr">
        <is>
          <t>Director Gerente</t>
        </is>
      </c>
      <c r="W11521" s="22" t="inlineStr">
        <is>
          <t/>
        </is>
      </c>
      <c r="X11521" s="22" t="inlineStr">
        <is>
          <t/>
        </is>
      </c>
      <c r="Y11521" s="22" t="inlineStr">
        <is>
          <t/>
        </is>
      </c>
      <c r="Z11521" s="22" t="inlineStr">
        <is>
          <t>https://www.contratacion.euskadi.eus/anuncio_contratacion/limpieza-uniformes/expcm481764/webkpe00-kpesimpc/es/</t>
        </is>
      </c>
      <c r="AA11521" s="22" t="inlineStr">
        <is>
          <t>https://www.contratacion.euskadi.eus/webkpe00-kpesimpc/es/contenidos/anuncio_contratacion/expcm481764/es_doc/index.html</t>
        </is>
      </c>
      <c r="AB11521" s="22" t="inlineStr">
        <is>
          <t>https://www.contratacion.euskadi.eus/contenidos/anuncio_contratacion/expcm481764/es_doc/data/es_r01dtpd19c090be9c92559b758a83a36347cfcd3b3</t>
        </is>
      </c>
      <c r="AC11521" s="22" t="inlineStr">
        <is>
          <t>https://www.contratacion.euskadi.eus/contenidos/anuncio_contratacion/expcm481764/r01Index/expcm481764-idxContent.xml</t>
        </is>
      </c>
      <c r="AD11521" s="22" t="inlineStr">
        <is>
          <t>29/01/2026</t>
        </is>
      </c>
      <c r="AE11521" s="22" t="inlineStr">
        <is>
          <t>r01eEF101135D3F04C4806230B827B80FC4755949557</t>
        </is>
      </c>
      <c r="AF11521" s="22" t="inlineStr">
        <is>
          <t>Osakidetza - Servicio Vasco de Salud</t>
        </is>
      </c>
      <c r="AG11521" s="22" t="inlineStr">
        <is>
          <t>r01epd011aecfef05b254392e1740bdac3840ff67</t>
        </is>
      </c>
      <c r="AH11521" s="22" t="inlineStr">
        <is>
          <t>OSATEK</t>
        </is>
      </c>
      <c r="AI11521" s="22" t="inlineStr">
        <is>
          <t/>
        </is>
      </c>
      <c r="AJ11521" s="22" t="inlineStr">
        <is>
          <t/>
        </is>
      </c>
    </row>
    <row r="11522" customHeight="true" ht="15.0">
      <c r="A11522" s="22" t="inlineStr">
        <is>
          <t>Limpieza uniformes</t>
        </is>
      </c>
      <c r="B11522" s="22" t="inlineStr">
        <is>
          <t/>
        </is>
      </c>
      <c r="C11522" s="22" t="inlineStr">
        <is>
          <t>Gobierno Vasco</t>
        </is>
      </c>
      <c r="D11522" s="22" t="inlineStr">
        <is>
          <t/>
        </is>
      </c>
      <c r="E11522" s="22" t="inlineStr">
        <is>
          <t/>
        </is>
      </c>
      <c r="F11522" s="22" t="inlineStr">
        <is>
          <t/>
        </is>
      </c>
      <c r="G11522" s="22" t="inlineStr">
        <is>
          <t>Limpieza uniformes</t>
        </is>
      </c>
      <c r="H11522" s="22" t="inlineStr">
        <is>
          <t>Limpieza uniformes</t>
        </is>
      </c>
      <c r="I11522" s="22" t="inlineStr">
        <is>
          <t/>
        </is>
      </c>
      <c r="J11522" s="22" t="inlineStr">
        <is>
          <t>29/01/2026</t>
        </is>
      </c>
      <c r="K11522" s="22" t="inlineStr">
        <is>
          <t>D-0271/2025</t>
        </is>
      </c>
      <c r="L11522" s="22" t="inlineStr">
        <is>
          <t>Adjudicación provisional / definitiva</t>
        </is>
      </c>
      <c r="M11522" s="22" t="inlineStr">
        <is>
          <t>true</t>
        </is>
      </c>
      <c r="N11522" s="22" t="inlineStr">
        <is>
          <t/>
        </is>
      </c>
      <c r="O11522" s="22" t="inlineStr">
        <is>
          <t/>
        </is>
      </c>
      <c r="P11522" s="22" t="inlineStr">
        <is>
          <t/>
        </is>
      </c>
      <c r="Q11522" s="22" t="inlineStr">
        <is>
          <t/>
        </is>
      </c>
      <c r="R11522" s="22" t="inlineStr">
        <is>
          <t/>
        </is>
      </c>
      <c r="S11522" s="22" t="inlineStr">
        <is>
          <t>https://www.contratacion.euskadi.eus/webkpe00-kpeperfi/es/contenidos/anuncio_contratacion/expcm481765/es_doc/images/logo_oskidetza_30.jpg</t>
        </is>
      </c>
      <c r="T11522" s="22" t="inlineStr">
        <is>
          <t>OSAKIDETZA - Servicio Vasco de Salud</t>
        </is>
      </c>
      <c r="U11522" s="22" t="inlineStr">
        <is>
          <t>S5100023J - Osatek, S.A. (Impulsora)</t>
        </is>
      </c>
      <c r="V11522" s="22" t="inlineStr">
        <is>
          <t>Director Gerente</t>
        </is>
      </c>
      <c r="W11522" s="22" t="inlineStr">
        <is>
          <t/>
        </is>
      </c>
      <c r="X11522" s="22" t="inlineStr">
        <is>
          <t/>
        </is>
      </c>
      <c r="Y11522" s="22" t="inlineStr">
        <is>
          <t/>
        </is>
      </c>
      <c r="Z11522" s="22" t="inlineStr">
        <is>
          <t>https://www.contratacion.euskadi.eus/anuncio_contratacion/limpieza-uniformes/expcm481765/webkpe00-kpesimpc/es/</t>
        </is>
      </c>
      <c r="AA11522" s="22" t="inlineStr">
        <is>
          <t>https://www.contratacion.euskadi.eus/webkpe00-kpesimpc/es/contenidos/anuncio_contratacion/expcm481765/es_doc/index.html</t>
        </is>
      </c>
      <c r="AB11522" s="22" t="inlineStr">
        <is>
          <t>https://www.contratacion.euskadi.eus/contenidos/anuncio_contratacion/expcm481765/es_doc/data/es_r01dtpd19c090c136c2559b75894d2c6b8dd243811</t>
        </is>
      </c>
      <c r="AC11522" s="22" t="inlineStr">
        <is>
          <t>https://www.contratacion.euskadi.eus/contenidos/anuncio_contratacion/expcm481765/r01Index/expcm481765-idxContent.xml</t>
        </is>
      </c>
      <c r="AD11522" s="22" t="inlineStr">
        <is>
          <t>29/01/2026</t>
        </is>
      </c>
      <c r="AE11522" s="22" t="inlineStr">
        <is>
          <t>r01eEF101135D3F04C4806230B827B80FC4755949557</t>
        </is>
      </c>
      <c r="AF11522" s="22" t="inlineStr">
        <is>
          <t>Osakidetza - Servicio Vasco de Salud</t>
        </is>
      </c>
      <c r="AG11522" s="22" t="inlineStr">
        <is>
          <t>r01epd011aecfef05b254392e1740bdac3840ff67</t>
        </is>
      </c>
      <c r="AH11522" s="22" t="inlineStr">
        <is>
          <t>OSATEK</t>
        </is>
      </c>
      <c r="AI11522" s="22" t="inlineStr">
        <is>
          <t/>
        </is>
      </c>
      <c r="AJ11522" s="22" t="inlineStr">
        <is>
          <t/>
        </is>
      </c>
    </row>
    <row r="11523" customHeight="true" ht="15.0">
      <c r="A11523" s="22" t="inlineStr">
        <is>
          <t>Custodia cajas con documentación</t>
        </is>
      </c>
      <c r="B11523" s="22" t="inlineStr">
        <is>
          <t/>
        </is>
      </c>
      <c r="C11523" s="22" t="inlineStr">
        <is>
          <t>Gobierno Vasco</t>
        </is>
      </c>
      <c r="D11523" s="22" t="inlineStr">
        <is>
          <t/>
        </is>
      </c>
      <c r="E11523" s="22" t="inlineStr">
        <is>
          <t/>
        </is>
      </c>
      <c r="F11523" s="22" t="inlineStr">
        <is>
          <t/>
        </is>
      </c>
      <c r="G11523" s="22" t="inlineStr">
        <is>
          <t>Custodia cajas con documentación</t>
        </is>
      </c>
      <c r="H11523" s="22" t="inlineStr">
        <is>
          <t>Custodia cajas con documentación</t>
        </is>
      </c>
      <c r="I11523" s="22" t="inlineStr">
        <is>
          <t/>
        </is>
      </c>
      <c r="J11523" s="22" t="inlineStr">
        <is>
          <t>29/01/2026</t>
        </is>
      </c>
      <c r="K11523" s="22" t="inlineStr">
        <is>
          <t>O-0272/2025</t>
        </is>
      </c>
      <c r="L11523" s="22" t="inlineStr">
        <is>
          <t>Adjudicación provisional / definitiva</t>
        </is>
      </c>
      <c r="M11523" s="22" t="inlineStr">
        <is>
          <t>true</t>
        </is>
      </c>
      <c r="N11523" s="22" t="inlineStr">
        <is>
          <t/>
        </is>
      </c>
      <c r="O11523" s="22" t="inlineStr">
        <is>
          <t/>
        </is>
      </c>
      <c r="P11523" s="22" t="inlineStr">
        <is>
          <t/>
        </is>
      </c>
      <c r="Q11523" s="22" t="inlineStr">
        <is>
          <t/>
        </is>
      </c>
      <c r="R11523" s="22" t="inlineStr">
        <is>
          <t/>
        </is>
      </c>
      <c r="S11523" s="22" t="inlineStr">
        <is>
          <t>https://www.contratacion.euskadi.eus/webkpe00-kpeperfi/es/contenidos/anuncio_contratacion/expcm481766/es_doc/images/logo_oskidetza_30.jpg</t>
        </is>
      </c>
      <c r="T11523" s="22" t="inlineStr">
        <is>
          <t>OSAKIDETZA - Servicio Vasco de Salud</t>
        </is>
      </c>
      <c r="U11523" s="22" t="inlineStr">
        <is>
          <t>S5100023J - Osatek, S.A. (Impulsora)</t>
        </is>
      </c>
      <c r="V11523" s="22" t="inlineStr">
        <is>
          <t>Director Gerente</t>
        </is>
      </c>
      <c r="W11523" s="22" t="inlineStr">
        <is>
          <t/>
        </is>
      </c>
      <c r="X11523" s="22" t="inlineStr">
        <is>
          <t/>
        </is>
      </c>
      <c r="Y11523" s="22" t="inlineStr">
        <is>
          <t/>
        </is>
      </c>
      <c r="Z11523" s="22" t="inlineStr">
        <is>
          <t>https://www.contratacion.euskadi.eus/anuncio_contratacion/custodia-cajas-documentacion/expcm481766/webkpe00-kpesimpc/es/</t>
        </is>
      </c>
      <c r="AA11523" s="22" t="inlineStr">
        <is>
          <t>https://www.contratacion.euskadi.eus/webkpe00-kpesimpc/es/contenidos/anuncio_contratacion/expcm481766/es_doc/index.html</t>
        </is>
      </c>
      <c r="AB11523" s="22" t="inlineStr">
        <is>
          <t>https://www.contratacion.euskadi.eus/contenidos/anuncio_contratacion/expcm481766/es_doc/data/es_r01dtpd19c090c3b7f2559b758ab97728876ef6377</t>
        </is>
      </c>
      <c r="AC11523" s="22" t="inlineStr">
        <is>
          <t>https://www.contratacion.euskadi.eus/contenidos/anuncio_contratacion/expcm481766/r01Index/expcm481766-idxContent.xml</t>
        </is>
      </c>
      <c r="AD11523" s="22" t="inlineStr">
        <is>
          <t>29/01/2026</t>
        </is>
      </c>
      <c r="AE11523" s="22" t="inlineStr">
        <is>
          <t>r01eEF101135D3F04C4806230B827B80FC4755949557</t>
        </is>
      </c>
      <c r="AF11523" s="22" t="inlineStr">
        <is>
          <t>Osakidetza - Servicio Vasco de Salud</t>
        </is>
      </c>
      <c r="AG11523" s="22" t="inlineStr">
        <is>
          <t>r01epd011aecfef05b254392e1740bdac3840ff67</t>
        </is>
      </c>
      <c r="AH11523" s="22" t="inlineStr">
        <is>
          <t>OSATEK</t>
        </is>
      </c>
      <c r="AI11523" s="22" t="inlineStr">
        <is>
          <t/>
        </is>
      </c>
      <c r="AJ11523" s="22" t="inlineStr">
        <is>
          <t/>
        </is>
      </c>
    </row>
    <row r="11524" customHeight="true" ht="15.0">
      <c r="A11524" s="22" t="inlineStr">
        <is>
          <t>Mensajería</t>
        </is>
      </c>
      <c r="B11524" s="22" t="inlineStr">
        <is>
          <t/>
        </is>
      </c>
      <c r="C11524" s="22" t="inlineStr">
        <is>
          <t>Gobierno Vasco</t>
        </is>
      </c>
      <c r="D11524" s="22" t="inlineStr">
        <is>
          <t/>
        </is>
      </c>
      <c r="E11524" s="22" t="inlineStr">
        <is>
          <t/>
        </is>
      </c>
      <c r="F11524" s="22" t="inlineStr">
        <is>
          <t/>
        </is>
      </c>
      <c r="G11524" s="22" t="inlineStr">
        <is>
          <t>Mensajería</t>
        </is>
      </c>
      <c r="H11524" s="22" t="inlineStr">
        <is>
          <t>Mensajería</t>
        </is>
      </c>
      <c r="I11524" s="22" t="inlineStr">
        <is>
          <t/>
        </is>
      </c>
      <c r="J11524" s="22" t="inlineStr">
        <is>
          <t>29/01/2026</t>
        </is>
      </c>
      <c r="K11524" s="22" t="inlineStr">
        <is>
          <t>O-0273/2025</t>
        </is>
      </c>
      <c r="L11524" s="22" t="inlineStr">
        <is>
          <t>Adjudicación provisional / definitiva</t>
        </is>
      </c>
      <c r="M11524" s="22" t="inlineStr">
        <is>
          <t>true</t>
        </is>
      </c>
      <c r="N11524" s="22" t="inlineStr">
        <is>
          <t/>
        </is>
      </c>
      <c r="O11524" s="22" t="inlineStr">
        <is>
          <t/>
        </is>
      </c>
      <c r="P11524" s="22" t="inlineStr">
        <is>
          <t/>
        </is>
      </c>
      <c r="Q11524" s="22" t="inlineStr">
        <is>
          <t/>
        </is>
      </c>
      <c r="R11524" s="22" t="inlineStr">
        <is>
          <t/>
        </is>
      </c>
      <c r="S11524" s="22" t="inlineStr">
        <is>
          <t>https://www.contratacion.euskadi.eus/webkpe00-kpeperfi/es/contenidos/anuncio_contratacion/expcm481767/es_doc/images/logo_oskidetza_30.jpg</t>
        </is>
      </c>
      <c r="T11524" s="22" t="inlineStr">
        <is>
          <t>OSAKIDETZA - Servicio Vasco de Salud</t>
        </is>
      </c>
      <c r="U11524" s="22" t="inlineStr">
        <is>
          <t>S5100023J - Osatek, S.A. (Impulsora)</t>
        </is>
      </c>
      <c r="V11524" s="22" t="inlineStr">
        <is>
          <t>Director Gerente</t>
        </is>
      </c>
      <c r="W11524" s="22" t="inlineStr">
        <is>
          <t/>
        </is>
      </c>
      <c r="X11524" s="22" t="inlineStr">
        <is>
          <t/>
        </is>
      </c>
      <c r="Y11524" s="22" t="inlineStr">
        <is>
          <t/>
        </is>
      </c>
      <c r="Z11524" s="22" t="inlineStr">
        <is>
          <t>https://www.contratacion.euskadi.eus/anuncio_contratacion/mensajeria/expcm481767/webkpe00-kpesimpc/es/</t>
        </is>
      </c>
      <c r="AA11524" s="22" t="inlineStr">
        <is>
          <t>https://www.contratacion.euskadi.eus/webkpe00-kpesimpc/es/contenidos/anuncio_contratacion/expcm481767/es_doc/index.html</t>
        </is>
      </c>
      <c r="AB11524" s="22" t="inlineStr">
        <is>
          <t>https://www.contratacion.euskadi.eus/contenidos/anuncio_contratacion/expcm481767/es_doc/data/es_r01dtpd019c09102e77b393277866741308c24e773</t>
        </is>
      </c>
      <c r="AC11524" s="22" t="inlineStr">
        <is>
          <t>https://www.contratacion.euskadi.eus/contenidos/anuncio_contratacion/expcm481767/r01Index/expcm481767-idxContent.xml</t>
        </is>
      </c>
      <c r="AD11524" s="22" t="inlineStr">
        <is>
          <t>29/01/2026</t>
        </is>
      </c>
      <c r="AE11524" s="22" t="inlineStr">
        <is>
          <t>r01eEF101135D3F04C4806230B827B80FC4755949557</t>
        </is>
      </c>
      <c r="AF11524" s="22" t="inlineStr">
        <is>
          <t>Osakidetza - Servicio Vasco de Salud</t>
        </is>
      </c>
      <c r="AG11524" s="22" t="inlineStr">
        <is>
          <t>r01epd011aecfef05b254392e1740bdac3840ff67</t>
        </is>
      </c>
      <c r="AH11524" s="22" t="inlineStr">
        <is>
          <t>OSATEK</t>
        </is>
      </c>
      <c r="AI11524" s="22" t="inlineStr">
        <is>
          <t/>
        </is>
      </c>
      <c r="AJ11524" s="22" t="inlineStr">
        <is>
          <t/>
        </is>
      </c>
    </row>
    <row r="11525" customHeight="true" ht="15.0">
      <c r="A11525" s="22" t="inlineStr">
        <is>
          <t>Contenedores y servicio de destrucción de documentación</t>
        </is>
      </c>
      <c r="B11525" s="22" t="inlineStr">
        <is>
          <t/>
        </is>
      </c>
      <c r="C11525" s="22" t="inlineStr">
        <is>
          <t>Gobierno Vasco</t>
        </is>
      </c>
      <c r="D11525" s="22" t="inlineStr">
        <is>
          <t/>
        </is>
      </c>
      <c r="E11525" s="22" t="inlineStr">
        <is>
          <t/>
        </is>
      </c>
      <c r="F11525" s="22" t="inlineStr">
        <is>
          <t/>
        </is>
      </c>
      <c r="G11525" s="22" t="inlineStr">
        <is>
          <t>Contenedores y servicio de destrucción de documentación</t>
        </is>
      </c>
      <c r="H11525" s="22" t="inlineStr">
        <is>
          <t>Contenedores y servicio de destrucción de documentación</t>
        </is>
      </c>
      <c r="I11525" s="22" t="inlineStr">
        <is>
          <t/>
        </is>
      </c>
      <c r="J11525" s="22" t="inlineStr">
        <is>
          <t>29/01/2026</t>
        </is>
      </c>
      <c r="K11525" s="22" t="inlineStr">
        <is>
          <t>O-0274/2025</t>
        </is>
      </c>
      <c r="L11525" s="22" t="inlineStr">
        <is>
          <t>Adjudicación provisional / definitiva</t>
        </is>
      </c>
      <c r="M11525" s="22" t="inlineStr">
        <is>
          <t>true</t>
        </is>
      </c>
      <c r="N11525" s="22" t="inlineStr">
        <is>
          <t/>
        </is>
      </c>
      <c r="O11525" s="22" t="inlineStr">
        <is>
          <t/>
        </is>
      </c>
      <c r="P11525" s="22" t="inlineStr">
        <is>
          <t/>
        </is>
      </c>
      <c r="Q11525" s="22" t="inlineStr">
        <is>
          <t/>
        </is>
      </c>
      <c r="R11525" s="22" t="inlineStr">
        <is>
          <t/>
        </is>
      </c>
      <c r="S11525" s="22" t="inlineStr">
        <is>
          <t>https://www.contratacion.euskadi.eus/webkpe00-kpeperfi/es/contenidos/anuncio_contratacion/expcm481768/es_doc/images/logo_oskidetza_30.jpg</t>
        </is>
      </c>
      <c r="T11525" s="22" t="inlineStr">
        <is>
          <t>OSAKIDETZA - Servicio Vasco de Salud</t>
        </is>
      </c>
      <c r="U11525" s="22" t="inlineStr">
        <is>
          <t>S5100023J - Osatek, S.A. (Impulsora)</t>
        </is>
      </c>
      <c r="V11525" s="22" t="inlineStr">
        <is>
          <t>Director Gerente</t>
        </is>
      </c>
      <c r="W11525" s="22" t="inlineStr">
        <is>
          <t/>
        </is>
      </c>
      <c r="X11525" s="22" t="inlineStr">
        <is>
          <t/>
        </is>
      </c>
      <c r="Y11525" s="22" t="inlineStr">
        <is>
          <t/>
        </is>
      </c>
      <c r="Z11525" s="22" t="inlineStr">
        <is>
          <t>https://www.contratacion.euskadi.eus/anuncio_contratacion/contenedores-y-servicio-destruccion-documentacion/expcm481768/webkpe00-kpesimpc/es/</t>
        </is>
      </c>
      <c r="AA11525" s="22" t="inlineStr">
        <is>
          <t>https://www.contratacion.euskadi.eus/webkpe00-kpesimpc/es/contenidos/anuncio_contratacion/expcm481768/es_doc/index.html</t>
        </is>
      </c>
      <c r="AB11525" s="22" t="inlineStr">
        <is>
          <t>https://www.contratacion.euskadi.eus/contenidos/anuncio_contratacion/expcm481768/es_doc/data/es_r01dtpd019c09105649b39327786d907b0e534ea51</t>
        </is>
      </c>
      <c r="AC11525" s="22" t="inlineStr">
        <is>
          <t>https://www.contratacion.euskadi.eus/contenidos/anuncio_contratacion/expcm481768/r01Index/expcm481768-idxContent.xml</t>
        </is>
      </c>
      <c r="AD11525" s="22" t="inlineStr">
        <is>
          <t>29/01/2026</t>
        </is>
      </c>
      <c r="AE11525" s="22" t="inlineStr">
        <is>
          <t>r01eEF101135D3F04C4806230B827B80FC4755949557</t>
        </is>
      </c>
      <c r="AF11525" s="22" t="inlineStr">
        <is>
          <t>Osakidetza - Servicio Vasco de Salud</t>
        </is>
      </c>
      <c r="AG11525" s="22" t="inlineStr">
        <is>
          <t>r01epd011aecfef05b254392e1740bdac3840ff67</t>
        </is>
      </c>
      <c r="AH11525" s="22" t="inlineStr">
        <is>
          <t>OSATEK</t>
        </is>
      </c>
      <c r="AI11525" s="22" t="inlineStr">
        <is>
          <t/>
        </is>
      </c>
      <c r="AJ11525" s="22" t="inlineStr">
        <is>
          <t/>
        </is>
      </c>
    </row>
    <row r="11526" customHeight="true" ht="15.0">
      <c r="A11526" s="22" t="inlineStr">
        <is>
          <t>Electrodos adulto ecg</t>
        </is>
      </c>
      <c r="B11526" s="22" t="inlineStr">
        <is>
          <t/>
        </is>
      </c>
      <c r="C11526" s="22" t="inlineStr">
        <is>
          <t>Gobierno Vasco</t>
        </is>
      </c>
      <c r="D11526" s="22" t="inlineStr">
        <is>
          <t/>
        </is>
      </c>
      <c r="E11526" s="22" t="inlineStr">
        <is>
          <t/>
        </is>
      </c>
      <c r="F11526" s="22" t="inlineStr">
        <is>
          <t/>
        </is>
      </c>
      <c r="G11526" s="22" t="inlineStr">
        <is>
          <t>Electrodos adulto ecg</t>
        </is>
      </c>
      <c r="H11526" s="22" t="inlineStr">
        <is>
          <t>Electrodos adulto ecg</t>
        </is>
      </c>
      <c r="I11526" s="22" t="inlineStr">
        <is>
          <t/>
        </is>
      </c>
      <c r="J11526" s="22" t="inlineStr">
        <is>
          <t>29/01/2026</t>
        </is>
      </c>
      <c r="K11526" s="22" t="inlineStr">
        <is>
          <t>D-0275/2025</t>
        </is>
      </c>
      <c r="L11526" s="22" t="inlineStr">
        <is>
          <t>Adjudicación provisional / definitiva</t>
        </is>
      </c>
      <c r="M11526" s="22" t="inlineStr">
        <is>
          <t>true</t>
        </is>
      </c>
      <c r="N11526" s="22" t="inlineStr">
        <is>
          <t/>
        </is>
      </c>
      <c r="O11526" s="22" t="inlineStr">
        <is>
          <t/>
        </is>
      </c>
      <c r="P11526" s="22" t="inlineStr">
        <is>
          <t/>
        </is>
      </c>
      <c r="Q11526" s="22" t="inlineStr">
        <is>
          <t/>
        </is>
      </c>
      <c r="R11526" s="22" t="inlineStr">
        <is>
          <t/>
        </is>
      </c>
      <c r="S11526" s="22" t="inlineStr">
        <is>
          <t>https://www.contratacion.euskadi.eus/webkpe00-kpeperfi/es/contenidos/anuncio_contratacion/expcm481769/es_doc/images/logo_oskidetza_30.jpg</t>
        </is>
      </c>
      <c r="T11526" s="22" t="inlineStr">
        <is>
          <t>OSAKIDETZA - Servicio Vasco de Salud</t>
        </is>
      </c>
      <c r="U11526" s="22" t="inlineStr">
        <is>
          <t>S5100023J - Osatek, S.A. (Impulsora)</t>
        </is>
      </c>
      <c r="V11526" s="22" t="inlineStr">
        <is>
          <t>Director Gerente</t>
        </is>
      </c>
      <c r="W11526" s="22" t="inlineStr">
        <is>
          <t/>
        </is>
      </c>
      <c r="X11526" s="22" t="inlineStr">
        <is>
          <t/>
        </is>
      </c>
      <c r="Y11526" s="22" t="inlineStr">
        <is>
          <t/>
        </is>
      </c>
      <c r="Z11526" s="22" t="inlineStr">
        <is>
          <t>https://www.contratacion.euskadi.eus/anuncio_contratacion/electrodos-adulto-ecg/expcm481769/webkpe00-kpesimpc/es/</t>
        </is>
      </c>
      <c r="AA11526" s="22" t="inlineStr">
        <is>
          <t>https://www.contratacion.euskadi.eus/webkpe00-kpesimpc/es/contenidos/anuncio_contratacion/expcm481769/es_doc/index.html</t>
        </is>
      </c>
      <c r="AB11526" s="22" t="inlineStr">
        <is>
          <t>https://www.contratacion.euskadi.eus/contenidos/anuncio_contratacion/expcm481769/es_doc/data/es_r01dtpd019c09107e3eb39327794fa9bc63fde6643</t>
        </is>
      </c>
      <c r="AC11526" s="22" t="inlineStr">
        <is>
          <t>https://www.contratacion.euskadi.eus/contenidos/anuncio_contratacion/expcm481769/r01Index/expcm481769-idxContent.xml</t>
        </is>
      </c>
      <c r="AD11526" s="22" t="inlineStr">
        <is>
          <t>29/01/2026</t>
        </is>
      </c>
      <c r="AE11526" s="22" t="inlineStr">
        <is>
          <t>r01eEF101135D3F04C4806230B827B80FC4755949557</t>
        </is>
      </c>
      <c r="AF11526" s="22" t="inlineStr">
        <is>
          <t>Osakidetza - Servicio Vasco de Salud</t>
        </is>
      </c>
      <c r="AG11526" s="22" t="inlineStr">
        <is>
          <t>r01epd011aecfef05b254392e1740bdac3840ff67</t>
        </is>
      </c>
      <c r="AH11526" s="22" t="inlineStr">
        <is>
          <t>OSATEK</t>
        </is>
      </c>
      <c r="AI11526" s="22" t="inlineStr">
        <is>
          <t/>
        </is>
      </c>
      <c r="AJ11526" s="22" t="inlineStr">
        <is>
          <t/>
        </is>
      </c>
    </row>
    <row r="11527" customHeight="true" ht="15.0">
      <c r="A11527" s="22" t="inlineStr">
        <is>
          <t>Material sanitario</t>
        </is>
      </c>
      <c r="B11527" s="22" t="inlineStr">
        <is>
          <t/>
        </is>
      </c>
      <c r="C11527" s="22" t="inlineStr">
        <is>
          <t>Gobierno Vasco</t>
        </is>
      </c>
      <c r="D11527" s="22" t="inlineStr">
        <is>
          <t/>
        </is>
      </c>
      <c r="E11527" s="22" t="inlineStr">
        <is>
          <t/>
        </is>
      </c>
      <c r="F11527" s="22" t="inlineStr">
        <is>
          <t/>
        </is>
      </c>
      <c r="G11527" s="22" t="inlineStr">
        <is>
          <t>Material sanitario</t>
        </is>
      </c>
      <c r="H11527" s="22" t="inlineStr">
        <is>
          <t>Material sanitario</t>
        </is>
      </c>
      <c r="I11527" s="22" t="inlineStr">
        <is>
          <t/>
        </is>
      </c>
      <c r="J11527" s="22" t="inlineStr">
        <is>
          <t>29/01/2026</t>
        </is>
      </c>
      <c r="K11527" s="22" t="inlineStr">
        <is>
          <t>T-0276/2025</t>
        </is>
      </c>
      <c r="L11527" s="22" t="inlineStr">
        <is>
          <t>Adjudicación provisional / definitiva</t>
        </is>
      </c>
      <c r="M11527" s="22" t="inlineStr">
        <is>
          <t>true</t>
        </is>
      </c>
      <c r="N11527" s="22" t="inlineStr">
        <is>
          <t/>
        </is>
      </c>
      <c r="O11527" s="22" t="inlineStr">
        <is>
          <t/>
        </is>
      </c>
      <c r="P11527" s="22" t="inlineStr">
        <is>
          <t/>
        </is>
      </c>
      <c r="Q11527" s="22" t="inlineStr">
        <is>
          <t/>
        </is>
      </c>
      <c r="R11527" s="22" t="inlineStr">
        <is>
          <t/>
        </is>
      </c>
      <c r="S11527" s="22" t="inlineStr">
        <is>
          <t>https://www.contratacion.euskadi.eus/webkpe00-kpeperfi/es/contenidos/anuncio_contratacion/expcm481770/es_doc/images/logo_oskidetza_30.jpg</t>
        </is>
      </c>
      <c r="T11527" s="22" t="inlineStr">
        <is>
          <t>OSAKIDETZA - Servicio Vasco de Salud</t>
        </is>
      </c>
      <c r="U11527" s="22" t="inlineStr">
        <is>
          <t>S5100023J - Osatek, S.A. (Impulsora)</t>
        </is>
      </c>
      <c r="V11527" s="22" t="inlineStr">
        <is>
          <t>Director Gerente</t>
        </is>
      </c>
      <c r="W11527" s="22" t="inlineStr">
        <is>
          <t/>
        </is>
      </c>
      <c r="X11527" s="22" t="inlineStr">
        <is>
          <t/>
        </is>
      </c>
      <c r="Y11527" s="22" t="inlineStr">
        <is>
          <t/>
        </is>
      </c>
      <c r="Z11527" s="22" t="inlineStr">
        <is>
          <t>https://www.contratacion.euskadi.eus/anuncio_contratacion/material-sanitario/expcm481770/webkpe00-kpesimpc/es/</t>
        </is>
      </c>
      <c r="AA11527" s="22" t="inlineStr">
        <is>
          <t>https://www.contratacion.euskadi.eus/webkpe00-kpesimpc/es/contenidos/anuncio_contratacion/expcm481770/es_doc/index.html</t>
        </is>
      </c>
      <c r="AB11527" s="22" t="inlineStr">
        <is>
          <t>https://www.contratacion.euskadi.eus/contenidos/anuncio_contratacion/expcm481770/es_doc/data/es_r01dtpd019c0910a69bb393277ca54e1143167609a</t>
        </is>
      </c>
      <c r="AC11527" s="22" t="inlineStr">
        <is>
          <t>https://www.contratacion.euskadi.eus/contenidos/anuncio_contratacion/expcm481770/r01Index/expcm481770-idxContent.xml</t>
        </is>
      </c>
      <c r="AD11527" s="22" t="inlineStr">
        <is>
          <t>29/01/2026</t>
        </is>
      </c>
      <c r="AE11527" s="22" t="inlineStr">
        <is>
          <t>r01eEF101135D3F04C4806230B827B80FC4755949557</t>
        </is>
      </c>
      <c r="AF11527" s="22" t="inlineStr">
        <is>
          <t>Osakidetza - Servicio Vasco de Salud</t>
        </is>
      </c>
      <c r="AG11527" s="22" t="inlineStr">
        <is>
          <t>r01epd011aecfef05b254392e1740bdac3840ff67</t>
        </is>
      </c>
      <c r="AH11527" s="22" t="inlineStr">
        <is>
          <t>OSATEK</t>
        </is>
      </c>
      <c r="AI11527" s="22" t="inlineStr">
        <is>
          <t/>
        </is>
      </c>
      <c r="AJ11527" s="22" t="inlineStr">
        <is>
          <t/>
        </is>
      </c>
    </row>
    <row r="11528" customHeight="true" ht="15.0">
      <c r="A11528" s="22" t="inlineStr">
        <is>
          <t>Sustitución de la puerta de la sala técnica de la RM2 de Urduliz</t>
        </is>
      </c>
      <c r="B11528" s="22" t="inlineStr">
        <is>
          <t/>
        </is>
      </c>
      <c r="C11528" s="22" t="inlineStr">
        <is>
          <t>Gobierno Vasco</t>
        </is>
      </c>
      <c r="D11528" s="22" t="inlineStr">
        <is>
          <t/>
        </is>
      </c>
      <c r="E11528" s="22" t="inlineStr">
        <is>
          <t/>
        </is>
      </c>
      <c r="F11528" s="22" t="inlineStr">
        <is>
          <t/>
        </is>
      </c>
      <c r="G11528" s="22" t="inlineStr">
        <is>
          <t>Sustitución de la puerta de la sala técnica de la RM2 de Urduliz</t>
        </is>
      </c>
      <c r="H11528" s="22" t="inlineStr">
        <is>
          <t>Sustitución de la puerta de la sala técnica de la RM2 de Urduliz</t>
        </is>
      </c>
      <c r="I11528" s="22" t="inlineStr">
        <is>
          <t/>
        </is>
      </c>
      <c r="J11528" s="22" t="inlineStr">
        <is>
          <t>29/01/2026</t>
        </is>
      </c>
      <c r="K11528" s="22" t="inlineStr">
        <is>
          <t>U-0277/2025</t>
        </is>
      </c>
      <c r="L11528" s="22" t="inlineStr">
        <is>
          <t>Adjudicación provisional / definitiva</t>
        </is>
      </c>
      <c r="M11528" s="22" t="inlineStr">
        <is>
          <t>true</t>
        </is>
      </c>
      <c r="N11528" s="22" t="inlineStr">
        <is>
          <t/>
        </is>
      </c>
      <c r="O11528" s="22" t="inlineStr">
        <is>
          <t/>
        </is>
      </c>
      <c r="P11528" s="22" t="inlineStr">
        <is>
          <t/>
        </is>
      </c>
      <c r="Q11528" s="22" t="inlineStr">
        <is>
          <t/>
        </is>
      </c>
      <c r="R11528" s="22" t="inlineStr">
        <is>
          <t/>
        </is>
      </c>
      <c r="S11528" s="22" t="inlineStr">
        <is>
          <t>https://www.contratacion.euskadi.eus/webkpe00-kpeperfi/es/contenidos/anuncio_contratacion/expcm481771/es_doc/images/logo_oskidetza_30.jpg</t>
        </is>
      </c>
      <c r="T11528" s="22" t="inlineStr">
        <is>
          <t>OSAKIDETZA - Servicio Vasco de Salud</t>
        </is>
      </c>
      <c r="U11528" s="22" t="inlineStr">
        <is>
          <t>S5100023J - Osatek, S.A. (Impulsora)</t>
        </is>
      </c>
      <c r="V11528" s="22" t="inlineStr">
        <is>
          <t>Director Gerente</t>
        </is>
      </c>
      <c r="W11528" s="22" t="inlineStr">
        <is>
          <t/>
        </is>
      </c>
      <c r="X11528" s="22" t="inlineStr">
        <is>
          <t/>
        </is>
      </c>
      <c r="Y11528" s="22" t="inlineStr">
        <is>
          <t/>
        </is>
      </c>
      <c r="Z11528" s="22" t="inlineStr">
        <is>
          <t>https://www.contratacion.euskadi.eus/anuncio_contratacion/sustitucion-puerta-sala-tecnica-rm2-urduliz/webkpe00-kpesimpc/es/</t>
        </is>
      </c>
      <c r="AA11528" s="22" t="inlineStr">
        <is>
          <t>https://www.contratacion.euskadi.eus/webkpe00-kpesimpc/es/contenidos/anuncio_contratacion/expcm481771/es_doc/index.html</t>
        </is>
      </c>
      <c r="AB11528" s="22" t="inlineStr">
        <is>
          <t>https://www.contratacion.euskadi.eus/contenidos/anuncio_contratacion/expcm481771/es_doc/data/es_r01dtpd019c0910ce79b393277cec1994dd6521f94</t>
        </is>
      </c>
      <c r="AC11528" s="22" t="inlineStr">
        <is>
          <t>https://www.contratacion.euskadi.eus/contenidos/anuncio_contratacion/expcm481771/r01Index/expcm481771-idxContent.xml</t>
        </is>
      </c>
      <c r="AD11528" s="22" t="inlineStr">
        <is>
          <t>29/01/2026</t>
        </is>
      </c>
      <c r="AE11528" s="22" t="inlineStr">
        <is>
          <t>r01eEF101135D3F04C4806230B827B80FC4755949557</t>
        </is>
      </c>
      <c r="AF11528" s="22" t="inlineStr">
        <is>
          <t>Osakidetza - Servicio Vasco de Salud</t>
        </is>
      </c>
      <c r="AG11528" s="22" t="inlineStr">
        <is>
          <t>r01epd011aecfef05b254392e1740bdac3840ff67</t>
        </is>
      </c>
      <c r="AH11528" s="22" t="inlineStr">
        <is>
          <t>OSATEK</t>
        </is>
      </c>
      <c r="AI11528" s="22" t="inlineStr">
        <is>
          <t/>
        </is>
      </c>
      <c r="AJ11528" s="22" t="inlineStr">
        <is>
          <t/>
        </is>
      </c>
    </row>
    <row r="11529" customHeight="true" ht="15.0">
      <c r="A11529" s="22" t="inlineStr">
        <is>
          <t>Hoja protocolización</t>
        </is>
      </c>
      <c r="B11529" s="22" t="inlineStr">
        <is>
          <t/>
        </is>
      </c>
      <c r="C11529" s="22" t="inlineStr">
        <is>
          <t>Gobierno Vasco</t>
        </is>
      </c>
      <c r="D11529" s="22" t="inlineStr">
        <is>
          <t/>
        </is>
      </c>
      <c r="E11529" s="22" t="inlineStr">
        <is>
          <t/>
        </is>
      </c>
      <c r="F11529" s="22" t="inlineStr">
        <is>
          <t/>
        </is>
      </c>
      <c r="G11529" s="22" t="inlineStr">
        <is>
          <t>Hoja protocolización</t>
        </is>
      </c>
      <c r="H11529" s="22" t="inlineStr">
        <is>
          <t>Hoja protocolización</t>
        </is>
      </c>
      <c r="I11529" s="22" t="inlineStr">
        <is>
          <t/>
        </is>
      </c>
      <c r="J11529" s="22" t="inlineStr">
        <is>
          <t>29/01/2026</t>
        </is>
      </c>
      <c r="K11529" s="22" t="inlineStr">
        <is>
          <t>O-0278/2025</t>
        </is>
      </c>
      <c r="L11529" s="22" t="inlineStr">
        <is>
          <t>Adjudicación provisional / definitiva</t>
        </is>
      </c>
      <c r="M11529" s="22" t="inlineStr">
        <is>
          <t>true</t>
        </is>
      </c>
      <c r="N11529" s="22" t="inlineStr">
        <is>
          <t/>
        </is>
      </c>
      <c r="O11529" s="22" t="inlineStr">
        <is>
          <t/>
        </is>
      </c>
      <c r="P11529" s="22" t="inlineStr">
        <is>
          <t/>
        </is>
      </c>
      <c r="Q11529" s="22" t="inlineStr">
        <is>
          <t/>
        </is>
      </c>
      <c r="R11529" s="22" t="inlineStr">
        <is>
          <t/>
        </is>
      </c>
      <c r="S11529" s="22" t="inlineStr">
        <is>
          <t>https://www.contratacion.euskadi.eus/webkpe00-kpeperfi/es/contenidos/anuncio_contratacion/expcm481772/es_doc/images/logo_oskidetza_30.jpg</t>
        </is>
      </c>
      <c r="T11529" s="22" t="inlineStr">
        <is>
          <t>OSAKIDETZA - Servicio Vasco de Salud</t>
        </is>
      </c>
      <c r="U11529" s="22" t="inlineStr">
        <is>
          <t>S5100023J - Osatek, S.A. (Impulsora)</t>
        </is>
      </c>
      <c r="V11529" s="22" t="inlineStr">
        <is>
          <t>Director Gerente</t>
        </is>
      </c>
      <c r="W11529" s="22" t="inlineStr">
        <is>
          <t/>
        </is>
      </c>
      <c r="X11529" s="22" t="inlineStr">
        <is>
          <t/>
        </is>
      </c>
      <c r="Y11529" s="22" t="inlineStr">
        <is>
          <t/>
        </is>
      </c>
      <c r="Z11529" s="22" t="inlineStr">
        <is>
          <t>https://www.contratacion.euskadi.eus/anuncio_contratacion/hoja-protocolizacion/webkpe00-kpesimpc/es/</t>
        </is>
      </c>
      <c r="AA11529" s="22" t="inlineStr">
        <is>
          <t>https://www.contratacion.euskadi.eus/webkpe00-kpesimpc/es/contenidos/anuncio_contratacion/expcm481772/es_doc/index.html</t>
        </is>
      </c>
      <c r="AB11529" s="22" t="inlineStr">
        <is>
          <t>https://www.contratacion.euskadi.eus/contenidos/anuncio_contratacion/expcm481772/es_doc/data/es_r01dtpd19c0914c1552b689bac1d17a9d373189c0e</t>
        </is>
      </c>
      <c r="AC11529" s="22" t="inlineStr">
        <is>
          <t>https://www.contratacion.euskadi.eus/contenidos/anuncio_contratacion/expcm481772/r01Index/expcm481772-idxContent.xml</t>
        </is>
      </c>
      <c r="AD11529" s="22" t="inlineStr">
        <is>
          <t>29/01/2026</t>
        </is>
      </c>
      <c r="AE11529" s="22" t="inlineStr">
        <is>
          <t>r01eEF101135D3F04C4806230B827B80FC4755949557</t>
        </is>
      </c>
      <c r="AF11529" s="22" t="inlineStr">
        <is>
          <t>Osakidetza - Servicio Vasco de Salud</t>
        </is>
      </c>
      <c r="AG11529" s="22" t="inlineStr">
        <is>
          <t>r01epd011aecfef05b254392e1740bdac3840ff67</t>
        </is>
      </c>
      <c r="AH11529" s="22" t="inlineStr">
        <is>
          <t>OSATEK</t>
        </is>
      </c>
      <c r="AI11529" s="22" t="inlineStr">
        <is>
          <t/>
        </is>
      </c>
      <c r="AJ11529" s="22" t="inlineStr">
        <is>
          <t/>
        </is>
      </c>
    </row>
    <row r="11530" customHeight="true" ht="15.0">
      <c r="A11530" s="22" t="inlineStr">
        <is>
          <t>Calendarios Euskara Unidades</t>
        </is>
      </c>
      <c r="B11530" s="22" t="inlineStr">
        <is>
          <t/>
        </is>
      </c>
      <c r="C11530" s="22" t="inlineStr">
        <is>
          <t>Gobierno Vasco</t>
        </is>
      </c>
      <c r="D11530" s="22" t="inlineStr">
        <is>
          <t/>
        </is>
      </c>
      <c r="E11530" s="22" t="inlineStr">
        <is>
          <t/>
        </is>
      </c>
      <c r="F11530" s="22" t="inlineStr">
        <is>
          <t/>
        </is>
      </c>
      <c r="G11530" s="22" t="inlineStr">
        <is>
          <t>Calendarios Euskara Unidades</t>
        </is>
      </c>
      <c r="H11530" s="22" t="inlineStr">
        <is>
          <t>Calendarios Euskara Unidades</t>
        </is>
      </c>
      <c r="I11530" s="22" t="inlineStr">
        <is>
          <t/>
        </is>
      </c>
      <c r="J11530" s="22" t="inlineStr">
        <is>
          <t>29/01/2026</t>
        </is>
      </c>
      <c r="K11530" s="22" t="inlineStr">
        <is>
          <t>O-0279/2025</t>
        </is>
      </c>
      <c r="L11530" s="22" t="inlineStr">
        <is>
          <t>Adjudicación provisional / definitiva</t>
        </is>
      </c>
      <c r="M11530" s="22" t="inlineStr">
        <is>
          <t>true</t>
        </is>
      </c>
      <c r="N11530" s="22" t="inlineStr">
        <is>
          <t/>
        </is>
      </c>
      <c r="O11530" s="22" t="inlineStr">
        <is>
          <t/>
        </is>
      </c>
      <c r="P11530" s="22" t="inlineStr">
        <is>
          <t/>
        </is>
      </c>
      <c r="Q11530" s="22" t="inlineStr">
        <is>
          <t/>
        </is>
      </c>
      <c r="R11530" s="22" t="inlineStr">
        <is>
          <t/>
        </is>
      </c>
      <c r="S11530" s="22" t="inlineStr">
        <is>
          <t>https://www.contratacion.euskadi.eus/webkpe00-kpeperfi/es/contenidos/anuncio_contratacion/expcm481773/es_doc/images/logo_oskidetza_30.jpg</t>
        </is>
      </c>
      <c r="T11530" s="22" t="inlineStr">
        <is>
          <t>OSAKIDETZA - Servicio Vasco de Salud</t>
        </is>
      </c>
      <c r="U11530" s="22" t="inlineStr">
        <is>
          <t>S5100023J - Osatek, S.A. (Impulsora)</t>
        </is>
      </c>
      <c r="V11530" s="22" t="inlineStr">
        <is>
          <t>Director Gerente</t>
        </is>
      </c>
      <c r="W11530" s="22" t="inlineStr">
        <is>
          <t/>
        </is>
      </c>
      <c r="X11530" s="22" t="inlineStr">
        <is>
          <t/>
        </is>
      </c>
      <c r="Y11530" s="22" t="inlineStr">
        <is>
          <t/>
        </is>
      </c>
      <c r="Z11530" s="22" t="inlineStr">
        <is>
          <t>https://www.contratacion.euskadi.eus/anuncio_contratacion/calendarios-euskara-unidades/webkpe00-kpesimpc/es/</t>
        </is>
      </c>
      <c r="AA11530" s="22" t="inlineStr">
        <is>
          <t>https://www.contratacion.euskadi.eus/webkpe00-kpesimpc/es/contenidos/anuncio_contratacion/expcm481773/es_doc/index.html</t>
        </is>
      </c>
      <c r="AB11530" s="22" t="inlineStr">
        <is>
          <t>https://www.contratacion.euskadi.eus/contenidos/anuncio_contratacion/expcm481773/es_doc/data/es_r01dtpd19c0914e9242b689bac4bb421e029c450e7</t>
        </is>
      </c>
      <c r="AC11530" s="22" t="inlineStr">
        <is>
          <t>https://www.contratacion.euskadi.eus/contenidos/anuncio_contratacion/expcm481773/r01Index/expcm481773-idxContent.xml</t>
        </is>
      </c>
      <c r="AD11530" s="22" t="inlineStr">
        <is>
          <t>29/01/2026</t>
        </is>
      </c>
      <c r="AE11530" s="22" t="inlineStr">
        <is>
          <t>r01eEF101135D3F04C4806230B827B80FC4755949557</t>
        </is>
      </c>
      <c r="AF11530" s="22" t="inlineStr">
        <is>
          <t>Osakidetza - Servicio Vasco de Salud</t>
        </is>
      </c>
      <c r="AG11530" s="22" t="inlineStr">
        <is>
          <t>r01epd011aecfef05b254392e1740bdac3840ff67</t>
        </is>
      </c>
      <c r="AH11530" s="22" t="inlineStr">
        <is>
          <t>OSATEK</t>
        </is>
      </c>
      <c r="AI11530" s="22" t="inlineStr">
        <is>
          <t/>
        </is>
      </c>
      <c r="AJ11530" s="22" t="inlineStr">
        <is>
          <t/>
        </is>
      </c>
    </row>
    <row r="11531" customHeight="true" ht="15.0">
      <c r="A11531" s="22" t="inlineStr">
        <is>
          <t>Actividades día del Euskera 2025</t>
        </is>
      </c>
      <c r="B11531" s="22" t="inlineStr">
        <is>
          <t/>
        </is>
      </c>
      <c r="C11531" s="22" t="inlineStr">
        <is>
          <t>Gobierno Vasco</t>
        </is>
      </c>
      <c r="D11531" s="22" t="inlineStr">
        <is>
          <t/>
        </is>
      </c>
      <c r="E11531" s="22" t="inlineStr">
        <is>
          <t/>
        </is>
      </c>
      <c r="F11531" s="22" t="inlineStr">
        <is>
          <t/>
        </is>
      </c>
      <c r="G11531" s="22" t="inlineStr">
        <is>
          <t>Actividades día del Euskera 2025</t>
        </is>
      </c>
      <c r="H11531" s="22" t="inlineStr">
        <is>
          <t>Actividades día del Euskera 2025</t>
        </is>
      </c>
      <c r="I11531" s="22" t="inlineStr">
        <is>
          <t/>
        </is>
      </c>
      <c r="J11531" s="22" t="inlineStr">
        <is>
          <t>29/01/2026</t>
        </is>
      </c>
      <c r="K11531" s="22" t="inlineStr">
        <is>
          <t>B-0280/2025</t>
        </is>
      </c>
      <c r="L11531" s="22" t="inlineStr">
        <is>
          <t>Adjudicación provisional / definitiva</t>
        </is>
      </c>
      <c r="M11531" s="22" t="inlineStr">
        <is>
          <t>true</t>
        </is>
      </c>
      <c r="N11531" s="22" t="inlineStr">
        <is>
          <t/>
        </is>
      </c>
      <c r="O11531" s="22" t="inlineStr">
        <is>
          <t/>
        </is>
      </c>
      <c r="P11531" s="22" t="inlineStr">
        <is>
          <t/>
        </is>
      </c>
      <c r="Q11531" s="22" t="inlineStr">
        <is>
          <t/>
        </is>
      </c>
      <c r="R11531" s="22" t="inlineStr">
        <is>
          <t/>
        </is>
      </c>
      <c r="S11531" s="22" t="inlineStr">
        <is>
          <t>https://www.contratacion.euskadi.eus/webkpe00-kpeperfi/es/contenidos/anuncio_contratacion/expcm481774/es_doc/images/logo_oskidetza_30.jpg</t>
        </is>
      </c>
      <c r="T11531" s="22" t="inlineStr">
        <is>
          <t>OSAKIDETZA - Servicio Vasco de Salud</t>
        </is>
      </c>
      <c r="U11531" s="22" t="inlineStr">
        <is>
          <t>S5100023J - Osatek, S.A. (Impulsora)</t>
        </is>
      </c>
      <c r="V11531" s="22" t="inlineStr">
        <is>
          <t>Director Gerente</t>
        </is>
      </c>
      <c r="W11531" s="22" t="inlineStr">
        <is>
          <t/>
        </is>
      </c>
      <c r="X11531" s="22" t="inlineStr">
        <is>
          <t/>
        </is>
      </c>
      <c r="Y11531" s="22" t="inlineStr">
        <is>
          <t/>
        </is>
      </c>
      <c r="Z11531" s="22" t="inlineStr">
        <is>
          <t>https://www.contratacion.euskadi.eus/anuncio_contratacion/actividades-dia-del-euskera-2025/webkpe00-kpesimpc/es/</t>
        </is>
      </c>
      <c r="AA11531" s="22" t="inlineStr">
        <is>
          <t>https://www.contratacion.euskadi.eus/webkpe00-kpesimpc/es/contenidos/anuncio_contratacion/expcm481774/es_doc/index.html</t>
        </is>
      </c>
      <c r="AB11531" s="22" t="inlineStr">
        <is>
          <t>https://www.contratacion.euskadi.eus/contenidos/anuncio_contratacion/expcm481774/es_doc/data/es_r01dtpd19c091510fe2b689bac3e546b18be8212d7</t>
        </is>
      </c>
      <c r="AC11531" s="22" t="inlineStr">
        <is>
          <t>https://www.contratacion.euskadi.eus/contenidos/anuncio_contratacion/expcm481774/r01Index/expcm481774-idxContent.xml</t>
        </is>
      </c>
      <c r="AD11531" s="22" t="inlineStr">
        <is>
          <t>29/01/2026</t>
        </is>
      </c>
      <c r="AE11531" s="22" t="inlineStr">
        <is>
          <t>r01eEF101135D3F04C4806230B827B80FC4755949557</t>
        </is>
      </c>
      <c r="AF11531" s="22" t="inlineStr">
        <is>
          <t>Osakidetza - Servicio Vasco de Salud</t>
        </is>
      </c>
      <c r="AG11531" s="22" t="inlineStr">
        <is>
          <t>r01epd011aecfef05b254392e1740bdac3840ff67</t>
        </is>
      </c>
      <c r="AH11531" s="22" t="inlineStr">
        <is>
          <t>OSATEK</t>
        </is>
      </c>
      <c r="AI11531" s="22" t="inlineStr">
        <is>
          <t/>
        </is>
      </c>
      <c r="AJ11531" s="22" t="inlineStr">
        <is>
          <t/>
        </is>
      </c>
    </row>
    <row r="11532" customHeight="true" ht="15.0">
      <c r="A11532" s="22" t="inlineStr">
        <is>
          <t>Material sanitario</t>
        </is>
      </c>
      <c r="B11532" s="22" t="inlineStr">
        <is>
          <t/>
        </is>
      </c>
      <c r="C11532" s="22" t="inlineStr">
        <is>
          <t>Gobierno Vasco</t>
        </is>
      </c>
      <c r="D11532" s="22" t="inlineStr">
        <is>
          <t/>
        </is>
      </c>
      <c r="E11532" s="22" t="inlineStr">
        <is>
          <t/>
        </is>
      </c>
      <c r="F11532" s="22" t="inlineStr">
        <is>
          <t/>
        </is>
      </c>
      <c r="G11532" s="22" t="inlineStr">
        <is>
          <t>Material sanitario</t>
        </is>
      </c>
      <c r="H11532" s="22" t="inlineStr">
        <is>
          <t>Material sanitario</t>
        </is>
      </c>
      <c r="I11532" s="22" t="inlineStr">
        <is>
          <t/>
        </is>
      </c>
      <c r="J11532" s="22" t="inlineStr">
        <is>
          <t>29/01/2026</t>
        </is>
      </c>
      <c r="K11532" s="22" t="inlineStr">
        <is>
          <t>G-0281/2025</t>
        </is>
      </c>
      <c r="L11532" s="22" t="inlineStr">
        <is>
          <t>Adjudicación provisional / definitiva</t>
        </is>
      </c>
      <c r="M11532" s="22" t="inlineStr">
        <is>
          <t>true</t>
        </is>
      </c>
      <c r="N11532" s="22" t="inlineStr">
        <is>
          <t/>
        </is>
      </c>
      <c r="O11532" s="22" t="inlineStr">
        <is>
          <t/>
        </is>
      </c>
      <c r="P11532" s="22" t="inlineStr">
        <is>
          <t/>
        </is>
      </c>
      <c r="Q11532" s="22" t="inlineStr">
        <is>
          <t/>
        </is>
      </c>
      <c r="R11532" s="22" t="inlineStr">
        <is>
          <t/>
        </is>
      </c>
      <c r="S11532" s="22" t="inlineStr">
        <is>
          <t>https://www.contratacion.euskadi.eus/webkpe00-kpeperfi/es/contenidos/anuncio_contratacion/expcm481775/es_doc/images/logo_oskidetza_30.jpg</t>
        </is>
      </c>
      <c r="T11532" s="22" t="inlineStr">
        <is>
          <t>OSAKIDETZA - Servicio Vasco de Salud</t>
        </is>
      </c>
      <c r="U11532" s="22" t="inlineStr">
        <is>
          <t>S5100023J - Osatek, S.A. (Impulsora)</t>
        </is>
      </c>
      <c r="V11532" s="22" t="inlineStr">
        <is>
          <t>Director Gerente</t>
        </is>
      </c>
      <c r="W11532" s="22" t="inlineStr">
        <is>
          <t/>
        </is>
      </c>
      <c r="X11532" s="22" t="inlineStr">
        <is>
          <t/>
        </is>
      </c>
      <c r="Y11532" s="22" t="inlineStr">
        <is>
          <t/>
        </is>
      </c>
      <c r="Z11532" s="22" t="inlineStr">
        <is>
          <t>https://www.contratacion.euskadi.eus/anuncio_contratacion/material-sanitario/expcm481775/webkpe00-kpesimpc/es/</t>
        </is>
      </c>
      <c r="AA11532" s="22" t="inlineStr">
        <is>
          <t>https://www.contratacion.euskadi.eus/webkpe00-kpesimpc/es/contenidos/anuncio_contratacion/expcm481775/es_doc/index.html</t>
        </is>
      </c>
      <c r="AB11532" s="22" t="inlineStr">
        <is>
          <t>https://www.contratacion.euskadi.eus/contenidos/anuncio_contratacion/expcm481775/es_doc/data/es_r01dtpd19c0915395b2b689bace691d15b6c2b899c</t>
        </is>
      </c>
      <c r="AC11532" s="22" t="inlineStr">
        <is>
          <t>https://www.contratacion.euskadi.eus/contenidos/anuncio_contratacion/expcm481775/r01Index/expcm481775-idxContent.xml</t>
        </is>
      </c>
      <c r="AD11532" s="22" t="inlineStr">
        <is>
          <t>29/01/2026</t>
        </is>
      </c>
      <c r="AE11532" s="22" t="inlineStr">
        <is>
          <t>r01eEF101135D3F04C4806230B827B80FC4755949557</t>
        </is>
      </c>
      <c r="AF11532" s="22" t="inlineStr">
        <is>
          <t>Osakidetza - Servicio Vasco de Salud</t>
        </is>
      </c>
      <c r="AG11532" s="22" t="inlineStr">
        <is>
          <t>r01epd011aecfef05b254392e1740bdac3840ff67</t>
        </is>
      </c>
      <c r="AH11532" s="22" t="inlineStr">
        <is>
          <t>OSATEK</t>
        </is>
      </c>
      <c r="AI11532" s="22" t="inlineStr">
        <is>
          <t/>
        </is>
      </c>
      <c r="AJ11532" s="22" t="inlineStr">
        <is>
          <t/>
        </is>
      </c>
    </row>
    <row r="11533" customHeight="true" ht="15.0">
      <c r="A11533" s="22" t="inlineStr">
        <is>
          <t>Uniformes para diferentes centros</t>
        </is>
      </c>
      <c r="B11533" s="22" t="inlineStr">
        <is>
          <t/>
        </is>
      </c>
      <c r="C11533" s="22" t="inlineStr">
        <is>
          <t>Gobierno Vasco</t>
        </is>
      </c>
      <c r="D11533" s="22" t="inlineStr">
        <is>
          <t/>
        </is>
      </c>
      <c r="E11533" s="22" t="inlineStr">
        <is>
          <t/>
        </is>
      </c>
      <c r="F11533" s="22" t="inlineStr">
        <is>
          <t/>
        </is>
      </c>
      <c r="G11533" s="22" t="inlineStr">
        <is>
          <t>Uniformes para diferentes centros</t>
        </is>
      </c>
      <c r="H11533" s="22" t="inlineStr">
        <is>
          <t>Uniformes para diferentes centros</t>
        </is>
      </c>
      <c r="I11533" s="22" t="inlineStr">
        <is>
          <t/>
        </is>
      </c>
      <c r="J11533" s="22" t="inlineStr">
        <is>
          <t>29/01/2026</t>
        </is>
      </c>
      <c r="K11533" s="22" t="inlineStr">
        <is>
          <t>DE-0282/2025</t>
        </is>
      </c>
      <c r="L11533" s="22" t="inlineStr">
        <is>
          <t>Adjudicación provisional / definitiva</t>
        </is>
      </c>
      <c r="M11533" s="22" t="inlineStr">
        <is>
          <t>true</t>
        </is>
      </c>
      <c r="N11533" s="22" t="inlineStr">
        <is>
          <t/>
        </is>
      </c>
      <c r="O11533" s="22" t="inlineStr">
        <is>
          <t/>
        </is>
      </c>
      <c r="P11533" s="22" t="inlineStr">
        <is>
          <t/>
        </is>
      </c>
      <c r="Q11533" s="22" t="inlineStr">
        <is>
          <t/>
        </is>
      </c>
      <c r="R11533" s="22" t="inlineStr">
        <is>
          <t/>
        </is>
      </c>
      <c r="S11533" s="22" t="inlineStr">
        <is>
          <t>https://www.contratacion.euskadi.eus/webkpe00-kpeperfi/es/contenidos/anuncio_contratacion/expcm481776/es_doc/images/logo_oskidetza_30.jpg</t>
        </is>
      </c>
      <c r="T11533" s="22" t="inlineStr">
        <is>
          <t>OSAKIDETZA - Servicio Vasco de Salud</t>
        </is>
      </c>
      <c r="U11533" s="22" t="inlineStr">
        <is>
          <t>S5100023J - Osatek, S.A. (Impulsora)</t>
        </is>
      </c>
      <c r="V11533" s="22" t="inlineStr">
        <is>
          <t>Director Gerente</t>
        </is>
      </c>
      <c r="W11533" s="22" t="inlineStr">
        <is>
          <t/>
        </is>
      </c>
      <c r="X11533" s="22" t="inlineStr">
        <is>
          <t/>
        </is>
      </c>
      <c r="Y11533" s="22" t="inlineStr">
        <is>
          <t/>
        </is>
      </c>
      <c r="Z11533" s="22" t="inlineStr">
        <is>
          <t>https://www.contratacion.euskadi.eus/anuncio_contratacion/uniformes-diferentes-centros/webkpe00-kpesimpc/es/</t>
        </is>
      </c>
      <c r="AA11533" s="22" t="inlineStr">
        <is>
          <t>https://www.contratacion.euskadi.eus/webkpe00-kpesimpc/es/contenidos/anuncio_contratacion/expcm481776/es_doc/index.html</t>
        </is>
      </c>
      <c r="AB11533" s="22" t="inlineStr">
        <is>
          <t>https://www.contratacion.euskadi.eus/contenidos/anuncio_contratacion/expcm481776/es_doc/data/es_r01dtpd19c091561092b689bac862ab670471ceeff</t>
        </is>
      </c>
      <c r="AC11533" s="22" t="inlineStr">
        <is>
          <t>https://www.contratacion.euskadi.eus/contenidos/anuncio_contratacion/expcm481776/r01Index/expcm481776-idxContent.xml</t>
        </is>
      </c>
      <c r="AD11533" s="22" t="inlineStr">
        <is>
          <t>29/01/2026</t>
        </is>
      </c>
      <c r="AE11533" s="22" t="inlineStr">
        <is>
          <t>r01eEF101135D3F04C4806230B827B80FC4755949557</t>
        </is>
      </c>
      <c r="AF11533" s="22" t="inlineStr">
        <is>
          <t>Osakidetza - Servicio Vasco de Salud</t>
        </is>
      </c>
      <c r="AG11533" s="22" t="inlineStr">
        <is>
          <t>r01epd011aecfef05b254392e1740bdac3840ff67</t>
        </is>
      </c>
      <c r="AH11533" s="22" t="inlineStr">
        <is>
          <t>OSATEK</t>
        </is>
      </c>
      <c r="AI11533" s="22" t="inlineStr">
        <is>
          <t/>
        </is>
      </c>
      <c r="AJ11533" s="22" t="inlineStr">
        <is>
          <t/>
        </is>
      </c>
    </row>
    <row r="11534" customHeight="true" ht="15.0">
      <c r="A11534" s="22" t="inlineStr">
        <is>
          <t>Uniformes para diferentes centros</t>
        </is>
      </c>
      <c r="B11534" s="22" t="inlineStr">
        <is>
          <t/>
        </is>
      </c>
      <c r="C11534" s="22" t="inlineStr">
        <is>
          <t>Gobierno Vasco</t>
        </is>
      </c>
      <c r="D11534" s="22" t="inlineStr">
        <is>
          <t/>
        </is>
      </c>
      <c r="E11534" s="22" t="inlineStr">
        <is>
          <t/>
        </is>
      </c>
      <c r="F11534" s="22" t="inlineStr">
        <is>
          <t/>
        </is>
      </c>
      <c r="G11534" s="22" t="inlineStr">
        <is>
          <t>Uniformes para diferentes centros</t>
        </is>
      </c>
      <c r="H11534" s="22" t="inlineStr">
        <is>
          <t>Uniformes para diferentes centros</t>
        </is>
      </c>
      <c r="I11534" s="22" t="inlineStr">
        <is>
          <t/>
        </is>
      </c>
      <c r="J11534" s="22" t="inlineStr">
        <is>
          <t>29/01/2026</t>
        </is>
      </c>
      <c r="K11534" s="22" t="inlineStr">
        <is>
          <t>A-0283/2025</t>
        </is>
      </c>
      <c r="L11534" s="22" t="inlineStr">
        <is>
          <t>Adjudicación provisional / definitiva</t>
        </is>
      </c>
      <c r="M11534" s="22" t="inlineStr">
        <is>
          <t>true</t>
        </is>
      </c>
      <c r="N11534" s="22" t="inlineStr">
        <is>
          <t/>
        </is>
      </c>
      <c r="O11534" s="22" t="inlineStr">
        <is>
          <t/>
        </is>
      </c>
      <c r="P11534" s="22" t="inlineStr">
        <is>
          <t/>
        </is>
      </c>
      <c r="Q11534" s="22" t="inlineStr">
        <is>
          <t/>
        </is>
      </c>
      <c r="R11534" s="22" t="inlineStr">
        <is>
          <t/>
        </is>
      </c>
      <c r="S11534" s="22" t="inlineStr">
        <is>
          <t>https://www.contratacion.euskadi.eus/webkpe00-kpeperfi/es/contenidos/anuncio_contratacion/expcm481777/es_doc/images/logo_oskidetza_30.jpg</t>
        </is>
      </c>
      <c r="T11534" s="22" t="inlineStr">
        <is>
          <t>OSAKIDETZA - Servicio Vasco de Salud</t>
        </is>
      </c>
      <c r="U11534" s="22" t="inlineStr">
        <is>
          <t>S5100023J - Osatek, S.A. (Impulsora)</t>
        </is>
      </c>
      <c r="V11534" s="22" t="inlineStr">
        <is>
          <t>Director Gerente</t>
        </is>
      </c>
      <c r="W11534" s="22" t="inlineStr">
        <is>
          <t/>
        </is>
      </c>
      <c r="X11534" s="22" t="inlineStr">
        <is>
          <t/>
        </is>
      </c>
      <c r="Y11534" s="22" t="inlineStr">
        <is>
          <t/>
        </is>
      </c>
      <c r="Z11534" s="22" t="inlineStr">
        <is>
          <t>https://www.contratacion.euskadi.eus/anuncio_contratacion/uniformes-diferentes-centros/expcm481777/webkpe00-kpesimpc/es/</t>
        </is>
      </c>
      <c r="AA11534" s="22" t="inlineStr">
        <is>
          <t>https://www.contratacion.euskadi.eus/webkpe00-kpesimpc/es/contenidos/anuncio_contratacion/expcm481777/es_doc/index.html</t>
        </is>
      </c>
      <c r="AB11534" s="22" t="inlineStr">
        <is>
          <t>https://www.contratacion.euskadi.eus/contenidos/anuncio_contratacion/expcm481777/es_doc/data/es_r01dtpd19c091957342b689bacfa5621c784886509</t>
        </is>
      </c>
      <c r="AC11534" s="22" t="inlineStr">
        <is>
          <t>https://www.contratacion.euskadi.eus/contenidos/anuncio_contratacion/expcm481777/r01Index/expcm481777-idxContent.xml</t>
        </is>
      </c>
      <c r="AD11534" s="22" t="inlineStr">
        <is>
          <t>29/01/2026</t>
        </is>
      </c>
      <c r="AE11534" s="22" t="inlineStr">
        <is>
          <t>r01eEF101135D3F04C4806230B827B80FC4755949557</t>
        </is>
      </c>
      <c r="AF11534" s="22" t="inlineStr">
        <is>
          <t>Osakidetza - Servicio Vasco de Salud</t>
        </is>
      </c>
      <c r="AG11534" s="22" t="inlineStr">
        <is>
          <t>r01epd011aecfef05b254392e1740bdac3840ff67</t>
        </is>
      </c>
      <c r="AH11534" s="22" t="inlineStr">
        <is>
          <t>OSATEK</t>
        </is>
      </c>
      <c r="AI11534" s="22" t="inlineStr">
        <is>
          <t/>
        </is>
      </c>
      <c r="AJ11534" s="22" t="inlineStr">
        <is>
          <t/>
        </is>
      </c>
    </row>
    <row r="11535" customHeight="true" ht="15.0">
      <c r="A11535" s="22" t="inlineStr">
        <is>
          <t>Uniformes para diferentes centros</t>
        </is>
      </c>
      <c r="B11535" s="22" t="inlineStr">
        <is>
          <t/>
        </is>
      </c>
      <c r="C11535" s="22" t="inlineStr">
        <is>
          <t>Gobierno Vasco</t>
        </is>
      </c>
      <c r="D11535" s="22" t="inlineStr">
        <is>
          <t/>
        </is>
      </c>
      <c r="E11535" s="22" t="inlineStr">
        <is>
          <t/>
        </is>
      </c>
      <c r="F11535" s="22" t="inlineStr">
        <is>
          <t/>
        </is>
      </c>
      <c r="G11535" s="22" t="inlineStr">
        <is>
          <t>Uniformes para diferentes centros</t>
        </is>
      </c>
      <c r="H11535" s="22" t="inlineStr">
        <is>
          <t>Uniformes para diferentes centros</t>
        </is>
      </c>
      <c r="I11535" s="22" t="inlineStr">
        <is>
          <t/>
        </is>
      </c>
      <c r="J11535" s="22" t="inlineStr">
        <is>
          <t>29/01/2026</t>
        </is>
      </c>
      <c r="K11535" s="22" t="inlineStr">
        <is>
          <t>G-0284/2025</t>
        </is>
      </c>
      <c r="L11535" s="22" t="inlineStr">
        <is>
          <t>Adjudicación provisional / definitiva</t>
        </is>
      </c>
      <c r="M11535" s="22" t="inlineStr">
        <is>
          <t>true</t>
        </is>
      </c>
      <c r="N11535" s="22" t="inlineStr">
        <is>
          <t/>
        </is>
      </c>
      <c r="O11535" s="22" t="inlineStr">
        <is>
          <t/>
        </is>
      </c>
      <c r="P11535" s="22" t="inlineStr">
        <is>
          <t/>
        </is>
      </c>
      <c r="Q11535" s="22" t="inlineStr">
        <is>
          <t/>
        </is>
      </c>
      <c r="R11535" s="22" t="inlineStr">
        <is>
          <t/>
        </is>
      </c>
      <c r="S11535" s="22" t="inlineStr">
        <is>
          <t>https://www.contratacion.euskadi.eus/webkpe00-kpeperfi/es/contenidos/anuncio_contratacion/expcm481778/es_doc/images/logo_oskidetza_30.jpg</t>
        </is>
      </c>
      <c r="T11535" s="22" t="inlineStr">
        <is>
          <t>OSAKIDETZA - Servicio Vasco de Salud</t>
        </is>
      </c>
      <c r="U11535" s="22" t="inlineStr">
        <is>
          <t>S5100023J - Osatek, S.A. (Impulsora)</t>
        </is>
      </c>
      <c r="V11535" s="22" t="inlineStr">
        <is>
          <t>Director Gerente</t>
        </is>
      </c>
      <c r="W11535" s="22" t="inlineStr">
        <is>
          <t/>
        </is>
      </c>
      <c r="X11535" s="22" t="inlineStr">
        <is>
          <t/>
        </is>
      </c>
      <c r="Y11535" s="22" t="inlineStr">
        <is>
          <t/>
        </is>
      </c>
      <c r="Z11535" s="22" t="inlineStr">
        <is>
          <t>https://www.contratacion.euskadi.eus/anuncio_contratacion/uniformes-diferentes-centros/expcm481778/webkpe00-kpesimpc/es/</t>
        </is>
      </c>
      <c r="AA11535" s="22" t="inlineStr">
        <is>
          <t>https://www.contratacion.euskadi.eus/webkpe00-kpesimpc/es/contenidos/anuncio_contratacion/expcm481778/es_doc/index.html</t>
        </is>
      </c>
      <c r="AB11535" s="22" t="inlineStr">
        <is>
          <t>https://www.contratacion.euskadi.eus/contenidos/anuncio_contratacion/expcm481778/es_doc/data/es_r01dtpd19c09197ed02b689bacb8c3da1a9d02fe5b</t>
        </is>
      </c>
      <c r="AC11535" s="22" t="inlineStr">
        <is>
          <t>https://www.contratacion.euskadi.eus/contenidos/anuncio_contratacion/expcm481778/r01Index/expcm481778-idxContent.xml</t>
        </is>
      </c>
      <c r="AD11535" s="22" t="inlineStr">
        <is>
          <t>29/01/2026</t>
        </is>
      </c>
      <c r="AE11535" s="22" t="inlineStr">
        <is>
          <t>r01eEF101135D3F04C4806230B827B80FC4755949557</t>
        </is>
      </c>
      <c r="AF11535" s="22" t="inlineStr">
        <is>
          <t>Osakidetza - Servicio Vasco de Salud</t>
        </is>
      </c>
      <c r="AG11535" s="22" t="inlineStr">
        <is>
          <t>r01epd011aecfef05b254392e1740bdac3840ff67</t>
        </is>
      </c>
      <c r="AH11535" s="22" t="inlineStr">
        <is>
          <t>OSATEK</t>
        </is>
      </c>
      <c r="AI11535" s="22" t="inlineStr">
        <is>
          <t/>
        </is>
      </c>
      <c r="AJ11535" s="22" t="inlineStr">
        <is>
          <t/>
        </is>
      </c>
    </row>
    <row r="11536" customHeight="true" ht="15.0">
      <c r="A11536" s="22" t="inlineStr">
        <is>
          <t>Uniformes para diferentes centros</t>
        </is>
      </c>
      <c r="B11536" s="22" t="inlineStr">
        <is>
          <t/>
        </is>
      </c>
      <c r="C11536" s="22" t="inlineStr">
        <is>
          <t>Gobierno Vasco</t>
        </is>
      </c>
      <c r="D11536" s="22" t="inlineStr">
        <is>
          <t/>
        </is>
      </c>
      <c r="E11536" s="22" t="inlineStr">
        <is>
          <t/>
        </is>
      </c>
      <c r="F11536" s="22" t="inlineStr">
        <is>
          <t/>
        </is>
      </c>
      <c r="G11536" s="22" t="inlineStr">
        <is>
          <t>Uniformes para diferentes centros</t>
        </is>
      </c>
      <c r="H11536" s="22" t="inlineStr">
        <is>
          <t>Uniformes para diferentes centros</t>
        </is>
      </c>
      <c r="I11536" s="22" t="inlineStr">
        <is>
          <t/>
        </is>
      </c>
      <c r="J11536" s="22" t="inlineStr">
        <is>
          <t>29/01/2026</t>
        </is>
      </c>
      <c r="K11536" s="22" t="inlineStr">
        <is>
          <t>U-0285/2025</t>
        </is>
      </c>
      <c r="L11536" s="22" t="inlineStr">
        <is>
          <t>Adjudicación provisional / definitiva</t>
        </is>
      </c>
      <c r="M11536" s="22" t="inlineStr">
        <is>
          <t>true</t>
        </is>
      </c>
      <c r="N11536" s="22" t="inlineStr">
        <is>
          <t/>
        </is>
      </c>
      <c r="O11536" s="22" t="inlineStr">
        <is>
          <t/>
        </is>
      </c>
      <c r="P11536" s="22" t="inlineStr">
        <is>
          <t/>
        </is>
      </c>
      <c r="Q11536" s="22" t="inlineStr">
        <is>
          <t/>
        </is>
      </c>
      <c r="R11536" s="22" t="inlineStr">
        <is>
          <t/>
        </is>
      </c>
      <c r="S11536" s="22" t="inlineStr">
        <is>
          <t>https://www.contratacion.euskadi.eus/webkpe00-kpeperfi/es/contenidos/anuncio_contratacion/expcm481779/es_doc/images/logo_oskidetza_30.jpg</t>
        </is>
      </c>
      <c r="T11536" s="22" t="inlineStr">
        <is>
          <t>OSAKIDETZA - Servicio Vasco de Salud</t>
        </is>
      </c>
      <c r="U11536" s="22" t="inlineStr">
        <is>
          <t>S5100023J - Osatek, S.A. (Impulsora)</t>
        </is>
      </c>
      <c r="V11536" s="22" t="inlineStr">
        <is>
          <t>Director Gerente</t>
        </is>
      </c>
      <c r="W11536" s="22" t="inlineStr">
        <is>
          <t/>
        </is>
      </c>
      <c r="X11536" s="22" t="inlineStr">
        <is>
          <t/>
        </is>
      </c>
      <c r="Y11536" s="22" t="inlineStr">
        <is>
          <t/>
        </is>
      </c>
      <c r="Z11536" s="22" t="inlineStr">
        <is>
          <t>https://www.contratacion.euskadi.eus/anuncio_contratacion/uniformes-diferentes-centros/expcm481779/webkpe00-kpesimpc/es/</t>
        </is>
      </c>
      <c r="AA11536" s="22" t="inlineStr">
        <is>
          <t>https://www.contratacion.euskadi.eus/webkpe00-kpesimpc/es/contenidos/anuncio_contratacion/expcm481779/es_doc/index.html</t>
        </is>
      </c>
      <c r="AB11536" s="22" t="inlineStr">
        <is>
          <t>https://www.contratacion.euskadi.eus/contenidos/anuncio_contratacion/expcm481779/es_doc/data/es_r01dtpd19c0919a8462b689bac345ace36f3b66854</t>
        </is>
      </c>
      <c r="AC11536" s="22" t="inlineStr">
        <is>
          <t>https://www.contratacion.euskadi.eus/contenidos/anuncio_contratacion/expcm481779/r01Index/expcm481779-idxContent.xml</t>
        </is>
      </c>
      <c r="AD11536" s="22" t="inlineStr">
        <is>
          <t>29/01/2026</t>
        </is>
      </c>
      <c r="AE11536" s="22" t="inlineStr">
        <is>
          <t>r01eEF101135D3F04C4806230B827B80FC4755949557</t>
        </is>
      </c>
      <c r="AF11536" s="22" t="inlineStr">
        <is>
          <t>Osakidetza - Servicio Vasco de Salud</t>
        </is>
      </c>
      <c r="AG11536" s="22" t="inlineStr">
        <is>
          <t>r01epd011aecfef05b254392e1740bdac3840ff67</t>
        </is>
      </c>
      <c r="AH11536" s="22" t="inlineStr">
        <is>
          <t>OSATEK</t>
        </is>
      </c>
      <c r="AI11536" s="22" t="inlineStr">
        <is>
          <t/>
        </is>
      </c>
      <c r="AJ11536" s="22" t="inlineStr">
        <is>
          <t/>
        </is>
      </c>
    </row>
    <row r="11537" customHeight="true" ht="15.0">
      <c r="A11537" s="22" t="inlineStr">
        <is>
          <t>Uniformes para diferentes centros</t>
        </is>
      </c>
      <c r="B11537" s="22" t="inlineStr">
        <is>
          <t/>
        </is>
      </c>
      <c r="C11537" s="22" t="inlineStr">
        <is>
          <t>Gobierno Vasco</t>
        </is>
      </c>
      <c r="D11537" s="22" t="inlineStr">
        <is>
          <t/>
        </is>
      </c>
      <c r="E11537" s="22" t="inlineStr">
        <is>
          <t/>
        </is>
      </c>
      <c r="F11537" s="22" t="inlineStr">
        <is>
          <t/>
        </is>
      </c>
      <c r="G11537" s="22" t="inlineStr">
        <is>
          <t>Uniformes para diferentes centros</t>
        </is>
      </c>
      <c r="H11537" s="22" t="inlineStr">
        <is>
          <t>Uniformes para diferentes centros</t>
        </is>
      </c>
      <c r="I11537" s="22" t="inlineStr">
        <is>
          <t/>
        </is>
      </c>
      <c r="J11537" s="22" t="inlineStr">
        <is>
          <t>29/01/2026</t>
        </is>
      </c>
      <c r="K11537" s="22" t="inlineStr">
        <is>
          <t>S-0286/2025</t>
        </is>
      </c>
      <c r="L11537" s="22" t="inlineStr">
        <is>
          <t>Adjudicación provisional / definitiva</t>
        </is>
      </c>
      <c r="M11537" s="22" t="inlineStr">
        <is>
          <t>true</t>
        </is>
      </c>
      <c r="N11537" s="22" t="inlineStr">
        <is>
          <t/>
        </is>
      </c>
      <c r="O11537" s="22" t="inlineStr">
        <is>
          <t/>
        </is>
      </c>
      <c r="P11537" s="22" t="inlineStr">
        <is>
          <t/>
        </is>
      </c>
      <c r="Q11537" s="22" t="inlineStr">
        <is>
          <t/>
        </is>
      </c>
      <c r="R11537" s="22" t="inlineStr">
        <is>
          <t/>
        </is>
      </c>
      <c r="S11537" s="22" t="inlineStr">
        <is>
          <t>https://www.contratacion.euskadi.eus/webkpe00-kpeperfi/es/contenidos/anuncio_contratacion/expcm481780/es_doc/images/logo_oskidetza_30.jpg</t>
        </is>
      </c>
      <c r="T11537" s="22" t="inlineStr">
        <is>
          <t>OSAKIDETZA - Servicio Vasco de Salud</t>
        </is>
      </c>
      <c r="U11537" s="22" t="inlineStr">
        <is>
          <t>S5100023J - Osatek, S.A. (Impulsora)</t>
        </is>
      </c>
      <c r="V11537" s="22" t="inlineStr">
        <is>
          <t>Director Gerente</t>
        </is>
      </c>
      <c r="W11537" s="22" t="inlineStr">
        <is>
          <t/>
        </is>
      </c>
      <c r="X11537" s="22" t="inlineStr">
        <is>
          <t/>
        </is>
      </c>
      <c r="Y11537" s="22" t="inlineStr">
        <is>
          <t/>
        </is>
      </c>
      <c r="Z11537" s="22" t="inlineStr">
        <is>
          <t>https://www.contratacion.euskadi.eus/anuncio_contratacion/uniformes-diferentes-centros/expcm481780/webkpe00-kpesimpc/es/</t>
        </is>
      </c>
      <c r="AA11537" s="22" t="inlineStr">
        <is>
          <t>https://www.contratacion.euskadi.eus/webkpe00-kpesimpc/es/contenidos/anuncio_contratacion/expcm481780/es_doc/index.html</t>
        </is>
      </c>
      <c r="AB11537" s="22" t="inlineStr">
        <is>
          <t>https://www.contratacion.euskadi.eus/contenidos/anuncio_contratacion/expcm481780/es_doc/data/es_r01dtpd19c0919cfa42b689bacb4f07d8d0cb6ea1e</t>
        </is>
      </c>
      <c r="AC11537" s="22" t="inlineStr">
        <is>
          <t>https://www.contratacion.euskadi.eus/contenidos/anuncio_contratacion/expcm481780/r01Index/expcm481780-idxContent.xml</t>
        </is>
      </c>
      <c r="AD11537" s="22" t="inlineStr">
        <is>
          <t>29/01/2026</t>
        </is>
      </c>
      <c r="AE11537" s="22" t="inlineStr">
        <is>
          <t>r01eEF101135D3F04C4806230B827B80FC4755949557</t>
        </is>
      </c>
      <c r="AF11537" s="22" t="inlineStr">
        <is>
          <t>Osakidetza - Servicio Vasco de Salud</t>
        </is>
      </c>
      <c r="AG11537" s="22" t="inlineStr">
        <is>
          <t>r01epd011aecfef05b254392e1740bdac3840ff67</t>
        </is>
      </c>
      <c r="AH11537" s="22" t="inlineStr">
        <is>
          <t>OSATEK</t>
        </is>
      </c>
      <c r="AI11537" s="22" t="inlineStr">
        <is>
          <t/>
        </is>
      </c>
      <c r="AJ11537" s="22" t="inlineStr">
        <is>
          <t/>
        </is>
      </c>
    </row>
    <row r="11538" customHeight="true" ht="15.0">
      <c r="A11538" s="22" t="inlineStr">
        <is>
          <t>Uniformes para diferentes centros</t>
        </is>
      </c>
      <c r="B11538" s="22" t="inlineStr">
        <is>
          <t/>
        </is>
      </c>
      <c r="C11538" s="22" t="inlineStr">
        <is>
          <t>Gobierno Vasco</t>
        </is>
      </c>
      <c r="D11538" s="22" t="inlineStr">
        <is>
          <t/>
        </is>
      </c>
      <c r="E11538" s="22" t="inlineStr">
        <is>
          <t/>
        </is>
      </c>
      <c r="F11538" s="22" t="inlineStr">
        <is>
          <t/>
        </is>
      </c>
      <c r="G11538" s="22" t="inlineStr">
        <is>
          <t>Uniformes para diferentes centros</t>
        </is>
      </c>
      <c r="H11538" s="22" t="inlineStr">
        <is>
          <t>Uniformes para diferentes centros</t>
        </is>
      </c>
      <c r="I11538" s="22" t="inlineStr">
        <is>
          <t/>
        </is>
      </c>
      <c r="J11538" s="22" t="inlineStr">
        <is>
          <t>29/01/2026</t>
        </is>
      </c>
      <c r="K11538" s="22" t="inlineStr">
        <is>
          <t>T-0287/2025</t>
        </is>
      </c>
      <c r="L11538" s="22" t="inlineStr">
        <is>
          <t>Adjudicación provisional / definitiva</t>
        </is>
      </c>
      <c r="M11538" s="22" t="inlineStr">
        <is>
          <t>true</t>
        </is>
      </c>
      <c r="N11538" s="22" t="inlineStr">
        <is>
          <t/>
        </is>
      </c>
      <c r="O11538" s="22" t="inlineStr">
        <is>
          <t/>
        </is>
      </c>
      <c r="P11538" s="22" t="inlineStr">
        <is>
          <t/>
        </is>
      </c>
      <c r="Q11538" s="22" t="inlineStr">
        <is>
          <t/>
        </is>
      </c>
      <c r="R11538" s="22" t="inlineStr">
        <is>
          <t/>
        </is>
      </c>
      <c r="S11538" s="22" t="inlineStr">
        <is>
          <t>https://www.contratacion.euskadi.eus/webkpe00-kpeperfi/es/contenidos/anuncio_contratacion/expcm481781/es_doc/images/logo_oskidetza_30.jpg</t>
        </is>
      </c>
      <c r="T11538" s="22" t="inlineStr">
        <is>
          <t>OSAKIDETZA - Servicio Vasco de Salud</t>
        </is>
      </c>
      <c r="U11538" s="22" t="inlineStr">
        <is>
          <t>S5100023J - Osatek, S.A. (Impulsora)</t>
        </is>
      </c>
      <c r="V11538" s="22" t="inlineStr">
        <is>
          <t>Director Gerente</t>
        </is>
      </c>
      <c r="W11538" s="22" t="inlineStr">
        <is>
          <t/>
        </is>
      </c>
      <c r="X11538" s="22" t="inlineStr">
        <is>
          <t/>
        </is>
      </c>
      <c r="Y11538" s="22" t="inlineStr">
        <is>
          <t/>
        </is>
      </c>
      <c r="Z11538" s="22" t="inlineStr">
        <is>
          <t>https://www.contratacion.euskadi.eus/anuncio_contratacion/uniformes-diferentes-centros/expcm481781/webkpe00-kpesimpc/es/</t>
        </is>
      </c>
      <c r="AA11538" s="22" t="inlineStr">
        <is>
          <t>https://www.contratacion.euskadi.eus/webkpe00-kpesimpc/es/contenidos/anuncio_contratacion/expcm481781/es_doc/index.html</t>
        </is>
      </c>
      <c r="AB11538" s="22" t="inlineStr">
        <is>
          <t>https://www.contratacion.euskadi.eus/contenidos/anuncio_contratacion/expcm481781/es_doc/data/es_r01dtpd19c0919f7952b689bac64c6a98ae586e8e7</t>
        </is>
      </c>
      <c r="AC11538" s="22" t="inlineStr">
        <is>
          <t>https://www.contratacion.euskadi.eus/contenidos/anuncio_contratacion/expcm481781/r01Index/expcm481781-idxContent.xml</t>
        </is>
      </c>
      <c r="AD11538" s="22" t="inlineStr">
        <is>
          <t>29/01/2026</t>
        </is>
      </c>
      <c r="AE11538" s="22" t="inlineStr">
        <is>
          <t>r01eEF101135D3F04C4806230B827B80FC4755949557</t>
        </is>
      </c>
      <c r="AF11538" s="22" t="inlineStr">
        <is>
          <t>Osakidetza - Servicio Vasco de Salud</t>
        </is>
      </c>
      <c r="AG11538" s="22" t="inlineStr">
        <is>
          <t>r01epd011aecfef05b254392e1740bdac3840ff67</t>
        </is>
      </c>
      <c r="AH11538" s="22" t="inlineStr">
        <is>
          <t>OSATEK</t>
        </is>
      </c>
      <c r="AI11538" s="22" t="inlineStr">
        <is>
          <t/>
        </is>
      </c>
      <c r="AJ11538" s="22" t="inlineStr">
        <is>
          <t/>
        </is>
      </c>
    </row>
    <row r="11539" customHeight="true" ht="15.0">
      <c r="A11539" s="22" t="inlineStr">
        <is>
          <t>Uniformes para diferentes centros</t>
        </is>
      </c>
      <c r="B11539" s="22" t="inlineStr">
        <is>
          <t/>
        </is>
      </c>
      <c r="C11539" s="22" t="inlineStr">
        <is>
          <t>Gobierno Vasco</t>
        </is>
      </c>
      <c r="D11539" s="22" t="inlineStr">
        <is>
          <t/>
        </is>
      </c>
      <c r="E11539" s="22" t="inlineStr">
        <is>
          <t/>
        </is>
      </c>
      <c r="F11539" s="22" t="inlineStr">
        <is>
          <t/>
        </is>
      </c>
      <c r="G11539" s="22" t="inlineStr">
        <is>
          <t>Uniformes para diferentes centros</t>
        </is>
      </c>
      <c r="H11539" s="22" t="inlineStr">
        <is>
          <t>Uniformes para diferentes centros</t>
        </is>
      </c>
      <c r="I11539" s="22" t="inlineStr">
        <is>
          <t/>
        </is>
      </c>
      <c r="J11539" s="22" t="inlineStr">
        <is>
          <t>29/01/2026</t>
        </is>
      </c>
      <c r="K11539" s="22" t="inlineStr">
        <is>
          <t>D-0288/2025</t>
        </is>
      </c>
      <c r="L11539" s="22" t="inlineStr">
        <is>
          <t>Adjudicación provisional / definitiva</t>
        </is>
      </c>
      <c r="M11539" s="22" t="inlineStr">
        <is>
          <t>true</t>
        </is>
      </c>
      <c r="N11539" s="22" t="inlineStr">
        <is>
          <t/>
        </is>
      </c>
      <c r="O11539" s="22" t="inlineStr">
        <is>
          <t/>
        </is>
      </c>
      <c r="P11539" s="22" t="inlineStr">
        <is>
          <t/>
        </is>
      </c>
      <c r="Q11539" s="22" t="inlineStr">
        <is>
          <t/>
        </is>
      </c>
      <c r="R11539" s="22" t="inlineStr">
        <is>
          <t/>
        </is>
      </c>
      <c r="S11539" s="22" t="inlineStr">
        <is>
          <t>https://www.contratacion.euskadi.eus/webkpe00-kpeperfi/es/contenidos/anuncio_contratacion/expcm481782/es_doc/images/logo_oskidetza_30.jpg</t>
        </is>
      </c>
      <c r="T11539" s="22" t="inlineStr">
        <is>
          <t>OSAKIDETZA - Servicio Vasco de Salud</t>
        </is>
      </c>
      <c r="U11539" s="22" t="inlineStr">
        <is>
          <t>S5100023J - Osatek, S.A. (Impulsora)</t>
        </is>
      </c>
      <c r="V11539" s="22" t="inlineStr">
        <is>
          <t>Director Gerente</t>
        </is>
      </c>
      <c r="W11539" s="22" t="inlineStr">
        <is>
          <t/>
        </is>
      </c>
      <c r="X11539" s="22" t="inlineStr">
        <is>
          <t/>
        </is>
      </c>
      <c r="Y11539" s="22" t="inlineStr">
        <is>
          <t/>
        </is>
      </c>
      <c r="Z11539" s="22" t="inlineStr">
        <is>
          <t>https://www.contratacion.euskadi.eus/anuncio_contratacion/uniformes-diferentes-centros/expcm481782/webkpe00-kpesimpc/es/</t>
        </is>
      </c>
      <c r="AA11539" s="22" t="inlineStr">
        <is>
          <t>https://www.contratacion.euskadi.eus/webkpe00-kpesimpc/es/contenidos/anuncio_contratacion/expcm481782/es_doc/index.html</t>
        </is>
      </c>
      <c r="AB11539" s="22" t="inlineStr">
        <is>
          <t>https://www.contratacion.euskadi.eus/contenidos/anuncio_contratacion/expcm481782/es_doc/data/es_r01dtpd19c091de8e62559b7588feff8e6ef69c7fe</t>
        </is>
      </c>
      <c r="AC11539" s="22" t="inlineStr">
        <is>
          <t>https://www.contratacion.euskadi.eus/contenidos/anuncio_contratacion/expcm481782/r01Index/expcm481782-idxContent.xml</t>
        </is>
      </c>
      <c r="AD11539" s="22" t="inlineStr">
        <is>
          <t>29/01/2026</t>
        </is>
      </c>
      <c r="AE11539" s="22" t="inlineStr">
        <is>
          <t>r01eEF101135D3F04C4806230B827B80FC4755949557</t>
        </is>
      </c>
      <c r="AF11539" s="22" t="inlineStr">
        <is>
          <t>Osakidetza - Servicio Vasco de Salud</t>
        </is>
      </c>
      <c r="AG11539" s="22" t="inlineStr">
        <is>
          <t>r01epd011aecfef05b254392e1740bdac3840ff67</t>
        </is>
      </c>
      <c r="AH11539" s="22" t="inlineStr">
        <is>
          <t>OSATEK</t>
        </is>
      </c>
      <c r="AI11539" s="22" t="inlineStr">
        <is>
          <t/>
        </is>
      </c>
      <c r="AJ11539" s="22" t="inlineStr">
        <is>
          <t/>
        </is>
      </c>
    </row>
    <row r="11540" customHeight="true" ht="15.0">
      <c r="A11540" s="22" t="inlineStr">
        <is>
          <t>Uniformes para diferentes centros</t>
        </is>
      </c>
      <c r="B11540" s="22" t="inlineStr">
        <is>
          <t/>
        </is>
      </c>
      <c r="C11540" s="22" t="inlineStr">
        <is>
          <t>Gobierno Vasco</t>
        </is>
      </c>
      <c r="D11540" s="22" t="inlineStr">
        <is>
          <t/>
        </is>
      </c>
      <c r="E11540" s="22" t="inlineStr">
        <is>
          <t/>
        </is>
      </c>
      <c r="F11540" s="22" t="inlineStr">
        <is>
          <t/>
        </is>
      </c>
      <c r="G11540" s="22" t="inlineStr">
        <is>
          <t>Uniformes para diferentes centros</t>
        </is>
      </c>
      <c r="H11540" s="22" t="inlineStr">
        <is>
          <t>Uniformes para diferentes centros</t>
        </is>
      </c>
      <c r="I11540" s="22" t="inlineStr">
        <is>
          <t/>
        </is>
      </c>
      <c r="J11540" s="22" t="inlineStr">
        <is>
          <t>29/01/2026</t>
        </is>
      </c>
      <c r="K11540" s="22" t="inlineStr">
        <is>
          <t>E-0289/2025</t>
        </is>
      </c>
      <c r="L11540" s="22" t="inlineStr">
        <is>
          <t>Adjudicación provisional / definitiva</t>
        </is>
      </c>
      <c r="M11540" s="22" t="inlineStr">
        <is>
          <t>true</t>
        </is>
      </c>
      <c r="N11540" s="22" t="inlineStr">
        <is>
          <t/>
        </is>
      </c>
      <c r="O11540" s="22" t="inlineStr">
        <is>
          <t/>
        </is>
      </c>
      <c r="P11540" s="22" t="inlineStr">
        <is>
          <t/>
        </is>
      </c>
      <c r="Q11540" s="22" t="inlineStr">
        <is>
          <t/>
        </is>
      </c>
      <c r="R11540" s="22" t="inlineStr">
        <is>
          <t/>
        </is>
      </c>
      <c r="S11540" s="22" t="inlineStr">
        <is>
          <t>https://www.contratacion.euskadi.eus/webkpe00-kpeperfi/es/contenidos/anuncio_contratacion/expcm481783/es_doc/images/logo_oskidetza_30.jpg</t>
        </is>
      </c>
      <c r="T11540" s="22" t="inlineStr">
        <is>
          <t>OSAKIDETZA - Servicio Vasco de Salud</t>
        </is>
      </c>
      <c r="U11540" s="22" t="inlineStr">
        <is>
          <t>S5100023J - Osatek, S.A. (Impulsora)</t>
        </is>
      </c>
      <c r="V11540" s="22" t="inlineStr">
        <is>
          <t>Director Gerente</t>
        </is>
      </c>
      <c r="W11540" s="22" t="inlineStr">
        <is>
          <t/>
        </is>
      </c>
      <c r="X11540" s="22" t="inlineStr">
        <is>
          <t/>
        </is>
      </c>
      <c r="Y11540" s="22" t="inlineStr">
        <is>
          <t/>
        </is>
      </c>
      <c r="Z11540" s="22" t="inlineStr">
        <is>
          <t>https://www.contratacion.euskadi.eus/anuncio_contratacion/uniformes-diferentes-centros/expcm481783/webkpe00-kpesimpc/es/</t>
        </is>
      </c>
      <c r="AA11540" s="22" t="inlineStr">
        <is>
          <t>https://www.contratacion.euskadi.eus/webkpe00-kpesimpc/es/contenidos/anuncio_contratacion/expcm481783/es_doc/index.html</t>
        </is>
      </c>
      <c r="AB11540" s="22" t="inlineStr">
        <is>
          <t>https://www.contratacion.euskadi.eus/contenidos/anuncio_contratacion/expcm481783/es_doc/data/es_r01dtpd19c091e10912559b758f65a5dab9495bc86</t>
        </is>
      </c>
      <c r="AC11540" s="22" t="inlineStr">
        <is>
          <t>https://www.contratacion.euskadi.eus/contenidos/anuncio_contratacion/expcm481783/r01Index/expcm481783-idxContent.xml</t>
        </is>
      </c>
      <c r="AD11540" s="22" t="inlineStr">
        <is>
          <t>29/01/2026</t>
        </is>
      </c>
      <c r="AE11540" s="22" t="inlineStr">
        <is>
          <t>r01eEF101135D3F04C4806230B827B80FC4755949557</t>
        </is>
      </c>
      <c r="AF11540" s="22" t="inlineStr">
        <is>
          <t>Osakidetza - Servicio Vasco de Salud</t>
        </is>
      </c>
      <c r="AG11540" s="22" t="inlineStr">
        <is>
          <t>r01epd011aecfef05b254392e1740bdac3840ff67</t>
        </is>
      </c>
      <c r="AH11540" s="22" t="inlineStr">
        <is>
          <t>OSATEK</t>
        </is>
      </c>
      <c r="AI11540" s="22" t="inlineStr">
        <is>
          <t/>
        </is>
      </c>
      <c r="AJ11540" s="22" t="inlineStr">
        <is>
          <t/>
        </is>
      </c>
    </row>
    <row r="11541" customHeight="true" ht="15.0">
      <c r="A11541" s="22" t="inlineStr">
        <is>
          <t>Uniformes para diferentes centros</t>
        </is>
      </c>
      <c r="B11541" s="22" t="inlineStr">
        <is>
          <t/>
        </is>
      </c>
      <c r="C11541" s="22" t="inlineStr">
        <is>
          <t>Gobierno Vasco</t>
        </is>
      </c>
      <c r="D11541" s="22" t="inlineStr">
        <is>
          <t/>
        </is>
      </c>
      <c r="E11541" s="22" t="inlineStr">
        <is>
          <t/>
        </is>
      </c>
      <c r="F11541" s="22" t="inlineStr">
        <is>
          <t/>
        </is>
      </c>
      <c r="G11541" s="22" t="inlineStr">
        <is>
          <t>Uniformes para diferentes centros</t>
        </is>
      </c>
      <c r="H11541" s="22" t="inlineStr">
        <is>
          <t>Uniformes para diferentes centros</t>
        </is>
      </c>
      <c r="I11541" s="22" t="inlineStr">
        <is>
          <t/>
        </is>
      </c>
      <c r="J11541" s="22" t="inlineStr">
        <is>
          <t>29/01/2026</t>
        </is>
      </c>
      <c r="K11541" s="22" t="inlineStr">
        <is>
          <t>Z-0290/2025</t>
        </is>
      </c>
      <c r="L11541" s="22" t="inlineStr">
        <is>
          <t>Adjudicación provisional / definitiva</t>
        </is>
      </c>
      <c r="M11541" s="22" t="inlineStr">
        <is>
          <t>true</t>
        </is>
      </c>
      <c r="N11541" s="22" t="inlineStr">
        <is>
          <t/>
        </is>
      </c>
      <c r="O11541" s="22" t="inlineStr">
        <is>
          <t/>
        </is>
      </c>
      <c r="P11541" s="22" t="inlineStr">
        <is>
          <t/>
        </is>
      </c>
      <c r="Q11541" s="22" t="inlineStr">
        <is>
          <t/>
        </is>
      </c>
      <c r="R11541" s="22" t="inlineStr">
        <is>
          <t/>
        </is>
      </c>
      <c r="S11541" s="22" t="inlineStr">
        <is>
          <t>https://www.contratacion.euskadi.eus/webkpe00-kpeperfi/es/contenidos/anuncio_contratacion/expcm481784/es_doc/images/logo_oskidetza_30.jpg</t>
        </is>
      </c>
      <c r="T11541" s="22" t="inlineStr">
        <is>
          <t>OSAKIDETZA - Servicio Vasco de Salud</t>
        </is>
      </c>
      <c r="U11541" s="22" t="inlineStr">
        <is>
          <t>S5100023J - Osatek, S.A. (Impulsora)</t>
        </is>
      </c>
      <c r="V11541" s="22" t="inlineStr">
        <is>
          <t>Director Gerente</t>
        </is>
      </c>
      <c r="W11541" s="22" t="inlineStr">
        <is>
          <t/>
        </is>
      </c>
      <c r="X11541" s="22" t="inlineStr">
        <is>
          <t/>
        </is>
      </c>
      <c r="Y11541" s="22" t="inlineStr">
        <is>
          <t/>
        </is>
      </c>
      <c r="Z11541" s="22" t="inlineStr">
        <is>
          <t>https://www.contratacion.euskadi.eus/anuncio_contratacion/uniformes-diferentes-centros/expcm481784/webkpe00-kpesimpc/es/</t>
        </is>
      </c>
      <c r="AA11541" s="22" t="inlineStr">
        <is>
          <t>https://www.contratacion.euskadi.eus/webkpe00-kpesimpc/es/contenidos/anuncio_contratacion/expcm481784/es_doc/index.html</t>
        </is>
      </c>
      <c r="AB11541" s="22" t="inlineStr">
        <is>
          <t>https://www.contratacion.euskadi.eus/contenidos/anuncio_contratacion/expcm481784/es_doc/data/es_r01dtpd19c091e387e2559b758960cf6bcfd666d95</t>
        </is>
      </c>
      <c r="AC11541" s="22" t="inlineStr">
        <is>
          <t>https://www.contratacion.euskadi.eus/contenidos/anuncio_contratacion/expcm481784/r01Index/expcm481784-idxContent.xml</t>
        </is>
      </c>
      <c r="AD11541" s="22" t="inlineStr">
        <is>
          <t>29/01/2026</t>
        </is>
      </c>
      <c r="AE11541" s="22" t="inlineStr">
        <is>
          <t>r01eEF101135D3F04C4806230B827B80FC4755949557</t>
        </is>
      </c>
      <c r="AF11541" s="22" t="inlineStr">
        <is>
          <t>Osakidetza - Servicio Vasco de Salud</t>
        </is>
      </c>
      <c r="AG11541" s="22" t="inlineStr">
        <is>
          <t>r01epd011aecfef05b254392e1740bdac3840ff67</t>
        </is>
      </c>
      <c r="AH11541" s="22" t="inlineStr">
        <is>
          <t>OSATEK</t>
        </is>
      </c>
      <c r="AI11541" s="22" t="inlineStr">
        <is>
          <t/>
        </is>
      </c>
      <c r="AJ11541" s="22" t="inlineStr">
        <is>
          <t/>
        </is>
      </c>
    </row>
    <row r="11542" customHeight="true" ht="15.0">
      <c r="A11542" s="22" t="inlineStr">
        <is>
          <t>Instalación Sai en puerta aut. Deusto</t>
        </is>
      </c>
      <c r="B11542" s="22" t="inlineStr">
        <is>
          <t/>
        </is>
      </c>
      <c r="C11542" s="22" t="inlineStr">
        <is>
          <t>Gobierno Vasco</t>
        </is>
      </c>
      <c r="D11542" s="22" t="inlineStr">
        <is>
          <t/>
        </is>
      </c>
      <c r="E11542" s="22" t="inlineStr">
        <is>
          <t/>
        </is>
      </c>
      <c r="F11542" s="22" t="inlineStr">
        <is>
          <t/>
        </is>
      </c>
      <c r="G11542" s="22" t="inlineStr">
        <is>
          <t>Instalación Sai en puerta aut. Deusto</t>
        </is>
      </c>
      <c r="H11542" s="22" t="inlineStr">
        <is>
          <t>Instalación Sai en puerta aut. Deusto</t>
        </is>
      </c>
      <c r="I11542" s="22" t="inlineStr">
        <is>
          <t/>
        </is>
      </c>
      <c r="J11542" s="22" t="inlineStr">
        <is>
          <t>29/01/2026</t>
        </is>
      </c>
      <c r="K11542" s="22" t="inlineStr">
        <is>
          <t>DE-0291/2025</t>
        </is>
      </c>
      <c r="L11542" s="22" t="inlineStr">
        <is>
          <t>Adjudicación provisional / definitiva</t>
        </is>
      </c>
      <c r="M11542" s="22" t="inlineStr">
        <is>
          <t>true</t>
        </is>
      </c>
      <c r="N11542" s="22" t="inlineStr">
        <is>
          <t/>
        </is>
      </c>
      <c r="O11542" s="22" t="inlineStr">
        <is>
          <t/>
        </is>
      </c>
      <c r="P11542" s="22" t="inlineStr">
        <is>
          <t/>
        </is>
      </c>
      <c r="Q11542" s="22" t="inlineStr">
        <is>
          <t/>
        </is>
      </c>
      <c r="R11542" s="22" t="inlineStr">
        <is>
          <t/>
        </is>
      </c>
      <c r="S11542" s="22" t="inlineStr">
        <is>
          <t>https://www.contratacion.euskadi.eus/webkpe00-kpeperfi/es/contenidos/anuncio_contratacion/expcm481785/es_doc/images/logo_oskidetza_30.jpg</t>
        </is>
      </c>
      <c r="T11542" s="22" t="inlineStr">
        <is>
          <t>OSAKIDETZA - Servicio Vasco de Salud</t>
        </is>
      </c>
      <c r="U11542" s="22" t="inlineStr">
        <is>
          <t>S5100023J - Osatek, S.A. (Impulsora)</t>
        </is>
      </c>
      <c r="V11542" s="22" t="inlineStr">
        <is>
          <t>Director Gerente</t>
        </is>
      </c>
      <c r="W11542" s="22" t="inlineStr">
        <is>
          <t/>
        </is>
      </c>
      <c r="X11542" s="22" t="inlineStr">
        <is>
          <t/>
        </is>
      </c>
      <c r="Y11542" s="22" t="inlineStr">
        <is>
          <t/>
        </is>
      </c>
      <c r="Z11542" s="22" t="inlineStr">
        <is>
          <t>https://www.contratacion.euskadi.eus/anuncio_contratacion/instalacion-sai-puerta-aut-deusto/webkpe00-kpesimpc/es/</t>
        </is>
      </c>
      <c r="AA11542" s="22" t="inlineStr">
        <is>
          <t>https://www.contratacion.euskadi.eus/webkpe00-kpesimpc/es/contenidos/anuncio_contratacion/expcm481785/es_doc/index.html</t>
        </is>
      </c>
      <c r="AB11542" s="22" t="inlineStr">
        <is>
          <t>https://www.contratacion.euskadi.eus/contenidos/anuncio_contratacion/expcm481785/es_doc/data/es_r01dtpd19c091e606e2559b7582cba000598bc5a85</t>
        </is>
      </c>
      <c r="AC11542" s="22" t="inlineStr">
        <is>
          <t>https://www.contratacion.euskadi.eus/contenidos/anuncio_contratacion/expcm481785/r01Index/expcm481785-idxContent.xml</t>
        </is>
      </c>
      <c r="AD11542" s="22" t="inlineStr">
        <is>
          <t>29/01/2026</t>
        </is>
      </c>
      <c r="AE11542" s="22" t="inlineStr">
        <is>
          <t>r01eEF101135D3F04C4806230B827B80FC4755949557</t>
        </is>
      </c>
      <c r="AF11542" s="22" t="inlineStr">
        <is>
          <t>Osakidetza - Servicio Vasco de Salud</t>
        </is>
      </c>
      <c r="AG11542" s="22" t="inlineStr">
        <is>
          <t>r01epd011aecfef05b254392e1740bdac3840ff67</t>
        </is>
      </c>
      <c r="AH11542" s="22" t="inlineStr">
        <is>
          <t>OSATEK</t>
        </is>
      </c>
      <c r="AI11542" s="22" t="inlineStr">
        <is>
          <t/>
        </is>
      </c>
      <c r="AJ11542" s="22" t="inlineStr">
        <is>
          <t/>
        </is>
      </c>
    </row>
    <row r="11543" customHeight="true" ht="15.0">
      <c r="A11543" s="22" t="inlineStr">
        <is>
          <t>Material sanitario</t>
        </is>
      </c>
      <c r="B11543" s="22" t="inlineStr">
        <is>
          <t/>
        </is>
      </c>
      <c r="C11543" s="22" t="inlineStr">
        <is>
          <t>Gobierno Vasco</t>
        </is>
      </c>
      <c r="D11543" s="22" t="inlineStr">
        <is>
          <t/>
        </is>
      </c>
      <c r="E11543" s="22" t="inlineStr">
        <is>
          <t/>
        </is>
      </c>
      <c r="F11543" s="22" t="inlineStr">
        <is>
          <t/>
        </is>
      </c>
      <c r="G11543" s="22" t="inlineStr">
        <is>
          <t>Material sanitario</t>
        </is>
      </c>
      <c r="H11543" s="22" t="inlineStr">
        <is>
          <t>Material sanitario</t>
        </is>
      </c>
      <c r="I11543" s="22" t="inlineStr">
        <is>
          <t/>
        </is>
      </c>
      <c r="J11543" s="22" t="inlineStr">
        <is>
          <t>29/01/2026</t>
        </is>
      </c>
      <c r="K11543" s="22" t="inlineStr">
        <is>
          <t>S-0292/2025</t>
        </is>
      </c>
      <c r="L11543" s="22" t="inlineStr">
        <is>
          <t>Adjudicación provisional / definitiva</t>
        </is>
      </c>
      <c r="M11543" s="22" t="inlineStr">
        <is>
          <t>true</t>
        </is>
      </c>
      <c r="N11543" s="22" t="inlineStr">
        <is>
          <t/>
        </is>
      </c>
      <c r="O11543" s="22" t="inlineStr">
        <is>
          <t/>
        </is>
      </c>
      <c r="P11543" s="22" t="inlineStr">
        <is>
          <t/>
        </is>
      </c>
      <c r="Q11543" s="22" t="inlineStr">
        <is>
          <t/>
        </is>
      </c>
      <c r="R11543" s="22" t="inlineStr">
        <is>
          <t/>
        </is>
      </c>
      <c r="S11543" s="22" t="inlineStr">
        <is>
          <t>https://www.contratacion.euskadi.eus/webkpe00-kpeperfi/es/contenidos/anuncio_contratacion/expcm481786/es_doc/images/logo_oskidetza_30.jpg</t>
        </is>
      </c>
      <c r="T11543" s="22" t="inlineStr">
        <is>
          <t>OSAKIDETZA - Servicio Vasco de Salud</t>
        </is>
      </c>
      <c r="U11543" s="22" t="inlineStr">
        <is>
          <t>S5100023J - Osatek, S.A. (Impulsora)</t>
        </is>
      </c>
      <c r="V11543" s="22" t="inlineStr">
        <is>
          <t>Director Gerente</t>
        </is>
      </c>
      <c r="W11543" s="22" t="inlineStr">
        <is>
          <t/>
        </is>
      </c>
      <c r="X11543" s="22" t="inlineStr">
        <is>
          <t/>
        </is>
      </c>
      <c r="Y11543" s="22" t="inlineStr">
        <is>
          <t/>
        </is>
      </c>
      <c r="Z11543" s="22" t="inlineStr">
        <is>
          <t>https://www.contratacion.euskadi.eus/anuncio_contratacion/material-sanitario/expcm481786/webkpe00-kpesimpc/es/</t>
        </is>
      </c>
      <c r="AA11543" s="22" t="inlineStr">
        <is>
          <t>https://www.contratacion.euskadi.eus/webkpe00-kpesimpc/es/contenidos/anuncio_contratacion/expcm481786/es_doc/index.html</t>
        </is>
      </c>
      <c r="AB11543" s="22" t="inlineStr">
        <is>
          <t>https://www.contratacion.euskadi.eus/contenidos/anuncio_contratacion/expcm481786/es_doc/data/es_r01dtpd19c091e88a42559b75871a0384778697e23</t>
        </is>
      </c>
      <c r="AC11543" s="22" t="inlineStr">
        <is>
          <t>https://www.contratacion.euskadi.eus/contenidos/anuncio_contratacion/expcm481786/r01Index/expcm481786-idxContent.xml</t>
        </is>
      </c>
      <c r="AD11543" s="22" t="inlineStr">
        <is>
          <t>29/01/2026</t>
        </is>
      </c>
      <c r="AE11543" s="22" t="inlineStr">
        <is>
          <t>r01eEF101135D3F04C4806230B827B80FC4755949557</t>
        </is>
      </c>
      <c r="AF11543" s="22" t="inlineStr">
        <is>
          <t>Osakidetza - Servicio Vasco de Salud</t>
        </is>
      </c>
      <c r="AG11543" s="22" t="inlineStr">
        <is>
          <t>r01epd011aecfef05b254392e1740bdac3840ff67</t>
        </is>
      </c>
      <c r="AH11543" s="22" t="inlineStr">
        <is>
          <t>OSATEK</t>
        </is>
      </c>
      <c r="AI11543" s="22" t="inlineStr">
        <is>
          <t/>
        </is>
      </c>
      <c r="AJ11543" s="22" t="inlineStr">
        <is>
          <t/>
        </is>
      </c>
    </row>
    <row r="11544" customHeight="true" ht="15.0">
      <c r="A11544" s="22" t="inlineStr">
        <is>
          <t>Trabajos en RM1 Galdakao</t>
        </is>
      </c>
      <c r="B11544" s="22" t="inlineStr">
        <is>
          <t/>
        </is>
      </c>
      <c r="C11544" s="22" t="inlineStr">
        <is>
          <t>Gobierno Vasco</t>
        </is>
      </c>
      <c r="D11544" s="22" t="inlineStr">
        <is>
          <t/>
        </is>
      </c>
      <c r="E11544" s="22" t="inlineStr">
        <is>
          <t/>
        </is>
      </c>
      <c r="F11544" s="22" t="inlineStr">
        <is>
          <t/>
        </is>
      </c>
      <c r="G11544" s="22" t="inlineStr">
        <is>
          <t>Trabajos en RM1 Galdakao</t>
        </is>
      </c>
      <c r="H11544" s="22" t="inlineStr">
        <is>
          <t>Trabajos en RM1 Galdakao</t>
        </is>
      </c>
      <c r="I11544" s="22" t="inlineStr">
        <is>
          <t/>
        </is>
      </c>
      <c r="J11544" s="22" t="inlineStr">
        <is>
          <t>29/01/2026</t>
        </is>
      </c>
      <c r="K11544" s="22" t="inlineStr">
        <is>
          <t>G-0293/2025</t>
        </is>
      </c>
      <c r="L11544" s="22" t="inlineStr">
        <is>
          <t>Adjudicación provisional / definitiva</t>
        </is>
      </c>
      <c r="M11544" s="22" t="inlineStr">
        <is>
          <t>true</t>
        </is>
      </c>
      <c r="N11544" s="22" t="inlineStr">
        <is>
          <t/>
        </is>
      </c>
      <c r="O11544" s="22" t="inlineStr">
        <is>
          <t/>
        </is>
      </c>
      <c r="P11544" s="22" t="inlineStr">
        <is>
          <t/>
        </is>
      </c>
      <c r="Q11544" s="22" t="inlineStr">
        <is>
          <t/>
        </is>
      </c>
      <c r="R11544" s="22" t="inlineStr">
        <is>
          <t/>
        </is>
      </c>
      <c r="S11544" s="22" t="inlineStr">
        <is>
          <t>https://www.contratacion.euskadi.eus/webkpe00-kpeperfi/es/contenidos/anuncio_contratacion/expcm481787/es_doc/images/logo_oskidetza_30.jpg</t>
        </is>
      </c>
      <c r="T11544" s="22" t="inlineStr">
        <is>
          <t>OSAKIDETZA - Servicio Vasco de Salud</t>
        </is>
      </c>
      <c r="U11544" s="22" t="inlineStr">
        <is>
          <t>S5100023J - Osatek, S.A. (Impulsora)</t>
        </is>
      </c>
      <c r="V11544" s="22" t="inlineStr">
        <is>
          <t>Director Gerente</t>
        </is>
      </c>
      <c r="W11544" s="22" t="inlineStr">
        <is>
          <t/>
        </is>
      </c>
      <c r="X11544" s="22" t="inlineStr">
        <is>
          <t/>
        </is>
      </c>
      <c r="Y11544" s="22" t="inlineStr">
        <is>
          <t/>
        </is>
      </c>
      <c r="Z11544" s="22" t="inlineStr">
        <is>
          <t>https://www.contratacion.euskadi.eus/anuncio_contratacion/trabajos-rm1-galdakao/webkpe00-kpesimpc/es/</t>
        </is>
      </c>
      <c r="AA11544" s="22" t="inlineStr">
        <is>
          <t>https://www.contratacion.euskadi.eus/webkpe00-kpesimpc/es/contenidos/anuncio_contratacion/expcm481787/es_doc/index.html</t>
        </is>
      </c>
      <c r="AB11544" s="22" t="inlineStr">
        <is>
          <t>https://www.contratacion.euskadi.eus/contenidos/anuncio_contratacion/expcm481787/es_doc/data/es_r01dtpd19c09227cd469dbe8f4b4b55c96e0d6d11b</t>
        </is>
      </c>
      <c r="AC11544" s="22" t="inlineStr">
        <is>
          <t>https://www.contratacion.euskadi.eus/contenidos/anuncio_contratacion/expcm481787/r01Index/expcm481787-idxContent.xml</t>
        </is>
      </c>
      <c r="AD11544" s="22" t="inlineStr">
        <is>
          <t>29/01/2026</t>
        </is>
      </c>
      <c r="AE11544" s="22" t="inlineStr">
        <is>
          <t>r01eEF101135D3F04C4806230B827B80FC4755949557</t>
        </is>
      </c>
      <c r="AF11544" s="22" t="inlineStr">
        <is>
          <t>Osakidetza - Servicio Vasco de Salud</t>
        </is>
      </c>
      <c r="AG11544" s="22" t="inlineStr">
        <is>
          <t>r01epd011aecfef05b254392e1740bdac3840ff67</t>
        </is>
      </c>
      <c r="AH11544" s="22" t="inlineStr">
        <is>
          <t>OSATEK</t>
        </is>
      </c>
      <c r="AI11544" s="22" t="inlineStr">
        <is>
          <t/>
        </is>
      </c>
      <c r="AJ11544" s="22" t="inlineStr">
        <is>
          <t/>
        </is>
      </c>
    </row>
    <row r="11545" customHeight="true" ht="15.0">
      <c r="A11545" s="22" t="inlineStr">
        <is>
          <t>Electrodos desfibrilador</t>
        </is>
      </c>
      <c r="B11545" s="22" t="inlineStr">
        <is>
          <t/>
        </is>
      </c>
      <c r="C11545" s="22" t="inlineStr">
        <is>
          <t>Gobierno Vasco</t>
        </is>
      </c>
      <c r="D11545" s="22" t="inlineStr">
        <is>
          <t/>
        </is>
      </c>
      <c r="E11545" s="22" t="inlineStr">
        <is>
          <t/>
        </is>
      </c>
      <c r="F11545" s="22" t="inlineStr">
        <is>
          <t/>
        </is>
      </c>
      <c r="G11545" s="22" t="inlineStr">
        <is>
          <t>Electrodos desfibrilador</t>
        </is>
      </c>
      <c r="H11545" s="22" t="inlineStr">
        <is>
          <t>Electrodos desfibrilador</t>
        </is>
      </c>
      <c r="I11545" s="22" t="inlineStr">
        <is>
          <t/>
        </is>
      </c>
      <c r="J11545" s="22" t="inlineStr">
        <is>
          <t>29/01/2026</t>
        </is>
      </c>
      <c r="K11545" s="22" t="inlineStr">
        <is>
          <t>U-0294/2025</t>
        </is>
      </c>
      <c r="L11545" s="22" t="inlineStr">
        <is>
          <t>Adjudicación provisional / definitiva</t>
        </is>
      </c>
      <c r="M11545" s="22" t="inlineStr">
        <is>
          <t>true</t>
        </is>
      </c>
      <c r="N11545" s="22" t="inlineStr">
        <is>
          <t/>
        </is>
      </c>
      <c r="O11545" s="22" t="inlineStr">
        <is>
          <t/>
        </is>
      </c>
      <c r="P11545" s="22" t="inlineStr">
        <is>
          <t/>
        </is>
      </c>
      <c r="Q11545" s="22" t="inlineStr">
        <is>
          <t/>
        </is>
      </c>
      <c r="R11545" s="22" t="inlineStr">
        <is>
          <t/>
        </is>
      </c>
      <c r="S11545" s="22" t="inlineStr">
        <is>
          <t>https://www.contratacion.euskadi.eus/webkpe00-kpeperfi/es/contenidos/anuncio_contratacion/expcm481788/es_doc/images/logo_oskidetza_30.jpg</t>
        </is>
      </c>
      <c r="T11545" s="22" t="inlineStr">
        <is>
          <t>OSAKIDETZA - Servicio Vasco de Salud</t>
        </is>
      </c>
      <c r="U11545" s="22" t="inlineStr">
        <is>
          <t>S5100023J - Osatek, S.A. (Impulsora)</t>
        </is>
      </c>
      <c r="V11545" s="22" t="inlineStr">
        <is>
          <t>Director Gerente</t>
        </is>
      </c>
      <c r="W11545" s="22" t="inlineStr">
        <is>
          <t/>
        </is>
      </c>
      <c r="X11545" s="22" t="inlineStr">
        <is>
          <t/>
        </is>
      </c>
      <c r="Y11545" s="22" t="inlineStr">
        <is>
          <t/>
        </is>
      </c>
      <c r="Z11545" s="22" t="inlineStr">
        <is>
          <t>https://www.contratacion.euskadi.eus/anuncio_contratacion/electrodos-desfibrilador/expcm481788/webkpe00-kpesimpc/es/</t>
        </is>
      </c>
      <c r="AA11545" s="22" t="inlineStr">
        <is>
          <t>https://www.contratacion.euskadi.eus/webkpe00-kpesimpc/es/contenidos/anuncio_contratacion/expcm481788/es_doc/index.html</t>
        </is>
      </c>
      <c r="AB11545" s="22" t="inlineStr">
        <is>
          <t>https://www.contratacion.euskadi.eus/contenidos/anuncio_contratacion/expcm481788/es_doc/data/es_r01dtpd19c0922a48769dbe8f4334382f31026ef77</t>
        </is>
      </c>
      <c r="AC11545" s="22" t="inlineStr">
        <is>
          <t>https://www.contratacion.euskadi.eus/contenidos/anuncio_contratacion/expcm481788/r01Index/expcm481788-idxContent.xml</t>
        </is>
      </c>
      <c r="AD11545" s="22" t="inlineStr">
        <is>
          <t>29/01/2026</t>
        </is>
      </c>
      <c r="AE11545" s="22" t="inlineStr">
        <is>
          <t>r01eEF101135D3F04C4806230B827B80FC4755949557</t>
        </is>
      </c>
      <c r="AF11545" s="22" t="inlineStr">
        <is>
          <t>Osakidetza - Servicio Vasco de Salud</t>
        </is>
      </c>
      <c r="AG11545" s="22" t="inlineStr">
        <is>
          <t>r01epd011aecfef05b254392e1740bdac3840ff67</t>
        </is>
      </c>
      <c r="AH11545" s="22" t="inlineStr">
        <is>
          <t>OSATEK</t>
        </is>
      </c>
      <c r="AI11545" s="22" t="inlineStr">
        <is>
          <t/>
        </is>
      </c>
      <c r="AJ11545" s="22" t="inlineStr">
        <is>
          <t/>
        </is>
      </c>
    </row>
    <row r="11546" customHeight="true" ht="15.0">
      <c r="A11546" s="22" t="inlineStr">
        <is>
          <t>Modificación alumbrado Santiago</t>
        </is>
      </c>
      <c r="B11546" s="22" t="inlineStr">
        <is>
          <t/>
        </is>
      </c>
      <c r="C11546" s="22" t="inlineStr">
        <is>
          <t>Gobierno Vasco</t>
        </is>
      </c>
      <c r="D11546" s="22" t="inlineStr">
        <is>
          <t/>
        </is>
      </c>
      <c r="E11546" s="22" t="inlineStr">
        <is>
          <t/>
        </is>
      </c>
      <c r="F11546" s="22" t="inlineStr">
        <is>
          <t/>
        </is>
      </c>
      <c r="G11546" s="22" t="inlineStr">
        <is>
          <t>Modificación alumbrado Santiago</t>
        </is>
      </c>
      <c r="H11546" s="22" t="inlineStr">
        <is>
          <t>Modificación alumbrado Santiago</t>
        </is>
      </c>
      <c r="I11546" s="22" t="inlineStr">
        <is>
          <t/>
        </is>
      </c>
      <c r="J11546" s="22" t="inlineStr">
        <is>
          <t>29/01/2026</t>
        </is>
      </c>
      <c r="K11546" s="22" t="inlineStr">
        <is>
          <t>S-0295/2025</t>
        </is>
      </c>
      <c r="L11546" s="22" t="inlineStr">
        <is>
          <t>Adjudicación provisional / definitiva</t>
        </is>
      </c>
      <c r="M11546" s="22" t="inlineStr">
        <is>
          <t>true</t>
        </is>
      </c>
      <c r="N11546" s="22" t="inlineStr">
        <is>
          <t/>
        </is>
      </c>
      <c r="O11546" s="22" t="inlineStr">
        <is>
          <t/>
        </is>
      </c>
      <c r="P11546" s="22" t="inlineStr">
        <is>
          <t/>
        </is>
      </c>
      <c r="Q11546" s="22" t="inlineStr">
        <is>
          <t/>
        </is>
      </c>
      <c r="R11546" s="22" t="inlineStr">
        <is>
          <t/>
        </is>
      </c>
      <c r="S11546" s="22" t="inlineStr">
        <is>
          <t>https://www.contratacion.euskadi.eus/webkpe00-kpeperfi/es/contenidos/anuncio_contratacion/expcm481789/es_doc/images/logo_oskidetza_30.jpg</t>
        </is>
      </c>
      <c r="T11546" s="22" t="inlineStr">
        <is>
          <t>OSAKIDETZA - Servicio Vasco de Salud</t>
        </is>
      </c>
      <c r="U11546" s="22" t="inlineStr">
        <is>
          <t>S5100023J - Osatek, S.A. (Impulsora)</t>
        </is>
      </c>
      <c r="V11546" s="22" t="inlineStr">
        <is>
          <t>Director Gerente</t>
        </is>
      </c>
      <c r="W11546" s="22" t="inlineStr">
        <is>
          <t/>
        </is>
      </c>
      <c r="X11546" s="22" t="inlineStr">
        <is>
          <t/>
        </is>
      </c>
      <c r="Y11546" s="22" t="inlineStr">
        <is>
          <t/>
        </is>
      </c>
      <c r="Z11546" s="22" t="inlineStr">
        <is>
          <t>https://www.contratacion.euskadi.eus/anuncio_contratacion/modificacion-alumbrado-santiago/webkpe00-kpesimpc/es/</t>
        </is>
      </c>
      <c r="AA11546" s="22" t="inlineStr">
        <is>
          <t>https://www.contratacion.euskadi.eus/webkpe00-kpesimpc/es/contenidos/anuncio_contratacion/expcm481789/es_doc/index.html</t>
        </is>
      </c>
      <c r="AB11546" s="22" t="inlineStr">
        <is>
          <t>https://www.contratacion.euskadi.eus/contenidos/anuncio_contratacion/expcm481789/es_doc/data/es_r01dtpd19c0922cc4a69dbe8f4e3fc04b8bd8094e7</t>
        </is>
      </c>
      <c r="AC11546" s="22" t="inlineStr">
        <is>
          <t>https://www.contratacion.euskadi.eus/contenidos/anuncio_contratacion/expcm481789/r01Index/expcm481789-idxContent.xml</t>
        </is>
      </c>
      <c r="AD11546" s="22" t="inlineStr">
        <is>
          <t>29/01/2026</t>
        </is>
      </c>
      <c r="AE11546" s="22" t="inlineStr">
        <is>
          <t>r01eEF101135D3F04C4806230B827B80FC4755949557</t>
        </is>
      </c>
      <c r="AF11546" s="22" t="inlineStr">
        <is>
          <t>Osakidetza - Servicio Vasco de Salud</t>
        </is>
      </c>
      <c r="AG11546" s="22" t="inlineStr">
        <is>
          <t>r01epd011aecfef05b254392e1740bdac3840ff67</t>
        </is>
      </c>
      <c r="AH11546" s="22" t="inlineStr">
        <is>
          <t>OSATEK</t>
        </is>
      </c>
      <c r="AI11546" s="22" t="inlineStr">
        <is>
          <t/>
        </is>
      </c>
      <c r="AJ11546" s="22" t="inlineStr">
        <is>
          <t/>
        </is>
      </c>
    </row>
    <row r="11547" customHeight="true" ht="15.0">
      <c r="A11547" s="22" t="inlineStr">
        <is>
          <t>Productos alimentación y limpieza</t>
        </is>
      </c>
      <c r="B11547" s="22" t="inlineStr">
        <is>
          <t/>
        </is>
      </c>
      <c r="C11547" s="22" t="inlineStr">
        <is>
          <t>Gobierno Vasco</t>
        </is>
      </c>
      <c r="D11547" s="22" t="inlineStr">
        <is>
          <t/>
        </is>
      </c>
      <c r="E11547" s="22" t="inlineStr">
        <is>
          <t/>
        </is>
      </c>
      <c r="F11547" s="22" t="inlineStr">
        <is>
          <t/>
        </is>
      </c>
      <c r="G11547" s="22" t="inlineStr">
        <is>
          <t>Productos alimentación y limpieza</t>
        </is>
      </c>
      <c r="H11547" s="22" t="inlineStr">
        <is>
          <t>Productos alimentación y limpieza</t>
        </is>
      </c>
      <c r="I11547" s="22" t="inlineStr">
        <is>
          <t/>
        </is>
      </c>
      <c r="J11547" s="22" t="inlineStr">
        <is>
          <t>29/01/2026</t>
        </is>
      </c>
      <c r="K11547" s="22" t="inlineStr">
        <is>
          <t>O-0296/2025</t>
        </is>
      </c>
      <c r="L11547" s="22" t="inlineStr">
        <is>
          <t>Adjudicación provisional / definitiva</t>
        </is>
      </c>
      <c r="M11547" s="22" t="inlineStr">
        <is>
          <t>true</t>
        </is>
      </c>
      <c r="N11547" s="22" t="inlineStr">
        <is>
          <t/>
        </is>
      </c>
      <c r="O11547" s="22" t="inlineStr">
        <is>
          <t/>
        </is>
      </c>
      <c r="P11547" s="22" t="inlineStr">
        <is>
          <t/>
        </is>
      </c>
      <c r="Q11547" s="22" t="inlineStr">
        <is>
          <t/>
        </is>
      </c>
      <c r="R11547" s="22" t="inlineStr">
        <is>
          <t/>
        </is>
      </c>
      <c r="S11547" s="22" t="inlineStr">
        <is>
          <t>https://www.contratacion.euskadi.eus/webkpe00-kpeperfi/es/contenidos/anuncio_contratacion/expcm481790/es_doc/images/logo_oskidetza_30.jpg</t>
        </is>
      </c>
      <c r="T11547" s="22" t="inlineStr">
        <is>
          <t>OSAKIDETZA - Servicio Vasco de Salud</t>
        </is>
      </c>
      <c r="U11547" s="22" t="inlineStr">
        <is>
          <t>S5100023J - Osatek, S.A. (Impulsora)</t>
        </is>
      </c>
      <c r="V11547" s="22" t="inlineStr">
        <is>
          <t>Director Gerente</t>
        </is>
      </c>
      <c r="W11547" s="22" t="inlineStr">
        <is>
          <t/>
        </is>
      </c>
      <c r="X11547" s="22" t="inlineStr">
        <is>
          <t/>
        </is>
      </c>
      <c r="Y11547" s="22" t="inlineStr">
        <is>
          <t/>
        </is>
      </c>
      <c r="Z11547" s="22" t="inlineStr">
        <is>
          <t>https://www.contratacion.euskadi.eus/anuncio_contratacion/productos-alimentacion-y-limpieza/expcm481790/webkpe00-kpesimpc/es/</t>
        </is>
      </c>
      <c r="AA11547" s="22" t="inlineStr">
        <is>
          <t>https://www.contratacion.euskadi.eus/webkpe00-kpesimpc/es/contenidos/anuncio_contratacion/expcm481790/es_doc/index.html</t>
        </is>
      </c>
      <c r="AB11547" s="22" t="inlineStr">
        <is>
          <t>https://www.contratacion.euskadi.eus/contenidos/anuncio_contratacion/expcm481790/es_doc/data/es_r01dtpd19c0922f4f069dbe8f4e7f8e8aad3607d9a</t>
        </is>
      </c>
      <c r="AC11547" s="22" t="inlineStr">
        <is>
          <t>https://www.contratacion.euskadi.eus/contenidos/anuncio_contratacion/expcm481790/r01Index/expcm481790-idxContent.xml</t>
        </is>
      </c>
      <c r="AD11547" s="22" t="inlineStr">
        <is>
          <t>29/01/2026</t>
        </is>
      </c>
      <c r="AE11547" s="22" t="inlineStr">
        <is>
          <t>r01eEF101135D3F04C4806230B827B80FC4755949557</t>
        </is>
      </c>
      <c r="AF11547" s="22" t="inlineStr">
        <is>
          <t>Osakidetza - Servicio Vasco de Salud</t>
        </is>
      </c>
      <c r="AG11547" s="22" t="inlineStr">
        <is>
          <t>r01epd011aecfef05b254392e1740bdac3840ff67</t>
        </is>
      </c>
      <c r="AH11547" s="22" t="inlineStr">
        <is>
          <t>OSATEK</t>
        </is>
      </c>
      <c r="AI11547" s="22" t="inlineStr">
        <is>
          <t/>
        </is>
      </c>
      <c r="AJ11547" s="22" t="inlineStr">
        <is>
          <t/>
        </is>
      </c>
    </row>
    <row r="11548" customHeight="true" ht="15.0">
      <c r="A11548" s="22" t="inlineStr">
        <is>
          <t>Limpieza uniformes</t>
        </is>
      </c>
      <c r="B11548" s="22" t="inlineStr">
        <is>
          <t/>
        </is>
      </c>
      <c r="C11548" s="22" t="inlineStr">
        <is>
          <t>Gobierno Vasco</t>
        </is>
      </c>
      <c r="D11548" s="22" t="inlineStr">
        <is>
          <t/>
        </is>
      </c>
      <c r="E11548" s="22" t="inlineStr">
        <is>
          <t/>
        </is>
      </c>
      <c r="F11548" s="22" t="inlineStr">
        <is>
          <t/>
        </is>
      </c>
      <c r="G11548" s="22" t="inlineStr">
        <is>
          <t>Limpieza uniformes</t>
        </is>
      </c>
      <c r="H11548" s="22" t="inlineStr">
        <is>
          <t>Limpieza uniformes</t>
        </is>
      </c>
      <c r="I11548" s="22" t="inlineStr">
        <is>
          <t/>
        </is>
      </c>
      <c r="J11548" s="22" t="inlineStr">
        <is>
          <t>29/01/2026</t>
        </is>
      </c>
      <c r="K11548" s="22" t="inlineStr">
        <is>
          <t>D-0297/2025</t>
        </is>
      </c>
      <c r="L11548" s="22" t="inlineStr">
        <is>
          <t>Adjudicación provisional / definitiva</t>
        </is>
      </c>
      <c r="M11548" s="22" t="inlineStr">
        <is>
          <t>true</t>
        </is>
      </c>
      <c r="N11548" s="22" t="inlineStr">
        <is>
          <t/>
        </is>
      </c>
      <c r="O11548" s="22" t="inlineStr">
        <is>
          <t/>
        </is>
      </c>
      <c r="P11548" s="22" t="inlineStr">
        <is>
          <t/>
        </is>
      </c>
      <c r="Q11548" s="22" t="inlineStr">
        <is>
          <t/>
        </is>
      </c>
      <c r="R11548" s="22" t="inlineStr">
        <is>
          <t/>
        </is>
      </c>
      <c r="S11548" s="22" t="inlineStr">
        <is>
          <t>https://www.contratacion.euskadi.eus/webkpe00-kpeperfi/es/contenidos/anuncio_contratacion/expcm481791/es_doc/images/logo_oskidetza_30.jpg</t>
        </is>
      </c>
      <c r="T11548" s="22" t="inlineStr">
        <is>
          <t>OSAKIDETZA - Servicio Vasco de Salud</t>
        </is>
      </c>
      <c r="U11548" s="22" t="inlineStr">
        <is>
          <t>S5100023J - Osatek, S.A. (Impulsora)</t>
        </is>
      </c>
      <c r="V11548" s="22" t="inlineStr">
        <is>
          <t>Director Gerente</t>
        </is>
      </c>
      <c r="W11548" s="22" t="inlineStr">
        <is>
          <t/>
        </is>
      </c>
      <c r="X11548" s="22" t="inlineStr">
        <is>
          <t/>
        </is>
      </c>
      <c r="Y11548" s="22" t="inlineStr">
        <is>
          <t/>
        </is>
      </c>
      <c r="Z11548" s="22" t="inlineStr">
        <is>
          <t>https://www.contratacion.euskadi.eus/anuncio_contratacion/limpieza-uniformes/expcm481791/webkpe00-kpesimpc/es/</t>
        </is>
      </c>
      <c r="AA11548" s="22" t="inlineStr">
        <is>
          <t>https://www.contratacion.euskadi.eus/webkpe00-kpesimpc/es/contenidos/anuncio_contratacion/expcm481791/es_doc/index.html</t>
        </is>
      </c>
      <c r="AB11548" s="22" t="inlineStr">
        <is>
          <t>https://www.contratacion.euskadi.eus/contenidos/anuncio_contratacion/expcm481791/es_doc/data/es_r01dtpd19c09231cc269dbe8f44edf451ff918bfba</t>
        </is>
      </c>
      <c r="AC11548" s="22" t="inlineStr">
        <is>
          <t>https://www.contratacion.euskadi.eus/contenidos/anuncio_contratacion/expcm481791/r01Index/expcm481791-idxContent.xml</t>
        </is>
      </c>
      <c r="AD11548" s="22" t="inlineStr">
        <is>
          <t>29/01/2026</t>
        </is>
      </c>
      <c r="AE11548" s="22" t="inlineStr">
        <is>
          <t>r01eEF101135D3F04C4806230B827B80FC4755949557</t>
        </is>
      </c>
      <c r="AF11548" s="22" t="inlineStr">
        <is>
          <t>Osakidetza - Servicio Vasco de Salud</t>
        </is>
      </c>
      <c r="AG11548" s="22" t="inlineStr">
        <is>
          <t>r01epd011aecfef05b254392e1740bdac3840ff67</t>
        </is>
      </c>
      <c r="AH11548" s="22" t="inlineStr">
        <is>
          <t>OSATEK</t>
        </is>
      </c>
      <c r="AI11548" s="22" t="inlineStr">
        <is>
          <t/>
        </is>
      </c>
      <c r="AJ11548" s="22" t="inlineStr">
        <is>
          <t/>
        </is>
      </c>
    </row>
    <row r="11549" customHeight="true" ht="15.0">
      <c r="A11549" s="22" t="inlineStr">
        <is>
          <t>Limpieza uniformes</t>
        </is>
      </c>
      <c r="B11549" s="22" t="inlineStr">
        <is>
          <t/>
        </is>
      </c>
      <c r="C11549" s="22" t="inlineStr">
        <is>
          <t>Gobierno Vasco</t>
        </is>
      </c>
      <c r="D11549" s="22" t="inlineStr">
        <is>
          <t/>
        </is>
      </c>
      <c r="E11549" s="22" t="inlineStr">
        <is>
          <t/>
        </is>
      </c>
      <c r="F11549" s="22" t="inlineStr">
        <is>
          <t/>
        </is>
      </c>
      <c r="G11549" s="22" t="inlineStr">
        <is>
          <t>Limpieza uniformes</t>
        </is>
      </c>
      <c r="H11549" s="22" t="inlineStr">
        <is>
          <t>Limpieza uniformes</t>
        </is>
      </c>
      <c r="I11549" s="22" t="inlineStr">
        <is>
          <t/>
        </is>
      </c>
      <c r="J11549" s="22" t="inlineStr">
        <is>
          <t>29/01/2026</t>
        </is>
      </c>
      <c r="K11549" s="22" t="inlineStr">
        <is>
          <t>AB-0298/2025</t>
        </is>
      </c>
      <c r="L11549" s="22" t="inlineStr">
        <is>
          <t>Adjudicación provisional / definitiva</t>
        </is>
      </c>
      <c r="M11549" s="22" t="inlineStr">
        <is>
          <t>true</t>
        </is>
      </c>
      <c r="N11549" s="22" t="inlineStr">
        <is>
          <t/>
        </is>
      </c>
      <c r="O11549" s="22" t="inlineStr">
        <is>
          <t/>
        </is>
      </c>
      <c r="P11549" s="22" t="inlineStr">
        <is>
          <t/>
        </is>
      </c>
      <c r="Q11549" s="22" t="inlineStr">
        <is>
          <t/>
        </is>
      </c>
      <c r="R11549" s="22" t="inlineStr">
        <is>
          <t/>
        </is>
      </c>
      <c r="S11549" s="22" t="inlineStr">
        <is>
          <t>https://www.contratacion.euskadi.eus/webkpe00-kpeperfi/es/contenidos/anuncio_contratacion/expcm481792/es_doc/images/logo_oskidetza_30.jpg</t>
        </is>
      </c>
      <c r="T11549" s="22" t="inlineStr">
        <is>
          <t>OSAKIDETZA - Servicio Vasco de Salud</t>
        </is>
      </c>
      <c r="U11549" s="22" t="inlineStr">
        <is>
          <t>S5100023J - Osatek, S.A. (Impulsora)</t>
        </is>
      </c>
      <c r="V11549" s="22" t="inlineStr">
        <is>
          <t>Director Gerente</t>
        </is>
      </c>
      <c r="W11549" s="22" t="inlineStr">
        <is>
          <t/>
        </is>
      </c>
      <c r="X11549" s="22" t="inlineStr">
        <is>
          <t/>
        </is>
      </c>
      <c r="Y11549" s="22" t="inlineStr">
        <is>
          <t/>
        </is>
      </c>
      <c r="Z11549" s="22" t="inlineStr">
        <is>
          <t>https://www.contratacion.euskadi.eus/anuncio_contratacion/limpieza-uniformes/expcm481792/webkpe00-kpesimpc/es/</t>
        </is>
      </c>
      <c r="AA11549" s="22" t="inlineStr">
        <is>
          <t>https://www.contratacion.euskadi.eus/webkpe00-kpesimpc/es/contenidos/anuncio_contratacion/expcm481792/es_doc/index.html</t>
        </is>
      </c>
      <c r="AB11549" s="22" t="inlineStr">
        <is>
          <t>https://www.contratacion.euskadi.eus/contenidos/anuncio_contratacion/expcm481792/es_doc/data/es_r01dtpd019c09271175b3932777199a04260d2f058</t>
        </is>
      </c>
      <c r="AC11549" s="22" t="inlineStr">
        <is>
          <t>https://www.contratacion.euskadi.eus/contenidos/anuncio_contratacion/expcm481792/r01Index/expcm481792-idxContent.xml</t>
        </is>
      </c>
      <c r="AD11549" s="22" t="inlineStr">
        <is>
          <t>29/01/2026</t>
        </is>
      </c>
      <c r="AE11549" s="22" t="inlineStr">
        <is>
          <t>r01eEF101135D3F04C4806230B827B80FC4755949557</t>
        </is>
      </c>
      <c r="AF11549" s="22" t="inlineStr">
        <is>
          <t>Osakidetza - Servicio Vasco de Salud</t>
        </is>
      </c>
      <c r="AG11549" s="22" t="inlineStr">
        <is>
          <t>r01epd011aecfef05b254392e1740bdac3840ff67</t>
        </is>
      </c>
      <c r="AH11549" s="22" t="inlineStr">
        <is>
          <t>OSATEK</t>
        </is>
      </c>
      <c r="AI11549" s="22" t="inlineStr">
        <is>
          <t/>
        </is>
      </c>
      <c r="AJ11549" s="22" t="inlineStr">
        <is>
          <t/>
        </is>
      </c>
    </row>
    <row r="11550" customHeight="true" ht="15.0">
      <c r="A11550" s="22" t="inlineStr">
        <is>
          <t>Custodia cajas con documentación</t>
        </is>
      </c>
      <c r="B11550" s="22" t="inlineStr">
        <is>
          <t/>
        </is>
      </c>
      <c r="C11550" s="22" t="inlineStr">
        <is>
          <t>Gobierno Vasco</t>
        </is>
      </c>
      <c r="D11550" s="22" t="inlineStr">
        <is>
          <t/>
        </is>
      </c>
      <c r="E11550" s="22" t="inlineStr">
        <is>
          <t/>
        </is>
      </c>
      <c r="F11550" s="22" t="inlineStr">
        <is>
          <t/>
        </is>
      </c>
      <c r="G11550" s="22" t="inlineStr">
        <is>
          <t>Custodia cajas con documentación</t>
        </is>
      </c>
      <c r="H11550" s="22" t="inlineStr">
        <is>
          <t>Custodia cajas con documentación</t>
        </is>
      </c>
      <c r="I11550" s="22" t="inlineStr">
        <is>
          <t/>
        </is>
      </c>
      <c r="J11550" s="22" t="inlineStr">
        <is>
          <t>29/01/2026</t>
        </is>
      </c>
      <c r="K11550" s="22" t="inlineStr">
        <is>
          <t>O-0299/2025</t>
        </is>
      </c>
      <c r="L11550" s="22" t="inlineStr">
        <is>
          <t>Adjudicación provisional / definitiva</t>
        </is>
      </c>
      <c r="M11550" s="22" t="inlineStr">
        <is>
          <t>true</t>
        </is>
      </c>
      <c r="N11550" s="22" t="inlineStr">
        <is>
          <t/>
        </is>
      </c>
      <c r="O11550" s="22" t="inlineStr">
        <is>
          <t/>
        </is>
      </c>
      <c r="P11550" s="22" t="inlineStr">
        <is>
          <t/>
        </is>
      </c>
      <c r="Q11550" s="22" t="inlineStr">
        <is>
          <t/>
        </is>
      </c>
      <c r="R11550" s="22" t="inlineStr">
        <is>
          <t/>
        </is>
      </c>
      <c r="S11550" s="22" t="inlineStr">
        <is>
          <t>https://www.contratacion.euskadi.eus/webkpe00-kpeperfi/es/contenidos/anuncio_contratacion/expcm481793/es_doc/images/logo_oskidetza_30.jpg</t>
        </is>
      </c>
      <c r="T11550" s="22" t="inlineStr">
        <is>
          <t>OSAKIDETZA - Servicio Vasco de Salud</t>
        </is>
      </c>
      <c r="U11550" s="22" t="inlineStr">
        <is>
          <t>S5100023J - Osatek, S.A. (Impulsora)</t>
        </is>
      </c>
      <c r="V11550" s="22" t="inlineStr">
        <is>
          <t>Director Gerente</t>
        </is>
      </c>
      <c r="W11550" s="22" t="inlineStr">
        <is>
          <t/>
        </is>
      </c>
      <c r="X11550" s="22" t="inlineStr">
        <is>
          <t/>
        </is>
      </c>
      <c r="Y11550" s="22" t="inlineStr">
        <is>
          <t/>
        </is>
      </c>
      <c r="Z11550" s="22" t="inlineStr">
        <is>
          <t>https://www.contratacion.euskadi.eus/anuncio_contratacion/custodia-cajas-documentacion/expcm481793/webkpe00-kpesimpc/es/</t>
        </is>
      </c>
      <c r="AA11550" s="22" t="inlineStr">
        <is>
          <t>https://www.contratacion.euskadi.eus/webkpe00-kpesimpc/es/contenidos/anuncio_contratacion/expcm481793/es_doc/index.html</t>
        </is>
      </c>
      <c r="AB11550" s="22" t="inlineStr">
        <is>
          <t>https://www.contratacion.euskadi.eus/contenidos/anuncio_contratacion/expcm481793/es_doc/data/es_r01dtpd019c09273939b393277621fd39727c6fe45</t>
        </is>
      </c>
      <c r="AC11550" s="22" t="inlineStr">
        <is>
          <t>https://www.contratacion.euskadi.eus/contenidos/anuncio_contratacion/expcm481793/r01Index/expcm481793-idxContent.xml</t>
        </is>
      </c>
      <c r="AD11550" s="22" t="inlineStr">
        <is>
          <t>29/01/2026</t>
        </is>
      </c>
      <c r="AE11550" s="22" t="inlineStr">
        <is>
          <t>r01eEF101135D3F04C4806230B827B80FC4755949557</t>
        </is>
      </c>
      <c r="AF11550" s="22" t="inlineStr">
        <is>
          <t>Osakidetza - Servicio Vasco de Salud</t>
        </is>
      </c>
      <c r="AG11550" s="22" t="inlineStr">
        <is>
          <t>r01epd011aecfef05b254392e1740bdac3840ff67</t>
        </is>
      </c>
      <c r="AH11550" s="22" t="inlineStr">
        <is>
          <t>OSATEK</t>
        </is>
      </c>
      <c r="AI11550" s="22" t="inlineStr">
        <is>
          <t/>
        </is>
      </c>
      <c r="AJ11550" s="22" t="inlineStr">
        <is>
          <t/>
        </is>
      </c>
    </row>
    <row r="11551" customHeight="true" ht="15.0">
      <c r="A11551" s="22" t="inlineStr">
        <is>
          <t>Mensajería</t>
        </is>
      </c>
      <c r="B11551" s="22" t="inlineStr">
        <is>
          <t/>
        </is>
      </c>
      <c r="C11551" s="22" t="inlineStr">
        <is>
          <t>Gobierno Vasco</t>
        </is>
      </c>
      <c r="D11551" s="22" t="inlineStr">
        <is>
          <t/>
        </is>
      </c>
      <c r="E11551" s="22" t="inlineStr">
        <is>
          <t/>
        </is>
      </c>
      <c r="F11551" s="22" t="inlineStr">
        <is>
          <t/>
        </is>
      </c>
      <c r="G11551" s="22" t="inlineStr">
        <is>
          <t>Mensajería</t>
        </is>
      </c>
      <c r="H11551" s="22" t="inlineStr">
        <is>
          <t>Mensajería</t>
        </is>
      </c>
      <c r="I11551" s="22" t="inlineStr">
        <is>
          <t/>
        </is>
      </c>
      <c r="J11551" s="22" t="inlineStr">
        <is>
          <t>29/01/2026</t>
        </is>
      </c>
      <c r="K11551" s="22" t="inlineStr">
        <is>
          <t>O-0300/2025</t>
        </is>
      </c>
      <c r="L11551" s="22" t="inlineStr">
        <is>
          <t>Adjudicación provisional / definitiva</t>
        </is>
      </c>
      <c r="M11551" s="22" t="inlineStr">
        <is>
          <t>true</t>
        </is>
      </c>
      <c r="N11551" s="22" t="inlineStr">
        <is>
          <t/>
        </is>
      </c>
      <c r="O11551" s="22" t="inlineStr">
        <is>
          <t/>
        </is>
      </c>
      <c r="P11551" s="22" t="inlineStr">
        <is>
          <t/>
        </is>
      </c>
      <c r="Q11551" s="22" t="inlineStr">
        <is>
          <t/>
        </is>
      </c>
      <c r="R11551" s="22" t="inlineStr">
        <is>
          <t/>
        </is>
      </c>
      <c r="S11551" s="22" t="inlineStr">
        <is>
          <t>https://www.contratacion.euskadi.eus/webkpe00-kpeperfi/es/contenidos/anuncio_contratacion/expcm481794/es_doc/images/logo_oskidetza_30.jpg</t>
        </is>
      </c>
      <c r="T11551" s="22" t="inlineStr">
        <is>
          <t>OSAKIDETZA - Servicio Vasco de Salud</t>
        </is>
      </c>
      <c r="U11551" s="22" t="inlineStr">
        <is>
          <t>S5100023J - Osatek, S.A. (Impulsora)</t>
        </is>
      </c>
      <c r="V11551" s="22" t="inlineStr">
        <is>
          <t>Director Gerente</t>
        </is>
      </c>
      <c r="W11551" s="22" t="inlineStr">
        <is>
          <t/>
        </is>
      </c>
      <c r="X11551" s="22" t="inlineStr">
        <is>
          <t/>
        </is>
      </c>
      <c r="Y11551" s="22" t="inlineStr">
        <is>
          <t/>
        </is>
      </c>
      <c r="Z11551" s="22" t="inlineStr">
        <is>
          <t>https://www.contratacion.euskadi.eus/anuncio_contratacion/mensajeria/expcm481794/webkpe00-kpesimpc/es/</t>
        </is>
      </c>
      <c r="AA11551" s="22" t="inlineStr">
        <is>
          <t>https://www.contratacion.euskadi.eus/webkpe00-kpesimpc/es/contenidos/anuncio_contratacion/expcm481794/es_doc/index.html</t>
        </is>
      </c>
      <c r="AB11551" s="22" t="inlineStr">
        <is>
          <t>https://www.contratacion.euskadi.eus/contenidos/anuncio_contratacion/expcm481794/es_doc/data/es_r01dtpd019c09276103b393277b4463df9452ae27c</t>
        </is>
      </c>
      <c r="AC11551" s="22" t="inlineStr">
        <is>
          <t>https://www.contratacion.euskadi.eus/contenidos/anuncio_contratacion/expcm481794/r01Index/expcm481794-idxContent.xml</t>
        </is>
      </c>
      <c r="AD11551" s="22" t="inlineStr">
        <is>
          <t>29/01/2026</t>
        </is>
      </c>
      <c r="AE11551" s="22" t="inlineStr">
        <is>
          <t>r01eEF101135D3F04C4806230B827B80FC4755949557</t>
        </is>
      </c>
      <c r="AF11551" s="22" t="inlineStr">
        <is>
          <t>Osakidetza - Servicio Vasco de Salud</t>
        </is>
      </c>
      <c r="AG11551" s="22" t="inlineStr">
        <is>
          <t>r01epd011aecfef05b254392e1740bdac3840ff67</t>
        </is>
      </c>
      <c r="AH11551" s="22" t="inlineStr">
        <is>
          <t>OSATEK</t>
        </is>
      </c>
      <c r="AI11551" s="22" t="inlineStr">
        <is>
          <t/>
        </is>
      </c>
      <c r="AJ11551" s="22" t="inlineStr">
        <is>
          <t/>
        </is>
      </c>
    </row>
    <row r="11552" customHeight="true" ht="15.0">
      <c r="A11552" s="22" t="inlineStr">
        <is>
          <t>Contenedores y servicio de destrucción de documentación</t>
        </is>
      </c>
      <c r="B11552" s="22" t="inlineStr">
        <is>
          <t/>
        </is>
      </c>
      <c r="C11552" s="22" t="inlineStr">
        <is>
          <t>Gobierno Vasco</t>
        </is>
      </c>
      <c r="D11552" s="22" t="inlineStr">
        <is>
          <t/>
        </is>
      </c>
      <c r="E11552" s="22" t="inlineStr">
        <is>
          <t/>
        </is>
      </c>
      <c r="F11552" s="22" t="inlineStr">
        <is>
          <t/>
        </is>
      </c>
      <c r="G11552" s="22" t="inlineStr">
        <is>
          <t>Contenedores y servicio de destrucción de documentación</t>
        </is>
      </c>
      <c r="H11552" s="22" t="inlineStr">
        <is>
          <t>Contenedores y servicio de destrucción de documentación</t>
        </is>
      </c>
      <c r="I11552" s="22" t="inlineStr">
        <is>
          <t/>
        </is>
      </c>
      <c r="J11552" s="22" t="inlineStr">
        <is>
          <t>29/01/2026</t>
        </is>
      </c>
      <c r="K11552" s="22" t="inlineStr">
        <is>
          <t>O-0301/2025</t>
        </is>
      </c>
      <c r="L11552" s="22" t="inlineStr">
        <is>
          <t>Adjudicación provisional / definitiva</t>
        </is>
      </c>
      <c r="M11552" s="22" t="inlineStr">
        <is>
          <t>true</t>
        </is>
      </c>
      <c r="N11552" s="22" t="inlineStr">
        <is>
          <t/>
        </is>
      </c>
      <c r="O11552" s="22" t="inlineStr">
        <is>
          <t/>
        </is>
      </c>
      <c r="P11552" s="22" t="inlineStr">
        <is>
          <t/>
        </is>
      </c>
      <c r="Q11552" s="22" t="inlineStr">
        <is>
          <t/>
        </is>
      </c>
      <c r="R11552" s="22" t="inlineStr">
        <is>
          <t/>
        </is>
      </c>
      <c r="S11552" s="22" t="inlineStr">
        <is>
          <t>https://www.contratacion.euskadi.eus/webkpe00-kpeperfi/es/contenidos/anuncio_contratacion/expcm481795/es_doc/images/logo_oskidetza_30.jpg</t>
        </is>
      </c>
      <c r="T11552" s="22" t="inlineStr">
        <is>
          <t>OSAKIDETZA - Servicio Vasco de Salud</t>
        </is>
      </c>
      <c r="U11552" s="22" t="inlineStr">
        <is>
          <t>S5100023J - Osatek, S.A. (Impulsora)</t>
        </is>
      </c>
      <c r="V11552" s="22" t="inlineStr">
        <is>
          <t>Director Gerente</t>
        </is>
      </c>
      <c r="W11552" s="22" t="inlineStr">
        <is>
          <t/>
        </is>
      </c>
      <c r="X11552" s="22" t="inlineStr">
        <is>
          <t/>
        </is>
      </c>
      <c r="Y11552" s="22" t="inlineStr">
        <is>
          <t/>
        </is>
      </c>
      <c r="Z11552" s="22" t="inlineStr">
        <is>
          <t>https://www.contratacion.euskadi.eus/anuncio_contratacion/contenedores-y-servicio-destruccion-documentacion/expcm481795/webkpe00-kpesimpc/es/</t>
        </is>
      </c>
      <c r="AA11552" s="22" t="inlineStr">
        <is>
          <t>https://www.contratacion.euskadi.eus/webkpe00-kpesimpc/es/contenidos/anuncio_contratacion/expcm481795/es_doc/index.html</t>
        </is>
      </c>
      <c r="AB11552" s="22" t="inlineStr">
        <is>
          <t>https://www.contratacion.euskadi.eus/contenidos/anuncio_contratacion/expcm481795/es_doc/data/es_r01dtpd019c09278896b39327787118e3895dda813</t>
        </is>
      </c>
      <c r="AC11552" s="22" t="inlineStr">
        <is>
          <t>https://www.contratacion.euskadi.eus/contenidos/anuncio_contratacion/expcm481795/r01Index/expcm481795-idxContent.xml</t>
        </is>
      </c>
      <c r="AD11552" s="22" t="inlineStr">
        <is>
          <t>29/01/2026</t>
        </is>
      </c>
      <c r="AE11552" s="22" t="inlineStr">
        <is>
          <t>r01eEF101135D3F04C4806230B827B80FC4755949557</t>
        </is>
      </c>
      <c r="AF11552" s="22" t="inlineStr">
        <is>
          <t>Osakidetza - Servicio Vasco de Salud</t>
        </is>
      </c>
      <c r="AG11552" s="22" t="inlineStr">
        <is>
          <t>r01epd011aecfef05b254392e1740bdac3840ff67</t>
        </is>
      </c>
      <c r="AH11552" s="22" t="inlineStr">
        <is>
          <t>OSATEK</t>
        </is>
      </c>
      <c r="AI11552" s="22" t="inlineStr">
        <is>
          <t/>
        </is>
      </c>
      <c r="AJ11552" s="22" t="inlineStr">
        <is>
          <t/>
        </is>
      </c>
    </row>
    <row r="11553" customHeight="true" ht="15.0">
      <c r="A11553" s="22" t="inlineStr">
        <is>
          <t>Electrodos cardio</t>
        </is>
      </c>
      <c r="B11553" s="22" t="inlineStr">
        <is>
          <t/>
        </is>
      </c>
      <c r="C11553" s="22" t="inlineStr">
        <is>
          <t>Gobierno Vasco</t>
        </is>
      </c>
      <c r="D11553" s="22" t="inlineStr">
        <is>
          <t/>
        </is>
      </c>
      <c r="E11553" s="22" t="inlineStr">
        <is>
          <t/>
        </is>
      </c>
      <c r="F11553" s="22" t="inlineStr">
        <is>
          <t/>
        </is>
      </c>
      <c r="G11553" s="22" t="inlineStr">
        <is>
          <t>Electrodos cardio</t>
        </is>
      </c>
      <c r="H11553" s="22" t="inlineStr">
        <is>
          <t>Electrodos cardio</t>
        </is>
      </c>
      <c r="I11553" s="22" t="inlineStr">
        <is>
          <t/>
        </is>
      </c>
      <c r="J11553" s="22" t="inlineStr">
        <is>
          <t>29/01/2026</t>
        </is>
      </c>
      <c r="K11553" s="22" t="inlineStr">
        <is>
          <t>DE-0302/2025</t>
        </is>
      </c>
      <c r="L11553" s="22" t="inlineStr">
        <is>
          <t>Adjudicación provisional / definitiva</t>
        </is>
      </c>
      <c r="M11553" s="22" t="inlineStr">
        <is>
          <t>true</t>
        </is>
      </c>
      <c r="N11553" s="22" t="inlineStr">
        <is>
          <t/>
        </is>
      </c>
      <c r="O11553" s="22" t="inlineStr">
        <is>
          <t/>
        </is>
      </c>
      <c r="P11553" s="22" t="inlineStr">
        <is>
          <t/>
        </is>
      </c>
      <c r="Q11553" s="22" t="inlineStr">
        <is>
          <t/>
        </is>
      </c>
      <c r="R11553" s="22" t="inlineStr">
        <is>
          <t/>
        </is>
      </c>
      <c r="S11553" s="22" t="inlineStr">
        <is>
          <t>https://www.contratacion.euskadi.eus/webkpe00-kpeperfi/es/contenidos/anuncio_contratacion/expcm481796/es_doc/images/logo_oskidetza_30.jpg</t>
        </is>
      </c>
      <c r="T11553" s="22" t="inlineStr">
        <is>
          <t>OSAKIDETZA - Servicio Vasco de Salud</t>
        </is>
      </c>
      <c r="U11553" s="22" t="inlineStr">
        <is>
          <t>S5100023J - Osatek, S.A. (Impulsora)</t>
        </is>
      </c>
      <c r="V11553" s="22" t="inlineStr">
        <is>
          <t>Director Gerente</t>
        </is>
      </c>
      <c r="W11553" s="22" t="inlineStr">
        <is>
          <t/>
        </is>
      </c>
      <c r="X11553" s="22" t="inlineStr">
        <is>
          <t/>
        </is>
      </c>
      <c r="Y11553" s="22" t="inlineStr">
        <is>
          <t/>
        </is>
      </c>
      <c r="Z11553" s="22" t="inlineStr">
        <is>
          <t>https://www.contratacion.euskadi.eus/anuncio_contratacion/electrodos-cardio/expcm481796/webkpe00-kpesimpc/es/</t>
        </is>
      </c>
      <c r="AA11553" s="22" t="inlineStr">
        <is>
          <t>https://www.contratacion.euskadi.eus/webkpe00-kpesimpc/es/contenidos/anuncio_contratacion/expcm481796/es_doc/index.html</t>
        </is>
      </c>
      <c r="AB11553" s="22" t="inlineStr">
        <is>
          <t>https://www.contratacion.euskadi.eus/contenidos/anuncio_contratacion/expcm481796/es_doc/data/es_r01dtpd019c0927b0b1b39327788b7ca36b1c3f054</t>
        </is>
      </c>
      <c r="AC11553" s="22" t="inlineStr">
        <is>
          <t>https://www.contratacion.euskadi.eus/contenidos/anuncio_contratacion/expcm481796/r01Index/expcm481796-idxContent.xml</t>
        </is>
      </c>
      <c r="AD11553" s="22" t="inlineStr">
        <is>
          <t>29/01/2026</t>
        </is>
      </c>
      <c r="AE11553" s="22" t="inlineStr">
        <is>
          <t>r01eEF101135D3F04C4806230B827B80FC4755949557</t>
        </is>
      </c>
      <c r="AF11553" s="22" t="inlineStr">
        <is>
          <t>Osakidetza - Servicio Vasco de Salud</t>
        </is>
      </c>
      <c r="AG11553" s="22" t="inlineStr">
        <is>
          <t>r01epd011aecfef05b254392e1740bdac3840ff67</t>
        </is>
      </c>
      <c r="AH11553" s="22" t="inlineStr">
        <is>
          <t>OSATEK</t>
        </is>
      </c>
      <c r="AI11553" s="22" t="inlineStr">
        <is>
          <t/>
        </is>
      </c>
      <c r="AJ11553" s="22" t="inlineStr">
        <is>
          <t/>
        </is>
      </c>
    </row>
    <row r="11554" customHeight="true" ht="15.0">
      <c r="A11554" s="22" t="inlineStr">
        <is>
          <t>Emisión certificado corp. público o perteneciente ent. Pública.</t>
        </is>
      </c>
      <c r="B11554" s="22" t="inlineStr">
        <is>
          <t/>
        </is>
      </c>
      <c r="C11554" s="22" t="inlineStr">
        <is>
          <t>Gobierno Vasco</t>
        </is>
      </c>
      <c r="D11554" s="22" t="inlineStr">
        <is>
          <t/>
        </is>
      </c>
      <c r="E11554" s="22" t="inlineStr">
        <is>
          <t/>
        </is>
      </c>
      <c r="F11554" s="22" t="inlineStr">
        <is>
          <t/>
        </is>
      </c>
      <c r="G11554" s="22" t="inlineStr">
        <is>
          <t>Emisión certificado corp. público o perteneciente ent. Pública.</t>
        </is>
      </c>
      <c r="H11554" s="22" t="inlineStr">
        <is>
          <t>Emisión certificado corp. público o perteneciente ent. Pública.</t>
        </is>
      </c>
      <c r="I11554" s="22" t="inlineStr">
        <is>
          <t/>
        </is>
      </c>
      <c r="J11554" s="22" t="inlineStr">
        <is>
          <t>29/01/2026</t>
        </is>
      </c>
      <c r="K11554" s="22" t="inlineStr">
        <is>
          <t>B-0303/2025</t>
        </is>
      </c>
      <c r="L11554" s="22" t="inlineStr">
        <is>
          <t>Adjudicación provisional / definitiva</t>
        </is>
      </c>
      <c r="M11554" s="22" t="inlineStr">
        <is>
          <t>true</t>
        </is>
      </c>
      <c r="N11554" s="22" t="inlineStr">
        <is>
          <t/>
        </is>
      </c>
      <c r="O11554" s="22" t="inlineStr">
        <is>
          <t/>
        </is>
      </c>
      <c r="P11554" s="22" t="inlineStr">
        <is>
          <t/>
        </is>
      </c>
      <c r="Q11554" s="22" t="inlineStr">
        <is>
          <t/>
        </is>
      </c>
      <c r="R11554" s="22" t="inlineStr">
        <is>
          <t/>
        </is>
      </c>
      <c r="S11554" s="22" t="inlineStr">
        <is>
          <t>https://www.contratacion.euskadi.eus/webkpe00-kpeperfi/es/contenidos/anuncio_contratacion/expcm481797/es_doc/images/logo_oskidetza_30.jpg</t>
        </is>
      </c>
      <c r="T11554" s="22" t="inlineStr">
        <is>
          <t>OSAKIDETZA - Servicio Vasco de Salud</t>
        </is>
      </c>
      <c r="U11554" s="22" t="inlineStr">
        <is>
          <t>S5100023J - Osatek, S.A. (Impulsora)</t>
        </is>
      </c>
      <c r="V11554" s="22" t="inlineStr">
        <is>
          <t>Director Gerente</t>
        </is>
      </c>
      <c r="W11554" s="22" t="inlineStr">
        <is>
          <t/>
        </is>
      </c>
      <c r="X11554" s="22" t="inlineStr">
        <is>
          <t/>
        </is>
      </c>
      <c r="Y11554" s="22" t="inlineStr">
        <is>
          <t/>
        </is>
      </c>
      <c r="Z11554" s="22" t="inlineStr">
        <is>
          <t>https://www.contratacion.euskadi.eus/anuncio_contratacion/emision-certificado-corp-publico-o-perteneciente-ent-publica/expcm481797/webkpe00-kpesimpc/es/</t>
        </is>
      </c>
      <c r="AA11554" s="22" t="inlineStr">
        <is>
          <t>https://www.contratacion.euskadi.eus/webkpe00-kpesimpc/es/contenidos/anuncio_contratacion/expcm481797/es_doc/index.html</t>
        </is>
      </c>
      <c r="AB11554" s="22" t="inlineStr">
        <is>
          <t>https://www.contratacion.euskadi.eus/contenidos/anuncio_contratacion/expcm481797/es_doc/data/es_r01dtpd19c092ba3cd69dbe8f476c947ffbafa36aa</t>
        </is>
      </c>
      <c r="AC11554" s="22" t="inlineStr">
        <is>
          <t>https://www.contratacion.euskadi.eus/contenidos/anuncio_contratacion/expcm481797/r01Index/expcm481797-idxContent.xml</t>
        </is>
      </c>
      <c r="AD11554" s="22" t="inlineStr">
        <is>
          <t>29/01/2026</t>
        </is>
      </c>
      <c r="AE11554" s="22" t="inlineStr">
        <is>
          <t>r01eEF101135D3F04C4806230B827B80FC4755949557</t>
        </is>
      </c>
      <c r="AF11554" s="22" t="inlineStr">
        <is>
          <t>Osakidetza - Servicio Vasco de Salud</t>
        </is>
      </c>
      <c r="AG11554" s="22" t="inlineStr">
        <is>
          <t>r01epd011aecfef05b254392e1740bdac3840ff67</t>
        </is>
      </c>
      <c r="AH11554" s="22" t="inlineStr">
        <is>
          <t>OSATEK</t>
        </is>
      </c>
      <c r="AI11554" s="22" t="inlineStr">
        <is>
          <t/>
        </is>
      </c>
      <c r="AJ11554" s="22" t="inlineStr">
        <is>
          <t/>
        </is>
      </c>
    </row>
    <row r="11555" customHeight="true" ht="15.0">
      <c r="A11555" s="22" t="inlineStr">
        <is>
          <t>Servicios de auditoría sobre cuenta anuales al 31/12/2025</t>
        </is>
      </c>
      <c r="B11555" s="22" t="inlineStr">
        <is>
          <t/>
        </is>
      </c>
      <c r="C11555" s="22" t="inlineStr">
        <is>
          <t>Gobierno Vasco</t>
        </is>
      </c>
      <c r="D11555" s="22" t="inlineStr">
        <is>
          <t/>
        </is>
      </c>
      <c r="E11555" s="22" t="inlineStr">
        <is>
          <t/>
        </is>
      </c>
      <c r="F11555" s="22" t="inlineStr">
        <is>
          <t/>
        </is>
      </c>
      <c r="G11555" s="22" t="inlineStr">
        <is>
          <t>Servicios de auditoría sobre cuenta anuales al 31/12/2025</t>
        </is>
      </c>
      <c r="H11555" s="22" t="inlineStr">
        <is>
          <t>Servicios de auditoría sobre cuenta anuales al 31/12/2025</t>
        </is>
      </c>
      <c r="I11555" s="22" t="inlineStr">
        <is>
          <t/>
        </is>
      </c>
      <c r="J11555" s="22" t="inlineStr">
        <is>
          <t>29/01/2026</t>
        </is>
      </c>
      <c r="K11555" s="22" t="inlineStr">
        <is>
          <t>B-0304/2025</t>
        </is>
      </c>
      <c r="L11555" s="22" t="inlineStr">
        <is>
          <t>Adjudicación provisional / definitiva</t>
        </is>
      </c>
      <c r="M11555" s="22" t="inlineStr">
        <is>
          <t>true</t>
        </is>
      </c>
      <c r="N11555" s="22" t="inlineStr">
        <is>
          <t/>
        </is>
      </c>
      <c r="O11555" s="22" t="inlineStr">
        <is>
          <t/>
        </is>
      </c>
      <c r="P11555" s="22" t="inlineStr">
        <is>
          <t/>
        </is>
      </c>
      <c r="Q11555" s="22" t="inlineStr">
        <is>
          <t/>
        </is>
      </c>
      <c r="R11555" s="22" t="inlineStr">
        <is>
          <t/>
        </is>
      </c>
      <c r="S11555" s="22" t="inlineStr">
        <is>
          <t>https://www.contratacion.euskadi.eus/webkpe00-kpeperfi/es/contenidos/anuncio_contratacion/expcm481798/es_doc/images/logo_oskidetza_30.jpg</t>
        </is>
      </c>
      <c r="T11555" s="22" t="inlineStr">
        <is>
          <t>OSAKIDETZA - Servicio Vasco de Salud</t>
        </is>
      </c>
      <c r="U11555" s="22" t="inlineStr">
        <is>
          <t>S5100023J - Osatek, S.A. (Impulsora)</t>
        </is>
      </c>
      <c r="V11555" s="22" t="inlineStr">
        <is>
          <t>Director Gerente</t>
        </is>
      </c>
      <c r="W11555" s="22" t="inlineStr">
        <is>
          <t/>
        </is>
      </c>
      <c r="X11555" s="22" t="inlineStr">
        <is>
          <t/>
        </is>
      </c>
      <c r="Y11555" s="22" t="inlineStr">
        <is>
          <t/>
        </is>
      </c>
      <c r="Z11555" s="22" t="inlineStr">
        <is>
          <t>https://www.contratacion.euskadi.eus/anuncio_contratacion/servicios-auditoria-cuenta-anuales-al-31-12-2025/webkpe00-kpesimpc/es/</t>
        </is>
      </c>
      <c r="AA11555" s="22" t="inlineStr">
        <is>
          <t>https://www.contratacion.euskadi.eus/webkpe00-kpesimpc/es/contenidos/anuncio_contratacion/expcm481798/es_doc/index.html</t>
        </is>
      </c>
      <c r="AB11555" s="22" t="inlineStr">
        <is>
          <t>https://www.contratacion.euskadi.eus/contenidos/anuncio_contratacion/expcm481798/es_doc/data/es_r01dtpd19c092bcc1169dbe8f44485da35befedc45</t>
        </is>
      </c>
      <c r="AC11555" s="22" t="inlineStr">
        <is>
          <t>https://www.contratacion.euskadi.eus/contenidos/anuncio_contratacion/expcm481798/r01Index/expcm481798-idxContent.xml</t>
        </is>
      </c>
      <c r="AD11555" s="22" t="inlineStr">
        <is>
          <t>29/01/2026</t>
        </is>
      </c>
      <c r="AE11555" s="22" t="inlineStr">
        <is>
          <t>r01eEF101135D3F04C4806230B827B80FC4755949557</t>
        </is>
      </c>
      <c r="AF11555" s="22" t="inlineStr">
        <is>
          <t>Osakidetza - Servicio Vasco de Salud</t>
        </is>
      </c>
      <c r="AG11555" s="22" t="inlineStr">
        <is>
          <t>r01epd011aecfef05b254392e1740bdac3840ff67</t>
        </is>
      </c>
      <c r="AH11555" s="22" t="inlineStr">
        <is>
          <t>OSATEK</t>
        </is>
      </c>
      <c r="AI11555" s="22" t="inlineStr">
        <is>
          <t/>
        </is>
      </c>
      <c r="AJ11555" s="22" t="inlineStr">
        <is>
          <t/>
        </is>
      </c>
    </row>
    <row r="11556" customHeight="true" ht="15.0">
      <c r="A11556" s="22" t="inlineStr">
        <is>
          <t>Soluciones control hematocrito</t>
        </is>
      </c>
      <c r="B11556" s="22" t="inlineStr">
        <is>
          <t/>
        </is>
      </c>
      <c r="C11556" s="22" t="inlineStr">
        <is>
          <t>Gobierno Vasco</t>
        </is>
      </c>
      <c r="D11556" s="22" t="inlineStr">
        <is>
          <t/>
        </is>
      </c>
      <c r="E11556" s="22" t="inlineStr">
        <is>
          <t/>
        </is>
      </c>
      <c r="F11556" s="22" t="inlineStr">
        <is>
          <t/>
        </is>
      </c>
      <c r="G11556" s="22" t="inlineStr">
        <is>
          <t>Soluciones control hematocrito</t>
        </is>
      </c>
      <c r="H11556" s="22" t="inlineStr">
        <is>
          <t>Soluciones control hematocrito</t>
        </is>
      </c>
      <c r="I11556" s="22" t="inlineStr">
        <is>
          <t/>
        </is>
      </c>
      <c r="J11556" s="22" t="inlineStr">
        <is>
          <t>29/01/2026</t>
        </is>
      </c>
      <c r="K11556" s="22" t="inlineStr">
        <is>
          <t>DE-0305/2025</t>
        </is>
      </c>
      <c r="L11556" s="22" t="inlineStr">
        <is>
          <t>Adjudicación provisional / definitiva</t>
        </is>
      </c>
      <c r="M11556" s="22" t="inlineStr">
        <is>
          <t>true</t>
        </is>
      </c>
      <c r="N11556" s="22" t="inlineStr">
        <is>
          <t/>
        </is>
      </c>
      <c r="O11556" s="22" t="inlineStr">
        <is>
          <t/>
        </is>
      </c>
      <c r="P11556" s="22" t="inlineStr">
        <is>
          <t/>
        </is>
      </c>
      <c r="Q11556" s="22" t="inlineStr">
        <is>
          <t/>
        </is>
      </c>
      <c r="R11556" s="22" t="inlineStr">
        <is>
          <t/>
        </is>
      </c>
      <c r="S11556" s="22" t="inlineStr">
        <is>
          <t>https://www.contratacion.euskadi.eus/webkpe00-kpeperfi/es/contenidos/anuncio_contratacion/expcm481799/es_doc/images/logo_oskidetza_30.jpg</t>
        </is>
      </c>
      <c r="T11556" s="22" t="inlineStr">
        <is>
          <t>OSAKIDETZA - Servicio Vasco de Salud</t>
        </is>
      </c>
      <c r="U11556" s="22" t="inlineStr">
        <is>
          <t>S5100023J - Osatek, S.A. (Impulsora)</t>
        </is>
      </c>
      <c r="V11556" s="22" t="inlineStr">
        <is>
          <t>Director Gerente</t>
        </is>
      </c>
      <c r="W11556" s="22" t="inlineStr">
        <is>
          <t/>
        </is>
      </c>
      <c r="X11556" s="22" t="inlineStr">
        <is>
          <t/>
        </is>
      </c>
      <c r="Y11556" s="22" t="inlineStr">
        <is>
          <t/>
        </is>
      </c>
      <c r="Z11556" s="22" t="inlineStr">
        <is>
          <t>https://www.contratacion.euskadi.eus/anuncio_contratacion/soluciones-control-hematocrito/expcm481799/webkpe00-kpesimpc/es/</t>
        </is>
      </c>
      <c r="AA11556" s="22" t="inlineStr">
        <is>
          <t>https://www.contratacion.euskadi.eus/webkpe00-kpesimpc/es/contenidos/anuncio_contratacion/expcm481799/es_doc/index.html</t>
        </is>
      </c>
      <c r="AB11556" s="22" t="inlineStr">
        <is>
          <t>https://www.contratacion.euskadi.eus/contenidos/anuncio_contratacion/expcm481799/es_doc/data/es_r01dtpd19c092bf42169dbe8f4ff52b34d66239508</t>
        </is>
      </c>
      <c r="AC11556" s="22" t="inlineStr">
        <is>
          <t>https://www.contratacion.euskadi.eus/contenidos/anuncio_contratacion/expcm481799/r01Index/expcm481799-idxContent.xml</t>
        </is>
      </c>
      <c r="AD11556" s="22" t="inlineStr">
        <is>
          <t>29/01/2026</t>
        </is>
      </c>
      <c r="AE11556" s="22" t="inlineStr">
        <is>
          <t>r01eEF101135D3F04C4806230B827B80FC4755949557</t>
        </is>
      </c>
      <c r="AF11556" s="22" t="inlineStr">
        <is>
          <t>Osakidetza - Servicio Vasco de Salud</t>
        </is>
      </c>
      <c r="AG11556" s="22" t="inlineStr">
        <is>
          <t>r01epd011aecfef05b254392e1740bdac3840ff67</t>
        </is>
      </c>
      <c r="AH11556" s="22" t="inlineStr">
        <is>
          <t>OSATEK</t>
        </is>
      </c>
      <c r="AI11556" s="22" t="inlineStr">
        <is>
          <t/>
        </is>
      </c>
      <c r="AJ11556" s="22" t="inlineStr">
        <is>
          <t/>
        </is>
      </c>
    </row>
    <row r="11557" customHeight="true" ht="15.0">
      <c r="A11557" s="22" t="inlineStr">
        <is>
          <t>Material sanitario</t>
        </is>
      </c>
      <c r="B11557" s="22" t="inlineStr">
        <is>
          <t/>
        </is>
      </c>
      <c r="C11557" s="22" t="inlineStr">
        <is>
          <t>Gobierno Vasco</t>
        </is>
      </c>
      <c r="D11557" s="22" t="inlineStr">
        <is>
          <t/>
        </is>
      </c>
      <c r="E11557" s="22" t="inlineStr">
        <is>
          <t/>
        </is>
      </c>
      <c r="F11557" s="22" t="inlineStr">
        <is>
          <t/>
        </is>
      </c>
      <c r="G11557" s="22" t="inlineStr">
        <is>
          <t>Material sanitario</t>
        </is>
      </c>
      <c r="H11557" s="22" t="inlineStr">
        <is>
          <t>Material sanitario</t>
        </is>
      </c>
      <c r="I11557" s="22" t="inlineStr">
        <is>
          <t/>
        </is>
      </c>
      <c r="J11557" s="22" t="inlineStr">
        <is>
          <t>29/01/2026</t>
        </is>
      </c>
      <c r="K11557" s="22" t="inlineStr">
        <is>
          <t>T-0306/2025</t>
        </is>
      </c>
      <c r="L11557" s="22" t="inlineStr">
        <is>
          <t>Adjudicación provisional / definitiva</t>
        </is>
      </c>
      <c r="M11557" s="22" t="inlineStr">
        <is>
          <t>true</t>
        </is>
      </c>
      <c r="N11557" s="22" t="inlineStr">
        <is>
          <t/>
        </is>
      </c>
      <c r="O11557" s="22" t="inlineStr">
        <is>
          <t/>
        </is>
      </c>
      <c r="P11557" s="22" t="inlineStr">
        <is>
          <t/>
        </is>
      </c>
      <c r="Q11557" s="22" t="inlineStr">
        <is>
          <t/>
        </is>
      </c>
      <c r="R11557" s="22" t="inlineStr">
        <is>
          <t/>
        </is>
      </c>
      <c r="S11557" s="22" t="inlineStr">
        <is>
          <t>https://www.contratacion.euskadi.eus/webkpe00-kpeperfi/es/contenidos/anuncio_contratacion/expcm481800/es_doc/images/logo_oskidetza_30.jpg</t>
        </is>
      </c>
      <c r="T11557" s="22" t="inlineStr">
        <is>
          <t>OSAKIDETZA - Servicio Vasco de Salud</t>
        </is>
      </c>
      <c r="U11557" s="22" t="inlineStr">
        <is>
          <t>S5100023J - Osatek, S.A. (Impulsora)</t>
        </is>
      </c>
      <c r="V11557" s="22" t="inlineStr">
        <is>
          <t>Director Gerente</t>
        </is>
      </c>
      <c r="W11557" s="22" t="inlineStr">
        <is>
          <t/>
        </is>
      </c>
      <c r="X11557" s="22" t="inlineStr">
        <is>
          <t/>
        </is>
      </c>
      <c r="Y11557" s="22" t="inlineStr">
        <is>
          <t/>
        </is>
      </c>
      <c r="Z11557" s="22" t="inlineStr">
        <is>
          <t>https://www.contratacion.euskadi.eus/anuncio_contratacion/material-sanitario/expcm481800/webkpe00-kpesimpc/es/</t>
        </is>
      </c>
      <c r="AA11557" s="22" t="inlineStr">
        <is>
          <t>https://www.contratacion.euskadi.eus/webkpe00-kpesimpc/es/contenidos/anuncio_contratacion/expcm481800/es_doc/index.html</t>
        </is>
      </c>
      <c r="AB11557" s="22" t="inlineStr">
        <is>
          <t>https://www.contratacion.euskadi.eus/contenidos/anuncio_contratacion/expcm481800/es_doc/data/es_r01dtpd19c092c1bfe69dbe8f41376bfd0c8ba8ba2</t>
        </is>
      </c>
      <c r="AC11557" s="22" t="inlineStr">
        <is>
          <t>https://www.contratacion.euskadi.eus/contenidos/anuncio_contratacion/expcm481800/r01Index/expcm481800-idxContent.xml</t>
        </is>
      </c>
      <c r="AD11557" s="22" t="inlineStr">
        <is>
          <t>29/01/2026</t>
        </is>
      </c>
      <c r="AE11557" s="22" t="inlineStr">
        <is>
          <t>r01eEF101135D3F04C4806230B827B80FC4755949557</t>
        </is>
      </c>
      <c r="AF11557" s="22" t="inlineStr">
        <is>
          <t>Osakidetza - Servicio Vasco de Salud</t>
        </is>
      </c>
      <c r="AG11557" s="22" t="inlineStr">
        <is>
          <t>r01epd011aecfef05b254392e1740bdac3840ff67</t>
        </is>
      </c>
      <c r="AH11557" s="22" t="inlineStr">
        <is>
          <t>OSATEK</t>
        </is>
      </c>
      <c r="AI11557" s="22" t="inlineStr">
        <is>
          <t/>
        </is>
      </c>
      <c r="AJ11557" s="22" t="inlineStr">
        <is>
          <t/>
        </is>
      </c>
    </row>
    <row r="11558" customHeight="true" ht="15.0">
      <c r="A11558" s="22" t="inlineStr">
        <is>
          <t>Material Oficina</t>
        </is>
      </c>
      <c r="B11558" s="22" t="inlineStr">
        <is>
          <t/>
        </is>
      </c>
      <c r="C11558" s="22" t="inlineStr">
        <is>
          <t>Gobierno Vasco</t>
        </is>
      </c>
      <c r="D11558" s="22" t="inlineStr">
        <is>
          <t/>
        </is>
      </c>
      <c r="E11558" s="22" t="inlineStr">
        <is>
          <t/>
        </is>
      </c>
      <c r="F11558" s="22" t="inlineStr">
        <is>
          <t/>
        </is>
      </c>
      <c r="G11558" s="22" t="inlineStr">
        <is>
          <t>Material Oficina</t>
        </is>
      </c>
      <c r="H11558" s="22" t="inlineStr">
        <is>
          <t>Material Oficina</t>
        </is>
      </c>
      <c r="I11558" s="22" t="inlineStr">
        <is>
          <t/>
        </is>
      </c>
      <c r="J11558" s="22" t="inlineStr">
        <is>
          <t>29/01/2026</t>
        </is>
      </c>
      <c r="K11558" s="22" t="inlineStr">
        <is>
          <t>B-0308/2025</t>
        </is>
      </c>
      <c r="L11558" s="22" t="inlineStr">
        <is>
          <t>Adjudicación provisional / definitiva</t>
        </is>
      </c>
      <c r="M11558" s="22" t="inlineStr">
        <is>
          <t>true</t>
        </is>
      </c>
      <c r="N11558" s="22" t="inlineStr">
        <is>
          <t/>
        </is>
      </c>
      <c r="O11558" s="22" t="inlineStr">
        <is>
          <t/>
        </is>
      </c>
      <c r="P11558" s="22" t="inlineStr">
        <is>
          <t/>
        </is>
      </c>
      <c r="Q11558" s="22" t="inlineStr">
        <is>
          <t/>
        </is>
      </c>
      <c r="R11558" s="22" t="inlineStr">
        <is>
          <t/>
        </is>
      </c>
      <c r="S11558" s="22" t="inlineStr">
        <is>
          <t>https://www.contratacion.euskadi.eus/webkpe00-kpeperfi/es/contenidos/anuncio_contratacion/expcm481801/es_doc/images/logo_oskidetza_30.jpg</t>
        </is>
      </c>
      <c r="T11558" s="22" t="inlineStr">
        <is>
          <t>OSAKIDETZA - Servicio Vasco de Salud</t>
        </is>
      </c>
      <c r="U11558" s="22" t="inlineStr">
        <is>
          <t>S5100023J - Osatek, S.A. (Impulsora)</t>
        </is>
      </c>
      <c r="V11558" s="22" t="inlineStr">
        <is>
          <t>Director Gerente</t>
        </is>
      </c>
      <c r="W11558" s="22" t="inlineStr">
        <is>
          <t/>
        </is>
      </c>
      <c r="X11558" s="22" t="inlineStr">
        <is>
          <t/>
        </is>
      </c>
      <c r="Y11558" s="22" t="inlineStr">
        <is>
          <t/>
        </is>
      </c>
      <c r="Z11558" s="22" t="inlineStr">
        <is>
          <t>https://www.contratacion.euskadi.eus/anuncio_contratacion/material-oficina/expcm481801/webkpe00-kpesimpc/es/</t>
        </is>
      </c>
      <c r="AA11558" s="22" t="inlineStr">
        <is>
          <t>https://www.contratacion.euskadi.eus/webkpe00-kpesimpc/es/contenidos/anuncio_contratacion/expcm481801/es_doc/index.html</t>
        </is>
      </c>
      <c r="AB11558" s="22" t="inlineStr">
        <is>
          <t>https://www.contratacion.euskadi.eus/contenidos/anuncio_contratacion/expcm481801/es_doc/data/es_r01dtpd19c092c43f769dbe8f44cd53bc8c60d4a73</t>
        </is>
      </c>
      <c r="AC11558" s="22" t="inlineStr">
        <is>
          <t>https://www.contratacion.euskadi.eus/contenidos/anuncio_contratacion/expcm481801/r01Index/expcm481801-idxContent.xml</t>
        </is>
      </c>
      <c r="AD11558" s="22" t="inlineStr">
        <is>
          <t>29/01/2026</t>
        </is>
      </c>
      <c r="AE11558" s="22" t="inlineStr">
        <is>
          <t>r01eEF101135D3F04C4806230B827B80FC4755949557</t>
        </is>
      </c>
      <c r="AF11558" s="22" t="inlineStr">
        <is>
          <t>Osakidetza - Servicio Vasco de Salud</t>
        </is>
      </c>
      <c r="AG11558" s="22" t="inlineStr">
        <is>
          <t>r01epd011aecfef05b254392e1740bdac3840ff67</t>
        </is>
      </c>
      <c r="AH11558" s="22" t="inlineStr">
        <is>
          <t>OSATEK</t>
        </is>
      </c>
      <c r="AI11558" s="22" t="inlineStr">
        <is>
          <t/>
        </is>
      </c>
      <c r="AJ11558" s="22" t="inlineStr">
        <is>
          <t/>
        </is>
      </c>
    </row>
    <row r="11559" customHeight="true" ht="15.0">
      <c r="A11559" s="22" t="inlineStr">
        <is>
          <t>Plan igualdad mujeres y hombres Osatek</t>
        </is>
      </c>
      <c r="B11559" s="22" t="inlineStr">
        <is>
          <t/>
        </is>
      </c>
      <c r="C11559" s="22" t="inlineStr">
        <is>
          <t>Gobierno Vasco</t>
        </is>
      </c>
      <c r="D11559" s="22" t="inlineStr">
        <is>
          <t/>
        </is>
      </c>
      <c r="E11559" s="22" t="inlineStr">
        <is>
          <t/>
        </is>
      </c>
      <c r="F11559" s="22" t="inlineStr">
        <is>
          <t/>
        </is>
      </c>
      <c r="G11559" s="22" t="inlineStr">
        <is>
          <t>Plan igualdad mujeres y hombres Osatek</t>
        </is>
      </c>
      <c r="H11559" s="22" t="inlineStr">
        <is>
          <t>Plan igualdad mujeres y hombres Osatek</t>
        </is>
      </c>
      <c r="I11559" s="22" t="inlineStr">
        <is>
          <t/>
        </is>
      </c>
      <c r="J11559" s="22" t="inlineStr">
        <is>
          <t>29/01/2026</t>
        </is>
      </c>
      <c r="K11559" s="22" t="inlineStr">
        <is>
          <t>O-0309/2025</t>
        </is>
      </c>
      <c r="L11559" s="22" t="inlineStr">
        <is>
          <t>Adjudicación provisional / definitiva</t>
        </is>
      </c>
      <c r="M11559" s="22" t="inlineStr">
        <is>
          <t>true</t>
        </is>
      </c>
      <c r="N11559" s="22" t="inlineStr">
        <is>
          <t/>
        </is>
      </c>
      <c r="O11559" s="22" t="inlineStr">
        <is>
          <t/>
        </is>
      </c>
      <c r="P11559" s="22" t="inlineStr">
        <is>
          <t/>
        </is>
      </c>
      <c r="Q11559" s="22" t="inlineStr">
        <is>
          <t/>
        </is>
      </c>
      <c r="R11559" s="22" t="inlineStr">
        <is>
          <t/>
        </is>
      </c>
      <c r="S11559" s="22" t="inlineStr">
        <is>
          <t>https://www.contratacion.euskadi.eus/webkpe00-kpeperfi/es/contenidos/anuncio_contratacion/expcm481802/es_doc/images/logo_oskidetza_30.jpg</t>
        </is>
      </c>
      <c r="T11559" s="22" t="inlineStr">
        <is>
          <t>OSAKIDETZA - Servicio Vasco de Salud</t>
        </is>
      </c>
      <c r="U11559" s="22" t="inlineStr">
        <is>
          <t>S5100023J - Osatek, S.A. (Impulsora)</t>
        </is>
      </c>
      <c r="V11559" s="22" t="inlineStr">
        <is>
          <t>Director Gerente</t>
        </is>
      </c>
      <c r="W11559" s="22" t="inlineStr">
        <is>
          <t/>
        </is>
      </c>
      <c r="X11559" s="22" t="inlineStr">
        <is>
          <t/>
        </is>
      </c>
      <c r="Y11559" s="22" t="inlineStr">
        <is>
          <t/>
        </is>
      </c>
      <c r="Z11559" s="22" t="inlineStr">
        <is>
          <t>https://www.contratacion.euskadi.eus/anuncio_contratacion/plan-igualdad-mujeres-y-hombres-osatek/webkpe00-kpesimpc/es/</t>
        </is>
      </c>
      <c r="AA11559" s="22" t="inlineStr">
        <is>
          <t>https://www.contratacion.euskadi.eus/webkpe00-kpesimpc/es/contenidos/anuncio_contratacion/expcm481802/es_doc/index.html</t>
        </is>
      </c>
      <c r="AB11559" s="22" t="inlineStr">
        <is>
          <t>https://www.contratacion.euskadi.eus/contenidos/anuncio_contratacion/expcm481802/es_doc/data/es_r01dtpd019c093037d7b3932778c58b46c9657afa7</t>
        </is>
      </c>
      <c r="AC11559" s="22" t="inlineStr">
        <is>
          <t>https://www.contratacion.euskadi.eus/contenidos/anuncio_contratacion/expcm481802/r01Index/expcm481802-idxContent.xml</t>
        </is>
      </c>
      <c r="AD11559" s="22" t="inlineStr">
        <is>
          <t>29/01/2026</t>
        </is>
      </c>
      <c r="AE11559" s="22" t="inlineStr">
        <is>
          <t>r01eEF101135D3F04C4806230B827B80FC4755949557</t>
        </is>
      </c>
      <c r="AF11559" s="22" t="inlineStr">
        <is>
          <t>Osakidetza - Servicio Vasco de Salud</t>
        </is>
      </c>
      <c r="AG11559" s="22" t="inlineStr">
        <is>
          <t>r01epd011aecfef05b254392e1740bdac3840ff67</t>
        </is>
      </c>
      <c r="AH11559" s="22" t="inlineStr">
        <is>
          <t>OSATEK</t>
        </is>
      </c>
      <c r="AI11559" s="22" t="inlineStr">
        <is>
          <t/>
        </is>
      </c>
      <c r="AJ11559" s="22" t="inlineStr">
        <is>
          <t/>
        </is>
      </c>
    </row>
    <row r="11560" customHeight="true" ht="15.0">
      <c r="A11560" s="22" t="inlineStr">
        <is>
          <t>Apoyo, consultoría, gestión y desarrollo de Sistemas de Osatek</t>
        </is>
      </c>
      <c r="B11560" s="22" t="inlineStr">
        <is>
          <t/>
        </is>
      </c>
      <c r="C11560" s="22" t="inlineStr">
        <is>
          <t>Gobierno Vasco</t>
        </is>
      </c>
      <c r="D11560" s="22" t="inlineStr">
        <is>
          <t/>
        </is>
      </c>
      <c r="E11560" s="22" t="inlineStr">
        <is>
          <t/>
        </is>
      </c>
      <c r="F11560" s="22" t="inlineStr">
        <is>
          <t/>
        </is>
      </c>
      <c r="G11560" s="22" t="inlineStr">
        <is>
          <t>Apoyo, consultoría, gestión y desarrollo de Sistemas de Osatek</t>
        </is>
      </c>
      <c r="H11560" s="22" t="inlineStr">
        <is>
          <t>Apoyo, consultoría, gestión y desarrollo de Sistemas de Osatek</t>
        </is>
      </c>
      <c r="I11560" s="22" t="inlineStr">
        <is>
          <t/>
        </is>
      </c>
      <c r="J11560" s="22" t="inlineStr">
        <is>
          <t>29/01/2026</t>
        </is>
      </c>
      <c r="K11560" s="22" t="inlineStr">
        <is>
          <t>O-0310/2025</t>
        </is>
      </c>
      <c r="L11560" s="22" t="inlineStr">
        <is>
          <t>Adjudicación provisional / definitiva</t>
        </is>
      </c>
      <c r="M11560" s="22" t="inlineStr">
        <is>
          <t>true</t>
        </is>
      </c>
      <c r="N11560" s="22" t="inlineStr">
        <is>
          <t/>
        </is>
      </c>
      <c r="O11560" s="22" t="inlineStr">
        <is>
          <t/>
        </is>
      </c>
      <c r="P11560" s="22" t="inlineStr">
        <is>
          <t/>
        </is>
      </c>
      <c r="Q11560" s="22" t="inlineStr">
        <is>
          <t/>
        </is>
      </c>
      <c r="R11560" s="22" t="inlineStr">
        <is>
          <t/>
        </is>
      </c>
      <c r="S11560" s="22" t="inlineStr">
        <is>
          <t>https://www.contratacion.euskadi.eus/webkpe00-kpeperfi/es/contenidos/anuncio_contratacion/expcm481803/es_doc/images/logo_oskidetza_30.jpg</t>
        </is>
      </c>
      <c r="T11560" s="22" t="inlineStr">
        <is>
          <t>OSAKIDETZA - Servicio Vasco de Salud</t>
        </is>
      </c>
      <c r="U11560" s="22" t="inlineStr">
        <is>
          <t>S5100023J - Osatek, S.A. (Impulsora)</t>
        </is>
      </c>
      <c r="V11560" s="22" t="inlineStr">
        <is>
          <t>Director Gerente</t>
        </is>
      </c>
      <c r="W11560" s="22" t="inlineStr">
        <is>
          <t/>
        </is>
      </c>
      <c r="X11560" s="22" t="inlineStr">
        <is>
          <t/>
        </is>
      </c>
      <c r="Y11560" s="22" t="inlineStr">
        <is>
          <t/>
        </is>
      </c>
      <c r="Z11560" s="22" t="inlineStr">
        <is>
          <t>https://www.contratacion.euskadi.eus/anuncio_contratacion/apoyo-consultoria-gestion-y-desarrollo-sistemas-osatek/webkpe00-kpesimpc/es/</t>
        </is>
      </c>
      <c r="AA11560" s="22" t="inlineStr">
        <is>
          <t>https://www.contratacion.euskadi.eus/webkpe00-kpesimpc/es/contenidos/anuncio_contratacion/expcm481803/es_doc/index.html</t>
        </is>
      </c>
      <c r="AB11560" s="22" t="inlineStr">
        <is>
          <t>https://www.contratacion.euskadi.eus/contenidos/anuncio_contratacion/expcm481803/es_doc/data/es_r01dtpd019c09305fb4b393277a0a7973c9e268aaa</t>
        </is>
      </c>
      <c r="AC11560" s="22" t="inlineStr">
        <is>
          <t>https://www.contratacion.euskadi.eus/contenidos/anuncio_contratacion/expcm481803/r01Index/expcm481803-idxContent.xml</t>
        </is>
      </c>
      <c r="AD11560" s="22" t="inlineStr">
        <is>
          <t>29/01/2026</t>
        </is>
      </c>
      <c r="AE11560" s="22" t="inlineStr">
        <is>
          <t>r01eEF101135D3F04C4806230B827B80FC4755949557</t>
        </is>
      </c>
      <c r="AF11560" s="22" t="inlineStr">
        <is>
          <t>Osakidetza - Servicio Vasco de Salud</t>
        </is>
      </c>
      <c r="AG11560" s="22" t="inlineStr">
        <is>
          <t>r01epd011aecfef05b254392e1740bdac3840ff67</t>
        </is>
      </c>
      <c r="AH11560" s="22" t="inlineStr">
        <is>
          <t>OSATEK</t>
        </is>
      </c>
      <c r="AI11560" s="22" t="inlineStr">
        <is>
          <t/>
        </is>
      </c>
      <c r="AJ11560" s="22" t="inlineStr">
        <is>
          <t/>
        </is>
      </c>
    </row>
    <row r="11561" customHeight="true" ht="15.0">
      <c r="A11561" s="22" t="inlineStr">
        <is>
          <t>Caudalímetros para Osatek Galdakao</t>
        </is>
      </c>
      <c r="B11561" s="22" t="inlineStr">
        <is>
          <t/>
        </is>
      </c>
      <c r="C11561" s="22" t="inlineStr">
        <is>
          <t>Gobierno Vasco</t>
        </is>
      </c>
      <c r="D11561" s="22" t="inlineStr">
        <is>
          <t/>
        </is>
      </c>
      <c r="E11561" s="22" t="inlineStr">
        <is>
          <t/>
        </is>
      </c>
      <c r="F11561" s="22" t="inlineStr">
        <is>
          <t/>
        </is>
      </c>
      <c r="G11561" s="22" t="inlineStr">
        <is>
          <t>Caudalímetros para Osatek Galdakao</t>
        </is>
      </c>
      <c r="H11561" s="22" t="inlineStr">
        <is>
          <t>Caudalímetros para Osatek Galdakao</t>
        </is>
      </c>
      <c r="I11561" s="22" t="inlineStr">
        <is>
          <t/>
        </is>
      </c>
      <c r="J11561" s="22" t="inlineStr">
        <is>
          <t>29/01/2026</t>
        </is>
      </c>
      <c r="K11561" s="22" t="inlineStr">
        <is>
          <t>G-0311/2025</t>
        </is>
      </c>
      <c r="L11561" s="22" t="inlineStr">
        <is>
          <t>Adjudicación provisional / definitiva</t>
        </is>
      </c>
      <c r="M11561" s="22" t="inlineStr">
        <is>
          <t>true</t>
        </is>
      </c>
      <c r="N11561" s="22" t="inlineStr">
        <is>
          <t/>
        </is>
      </c>
      <c r="O11561" s="22" t="inlineStr">
        <is>
          <t/>
        </is>
      </c>
      <c r="P11561" s="22" t="inlineStr">
        <is>
          <t/>
        </is>
      </c>
      <c r="Q11561" s="22" t="inlineStr">
        <is>
          <t/>
        </is>
      </c>
      <c r="R11561" s="22" t="inlineStr">
        <is>
          <t/>
        </is>
      </c>
      <c r="S11561" s="22" t="inlineStr">
        <is>
          <t>https://www.contratacion.euskadi.eus/webkpe00-kpeperfi/es/contenidos/anuncio_contratacion/expcm481804/es_doc/images/logo_oskidetza_30.jpg</t>
        </is>
      </c>
      <c r="T11561" s="22" t="inlineStr">
        <is>
          <t>OSAKIDETZA - Servicio Vasco de Salud</t>
        </is>
      </c>
      <c r="U11561" s="22" t="inlineStr">
        <is>
          <t>S5100023J - Osatek, S.A. (Impulsora)</t>
        </is>
      </c>
      <c r="V11561" s="22" t="inlineStr">
        <is>
          <t>Director Gerente</t>
        </is>
      </c>
      <c r="W11561" s="22" t="inlineStr">
        <is>
          <t/>
        </is>
      </c>
      <c r="X11561" s="22" t="inlineStr">
        <is>
          <t/>
        </is>
      </c>
      <c r="Y11561" s="22" t="inlineStr">
        <is>
          <t/>
        </is>
      </c>
      <c r="Z11561" s="22" t="inlineStr">
        <is>
          <t>https://www.contratacion.euskadi.eus/anuncio_contratacion/caudalimetros-osatek-galdakao/webkpe00-kpesimpc/es/</t>
        </is>
      </c>
      <c r="AA11561" s="22" t="inlineStr">
        <is>
          <t>https://www.contratacion.euskadi.eus/webkpe00-kpesimpc/es/contenidos/anuncio_contratacion/expcm481804/es_doc/index.html</t>
        </is>
      </c>
      <c r="AB11561" s="22" t="inlineStr">
        <is>
          <t>https://www.contratacion.euskadi.eus/contenidos/anuncio_contratacion/expcm481804/es_doc/data/es_r01dtpd019c093087b7b39327739c2d38772fb6799</t>
        </is>
      </c>
      <c r="AC11561" s="22" t="inlineStr">
        <is>
          <t>https://www.contratacion.euskadi.eus/contenidos/anuncio_contratacion/expcm481804/r01Index/expcm481804-idxContent.xml</t>
        </is>
      </c>
      <c r="AD11561" s="22" t="inlineStr">
        <is>
          <t>29/01/2026</t>
        </is>
      </c>
      <c r="AE11561" s="22" t="inlineStr">
        <is>
          <t>r01eEF101135D3F04C4806230B827B80FC4755949557</t>
        </is>
      </c>
      <c r="AF11561" s="22" t="inlineStr">
        <is>
          <t>Osakidetza - Servicio Vasco de Salud</t>
        </is>
      </c>
      <c r="AG11561" s="22" t="inlineStr">
        <is>
          <t>r01epd011aecfef05b254392e1740bdac3840ff67</t>
        </is>
      </c>
      <c r="AH11561" s="22" t="inlineStr">
        <is>
          <t>OSATEK</t>
        </is>
      </c>
      <c r="AI11561" s="22" t="inlineStr">
        <is>
          <t/>
        </is>
      </c>
      <c r="AJ11561" s="22" t="inlineStr">
        <is>
          <t/>
        </is>
      </c>
    </row>
    <row r="11562" customHeight="true" ht="15.0">
      <c r="A11562" s="22" t="inlineStr">
        <is>
          <t>Electrodos adulto ecg</t>
        </is>
      </c>
      <c r="B11562" s="22" t="inlineStr">
        <is>
          <t/>
        </is>
      </c>
      <c r="C11562" s="22" t="inlineStr">
        <is>
          <t>Gobierno Vasco</t>
        </is>
      </c>
      <c r="D11562" s="22" t="inlineStr">
        <is>
          <t/>
        </is>
      </c>
      <c r="E11562" s="22" t="inlineStr">
        <is>
          <t/>
        </is>
      </c>
      <c r="F11562" s="22" t="inlineStr">
        <is>
          <t/>
        </is>
      </c>
      <c r="G11562" s="22" t="inlineStr">
        <is>
          <t>Electrodos adulto ecg</t>
        </is>
      </c>
      <c r="H11562" s="22" t="inlineStr">
        <is>
          <t>Electrodos adulto ecg</t>
        </is>
      </c>
      <c r="I11562" s="22" t="inlineStr">
        <is>
          <t/>
        </is>
      </c>
      <c r="J11562" s="22" t="inlineStr">
        <is>
          <t>29/01/2026</t>
        </is>
      </c>
      <c r="K11562" s="22" t="inlineStr">
        <is>
          <t>D-0312/2025</t>
        </is>
      </c>
      <c r="L11562" s="22" t="inlineStr">
        <is>
          <t>Adjudicación provisional / definitiva</t>
        </is>
      </c>
      <c r="M11562" s="22" t="inlineStr">
        <is>
          <t>true</t>
        </is>
      </c>
      <c r="N11562" s="22" t="inlineStr">
        <is>
          <t/>
        </is>
      </c>
      <c r="O11562" s="22" t="inlineStr">
        <is>
          <t/>
        </is>
      </c>
      <c r="P11562" s="22" t="inlineStr">
        <is>
          <t/>
        </is>
      </c>
      <c r="Q11562" s="22" t="inlineStr">
        <is>
          <t/>
        </is>
      </c>
      <c r="R11562" s="22" t="inlineStr">
        <is>
          <t/>
        </is>
      </c>
      <c r="S11562" s="22" t="inlineStr">
        <is>
          <t>https://www.contratacion.euskadi.eus/webkpe00-kpeperfi/es/contenidos/anuncio_contratacion/expcm481805/es_doc/images/logo_oskidetza_30.jpg</t>
        </is>
      </c>
      <c r="T11562" s="22" t="inlineStr">
        <is>
          <t>OSAKIDETZA - Servicio Vasco de Salud</t>
        </is>
      </c>
      <c r="U11562" s="22" t="inlineStr">
        <is>
          <t>S5100023J - Osatek, S.A. (Impulsora)</t>
        </is>
      </c>
      <c r="V11562" s="22" t="inlineStr">
        <is>
          <t>Director Gerente</t>
        </is>
      </c>
      <c r="W11562" s="22" t="inlineStr">
        <is>
          <t/>
        </is>
      </c>
      <c r="X11562" s="22" t="inlineStr">
        <is>
          <t/>
        </is>
      </c>
      <c r="Y11562" s="22" t="inlineStr">
        <is>
          <t/>
        </is>
      </c>
      <c r="Z11562" s="22" t="inlineStr">
        <is>
          <t>https://www.contratacion.euskadi.eus/anuncio_contratacion/electrodos-adulto-ecg/expcm481805/webkpe00-kpesimpc/es/</t>
        </is>
      </c>
      <c r="AA11562" s="22" t="inlineStr">
        <is>
          <t>https://www.contratacion.euskadi.eus/webkpe00-kpesimpc/es/contenidos/anuncio_contratacion/expcm481805/es_doc/index.html</t>
        </is>
      </c>
      <c r="AB11562" s="22" t="inlineStr">
        <is>
          <t>https://www.contratacion.euskadi.eus/contenidos/anuncio_contratacion/expcm481805/es_doc/data/es_r01dtpd019c0930afdcb393277c12dd7aad7f033e0</t>
        </is>
      </c>
      <c r="AC11562" s="22" t="inlineStr">
        <is>
          <t>https://www.contratacion.euskadi.eus/contenidos/anuncio_contratacion/expcm481805/r01Index/expcm481805-idxContent.xml</t>
        </is>
      </c>
      <c r="AD11562" s="22" t="inlineStr">
        <is>
          <t>29/01/2026</t>
        </is>
      </c>
      <c r="AE11562" s="22" t="inlineStr">
        <is>
          <t>r01eEF101135D3F04C4806230B827B80FC4755949557</t>
        </is>
      </c>
      <c r="AF11562" s="22" t="inlineStr">
        <is>
          <t>Osakidetza - Servicio Vasco de Salud</t>
        </is>
      </c>
      <c r="AG11562" s="22" t="inlineStr">
        <is>
          <t>r01epd011aecfef05b254392e1740bdac3840ff67</t>
        </is>
      </c>
      <c r="AH11562" s="22" t="inlineStr">
        <is>
          <t>OSATEK</t>
        </is>
      </c>
      <c r="AI11562" s="22" t="inlineStr">
        <is>
          <t/>
        </is>
      </c>
      <c r="AJ11562" s="22" t="inlineStr">
        <is>
          <t/>
        </is>
      </c>
    </row>
    <row r="11563" customHeight="true" ht="15.0">
      <c r="A11563" s="22" t="inlineStr">
        <is>
          <t>Piezas recambio camilla</t>
        </is>
      </c>
      <c r="B11563" s="22" t="inlineStr">
        <is>
          <t/>
        </is>
      </c>
      <c r="C11563" s="22" t="inlineStr">
        <is>
          <t>Gobierno Vasco</t>
        </is>
      </c>
      <c r="D11563" s="22" t="inlineStr">
        <is>
          <t/>
        </is>
      </c>
      <c r="E11563" s="22" t="inlineStr">
        <is>
          <t/>
        </is>
      </c>
      <c r="F11563" s="22" t="inlineStr">
        <is>
          <t/>
        </is>
      </c>
      <c r="G11563" s="22" t="inlineStr">
        <is>
          <t>Piezas recambio camilla</t>
        </is>
      </c>
      <c r="H11563" s="22" t="inlineStr">
        <is>
          <t>Piezas recambio camilla</t>
        </is>
      </c>
      <c r="I11563" s="22" t="inlineStr">
        <is>
          <t/>
        </is>
      </c>
      <c r="J11563" s="22" t="inlineStr">
        <is>
          <t>29/01/2026</t>
        </is>
      </c>
      <c r="K11563" s="22" t="inlineStr">
        <is>
          <t>S-0313/2025</t>
        </is>
      </c>
      <c r="L11563" s="22" t="inlineStr">
        <is>
          <t>Adjudicación provisional / definitiva</t>
        </is>
      </c>
      <c r="M11563" s="22" t="inlineStr">
        <is>
          <t>true</t>
        </is>
      </c>
      <c r="N11563" s="22" t="inlineStr">
        <is>
          <t/>
        </is>
      </c>
      <c r="O11563" s="22" t="inlineStr">
        <is>
          <t/>
        </is>
      </c>
      <c r="P11563" s="22" t="inlineStr">
        <is>
          <t/>
        </is>
      </c>
      <c r="Q11563" s="22" t="inlineStr">
        <is>
          <t/>
        </is>
      </c>
      <c r="R11563" s="22" t="inlineStr">
        <is>
          <t/>
        </is>
      </c>
      <c r="S11563" s="22" t="inlineStr">
        <is>
          <t>https://www.contratacion.euskadi.eus/webkpe00-kpeperfi/es/contenidos/anuncio_contratacion/expcm481806/es_doc/images/logo_oskidetza_30.jpg</t>
        </is>
      </c>
      <c r="T11563" s="22" t="inlineStr">
        <is>
          <t>OSAKIDETZA - Servicio Vasco de Salud</t>
        </is>
      </c>
      <c r="U11563" s="22" t="inlineStr">
        <is>
          <t>S5100023J - Osatek, S.A. (Impulsora)</t>
        </is>
      </c>
      <c r="V11563" s="22" t="inlineStr">
        <is>
          <t>Director Gerente</t>
        </is>
      </c>
      <c r="W11563" s="22" t="inlineStr">
        <is>
          <t/>
        </is>
      </c>
      <c r="X11563" s="22" t="inlineStr">
        <is>
          <t/>
        </is>
      </c>
      <c r="Y11563" s="22" t="inlineStr">
        <is>
          <t/>
        </is>
      </c>
      <c r="Z11563" s="22" t="inlineStr">
        <is>
          <t>https://www.contratacion.euskadi.eus/anuncio_contratacion/piezas-recambio-camilla/webkpe00-kpesimpc/es/</t>
        </is>
      </c>
      <c r="AA11563" s="22" t="inlineStr">
        <is>
          <t>https://www.contratacion.euskadi.eus/webkpe00-kpesimpc/es/contenidos/anuncio_contratacion/expcm481806/es_doc/index.html</t>
        </is>
      </c>
      <c r="AB11563" s="22" t="inlineStr">
        <is>
          <t>https://www.contratacion.euskadi.eus/contenidos/anuncio_contratacion/expcm481806/es_doc/data/es_r01dtpd019c0930d7b7b39327765af068187de28e3</t>
        </is>
      </c>
      <c r="AC11563" s="22" t="inlineStr">
        <is>
          <t>https://www.contratacion.euskadi.eus/contenidos/anuncio_contratacion/expcm481806/r01Index/expcm481806-idxContent.xml</t>
        </is>
      </c>
      <c r="AD11563" s="22" t="inlineStr">
        <is>
          <t>29/01/2026</t>
        </is>
      </c>
      <c r="AE11563" s="22" t="inlineStr">
        <is>
          <t>r01eEF101135D3F04C4806230B827B80FC4755949557</t>
        </is>
      </c>
      <c r="AF11563" s="22" t="inlineStr">
        <is>
          <t>Osakidetza - Servicio Vasco de Salud</t>
        </is>
      </c>
      <c r="AG11563" s="22" t="inlineStr">
        <is>
          <t>r01epd011aecfef05b254392e1740bdac3840ff67</t>
        </is>
      </c>
      <c r="AH11563" s="22" t="inlineStr">
        <is>
          <t>OSATEK</t>
        </is>
      </c>
      <c r="AI11563" s="22" t="inlineStr">
        <is>
          <t/>
        </is>
      </c>
      <c r="AJ11563" s="22" t="inlineStr">
        <is>
          <t/>
        </is>
      </c>
    </row>
    <row r="11564" customHeight="true" ht="15.0">
      <c r="A11564" s="22" t="inlineStr">
        <is>
          <t>Barandilla camilla</t>
        </is>
      </c>
      <c r="B11564" s="22" t="inlineStr">
        <is>
          <t/>
        </is>
      </c>
      <c r="C11564" s="22" t="inlineStr">
        <is>
          <t>Gobierno Vasco</t>
        </is>
      </c>
      <c r="D11564" s="22" t="inlineStr">
        <is>
          <t/>
        </is>
      </c>
      <c r="E11564" s="22" t="inlineStr">
        <is>
          <t/>
        </is>
      </c>
      <c r="F11564" s="22" t="inlineStr">
        <is>
          <t/>
        </is>
      </c>
      <c r="G11564" s="22" t="inlineStr">
        <is>
          <t>Barandilla camilla</t>
        </is>
      </c>
      <c r="H11564" s="22" t="inlineStr">
        <is>
          <t>Barandilla camilla</t>
        </is>
      </c>
      <c r="I11564" s="22" t="inlineStr">
        <is>
          <t/>
        </is>
      </c>
      <c r="J11564" s="22" t="inlineStr">
        <is>
          <t>29/01/2026</t>
        </is>
      </c>
      <c r="K11564" s="22" t="inlineStr">
        <is>
          <t>E-0314/2025</t>
        </is>
      </c>
      <c r="L11564" s="22" t="inlineStr">
        <is>
          <t>Adjudicación provisional / definitiva</t>
        </is>
      </c>
      <c r="M11564" s="22" t="inlineStr">
        <is>
          <t>true</t>
        </is>
      </c>
      <c r="N11564" s="22" t="inlineStr">
        <is>
          <t/>
        </is>
      </c>
      <c r="O11564" s="22" t="inlineStr">
        <is>
          <t/>
        </is>
      </c>
      <c r="P11564" s="22" t="inlineStr">
        <is>
          <t/>
        </is>
      </c>
      <c r="Q11564" s="22" t="inlineStr">
        <is>
          <t/>
        </is>
      </c>
      <c r="R11564" s="22" t="inlineStr">
        <is>
          <t/>
        </is>
      </c>
      <c r="S11564" s="22" t="inlineStr">
        <is>
          <t>https://www.contratacion.euskadi.eus/webkpe00-kpeperfi/es/contenidos/anuncio_contratacion/expcm481807/es_doc/images/logo_oskidetza_30.jpg</t>
        </is>
      </c>
      <c r="T11564" s="22" t="inlineStr">
        <is>
          <t>OSAKIDETZA - Servicio Vasco de Salud</t>
        </is>
      </c>
      <c r="U11564" s="22" t="inlineStr">
        <is>
          <t>S5100023J - Osatek, S.A. (Impulsora)</t>
        </is>
      </c>
      <c r="V11564" s="22" t="inlineStr">
        <is>
          <t>Director Gerente</t>
        </is>
      </c>
      <c r="W11564" s="22" t="inlineStr">
        <is>
          <t/>
        </is>
      </c>
      <c r="X11564" s="22" t="inlineStr">
        <is>
          <t/>
        </is>
      </c>
      <c r="Y11564" s="22" t="inlineStr">
        <is>
          <t/>
        </is>
      </c>
      <c r="Z11564" s="22" t="inlineStr">
        <is>
          <t>https://www.contratacion.euskadi.eus/anuncio_contratacion/barandilla-camilla/webkpe00-kpesimpc/es/</t>
        </is>
      </c>
      <c r="AA11564" s="22" t="inlineStr">
        <is>
          <t>https://www.contratacion.euskadi.eus/webkpe00-kpesimpc/es/contenidos/anuncio_contratacion/expcm481807/es_doc/index.html</t>
        </is>
      </c>
      <c r="AB11564" s="22" t="inlineStr">
        <is>
          <t>https://www.contratacion.euskadi.eus/contenidos/anuncio_contratacion/expcm481807/es_doc/data/es_r01dtpd19c0934cbfd69dbe8f4dab72e1a7706a8f9</t>
        </is>
      </c>
      <c r="AC11564" s="22" t="inlineStr">
        <is>
          <t>https://www.contratacion.euskadi.eus/contenidos/anuncio_contratacion/expcm481807/r01Index/expcm481807-idxContent.xml</t>
        </is>
      </c>
      <c r="AD11564" s="22" t="inlineStr">
        <is>
          <t>29/01/2026</t>
        </is>
      </c>
      <c r="AE11564" s="22" t="inlineStr">
        <is>
          <t>r01eEF101135D3F04C4806230B827B80FC4755949557</t>
        </is>
      </c>
      <c r="AF11564" s="22" t="inlineStr">
        <is>
          <t>Osakidetza - Servicio Vasco de Salud</t>
        </is>
      </c>
      <c r="AG11564" s="22" t="inlineStr">
        <is>
          <t>r01epd011aecfef05b254392e1740bdac3840ff67</t>
        </is>
      </c>
      <c r="AH11564" s="22" t="inlineStr">
        <is>
          <t>OSATEK</t>
        </is>
      </c>
      <c r="AI11564" s="22" t="inlineStr">
        <is>
          <t/>
        </is>
      </c>
      <c r="AJ11564" s="22" t="inlineStr">
        <is>
          <t/>
        </is>
      </c>
    </row>
    <row r="11565" customHeight="true" ht="15.0">
      <c r="A11565" s="22" t="inlineStr">
        <is>
          <t>Camilla</t>
        </is>
      </c>
      <c r="B11565" s="22" t="inlineStr">
        <is>
          <t/>
        </is>
      </c>
      <c r="C11565" s="22" t="inlineStr">
        <is>
          <t>Gobierno Vasco</t>
        </is>
      </c>
      <c r="D11565" s="22" t="inlineStr">
        <is>
          <t/>
        </is>
      </c>
      <c r="E11565" s="22" t="inlineStr">
        <is>
          <t/>
        </is>
      </c>
      <c r="F11565" s="22" t="inlineStr">
        <is>
          <t/>
        </is>
      </c>
      <c r="G11565" s="22" t="inlineStr">
        <is>
          <t>Camilla</t>
        </is>
      </c>
      <c r="H11565" s="22" t="inlineStr">
        <is>
          <t>Camilla</t>
        </is>
      </c>
      <c r="I11565" s="22" t="inlineStr">
        <is>
          <t/>
        </is>
      </c>
      <c r="J11565" s="22" t="inlineStr">
        <is>
          <t>29/01/2026</t>
        </is>
      </c>
      <c r="K11565" s="22" t="inlineStr">
        <is>
          <t>Z-0315/2025</t>
        </is>
      </c>
      <c r="L11565" s="22" t="inlineStr">
        <is>
          <t>Adjudicación provisional / definitiva</t>
        </is>
      </c>
      <c r="M11565" s="22" t="inlineStr">
        <is>
          <t>true</t>
        </is>
      </c>
      <c r="N11565" s="22" t="inlineStr">
        <is>
          <t/>
        </is>
      </c>
      <c r="O11565" s="22" t="inlineStr">
        <is>
          <t/>
        </is>
      </c>
      <c r="P11565" s="22" t="inlineStr">
        <is>
          <t/>
        </is>
      </c>
      <c r="Q11565" s="22" t="inlineStr">
        <is>
          <t/>
        </is>
      </c>
      <c r="R11565" s="22" t="inlineStr">
        <is>
          <t/>
        </is>
      </c>
      <c r="S11565" s="22" t="inlineStr">
        <is>
          <t>https://www.contratacion.euskadi.eus/webkpe00-kpeperfi/es/contenidos/anuncio_contratacion/expcm481808/es_doc/images/logo_oskidetza_30.jpg</t>
        </is>
      </c>
      <c r="T11565" s="22" t="inlineStr">
        <is>
          <t>OSAKIDETZA - Servicio Vasco de Salud</t>
        </is>
      </c>
      <c r="U11565" s="22" t="inlineStr">
        <is>
          <t>S5100023J - Osatek, S.A. (Impulsora)</t>
        </is>
      </c>
      <c r="V11565" s="22" t="inlineStr">
        <is>
          <t>Director Gerente</t>
        </is>
      </c>
      <c r="W11565" s="22" t="inlineStr">
        <is>
          <t/>
        </is>
      </c>
      <c r="X11565" s="22" t="inlineStr">
        <is>
          <t/>
        </is>
      </c>
      <c r="Y11565" s="22" t="inlineStr">
        <is>
          <t/>
        </is>
      </c>
      <c r="Z11565" s="22" t="inlineStr">
        <is>
          <t>https://www.contratacion.euskadi.eus/anuncio_contratacion/camilla/webkpe00-kpesimpc/es/</t>
        </is>
      </c>
      <c r="AA11565" s="22" t="inlineStr">
        <is>
          <t>https://www.contratacion.euskadi.eus/webkpe00-kpesimpc/es/contenidos/anuncio_contratacion/expcm481808/es_doc/index.html</t>
        </is>
      </c>
      <c r="AB11565" s="22" t="inlineStr">
        <is>
          <t>https://www.contratacion.euskadi.eus/contenidos/anuncio_contratacion/expcm481808/es_doc/data/es_r01dtpd19c0934f3e369dbe8f42e6b0da74c50e91f</t>
        </is>
      </c>
      <c r="AC11565" s="22" t="inlineStr">
        <is>
          <t>https://www.contratacion.euskadi.eus/contenidos/anuncio_contratacion/expcm481808/r01Index/expcm481808-idxContent.xml</t>
        </is>
      </c>
      <c r="AD11565" s="22" t="inlineStr">
        <is>
          <t>29/01/2026</t>
        </is>
      </c>
      <c r="AE11565" s="22" t="inlineStr">
        <is>
          <t>r01eEF101135D3F04C4806230B827B80FC4755949557</t>
        </is>
      </c>
      <c r="AF11565" s="22" t="inlineStr">
        <is>
          <t>Osakidetza - Servicio Vasco de Salud</t>
        </is>
      </c>
      <c r="AG11565" s="22" t="inlineStr">
        <is>
          <t>r01epd011aecfef05b254392e1740bdac3840ff67</t>
        </is>
      </c>
      <c r="AH11565" s="22" t="inlineStr">
        <is>
          <t>OSATEK</t>
        </is>
      </c>
      <c r="AI11565" s="22" t="inlineStr">
        <is>
          <t/>
        </is>
      </c>
      <c r="AJ11565" s="22" t="inlineStr">
        <is>
          <t/>
        </is>
      </c>
    </row>
    <row r="11566" customHeight="true" ht="15.0">
      <c r="A11566" s="22" t="inlineStr">
        <is>
          <t>Póliza de equipos y multiriesgo empresarial Enero</t>
        </is>
      </c>
      <c r="B11566" s="22" t="inlineStr">
        <is>
          <t/>
        </is>
      </c>
      <c r="C11566" s="22" t="inlineStr">
        <is>
          <t>Gobierno Vasco</t>
        </is>
      </c>
      <c r="D11566" s="22" t="inlineStr">
        <is>
          <t/>
        </is>
      </c>
      <c r="E11566" s="22" t="inlineStr">
        <is>
          <t/>
        </is>
      </c>
      <c r="F11566" s="22" t="inlineStr">
        <is>
          <t/>
        </is>
      </c>
      <c r="G11566" s="22" t="inlineStr">
        <is>
          <t>Póliza de equipos y multiriesgo empresarial Enero</t>
        </is>
      </c>
      <c r="H11566" s="22" t="inlineStr">
        <is>
          <t>Póliza de equipos y multiriesgo empresarial Enero</t>
        </is>
      </c>
      <c r="I11566" s="22" t="inlineStr">
        <is>
          <t/>
        </is>
      </c>
      <c r="J11566" s="22" t="inlineStr">
        <is>
          <t>29/01/2026</t>
        </is>
      </c>
      <c r="K11566" s="22" t="inlineStr">
        <is>
          <t>O-0316/2025</t>
        </is>
      </c>
      <c r="L11566" s="22" t="inlineStr">
        <is>
          <t>Adjudicación provisional / definitiva</t>
        </is>
      </c>
      <c r="M11566" s="22" t="inlineStr">
        <is>
          <t>true</t>
        </is>
      </c>
      <c r="N11566" s="22" t="inlineStr">
        <is>
          <t/>
        </is>
      </c>
      <c r="O11566" s="22" t="inlineStr">
        <is>
          <t/>
        </is>
      </c>
      <c r="P11566" s="22" t="inlineStr">
        <is>
          <t/>
        </is>
      </c>
      <c r="Q11566" s="22" t="inlineStr">
        <is>
          <t/>
        </is>
      </c>
      <c r="R11566" s="22" t="inlineStr">
        <is>
          <t/>
        </is>
      </c>
      <c r="S11566" s="22" t="inlineStr">
        <is>
          <t>https://www.contratacion.euskadi.eus/webkpe00-kpeperfi/es/contenidos/anuncio_contratacion/expcm481809/es_doc/images/logo_oskidetza_30.jpg</t>
        </is>
      </c>
      <c r="T11566" s="22" t="inlineStr">
        <is>
          <t>OSAKIDETZA - Servicio Vasco de Salud</t>
        </is>
      </c>
      <c r="U11566" s="22" t="inlineStr">
        <is>
          <t>S5100023J - Osatek, S.A. (Impulsora)</t>
        </is>
      </c>
      <c r="V11566" s="22" t="inlineStr">
        <is>
          <t>Director Gerente</t>
        </is>
      </c>
      <c r="W11566" s="22" t="inlineStr">
        <is>
          <t/>
        </is>
      </c>
      <c r="X11566" s="22" t="inlineStr">
        <is>
          <t/>
        </is>
      </c>
      <c r="Y11566" s="22" t="inlineStr">
        <is>
          <t/>
        </is>
      </c>
      <c r="Z11566" s="22" t="inlineStr">
        <is>
          <t>https://www.contratacion.euskadi.eus/anuncio_contratacion/poliza-equipos-y-multiriesgo-empresarial-enero/webkpe00-kpesimpc/es/</t>
        </is>
      </c>
      <c r="AA11566" s="22" t="inlineStr">
        <is>
          <t>https://www.contratacion.euskadi.eus/webkpe00-kpesimpc/es/contenidos/anuncio_contratacion/expcm481809/es_doc/index.html</t>
        </is>
      </c>
      <c r="AB11566" s="22" t="inlineStr">
        <is>
          <t>https://www.contratacion.euskadi.eus/contenidos/anuncio_contratacion/expcm481809/es_doc/data/es_r01dtpd19c09351bcc69dbe8f41d37d3015edd4212</t>
        </is>
      </c>
      <c r="AC11566" s="22" t="inlineStr">
        <is>
          <t>https://www.contratacion.euskadi.eus/contenidos/anuncio_contratacion/expcm481809/r01Index/expcm481809-idxContent.xml</t>
        </is>
      </c>
      <c r="AD11566" s="22" t="inlineStr">
        <is>
          <t>29/01/2026</t>
        </is>
      </c>
      <c r="AE11566" s="22" t="inlineStr">
        <is>
          <t>r01eEF101135D3F04C4806230B827B80FC4755949557</t>
        </is>
      </c>
      <c r="AF11566" s="22" t="inlineStr">
        <is>
          <t>Osakidetza - Servicio Vasco de Salud</t>
        </is>
      </c>
      <c r="AG11566" s="22" t="inlineStr">
        <is>
          <t>r01epd011aecfef05b254392e1740bdac3840ff67</t>
        </is>
      </c>
      <c r="AH11566" s="22" t="inlineStr">
        <is>
          <t>OSATEK</t>
        </is>
      </c>
      <c r="AI11566" s="22" t="inlineStr">
        <is>
          <t/>
        </is>
      </c>
      <c r="AJ11566" s="22" t="inlineStr">
        <is>
          <t/>
        </is>
      </c>
    </row>
    <row r="11567" customHeight="true" ht="15.0">
      <c r="A11567" s="22" t="inlineStr">
        <is>
          <t>Licencia Brain Morphometry de 1 año</t>
        </is>
      </c>
      <c r="B11567" s="22" t="inlineStr">
        <is>
          <t/>
        </is>
      </c>
      <c r="C11567" s="22" t="inlineStr">
        <is>
          <t>Gobierno Vasco</t>
        </is>
      </c>
      <c r="D11567" s="22" t="inlineStr">
        <is>
          <t/>
        </is>
      </c>
      <c r="E11567" s="22" t="inlineStr">
        <is>
          <t/>
        </is>
      </c>
      <c r="F11567" s="22" t="inlineStr">
        <is>
          <t/>
        </is>
      </c>
      <c r="G11567" s="22" t="inlineStr">
        <is>
          <t>Licencia Brain Morphometry de 1 año</t>
        </is>
      </c>
      <c r="H11567" s="22" t="inlineStr">
        <is>
          <t>Licencia Brain Morphometry de 1 año</t>
        </is>
      </c>
      <c r="I11567" s="22" t="inlineStr">
        <is>
          <t/>
        </is>
      </c>
      <c r="J11567" s="22" t="inlineStr">
        <is>
          <t>29/01/2026</t>
        </is>
      </c>
      <c r="K11567" s="22" t="inlineStr">
        <is>
          <t>O-0317/2025</t>
        </is>
      </c>
      <c r="L11567" s="22" t="inlineStr">
        <is>
          <t>Adjudicación provisional / definitiva</t>
        </is>
      </c>
      <c r="M11567" s="22" t="inlineStr">
        <is>
          <t>true</t>
        </is>
      </c>
      <c r="N11567" s="22" t="inlineStr">
        <is>
          <t/>
        </is>
      </c>
      <c r="O11567" s="22" t="inlineStr">
        <is>
          <t/>
        </is>
      </c>
      <c r="P11567" s="22" t="inlineStr">
        <is>
          <t/>
        </is>
      </c>
      <c r="Q11567" s="22" t="inlineStr">
        <is>
          <t/>
        </is>
      </c>
      <c r="R11567" s="22" t="inlineStr">
        <is>
          <t/>
        </is>
      </c>
      <c r="S11567" s="22" t="inlineStr">
        <is>
          <t>https://www.contratacion.euskadi.eus/webkpe00-kpeperfi/es/contenidos/anuncio_contratacion/expcm481810/es_doc/images/logo_oskidetza_30.jpg</t>
        </is>
      </c>
      <c r="T11567" s="22" t="inlineStr">
        <is>
          <t>OSAKIDETZA - Servicio Vasco de Salud</t>
        </is>
      </c>
      <c r="U11567" s="22" t="inlineStr">
        <is>
          <t>S5100023J - Osatek, S.A. (Impulsora)</t>
        </is>
      </c>
      <c r="V11567" s="22" t="inlineStr">
        <is>
          <t>Director Gerente</t>
        </is>
      </c>
      <c r="W11567" s="22" t="inlineStr">
        <is>
          <t/>
        </is>
      </c>
      <c r="X11567" s="22" t="inlineStr">
        <is>
          <t/>
        </is>
      </c>
      <c r="Y11567" s="22" t="inlineStr">
        <is>
          <t/>
        </is>
      </c>
      <c r="Z11567" s="22" t="inlineStr">
        <is>
          <t>https://www.contratacion.euskadi.eus/anuncio_contratacion/licencia-brain-morphometry-1-ano/webkpe00-kpesimpc/es/</t>
        </is>
      </c>
      <c r="AA11567" s="22" t="inlineStr">
        <is>
          <t>https://www.contratacion.euskadi.eus/webkpe00-kpesimpc/es/contenidos/anuncio_contratacion/expcm481810/es_doc/index.html</t>
        </is>
      </c>
      <c r="AB11567" s="22" t="inlineStr">
        <is>
          <t>https://www.contratacion.euskadi.eus/contenidos/anuncio_contratacion/expcm481810/es_doc/data/es_r01dtpd19c093544fb69dbe8f4bf29cc2bdae85ee4</t>
        </is>
      </c>
      <c r="AC11567" s="22" t="inlineStr">
        <is>
          <t>https://www.contratacion.euskadi.eus/contenidos/anuncio_contratacion/expcm481810/r01Index/expcm481810-idxContent.xml</t>
        </is>
      </c>
      <c r="AD11567" s="22" t="inlineStr">
        <is>
          <t>29/01/2026</t>
        </is>
      </c>
      <c r="AE11567" s="22" t="inlineStr">
        <is>
          <t>r01eEF101135D3F04C4806230B827B80FC4755949557</t>
        </is>
      </c>
      <c r="AF11567" s="22" t="inlineStr">
        <is>
          <t>Osakidetza - Servicio Vasco de Salud</t>
        </is>
      </c>
      <c r="AG11567" s="22" t="inlineStr">
        <is>
          <t>r01epd011aecfef05b254392e1740bdac3840ff67</t>
        </is>
      </c>
      <c r="AH11567" s="22" t="inlineStr">
        <is>
          <t>OSATEK</t>
        </is>
      </c>
      <c r="AI11567" s="22" t="inlineStr">
        <is>
          <t/>
        </is>
      </c>
      <c r="AJ11567" s="22" t="inlineStr">
        <is>
          <t/>
        </is>
      </c>
    </row>
    <row r="11568" customHeight="true" ht="15.0">
      <c r="A11568" s="22" t="inlineStr">
        <is>
          <t>Material sanitario</t>
        </is>
      </c>
      <c r="B11568" s="22" t="inlineStr">
        <is>
          <t/>
        </is>
      </c>
      <c r="C11568" s="22" t="inlineStr">
        <is>
          <t>Gobierno Vasco</t>
        </is>
      </c>
      <c r="D11568" s="22" t="inlineStr">
        <is>
          <t/>
        </is>
      </c>
      <c r="E11568" s="22" t="inlineStr">
        <is>
          <t/>
        </is>
      </c>
      <c r="F11568" s="22" t="inlineStr">
        <is>
          <t/>
        </is>
      </c>
      <c r="G11568" s="22" t="inlineStr">
        <is>
          <t>Material sanitario</t>
        </is>
      </c>
      <c r="H11568" s="22" t="inlineStr">
        <is>
          <t>Material sanitario</t>
        </is>
      </c>
      <c r="I11568" s="22" t="inlineStr">
        <is>
          <t/>
        </is>
      </c>
      <c r="J11568" s="22" t="inlineStr">
        <is>
          <t>29/01/2026</t>
        </is>
      </c>
      <c r="K11568" s="22" t="inlineStr">
        <is>
          <t>T-0318/2025</t>
        </is>
      </c>
      <c r="L11568" s="22" t="inlineStr">
        <is>
          <t>Adjudicación provisional / definitiva</t>
        </is>
      </c>
      <c r="M11568" s="22" t="inlineStr">
        <is>
          <t>true</t>
        </is>
      </c>
      <c r="N11568" s="22" t="inlineStr">
        <is>
          <t/>
        </is>
      </c>
      <c r="O11568" s="22" t="inlineStr">
        <is>
          <t/>
        </is>
      </c>
      <c r="P11568" s="22" t="inlineStr">
        <is>
          <t/>
        </is>
      </c>
      <c r="Q11568" s="22" t="inlineStr">
        <is>
          <t/>
        </is>
      </c>
      <c r="R11568" s="22" t="inlineStr">
        <is>
          <t/>
        </is>
      </c>
      <c r="S11568" s="22" t="inlineStr">
        <is>
          <t>https://www.contratacion.euskadi.eus/webkpe00-kpeperfi/es/contenidos/anuncio_contratacion/expcm481811/es_doc/images/logo_oskidetza_30.jpg</t>
        </is>
      </c>
      <c r="T11568" s="22" t="inlineStr">
        <is>
          <t>OSAKIDETZA - Servicio Vasco de Salud</t>
        </is>
      </c>
      <c r="U11568" s="22" t="inlineStr">
        <is>
          <t>S5100023J - Osatek, S.A. (Impulsora)</t>
        </is>
      </c>
      <c r="V11568" s="22" t="inlineStr">
        <is>
          <t>Director Gerente</t>
        </is>
      </c>
      <c r="W11568" s="22" t="inlineStr">
        <is>
          <t/>
        </is>
      </c>
      <c r="X11568" s="22" t="inlineStr">
        <is>
          <t/>
        </is>
      </c>
      <c r="Y11568" s="22" t="inlineStr">
        <is>
          <t/>
        </is>
      </c>
      <c r="Z11568" s="22" t="inlineStr">
        <is>
          <t>https://www.contratacion.euskadi.eus/anuncio_contratacion/material-sanitario/expcm481811/webkpe00-kpesimpc/es/</t>
        </is>
      </c>
      <c r="AA11568" s="22" t="inlineStr">
        <is>
          <t>https://www.contratacion.euskadi.eus/webkpe00-kpesimpc/es/contenidos/anuncio_contratacion/expcm481811/es_doc/index.html</t>
        </is>
      </c>
      <c r="AB11568" s="22" t="inlineStr">
        <is>
          <t>https://www.contratacion.euskadi.eus/contenidos/anuncio_contratacion/expcm481811/es_doc/data/es_r01dtpd019c09356e1b69dbe8f4ace2262a2d641a1</t>
        </is>
      </c>
      <c r="AC11568" s="22" t="inlineStr">
        <is>
          <t>https://www.contratacion.euskadi.eus/contenidos/anuncio_contratacion/expcm481811/r01Index/expcm481811-idxContent.xml</t>
        </is>
      </c>
      <c r="AD11568" s="22" t="inlineStr">
        <is>
          <t>29/01/2026</t>
        </is>
      </c>
      <c r="AE11568" s="22" t="inlineStr">
        <is>
          <t>r01eEF101135D3F04C4806230B827B80FC4755949557</t>
        </is>
      </c>
      <c r="AF11568" s="22" t="inlineStr">
        <is>
          <t>Osakidetza - Servicio Vasco de Salud</t>
        </is>
      </c>
      <c r="AG11568" s="22" t="inlineStr">
        <is>
          <t>r01epd011aecfef05b254392e1740bdac3840ff67</t>
        </is>
      </c>
      <c r="AH11568" s="22" t="inlineStr">
        <is>
          <t>OSATEK</t>
        </is>
      </c>
      <c r="AI11568" s="22" t="inlineStr">
        <is>
          <t/>
        </is>
      </c>
      <c r="AJ11568" s="22" t="inlineStr">
        <is>
          <t/>
        </is>
      </c>
    </row>
    <row r="11569" customHeight="true" ht="15.0">
      <c r="A11569" s="22" t="inlineStr">
        <is>
          <t>Material sanitario</t>
        </is>
      </c>
      <c r="B11569" s="22" t="inlineStr">
        <is>
          <t/>
        </is>
      </c>
      <c r="C11569" s="22" t="inlineStr">
        <is>
          <t>Gobierno Vasco</t>
        </is>
      </c>
      <c r="D11569" s="22" t="inlineStr">
        <is>
          <t/>
        </is>
      </c>
      <c r="E11569" s="22" t="inlineStr">
        <is>
          <t/>
        </is>
      </c>
      <c r="F11569" s="22" t="inlineStr">
        <is>
          <t/>
        </is>
      </c>
      <c r="G11569" s="22" t="inlineStr">
        <is>
          <t>Material sanitario</t>
        </is>
      </c>
      <c r="H11569" s="22" t="inlineStr">
        <is>
          <t>Material sanitario</t>
        </is>
      </c>
      <c r="I11569" s="22" t="inlineStr">
        <is>
          <t/>
        </is>
      </c>
      <c r="J11569" s="22" t="inlineStr">
        <is>
          <t>29/01/2026</t>
        </is>
      </c>
      <c r="K11569" s="22" t="inlineStr">
        <is>
          <t>S-0319/2025</t>
        </is>
      </c>
      <c r="L11569" s="22" t="inlineStr">
        <is>
          <t>Adjudicación provisional / definitiva</t>
        </is>
      </c>
      <c r="M11569" s="22" t="inlineStr">
        <is>
          <t>true</t>
        </is>
      </c>
      <c r="N11569" s="22" t="inlineStr">
        <is>
          <t/>
        </is>
      </c>
      <c r="O11569" s="22" t="inlineStr">
        <is>
          <t/>
        </is>
      </c>
      <c r="P11569" s="22" t="inlineStr">
        <is>
          <t/>
        </is>
      </c>
      <c r="Q11569" s="22" t="inlineStr">
        <is>
          <t/>
        </is>
      </c>
      <c r="R11569" s="22" t="inlineStr">
        <is>
          <t/>
        </is>
      </c>
      <c r="S11569" s="22" t="inlineStr">
        <is>
          <t>https://www.contratacion.euskadi.eus/webkpe00-kpeperfi/es/contenidos/anuncio_contratacion/expcm481812/es_doc/images/logo_oskidetza_30.jpg</t>
        </is>
      </c>
      <c r="T11569" s="22" t="inlineStr">
        <is>
          <t>OSAKIDETZA - Servicio Vasco de Salud</t>
        </is>
      </c>
      <c r="U11569" s="22" t="inlineStr">
        <is>
          <t>S5100023J - Osatek, S.A. (Impulsora)</t>
        </is>
      </c>
      <c r="V11569" s="22" t="inlineStr">
        <is>
          <t>Director Gerente</t>
        </is>
      </c>
      <c r="W11569" s="22" t="inlineStr">
        <is>
          <t/>
        </is>
      </c>
      <c r="X11569" s="22" t="inlineStr">
        <is>
          <t/>
        </is>
      </c>
      <c r="Y11569" s="22" t="inlineStr">
        <is>
          <t/>
        </is>
      </c>
      <c r="Z11569" s="22" t="inlineStr">
        <is>
          <t>https://www.contratacion.euskadi.eus/anuncio_contratacion/material-sanitario/expcm481812/webkpe00-kpesimpc/es/</t>
        </is>
      </c>
      <c r="AA11569" s="22" t="inlineStr">
        <is>
          <t>https://www.contratacion.euskadi.eus/webkpe00-kpesimpc/es/contenidos/anuncio_contratacion/expcm481812/es_doc/index.html</t>
        </is>
      </c>
      <c r="AB11569" s="22" t="inlineStr">
        <is>
          <t>https://www.contratacion.euskadi.eus/contenidos/anuncio_contratacion/expcm481812/es_doc/data/es_r01dtpd19c09395f482b689bac64eba9a65f28c020</t>
        </is>
      </c>
      <c r="AC11569" s="22" t="inlineStr">
        <is>
          <t>https://www.contratacion.euskadi.eus/contenidos/anuncio_contratacion/expcm481812/r01Index/expcm481812-idxContent.xml</t>
        </is>
      </c>
      <c r="AD11569" s="22" t="inlineStr">
        <is>
          <t>29/01/2026</t>
        </is>
      </c>
      <c r="AE11569" s="22" t="inlineStr">
        <is>
          <t>r01eEF101135D3F04C4806230B827B80FC4755949557</t>
        </is>
      </c>
      <c r="AF11569" s="22" t="inlineStr">
        <is>
          <t>Osakidetza - Servicio Vasco de Salud</t>
        </is>
      </c>
      <c r="AG11569" s="22" t="inlineStr">
        <is>
          <t>r01epd011aecfef05b254392e1740bdac3840ff67</t>
        </is>
      </c>
      <c r="AH11569" s="22" t="inlineStr">
        <is>
          <t>OSATEK</t>
        </is>
      </c>
      <c r="AI11569" s="22" t="inlineStr">
        <is>
          <t/>
        </is>
      </c>
      <c r="AJ11569" s="22" t="inlineStr">
        <is>
          <t/>
        </is>
      </c>
    </row>
    <row r="11570" customHeight="true" ht="15.0">
      <c r="A11570" s="22" t="inlineStr">
        <is>
          <t>Notario, derechos y suplidos</t>
        </is>
      </c>
      <c r="B11570" s="22" t="inlineStr">
        <is>
          <t/>
        </is>
      </c>
      <c r="C11570" s="22" t="inlineStr">
        <is>
          <t>Gobierno Vasco</t>
        </is>
      </c>
      <c r="D11570" s="22" t="inlineStr">
        <is>
          <t/>
        </is>
      </c>
      <c r="E11570" s="22" t="inlineStr">
        <is>
          <t/>
        </is>
      </c>
      <c r="F11570" s="22" t="inlineStr">
        <is>
          <t/>
        </is>
      </c>
      <c r="G11570" s="22" t="inlineStr">
        <is>
          <t>Notario, derechos y suplidos</t>
        </is>
      </c>
      <c r="H11570" s="22" t="inlineStr">
        <is>
          <t>Notario, derechos y suplidos</t>
        </is>
      </c>
      <c r="I11570" s="22" t="inlineStr">
        <is>
          <t/>
        </is>
      </c>
      <c r="J11570" s="22" t="inlineStr">
        <is>
          <t>29/01/2026</t>
        </is>
      </c>
      <c r="K11570" s="22" t="inlineStr">
        <is>
          <t>O-0320/2025</t>
        </is>
      </c>
      <c r="L11570" s="22" t="inlineStr">
        <is>
          <t>Adjudicación provisional / definitiva</t>
        </is>
      </c>
      <c r="M11570" s="22" t="inlineStr">
        <is>
          <t>true</t>
        </is>
      </c>
      <c r="N11570" s="22" t="inlineStr">
        <is>
          <t/>
        </is>
      </c>
      <c r="O11570" s="22" t="inlineStr">
        <is>
          <t/>
        </is>
      </c>
      <c r="P11570" s="22" t="inlineStr">
        <is>
          <t/>
        </is>
      </c>
      <c r="Q11570" s="22" t="inlineStr">
        <is>
          <t/>
        </is>
      </c>
      <c r="R11570" s="22" t="inlineStr">
        <is>
          <t/>
        </is>
      </c>
      <c r="S11570" s="22" t="inlineStr">
        <is>
          <t>https://www.contratacion.euskadi.eus/webkpe00-kpeperfi/es/contenidos/anuncio_contratacion/expcm481813/es_doc/images/logo_oskidetza_30.jpg</t>
        </is>
      </c>
      <c r="T11570" s="22" t="inlineStr">
        <is>
          <t>OSAKIDETZA - Servicio Vasco de Salud</t>
        </is>
      </c>
      <c r="U11570" s="22" t="inlineStr">
        <is>
          <t>S5100023J - Osatek, S.A. (Impulsora)</t>
        </is>
      </c>
      <c r="V11570" s="22" t="inlineStr">
        <is>
          <t>Director Gerente</t>
        </is>
      </c>
      <c r="W11570" s="22" t="inlineStr">
        <is>
          <t/>
        </is>
      </c>
      <c r="X11570" s="22" t="inlineStr">
        <is>
          <t/>
        </is>
      </c>
      <c r="Y11570" s="22" t="inlineStr">
        <is>
          <t/>
        </is>
      </c>
      <c r="Z11570" s="22" t="inlineStr">
        <is>
          <t>https://www.contratacion.euskadi.eus/anuncio_contratacion/notario-derechos-y-suplidos/webkpe00-kpesimpc/es/</t>
        </is>
      </c>
      <c r="AA11570" s="22" t="inlineStr">
        <is>
          <t>https://www.contratacion.euskadi.eus/webkpe00-kpesimpc/es/contenidos/anuncio_contratacion/expcm481813/es_doc/index.html</t>
        </is>
      </c>
      <c r="AB11570" s="22" t="inlineStr">
        <is>
          <t>https://www.contratacion.euskadi.eus/contenidos/anuncio_contratacion/expcm481813/es_doc/data/es_r01dtpd19c0939879c2b689bac46a984966a41f672</t>
        </is>
      </c>
      <c r="AC11570" s="22" t="inlineStr">
        <is>
          <t>https://www.contratacion.euskadi.eus/contenidos/anuncio_contratacion/expcm481813/r01Index/expcm481813-idxContent.xml</t>
        </is>
      </c>
      <c r="AD11570" s="22" t="inlineStr">
        <is>
          <t>29/01/2026</t>
        </is>
      </c>
      <c r="AE11570" s="22" t="inlineStr">
        <is>
          <t>r01eEF101135D3F04C4806230B827B80FC4755949557</t>
        </is>
      </c>
      <c r="AF11570" s="22" t="inlineStr">
        <is>
          <t>Osakidetza - Servicio Vasco de Salud</t>
        </is>
      </c>
      <c r="AG11570" s="22" t="inlineStr">
        <is>
          <t>r01epd011aecfef05b254392e1740bdac3840ff67</t>
        </is>
      </c>
      <c r="AH11570" s="22" t="inlineStr">
        <is>
          <t>OSATEK</t>
        </is>
      </c>
      <c r="AI11570" s="22" t="inlineStr">
        <is>
          <t/>
        </is>
      </c>
      <c r="AJ11570" s="22" t="inlineStr">
        <is>
          <t/>
        </is>
      </c>
    </row>
    <row r="11571" customHeight="true" ht="15.0">
      <c r="A11571" s="22" t="inlineStr">
        <is>
          <t>suministro entrega instalacion una freidora 2 cubas oroko andra mari de murgia</t>
        </is>
      </c>
      <c r="B11571" s="22" t="inlineStr">
        <is>
          <t/>
        </is>
      </c>
      <c r="C11571" s="22" t="inlineStr">
        <is>
          <t>Gobierno Vasco</t>
        </is>
      </c>
      <c r="D11571" s="22" t="inlineStr">
        <is>
          <t/>
        </is>
      </c>
      <c r="E11571" s="22" t="inlineStr">
        <is>
          <t/>
        </is>
      </c>
      <c r="F11571" s="22" t="inlineStr">
        <is>
          <t/>
        </is>
      </c>
      <c r="G11571" s="22" t="inlineStr">
        <is>
          <t>suministro entrega instalacion una freidora 2 cubas oroko andra mari de murgia</t>
        </is>
      </c>
      <c r="H11571" s="22" t="inlineStr">
        <is>
          <t>suministro entrega instalacion una freidora 2 cubas oroko andra mari de murgia</t>
        </is>
      </c>
      <c r="I11571" s="22" t="inlineStr">
        <is>
          <t/>
        </is>
      </c>
      <c r="J11571" s="22" t="inlineStr">
        <is>
          <t>29/01/2026</t>
        </is>
      </c>
      <c r="K11571" s="22" t="inlineStr">
        <is>
          <t>26EQU260127939</t>
        </is>
      </c>
      <c r="L11571" s="22" t="inlineStr">
        <is>
          <t>Adjudicación provisional / definitiva</t>
        </is>
      </c>
      <c r="M11571" s="22" t="inlineStr">
        <is>
          <t>true</t>
        </is>
      </c>
      <c r="N11571" s="22" t="inlineStr">
        <is>
          <t/>
        </is>
      </c>
      <c r="O11571" s="22" t="inlineStr">
        <is>
          <t/>
        </is>
      </c>
      <c r="P11571" s="22" t="inlineStr">
        <is>
          <t/>
        </is>
      </c>
      <c r="Q11571" s="22" t="inlineStr">
        <is>
          <t/>
        </is>
      </c>
      <c r="R11571" s="22" t="inlineStr">
        <is>
          <t/>
        </is>
      </c>
      <c r="S11571" s="22" t="inlineStr">
        <is>
          <t>https://www.contratacion.euskadi.eus/webkpe00-kpeperfi/es/contenidos/anuncio_contratacion/expcm481814/es_doc/images/w32_logoGobiernoVasco.gif</t>
        </is>
      </c>
      <c r="T11571" s="22" t="inlineStr">
        <is>
          <t>Gobierno Vasco</t>
        </is>
      </c>
      <c r="U11571" s="22" t="inlineStr">
        <is>
          <t>S4833001C - Educación</t>
        </is>
      </c>
      <c r="V11571" s="22" t="inlineStr">
        <is>
          <t>Dirección de  Infraestructuras, Recursos y Tecnologías</t>
        </is>
      </c>
      <c r="W11571" s="22" t="inlineStr">
        <is>
          <t/>
        </is>
      </c>
      <c r="X11571" s="22" t="inlineStr">
        <is>
          <t/>
        </is>
      </c>
      <c r="Y11571" s="22" t="inlineStr">
        <is>
          <t/>
        </is>
      </c>
      <c r="Z11571" s="22" t="inlineStr">
        <is>
          <t>https://www.contratacion.euskadi.eus/anuncio_contratacion/suministro-entrega-instalacion-freidora-2-cubas-oroko-andra-mari-murgia/webkpe00-kpesimpc/es/</t>
        </is>
      </c>
      <c r="AA11571" s="22" t="inlineStr">
        <is>
          <t>https://www.contratacion.euskadi.eus/webkpe00-kpesimpc/es/contenidos/anuncio_contratacion/expcm481814/es_doc/index.html</t>
        </is>
      </c>
      <c r="AB11571" s="22" t="inlineStr">
        <is>
          <t>https://www.contratacion.euskadi.eus/contenidos/anuncio_contratacion/expcm481814/es_doc/data/es_r01dtpd19c0939b04d2b689bac9d3054d5b9a1332c</t>
        </is>
      </c>
      <c r="AC11571" s="22" t="inlineStr">
        <is>
          <t>https://www.contratacion.euskadi.eus/contenidos/anuncio_contratacion/expcm481814/r01Index/expcm481814-idxContent.xml</t>
        </is>
      </c>
      <c r="AD11571" s="22" t="inlineStr">
        <is>
          <t>29/01/2026</t>
        </is>
      </c>
      <c r="AE11571" s="22" t="inlineStr">
        <is>
          <t>r01epd01197b2aaddb4a50ddf50f48805bac8fe21</t>
        </is>
      </c>
      <c r="AF11571" s="22" t="inlineStr">
        <is>
          <t>Gobierno Vasco</t>
        </is>
      </c>
      <c r="AG11571" s="22" t="inlineStr">
        <is>
          <t>r01e00000fe4e66771ba470b8c53a3375b90675c3</t>
        </is>
      </c>
      <c r="AH11571" s="22" t="inlineStr">
        <is>
          <t>Educación</t>
        </is>
      </c>
      <c r="AI11571" s="22" t="inlineStr">
        <is>
          <t/>
        </is>
      </c>
      <c r="AJ11571" s="22" t="inlineStr">
        <is>
          <t/>
        </is>
      </c>
    </row>
    <row r="11572" customHeight="true" ht="15.0">
      <c r="A11572" s="22" t="inlineStr">
        <is>
          <t>suministro entrega instalacion lavavajilla capota ies beasain bhi</t>
        </is>
      </c>
      <c r="B11572" s="22" t="inlineStr">
        <is>
          <t/>
        </is>
      </c>
      <c r="C11572" s="22" t="inlineStr">
        <is>
          <t>Gobierno Vasco</t>
        </is>
      </c>
      <c r="D11572" s="22" t="inlineStr">
        <is>
          <t/>
        </is>
      </c>
      <c r="E11572" s="22" t="inlineStr">
        <is>
          <t/>
        </is>
      </c>
      <c r="F11572" s="22" t="inlineStr">
        <is>
          <t/>
        </is>
      </c>
      <c r="G11572" s="22" t="inlineStr">
        <is>
          <t>suministro entrega instalacion lavavajilla capota ies beasain bhi</t>
        </is>
      </c>
      <c r="H11572" s="22" t="inlineStr">
        <is>
          <t>suministro entrega instalacion lavavajilla capota ies beasain bhi</t>
        </is>
      </c>
      <c r="I11572" s="22" t="inlineStr">
        <is>
          <t/>
        </is>
      </c>
      <c r="J11572" s="22" t="inlineStr">
        <is>
          <t>29/01/2026</t>
        </is>
      </c>
      <c r="K11572" s="22" t="inlineStr">
        <is>
          <t>26EQU260127940</t>
        </is>
      </c>
      <c r="L11572" s="22" t="inlineStr">
        <is>
          <t>Adjudicación provisional / definitiva</t>
        </is>
      </c>
      <c r="M11572" s="22" t="inlineStr">
        <is>
          <t>true</t>
        </is>
      </c>
      <c r="N11572" s="22" t="inlineStr">
        <is>
          <t/>
        </is>
      </c>
      <c r="O11572" s="22" t="inlineStr">
        <is>
          <t/>
        </is>
      </c>
      <c r="P11572" s="22" t="inlineStr">
        <is>
          <t/>
        </is>
      </c>
      <c r="Q11572" s="22" t="inlineStr">
        <is>
          <t/>
        </is>
      </c>
      <c r="R11572" s="22" t="inlineStr">
        <is>
          <t/>
        </is>
      </c>
      <c r="S11572" s="22" t="inlineStr">
        <is>
          <t>https://www.contratacion.euskadi.eus/webkpe00-kpeperfi/es/contenidos/anuncio_contratacion/expcm481815/es_doc/images/w32_logoGobiernoVasco.gif</t>
        </is>
      </c>
      <c r="T11572" s="22" t="inlineStr">
        <is>
          <t>Gobierno Vasco</t>
        </is>
      </c>
      <c r="U11572" s="22" t="inlineStr">
        <is>
          <t>S4833001C - Educación</t>
        </is>
      </c>
      <c r="V11572" s="22" t="inlineStr">
        <is>
          <t>Dirección de  Infraestructuras, Recursos y Tecnologías</t>
        </is>
      </c>
      <c r="W11572" s="22" t="inlineStr">
        <is>
          <t/>
        </is>
      </c>
      <c r="X11572" s="22" t="inlineStr">
        <is>
          <t/>
        </is>
      </c>
      <c r="Y11572" s="22" t="inlineStr">
        <is>
          <t/>
        </is>
      </c>
      <c r="Z11572" s="22" t="inlineStr">
        <is>
          <t>https://www.contratacion.euskadi.eus/anuncio_contratacion/suministro-entrega-instalacion-lavavajilla-capota-ies-beasain-bhi/webkpe00-kpesimpc/es/</t>
        </is>
      </c>
      <c r="AA11572" s="22" t="inlineStr">
        <is>
          <t>https://www.contratacion.euskadi.eus/webkpe00-kpesimpc/es/contenidos/anuncio_contratacion/expcm481815/es_doc/index.html</t>
        </is>
      </c>
      <c r="AB11572" s="22" t="inlineStr">
        <is>
          <t>https://www.contratacion.euskadi.eus/contenidos/anuncio_contratacion/expcm481815/es_doc/data/es_r01dtpd19c0939d8fc2b689bac1c0146222f1d99e3</t>
        </is>
      </c>
      <c r="AC11572" s="22" t="inlineStr">
        <is>
          <t>https://www.contratacion.euskadi.eus/contenidos/anuncio_contratacion/expcm481815/r01Index/expcm481815-idxContent.xml</t>
        </is>
      </c>
      <c r="AD11572" s="22" t="inlineStr">
        <is>
          <t>29/01/2026</t>
        </is>
      </c>
      <c r="AE11572" s="22" t="inlineStr">
        <is>
          <t>r01epd01197b2aaddb4a50ddf50f48805bac8fe21</t>
        </is>
      </c>
      <c r="AF11572" s="22" t="inlineStr">
        <is>
          <t>Gobierno Vasco</t>
        </is>
      </c>
      <c r="AG11572" s="22" t="inlineStr">
        <is>
          <t>r01e00000fe4e66771ba470b8c53a3375b90675c3</t>
        </is>
      </c>
      <c r="AH11572" s="22" t="inlineStr">
        <is>
          <t>Educación</t>
        </is>
      </c>
      <c r="AI11572" s="22" t="inlineStr">
        <is>
          <t/>
        </is>
      </c>
      <c r="AJ11572" s="22" t="inlineStr">
        <is>
          <t/>
        </is>
      </c>
    </row>
    <row r="11573" customHeight="true" ht="15.0">
      <c r="A11573" s="22" t="inlineStr">
        <is>
          <t>suministro entrega instalacion horno mixto mendiko eskola de amurrio</t>
        </is>
      </c>
      <c r="B11573" s="22" t="inlineStr">
        <is>
          <t/>
        </is>
      </c>
      <c r="C11573" s="22" t="inlineStr">
        <is>
          <t>Gobierno Vasco</t>
        </is>
      </c>
      <c r="D11573" s="22" t="inlineStr">
        <is>
          <t/>
        </is>
      </c>
      <c r="E11573" s="22" t="inlineStr">
        <is>
          <t/>
        </is>
      </c>
      <c r="F11573" s="22" t="inlineStr">
        <is>
          <t/>
        </is>
      </c>
      <c r="G11573" s="22" t="inlineStr">
        <is>
          <t>suministro entrega instalacion horno mixto mendiko eskola de amurrio</t>
        </is>
      </c>
      <c r="H11573" s="22" t="inlineStr">
        <is>
          <t>suministro entrega instalacion horno mixto mendiko eskola de amurrio</t>
        </is>
      </c>
      <c r="I11573" s="22" t="inlineStr">
        <is>
          <t/>
        </is>
      </c>
      <c r="J11573" s="22" t="inlineStr">
        <is>
          <t>29/01/2026</t>
        </is>
      </c>
      <c r="K11573" s="22" t="inlineStr">
        <is>
          <t>26EQU260127941</t>
        </is>
      </c>
      <c r="L11573" s="22" t="inlineStr">
        <is>
          <t>Adjudicación provisional / definitiva</t>
        </is>
      </c>
      <c r="M11573" s="22" t="inlineStr">
        <is>
          <t>true</t>
        </is>
      </c>
      <c r="N11573" s="22" t="inlineStr">
        <is>
          <t/>
        </is>
      </c>
      <c r="O11573" s="22" t="inlineStr">
        <is>
          <t/>
        </is>
      </c>
      <c r="P11573" s="22" t="inlineStr">
        <is>
          <t/>
        </is>
      </c>
      <c r="Q11573" s="22" t="inlineStr">
        <is>
          <t/>
        </is>
      </c>
      <c r="R11573" s="22" t="inlineStr">
        <is>
          <t/>
        </is>
      </c>
      <c r="S11573" s="22" t="inlineStr">
        <is>
          <t>https://www.contratacion.euskadi.eus/webkpe00-kpeperfi/es/contenidos/anuncio_contratacion/expcm481816/es_doc/images/w32_logoGobiernoVasco.gif</t>
        </is>
      </c>
      <c r="T11573" s="22" t="inlineStr">
        <is>
          <t>Gobierno Vasco</t>
        </is>
      </c>
      <c r="U11573" s="22" t="inlineStr">
        <is>
          <t>S4833001C - Educación</t>
        </is>
      </c>
      <c r="V11573" s="22" t="inlineStr">
        <is>
          <t>Dirección de  Infraestructuras, Recursos y Tecnologías</t>
        </is>
      </c>
      <c r="W11573" s="22" t="inlineStr">
        <is>
          <t/>
        </is>
      </c>
      <c r="X11573" s="22" t="inlineStr">
        <is>
          <t/>
        </is>
      </c>
      <c r="Y11573" s="22" t="inlineStr">
        <is>
          <t/>
        </is>
      </c>
      <c r="Z11573" s="22" t="inlineStr">
        <is>
          <t>https://www.contratacion.euskadi.eus/anuncio_contratacion/suministro-entrega-instalacion-horno-mixto-mendiko-eskola-amurrio/webkpe00-kpesimpc/es/</t>
        </is>
      </c>
      <c r="AA11573" s="22" t="inlineStr">
        <is>
          <t>https://www.contratacion.euskadi.eus/webkpe00-kpesimpc/es/contenidos/anuncio_contratacion/expcm481816/es_doc/index.html</t>
        </is>
      </c>
      <c r="AB11573" s="22" t="inlineStr">
        <is>
          <t>https://www.contratacion.euskadi.eus/contenidos/anuncio_contratacion/expcm481816/es_doc/data/es_r01dtpd19c093a00e32b689bac1819e099c8742564</t>
        </is>
      </c>
      <c r="AC11573" s="22" t="inlineStr">
        <is>
          <t>https://www.contratacion.euskadi.eus/contenidos/anuncio_contratacion/expcm481816/r01Index/expcm481816-idxContent.xml</t>
        </is>
      </c>
      <c r="AD11573" s="22" t="inlineStr">
        <is>
          <t>29/01/2026</t>
        </is>
      </c>
      <c r="AE11573" s="22" t="inlineStr">
        <is>
          <t>r01epd01197b2aaddb4a50ddf50f48805bac8fe21</t>
        </is>
      </c>
      <c r="AF11573" s="22" t="inlineStr">
        <is>
          <t>Gobierno Vasco</t>
        </is>
      </c>
      <c r="AG11573" s="22" t="inlineStr">
        <is>
          <t>r01e00000fe4e66771ba470b8c53a3375b90675c3</t>
        </is>
      </c>
      <c r="AH11573" s="22" t="inlineStr">
        <is>
          <t>Educación</t>
        </is>
      </c>
      <c r="AI11573" s="22" t="inlineStr">
        <is>
          <t/>
        </is>
      </c>
      <c r="AJ11573" s="22" t="inlineStr">
        <is>
          <t/>
        </is>
      </c>
    </row>
    <row r="11574" customHeight="true" ht="15.0">
      <c r="A11574" s="22" t="inlineStr">
        <is>
          <t>suministro entrega instalacion material deportivo ies cristobal gamon bhi</t>
        </is>
      </c>
      <c r="B11574" s="22" t="inlineStr">
        <is>
          <t/>
        </is>
      </c>
      <c r="C11574" s="22" t="inlineStr">
        <is>
          <t>Gobierno Vasco</t>
        </is>
      </c>
      <c r="D11574" s="22" t="inlineStr">
        <is>
          <t/>
        </is>
      </c>
      <c r="E11574" s="22" t="inlineStr">
        <is>
          <t/>
        </is>
      </c>
      <c r="F11574" s="22" t="inlineStr">
        <is>
          <t/>
        </is>
      </c>
      <c r="G11574" s="22" t="inlineStr">
        <is>
          <t>suministro entrega instalacion material deportivo ies cristobal gamon bhi</t>
        </is>
      </c>
      <c r="H11574" s="22" t="inlineStr">
        <is>
          <t>suministro entrega instalacion material deportivo ies cristobal gamon bhi</t>
        </is>
      </c>
      <c r="I11574" s="22" t="inlineStr">
        <is>
          <t/>
        </is>
      </c>
      <c r="J11574" s="22" t="inlineStr">
        <is>
          <t>29/01/2026</t>
        </is>
      </c>
      <c r="K11574" s="22" t="inlineStr">
        <is>
          <t>26EQU260127942</t>
        </is>
      </c>
      <c r="L11574" s="22" t="inlineStr">
        <is>
          <t>Adjudicación provisional / definitiva</t>
        </is>
      </c>
      <c r="M11574" s="22" t="inlineStr">
        <is>
          <t>true</t>
        </is>
      </c>
      <c r="N11574" s="22" t="inlineStr">
        <is>
          <t/>
        </is>
      </c>
      <c r="O11574" s="22" t="inlineStr">
        <is>
          <t/>
        </is>
      </c>
      <c r="P11574" s="22" t="inlineStr">
        <is>
          <t/>
        </is>
      </c>
      <c r="Q11574" s="22" t="inlineStr">
        <is>
          <t/>
        </is>
      </c>
      <c r="R11574" s="22" t="inlineStr">
        <is>
          <t/>
        </is>
      </c>
      <c r="S11574" s="22" t="inlineStr">
        <is>
          <t>https://www.contratacion.euskadi.eus/webkpe00-kpeperfi/es/contenidos/anuncio_contratacion/expcm481817/es_doc/images/w32_logoGobiernoVasco.gif</t>
        </is>
      </c>
      <c r="T11574" s="22" t="inlineStr">
        <is>
          <t>Gobierno Vasco</t>
        </is>
      </c>
      <c r="U11574" s="22" t="inlineStr">
        <is>
          <t>S4833001C - Educación</t>
        </is>
      </c>
      <c r="V11574" s="22" t="inlineStr">
        <is>
          <t>Dirección de  Infraestructuras, Recursos y Tecnologías</t>
        </is>
      </c>
      <c r="W11574" s="22" t="inlineStr">
        <is>
          <t/>
        </is>
      </c>
      <c r="X11574" s="22" t="inlineStr">
        <is>
          <t/>
        </is>
      </c>
      <c r="Y11574" s="22" t="inlineStr">
        <is>
          <t/>
        </is>
      </c>
      <c r="Z11574" s="22" t="inlineStr">
        <is>
          <t>https://www.contratacion.euskadi.eus/anuncio_contratacion/suministro-entrega-instalacion-material-deportivo-ies-cristobal-gamon-bhi/webkpe00-kpesimpc/es/</t>
        </is>
      </c>
      <c r="AA11574" s="22" t="inlineStr">
        <is>
          <t>https://www.contratacion.euskadi.eus/webkpe00-kpesimpc/es/contenidos/anuncio_contratacion/expcm481817/es_doc/index.html</t>
        </is>
      </c>
      <c r="AB11574" s="22" t="inlineStr">
        <is>
          <t>https://www.contratacion.euskadi.eus/contenidos/anuncio_contratacion/expcm481817/es_doc/data/es_r01dtpd019c093df4fbb3932773ad992347ddb39b4</t>
        </is>
      </c>
      <c r="AC11574" s="22" t="inlineStr">
        <is>
          <t>https://www.contratacion.euskadi.eus/contenidos/anuncio_contratacion/expcm481817/r01Index/expcm481817-idxContent.xml</t>
        </is>
      </c>
      <c r="AD11574" s="22" t="inlineStr">
        <is>
          <t>29/01/2026</t>
        </is>
      </c>
      <c r="AE11574" s="22" t="inlineStr">
        <is>
          <t>r01epd01197b2aaddb4a50ddf50f48805bac8fe21</t>
        </is>
      </c>
      <c r="AF11574" s="22" t="inlineStr">
        <is>
          <t>Gobierno Vasco</t>
        </is>
      </c>
      <c r="AG11574" s="22" t="inlineStr">
        <is>
          <t>r01e00000fe4e66771ba470b8c53a3375b90675c3</t>
        </is>
      </c>
      <c r="AH11574" s="22" t="inlineStr">
        <is>
          <t>Educación</t>
        </is>
      </c>
      <c r="AI11574" s="22" t="inlineStr">
        <is>
          <t/>
        </is>
      </c>
      <c r="AJ11574" s="22" t="inlineStr">
        <is>
          <t/>
        </is>
      </c>
    </row>
    <row r="11575" customHeight="true" ht="15.0">
      <c r="A11575" s="22" t="inlineStr">
        <is>
          <t>suministro enrega instalacion marmita san martin agirre ikastetxea de bergara</t>
        </is>
      </c>
      <c r="B11575" s="22" t="inlineStr">
        <is>
          <t/>
        </is>
      </c>
      <c r="C11575" s="22" t="inlineStr">
        <is>
          <t>Gobierno Vasco</t>
        </is>
      </c>
      <c r="D11575" s="22" t="inlineStr">
        <is>
          <t/>
        </is>
      </c>
      <c r="E11575" s="22" t="inlineStr">
        <is>
          <t/>
        </is>
      </c>
      <c r="F11575" s="22" t="inlineStr">
        <is>
          <t/>
        </is>
      </c>
      <c r="G11575" s="22" t="inlineStr">
        <is>
          <t>suministro enrega instalacion marmita san martin agirre ikastetxea de bergara</t>
        </is>
      </c>
      <c r="H11575" s="22" t="inlineStr">
        <is>
          <t>suministro enrega instalacion marmita san martin agirre ikastetxea de bergara</t>
        </is>
      </c>
      <c r="I11575" s="22" t="inlineStr">
        <is>
          <t/>
        </is>
      </c>
      <c r="J11575" s="22" t="inlineStr">
        <is>
          <t>29/01/2026</t>
        </is>
      </c>
      <c r="K11575" s="22" t="inlineStr">
        <is>
          <t>26EQU260128943</t>
        </is>
      </c>
      <c r="L11575" s="22" t="inlineStr">
        <is>
          <t>Adjudicación provisional / definitiva</t>
        </is>
      </c>
      <c r="M11575" s="22" t="inlineStr">
        <is>
          <t>true</t>
        </is>
      </c>
      <c r="N11575" s="22" t="inlineStr">
        <is>
          <t/>
        </is>
      </c>
      <c r="O11575" s="22" t="inlineStr">
        <is>
          <t/>
        </is>
      </c>
      <c r="P11575" s="22" t="inlineStr">
        <is>
          <t/>
        </is>
      </c>
      <c r="Q11575" s="22" t="inlineStr">
        <is>
          <t/>
        </is>
      </c>
      <c r="R11575" s="22" t="inlineStr">
        <is>
          <t/>
        </is>
      </c>
      <c r="S11575" s="22" t="inlineStr">
        <is>
          <t>https://www.contratacion.euskadi.eus/webkpe00-kpeperfi/es/contenidos/anuncio_contratacion/expcm481818/es_doc/images/w32_logoGobiernoVasco.gif</t>
        </is>
      </c>
      <c r="T11575" s="22" t="inlineStr">
        <is>
          <t>Gobierno Vasco</t>
        </is>
      </c>
      <c r="U11575" s="22" t="inlineStr">
        <is>
          <t>S4833001C - Educación</t>
        </is>
      </c>
      <c r="V11575" s="22" t="inlineStr">
        <is>
          <t>Dirección de  Infraestructuras, Recursos y Tecnologías</t>
        </is>
      </c>
      <c r="W11575" s="22" t="inlineStr">
        <is>
          <t/>
        </is>
      </c>
      <c r="X11575" s="22" t="inlineStr">
        <is>
          <t/>
        </is>
      </c>
      <c r="Y11575" s="22" t="inlineStr">
        <is>
          <t/>
        </is>
      </c>
      <c r="Z11575" s="22" t="inlineStr">
        <is>
          <t>https://www.contratacion.euskadi.eus/anuncio_contratacion/suministro-enrega-instalacion-marmita-san-martin-agirre-ikastetxea-bergara/webkpe00-kpesimpc/es/</t>
        </is>
      </c>
      <c r="AA11575" s="22" t="inlineStr">
        <is>
          <t>https://www.contratacion.euskadi.eus/webkpe00-kpesimpc/es/contenidos/anuncio_contratacion/expcm481818/es_doc/index.html</t>
        </is>
      </c>
      <c r="AB11575" s="22" t="inlineStr">
        <is>
          <t>https://www.contratacion.euskadi.eus/contenidos/anuncio_contratacion/expcm481818/es_doc/data/es_r01dtpd019c093e1c06b393277eb0451b2f2cc6498</t>
        </is>
      </c>
      <c r="AC11575" s="22" t="inlineStr">
        <is>
          <t>https://www.contratacion.euskadi.eus/contenidos/anuncio_contratacion/expcm481818/r01Index/expcm481818-idxContent.xml</t>
        </is>
      </c>
      <c r="AD11575" s="22" t="inlineStr">
        <is>
          <t>29/01/2026</t>
        </is>
      </c>
      <c r="AE11575" s="22" t="inlineStr">
        <is>
          <t>r01epd01197b2aaddb4a50ddf50f48805bac8fe21</t>
        </is>
      </c>
      <c r="AF11575" s="22" t="inlineStr">
        <is>
          <t>Gobierno Vasco</t>
        </is>
      </c>
      <c r="AG11575" s="22" t="inlineStr">
        <is>
          <t>r01e00000fe4e66771ba470b8c53a3375b90675c3</t>
        </is>
      </c>
      <c r="AH11575" s="22" t="inlineStr">
        <is>
          <t>Educación</t>
        </is>
      </c>
      <c r="AI11575" s="22" t="inlineStr">
        <is>
          <t/>
        </is>
      </c>
      <c r="AJ11575" s="22" t="inlineStr">
        <is>
          <t/>
        </is>
      </c>
    </row>
    <row r="11576" customHeight="true" ht="15.0">
      <c r="A11576" s="22" t="inlineStr">
        <is>
          <t>suministro entrega instalacion horno gas karmengo ama herri eskola de pasaia</t>
        </is>
      </c>
      <c r="B11576" s="22" t="inlineStr">
        <is>
          <t/>
        </is>
      </c>
      <c r="C11576" s="22" t="inlineStr">
        <is>
          <t>Gobierno Vasco</t>
        </is>
      </c>
      <c r="D11576" s="22" t="inlineStr">
        <is>
          <t/>
        </is>
      </c>
      <c r="E11576" s="22" t="inlineStr">
        <is>
          <t/>
        </is>
      </c>
      <c r="F11576" s="22" t="inlineStr">
        <is>
          <t/>
        </is>
      </c>
      <c r="G11576" s="22" t="inlineStr">
        <is>
          <t>suministro entrega instalacion horno gas karmengo ama herri eskola de pasaia</t>
        </is>
      </c>
      <c r="H11576" s="22" t="inlineStr">
        <is>
          <t>suministro entrega instalacion horno gas karmengo ama herri eskola de pasaia</t>
        </is>
      </c>
      <c r="I11576" s="22" t="inlineStr">
        <is>
          <t/>
        </is>
      </c>
      <c r="J11576" s="22" t="inlineStr">
        <is>
          <t>29/01/2026</t>
        </is>
      </c>
      <c r="K11576" s="22" t="inlineStr">
        <is>
          <t>26EQU260128944</t>
        </is>
      </c>
      <c r="L11576" s="22" t="inlineStr">
        <is>
          <t>Adjudicación provisional / definitiva</t>
        </is>
      </c>
      <c r="M11576" s="22" t="inlineStr">
        <is>
          <t>true</t>
        </is>
      </c>
      <c r="N11576" s="22" t="inlineStr">
        <is>
          <t/>
        </is>
      </c>
      <c r="O11576" s="22" t="inlineStr">
        <is>
          <t/>
        </is>
      </c>
      <c r="P11576" s="22" t="inlineStr">
        <is>
          <t/>
        </is>
      </c>
      <c r="Q11576" s="22" t="inlineStr">
        <is>
          <t/>
        </is>
      </c>
      <c r="R11576" s="22" t="inlineStr">
        <is>
          <t/>
        </is>
      </c>
      <c r="S11576" s="22" t="inlineStr">
        <is>
          <t>https://www.contratacion.euskadi.eus/webkpe00-kpeperfi/es/contenidos/anuncio_contratacion/expcm481819/es_doc/images/w32_logoGobiernoVasco.gif</t>
        </is>
      </c>
      <c r="T11576" s="22" t="inlineStr">
        <is>
          <t>Gobierno Vasco</t>
        </is>
      </c>
      <c r="U11576" s="22" t="inlineStr">
        <is>
          <t>S4833001C - Educación</t>
        </is>
      </c>
      <c r="V11576" s="22" t="inlineStr">
        <is>
          <t>Dirección de  Infraestructuras, Recursos y Tecnologías</t>
        </is>
      </c>
      <c r="W11576" s="22" t="inlineStr">
        <is>
          <t/>
        </is>
      </c>
      <c r="X11576" s="22" t="inlineStr">
        <is>
          <t/>
        </is>
      </c>
      <c r="Y11576" s="22" t="inlineStr">
        <is>
          <t/>
        </is>
      </c>
      <c r="Z11576" s="22" t="inlineStr">
        <is>
          <t>https://www.contratacion.euskadi.eus/anuncio_contratacion/suministro-entrega-instalacion-horno-gas-karmengo-ama-herri-eskola-pasaia/webkpe00-kpesimpc/es/</t>
        </is>
      </c>
      <c r="AA11576" s="22" t="inlineStr">
        <is>
          <t>https://www.contratacion.euskadi.eus/webkpe00-kpesimpc/es/contenidos/anuncio_contratacion/expcm481819/es_doc/index.html</t>
        </is>
      </c>
      <c r="AB11576" s="22" t="inlineStr">
        <is>
          <t>https://www.contratacion.euskadi.eus/contenidos/anuncio_contratacion/expcm481819/es_doc/data/es_r01dtpd019c093e4672b393277a31bf8c2cbda6d86</t>
        </is>
      </c>
      <c r="AC11576" s="22" t="inlineStr">
        <is>
          <t>https://www.contratacion.euskadi.eus/contenidos/anuncio_contratacion/expcm481819/r01Index/expcm481819-idxContent.xml</t>
        </is>
      </c>
      <c r="AD11576" s="22" t="inlineStr">
        <is>
          <t>29/01/2026</t>
        </is>
      </c>
      <c r="AE11576" s="22" t="inlineStr">
        <is>
          <t>r01epd01197b2aaddb4a50ddf50f48805bac8fe21</t>
        </is>
      </c>
      <c r="AF11576" s="22" t="inlineStr">
        <is>
          <t>Gobierno Vasco</t>
        </is>
      </c>
      <c r="AG11576" s="22" t="inlineStr">
        <is>
          <t>r01e00000fe4e66771ba470b8c53a3375b90675c3</t>
        </is>
      </c>
      <c r="AH11576" s="22" t="inlineStr">
        <is>
          <t>Educación</t>
        </is>
      </c>
      <c r="AI11576" s="22" t="inlineStr">
        <is>
          <t/>
        </is>
      </c>
      <c r="AJ11576" s="22" t="inlineStr">
        <is>
          <t/>
        </is>
      </c>
    </row>
    <row r="11577" customHeight="true" ht="15.0">
      <c r="A11577" s="22" t="inlineStr">
        <is>
          <t>Tasación de fincas registrales sitas en Bizkaia propiedad de la Administración de la Comunidad Autónoma de Euskadi</t>
        </is>
      </c>
      <c r="B11577" s="22" t="inlineStr">
        <is>
          <t/>
        </is>
      </c>
      <c r="C11577" s="22" t="inlineStr">
        <is>
          <t>Gobierno Vasco</t>
        </is>
      </c>
      <c r="D11577" s="22" t="inlineStr">
        <is>
          <t/>
        </is>
      </c>
      <c r="E11577" s="22" t="inlineStr">
        <is>
          <t/>
        </is>
      </c>
      <c r="F11577" s="22" t="inlineStr">
        <is>
          <t/>
        </is>
      </c>
      <c r="G11577" s="22" t="inlineStr">
        <is>
          <t>Tasación de fincas registrales sitas en Bizkaia propiedad de la Administración de la Comunidad Autónoma de Euskadi</t>
        </is>
      </c>
      <c r="H11577" s="22" t="inlineStr">
        <is>
          <t>Tasación de fincas registrales sitas en Bizkaia propiedad de la Administración de la Comunidad Autónoma de Euskadi</t>
        </is>
      </c>
      <c r="I11577" s="22" t="inlineStr">
        <is>
          <t/>
        </is>
      </c>
      <c r="J11577" s="22" t="inlineStr">
        <is>
          <t>29/01/2026</t>
        </is>
      </c>
      <c r="K11577" s="22" t="inlineStr">
        <is>
          <t>2026/021/01</t>
        </is>
      </c>
      <c r="L11577" s="22" t="inlineStr">
        <is>
          <t>Adjudicación provisional / definitiva</t>
        </is>
      </c>
      <c r="M11577" s="22" t="inlineStr">
        <is>
          <t>true</t>
        </is>
      </c>
      <c r="N11577" s="22" t="inlineStr">
        <is>
          <t/>
        </is>
      </c>
      <c r="O11577" s="22" t="inlineStr">
        <is>
          <t/>
        </is>
      </c>
      <c r="P11577" s="22" t="inlineStr">
        <is>
          <t/>
        </is>
      </c>
      <c r="Q11577" s="22" t="inlineStr">
        <is>
          <t/>
        </is>
      </c>
      <c r="R11577" s="22" t="inlineStr">
        <is>
          <t/>
        </is>
      </c>
      <c r="S11577" s="22" t="inlineStr">
        <is>
          <t>https://www.contratacion.euskadi.eus/webkpe00-kpeperfi/es/contenidos/anuncio_contratacion/expcm481820/es_doc/images/w32_logoGobiernoVasco.gif</t>
        </is>
      </c>
      <c r="T11577" s="22" t="inlineStr">
        <is>
          <t>Gobierno Vasco</t>
        </is>
      </c>
      <c r="U11577" s="22" t="inlineStr">
        <is>
          <t>S4833001C - Hacienda y Finanzas</t>
        </is>
      </c>
      <c r="V11577" s="22" t="inlineStr">
        <is>
          <t>Dirección de Servicios</t>
        </is>
      </c>
      <c r="W11577" s="22" t="inlineStr">
        <is>
          <t/>
        </is>
      </c>
      <c r="X11577" s="22" t="inlineStr">
        <is>
          <t/>
        </is>
      </c>
      <c r="Y11577" s="22" t="inlineStr">
        <is>
          <t/>
        </is>
      </c>
      <c r="Z11577" s="22" t="inlineStr">
        <is>
          <t>https://www.contratacion.euskadi.eus/anuncio_contratacion/tasacion-fincas-registrales-sitas-bizkaia-propiedad-administracion-comunidad-autonoma-euskadi/webkpe00-kpesimpc/es/</t>
        </is>
      </c>
      <c r="AA11577" s="22" t="inlineStr">
        <is>
          <t>https://www.contratacion.euskadi.eus/webkpe00-kpesimpc/es/contenidos/anuncio_contratacion/expcm481820/es_doc/index.html</t>
        </is>
      </c>
      <c r="AB11577" s="22" t="inlineStr">
        <is>
          <t>https://www.contratacion.euskadi.eus/contenidos/anuncio_contratacion/expcm481820/es_doc/data/es_r01dtpd019c093e6cc3b393277e75586d5c8fc23b6</t>
        </is>
      </c>
      <c r="AC11577" s="22" t="inlineStr">
        <is>
          <t>https://www.contratacion.euskadi.eus/contenidos/anuncio_contratacion/expcm481820/r01Index/expcm481820-idxContent.xml</t>
        </is>
      </c>
      <c r="AD11577" s="22" t="inlineStr">
        <is>
          <t>29/01/2026</t>
        </is>
      </c>
      <c r="AE11577" s="22" t="inlineStr">
        <is>
          <t>r01epd01197b2aaddb4a50ddf50f48805bac8fe21</t>
        </is>
      </c>
      <c r="AF11577" s="22" t="inlineStr">
        <is>
          <t>Gobierno Vasco</t>
        </is>
      </c>
      <c r="AG11577" s="22" t="inlineStr">
        <is>
          <t>r01e00000fe4e66771ba470b8c5e0176bb5f8c3fb</t>
        </is>
      </c>
      <c r="AH11577" s="22" t="inlineStr">
        <is>
          <t>Hacienda y Finanzas</t>
        </is>
      </c>
      <c r="AI11577" s="22" t="inlineStr">
        <is>
          <t/>
        </is>
      </c>
      <c r="AJ11577" s="22" t="inlineStr">
        <is>
          <t/>
        </is>
      </c>
    </row>
    <row r="11578" customHeight="true" ht="15.0">
      <c r="A11578" s="22" t="inlineStr">
        <is>
          <t>Desmontaje de luminarias antiguas del ikaslab y suministro y colocación de nuevas en el centro IES Ignacio Ellacuría-Zurbaran BHI</t>
        </is>
      </c>
      <c r="B11578" s="22" t="inlineStr">
        <is>
          <t/>
        </is>
      </c>
      <c r="C11578" s="22" t="inlineStr">
        <is>
          <t>Gobierno Vasco</t>
        </is>
      </c>
      <c r="D11578" s="22" t="inlineStr">
        <is>
          <t/>
        </is>
      </c>
      <c r="E11578" s="22" t="inlineStr">
        <is>
          <t/>
        </is>
      </c>
      <c r="F11578" s="22" t="inlineStr">
        <is>
          <t/>
        </is>
      </c>
      <c r="G11578" s="22" t="inlineStr">
        <is>
          <t>Desmontaje de luminarias antiguas del ikaslab y suministro y colocación de nuevas en el centro IES Ignacio Ellacuría-Zurbaran BHI</t>
        </is>
      </c>
      <c r="H11578" s="22" t="inlineStr">
        <is>
          <t>Desmontaje de luminarias antiguas del ikaslab y suministro y colocación de nuevas en el centro IES Ignacio Ellacuría-Zurbaran BHI</t>
        </is>
      </c>
      <c r="I11578" s="22" t="inlineStr">
        <is>
          <t/>
        </is>
      </c>
      <c r="J11578" s="22" t="inlineStr">
        <is>
          <t>29/01/2026</t>
        </is>
      </c>
      <c r="K11578" s="22" t="inlineStr">
        <is>
          <t>003-S.2026</t>
        </is>
      </c>
      <c r="L11578" s="22" t="inlineStr">
        <is>
          <t>Adjudicación provisional / definitiva</t>
        </is>
      </c>
      <c r="M11578" s="22" t="inlineStr">
        <is>
          <t>true</t>
        </is>
      </c>
      <c r="N11578" s="22" t="inlineStr">
        <is>
          <t/>
        </is>
      </c>
      <c r="O11578" s="22" t="inlineStr">
        <is>
          <t/>
        </is>
      </c>
      <c r="P11578" s="22" t="inlineStr">
        <is>
          <t/>
        </is>
      </c>
      <c r="Q11578" s="22" t="inlineStr">
        <is>
          <t/>
        </is>
      </c>
      <c r="R11578" s="22" t="inlineStr">
        <is>
          <t/>
        </is>
      </c>
      <c r="S11578" s="22" t="inlineStr">
        <is>
          <t>https://www.contratacion.euskadi.eus/webkpe00-kpeperfi/es/contenidos/anuncio_contratacion/expcm481821/es_doc/images/w32_logoGobiernoVasco.gif</t>
        </is>
      </c>
      <c r="T11578" s="22" t="inlineStr">
        <is>
          <t>Gobierno Vasco</t>
        </is>
      </c>
      <c r="U11578" s="22" t="inlineStr">
        <is>
          <t>S4833001C - Educación</t>
        </is>
      </c>
      <c r="V11578" s="22" t="inlineStr">
        <is>
          <t>Delegado Territorial de Educación de Bizkaia</t>
        </is>
      </c>
      <c r="W11578" s="22" t="inlineStr">
        <is>
          <t/>
        </is>
      </c>
      <c r="X11578" s="22" t="inlineStr">
        <is>
          <t/>
        </is>
      </c>
      <c r="Y11578" s="22" t="inlineStr">
        <is>
          <t/>
        </is>
      </c>
      <c r="Z11578" s="22" t="inlineStr">
        <is>
          <t>https://www.contratacion.euskadi.eus/anuncio_contratacion/desmontaje-luminarias-antiguas-del-ikaslab-y-suministro-y-colocacion-nuevas-centro-ies-ignacio-ellacuria-zurbaran-bhi/webkpe00-kpesimpc/es/</t>
        </is>
      </c>
      <c r="AA11578" s="22" t="inlineStr">
        <is>
          <t>https://www.contratacion.euskadi.eus/webkpe00-kpesimpc/es/contenidos/anuncio_contratacion/expcm481821/es_doc/index.html</t>
        </is>
      </c>
      <c r="AB11578" s="22" t="inlineStr">
        <is>
          <t>https://www.contratacion.euskadi.eus/contenidos/anuncio_contratacion/expcm481821/es_doc/data/es_r01dtpd019c0954d6462b689bac5c26f6fe2003749</t>
        </is>
      </c>
      <c r="AC11578" s="22" t="inlineStr">
        <is>
          <t>https://www.contratacion.euskadi.eus/contenidos/anuncio_contratacion/expcm481821/r01Index/expcm481821-idxContent.xml</t>
        </is>
      </c>
      <c r="AD11578" s="22" t="inlineStr">
        <is>
          <t>29/01/2026</t>
        </is>
      </c>
      <c r="AE11578" s="22" t="inlineStr">
        <is>
          <t>r01epd01197b2aaddb4a50ddf50f48805bac8fe21</t>
        </is>
      </c>
      <c r="AF11578" s="22" t="inlineStr">
        <is>
          <t>Gobierno Vasco</t>
        </is>
      </c>
      <c r="AG11578" s="22" t="inlineStr">
        <is>
          <t>r01e00000fe4e66771ba470b8c53a3375b90675c3</t>
        </is>
      </c>
      <c r="AH11578" s="22" t="inlineStr">
        <is>
          <t>Educación</t>
        </is>
      </c>
      <c r="AI11578" s="22" t="inlineStr">
        <is>
          <t/>
        </is>
      </c>
      <c r="AJ11578" s="22" t="inlineStr">
        <is>
          <t/>
        </is>
      </c>
    </row>
    <row r="11579" customHeight="true" ht="15.0">
      <c r="A11579" s="22" t="inlineStr">
        <is>
          <t>Notario, derechos y suplidos</t>
        </is>
      </c>
      <c r="B11579" s="22" t="inlineStr">
        <is>
          <t/>
        </is>
      </c>
      <c r="C11579" s="22" t="inlineStr">
        <is>
          <t>Gobierno Vasco</t>
        </is>
      </c>
      <c r="D11579" s="22" t="inlineStr">
        <is>
          <t/>
        </is>
      </c>
      <c r="E11579" s="22" t="inlineStr">
        <is>
          <t/>
        </is>
      </c>
      <c r="F11579" s="22" t="inlineStr">
        <is>
          <t/>
        </is>
      </c>
      <c r="G11579" s="22" t="inlineStr">
        <is>
          <t>Notario, derechos y suplidos</t>
        </is>
      </c>
      <c r="H11579" s="22" t="inlineStr">
        <is>
          <t>Notario, derechos y suplidos</t>
        </is>
      </c>
      <c r="I11579" s="22" t="inlineStr">
        <is>
          <t/>
        </is>
      </c>
      <c r="J11579" s="22" t="inlineStr">
        <is>
          <t>29/01/2026</t>
        </is>
      </c>
      <c r="K11579" s="22" t="inlineStr">
        <is>
          <t>B-0002/2025</t>
        </is>
      </c>
      <c r="L11579" s="22" t="inlineStr">
        <is>
          <t>Adjudicación provisional / definitiva</t>
        </is>
      </c>
      <c r="M11579" s="22" t="inlineStr">
        <is>
          <t>true</t>
        </is>
      </c>
      <c r="N11579" s="22" t="inlineStr">
        <is>
          <t/>
        </is>
      </c>
      <c r="O11579" s="22" t="inlineStr">
        <is>
          <t/>
        </is>
      </c>
      <c r="P11579" s="22" t="inlineStr">
        <is>
          <t/>
        </is>
      </c>
      <c r="Q11579" s="22" t="inlineStr">
        <is>
          <t/>
        </is>
      </c>
      <c r="R11579" s="22" t="inlineStr">
        <is>
          <t/>
        </is>
      </c>
      <c r="S11579" s="22" t="inlineStr">
        <is>
          <t>https://www.contratacion.euskadi.eus/webkpe00-kpeperfi/es/contenidos/anuncio_contratacion/expcm481822/es_doc/images/logo_oskidetza_30.jpg</t>
        </is>
      </c>
      <c r="T11579" s="22" t="inlineStr">
        <is>
          <t>OSAKIDETZA - Servicio Vasco de Salud</t>
        </is>
      </c>
      <c r="U11579" s="22" t="inlineStr">
        <is>
          <t>S5100023J - Osatek, S.A. (Impulsora)</t>
        </is>
      </c>
      <c r="V11579" s="22" t="inlineStr">
        <is>
          <t>Director Gerente</t>
        </is>
      </c>
      <c r="W11579" s="22" t="inlineStr">
        <is>
          <t/>
        </is>
      </c>
      <c r="X11579" s="22" t="inlineStr">
        <is>
          <t/>
        </is>
      </c>
      <c r="Y11579" s="22" t="inlineStr">
        <is>
          <t/>
        </is>
      </c>
      <c r="Z11579" s="22" t="inlineStr">
        <is>
          <t>https://www.contratacion.euskadi.eus/anuncio_contratacion/notario-derechos-y-suplidos/expcm481822/webkpe00-kpesimpc/es/</t>
        </is>
      </c>
      <c r="AA11579" s="22" t="inlineStr">
        <is>
          <t>https://www.contratacion.euskadi.eus/webkpe00-kpesimpc/es/contenidos/anuncio_contratacion/expcm481822/es_doc/index.html</t>
        </is>
      </c>
      <c r="AB11579" s="22" t="inlineStr">
        <is>
          <t>https://www.contratacion.euskadi.eus/contenidos/anuncio_contratacion/expcm481822/es_doc/data/es_r01dtpd19c09704ddb2b689bac92dcf8fd2203b6a7</t>
        </is>
      </c>
      <c r="AC11579" s="22" t="inlineStr">
        <is>
          <t>https://www.contratacion.euskadi.eus/contenidos/anuncio_contratacion/expcm481822/r01Index/expcm481822-idxContent.xml</t>
        </is>
      </c>
      <c r="AD11579" s="22" t="inlineStr">
        <is>
          <t>29/01/2026</t>
        </is>
      </c>
      <c r="AE11579" s="22" t="inlineStr">
        <is>
          <t>r01eEF101135D3F04C4806230B827B80FC4755949557</t>
        </is>
      </c>
      <c r="AF11579" s="22" t="inlineStr">
        <is>
          <t>Osakidetza - Servicio Vasco de Salud</t>
        </is>
      </c>
      <c r="AG11579" s="22" t="inlineStr">
        <is>
          <t>r01epd011aecfef05b254392e1740bdac3840ff67</t>
        </is>
      </c>
      <c r="AH11579" s="22" t="inlineStr">
        <is>
          <t>OSATEK</t>
        </is>
      </c>
      <c r="AI11579" s="22" t="inlineStr">
        <is>
          <t/>
        </is>
      </c>
      <c r="AJ11579" s="22" t="inlineStr">
        <is>
          <t/>
        </is>
      </c>
    </row>
    <row r="11580" customHeight="true" ht="15.0">
      <c r="A11580" s="22" t="inlineStr">
        <is>
          <t>Dominios para Osatek</t>
        </is>
      </c>
      <c r="B11580" s="22" t="inlineStr">
        <is>
          <t/>
        </is>
      </c>
      <c r="C11580" s="22" t="inlineStr">
        <is>
          <t>Gobierno Vasco</t>
        </is>
      </c>
      <c r="D11580" s="22" t="inlineStr">
        <is>
          <t/>
        </is>
      </c>
      <c r="E11580" s="22" t="inlineStr">
        <is>
          <t/>
        </is>
      </c>
      <c r="F11580" s="22" t="inlineStr">
        <is>
          <t/>
        </is>
      </c>
      <c r="G11580" s="22" t="inlineStr">
        <is>
          <t>Dominios para Osatek</t>
        </is>
      </c>
      <c r="H11580" s="22" t="inlineStr">
        <is>
          <t>Dominios para Osatek</t>
        </is>
      </c>
      <c r="I11580" s="22" t="inlineStr">
        <is>
          <t/>
        </is>
      </c>
      <c r="J11580" s="22" t="inlineStr">
        <is>
          <t>29/01/2026</t>
        </is>
      </c>
      <c r="K11580" s="22" t="inlineStr">
        <is>
          <t>B-0003/2025</t>
        </is>
      </c>
      <c r="L11580" s="22" t="inlineStr">
        <is>
          <t>Adjudicación provisional / definitiva</t>
        </is>
      </c>
      <c r="M11580" s="22" t="inlineStr">
        <is>
          <t>true</t>
        </is>
      </c>
      <c r="N11580" s="22" t="inlineStr">
        <is>
          <t/>
        </is>
      </c>
      <c r="O11580" s="22" t="inlineStr">
        <is>
          <t/>
        </is>
      </c>
      <c r="P11580" s="22" t="inlineStr">
        <is>
          <t/>
        </is>
      </c>
      <c r="Q11580" s="22" t="inlineStr">
        <is>
          <t/>
        </is>
      </c>
      <c r="R11580" s="22" t="inlineStr">
        <is>
          <t/>
        </is>
      </c>
      <c r="S11580" s="22" t="inlineStr">
        <is>
          <t>https://www.contratacion.euskadi.eus/webkpe00-kpeperfi/es/contenidos/anuncio_contratacion/expcm481823/es_doc/images/logo_oskidetza_30.jpg</t>
        </is>
      </c>
      <c r="T11580" s="22" t="inlineStr">
        <is>
          <t>OSAKIDETZA - Servicio Vasco de Salud</t>
        </is>
      </c>
      <c r="U11580" s="22" t="inlineStr">
        <is>
          <t>S5100023J - Osatek, S.A. (Impulsora)</t>
        </is>
      </c>
      <c r="V11580" s="22" t="inlineStr">
        <is>
          <t>Director Gerente</t>
        </is>
      </c>
      <c r="W11580" s="22" t="inlineStr">
        <is>
          <t/>
        </is>
      </c>
      <c r="X11580" s="22" t="inlineStr">
        <is>
          <t/>
        </is>
      </c>
      <c r="Y11580" s="22" t="inlineStr">
        <is>
          <t/>
        </is>
      </c>
      <c r="Z11580" s="22" t="inlineStr">
        <is>
          <t>https://www.contratacion.euskadi.eus/anuncio_contratacion/dominios-osatek/expcm481823/webkpe00-kpesimpc/es/</t>
        </is>
      </c>
      <c r="AA11580" s="22" t="inlineStr">
        <is>
          <t>https://www.contratacion.euskadi.eus/webkpe00-kpesimpc/es/contenidos/anuncio_contratacion/expcm481823/es_doc/index.html</t>
        </is>
      </c>
      <c r="AB11580" s="22" t="inlineStr">
        <is>
          <t>https://www.contratacion.euskadi.eus/contenidos/anuncio_contratacion/expcm481823/es_doc/data/es_r01dtpd19c097075cc2b689bacd67058deb4d533d3</t>
        </is>
      </c>
      <c r="AC11580" s="22" t="inlineStr">
        <is>
          <t>https://www.contratacion.euskadi.eus/contenidos/anuncio_contratacion/expcm481823/r01Index/expcm481823-idxContent.xml</t>
        </is>
      </c>
      <c r="AD11580" s="22" t="inlineStr">
        <is>
          <t>29/01/2026</t>
        </is>
      </c>
      <c r="AE11580" s="22" t="inlineStr">
        <is>
          <t>r01eEF101135D3F04C4806230B827B80FC4755949557</t>
        </is>
      </c>
      <c r="AF11580" s="22" t="inlineStr">
        <is>
          <t>Osakidetza - Servicio Vasco de Salud</t>
        </is>
      </c>
      <c r="AG11580" s="22" t="inlineStr">
        <is>
          <t>r01epd011aecfef05b254392e1740bdac3840ff67</t>
        </is>
      </c>
      <c r="AH11580" s="22" t="inlineStr">
        <is>
          <t>OSATEK</t>
        </is>
      </c>
      <c r="AI11580" s="22" t="inlineStr">
        <is>
          <t/>
        </is>
      </c>
      <c r="AJ11580" s="22" t="inlineStr">
        <is>
          <t/>
        </is>
      </c>
    </row>
    <row r="11581" customHeight="true" ht="15.0">
      <c r="A11581" s="22" t="inlineStr">
        <is>
          <t>Productos alimentación y limpieza</t>
        </is>
      </c>
      <c r="B11581" s="22" t="inlineStr">
        <is>
          <t/>
        </is>
      </c>
      <c r="C11581" s="22" t="inlineStr">
        <is>
          <t>Gobierno Vasco</t>
        </is>
      </c>
      <c r="D11581" s="22" t="inlineStr">
        <is>
          <t/>
        </is>
      </c>
      <c r="E11581" s="22" t="inlineStr">
        <is>
          <t/>
        </is>
      </c>
      <c r="F11581" s="22" t="inlineStr">
        <is>
          <t/>
        </is>
      </c>
      <c r="G11581" s="22" t="inlineStr">
        <is>
          <t>Productos alimentación y limpieza</t>
        </is>
      </c>
      <c r="H11581" s="22" t="inlineStr">
        <is>
          <t>Productos alimentación y limpieza</t>
        </is>
      </c>
      <c r="I11581" s="22" t="inlineStr">
        <is>
          <t/>
        </is>
      </c>
      <c r="J11581" s="22" t="inlineStr">
        <is>
          <t>29/01/2026</t>
        </is>
      </c>
      <c r="K11581" s="22" t="inlineStr">
        <is>
          <t>O-0004/2025</t>
        </is>
      </c>
      <c r="L11581" s="22" t="inlineStr">
        <is>
          <t>Adjudicación provisional / definitiva</t>
        </is>
      </c>
      <c r="M11581" s="22" t="inlineStr">
        <is>
          <t>true</t>
        </is>
      </c>
      <c r="N11581" s="22" t="inlineStr">
        <is>
          <t/>
        </is>
      </c>
      <c r="O11581" s="22" t="inlineStr">
        <is>
          <t/>
        </is>
      </c>
      <c r="P11581" s="22" t="inlineStr">
        <is>
          <t/>
        </is>
      </c>
      <c r="Q11581" s="22" t="inlineStr">
        <is>
          <t/>
        </is>
      </c>
      <c r="R11581" s="22" t="inlineStr">
        <is>
          <t/>
        </is>
      </c>
      <c r="S11581" s="22" t="inlineStr">
        <is>
          <t>https://www.contratacion.euskadi.eus/webkpe00-kpeperfi/es/contenidos/anuncio_contratacion/expcm481824/es_doc/images/logo_oskidetza_30.jpg</t>
        </is>
      </c>
      <c r="T11581" s="22" t="inlineStr">
        <is>
          <t>OSAKIDETZA - Servicio Vasco de Salud</t>
        </is>
      </c>
      <c r="U11581" s="22" t="inlineStr">
        <is>
          <t>S5100023J - Osatek, S.A. (Impulsora)</t>
        </is>
      </c>
      <c r="V11581" s="22" t="inlineStr">
        <is>
          <t>Director Gerente</t>
        </is>
      </c>
      <c r="W11581" s="22" t="inlineStr">
        <is>
          <t/>
        </is>
      </c>
      <c r="X11581" s="22" t="inlineStr">
        <is>
          <t/>
        </is>
      </c>
      <c r="Y11581" s="22" t="inlineStr">
        <is>
          <t/>
        </is>
      </c>
      <c r="Z11581" s="22" t="inlineStr">
        <is>
          <t>https://www.contratacion.euskadi.eus/anuncio_contratacion/productos-alimentacion-y-limpieza/expcm481824/webkpe00-kpesimpc/es/</t>
        </is>
      </c>
      <c r="AA11581" s="22" t="inlineStr">
        <is>
          <t>https://www.contratacion.euskadi.eus/webkpe00-kpesimpc/es/contenidos/anuncio_contratacion/expcm481824/es_doc/index.html</t>
        </is>
      </c>
      <c r="AB11581" s="22" t="inlineStr">
        <is>
          <t>https://www.contratacion.euskadi.eus/contenidos/anuncio_contratacion/expcm481824/es_doc/data/es_r01dtpd19c09709d932b689bacaf77199b45d762be</t>
        </is>
      </c>
      <c r="AC11581" s="22" t="inlineStr">
        <is>
          <t>https://www.contratacion.euskadi.eus/contenidos/anuncio_contratacion/expcm481824/r01Index/expcm481824-idxContent.xml</t>
        </is>
      </c>
      <c r="AD11581" s="22" t="inlineStr">
        <is>
          <t>29/01/2026</t>
        </is>
      </c>
      <c r="AE11581" s="22" t="inlineStr">
        <is>
          <t>r01eEF101135D3F04C4806230B827B80FC4755949557</t>
        </is>
      </c>
      <c r="AF11581" s="22" t="inlineStr">
        <is>
          <t>Osakidetza - Servicio Vasco de Salud</t>
        </is>
      </c>
      <c r="AG11581" s="22" t="inlineStr">
        <is>
          <t>r01epd011aecfef05b254392e1740bdac3840ff67</t>
        </is>
      </c>
      <c r="AH11581" s="22" t="inlineStr">
        <is>
          <t>OSATEK</t>
        </is>
      </c>
      <c r="AI11581" s="22" t="inlineStr">
        <is>
          <t/>
        </is>
      </c>
      <c r="AJ11581" s="22" t="inlineStr">
        <is>
          <t/>
        </is>
      </c>
    </row>
    <row r="11582" customHeight="true" ht="15.0">
      <c r="A11582" s="22" t="inlineStr">
        <is>
          <t>Limpieza uniformes</t>
        </is>
      </c>
      <c r="B11582" s="22" t="inlineStr">
        <is>
          <t/>
        </is>
      </c>
      <c r="C11582" s="22" t="inlineStr">
        <is>
          <t>Gobierno Vasco</t>
        </is>
      </c>
      <c r="D11582" s="22" t="inlineStr">
        <is>
          <t/>
        </is>
      </c>
      <c r="E11582" s="22" t="inlineStr">
        <is>
          <t/>
        </is>
      </c>
      <c r="F11582" s="22" t="inlineStr">
        <is>
          <t/>
        </is>
      </c>
      <c r="G11582" s="22" t="inlineStr">
        <is>
          <t>Limpieza uniformes</t>
        </is>
      </c>
      <c r="H11582" s="22" t="inlineStr">
        <is>
          <t>Limpieza uniformes</t>
        </is>
      </c>
      <c r="I11582" s="22" t="inlineStr">
        <is>
          <t/>
        </is>
      </c>
      <c r="J11582" s="22" t="inlineStr">
        <is>
          <t>29/01/2026</t>
        </is>
      </c>
      <c r="K11582" s="22" t="inlineStr">
        <is>
          <t>AB-0005/2025</t>
        </is>
      </c>
      <c r="L11582" s="22" t="inlineStr">
        <is>
          <t>Adjudicación provisional / definitiva</t>
        </is>
      </c>
      <c r="M11582" s="22" t="inlineStr">
        <is>
          <t>true</t>
        </is>
      </c>
      <c r="N11582" s="22" t="inlineStr">
        <is>
          <t/>
        </is>
      </c>
      <c r="O11582" s="22" t="inlineStr">
        <is>
          <t/>
        </is>
      </c>
      <c r="P11582" s="22" t="inlineStr">
        <is>
          <t/>
        </is>
      </c>
      <c r="Q11582" s="22" t="inlineStr">
        <is>
          <t/>
        </is>
      </c>
      <c r="R11582" s="22" t="inlineStr">
        <is>
          <t/>
        </is>
      </c>
      <c r="S11582" s="22" t="inlineStr">
        <is>
          <t>https://www.contratacion.euskadi.eus/webkpe00-kpeperfi/es/contenidos/anuncio_contratacion/expcm481825/es_doc/images/logo_oskidetza_30.jpg</t>
        </is>
      </c>
      <c r="T11582" s="22" t="inlineStr">
        <is>
          <t>OSAKIDETZA - Servicio Vasco de Salud</t>
        </is>
      </c>
      <c r="U11582" s="22" t="inlineStr">
        <is>
          <t>S5100023J - Osatek, S.A. (Impulsora)</t>
        </is>
      </c>
      <c r="V11582" s="22" t="inlineStr">
        <is>
          <t>Director Gerente</t>
        </is>
      </c>
      <c r="W11582" s="22" t="inlineStr">
        <is>
          <t/>
        </is>
      </c>
      <c r="X11582" s="22" t="inlineStr">
        <is>
          <t/>
        </is>
      </c>
      <c r="Y11582" s="22" t="inlineStr">
        <is>
          <t/>
        </is>
      </c>
      <c r="Z11582" s="22" t="inlineStr">
        <is>
          <t>https://www.contratacion.euskadi.eus/anuncio_contratacion/limpieza-uniformes/expcm481825/webkpe00-kpesimpc/es/</t>
        </is>
      </c>
      <c r="AA11582" s="22" t="inlineStr">
        <is>
          <t>https://www.contratacion.euskadi.eus/webkpe00-kpesimpc/es/contenidos/anuncio_contratacion/expcm481825/es_doc/index.html</t>
        </is>
      </c>
      <c r="AB11582" s="22" t="inlineStr">
        <is>
          <t>https://www.contratacion.euskadi.eus/contenidos/anuncio_contratacion/expcm481825/es_doc/data/es_r01dtpd19c0970c5a22b689bac1f09ff92196ca594</t>
        </is>
      </c>
      <c r="AC11582" s="22" t="inlineStr">
        <is>
          <t>https://www.contratacion.euskadi.eus/contenidos/anuncio_contratacion/expcm481825/r01Index/expcm481825-idxContent.xml</t>
        </is>
      </c>
      <c r="AD11582" s="22" t="inlineStr">
        <is>
          <t>29/01/2026</t>
        </is>
      </c>
      <c r="AE11582" s="22" t="inlineStr">
        <is>
          <t>r01eEF101135D3F04C4806230B827B80FC4755949557</t>
        </is>
      </c>
      <c r="AF11582" s="22" t="inlineStr">
        <is>
          <t>Osakidetza - Servicio Vasco de Salud</t>
        </is>
      </c>
      <c r="AG11582" s="22" t="inlineStr">
        <is>
          <t>r01epd011aecfef05b254392e1740bdac3840ff67</t>
        </is>
      </c>
      <c r="AH11582" s="22" t="inlineStr">
        <is>
          <t>OSATEK</t>
        </is>
      </c>
      <c r="AI11582" s="22" t="inlineStr">
        <is>
          <t/>
        </is>
      </c>
      <c r="AJ11582" s="22" t="inlineStr">
        <is>
          <t/>
        </is>
      </c>
    </row>
    <row r="11583" customHeight="true" ht="15.0">
      <c r="A11583" s="22" t="inlineStr">
        <is>
          <t>Limpieza uniformes</t>
        </is>
      </c>
      <c r="B11583" s="22" t="inlineStr">
        <is>
          <t/>
        </is>
      </c>
      <c r="C11583" s="22" t="inlineStr">
        <is>
          <t>Gobierno Vasco</t>
        </is>
      </c>
      <c r="D11583" s="22" t="inlineStr">
        <is>
          <t/>
        </is>
      </c>
      <c r="E11583" s="22" t="inlineStr">
        <is>
          <t/>
        </is>
      </c>
      <c r="F11583" s="22" t="inlineStr">
        <is>
          <t/>
        </is>
      </c>
      <c r="G11583" s="22" t="inlineStr">
        <is>
          <t>Limpieza uniformes</t>
        </is>
      </c>
      <c r="H11583" s="22" t="inlineStr">
        <is>
          <t>Limpieza uniformes</t>
        </is>
      </c>
      <c r="I11583" s="22" t="inlineStr">
        <is>
          <t/>
        </is>
      </c>
      <c r="J11583" s="22" t="inlineStr">
        <is>
          <t>29/01/2026</t>
        </is>
      </c>
      <c r="K11583" s="22" t="inlineStr">
        <is>
          <t>D-0006/2025</t>
        </is>
      </c>
      <c r="L11583" s="22" t="inlineStr">
        <is>
          <t>Adjudicación provisional / definitiva</t>
        </is>
      </c>
      <c r="M11583" s="22" t="inlineStr">
        <is>
          <t>true</t>
        </is>
      </c>
      <c r="N11583" s="22" t="inlineStr">
        <is>
          <t/>
        </is>
      </c>
      <c r="O11583" s="22" t="inlineStr">
        <is>
          <t/>
        </is>
      </c>
      <c r="P11583" s="22" t="inlineStr">
        <is>
          <t/>
        </is>
      </c>
      <c r="Q11583" s="22" t="inlineStr">
        <is>
          <t/>
        </is>
      </c>
      <c r="R11583" s="22" t="inlineStr">
        <is>
          <t/>
        </is>
      </c>
      <c r="S11583" s="22" t="inlineStr">
        <is>
          <t>https://www.contratacion.euskadi.eus/webkpe00-kpeperfi/es/contenidos/anuncio_contratacion/expcm481826/es_doc/images/logo_oskidetza_30.jpg</t>
        </is>
      </c>
      <c r="T11583" s="22" t="inlineStr">
        <is>
          <t>OSAKIDETZA - Servicio Vasco de Salud</t>
        </is>
      </c>
      <c r="U11583" s="22" t="inlineStr">
        <is>
          <t>S5100023J - Osatek, S.A. (Impulsora)</t>
        </is>
      </c>
      <c r="V11583" s="22" t="inlineStr">
        <is>
          <t>Director Gerente</t>
        </is>
      </c>
      <c r="W11583" s="22" t="inlineStr">
        <is>
          <t/>
        </is>
      </c>
      <c r="X11583" s="22" t="inlineStr">
        <is>
          <t/>
        </is>
      </c>
      <c r="Y11583" s="22" t="inlineStr">
        <is>
          <t/>
        </is>
      </c>
      <c r="Z11583" s="22" t="inlineStr">
        <is>
          <t>https://www.contratacion.euskadi.eus/anuncio_contratacion/limpieza-uniformes/expcm481826/webkpe00-kpesimpc/es/</t>
        </is>
      </c>
      <c r="AA11583" s="22" t="inlineStr">
        <is>
          <t>https://www.contratacion.euskadi.eus/webkpe00-kpesimpc/es/contenidos/anuncio_contratacion/expcm481826/es_doc/index.html</t>
        </is>
      </c>
      <c r="AB11583" s="22" t="inlineStr">
        <is>
          <t>https://www.contratacion.euskadi.eus/contenidos/anuncio_contratacion/expcm481826/es_doc/data/es_r01dtpd19c0970edff2b689bacc947ce3cc2327d3b</t>
        </is>
      </c>
      <c r="AC11583" s="22" t="inlineStr">
        <is>
          <t>https://www.contratacion.euskadi.eus/contenidos/anuncio_contratacion/expcm481826/r01Index/expcm481826-idxContent.xml</t>
        </is>
      </c>
      <c r="AD11583" s="22" t="inlineStr">
        <is>
          <t>29/01/2026</t>
        </is>
      </c>
      <c r="AE11583" s="22" t="inlineStr">
        <is>
          <t>r01eEF101135D3F04C4806230B827B80FC4755949557</t>
        </is>
      </c>
      <c r="AF11583" s="22" t="inlineStr">
        <is>
          <t>Osakidetza - Servicio Vasco de Salud</t>
        </is>
      </c>
      <c r="AG11583" s="22" t="inlineStr">
        <is>
          <t>r01epd011aecfef05b254392e1740bdac3840ff67</t>
        </is>
      </c>
      <c r="AH11583" s="22" t="inlineStr">
        <is>
          <t>OSATEK</t>
        </is>
      </c>
      <c r="AI11583" s="22" t="inlineStr">
        <is>
          <t/>
        </is>
      </c>
      <c r="AJ11583" s="22" t="inlineStr">
        <is>
          <t/>
        </is>
      </c>
    </row>
    <row r="11584" customHeight="true" ht="15.0">
      <c r="A11584" s="22" t="inlineStr">
        <is>
          <t>Servicios telefónica</t>
        </is>
      </c>
      <c r="B11584" s="22" t="inlineStr">
        <is>
          <t/>
        </is>
      </c>
      <c r="C11584" s="22" t="inlineStr">
        <is>
          <t>Gobierno Vasco</t>
        </is>
      </c>
      <c r="D11584" s="22" t="inlineStr">
        <is>
          <t/>
        </is>
      </c>
      <c r="E11584" s="22" t="inlineStr">
        <is>
          <t/>
        </is>
      </c>
      <c r="F11584" s="22" t="inlineStr">
        <is>
          <t/>
        </is>
      </c>
      <c r="G11584" s="22" t="inlineStr">
        <is>
          <t>Servicios telefónica</t>
        </is>
      </c>
      <c r="H11584" s="22" t="inlineStr">
        <is>
          <t>Servicios telefónica</t>
        </is>
      </c>
      <c r="I11584" s="22" t="inlineStr">
        <is>
          <t/>
        </is>
      </c>
      <c r="J11584" s="22" t="inlineStr">
        <is>
          <t>29/01/2026</t>
        </is>
      </c>
      <c r="K11584" s="22" t="inlineStr">
        <is>
          <t>T-0007/2025</t>
        </is>
      </c>
      <c r="L11584" s="22" t="inlineStr">
        <is>
          <t>Adjudicación provisional / definitiva</t>
        </is>
      </c>
      <c r="M11584" s="22" t="inlineStr">
        <is>
          <t>true</t>
        </is>
      </c>
      <c r="N11584" s="22" t="inlineStr">
        <is>
          <t/>
        </is>
      </c>
      <c r="O11584" s="22" t="inlineStr">
        <is>
          <t/>
        </is>
      </c>
      <c r="P11584" s="22" t="inlineStr">
        <is>
          <t/>
        </is>
      </c>
      <c r="Q11584" s="22" t="inlineStr">
        <is>
          <t/>
        </is>
      </c>
      <c r="R11584" s="22" t="inlineStr">
        <is>
          <t/>
        </is>
      </c>
      <c r="S11584" s="22" t="inlineStr">
        <is>
          <t>https://www.contratacion.euskadi.eus/webkpe00-kpeperfi/es/contenidos/anuncio_contratacion/expcm481827/es_doc/images/logo_oskidetza_30.jpg</t>
        </is>
      </c>
      <c r="T11584" s="22" t="inlineStr">
        <is>
          <t>OSAKIDETZA - Servicio Vasco de Salud</t>
        </is>
      </c>
      <c r="U11584" s="22" t="inlineStr">
        <is>
          <t>S5100023J - Osatek, S.A. (Impulsora)</t>
        </is>
      </c>
      <c r="V11584" s="22" t="inlineStr">
        <is>
          <t>Director Gerente</t>
        </is>
      </c>
      <c r="W11584" s="22" t="inlineStr">
        <is>
          <t/>
        </is>
      </c>
      <c r="X11584" s="22" t="inlineStr">
        <is>
          <t/>
        </is>
      </c>
      <c r="Y11584" s="22" t="inlineStr">
        <is>
          <t/>
        </is>
      </c>
      <c r="Z11584" s="22" t="inlineStr">
        <is>
          <t>https://www.contratacion.euskadi.eus/anuncio_contratacion/servicios-telefonica/expcm481827/webkpe00-kpesimpc/es/</t>
        </is>
      </c>
      <c r="AA11584" s="22" t="inlineStr">
        <is>
          <t>https://www.contratacion.euskadi.eus/webkpe00-kpesimpc/es/contenidos/anuncio_contratacion/expcm481827/es_doc/index.html</t>
        </is>
      </c>
      <c r="AB11584" s="22" t="inlineStr">
        <is>
          <t>https://www.contratacion.euskadi.eus/contenidos/anuncio_contratacion/expcm481827/es_doc/data/es_r01dtpd019c0974e1fdb39327714440c953fcffb65</t>
        </is>
      </c>
      <c r="AC11584" s="22" t="inlineStr">
        <is>
          <t>https://www.contratacion.euskadi.eus/contenidos/anuncio_contratacion/expcm481827/r01Index/expcm481827-idxContent.xml</t>
        </is>
      </c>
      <c r="AD11584" s="22" t="inlineStr">
        <is>
          <t>29/01/2026</t>
        </is>
      </c>
      <c r="AE11584" s="22" t="inlineStr">
        <is>
          <t>r01eEF101135D3F04C4806230B827B80FC4755949557</t>
        </is>
      </c>
      <c r="AF11584" s="22" t="inlineStr">
        <is>
          <t>Osakidetza - Servicio Vasco de Salud</t>
        </is>
      </c>
      <c r="AG11584" s="22" t="inlineStr">
        <is>
          <t>r01epd011aecfef05b254392e1740bdac3840ff67</t>
        </is>
      </c>
      <c r="AH11584" s="22" t="inlineStr">
        <is>
          <t>OSATEK</t>
        </is>
      </c>
      <c r="AI11584" s="22" t="inlineStr">
        <is>
          <t/>
        </is>
      </c>
      <c r="AJ11584" s="22" t="inlineStr">
        <is>
          <t/>
        </is>
      </c>
    </row>
    <row r="11585" customHeight="true" ht="15.0">
      <c r="A11585" s="22" t="inlineStr">
        <is>
          <t>Custodia cajas con documentación</t>
        </is>
      </c>
      <c r="B11585" s="22" t="inlineStr">
        <is>
          <t/>
        </is>
      </c>
      <c r="C11585" s="22" t="inlineStr">
        <is>
          <t>Gobierno Vasco</t>
        </is>
      </c>
      <c r="D11585" s="22" t="inlineStr">
        <is>
          <t/>
        </is>
      </c>
      <c r="E11585" s="22" t="inlineStr">
        <is>
          <t/>
        </is>
      </c>
      <c r="F11585" s="22" t="inlineStr">
        <is>
          <t/>
        </is>
      </c>
      <c r="G11585" s="22" t="inlineStr">
        <is>
          <t>Custodia cajas con documentación</t>
        </is>
      </c>
      <c r="H11585" s="22" t="inlineStr">
        <is>
          <t>Custodia cajas con documentación</t>
        </is>
      </c>
      <c r="I11585" s="22" t="inlineStr">
        <is>
          <t/>
        </is>
      </c>
      <c r="J11585" s="22" t="inlineStr">
        <is>
          <t>29/01/2026</t>
        </is>
      </c>
      <c r="K11585" s="22" t="inlineStr">
        <is>
          <t>O-0008/2025</t>
        </is>
      </c>
      <c r="L11585" s="22" t="inlineStr">
        <is>
          <t>Adjudicación provisional / definitiva</t>
        </is>
      </c>
      <c r="M11585" s="22" t="inlineStr">
        <is>
          <t>true</t>
        </is>
      </c>
      <c r="N11585" s="22" t="inlineStr">
        <is>
          <t/>
        </is>
      </c>
      <c r="O11585" s="22" t="inlineStr">
        <is>
          <t/>
        </is>
      </c>
      <c r="P11585" s="22" t="inlineStr">
        <is>
          <t/>
        </is>
      </c>
      <c r="Q11585" s="22" t="inlineStr">
        <is>
          <t/>
        </is>
      </c>
      <c r="R11585" s="22" t="inlineStr">
        <is>
          <t/>
        </is>
      </c>
      <c r="S11585" s="22" t="inlineStr">
        <is>
          <t>https://www.contratacion.euskadi.eus/webkpe00-kpeperfi/es/contenidos/anuncio_contratacion/expcm481828/es_doc/images/logo_oskidetza_30.jpg</t>
        </is>
      </c>
      <c r="T11585" s="22" t="inlineStr">
        <is>
          <t>OSAKIDETZA - Servicio Vasco de Salud</t>
        </is>
      </c>
      <c r="U11585" s="22" t="inlineStr">
        <is>
          <t>S5100023J - Osatek, S.A. (Impulsora)</t>
        </is>
      </c>
      <c r="V11585" s="22" t="inlineStr">
        <is>
          <t>Director Gerente</t>
        </is>
      </c>
      <c r="W11585" s="22" t="inlineStr">
        <is>
          <t/>
        </is>
      </c>
      <c r="X11585" s="22" t="inlineStr">
        <is>
          <t/>
        </is>
      </c>
      <c r="Y11585" s="22" t="inlineStr">
        <is>
          <t/>
        </is>
      </c>
      <c r="Z11585" s="22" t="inlineStr">
        <is>
          <t>https://www.contratacion.euskadi.eus/anuncio_contratacion/custodia-cajas-documentacion/expcm481828/webkpe00-kpesimpc/es/</t>
        </is>
      </c>
      <c r="AA11585" s="22" t="inlineStr">
        <is>
          <t>https://www.contratacion.euskadi.eus/webkpe00-kpesimpc/es/contenidos/anuncio_contratacion/expcm481828/es_doc/index.html</t>
        </is>
      </c>
      <c r="AB11585" s="22" t="inlineStr">
        <is>
          <t>https://www.contratacion.euskadi.eus/contenidos/anuncio_contratacion/expcm481828/es_doc/data/es_r01dtpd0019c097509edb3932776e491fa397120a3</t>
        </is>
      </c>
      <c r="AC11585" s="22" t="inlineStr">
        <is>
          <t>https://www.contratacion.euskadi.eus/contenidos/anuncio_contratacion/expcm481828/r01Index/expcm481828-idxContent.xml</t>
        </is>
      </c>
      <c r="AD11585" s="22" t="inlineStr">
        <is>
          <t>29/01/2026</t>
        </is>
      </c>
      <c r="AE11585" s="22" t="inlineStr">
        <is>
          <t>r01eEF101135D3F04C4806230B827B80FC4755949557</t>
        </is>
      </c>
      <c r="AF11585" s="22" t="inlineStr">
        <is>
          <t>Osakidetza - Servicio Vasco de Salud</t>
        </is>
      </c>
      <c r="AG11585" s="22" t="inlineStr">
        <is>
          <t>r01epd011aecfef05b254392e1740bdac3840ff67</t>
        </is>
      </c>
      <c r="AH11585" s="22" t="inlineStr">
        <is>
          <t>OSATEK</t>
        </is>
      </c>
      <c r="AI11585" s="22" t="inlineStr">
        <is>
          <t/>
        </is>
      </c>
      <c r="AJ11585" s="22" t="inlineStr">
        <is>
          <t/>
        </is>
      </c>
    </row>
    <row r="11586" customHeight="true" ht="15.0">
      <c r="A11586" s="22" t="inlineStr">
        <is>
          <t>Mensajería</t>
        </is>
      </c>
      <c r="B11586" s="22" t="inlineStr">
        <is>
          <t/>
        </is>
      </c>
      <c r="C11586" s="22" t="inlineStr">
        <is>
          <t>Gobierno Vasco</t>
        </is>
      </c>
      <c r="D11586" s="22" t="inlineStr">
        <is>
          <t/>
        </is>
      </c>
      <c r="E11586" s="22" t="inlineStr">
        <is>
          <t/>
        </is>
      </c>
      <c r="F11586" s="22" t="inlineStr">
        <is>
          <t/>
        </is>
      </c>
      <c r="G11586" s="22" t="inlineStr">
        <is>
          <t>Mensajería</t>
        </is>
      </c>
      <c r="H11586" s="22" t="inlineStr">
        <is>
          <t>Mensajería</t>
        </is>
      </c>
      <c r="I11586" s="22" t="inlineStr">
        <is>
          <t/>
        </is>
      </c>
      <c r="J11586" s="22" t="inlineStr">
        <is>
          <t>29/01/2026</t>
        </is>
      </c>
      <c r="K11586" s="22" t="inlineStr">
        <is>
          <t>O-0009/2025</t>
        </is>
      </c>
      <c r="L11586" s="22" t="inlineStr">
        <is>
          <t>Adjudicación provisional / definitiva</t>
        </is>
      </c>
      <c r="M11586" s="22" t="inlineStr">
        <is>
          <t>true</t>
        </is>
      </c>
      <c r="N11586" s="22" t="inlineStr">
        <is>
          <t/>
        </is>
      </c>
      <c r="O11586" s="22" t="inlineStr">
        <is>
          <t/>
        </is>
      </c>
      <c r="P11586" s="22" t="inlineStr">
        <is>
          <t/>
        </is>
      </c>
      <c r="Q11586" s="22" t="inlineStr">
        <is>
          <t/>
        </is>
      </c>
      <c r="R11586" s="22" t="inlineStr">
        <is>
          <t/>
        </is>
      </c>
      <c r="S11586" s="22" t="inlineStr">
        <is>
          <t>https://www.contratacion.euskadi.eus/webkpe00-kpeperfi/es/contenidos/anuncio_contratacion/expcm481829/es_doc/images/logo_oskidetza_30.jpg</t>
        </is>
      </c>
      <c r="T11586" s="22" t="inlineStr">
        <is>
          <t>OSAKIDETZA - Servicio Vasco de Salud</t>
        </is>
      </c>
      <c r="U11586" s="22" t="inlineStr">
        <is>
          <t>S5100023J - Osatek, S.A. (Impulsora)</t>
        </is>
      </c>
      <c r="V11586" s="22" t="inlineStr">
        <is>
          <t>Director Gerente</t>
        </is>
      </c>
      <c r="W11586" s="22" t="inlineStr">
        <is>
          <t/>
        </is>
      </c>
      <c r="X11586" s="22" t="inlineStr">
        <is>
          <t/>
        </is>
      </c>
      <c r="Y11586" s="22" t="inlineStr">
        <is>
          <t/>
        </is>
      </c>
      <c r="Z11586" s="22" t="inlineStr">
        <is>
          <t>https://www.contratacion.euskadi.eus/anuncio_contratacion/mensajeria/expcm481829/webkpe00-kpesimpc/es/</t>
        </is>
      </c>
      <c r="AA11586" s="22" t="inlineStr">
        <is>
          <t>https://www.contratacion.euskadi.eus/webkpe00-kpesimpc/es/contenidos/anuncio_contratacion/expcm481829/es_doc/index.html</t>
        </is>
      </c>
      <c r="AB11586" s="22" t="inlineStr">
        <is>
          <t>https://www.contratacion.euskadi.eus/contenidos/anuncio_contratacion/expcm481829/es_doc/data/es_r01dtpd019c0975319cb3932779033b8f0ef601547</t>
        </is>
      </c>
      <c r="AC11586" s="22" t="inlineStr">
        <is>
          <t>https://www.contratacion.euskadi.eus/contenidos/anuncio_contratacion/expcm481829/r01Index/expcm481829-idxContent.xml</t>
        </is>
      </c>
      <c r="AD11586" s="22" t="inlineStr">
        <is>
          <t>29/01/2026</t>
        </is>
      </c>
      <c r="AE11586" s="22" t="inlineStr">
        <is>
          <t>r01eEF101135D3F04C4806230B827B80FC4755949557</t>
        </is>
      </c>
      <c r="AF11586" s="22" t="inlineStr">
        <is>
          <t>Osakidetza - Servicio Vasco de Salud</t>
        </is>
      </c>
      <c r="AG11586" s="22" t="inlineStr">
        <is>
          <t>r01epd011aecfef05b254392e1740bdac3840ff67</t>
        </is>
      </c>
      <c r="AH11586" s="22" t="inlineStr">
        <is>
          <t>OSATEK</t>
        </is>
      </c>
      <c r="AI11586" s="22" t="inlineStr">
        <is>
          <t/>
        </is>
      </c>
      <c r="AJ11586" s="22" t="inlineStr">
        <is>
          <t/>
        </is>
      </c>
    </row>
    <row r="11587" customHeight="true" ht="15.0">
      <c r="A11587" s="22" t="inlineStr">
        <is>
          <t>Contenedores y servicio de destrucción de documentación</t>
        </is>
      </c>
      <c r="B11587" s="22" t="inlineStr">
        <is>
          <t/>
        </is>
      </c>
      <c r="C11587" s="22" t="inlineStr">
        <is>
          <t>Gobierno Vasco</t>
        </is>
      </c>
      <c r="D11587" s="22" t="inlineStr">
        <is>
          <t/>
        </is>
      </c>
      <c r="E11587" s="22" t="inlineStr">
        <is>
          <t/>
        </is>
      </c>
      <c r="F11587" s="22" t="inlineStr">
        <is>
          <t/>
        </is>
      </c>
      <c r="G11587" s="22" t="inlineStr">
        <is>
          <t>Contenedores y servicio de destrucción de documentación</t>
        </is>
      </c>
      <c r="H11587" s="22" t="inlineStr">
        <is>
          <t>Contenedores y servicio de destrucción de documentación</t>
        </is>
      </c>
      <c r="I11587" s="22" t="inlineStr">
        <is>
          <t/>
        </is>
      </c>
      <c r="J11587" s="22" t="inlineStr">
        <is>
          <t>29/01/2026</t>
        </is>
      </c>
      <c r="K11587" s="22" t="inlineStr">
        <is>
          <t>O-0010/2025</t>
        </is>
      </c>
      <c r="L11587" s="22" t="inlineStr">
        <is>
          <t>Adjudicación provisional / definitiva</t>
        </is>
      </c>
      <c r="M11587" s="22" t="inlineStr">
        <is>
          <t>true</t>
        </is>
      </c>
      <c r="N11587" s="22" t="inlineStr">
        <is>
          <t/>
        </is>
      </c>
      <c r="O11587" s="22" t="inlineStr">
        <is>
          <t/>
        </is>
      </c>
      <c r="P11587" s="22" t="inlineStr">
        <is>
          <t/>
        </is>
      </c>
      <c r="Q11587" s="22" t="inlineStr">
        <is>
          <t/>
        </is>
      </c>
      <c r="R11587" s="22" t="inlineStr">
        <is>
          <t/>
        </is>
      </c>
      <c r="S11587" s="22" t="inlineStr">
        <is>
          <t>https://www.contratacion.euskadi.eus/webkpe00-kpeperfi/es/contenidos/anuncio_contratacion/expcm481830/es_doc/images/logo_oskidetza_30.jpg</t>
        </is>
      </c>
      <c r="T11587" s="22" t="inlineStr">
        <is>
          <t>OSAKIDETZA - Servicio Vasco de Salud</t>
        </is>
      </c>
      <c r="U11587" s="22" t="inlineStr">
        <is>
          <t>S5100023J - Osatek, S.A. (Impulsora)</t>
        </is>
      </c>
      <c r="V11587" s="22" t="inlineStr">
        <is>
          <t>Director Gerente</t>
        </is>
      </c>
      <c r="W11587" s="22" t="inlineStr">
        <is>
          <t/>
        </is>
      </c>
      <c r="X11587" s="22" t="inlineStr">
        <is>
          <t/>
        </is>
      </c>
      <c r="Y11587" s="22" t="inlineStr">
        <is>
          <t/>
        </is>
      </c>
      <c r="Z11587" s="22" t="inlineStr">
        <is>
          <t>https://www.contratacion.euskadi.eus/anuncio_contratacion/contenedores-y-servicio-destruccion-documentacion/expcm481830/webkpe00-kpesimpc/es/</t>
        </is>
      </c>
      <c r="AA11587" s="22" t="inlineStr">
        <is>
          <t>https://www.contratacion.euskadi.eus/webkpe00-kpesimpc/es/contenidos/anuncio_contratacion/expcm481830/es_doc/index.html</t>
        </is>
      </c>
      <c r="AB11587" s="22" t="inlineStr">
        <is>
          <t>https://www.contratacion.euskadi.eus/contenidos/anuncio_contratacion/expcm481830/es_doc/data/es_r01dtpd019c097559c9b393277f0c6ac3f8a405fcd</t>
        </is>
      </c>
      <c r="AC11587" s="22" t="inlineStr">
        <is>
          <t>https://www.contratacion.euskadi.eus/contenidos/anuncio_contratacion/expcm481830/r01Index/expcm481830-idxContent.xml</t>
        </is>
      </c>
      <c r="AD11587" s="22" t="inlineStr">
        <is>
          <t>29/01/2026</t>
        </is>
      </c>
      <c r="AE11587" s="22" t="inlineStr">
        <is>
          <t>r01eEF101135D3F04C4806230B827B80FC4755949557</t>
        </is>
      </c>
      <c r="AF11587" s="22" t="inlineStr">
        <is>
          <t>Osakidetza - Servicio Vasco de Salud</t>
        </is>
      </c>
      <c r="AG11587" s="22" t="inlineStr">
        <is>
          <t>r01epd011aecfef05b254392e1740bdac3840ff67</t>
        </is>
      </c>
      <c r="AH11587" s="22" t="inlineStr">
        <is>
          <t>OSATEK</t>
        </is>
      </c>
      <c r="AI11587" s="22" t="inlineStr">
        <is>
          <t/>
        </is>
      </c>
      <c r="AJ11587" s="22" t="inlineStr">
        <is>
          <t/>
        </is>
      </c>
    </row>
    <row r="11588" customHeight="true" ht="15.0">
      <c r="A11588" s="22" t="inlineStr">
        <is>
          <t>Notario, derechos y suplidos</t>
        </is>
      </c>
      <c r="B11588" s="22" t="inlineStr">
        <is>
          <t/>
        </is>
      </c>
      <c r="C11588" s="22" t="inlineStr">
        <is>
          <t>Gobierno Vasco</t>
        </is>
      </c>
      <c r="D11588" s="22" t="inlineStr">
        <is>
          <t/>
        </is>
      </c>
      <c r="E11588" s="22" t="inlineStr">
        <is>
          <t/>
        </is>
      </c>
      <c r="F11588" s="22" t="inlineStr">
        <is>
          <t/>
        </is>
      </c>
      <c r="G11588" s="22" t="inlineStr">
        <is>
          <t>Notario, derechos y suplidos</t>
        </is>
      </c>
      <c r="H11588" s="22" t="inlineStr">
        <is>
          <t>Notario, derechos y suplidos</t>
        </is>
      </c>
      <c r="I11588" s="22" t="inlineStr">
        <is>
          <t/>
        </is>
      </c>
      <c r="J11588" s="22" t="inlineStr">
        <is>
          <t>29/01/2026</t>
        </is>
      </c>
      <c r="K11588" s="22" t="inlineStr">
        <is>
          <t>B-0011/2025</t>
        </is>
      </c>
      <c r="L11588" s="22" t="inlineStr">
        <is>
          <t>Adjudicación provisional / definitiva</t>
        </is>
      </c>
      <c r="M11588" s="22" t="inlineStr">
        <is>
          <t>true</t>
        </is>
      </c>
      <c r="N11588" s="22" t="inlineStr">
        <is>
          <t/>
        </is>
      </c>
      <c r="O11588" s="22" t="inlineStr">
        <is>
          <t/>
        </is>
      </c>
      <c r="P11588" s="22" t="inlineStr">
        <is>
          <t/>
        </is>
      </c>
      <c r="Q11588" s="22" t="inlineStr">
        <is>
          <t/>
        </is>
      </c>
      <c r="R11588" s="22" t="inlineStr">
        <is>
          <t/>
        </is>
      </c>
      <c r="S11588" s="22" t="inlineStr">
        <is>
          <t>https://www.contratacion.euskadi.eus/webkpe00-kpeperfi/es/contenidos/anuncio_contratacion/expcm481831/es_doc/images/logo_oskidetza_30.jpg</t>
        </is>
      </c>
      <c r="T11588" s="22" t="inlineStr">
        <is>
          <t>OSAKIDETZA - Servicio Vasco de Salud</t>
        </is>
      </c>
      <c r="U11588" s="22" t="inlineStr">
        <is>
          <t>S5100023J - Osatek, S.A. (Impulsora)</t>
        </is>
      </c>
      <c r="V11588" s="22" t="inlineStr">
        <is>
          <t>Director Gerente</t>
        </is>
      </c>
      <c r="W11588" s="22" t="inlineStr">
        <is>
          <t/>
        </is>
      </c>
      <c r="X11588" s="22" t="inlineStr">
        <is>
          <t/>
        </is>
      </c>
      <c r="Y11588" s="22" t="inlineStr">
        <is>
          <t/>
        </is>
      </c>
      <c r="Z11588" s="22" t="inlineStr">
        <is>
          <t>https://www.contratacion.euskadi.eus/anuncio_contratacion/notario-derechos-y-suplidos/expcm481831/webkpe00-kpesimpc/es/</t>
        </is>
      </c>
      <c r="AA11588" s="22" t="inlineStr">
        <is>
          <t>https://www.contratacion.euskadi.eus/webkpe00-kpesimpc/es/contenidos/anuncio_contratacion/expcm481831/es_doc/index.html</t>
        </is>
      </c>
      <c r="AB11588" s="22" t="inlineStr">
        <is>
          <t>https://www.contratacion.euskadi.eus/contenidos/anuncio_contratacion/expcm481831/es_doc/data/es_r01dtpd019c097581dbb3932772eca2e798b8f9c26</t>
        </is>
      </c>
      <c r="AC11588" s="22" t="inlineStr">
        <is>
          <t>https://www.contratacion.euskadi.eus/contenidos/anuncio_contratacion/expcm481831/r01Index/expcm481831-idxContent.xml</t>
        </is>
      </c>
      <c r="AD11588" s="22" t="inlineStr">
        <is>
          <t>29/01/2026</t>
        </is>
      </c>
      <c r="AE11588" s="22" t="inlineStr">
        <is>
          <t>r01eEF101135D3F04C4806230B827B80FC4755949557</t>
        </is>
      </c>
      <c r="AF11588" s="22" t="inlineStr">
        <is>
          <t>Osakidetza - Servicio Vasco de Salud</t>
        </is>
      </c>
      <c r="AG11588" s="22" t="inlineStr">
        <is>
          <t>r01epd011aecfef05b254392e1740bdac3840ff67</t>
        </is>
      </c>
      <c r="AH11588" s="22" t="inlineStr">
        <is>
          <t>OSATEK</t>
        </is>
      </c>
      <c r="AI11588" s="22" t="inlineStr">
        <is>
          <t/>
        </is>
      </c>
      <c r="AJ11588" s="22" t="inlineStr">
        <is>
          <t/>
        </is>
      </c>
    </row>
    <row r="11589" customHeight="true" ht="15.0">
      <c r="A11589" s="22" t="inlineStr">
        <is>
          <t>Tazas acción euskera</t>
        </is>
      </c>
      <c r="B11589" s="22" t="inlineStr">
        <is>
          <t/>
        </is>
      </c>
      <c r="C11589" s="22" t="inlineStr">
        <is>
          <t>Gobierno Vasco</t>
        </is>
      </c>
      <c r="D11589" s="22" t="inlineStr">
        <is>
          <t/>
        </is>
      </c>
      <c r="E11589" s="22" t="inlineStr">
        <is>
          <t/>
        </is>
      </c>
      <c r="F11589" s="22" t="inlineStr">
        <is>
          <t/>
        </is>
      </c>
      <c r="G11589" s="22" t="inlineStr">
        <is>
          <t>Tazas acción euskera</t>
        </is>
      </c>
      <c r="H11589" s="22" t="inlineStr">
        <is>
          <t>Tazas acción euskera</t>
        </is>
      </c>
      <c r="I11589" s="22" t="inlineStr">
        <is>
          <t/>
        </is>
      </c>
      <c r="J11589" s="22" t="inlineStr">
        <is>
          <t>29/01/2026</t>
        </is>
      </c>
      <c r="K11589" s="22" t="inlineStr">
        <is>
          <t>O-0012/2025</t>
        </is>
      </c>
      <c r="L11589" s="22" t="inlineStr">
        <is>
          <t>Adjudicación provisional / definitiva</t>
        </is>
      </c>
      <c r="M11589" s="22" t="inlineStr">
        <is>
          <t>true</t>
        </is>
      </c>
      <c r="N11589" s="22" t="inlineStr">
        <is>
          <t/>
        </is>
      </c>
      <c r="O11589" s="22" t="inlineStr">
        <is>
          <t/>
        </is>
      </c>
      <c r="P11589" s="22" t="inlineStr">
        <is>
          <t/>
        </is>
      </c>
      <c r="Q11589" s="22" t="inlineStr">
        <is>
          <t/>
        </is>
      </c>
      <c r="R11589" s="22" t="inlineStr">
        <is>
          <t/>
        </is>
      </c>
      <c r="S11589" s="22" t="inlineStr">
        <is>
          <t>https://www.contratacion.euskadi.eus/webkpe00-kpeperfi/es/contenidos/anuncio_contratacion/expcm481832/es_doc/images/logo_oskidetza_30.jpg</t>
        </is>
      </c>
      <c r="T11589" s="22" t="inlineStr">
        <is>
          <t>OSAKIDETZA - Servicio Vasco de Salud</t>
        </is>
      </c>
      <c r="U11589" s="22" t="inlineStr">
        <is>
          <t>S5100023J - Osatek, S.A. (Impulsora)</t>
        </is>
      </c>
      <c r="V11589" s="22" t="inlineStr">
        <is>
          <t>Director Gerente</t>
        </is>
      </c>
      <c r="W11589" s="22" t="inlineStr">
        <is>
          <t/>
        </is>
      </c>
      <c r="X11589" s="22" t="inlineStr">
        <is>
          <t/>
        </is>
      </c>
      <c r="Y11589" s="22" t="inlineStr">
        <is>
          <t/>
        </is>
      </c>
      <c r="Z11589" s="22" t="inlineStr">
        <is>
          <t>https://www.contratacion.euskadi.eus/anuncio_contratacion/tazas-accion-euskera/expcm481832/webkpe00-kpesimpc/es/</t>
        </is>
      </c>
      <c r="AA11589" s="22" t="inlineStr">
        <is>
          <t>https://www.contratacion.euskadi.eus/webkpe00-kpesimpc/es/contenidos/anuncio_contratacion/expcm481832/es_doc/index.html</t>
        </is>
      </c>
      <c r="AB11589" s="22" t="inlineStr">
        <is>
          <t>https://www.contratacion.euskadi.eus/contenidos/anuncio_contratacion/expcm481832/es_doc/data/es_r01dtpd019c097975e7b39327776ba4dd18cb88989</t>
        </is>
      </c>
      <c r="AC11589" s="22" t="inlineStr">
        <is>
          <t>https://www.contratacion.euskadi.eus/contenidos/anuncio_contratacion/expcm481832/r01Index/expcm481832-idxContent.xml</t>
        </is>
      </c>
      <c r="AD11589" s="22" t="inlineStr">
        <is>
          <t>29/01/2026</t>
        </is>
      </c>
      <c r="AE11589" s="22" t="inlineStr">
        <is>
          <t>r01eEF101135D3F04C4806230B827B80FC4755949557</t>
        </is>
      </c>
      <c r="AF11589" s="22" t="inlineStr">
        <is>
          <t>Osakidetza - Servicio Vasco de Salud</t>
        </is>
      </c>
      <c r="AG11589" s="22" t="inlineStr">
        <is>
          <t>r01epd011aecfef05b254392e1740bdac3840ff67</t>
        </is>
      </c>
      <c r="AH11589" s="22" t="inlineStr">
        <is>
          <t>OSATEK</t>
        </is>
      </c>
      <c r="AI11589" s="22" t="inlineStr">
        <is>
          <t/>
        </is>
      </c>
      <c r="AJ11589" s="22" t="inlineStr">
        <is>
          <t/>
        </is>
      </c>
    </row>
    <row r="11590" customHeight="true" ht="15.0">
      <c r="A11590" s="22" t="inlineStr">
        <is>
          <t>Servicio áreas técnica 2025</t>
        </is>
      </c>
      <c r="B11590" s="22" t="inlineStr">
        <is>
          <t/>
        </is>
      </c>
      <c r="C11590" s="22" t="inlineStr">
        <is>
          <t>Gobierno Vasco</t>
        </is>
      </c>
      <c r="D11590" s="22" t="inlineStr">
        <is>
          <t/>
        </is>
      </c>
      <c r="E11590" s="22" t="inlineStr">
        <is>
          <t/>
        </is>
      </c>
      <c r="F11590" s="22" t="inlineStr">
        <is>
          <t/>
        </is>
      </c>
      <c r="G11590" s="22" t="inlineStr">
        <is>
          <t>Servicio áreas técnica 2025</t>
        </is>
      </c>
      <c r="H11590" s="22" t="inlineStr">
        <is>
          <t>Servicio áreas técnica 2025</t>
        </is>
      </c>
      <c r="I11590" s="22" t="inlineStr">
        <is>
          <t/>
        </is>
      </c>
      <c r="J11590" s="22" t="inlineStr">
        <is>
          <t>29/01/2026</t>
        </is>
      </c>
      <c r="K11590" s="22" t="inlineStr">
        <is>
          <t>O-0013/2025</t>
        </is>
      </c>
      <c r="L11590" s="22" t="inlineStr">
        <is>
          <t>Adjudicación provisional / definitiva</t>
        </is>
      </c>
      <c r="M11590" s="22" t="inlineStr">
        <is>
          <t>true</t>
        </is>
      </c>
      <c r="N11590" s="22" t="inlineStr">
        <is>
          <t/>
        </is>
      </c>
      <c r="O11590" s="22" t="inlineStr">
        <is>
          <t/>
        </is>
      </c>
      <c r="P11590" s="22" t="inlineStr">
        <is>
          <t/>
        </is>
      </c>
      <c r="Q11590" s="22" t="inlineStr">
        <is>
          <t/>
        </is>
      </c>
      <c r="R11590" s="22" t="inlineStr">
        <is>
          <t/>
        </is>
      </c>
      <c r="S11590" s="22" t="inlineStr">
        <is>
          <t>https://www.contratacion.euskadi.eus/webkpe00-kpeperfi/es/contenidos/anuncio_contratacion/expcm481833/es_doc/images/logo_oskidetza_30.jpg</t>
        </is>
      </c>
      <c r="T11590" s="22" t="inlineStr">
        <is>
          <t>OSAKIDETZA - Servicio Vasco de Salud</t>
        </is>
      </c>
      <c r="U11590" s="22" t="inlineStr">
        <is>
          <t>S5100023J - Osatek, S.A. (Impulsora)</t>
        </is>
      </c>
      <c r="V11590" s="22" t="inlineStr">
        <is>
          <t>Director Gerente</t>
        </is>
      </c>
      <c r="W11590" s="22" t="inlineStr">
        <is>
          <t/>
        </is>
      </c>
      <c r="X11590" s="22" t="inlineStr">
        <is>
          <t/>
        </is>
      </c>
      <c r="Y11590" s="22" t="inlineStr">
        <is>
          <t/>
        </is>
      </c>
      <c r="Z11590" s="22" t="inlineStr">
        <is>
          <t>https://www.contratacion.euskadi.eus/anuncio_contratacion/servicio-areas-tecnica-2025/webkpe00-kpesimpc/es/</t>
        </is>
      </c>
      <c r="AA11590" s="22" t="inlineStr">
        <is>
          <t>https://www.contratacion.euskadi.eus/webkpe00-kpesimpc/es/contenidos/anuncio_contratacion/expcm481833/es_doc/index.html</t>
        </is>
      </c>
      <c r="AB11590" s="22" t="inlineStr">
        <is>
          <t>https://www.contratacion.euskadi.eus/contenidos/anuncio_contratacion/expcm481833/es_doc/data/es_r01dtpd019c09799e95b393277ef53f70abb6567bf</t>
        </is>
      </c>
      <c r="AC11590" s="22" t="inlineStr">
        <is>
          <t>https://www.contratacion.euskadi.eus/contenidos/anuncio_contratacion/expcm481833/r01Index/expcm481833-idxContent.xml</t>
        </is>
      </c>
      <c r="AD11590" s="22" t="inlineStr">
        <is>
          <t>29/01/2026</t>
        </is>
      </c>
      <c r="AE11590" s="22" t="inlineStr">
        <is>
          <t>r01eEF101135D3F04C4806230B827B80FC4755949557</t>
        </is>
      </c>
      <c r="AF11590" s="22" t="inlineStr">
        <is>
          <t>Osakidetza - Servicio Vasco de Salud</t>
        </is>
      </c>
      <c r="AG11590" s="22" t="inlineStr">
        <is>
          <t>r01epd011aecfef05b254392e1740bdac3840ff67</t>
        </is>
      </c>
      <c r="AH11590" s="22" t="inlineStr">
        <is>
          <t>OSATEK</t>
        </is>
      </c>
      <c r="AI11590" s="22" t="inlineStr">
        <is>
          <t/>
        </is>
      </c>
      <c r="AJ11590" s="22" t="inlineStr">
        <is>
          <t/>
        </is>
      </c>
    </row>
    <row r="11591" customHeight="true" ht="15.0">
      <c r="A11591" s="22" t="inlineStr">
        <is>
          <t>Servicio vigilancia de la salud 2025</t>
        </is>
      </c>
      <c r="B11591" s="22" t="inlineStr">
        <is>
          <t/>
        </is>
      </c>
      <c r="C11591" s="22" t="inlineStr">
        <is>
          <t>Gobierno Vasco</t>
        </is>
      </c>
      <c r="D11591" s="22" t="inlineStr">
        <is>
          <t/>
        </is>
      </c>
      <c r="E11591" s="22" t="inlineStr">
        <is>
          <t/>
        </is>
      </c>
      <c r="F11591" s="22" t="inlineStr">
        <is>
          <t/>
        </is>
      </c>
      <c r="G11591" s="22" t="inlineStr">
        <is>
          <t>Servicio vigilancia de la salud 2025</t>
        </is>
      </c>
      <c r="H11591" s="22" t="inlineStr">
        <is>
          <t>Servicio vigilancia de la salud 2025</t>
        </is>
      </c>
      <c r="I11591" s="22" t="inlineStr">
        <is>
          <t/>
        </is>
      </c>
      <c r="J11591" s="22" t="inlineStr">
        <is>
          <t>29/01/2026</t>
        </is>
      </c>
      <c r="K11591" s="22" t="inlineStr">
        <is>
          <t>O-0014/2025</t>
        </is>
      </c>
      <c r="L11591" s="22" t="inlineStr">
        <is>
          <t>Adjudicación provisional / definitiva</t>
        </is>
      </c>
      <c r="M11591" s="22" t="inlineStr">
        <is>
          <t>true</t>
        </is>
      </c>
      <c r="N11591" s="22" t="inlineStr">
        <is>
          <t/>
        </is>
      </c>
      <c r="O11591" s="22" t="inlineStr">
        <is>
          <t/>
        </is>
      </c>
      <c r="P11591" s="22" t="inlineStr">
        <is>
          <t/>
        </is>
      </c>
      <c r="Q11591" s="22" t="inlineStr">
        <is>
          <t/>
        </is>
      </c>
      <c r="R11591" s="22" t="inlineStr">
        <is>
          <t/>
        </is>
      </c>
      <c r="S11591" s="22" t="inlineStr">
        <is>
          <t>https://www.contratacion.euskadi.eus/webkpe00-kpeperfi/es/contenidos/anuncio_contratacion/expcm481834/es_doc/images/logo_oskidetza_30.jpg</t>
        </is>
      </c>
      <c r="T11591" s="22" t="inlineStr">
        <is>
          <t>OSAKIDETZA - Servicio Vasco de Salud</t>
        </is>
      </c>
      <c r="U11591" s="22" t="inlineStr">
        <is>
          <t>S5100023J - Osatek, S.A. (Impulsora)</t>
        </is>
      </c>
      <c r="V11591" s="22" t="inlineStr">
        <is>
          <t>Director Gerente</t>
        </is>
      </c>
      <c r="W11591" s="22" t="inlineStr">
        <is>
          <t/>
        </is>
      </c>
      <c r="X11591" s="22" t="inlineStr">
        <is>
          <t/>
        </is>
      </c>
      <c r="Y11591" s="22" t="inlineStr">
        <is>
          <t/>
        </is>
      </c>
      <c r="Z11591" s="22" t="inlineStr">
        <is>
          <t>https://www.contratacion.euskadi.eus/anuncio_contratacion/servicio-vigilancia-salud-2025/webkpe00-kpesimpc/es/</t>
        </is>
      </c>
      <c r="AA11591" s="22" t="inlineStr">
        <is>
          <t>https://www.contratacion.euskadi.eus/webkpe00-kpesimpc/es/contenidos/anuncio_contratacion/expcm481834/es_doc/index.html</t>
        </is>
      </c>
      <c r="AB11591" s="22" t="inlineStr">
        <is>
          <t>https://www.contratacion.euskadi.eus/contenidos/anuncio_contratacion/expcm481834/es_doc/data/es_r01dtpd019c0979c6b0b3932776233c362b1f333aa</t>
        </is>
      </c>
      <c r="AC11591" s="22" t="inlineStr">
        <is>
          <t>https://www.contratacion.euskadi.eus/contenidos/anuncio_contratacion/expcm481834/r01Index/expcm481834-idxContent.xml</t>
        </is>
      </c>
      <c r="AD11591" s="22" t="inlineStr">
        <is>
          <t>29/01/2026</t>
        </is>
      </c>
      <c r="AE11591" s="22" t="inlineStr">
        <is>
          <t>r01eEF101135D3F04C4806230B827B80FC4755949557</t>
        </is>
      </c>
      <c r="AF11591" s="22" t="inlineStr">
        <is>
          <t>Osakidetza - Servicio Vasco de Salud</t>
        </is>
      </c>
      <c r="AG11591" s="22" t="inlineStr">
        <is>
          <t>r01epd011aecfef05b254392e1740bdac3840ff67</t>
        </is>
      </c>
      <c r="AH11591" s="22" t="inlineStr">
        <is>
          <t>OSATEK</t>
        </is>
      </c>
      <c r="AI11591" s="22" t="inlineStr">
        <is>
          <t/>
        </is>
      </c>
      <c r="AJ11591" s="22" t="inlineStr">
        <is>
          <t/>
        </is>
      </c>
    </row>
    <row r="11592" customHeight="true" ht="15.0">
      <c r="A11592" s="22" t="inlineStr">
        <is>
          <t>Seguro resp. Admin. Direct.</t>
        </is>
      </c>
      <c r="B11592" s="22" t="inlineStr">
        <is>
          <t/>
        </is>
      </c>
      <c r="C11592" s="22" t="inlineStr">
        <is>
          <t>Gobierno Vasco</t>
        </is>
      </c>
      <c r="D11592" s="22" t="inlineStr">
        <is>
          <t/>
        </is>
      </c>
      <c r="E11592" s="22" t="inlineStr">
        <is>
          <t/>
        </is>
      </c>
      <c r="F11592" s="22" t="inlineStr">
        <is>
          <t/>
        </is>
      </c>
      <c r="G11592" s="22" t="inlineStr">
        <is>
          <t>Seguro resp. Admin. Direct.</t>
        </is>
      </c>
      <c r="H11592" s="22" t="inlineStr">
        <is>
          <t>Seguro resp. Admin. Direct.</t>
        </is>
      </c>
      <c r="I11592" s="22" t="inlineStr">
        <is>
          <t/>
        </is>
      </c>
      <c r="J11592" s="22" t="inlineStr">
        <is>
          <t>29/01/2026</t>
        </is>
      </c>
      <c r="K11592" s="22" t="inlineStr">
        <is>
          <t>O-0015/2025</t>
        </is>
      </c>
      <c r="L11592" s="22" t="inlineStr">
        <is>
          <t>Adjudicación provisional / definitiva</t>
        </is>
      </c>
      <c r="M11592" s="22" t="inlineStr">
        <is>
          <t>true</t>
        </is>
      </c>
      <c r="N11592" s="22" t="inlineStr">
        <is>
          <t/>
        </is>
      </c>
      <c r="O11592" s="22" t="inlineStr">
        <is>
          <t/>
        </is>
      </c>
      <c r="P11592" s="22" t="inlineStr">
        <is>
          <t/>
        </is>
      </c>
      <c r="Q11592" s="22" t="inlineStr">
        <is>
          <t/>
        </is>
      </c>
      <c r="R11592" s="22" t="inlineStr">
        <is>
          <t/>
        </is>
      </c>
      <c r="S11592" s="22" t="inlineStr">
        <is>
          <t>https://www.contratacion.euskadi.eus/webkpe00-kpeperfi/es/contenidos/anuncio_contratacion/expcm481835/es_doc/images/logo_oskidetza_30.jpg</t>
        </is>
      </c>
      <c r="T11592" s="22" t="inlineStr">
        <is>
          <t>OSAKIDETZA - Servicio Vasco de Salud</t>
        </is>
      </c>
      <c r="U11592" s="22" t="inlineStr">
        <is>
          <t>S5100023J - Osatek, S.A. (Impulsora)</t>
        </is>
      </c>
      <c r="V11592" s="22" t="inlineStr">
        <is>
          <t>Director Gerente</t>
        </is>
      </c>
      <c r="W11592" s="22" t="inlineStr">
        <is>
          <t/>
        </is>
      </c>
      <c r="X11592" s="22" t="inlineStr">
        <is>
          <t/>
        </is>
      </c>
      <c r="Y11592" s="22" t="inlineStr">
        <is>
          <t/>
        </is>
      </c>
      <c r="Z11592" s="22" t="inlineStr">
        <is>
          <t>https://www.contratacion.euskadi.eus/anuncio_contratacion/seguro-resp-admin-direct/webkpe00-kpesimpc/es/</t>
        </is>
      </c>
      <c r="AA11592" s="22" t="inlineStr">
        <is>
          <t>https://www.contratacion.euskadi.eus/webkpe00-kpesimpc/es/contenidos/anuncio_contratacion/expcm481835/es_doc/index.html</t>
        </is>
      </c>
      <c r="AB11592" s="22" t="inlineStr">
        <is>
          <t>https://www.contratacion.euskadi.eus/contenidos/anuncio_contratacion/expcm481835/es_doc/data/es_r01dtpd019c0979eebfb393277f51c1659143aea53</t>
        </is>
      </c>
      <c r="AC11592" s="22" t="inlineStr">
        <is>
          <t>https://www.contratacion.euskadi.eus/contenidos/anuncio_contratacion/expcm481835/r01Index/expcm481835-idxContent.xml</t>
        </is>
      </c>
      <c r="AD11592" s="22" t="inlineStr">
        <is>
          <t>29/01/2026</t>
        </is>
      </c>
      <c r="AE11592" s="22" t="inlineStr">
        <is>
          <t>r01eEF101135D3F04C4806230B827B80FC4755949557</t>
        </is>
      </c>
      <c r="AF11592" s="22" t="inlineStr">
        <is>
          <t>Osakidetza - Servicio Vasco de Salud</t>
        </is>
      </c>
      <c r="AG11592" s="22" t="inlineStr">
        <is>
          <t>r01epd011aecfef05b254392e1740bdac3840ff67</t>
        </is>
      </c>
      <c r="AH11592" s="22" t="inlineStr">
        <is>
          <t>OSATEK</t>
        </is>
      </c>
      <c r="AI11592" s="22" t="inlineStr">
        <is>
          <t/>
        </is>
      </c>
      <c r="AJ11592" s="22" t="inlineStr">
        <is>
          <t/>
        </is>
      </c>
    </row>
    <row r="11593" customHeight="true" ht="15.0">
      <c r="A11593" s="22" t="inlineStr">
        <is>
          <t>Seguro Multiriesgo Empresarial</t>
        </is>
      </c>
      <c r="B11593" s="22" t="inlineStr">
        <is>
          <t/>
        </is>
      </c>
      <c r="C11593" s="22" t="inlineStr">
        <is>
          <t>Gobierno Vasco</t>
        </is>
      </c>
      <c r="D11593" s="22" t="inlineStr">
        <is>
          <t/>
        </is>
      </c>
      <c r="E11593" s="22" t="inlineStr">
        <is>
          <t/>
        </is>
      </c>
      <c r="F11593" s="22" t="inlineStr">
        <is>
          <t/>
        </is>
      </c>
      <c r="G11593" s="22" t="inlineStr">
        <is>
          <t>Seguro Multiriesgo Empresarial</t>
        </is>
      </c>
      <c r="H11593" s="22" t="inlineStr">
        <is>
          <t>Seguro Multiriesgo Empresarial</t>
        </is>
      </c>
      <c r="I11593" s="22" t="inlineStr">
        <is>
          <t/>
        </is>
      </c>
      <c r="J11593" s="22" t="inlineStr">
        <is>
          <t>29/01/2026</t>
        </is>
      </c>
      <c r="K11593" s="22" t="inlineStr">
        <is>
          <t>O-0016/2025</t>
        </is>
      </c>
      <c r="L11593" s="22" t="inlineStr">
        <is>
          <t>Adjudicación provisional / definitiva</t>
        </is>
      </c>
      <c r="M11593" s="22" t="inlineStr">
        <is>
          <t>true</t>
        </is>
      </c>
      <c r="N11593" s="22" t="inlineStr">
        <is>
          <t/>
        </is>
      </c>
      <c r="O11593" s="22" t="inlineStr">
        <is>
          <t/>
        </is>
      </c>
      <c r="P11593" s="22" t="inlineStr">
        <is>
          <t/>
        </is>
      </c>
      <c r="Q11593" s="22" t="inlineStr">
        <is>
          <t/>
        </is>
      </c>
      <c r="R11593" s="22" t="inlineStr">
        <is>
          <t/>
        </is>
      </c>
      <c r="S11593" s="22" t="inlineStr">
        <is>
          <t>https://www.contratacion.euskadi.eus/webkpe00-kpeperfi/es/contenidos/anuncio_contratacion/expcm481836/es_doc/images/logo_oskidetza_30.jpg</t>
        </is>
      </c>
      <c r="T11593" s="22" t="inlineStr">
        <is>
          <t>OSAKIDETZA - Servicio Vasco de Salud</t>
        </is>
      </c>
      <c r="U11593" s="22" t="inlineStr">
        <is>
          <t>S5100023J - Osatek, S.A. (Impulsora)</t>
        </is>
      </c>
      <c r="V11593" s="22" t="inlineStr">
        <is>
          <t>Director Gerente</t>
        </is>
      </c>
      <c r="W11593" s="22" t="inlineStr">
        <is>
          <t/>
        </is>
      </c>
      <c r="X11593" s="22" t="inlineStr">
        <is>
          <t/>
        </is>
      </c>
      <c r="Y11593" s="22" t="inlineStr">
        <is>
          <t/>
        </is>
      </c>
      <c r="Z11593" s="22" t="inlineStr">
        <is>
          <t>https://www.contratacion.euskadi.eus/anuncio_contratacion/seguro-multiriesgo-empresarial/webkpe00-kpesimpc/es/</t>
        </is>
      </c>
      <c r="AA11593" s="22" t="inlineStr">
        <is>
          <t>https://www.contratacion.euskadi.eus/webkpe00-kpesimpc/es/contenidos/anuncio_contratacion/expcm481836/es_doc/index.html</t>
        </is>
      </c>
      <c r="AB11593" s="22" t="inlineStr">
        <is>
          <t>https://www.contratacion.euskadi.eus/contenidos/anuncio_contratacion/expcm481836/es_doc/data/es_r01dtpd019c097a16c1b3932773d9da9c9fdd658f1</t>
        </is>
      </c>
      <c r="AC11593" s="22" t="inlineStr">
        <is>
          <t>https://www.contratacion.euskadi.eus/contenidos/anuncio_contratacion/expcm481836/r01Index/expcm481836-idxContent.xml</t>
        </is>
      </c>
      <c r="AD11593" s="22" t="inlineStr">
        <is>
          <t>29/01/2026</t>
        </is>
      </c>
      <c r="AE11593" s="22" t="inlineStr">
        <is>
          <t>r01eEF101135D3F04C4806230B827B80FC4755949557</t>
        </is>
      </c>
      <c r="AF11593" s="22" t="inlineStr">
        <is>
          <t>Osakidetza - Servicio Vasco de Salud</t>
        </is>
      </c>
      <c r="AG11593" s="22" t="inlineStr">
        <is>
          <t>r01epd011aecfef05b254392e1740bdac3840ff67</t>
        </is>
      </c>
      <c r="AH11593" s="22" t="inlineStr">
        <is>
          <t>OSATEK</t>
        </is>
      </c>
      <c r="AI11593" s="22" t="inlineStr">
        <is>
          <t/>
        </is>
      </c>
      <c r="AJ11593" s="22" t="inlineStr">
        <is>
          <t/>
        </is>
      </c>
    </row>
    <row r="11594" customHeight="true" ht="15.0">
      <c r="A11594" s="22" t="inlineStr">
        <is>
          <t>Seguro accidentes 2025</t>
        </is>
      </c>
      <c r="B11594" s="22" t="inlineStr">
        <is>
          <t/>
        </is>
      </c>
      <c r="C11594" s="22" t="inlineStr">
        <is>
          <t>Gobierno Vasco</t>
        </is>
      </c>
      <c r="D11594" s="22" t="inlineStr">
        <is>
          <t/>
        </is>
      </c>
      <c r="E11594" s="22" t="inlineStr">
        <is>
          <t/>
        </is>
      </c>
      <c r="F11594" s="22" t="inlineStr">
        <is>
          <t/>
        </is>
      </c>
      <c r="G11594" s="22" t="inlineStr">
        <is>
          <t>Seguro accidentes 2025</t>
        </is>
      </c>
      <c r="H11594" s="22" t="inlineStr">
        <is>
          <t>Seguro accidentes 2025</t>
        </is>
      </c>
      <c r="I11594" s="22" t="inlineStr">
        <is>
          <t/>
        </is>
      </c>
      <c r="J11594" s="22" t="inlineStr">
        <is>
          <t>29/01/2026</t>
        </is>
      </c>
      <c r="K11594" s="22" t="inlineStr">
        <is>
          <t>O-0017/2025</t>
        </is>
      </c>
      <c r="L11594" s="22" t="inlineStr">
        <is>
          <t>Adjudicación provisional / definitiva</t>
        </is>
      </c>
      <c r="M11594" s="22" t="inlineStr">
        <is>
          <t>true</t>
        </is>
      </c>
      <c r="N11594" s="22" t="inlineStr">
        <is>
          <t/>
        </is>
      </c>
      <c r="O11594" s="22" t="inlineStr">
        <is>
          <t/>
        </is>
      </c>
      <c r="P11594" s="22" t="inlineStr">
        <is>
          <t/>
        </is>
      </c>
      <c r="Q11594" s="22" t="inlineStr">
        <is>
          <t/>
        </is>
      </c>
      <c r="R11594" s="22" t="inlineStr">
        <is>
          <t/>
        </is>
      </c>
      <c r="S11594" s="22" t="inlineStr">
        <is>
          <t>https://www.contratacion.euskadi.eus/webkpe00-kpeperfi/es/contenidos/anuncio_contratacion/expcm481837/es_doc/images/logo_oskidetza_30.jpg</t>
        </is>
      </c>
      <c r="T11594" s="22" t="inlineStr">
        <is>
          <t>OSAKIDETZA - Servicio Vasco de Salud</t>
        </is>
      </c>
      <c r="U11594" s="22" t="inlineStr">
        <is>
          <t>S5100023J - Osatek, S.A. (Impulsora)</t>
        </is>
      </c>
      <c r="V11594" s="22" t="inlineStr">
        <is>
          <t>Director Gerente</t>
        </is>
      </c>
      <c r="W11594" s="22" t="inlineStr">
        <is>
          <t/>
        </is>
      </c>
      <c r="X11594" s="22" t="inlineStr">
        <is>
          <t/>
        </is>
      </c>
      <c r="Y11594" s="22" t="inlineStr">
        <is>
          <t/>
        </is>
      </c>
      <c r="Z11594" s="22" t="inlineStr">
        <is>
          <t>https://www.contratacion.euskadi.eus/anuncio_contratacion/seguro-accidentes-2025/webkpe00-kpesimpc/es/</t>
        </is>
      </c>
      <c r="AA11594" s="22" t="inlineStr">
        <is>
          <t>https://www.contratacion.euskadi.eus/webkpe00-kpesimpc/es/contenidos/anuncio_contratacion/expcm481837/es_doc/index.html</t>
        </is>
      </c>
      <c r="AB11594" s="22" t="inlineStr">
        <is>
          <t>https://www.contratacion.euskadi.eus/contenidos/anuncio_contratacion/expcm481837/es_doc/data/es_r01dtpd19c097e0ae82b689bacb456e2b960445f3f</t>
        </is>
      </c>
      <c r="AC11594" s="22" t="inlineStr">
        <is>
          <t>https://www.contratacion.euskadi.eus/contenidos/anuncio_contratacion/expcm481837/r01Index/expcm481837-idxContent.xml</t>
        </is>
      </c>
      <c r="AD11594" s="22" t="inlineStr">
        <is>
          <t>29/01/2026</t>
        </is>
      </c>
      <c r="AE11594" s="22" t="inlineStr">
        <is>
          <t>r01eEF101135D3F04C4806230B827B80FC4755949557</t>
        </is>
      </c>
      <c r="AF11594" s="22" t="inlineStr">
        <is>
          <t>Osakidetza - Servicio Vasco de Salud</t>
        </is>
      </c>
      <c r="AG11594" s="22" t="inlineStr">
        <is>
          <t>r01epd011aecfef05b254392e1740bdac3840ff67</t>
        </is>
      </c>
      <c r="AH11594" s="22" t="inlineStr">
        <is>
          <t>OSATEK</t>
        </is>
      </c>
      <c r="AI11594" s="22" t="inlineStr">
        <is>
          <t/>
        </is>
      </c>
      <c r="AJ11594" s="22" t="inlineStr">
        <is>
          <t/>
        </is>
      </c>
    </row>
    <row r="11595" customHeight="true" ht="15.0">
      <c r="A11595" s="22" t="inlineStr">
        <is>
          <t>Seguro de vida 2025</t>
        </is>
      </c>
      <c r="B11595" s="22" t="inlineStr">
        <is>
          <t/>
        </is>
      </c>
      <c r="C11595" s="22" t="inlineStr">
        <is>
          <t>Gobierno Vasco</t>
        </is>
      </c>
      <c r="D11595" s="22" t="inlineStr">
        <is>
          <t/>
        </is>
      </c>
      <c r="E11595" s="22" t="inlineStr">
        <is>
          <t/>
        </is>
      </c>
      <c r="F11595" s="22" t="inlineStr">
        <is>
          <t/>
        </is>
      </c>
      <c r="G11595" s="22" t="inlineStr">
        <is>
          <t>Seguro de vida 2025</t>
        </is>
      </c>
      <c r="H11595" s="22" t="inlineStr">
        <is>
          <t>Seguro de vida 2025</t>
        </is>
      </c>
      <c r="I11595" s="22" t="inlineStr">
        <is>
          <t/>
        </is>
      </c>
      <c r="J11595" s="22" t="inlineStr">
        <is>
          <t>29/01/2026</t>
        </is>
      </c>
      <c r="K11595" s="22" t="inlineStr">
        <is>
          <t>O-0018/2025</t>
        </is>
      </c>
      <c r="L11595" s="22" t="inlineStr">
        <is>
          <t>Adjudicación provisional / definitiva</t>
        </is>
      </c>
      <c r="M11595" s="22" t="inlineStr">
        <is>
          <t>true</t>
        </is>
      </c>
      <c r="N11595" s="22" t="inlineStr">
        <is>
          <t/>
        </is>
      </c>
      <c r="O11595" s="22" t="inlineStr">
        <is>
          <t/>
        </is>
      </c>
      <c r="P11595" s="22" t="inlineStr">
        <is>
          <t/>
        </is>
      </c>
      <c r="Q11595" s="22" t="inlineStr">
        <is>
          <t/>
        </is>
      </c>
      <c r="R11595" s="22" t="inlineStr">
        <is>
          <t/>
        </is>
      </c>
      <c r="S11595" s="22" t="inlineStr">
        <is>
          <t>https://www.contratacion.euskadi.eus/webkpe00-kpeperfi/es/contenidos/anuncio_contratacion/expcm481838/es_doc/images/logo_oskidetza_30.jpg</t>
        </is>
      </c>
      <c r="T11595" s="22" t="inlineStr">
        <is>
          <t>OSAKIDETZA - Servicio Vasco de Salud</t>
        </is>
      </c>
      <c r="U11595" s="22" t="inlineStr">
        <is>
          <t>S5100023J - Osatek, S.A. (Impulsora)</t>
        </is>
      </c>
      <c r="V11595" s="22" t="inlineStr">
        <is>
          <t>Director Gerente</t>
        </is>
      </c>
      <c r="W11595" s="22" t="inlineStr">
        <is>
          <t/>
        </is>
      </c>
      <c r="X11595" s="22" t="inlineStr">
        <is>
          <t/>
        </is>
      </c>
      <c r="Y11595" s="22" t="inlineStr">
        <is>
          <t/>
        </is>
      </c>
      <c r="Z11595" s="22" t="inlineStr">
        <is>
          <t>https://www.contratacion.euskadi.eus/anuncio_contratacion/seguro-vida-2025/webkpe00-kpesimpc/es/</t>
        </is>
      </c>
      <c r="AA11595" s="22" t="inlineStr">
        <is>
          <t>https://www.contratacion.euskadi.eus/webkpe00-kpesimpc/es/contenidos/anuncio_contratacion/expcm481838/es_doc/index.html</t>
        </is>
      </c>
      <c r="AB11595" s="22" t="inlineStr">
        <is>
          <t>https://www.contratacion.euskadi.eus/contenidos/anuncio_contratacion/expcm481838/es_doc/data/es_r01dtpd19c097e32dd2b689bacb082880d9f1453bb</t>
        </is>
      </c>
      <c r="AC11595" s="22" t="inlineStr">
        <is>
          <t>https://www.contratacion.euskadi.eus/contenidos/anuncio_contratacion/expcm481838/r01Index/expcm481838-idxContent.xml</t>
        </is>
      </c>
      <c r="AD11595" s="22" t="inlineStr">
        <is>
          <t>29/01/2026</t>
        </is>
      </c>
      <c r="AE11595" s="22" t="inlineStr">
        <is>
          <t>r01eEF101135D3F04C4806230B827B80FC4755949557</t>
        </is>
      </c>
      <c r="AF11595" s="22" t="inlineStr">
        <is>
          <t>Osakidetza - Servicio Vasco de Salud</t>
        </is>
      </c>
      <c r="AG11595" s="22" t="inlineStr">
        <is>
          <t>r01epd011aecfef05b254392e1740bdac3840ff67</t>
        </is>
      </c>
      <c r="AH11595" s="22" t="inlineStr">
        <is>
          <t>OSATEK</t>
        </is>
      </c>
      <c r="AI11595" s="22" t="inlineStr">
        <is>
          <t/>
        </is>
      </c>
      <c r="AJ11595" s="22" t="inlineStr">
        <is>
          <t/>
        </is>
      </c>
    </row>
    <row r="11596" customHeight="true" ht="15.0">
      <c r="A11596" s="22" t="inlineStr">
        <is>
          <t>Reparación rm Urduliz</t>
        </is>
      </c>
      <c r="B11596" s="22" t="inlineStr">
        <is>
          <t/>
        </is>
      </c>
      <c r="C11596" s="22" t="inlineStr">
        <is>
          <t>Gobierno Vasco</t>
        </is>
      </c>
      <c r="D11596" s="22" t="inlineStr">
        <is>
          <t/>
        </is>
      </c>
      <c r="E11596" s="22" t="inlineStr">
        <is>
          <t/>
        </is>
      </c>
      <c r="F11596" s="22" t="inlineStr">
        <is>
          <t/>
        </is>
      </c>
      <c r="G11596" s="22" t="inlineStr">
        <is>
          <t>Reparación rm Urduliz</t>
        </is>
      </c>
      <c r="H11596" s="22" t="inlineStr">
        <is>
          <t>Reparación rm Urduliz</t>
        </is>
      </c>
      <c r="I11596" s="22" t="inlineStr">
        <is>
          <t/>
        </is>
      </c>
      <c r="J11596" s="22" t="inlineStr">
        <is>
          <t>29/01/2026</t>
        </is>
      </c>
      <c r="K11596" s="22" t="inlineStr">
        <is>
          <t>U-0018/2025</t>
        </is>
      </c>
      <c r="L11596" s="22" t="inlineStr">
        <is>
          <t>Adjudicación provisional / definitiva</t>
        </is>
      </c>
      <c r="M11596" s="22" t="inlineStr">
        <is>
          <t>true</t>
        </is>
      </c>
      <c r="N11596" s="22" t="inlineStr">
        <is>
          <t/>
        </is>
      </c>
      <c r="O11596" s="22" t="inlineStr">
        <is>
          <t/>
        </is>
      </c>
      <c r="P11596" s="22" t="inlineStr">
        <is>
          <t/>
        </is>
      </c>
      <c r="Q11596" s="22" t="inlineStr">
        <is>
          <t/>
        </is>
      </c>
      <c r="R11596" s="22" t="inlineStr">
        <is>
          <t/>
        </is>
      </c>
      <c r="S11596" s="22" t="inlineStr">
        <is>
          <t>https://www.contratacion.euskadi.eus/webkpe00-kpeperfi/es/contenidos/anuncio_contratacion/expcm481839/es_doc/images/logo_oskidetza_30.jpg</t>
        </is>
      </c>
      <c r="T11596" s="22" t="inlineStr">
        <is>
          <t>OSAKIDETZA - Servicio Vasco de Salud</t>
        </is>
      </c>
      <c r="U11596" s="22" t="inlineStr">
        <is>
          <t>S5100023J - Osatek, S.A. (Impulsora)</t>
        </is>
      </c>
      <c r="V11596" s="22" t="inlineStr">
        <is>
          <t>Director Gerente</t>
        </is>
      </c>
      <c r="W11596" s="22" t="inlineStr">
        <is>
          <t/>
        </is>
      </c>
      <c r="X11596" s="22" t="inlineStr">
        <is>
          <t/>
        </is>
      </c>
      <c r="Y11596" s="22" t="inlineStr">
        <is>
          <t/>
        </is>
      </c>
      <c r="Z11596" s="22" t="inlineStr">
        <is>
          <t>https://www.contratacion.euskadi.eus/anuncio_contratacion/reparacion-rm-urduliz/webkpe00-kpesimpc/es/</t>
        </is>
      </c>
      <c r="AA11596" s="22" t="inlineStr">
        <is>
          <t>https://www.contratacion.euskadi.eus/webkpe00-kpesimpc/es/contenidos/anuncio_contratacion/expcm481839/es_doc/index.html</t>
        </is>
      </c>
      <c r="AB11596" s="22" t="inlineStr">
        <is>
          <t>https://www.contratacion.euskadi.eus/contenidos/anuncio_contratacion/expcm481839/es_doc/data/es_r01dtpd19c097e5abc2b689bac30ba285a412fa439</t>
        </is>
      </c>
      <c r="AC11596" s="22" t="inlineStr">
        <is>
          <t>https://www.contratacion.euskadi.eus/contenidos/anuncio_contratacion/expcm481839/r01Index/expcm481839-idxContent.xml</t>
        </is>
      </c>
      <c r="AD11596" s="22" t="inlineStr">
        <is>
          <t>29/01/2026</t>
        </is>
      </c>
      <c r="AE11596" s="22" t="inlineStr">
        <is>
          <t>r01eEF101135D3F04C4806230B827B80FC4755949557</t>
        </is>
      </c>
      <c r="AF11596" s="22" t="inlineStr">
        <is>
          <t>Osakidetza - Servicio Vasco de Salud</t>
        </is>
      </c>
      <c r="AG11596" s="22" t="inlineStr">
        <is>
          <t>r01epd011aecfef05b254392e1740bdac3840ff67</t>
        </is>
      </c>
      <c r="AH11596" s="22" t="inlineStr">
        <is>
          <t>OSATEK</t>
        </is>
      </c>
      <c r="AI11596" s="22" t="inlineStr">
        <is>
          <t/>
        </is>
      </c>
      <c r="AJ11596" s="22" t="inlineStr">
        <is>
          <t/>
        </is>
      </c>
    </row>
    <row r="11597" customHeight="true" ht="15.0">
      <c r="A11597" s="22" t="inlineStr">
        <is>
          <t>Alquiler envase botella médica</t>
        </is>
      </c>
      <c r="B11597" s="22" t="inlineStr">
        <is>
          <t/>
        </is>
      </c>
      <c r="C11597" s="22" t="inlineStr">
        <is>
          <t>Gobierno Vasco</t>
        </is>
      </c>
      <c r="D11597" s="22" t="inlineStr">
        <is>
          <t/>
        </is>
      </c>
      <c r="E11597" s="22" t="inlineStr">
        <is>
          <t/>
        </is>
      </c>
      <c r="F11597" s="22" t="inlineStr">
        <is>
          <t/>
        </is>
      </c>
      <c r="G11597" s="22" t="inlineStr">
        <is>
          <t>Alquiler envase botella médica</t>
        </is>
      </c>
      <c r="H11597" s="22" t="inlineStr">
        <is>
          <t>Alquiler envase botella médica</t>
        </is>
      </c>
      <c r="I11597" s="22" t="inlineStr">
        <is>
          <t/>
        </is>
      </c>
      <c r="J11597" s="22" t="inlineStr">
        <is>
          <t>29/01/2026</t>
        </is>
      </c>
      <c r="K11597" s="22" t="inlineStr">
        <is>
          <t>T-0019/2025</t>
        </is>
      </c>
      <c r="L11597" s="22" t="inlineStr">
        <is>
          <t>Adjudicación provisional / definitiva</t>
        </is>
      </c>
      <c r="M11597" s="22" t="inlineStr">
        <is>
          <t>true</t>
        </is>
      </c>
      <c r="N11597" s="22" t="inlineStr">
        <is>
          <t/>
        </is>
      </c>
      <c r="O11597" s="22" t="inlineStr">
        <is>
          <t/>
        </is>
      </c>
      <c r="P11597" s="22" t="inlineStr">
        <is>
          <t/>
        </is>
      </c>
      <c r="Q11597" s="22" t="inlineStr">
        <is>
          <t/>
        </is>
      </c>
      <c r="R11597" s="22" t="inlineStr">
        <is>
          <t/>
        </is>
      </c>
      <c r="S11597" s="22" t="inlineStr">
        <is>
          <t>https://www.contratacion.euskadi.eus/webkpe00-kpeperfi/es/contenidos/anuncio_contratacion/expcm481840/es_doc/images/logo_oskidetza_30.jpg</t>
        </is>
      </c>
      <c r="T11597" s="22" t="inlineStr">
        <is>
          <t>OSAKIDETZA - Servicio Vasco de Salud</t>
        </is>
      </c>
      <c r="U11597" s="22" t="inlineStr">
        <is>
          <t>S5100023J - Osatek, S.A. (Impulsora)</t>
        </is>
      </c>
      <c r="V11597" s="22" t="inlineStr">
        <is>
          <t>Director Gerente</t>
        </is>
      </c>
      <c r="W11597" s="22" t="inlineStr">
        <is>
          <t/>
        </is>
      </c>
      <c r="X11597" s="22" t="inlineStr">
        <is>
          <t/>
        </is>
      </c>
      <c r="Y11597" s="22" t="inlineStr">
        <is>
          <t/>
        </is>
      </c>
      <c r="Z11597" s="22" t="inlineStr">
        <is>
          <t>https://www.contratacion.euskadi.eus/anuncio_contratacion/alquiler-envase-botella-medica/expcm481840/webkpe00-kpesimpc/es/</t>
        </is>
      </c>
      <c r="AA11597" s="22" t="inlineStr">
        <is>
          <t>https://www.contratacion.euskadi.eus/webkpe00-kpesimpc/es/contenidos/anuncio_contratacion/expcm481840/es_doc/index.html</t>
        </is>
      </c>
      <c r="AB11597" s="22" t="inlineStr">
        <is>
          <t>https://www.contratacion.euskadi.eus/contenidos/anuncio_contratacion/expcm481840/es_doc/data/es_r01dtpd19c097e82ce2b689bac45eaeafc2072b786</t>
        </is>
      </c>
      <c r="AC11597" s="22" t="inlineStr">
        <is>
          <t>https://www.contratacion.euskadi.eus/contenidos/anuncio_contratacion/expcm481840/r01Index/expcm481840-idxContent.xml</t>
        </is>
      </c>
      <c r="AD11597" s="22" t="inlineStr">
        <is>
          <t>29/01/2026</t>
        </is>
      </c>
      <c r="AE11597" s="22" t="inlineStr">
        <is>
          <t>r01eEF101135D3F04C4806230B827B80FC4755949557</t>
        </is>
      </c>
      <c r="AF11597" s="22" t="inlineStr">
        <is>
          <t>Osakidetza - Servicio Vasco de Salud</t>
        </is>
      </c>
      <c r="AG11597" s="22" t="inlineStr">
        <is>
          <t>r01epd011aecfef05b254392e1740bdac3840ff67</t>
        </is>
      </c>
      <c r="AH11597" s="22" t="inlineStr">
        <is>
          <t>OSATEK</t>
        </is>
      </c>
      <c r="AI11597" s="22" t="inlineStr">
        <is>
          <t/>
        </is>
      </c>
      <c r="AJ11597" s="22" t="inlineStr">
        <is>
          <t/>
        </is>
      </c>
    </row>
    <row r="11598" customHeight="true" ht="15.0">
      <c r="A11598" s="22" t="inlineStr">
        <is>
          <t>Parches para desfibrilador varias unidades</t>
        </is>
      </c>
      <c r="B11598" s="22" t="inlineStr">
        <is>
          <t/>
        </is>
      </c>
      <c r="C11598" s="22" t="inlineStr">
        <is>
          <t>Gobierno Vasco</t>
        </is>
      </c>
      <c r="D11598" s="22" t="inlineStr">
        <is>
          <t/>
        </is>
      </c>
      <c r="E11598" s="22" t="inlineStr">
        <is>
          <t/>
        </is>
      </c>
      <c r="F11598" s="22" t="inlineStr">
        <is>
          <t/>
        </is>
      </c>
      <c r="G11598" s="22" t="inlineStr">
        <is>
          <t>Parches para desfibrilador varias unidades</t>
        </is>
      </c>
      <c r="H11598" s="22" t="inlineStr">
        <is>
          <t>Parches para desfibrilador varias unidades</t>
        </is>
      </c>
      <c r="I11598" s="22" t="inlineStr">
        <is>
          <t/>
        </is>
      </c>
      <c r="J11598" s="22" t="inlineStr">
        <is>
          <t>29/01/2026</t>
        </is>
      </c>
      <c r="K11598" s="22" t="inlineStr">
        <is>
          <t>O-0020/2025</t>
        </is>
      </c>
      <c r="L11598" s="22" t="inlineStr">
        <is>
          <t>Adjudicación provisional / definitiva</t>
        </is>
      </c>
      <c r="M11598" s="22" t="inlineStr">
        <is>
          <t>true</t>
        </is>
      </c>
      <c r="N11598" s="22" t="inlineStr">
        <is>
          <t/>
        </is>
      </c>
      <c r="O11598" s="22" t="inlineStr">
        <is>
          <t/>
        </is>
      </c>
      <c r="P11598" s="22" t="inlineStr">
        <is>
          <t/>
        </is>
      </c>
      <c r="Q11598" s="22" t="inlineStr">
        <is>
          <t/>
        </is>
      </c>
      <c r="R11598" s="22" t="inlineStr">
        <is>
          <t/>
        </is>
      </c>
      <c r="S11598" s="22" t="inlineStr">
        <is>
          <t>https://www.contratacion.euskadi.eus/webkpe00-kpeperfi/es/contenidos/anuncio_contratacion/expcm481841/es_doc/images/logo_oskidetza_30.jpg</t>
        </is>
      </c>
      <c r="T11598" s="22" t="inlineStr">
        <is>
          <t>OSAKIDETZA - Servicio Vasco de Salud</t>
        </is>
      </c>
      <c r="U11598" s="22" t="inlineStr">
        <is>
          <t>S5100023J - Osatek, S.A. (Impulsora)</t>
        </is>
      </c>
      <c r="V11598" s="22" t="inlineStr">
        <is>
          <t>Director Gerente</t>
        </is>
      </c>
      <c r="W11598" s="22" t="inlineStr">
        <is>
          <t/>
        </is>
      </c>
      <c r="X11598" s="22" t="inlineStr">
        <is>
          <t/>
        </is>
      </c>
      <c r="Y11598" s="22" t="inlineStr">
        <is>
          <t/>
        </is>
      </c>
      <c r="Z11598" s="22" t="inlineStr">
        <is>
          <t>https://www.contratacion.euskadi.eus/anuncio_contratacion/parches-desfibrilador-varias-unidades/webkpe00-kpesimpc/es/</t>
        </is>
      </c>
      <c r="AA11598" s="22" t="inlineStr">
        <is>
          <t>https://www.contratacion.euskadi.eus/webkpe00-kpesimpc/es/contenidos/anuncio_contratacion/expcm481841/es_doc/index.html</t>
        </is>
      </c>
      <c r="AB11598" s="22" t="inlineStr">
        <is>
          <t>https://www.contratacion.euskadi.eus/contenidos/anuncio_contratacion/expcm481841/es_doc/data/es_r01dtpd19c097eaa902b689bac8f148e0ff1f64234</t>
        </is>
      </c>
      <c r="AC11598" s="22" t="inlineStr">
        <is>
          <t>https://www.contratacion.euskadi.eus/contenidos/anuncio_contratacion/expcm481841/r01Index/expcm481841-idxContent.xml</t>
        </is>
      </c>
      <c r="AD11598" s="22" t="inlineStr">
        <is>
          <t>29/01/2026</t>
        </is>
      </c>
      <c r="AE11598" s="22" t="inlineStr">
        <is>
          <t>r01eEF101135D3F04C4806230B827B80FC4755949557</t>
        </is>
      </c>
      <c r="AF11598" s="22" t="inlineStr">
        <is>
          <t>Osakidetza - Servicio Vasco de Salud</t>
        </is>
      </c>
      <c r="AG11598" s="22" t="inlineStr">
        <is>
          <t>r01epd011aecfef05b254392e1740bdac3840ff67</t>
        </is>
      </c>
      <c r="AH11598" s="22" t="inlineStr">
        <is>
          <t>OSATEK</t>
        </is>
      </c>
      <c r="AI11598" s="22" t="inlineStr">
        <is>
          <t/>
        </is>
      </c>
      <c r="AJ11598" s="22" t="inlineStr">
        <is>
          <t/>
        </is>
      </c>
    </row>
    <row r="11599" customHeight="true" ht="15.0">
      <c r="A11599" s="22" t="inlineStr">
        <is>
          <t>Hoja protocolización Bizkaia</t>
        </is>
      </c>
      <c r="B11599" s="22" t="inlineStr">
        <is>
          <t/>
        </is>
      </c>
      <c r="C11599" s="22" t="inlineStr">
        <is>
          <t>Gobierno Vasco</t>
        </is>
      </c>
      <c r="D11599" s="22" t="inlineStr">
        <is>
          <t/>
        </is>
      </c>
      <c r="E11599" s="22" t="inlineStr">
        <is>
          <t/>
        </is>
      </c>
      <c r="F11599" s="22" t="inlineStr">
        <is>
          <t/>
        </is>
      </c>
      <c r="G11599" s="22" t="inlineStr">
        <is>
          <t>Hoja protocolización Bizkaia</t>
        </is>
      </c>
      <c r="H11599" s="22" t="inlineStr">
        <is>
          <t>Hoja protocolización Bizkaia</t>
        </is>
      </c>
      <c r="I11599" s="22" t="inlineStr">
        <is>
          <t/>
        </is>
      </c>
      <c r="J11599" s="22" t="inlineStr">
        <is>
          <t>29/01/2026</t>
        </is>
      </c>
      <c r="K11599" s="22" t="inlineStr">
        <is>
          <t>O-0021/2025</t>
        </is>
      </c>
      <c r="L11599" s="22" t="inlineStr">
        <is>
          <t>Adjudicación provisional / definitiva</t>
        </is>
      </c>
      <c r="M11599" s="22" t="inlineStr">
        <is>
          <t>true</t>
        </is>
      </c>
      <c r="N11599" s="22" t="inlineStr">
        <is>
          <t/>
        </is>
      </c>
      <c r="O11599" s="22" t="inlineStr">
        <is>
          <t/>
        </is>
      </c>
      <c r="P11599" s="22" t="inlineStr">
        <is>
          <t/>
        </is>
      </c>
      <c r="Q11599" s="22" t="inlineStr">
        <is>
          <t/>
        </is>
      </c>
      <c r="R11599" s="22" t="inlineStr">
        <is>
          <t/>
        </is>
      </c>
      <c r="S11599" s="22" t="inlineStr">
        <is>
          <t>https://www.contratacion.euskadi.eus/webkpe00-kpeperfi/es/contenidos/anuncio_contratacion/expcm481842/es_doc/images/logo_oskidetza_30.jpg</t>
        </is>
      </c>
      <c r="T11599" s="22" t="inlineStr">
        <is>
          <t>OSAKIDETZA - Servicio Vasco de Salud</t>
        </is>
      </c>
      <c r="U11599" s="22" t="inlineStr">
        <is>
          <t>S5100023J - Osatek, S.A. (Impulsora)</t>
        </is>
      </c>
      <c r="V11599" s="22" t="inlineStr">
        <is>
          <t>Director Gerente</t>
        </is>
      </c>
      <c r="W11599" s="22" t="inlineStr">
        <is>
          <t/>
        </is>
      </c>
      <c r="X11599" s="22" t="inlineStr">
        <is>
          <t/>
        </is>
      </c>
      <c r="Y11599" s="22" t="inlineStr">
        <is>
          <t/>
        </is>
      </c>
      <c r="Z11599" s="22" t="inlineStr">
        <is>
          <t>https://www.contratacion.euskadi.eus/anuncio_contratacion/hoja-protocolizacion-bizkaia/webkpe00-kpesimpc/es/</t>
        </is>
      </c>
      <c r="AA11599" s="22" t="inlineStr">
        <is>
          <t>https://www.contratacion.euskadi.eus/webkpe00-kpesimpc/es/contenidos/anuncio_contratacion/expcm481842/es_doc/index.html</t>
        </is>
      </c>
      <c r="AB11599" s="22" t="inlineStr">
        <is>
          <t>https://www.contratacion.euskadi.eus/contenidos/anuncio_contratacion/expcm481842/es_doc/data/es_r01dtpd19c09829dbf2559b7585a71131fdf6c5241</t>
        </is>
      </c>
      <c r="AC11599" s="22" t="inlineStr">
        <is>
          <t>https://www.contratacion.euskadi.eus/contenidos/anuncio_contratacion/expcm481842/r01Index/expcm481842-idxContent.xml</t>
        </is>
      </c>
      <c r="AD11599" s="22" t="inlineStr">
        <is>
          <t>29/01/2026</t>
        </is>
      </c>
      <c r="AE11599" s="22" t="inlineStr">
        <is>
          <t>r01eEF101135D3F04C4806230B827B80FC4755949557</t>
        </is>
      </c>
      <c r="AF11599" s="22" t="inlineStr">
        <is>
          <t>Osakidetza - Servicio Vasco de Salud</t>
        </is>
      </c>
      <c r="AG11599" s="22" t="inlineStr">
        <is>
          <t>r01epd011aecfef05b254392e1740bdac3840ff67</t>
        </is>
      </c>
      <c r="AH11599" s="22" t="inlineStr">
        <is>
          <t>OSATEK</t>
        </is>
      </c>
      <c r="AI11599" s="22" t="inlineStr">
        <is>
          <t/>
        </is>
      </c>
      <c r="AJ11599" s="22" t="inlineStr">
        <is>
          <t/>
        </is>
      </c>
    </row>
    <row r="11600" customHeight="true" ht="15.0">
      <c r="A11600" s="22" t="inlineStr">
        <is>
          <t>Certificacion ISO 9001 -Gestión calidad 2025</t>
        </is>
      </c>
      <c r="B11600" s="22" t="inlineStr">
        <is>
          <t/>
        </is>
      </c>
      <c r="C11600" s="22" t="inlineStr">
        <is>
          <t>Gobierno Vasco</t>
        </is>
      </c>
      <c r="D11600" s="22" t="inlineStr">
        <is>
          <t/>
        </is>
      </c>
      <c r="E11600" s="22" t="inlineStr">
        <is>
          <t/>
        </is>
      </c>
      <c r="F11600" s="22" t="inlineStr">
        <is>
          <t/>
        </is>
      </c>
      <c r="G11600" s="22" t="inlineStr">
        <is>
          <t>Certificacion ISO 9001 -Gestión calidad 2025</t>
        </is>
      </c>
      <c r="H11600" s="22" t="inlineStr">
        <is>
          <t>Certificacion ISO 9001 -Gestión calidad 2025</t>
        </is>
      </c>
      <c r="I11600" s="22" t="inlineStr">
        <is>
          <t/>
        </is>
      </c>
      <c r="J11600" s="22" t="inlineStr">
        <is>
          <t>29/01/2026</t>
        </is>
      </c>
      <c r="K11600" s="22" t="inlineStr">
        <is>
          <t>O-0022/2025</t>
        </is>
      </c>
      <c r="L11600" s="22" t="inlineStr">
        <is>
          <t>Adjudicación provisional / definitiva</t>
        </is>
      </c>
      <c r="M11600" s="22" t="inlineStr">
        <is>
          <t>true</t>
        </is>
      </c>
      <c r="N11600" s="22" t="inlineStr">
        <is>
          <t/>
        </is>
      </c>
      <c r="O11600" s="22" t="inlineStr">
        <is>
          <t/>
        </is>
      </c>
      <c r="P11600" s="22" t="inlineStr">
        <is>
          <t/>
        </is>
      </c>
      <c r="Q11600" s="22" t="inlineStr">
        <is>
          <t/>
        </is>
      </c>
      <c r="R11600" s="22" t="inlineStr">
        <is>
          <t/>
        </is>
      </c>
      <c r="S11600" s="22" t="inlineStr">
        <is>
          <t>https://www.contratacion.euskadi.eus/webkpe00-kpeperfi/es/contenidos/anuncio_contratacion/expcm481843/es_doc/images/logo_oskidetza_30.jpg</t>
        </is>
      </c>
      <c r="T11600" s="22" t="inlineStr">
        <is>
          <t>OSAKIDETZA - Servicio Vasco de Salud</t>
        </is>
      </c>
      <c r="U11600" s="22" t="inlineStr">
        <is>
          <t>S5100023J - Osatek, S.A. (Impulsora)</t>
        </is>
      </c>
      <c r="V11600" s="22" t="inlineStr">
        <is>
          <t>Director Gerente</t>
        </is>
      </c>
      <c r="W11600" s="22" t="inlineStr">
        <is>
          <t/>
        </is>
      </c>
      <c r="X11600" s="22" t="inlineStr">
        <is>
          <t/>
        </is>
      </c>
      <c r="Y11600" s="22" t="inlineStr">
        <is>
          <t/>
        </is>
      </c>
      <c r="Z11600" s="22" t="inlineStr">
        <is>
          <t>https://www.contratacion.euskadi.eus/anuncio_contratacion/certificacion-iso-9001-gestion-calidad-2025/webkpe00-kpesimpc/es/</t>
        </is>
      </c>
      <c r="AA11600" s="22" t="inlineStr">
        <is>
          <t>https://www.contratacion.euskadi.eus/webkpe00-kpesimpc/es/contenidos/anuncio_contratacion/expcm481843/es_doc/index.html</t>
        </is>
      </c>
      <c r="AB11600" s="22" t="inlineStr">
        <is>
          <t>https://www.contratacion.euskadi.eus/contenidos/anuncio_contratacion/expcm481843/es_doc/data/es_r01dtpd19c0982c6dd2559b758ad46d3d49c997a51</t>
        </is>
      </c>
      <c r="AC11600" s="22" t="inlineStr">
        <is>
          <t>https://www.contratacion.euskadi.eus/contenidos/anuncio_contratacion/expcm481843/r01Index/expcm481843-idxContent.xml</t>
        </is>
      </c>
      <c r="AD11600" s="22" t="inlineStr">
        <is>
          <t>29/01/2026</t>
        </is>
      </c>
      <c r="AE11600" s="22" t="inlineStr">
        <is>
          <t>r01eEF101135D3F04C4806230B827B80FC4755949557</t>
        </is>
      </c>
      <c r="AF11600" s="22" t="inlineStr">
        <is>
          <t>Osakidetza - Servicio Vasco de Salud</t>
        </is>
      </c>
      <c r="AG11600" s="22" t="inlineStr">
        <is>
          <t>r01epd011aecfef05b254392e1740bdac3840ff67</t>
        </is>
      </c>
      <c r="AH11600" s="22" t="inlineStr">
        <is>
          <t>OSATEK</t>
        </is>
      </c>
      <c r="AI11600" s="22" t="inlineStr">
        <is>
          <t/>
        </is>
      </c>
      <c r="AJ11600" s="22" t="inlineStr">
        <is>
          <t/>
        </is>
      </c>
    </row>
    <row r="11601" customHeight="true" ht="15.0">
      <c r="A11601" s="22" t="inlineStr">
        <is>
          <t>Soluciones control hematocrito</t>
        </is>
      </c>
      <c r="B11601" s="22" t="inlineStr">
        <is>
          <t/>
        </is>
      </c>
      <c r="C11601" s="22" t="inlineStr">
        <is>
          <t>Gobierno Vasco</t>
        </is>
      </c>
      <c r="D11601" s="22" t="inlineStr">
        <is>
          <t/>
        </is>
      </c>
      <c r="E11601" s="22" t="inlineStr">
        <is>
          <t/>
        </is>
      </c>
      <c r="F11601" s="22" t="inlineStr">
        <is>
          <t/>
        </is>
      </c>
      <c r="G11601" s="22" t="inlineStr">
        <is>
          <t>Soluciones control hematocrito</t>
        </is>
      </c>
      <c r="H11601" s="22" t="inlineStr">
        <is>
          <t>Soluciones control hematocrito</t>
        </is>
      </c>
      <c r="I11601" s="22" t="inlineStr">
        <is>
          <t/>
        </is>
      </c>
      <c r="J11601" s="22" t="inlineStr">
        <is>
          <t>29/01/2026</t>
        </is>
      </c>
      <c r="K11601" s="22" t="inlineStr">
        <is>
          <t>S-0023/2025</t>
        </is>
      </c>
      <c r="L11601" s="22" t="inlineStr">
        <is>
          <t>Adjudicación provisional / definitiva</t>
        </is>
      </c>
      <c r="M11601" s="22" t="inlineStr">
        <is>
          <t>true</t>
        </is>
      </c>
      <c r="N11601" s="22" t="inlineStr">
        <is>
          <t/>
        </is>
      </c>
      <c r="O11601" s="22" t="inlineStr">
        <is>
          <t/>
        </is>
      </c>
      <c r="P11601" s="22" t="inlineStr">
        <is>
          <t/>
        </is>
      </c>
      <c r="Q11601" s="22" t="inlineStr">
        <is>
          <t/>
        </is>
      </c>
      <c r="R11601" s="22" t="inlineStr">
        <is>
          <t/>
        </is>
      </c>
      <c r="S11601" s="22" t="inlineStr">
        <is>
          <t>https://www.contratacion.euskadi.eus/webkpe00-kpeperfi/es/contenidos/anuncio_contratacion/expcm481844/es_doc/images/logo_oskidetza_30.jpg</t>
        </is>
      </c>
      <c r="T11601" s="22" t="inlineStr">
        <is>
          <t>OSAKIDETZA - Servicio Vasco de Salud</t>
        </is>
      </c>
      <c r="U11601" s="22" t="inlineStr">
        <is>
          <t>S5100023J - Osatek, S.A. (Impulsora)</t>
        </is>
      </c>
      <c r="V11601" s="22" t="inlineStr">
        <is>
          <t>Director Gerente</t>
        </is>
      </c>
      <c r="W11601" s="22" t="inlineStr">
        <is>
          <t/>
        </is>
      </c>
      <c r="X11601" s="22" t="inlineStr">
        <is>
          <t/>
        </is>
      </c>
      <c r="Y11601" s="22" t="inlineStr">
        <is>
          <t/>
        </is>
      </c>
      <c r="Z11601" s="22" t="inlineStr">
        <is>
          <t>https://www.contratacion.euskadi.eus/anuncio_contratacion/soluciones-control-hematocrito/expcm481844/webkpe00-kpesimpc/es/</t>
        </is>
      </c>
      <c r="AA11601" s="22" t="inlineStr">
        <is>
          <t>https://www.contratacion.euskadi.eus/webkpe00-kpesimpc/es/contenidos/anuncio_contratacion/expcm481844/es_doc/index.html</t>
        </is>
      </c>
      <c r="AB11601" s="22" t="inlineStr">
        <is>
          <t>https://www.contratacion.euskadi.eus/contenidos/anuncio_contratacion/expcm481844/es_doc/data/es_r01dtpd19c0982eedb2559b758b088bc2f8d4c4f92</t>
        </is>
      </c>
      <c r="AC11601" s="22" t="inlineStr">
        <is>
          <t>https://www.contratacion.euskadi.eus/contenidos/anuncio_contratacion/expcm481844/r01Index/expcm481844-idxContent.xml</t>
        </is>
      </c>
      <c r="AD11601" s="22" t="inlineStr">
        <is>
          <t>29/01/2026</t>
        </is>
      </c>
      <c r="AE11601" s="22" t="inlineStr">
        <is>
          <t>r01eEF101135D3F04C4806230B827B80FC4755949557</t>
        </is>
      </c>
      <c r="AF11601" s="22" t="inlineStr">
        <is>
          <t>Osakidetza - Servicio Vasco de Salud</t>
        </is>
      </c>
      <c r="AG11601" s="22" t="inlineStr">
        <is>
          <t>r01epd011aecfef05b254392e1740bdac3840ff67</t>
        </is>
      </c>
      <c r="AH11601" s="22" t="inlineStr">
        <is>
          <t>OSATEK</t>
        </is>
      </c>
      <c r="AI11601" s="22" t="inlineStr">
        <is>
          <t/>
        </is>
      </c>
      <c r="AJ11601" s="22" t="inlineStr">
        <is>
          <t/>
        </is>
      </c>
    </row>
    <row r="11602" customHeight="true" ht="15.0">
      <c r="A11602" s="22" t="inlineStr">
        <is>
          <t>Electrodos cardio</t>
        </is>
      </c>
      <c r="B11602" s="22" t="inlineStr">
        <is>
          <t/>
        </is>
      </c>
      <c r="C11602" s="22" t="inlineStr">
        <is>
          <t>Gobierno Vasco</t>
        </is>
      </c>
      <c r="D11602" s="22" t="inlineStr">
        <is>
          <t/>
        </is>
      </c>
      <c r="E11602" s="22" t="inlineStr">
        <is>
          <t/>
        </is>
      </c>
      <c r="F11602" s="22" t="inlineStr">
        <is>
          <t/>
        </is>
      </c>
      <c r="G11602" s="22" t="inlineStr">
        <is>
          <t>Electrodos cardio</t>
        </is>
      </c>
      <c r="H11602" s="22" t="inlineStr">
        <is>
          <t>Electrodos cardio</t>
        </is>
      </c>
      <c r="I11602" s="22" t="inlineStr">
        <is>
          <t/>
        </is>
      </c>
      <c r="J11602" s="22" t="inlineStr">
        <is>
          <t>29/01/2026</t>
        </is>
      </c>
      <c r="K11602" s="22" t="inlineStr">
        <is>
          <t>DE-0024/2025</t>
        </is>
      </c>
      <c r="L11602" s="22" t="inlineStr">
        <is>
          <t>Adjudicación provisional / definitiva</t>
        </is>
      </c>
      <c r="M11602" s="22" t="inlineStr">
        <is>
          <t>true</t>
        </is>
      </c>
      <c r="N11602" s="22" t="inlineStr">
        <is>
          <t/>
        </is>
      </c>
      <c r="O11602" s="22" t="inlineStr">
        <is>
          <t/>
        </is>
      </c>
      <c r="P11602" s="22" t="inlineStr">
        <is>
          <t/>
        </is>
      </c>
      <c r="Q11602" s="22" t="inlineStr">
        <is>
          <t/>
        </is>
      </c>
      <c r="R11602" s="22" t="inlineStr">
        <is>
          <t/>
        </is>
      </c>
      <c r="S11602" s="22" t="inlineStr">
        <is>
          <t>https://www.contratacion.euskadi.eus/webkpe00-kpeperfi/es/contenidos/anuncio_contratacion/expcm481845/es_doc/images/logo_oskidetza_30.jpg</t>
        </is>
      </c>
      <c r="T11602" s="22" t="inlineStr">
        <is>
          <t>OSAKIDETZA - Servicio Vasco de Salud</t>
        </is>
      </c>
      <c r="U11602" s="22" t="inlineStr">
        <is>
          <t>S5100023J - Osatek, S.A. (Impulsora)</t>
        </is>
      </c>
      <c r="V11602" s="22" t="inlineStr">
        <is>
          <t>Director Gerente</t>
        </is>
      </c>
      <c r="W11602" s="22" t="inlineStr">
        <is>
          <t/>
        </is>
      </c>
      <c r="X11602" s="22" t="inlineStr">
        <is>
          <t/>
        </is>
      </c>
      <c r="Y11602" s="22" t="inlineStr">
        <is>
          <t/>
        </is>
      </c>
      <c r="Z11602" s="22" t="inlineStr">
        <is>
          <t>https://www.contratacion.euskadi.eus/anuncio_contratacion/electrodos-cardio/expcm481845/webkpe00-kpesimpc/es/</t>
        </is>
      </c>
      <c r="AA11602" s="22" t="inlineStr">
        <is>
          <t>https://www.contratacion.euskadi.eus/webkpe00-kpesimpc/es/contenidos/anuncio_contratacion/expcm481845/es_doc/index.html</t>
        </is>
      </c>
      <c r="AB11602" s="22" t="inlineStr">
        <is>
          <t>https://www.contratacion.euskadi.eus/contenidos/anuncio_contratacion/expcm481845/es_doc/data/es_r01dtpd019c098317292559b7581d57572b2561701</t>
        </is>
      </c>
      <c r="AC11602" s="22" t="inlineStr">
        <is>
          <t>https://www.contratacion.euskadi.eus/contenidos/anuncio_contratacion/expcm481845/r01Index/expcm481845-idxContent.xml</t>
        </is>
      </c>
      <c r="AD11602" s="22" t="inlineStr">
        <is>
          <t>29/01/2026</t>
        </is>
      </c>
      <c r="AE11602" s="22" t="inlineStr">
        <is>
          <t>r01eEF101135D3F04C4806230B827B80FC4755949557</t>
        </is>
      </c>
      <c r="AF11602" s="22" t="inlineStr">
        <is>
          <t>Osakidetza - Servicio Vasco de Salud</t>
        </is>
      </c>
      <c r="AG11602" s="22" t="inlineStr">
        <is>
          <t>r01epd011aecfef05b254392e1740bdac3840ff67</t>
        </is>
      </c>
      <c r="AH11602" s="22" t="inlineStr">
        <is>
          <t>OSATEK</t>
        </is>
      </c>
      <c r="AI11602" s="22" t="inlineStr">
        <is>
          <t/>
        </is>
      </c>
      <c r="AJ11602" s="22" t="inlineStr">
        <is>
          <t/>
        </is>
      </c>
    </row>
    <row r="11603" customHeight="true" ht="15.0">
      <c r="A11603" s="22" t="inlineStr">
        <is>
          <t>Material sanitario</t>
        </is>
      </c>
      <c r="B11603" s="22" t="inlineStr">
        <is>
          <t/>
        </is>
      </c>
      <c r="C11603" s="22" t="inlineStr">
        <is>
          <t>Gobierno Vasco</t>
        </is>
      </c>
      <c r="D11603" s="22" t="inlineStr">
        <is>
          <t/>
        </is>
      </c>
      <c r="E11603" s="22" t="inlineStr">
        <is>
          <t/>
        </is>
      </c>
      <c r="F11603" s="22" t="inlineStr">
        <is>
          <t/>
        </is>
      </c>
      <c r="G11603" s="22" t="inlineStr">
        <is>
          <t>Material sanitario</t>
        </is>
      </c>
      <c r="H11603" s="22" t="inlineStr">
        <is>
          <t>Material sanitario</t>
        </is>
      </c>
      <c r="I11603" s="22" t="inlineStr">
        <is>
          <t/>
        </is>
      </c>
      <c r="J11603" s="22" t="inlineStr">
        <is>
          <t>29/01/2026</t>
        </is>
      </c>
      <c r="K11603" s="22" t="inlineStr">
        <is>
          <t>S-0026/2025</t>
        </is>
      </c>
      <c r="L11603" s="22" t="inlineStr">
        <is>
          <t>Adjudicación provisional / definitiva</t>
        </is>
      </c>
      <c r="M11603" s="22" t="inlineStr">
        <is>
          <t>true</t>
        </is>
      </c>
      <c r="N11603" s="22" t="inlineStr">
        <is>
          <t/>
        </is>
      </c>
      <c r="O11603" s="22" t="inlineStr">
        <is>
          <t/>
        </is>
      </c>
      <c r="P11603" s="22" t="inlineStr">
        <is>
          <t/>
        </is>
      </c>
      <c r="Q11603" s="22" t="inlineStr">
        <is>
          <t/>
        </is>
      </c>
      <c r="R11603" s="22" t="inlineStr">
        <is>
          <t/>
        </is>
      </c>
      <c r="S11603" s="22" t="inlineStr">
        <is>
          <t>https://www.contratacion.euskadi.eus/webkpe00-kpeperfi/es/contenidos/anuncio_contratacion/expcm481846/es_doc/images/logo_oskidetza_30.jpg</t>
        </is>
      </c>
      <c r="T11603" s="22" t="inlineStr">
        <is>
          <t>OSAKIDETZA - Servicio Vasco de Salud</t>
        </is>
      </c>
      <c r="U11603" s="22" t="inlineStr">
        <is>
          <t>S5100023J - Osatek, S.A. (Impulsora)</t>
        </is>
      </c>
      <c r="V11603" s="22" t="inlineStr">
        <is>
          <t>Director Gerente</t>
        </is>
      </c>
      <c r="W11603" s="22" t="inlineStr">
        <is>
          <t/>
        </is>
      </c>
      <c r="X11603" s="22" t="inlineStr">
        <is>
          <t/>
        </is>
      </c>
      <c r="Y11603" s="22" t="inlineStr">
        <is>
          <t/>
        </is>
      </c>
      <c r="Z11603" s="22" t="inlineStr">
        <is>
          <t>https://www.contratacion.euskadi.eus/anuncio_contratacion/material-sanitario/expcm481846/webkpe00-kpesimpc/es/</t>
        </is>
      </c>
      <c r="AA11603" s="22" t="inlineStr">
        <is>
          <t>https://www.contratacion.euskadi.eus/webkpe00-kpesimpc/es/contenidos/anuncio_contratacion/expcm481846/es_doc/index.html</t>
        </is>
      </c>
      <c r="AB11603" s="22" t="inlineStr">
        <is>
          <t>https://www.contratacion.euskadi.eus/contenidos/anuncio_contratacion/expcm481846/es_doc/data/es_r01dtpd19c09833ee42559b7585a362756972a2e3f</t>
        </is>
      </c>
      <c r="AC11603" s="22" t="inlineStr">
        <is>
          <t>https://www.contratacion.euskadi.eus/contenidos/anuncio_contratacion/expcm481846/r01Index/expcm481846-idxContent.xml</t>
        </is>
      </c>
      <c r="AD11603" s="22" t="inlineStr">
        <is>
          <t>29/01/2026</t>
        </is>
      </c>
      <c r="AE11603" s="22" t="inlineStr">
        <is>
          <t>r01eEF101135D3F04C4806230B827B80FC4755949557</t>
        </is>
      </c>
      <c r="AF11603" s="22" t="inlineStr">
        <is>
          <t>Osakidetza - Servicio Vasco de Salud</t>
        </is>
      </c>
      <c r="AG11603" s="22" t="inlineStr">
        <is>
          <t>r01epd011aecfef05b254392e1740bdac3840ff67</t>
        </is>
      </c>
      <c r="AH11603" s="22" t="inlineStr">
        <is>
          <t>OSATEK</t>
        </is>
      </c>
      <c r="AI11603" s="22" t="inlineStr">
        <is>
          <t/>
        </is>
      </c>
      <c r="AJ11603" s="22" t="inlineStr">
        <is>
          <t/>
        </is>
      </c>
    </row>
    <row r="11604" customHeight="true" ht="15.0">
      <c r="A11604" s="22" t="inlineStr">
        <is>
          <t>Placas unidades 1,5T y 3T</t>
        </is>
      </c>
      <c r="B11604" s="22" t="inlineStr">
        <is>
          <t/>
        </is>
      </c>
      <c r="C11604" s="22" t="inlineStr">
        <is>
          <t>Gobierno Vasco</t>
        </is>
      </c>
      <c r="D11604" s="22" t="inlineStr">
        <is>
          <t/>
        </is>
      </c>
      <c r="E11604" s="22" t="inlineStr">
        <is>
          <t/>
        </is>
      </c>
      <c r="F11604" s="22" t="inlineStr">
        <is>
          <t/>
        </is>
      </c>
      <c r="G11604" s="22" t="inlineStr">
        <is>
          <t>Placas unidades 1,5T y 3T</t>
        </is>
      </c>
      <c r="H11604" s="22" t="inlineStr">
        <is>
          <t>Placas unidades 1,5T y 3T</t>
        </is>
      </c>
      <c r="I11604" s="22" t="inlineStr">
        <is>
          <t/>
        </is>
      </c>
      <c r="J11604" s="22" t="inlineStr">
        <is>
          <t>29/01/2026</t>
        </is>
      </c>
      <c r="K11604" s="22" t="inlineStr">
        <is>
          <t>O-0027/2025</t>
        </is>
      </c>
      <c r="L11604" s="22" t="inlineStr">
        <is>
          <t>Adjudicación provisional / definitiva</t>
        </is>
      </c>
      <c r="M11604" s="22" t="inlineStr">
        <is>
          <t>true</t>
        </is>
      </c>
      <c r="N11604" s="22" t="inlineStr">
        <is>
          <t/>
        </is>
      </c>
      <c r="O11604" s="22" t="inlineStr">
        <is>
          <t/>
        </is>
      </c>
      <c r="P11604" s="22" t="inlineStr">
        <is>
          <t/>
        </is>
      </c>
      <c r="Q11604" s="22" t="inlineStr">
        <is>
          <t/>
        </is>
      </c>
      <c r="R11604" s="22" t="inlineStr">
        <is>
          <t/>
        </is>
      </c>
      <c r="S11604" s="22" t="inlineStr">
        <is>
          <t>https://www.contratacion.euskadi.eus/webkpe00-kpeperfi/es/contenidos/anuncio_contratacion/expcm481847/es_doc/images/logo_oskidetza_30.jpg</t>
        </is>
      </c>
      <c r="T11604" s="22" t="inlineStr">
        <is>
          <t>OSAKIDETZA - Servicio Vasco de Salud</t>
        </is>
      </c>
      <c r="U11604" s="22" t="inlineStr">
        <is>
          <t>S5100023J - Osatek, S.A. (Impulsora)</t>
        </is>
      </c>
      <c r="V11604" s="22" t="inlineStr">
        <is>
          <t>Director Gerente</t>
        </is>
      </c>
      <c r="W11604" s="22" t="inlineStr">
        <is>
          <t/>
        </is>
      </c>
      <c r="X11604" s="22" t="inlineStr">
        <is>
          <t/>
        </is>
      </c>
      <c r="Y11604" s="22" t="inlineStr">
        <is>
          <t/>
        </is>
      </c>
      <c r="Z11604" s="22" t="inlineStr">
        <is>
          <t>https://www.contratacion.euskadi.eus/anuncio_contratacion/placas-unidades-1-5t-y-3t/webkpe00-kpesimpc/es/</t>
        </is>
      </c>
      <c r="AA11604" s="22" t="inlineStr">
        <is>
          <t>https://www.contratacion.euskadi.eus/webkpe00-kpesimpc/es/contenidos/anuncio_contratacion/expcm481847/es_doc/index.html</t>
        </is>
      </c>
      <c r="AB11604" s="22" t="inlineStr">
        <is>
          <t>https://www.contratacion.euskadi.eus/contenidos/anuncio_contratacion/expcm481847/es_doc/data/es_r01dtpd019c09873275b3932776eba19212406aa7f</t>
        </is>
      </c>
      <c r="AC11604" s="22" t="inlineStr">
        <is>
          <t>https://www.contratacion.euskadi.eus/contenidos/anuncio_contratacion/expcm481847/r01Index/expcm481847-idxContent.xml</t>
        </is>
      </c>
      <c r="AD11604" s="22" t="inlineStr">
        <is>
          <t>29/01/2026</t>
        </is>
      </c>
      <c r="AE11604" s="22" t="inlineStr">
        <is>
          <t>r01eEF101135D3F04C4806230B827B80FC4755949557</t>
        </is>
      </c>
      <c r="AF11604" s="22" t="inlineStr">
        <is>
          <t>Osakidetza - Servicio Vasco de Salud</t>
        </is>
      </c>
      <c r="AG11604" s="22" t="inlineStr">
        <is>
          <t>r01epd011aecfef05b254392e1740bdac3840ff67</t>
        </is>
      </c>
      <c r="AH11604" s="22" t="inlineStr">
        <is>
          <t>OSATEK</t>
        </is>
      </c>
      <c r="AI11604" s="22" t="inlineStr">
        <is>
          <t/>
        </is>
      </c>
      <c r="AJ11604" s="22" t="inlineStr">
        <is>
          <t/>
        </is>
      </c>
    </row>
    <row r="11605" customHeight="true" ht="15.0">
      <c r="A11605" s="22" t="inlineStr">
        <is>
          <t>Curso de la UPV</t>
        </is>
      </c>
      <c r="B11605" s="22" t="inlineStr">
        <is>
          <t/>
        </is>
      </c>
      <c r="C11605" s="22" t="inlineStr">
        <is>
          <t>Gobierno Vasco</t>
        </is>
      </c>
      <c r="D11605" s="22" t="inlineStr">
        <is>
          <t/>
        </is>
      </c>
      <c r="E11605" s="22" t="inlineStr">
        <is>
          <t/>
        </is>
      </c>
      <c r="F11605" s="22" t="inlineStr">
        <is>
          <t/>
        </is>
      </c>
      <c r="G11605" s="22" t="inlineStr">
        <is>
          <t>Curso de la UPV</t>
        </is>
      </c>
      <c r="H11605" s="22" t="inlineStr">
        <is>
          <t>Curso de la UPV</t>
        </is>
      </c>
      <c r="I11605" s="22" t="inlineStr">
        <is>
          <t/>
        </is>
      </c>
      <c r="J11605" s="22" t="inlineStr">
        <is>
          <t>29/01/2026</t>
        </is>
      </c>
      <c r="K11605" s="22" t="inlineStr">
        <is>
          <t>O-0028/2025</t>
        </is>
      </c>
      <c r="L11605" s="22" t="inlineStr">
        <is>
          <t>Adjudicación provisional / definitiva</t>
        </is>
      </c>
      <c r="M11605" s="22" t="inlineStr">
        <is>
          <t>true</t>
        </is>
      </c>
      <c r="N11605" s="22" t="inlineStr">
        <is>
          <t/>
        </is>
      </c>
      <c r="O11605" s="22" t="inlineStr">
        <is>
          <t/>
        </is>
      </c>
      <c r="P11605" s="22" t="inlineStr">
        <is>
          <t/>
        </is>
      </c>
      <c r="Q11605" s="22" t="inlineStr">
        <is>
          <t/>
        </is>
      </c>
      <c r="R11605" s="22" t="inlineStr">
        <is>
          <t/>
        </is>
      </c>
      <c r="S11605" s="22" t="inlineStr">
        <is>
          <t>https://www.contratacion.euskadi.eus/webkpe00-kpeperfi/es/contenidos/anuncio_contratacion/expcm481848/es_doc/images/logo_oskidetza_30.jpg</t>
        </is>
      </c>
      <c r="T11605" s="22" t="inlineStr">
        <is>
          <t>OSAKIDETZA - Servicio Vasco de Salud</t>
        </is>
      </c>
      <c r="U11605" s="22" t="inlineStr">
        <is>
          <t>S5100023J - Osatek, S.A. (Impulsora)</t>
        </is>
      </c>
      <c r="V11605" s="22" t="inlineStr">
        <is>
          <t>Director Gerente</t>
        </is>
      </c>
      <c r="W11605" s="22" t="inlineStr">
        <is>
          <t/>
        </is>
      </c>
      <c r="X11605" s="22" t="inlineStr">
        <is>
          <t/>
        </is>
      </c>
      <c r="Y11605" s="22" t="inlineStr">
        <is>
          <t/>
        </is>
      </c>
      <c r="Z11605" s="22" t="inlineStr">
        <is>
          <t>https://www.contratacion.euskadi.eus/anuncio_contratacion/curso-upv/expcm481848/webkpe00-kpesimpc/es/</t>
        </is>
      </c>
      <c r="AA11605" s="22" t="inlineStr">
        <is>
          <t>https://www.contratacion.euskadi.eus/webkpe00-kpesimpc/es/contenidos/anuncio_contratacion/expcm481848/es_doc/index.html</t>
        </is>
      </c>
      <c r="AB11605" s="22" t="inlineStr">
        <is>
          <t>https://www.contratacion.euskadi.eus/contenidos/anuncio_contratacion/expcm481848/es_doc/data/es_r01dtpd019c09875b49b393277131e33f0e03e803e</t>
        </is>
      </c>
      <c r="AC11605" s="22" t="inlineStr">
        <is>
          <t>https://www.contratacion.euskadi.eus/contenidos/anuncio_contratacion/expcm481848/r01Index/expcm481848-idxContent.xml</t>
        </is>
      </c>
      <c r="AD11605" s="22" t="inlineStr">
        <is>
          <t>29/01/2026</t>
        </is>
      </c>
      <c r="AE11605" s="22" t="inlineStr">
        <is>
          <t>r01eEF101135D3F04C4806230B827B80FC4755949557</t>
        </is>
      </c>
      <c r="AF11605" s="22" t="inlineStr">
        <is>
          <t>Osakidetza - Servicio Vasco de Salud</t>
        </is>
      </c>
      <c r="AG11605" s="22" t="inlineStr">
        <is>
          <t>r01epd011aecfef05b254392e1740bdac3840ff67</t>
        </is>
      </c>
      <c r="AH11605" s="22" t="inlineStr">
        <is>
          <t>OSATEK</t>
        </is>
      </c>
      <c r="AI11605" s="22" t="inlineStr">
        <is>
          <t/>
        </is>
      </c>
      <c r="AJ11605" s="22" t="inlineStr">
        <is>
          <t/>
        </is>
      </c>
    </row>
    <row r="11606" customHeight="true" ht="15.0">
      <c r="A11606" s="22" t="inlineStr">
        <is>
          <t>Cortina enrollable Donostia</t>
        </is>
      </c>
      <c r="B11606" s="22" t="inlineStr">
        <is>
          <t/>
        </is>
      </c>
      <c r="C11606" s="22" t="inlineStr">
        <is>
          <t>Gobierno Vasco</t>
        </is>
      </c>
      <c r="D11606" s="22" t="inlineStr">
        <is>
          <t/>
        </is>
      </c>
      <c r="E11606" s="22" t="inlineStr">
        <is>
          <t/>
        </is>
      </c>
      <c r="F11606" s="22" t="inlineStr">
        <is>
          <t/>
        </is>
      </c>
      <c r="G11606" s="22" t="inlineStr">
        <is>
          <t>Cortina enrollable Donostia</t>
        </is>
      </c>
      <c r="H11606" s="22" t="inlineStr">
        <is>
          <t>Cortina enrollable Donostia</t>
        </is>
      </c>
      <c r="I11606" s="22" t="inlineStr">
        <is>
          <t/>
        </is>
      </c>
      <c r="J11606" s="22" t="inlineStr">
        <is>
          <t>29/01/2026</t>
        </is>
      </c>
      <c r="K11606" s="22" t="inlineStr">
        <is>
          <t>D-0029/2025</t>
        </is>
      </c>
      <c r="L11606" s="22" t="inlineStr">
        <is>
          <t>Adjudicación provisional / definitiva</t>
        </is>
      </c>
      <c r="M11606" s="22" t="inlineStr">
        <is>
          <t>true</t>
        </is>
      </c>
      <c r="N11606" s="22" t="inlineStr">
        <is>
          <t/>
        </is>
      </c>
      <c r="O11606" s="22" t="inlineStr">
        <is>
          <t/>
        </is>
      </c>
      <c r="P11606" s="22" t="inlineStr">
        <is>
          <t/>
        </is>
      </c>
      <c r="Q11606" s="22" t="inlineStr">
        <is>
          <t/>
        </is>
      </c>
      <c r="R11606" s="22" t="inlineStr">
        <is>
          <t/>
        </is>
      </c>
      <c r="S11606" s="22" t="inlineStr">
        <is>
          <t>https://www.contratacion.euskadi.eus/webkpe00-kpeperfi/es/contenidos/anuncio_contratacion/expcm481849/es_doc/images/logo_oskidetza_30.jpg</t>
        </is>
      </c>
      <c r="T11606" s="22" t="inlineStr">
        <is>
          <t>OSAKIDETZA - Servicio Vasco de Salud</t>
        </is>
      </c>
      <c r="U11606" s="22" t="inlineStr">
        <is>
          <t>S5100023J - Osatek, S.A. (Impulsora)</t>
        </is>
      </c>
      <c r="V11606" s="22" t="inlineStr">
        <is>
          <t>Director Gerente</t>
        </is>
      </c>
      <c r="W11606" s="22" t="inlineStr">
        <is>
          <t/>
        </is>
      </c>
      <c r="X11606" s="22" t="inlineStr">
        <is>
          <t/>
        </is>
      </c>
      <c r="Y11606" s="22" t="inlineStr">
        <is>
          <t/>
        </is>
      </c>
      <c r="Z11606" s="22" t="inlineStr">
        <is>
          <t>https://www.contratacion.euskadi.eus/anuncio_contratacion/cortina-enrollable-donostia/webkpe00-kpesimpc/es/</t>
        </is>
      </c>
      <c r="AA11606" s="22" t="inlineStr">
        <is>
          <t>https://www.contratacion.euskadi.eus/webkpe00-kpesimpc/es/contenidos/anuncio_contratacion/expcm481849/es_doc/index.html</t>
        </is>
      </c>
      <c r="AB11606" s="22" t="inlineStr">
        <is>
          <t>https://www.contratacion.euskadi.eus/contenidos/anuncio_contratacion/expcm481849/es_doc/data/es_r01dtpd019c098782e6b3932777169e7499c74fb28</t>
        </is>
      </c>
      <c r="AC11606" s="22" t="inlineStr">
        <is>
          <t>https://www.contratacion.euskadi.eus/contenidos/anuncio_contratacion/expcm481849/r01Index/expcm481849-idxContent.xml</t>
        </is>
      </c>
      <c r="AD11606" s="22" t="inlineStr">
        <is>
          <t>29/01/2026</t>
        </is>
      </c>
      <c r="AE11606" s="22" t="inlineStr">
        <is>
          <t>r01eEF101135D3F04C4806230B827B80FC4755949557</t>
        </is>
      </c>
      <c r="AF11606" s="22" t="inlineStr">
        <is>
          <t>Osakidetza - Servicio Vasco de Salud</t>
        </is>
      </c>
      <c r="AG11606" s="22" t="inlineStr">
        <is>
          <t>r01epd011aecfef05b254392e1740bdac3840ff67</t>
        </is>
      </c>
      <c r="AH11606" s="22" t="inlineStr">
        <is>
          <t>OSATEK</t>
        </is>
      </c>
      <c r="AI11606" s="22" t="inlineStr">
        <is>
          <t/>
        </is>
      </c>
      <c r="AJ11606" s="22" t="inlineStr">
        <is>
          <t/>
        </is>
      </c>
    </row>
    <row r="11607" customHeight="true" ht="15.0">
      <c r="A11607" s="22" t="inlineStr">
        <is>
          <t>Contenedores y servicio de destrucción de documentación</t>
        </is>
      </c>
      <c r="B11607" s="22" t="inlineStr">
        <is>
          <t/>
        </is>
      </c>
      <c r="C11607" s="22" t="inlineStr">
        <is>
          <t>Gobierno Vasco</t>
        </is>
      </c>
      <c r="D11607" s="22" t="inlineStr">
        <is>
          <t/>
        </is>
      </c>
      <c r="E11607" s="22" t="inlineStr">
        <is>
          <t/>
        </is>
      </c>
      <c r="F11607" s="22" t="inlineStr">
        <is>
          <t/>
        </is>
      </c>
      <c r="G11607" s="22" t="inlineStr">
        <is>
          <t>Contenedores y servicio de destrucción de documentación</t>
        </is>
      </c>
      <c r="H11607" s="22" t="inlineStr">
        <is>
          <t>Contenedores y servicio de destrucción de documentación</t>
        </is>
      </c>
      <c r="I11607" s="22" t="inlineStr">
        <is>
          <t/>
        </is>
      </c>
      <c r="J11607" s="22" t="inlineStr">
        <is>
          <t>29/01/2026</t>
        </is>
      </c>
      <c r="K11607" s="22" t="inlineStr">
        <is>
          <t>O-0030/2025</t>
        </is>
      </c>
      <c r="L11607" s="22" t="inlineStr">
        <is>
          <t>Adjudicación provisional / definitiva</t>
        </is>
      </c>
      <c r="M11607" s="22" t="inlineStr">
        <is>
          <t>true</t>
        </is>
      </c>
      <c r="N11607" s="22" t="inlineStr">
        <is>
          <t/>
        </is>
      </c>
      <c r="O11607" s="22" t="inlineStr">
        <is>
          <t/>
        </is>
      </c>
      <c r="P11607" s="22" t="inlineStr">
        <is>
          <t/>
        </is>
      </c>
      <c r="Q11607" s="22" t="inlineStr">
        <is>
          <t/>
        </is>
      </c>
      <c r="R11607" s="22" t="inlineStr">
        <is>
          <t/>
        </is>
      </c>
      <c r="S11607" s="22" t="inlineStr">
        <is>
          <t>https://www.contratacion.euskadi.eus/webkpe00-kpeperfi/es/contenidos/anuncio_contratacion/expcm481850/es_doc/images/logo_oskidetza_30.jpg</t>
        </is>
      </c>
      <c r="T11607" s="22" t="inlineStr">
        <is>
          <t>OSAKIDETZA - Servicio Vasco de Salud</t>
        </is>
      </c>
      <c r="U11607" s="22" t="inlineStr">
        <is>
          <t>S5100023J - Osatek, S.A. (Impulsora)</t>
        </is>
      </c>
      <c r="V11607" s="22" t="inlineStr">
        <is>
          <t>Director Gerente</t>
        </is>
      </c>
      <c r="W11607" s="22" t="inlineStr">
        <is>
          <t/>
        </is>
      </c>
      <c r="X11607" s="22" t="inlineStr">
        <is>
          <t/>
        </is>
      </c>
      <c r="Y11607" s="22" t="inlineStr">
        <is>
          <t/>
        </is>
      </c>
      <c r="Z11607" s="22" t="inlineStr">
        <is>
          <t>https://www.contratacion.euskadi.eus/anuncio_contratacion/contenedores-y-servicio-destruccion-documentacion/expcm481850/webkpe00-kpesimpc/es/</t>
        </is>
      </c>
      <c r="AA11607" s="22" t="inlineStr">
        <is>
          <t>https://www.contratacion.euskadi.eus/webkpe00-kpesimpc/es/contenidos/anuncio_contratacion/expcm481850/es_doc/index.html</t>
        </is>
      </c>
      <c r="AB11607" s="22" t="inlineStr">
        <is>
          <t>https://www.contratacion.euskadi.eus/contenidos/anuncio_contratacion/expcm481850/es_doc/data/es_r01dtpd019c0987ab0eb3932773ba4ae5df3bdda1d</t>
        </is>
      </c>
      <c r="AC11607" s="22" t="inlineStr">
        <is>
          <t>https://www.contratacion.euskadi.eus/contenidos/anuncio_contratacion/expcm481850/r01Index/expcm481850-idxContent.xml</t>
        </is>
      </c>
      <c r="AD11607" s="22" t="inlineStr">
        <is>
          <t>29/01/2026</t>
        </is>
      </c>
      <c r="AE11607" s="22" t="inlineStr">
        <is>
          <t>r01eEF101135D3F04C4806230B827B80FC4755949557</t>
        </is>
      </c>
      <c r="AF11607" s="22" t="inlineStr">
        <is>
          <t>Osakidetza - Servicio Vasco de Salud</t>
        </is>
      </c>
      <c r="AG11607" s="22" t="inlineStr">
        <is>
          <t>r01epd011aecfef05b254392e1740bdac3840ff67</t>
        </is>
      </c>
      <c r="AH11607" s="22" t="inlineStr">
        <is>
          <t>OSATEK</t>
        </is>
      </c>
      <c r="AI11607" s="22" t="inlineStr">
        <is>
          <t/>
        </is>
      </c>
      <c r="AJ11607" s="22" t="inlineStr">
        <is>
          <t/>
        </is>
      </c>
    </row>
    <row r="11608" customHeight="true" ht="15.0">
      <c r="A11608" s="22" t="inlineStr">
        <is>
          <t>Soluciones control hematocrito</t>
        </is>
      </c>
      <c r="B11608" s="22" t="inlineStr">
        <is>
          <t/>
        </is>
      </c>
      <c r="C11608" s="22" t="inlineStr">
        <is>
          <t>Gobierno Vasco</t>
        </is>
      </c>
      <c r="D11608" s="22" t="inlineStr">
        <is>
          <t/>
        </is>
      </c>
      <c r="E11608" s="22" t="inlineStr">
        <is>
          <t/>
        </is>
      </c>
      <c r="F11608" s="22" t="inlineStr">
        <is>
          <t/>
        </is>
      </c>
      <c r="G11608" s="22" t="inlineStr">
        <is>
          <t>Soluciones control hematocrito</t>
        </is>
      </c>
      <c r="H11608" s="22" t="inlineStr">
        <is>
          <t>Soluciones control hematocrito</t>
        </is>
      </c>
      <c r="I11608" s="22" t="inlineStr">
        <is>
          <t/>
        </is>
      </c>
      <c r="J11608" s="22" t="inlineStr">
        <is>
          <t>29/01/2026</t>
        </is>
      </c>
      <c r="K11608" s="22" t="inlineStr">
        <is>
          <t>S-0031/2025</t>
        </is>
      </c>
      <c r="L11608" s="22" t="inlineStr">
        <is>
          <t>Adjudicación provisional / definitiva</t>
        </is>
      </c>
      <c r="M11608" s="22" t="inlineStr">
        <is>
          <t>true</t>
        </is>
      </c>
      <c r="N11608" s="22" t="inlineStr">
        <is>
          <t/>
        </is>
      </c>
      <c r="O11608" s="22" t="inlineStr">
        <is>
          <t/>
        </is>
      </c>
      <c r="P11608" s="22" t="inlineStr">
        <is>
          <t/>
        </is>
      </c>
      <c r="Q11608" s="22" t="inlineStr">
        <is>
          <t/>
        </is>
      </c>
      <c r="R11608" s="22" t="inlineStr">
        <is>
          <t/>
        </is>
      </c>
      <c r="S11608" s="22" t="inlineStr">
        <is>
          <t>https://www.contratacion.euskadi.eus/webkpe00-kpeperfi/es/contenidos/anuncio_contratacion/expcm481851/es_doc/images/logo_oskidetza_30.jpg</t>
        </is>
      </c>
      <c r="T11608" s="22" t="inlineStr">
        <is>
          <t>OSAKIDETZA - Servicio Vasco de Salud</t>
        </is>
      </c>
      <c r="U11608" s="22" t="inlineStr">
        <is>
          <t>S5100023J - Osatek, S.A. (Impulsora)</t>
        </is>
      </c>
      <c r="V11608" s="22" t="inlineStr">
        <is>
          <t>Director Gerente</t>
        </is>
      </c>
      <c r="W11608" s="22" t="inlineStr">
        <is>
          <t/>
        </is>
      </c>
      <c r="X11608" s="22" t="inlineStr">
        <is>
          <t/>
        </is>
      </c>
      <c r="Y11608" s="22" t="inlineStr">
        <is>
          <t/>
        </is>
      </c>
      <c r="Z11608" s="22" t="inlineStr">
        <is>
          <t>https://www.contratacion.euskadi.eus/anuncio_contratacion/soluciones-control-hematocrito/expcm481851/webkpe00-kpesimpc/es/</t>
        </is>
      </c>
      <c r="AA11608" s="22" t="inlineStr">
        <is>
          <t>https://www.contratacion.euskadi.eus/webkpe00-kpesimpc/es/contenidos/anuncio_contratacion/expcm481851/es_doc/index.html</t>
        </is>
      </c>
      <c r="AB11608" s="22" t="inlineStr">
        <is>
          <t>https://www.contratacion.euskadi.eus/contenidos/anuncio_contratacion/expcm481851/es_doc/data/es_r01dtpd019c0987d367b39327756c6bb72ac18d978</t>
        </is>
      </c>
      <c r="AC11608" s="22" t="inlineStr">
        <is>
          <t>https://www.contratacion.euskadi.eus/contenidos/anuncio_contratacion/expcm481851/r01Index/expcm481851-idxContent.xml</t>
        </is>
      </c>
      <c r="AD11608" s="22" t="inlineStr">
        <is>
          <t>29/01/2026</t>
        </is>
      </c>
      <c r="AE11608" s="22" t="inlineStr">
        <is>
          <t>r01eEF101135D3F04C4806230B827B80FC4755949557</t>
        </is>
      </c>
      <c r="AF11608" s="22" t="inlineStr">
        <is>
          <t>Osakidetza - Servicio Vasco de Salud</t>
        </is>
      </c>
      <c r="AG11608" s="22" t="inlineStr">
        <is>
          <t>r01epd011aecfef05b254392e1740bdac3840ff67</t>
        </is>
      </c>
      <c r="AH11608" s="22" t="inlineStr">
        <is>
          <t>OSATEK</t>
        </is>
      </c>
      <c r="AI11608" s="22" t="inlineStr">
        <is>
          <t/>
        </is>
      </c>
      <c r="AJ11608" s="22" t="inlineStr">
        <is>
          <t/>
        </is>
      </c>
    </row>
    <row r="11609" customHeight="true" ht="15.0">
      <c r="A11609" s="22" t="inlineStr">
        <is>
          <t>Mobiliario Logístico Txagorritxu</t>
        </is>
      </c>
      <c r="B11609" s="22" t="inlineStr">
        <is>
          <t/>
        </is>
      </c>
      <c r="C11609" s="22" t="inlineStr">
        <is>
          <t>Gobierno Vasco</t>
        </is>
      </c>
      <c r="D11609" s="22" t="inlineStr">
        <is>
          <t/>
        </is>
      </c>
      <c r="E11609" s="22" t="inlineStr">
        <is>
          <t/>
        </is>
      </c>
      <c r="F11609" s="22" t="inlineStr">
        <is>
          <t/>
        </is>
      </c>
      <c r="G11609" s="22" t="inlineStr">
        <is>
          <t>Mobiliario Logístico Txagorritxu</t>
        </is>
      </c>
      <c r="H11609" s="22" t="inlineStr">
        <is>
          <t>Mobiliario Logístico Txagorritxu</t>
        </is>
      </c>
      <c r="I11609" s="22" t="inlineStr">
        <is>
          <t/>
        </is>
      </c>
      <c r="J11609" s="22" t="inlineStr">
        <is>
          <t>29/01/2026</t>
        </is>
      </c>
      <c r="K11609" s="22" t="inlineStr">
        <is>
          <t>T-0032/2025</t>
        </is>
      </c>
      <c r="L11609" s="22" t="inlineStr">
        <is>
          <t>Adjudicación provisional / definitiva</t>
        </is>
      </c>
      <c r="M11609" s="22" t="inlineStr">
        <is>
          <t>true</t>
        </is>
      </c>
      <c r="N11609" s="22" t="inlineStr">
        <is>
          <t/>
        </is>
      </c>
      <c r="O11609" s="22" t="inlineStr">
        <is>
          <t/>
        </is>
      </c>
      <c r="P11609" s="22" t="inlineStr">
        <is>
          <t/>
        </is>
      </c>
      <c r="Q11609" s="22" t="inlineStr">
        <is>
          <t/>
        </is>
      </c>
      <c r="R11609" s="22" t="inlineStr">
        <is>
          <t/>
        </is>
      </c>
      <c r="S11609" s="22" t="inlineStr">
        <is>
          <t>https://www.contratacion.euskadi.eus/webkpe00-kpeperfi/es/contenidos/anuncio_contratacion/expcm481852/es_doc/images/logo_oskidetza_30.jpg</t>
        </is>
      </c>
      <c r="T11609" s="22" t="inlineStr">
        <is>
          <t>OSAKIDETZA - Servicio Vasco de Salud</t>
        </is>
      </c>
      <c r="U11609" s="22" t="inlineStr">
        <is>
          <t>S5100023J - Osatek, S.A. (Impulsora)</t>
        </is>
      </c>
      <c r="V11609" s="22" t="inlineStr">
        <is>
          <t>Director Gerente</t>
        </is>
      </c>
      <c r="W11609" s="22" t="inlineStr">
        <is>
          <t/>
        </is>
      </c>
      <c r="X11609" s="22" t="inlineStr">
        <is>
          <t/>
        </is>
      </c>
      <c r="Y11609" s="22" t="inlineStr">
        <is>
          <t/>
        </is>
      </c>
      <c r="Z11609" s="22" t="inlineStr">
        <is>
          <t>https://www.contratacion.euskadi.eus/anuncio_contratacion/mobiliario-logistico-txagorritxu/webkpe00-kpesimpc/es/</t>
        </is>
      </c>
      <c r="AA11609" s="22" t="inlineStr">
        <is>
          <t>https://www.contratacion.euskadi.eus/webkpe00-kpesimpc/es/contenidos/anuncio_contratacion/expcm481852/es_doc/index.html</t>
        </is>
      </c>
      <c r="AB11609" s="22" t="inlineStr">
        <is>
          <t>https://www.contratacion.euskadi.eus/contenidos/anuncio_contratacion/expcm481852/es_doc/data/es_r01dtpd0019c098bc601b39327797730b81242c0e6</t>
        </is>
      </c>
      <c r="AC11609" s="22" t="inlineStr">
        <is>
          <t>https://www.contratacion.euskadi.eus/contenidos/anuncio_contratacion/expcm481852/r01Index/expcm481852-idxContent.xml</t>
        </is>
      </c>
      <c r="AD11609" s="22" t="inlineStr">
        <is>
          <t>29/01/2026</t>
        </is>
      </c>
      <c r="AE11609" s="22" t="inlineStr">
        <is>
          <t>r01eEF101135D3F04C4806230B827B80FC4755949557</t>
        </is>
      </c>
      <c r="AF11609" s="22" t="inlineStr">
        <is>
          <t>Osakidetza - Servicio Vasco de Salud</t>
        </is>
      </c>
      <c r="AG11609" s="22" t="inlineStr">
        <is>
          <t>r01epd011aecfef05b254392e1740bdac3840ff67</t>
        </is>
      </c>
      <c r="AH11609" s="22" t="inlineStr">
        <is>
          <t>OSATEK</t>
        </is>
      </c>
      <c r="AI11609" s="22" t="inlineStr">
        <is>
          <t/>
        </is>
      </c>
      <c r="AJ11609" s="22" t="inlineStr">
        <is>
          <t/>
        </is>
      </c>
    </row>
    <row r="11610" customHeight="true" ht="15.0">
      <c r="A11610" s="22" t="inlineStr">
        <is>
          <t>Alquiler envase botella médica</t>
        </is>
      </c>
      <c r="B11610" s="22" t="inlineStr">
        <is>
          <t/>
        </is>
      </c>
      <c r="C11610" s="22" t="inlineStr">
        <is>
          <t>Gobierno Vasco</t>
        </is>
      </c>
      <c r="D11610" s="22" t="inlineStr">
        <is>
          <t/>
        </is>
      </c>
      <c r="E11610" s="22" t="inlineStr">
        <is>
          <t/>
        </is>
      </c>
      <c r="F11610" s="22" t="inlineStr">
        <is>
          <t/>
        </is>
      </c>
      <c r="G11610" s="22" t="inlineStr">
        <is>
          <t>Alquiler envase botella médica</t>
        </is>
      </c>
      <c r="H11610" s="22" t="inlineStr">
        <is>
          <t>Alquiler envase botella médica</t>
        </is>
      </c>
      <c r="I11610" s="22" t="inlineStr">
        <is>
          <t/>
        </is>
      </c>
      <c r="J11610" s="22" t="inlineStr">
        <is>
          <t>29/01/2026</t>
        </is>
      </c>
      <c r="K11610" s="22" t="inlineStr">
        <is>
          <t>T-0033/2025</t>
        </is>
      </c>
      <c r="L11610" s="22" t="inlineStr">
        <is>
          <t>Adjudicación provisional / definitiva</t>
        </is>
      </c>
      <c r="M11610" s="22" t="inlineStr">
        <is>
          <t>true</t>
        </is>
      </c>
      <c r="N11610" s="22" t="inlineStr">
        <is>
          <t/>
        </is>
      </c>
      <c r="O11610" s="22" t="inlineStr">
        <is>
          <t/>
        </is>
      </c>
      <c r="P11610" s="22" t="inlineStr">
        <is>
          <t/>
        </is>
      </c>
      <c r="Q11610" s="22" t="inlineStr">
        <is>
          <t/>
        </is>
      </c>
      <c r="R11610" s="22" t="inlineStr">
        <is>
          <t/>
        </is>
      </c>
      <c r="S11610" s="22" t="inlineStr">
        <is>
          <t>https://www.contratacion.euskadi.eus/webkpe00-kpeperfi/es/contenidos/anuncio_contratacion/expcm481853/es_doc/images/logo_oskidetza_30.jpg</t>
        </is>
      </c>
      <c r="T11610" s="22" t="inlineStr">
        <is>
          <t>OSAKIDETZA - Servicio Vasco de Salud</t>
        </is>
      </c>
      <c r="U11610" s="22" t="inlineStr">
        <is>
          <t>S5100023J - Osatek, S.A. (Impulsora)</t>
        </is>
      </c>
      <c r="V11610" s="22" t="inlineStr">
        <is>
          <t>Director Gerente</t>
        </is>
      </c>
      <c r="W11610" s="22" t="inlineStr">
        <is>
          <t/>
        </is>
      </c>
      <c r="X11610" s="22" t="inlineStr">
        <is>
          <t/>
        </is>
      </c>
      <c r="Y11610" s="22" t="inlineStr">
        <is>
          <t/>
        </is>
      </c>
      <c r="Z11610" s="22" t="inlineStr">
        <is>
          <t>https://www.contratacion.euskadi.eus/anuncio_contratacion/alquiler-envase-botella-medica/expcm481853/webkpe00-kpesimpc/es/</t>
        </is>
      </c>
      <c r="AA11610" s="22" t="inlineStr">
        <is>
          <t>https://www.contratacion.euskadi.eus/webkpe00-kpesimpc/es/contenidos/anuncio_contratacion/expcm481853/es_doc/index.html</t>
        </is>
      </c>
      <c r="AB11610" s="22" t="inlineStr">
        <is>
          <t>https://www.contratacion.euskadi.eus/contenidos/anuncio_contratacion/expcm481853/es_doc/data/es_r01dtpd019c098beddbb393277a2a4c5fcc38a67d3</t>
        </is>
      </c>
      <c r="AC11610" s="22" t="inlineStr">
        <is>
          <t>https://www.contratacion.euskadi.eus/contenidos/anuncio_contratacion/expcm481853/r01Index/expcm481853-idxContent.xml</t>
        </is>
      </c>
      <c r="AD11610" s="22" t="inlineStr">
        <is>
          <t>29/01/2026</t>
        </is>
      </c>
      <c r="AE11610" s="22" t="inlineStr">
        <is>
          <t>r01eEF101135D3F04C4806230B827B80FC4755949557</t>
        </is>
      </c>
      <c r="AF11610" s="22" t="inlineStr">
        <is>
          <t>Osakidetza - Servicio Vasco de Salud</t>
        </is>
      </c>
      <c r="AG11610" s="22" t="inlineStr">
        <is>
          <t>r01epd011aecfef05b254392e1740bdac3840ff67</t>
        </is>
      </c>
      <c r="AH11610" s="22" t="inlineStr">
        <is>
          <t>OSATEK</t>
        </is>
      </c>
      <c r="AI11610" s="22" t="inlineStr">
        <is>
          <t/>
        </is>
      </c>
      <c r="AJ11610" s="22" t="inlineStr">
        <is>
          <t/>
        </is>
      </c>
    </row>
    <row r="11611" customHeight="true" ht="15.0">
      <c r="A11611" s="22" t="inlineStr">
        <is>
          <t>Electrodos adulto ecg</t>
        </is>
      </c>
      <c r="B11611" s="22" t="inlineStr">
        <is>
          <t/>
        </is>
      </c>
      <c r="C11611" s="22" t="inlineStr">
        <is>
          <t>Gobierno Vasco</t>
        </is>
      </c>
      <c r="D11611" s="22" t="inlineStr">
        <is>
          <t/>
        </is>
      </c>
      <c r="E11611" s="22" t="inlineStr">
        <is>
          <t/>
        </is>
      </c>
      <c r="F11611" s="22" t="inlineStr">
        <is>
          <t/>
        </is>
      </c>
      <c r="G11611" s="22" t="inlineStr">
        <is>
          <t>Electrodos adulto ecg</t>
        </is>
      </c>
      <c r="H11611" s="22" t="inlineStr">
        <is>
          <t>Electrodos adulto ecg</t>
        </is>
      </c>
      <c r="I11611" s="22" t="inlineStr">
        <is>
          <t/>
        </is>
      </c>
      <c r="J11611" s="22" t="inlineStr">
        <is>
          <t>29/01/2026</t>
        </is>
      </c>
      <c r="K11611" s="22" t="inlineStr">
        <is>
          <t>D-0034/2025</t>
        </is>
      </c>
      <c r="L11611" s="22" t="inlineStr">
        <is>
          <t>Adjudicación provisional / definitiva</t>
        </is>
      </c>
      <c r="M11611" s="22" t="inlineStr">
        <is>
          <t>true</t>
        </is>
      </c>
      <c r="N11611" s="22" t="inlineStr">
        <is>
          <t/>
        </is>
      </c>
      <c r="O11611" s="22" t="inlineStr">
        <is>
          <t/>
        </is>
      </c>
      <c r="P11611" s="22" t="inlineStr">
        <is>
          <t/>
        </is>
      </c>
      <c r="Q11611" s="22" t="inlineStr">
        <is>
          <t/>
        </is>
      </c>
      <c r="R11611" s="22" t="inlineStr">
        <is>
          <t/>
        </is>
      </c>
      <c r="S11611" s="22" t="inlineStr">
        <is>
          <t>https://www.contratacion.euskadi.eus/webkpe00-kpeperfi/es/contenidos/anuncio_contratacion/expcm481854/es_doc/images/logo_oskidetza_30.jpg</t>
        </is>
      </c>
      <c r="T11611" s="22" t="inlineStr">
        <is>
          <t>OSAKIDETZA - Servicio Vasco de Salud</t>
        </is>
      </c>
      <c r="U11611" s="22" t="inlineStr">
        <is>
          <t>S5100023J - Osatek, S.A. (Impulsora)</t>
        </is>
      </c>
      <c r="V11611" s="22" t="inlineStr">
        <is>
          <t>Director Gerente</t>
        </is>
      </c>
      <c r="W11611" s="22" t="inlineStr">
        <is>
          <t/>
        </is>
      </c>
      <c r="X11611" s="22" t="inlineStr">
        <is>
          <t/>
        </is>
      </c>
      <c r="Y11611" s="22" t="inlineStr">
        <is>
          <t/>
        </is>
      </c>
      <c r="Z11611" s="22" t="inlineStr">
        <is>
          <t>https://www.contratacion.euskadi.eus/anuncio_contratacion/electrodos-adulto-ecg/expcm481854/webkpe00-kpesimpc/es/</t>
        </is>
      </c>
      <c r="AA11611" s="22" t="inlineStr">
        <is>
          <t>https://www.contratacion.euskadi.eus/webkpe00-kpesimpc/es/contenidos/anuncio_contratacion/expcm481854/es_doc/index.html</t>
        </is>
      </c>
      <c r="AB11611" s="22" t="inlineStr">
        <is>
          <t>https://www.contratacion.euskadi.eus/contenidos/anuncio_contratacion/expcm481854/es_doc/data/es_r01dtpd019c098c15f3b393277fd2496a8023e7ee1</t>
        </is>
      </c>
      <c r="AC11611" s="22" t="inlineStr">
        <is>
          <t>https://www.contratacion.euskadi.eus/contenidos/anuncio_contratacion/expcm481854/r01Index/expcm481854-idxContent.xml</t>
        </is>
      </c>
      <c r="AD11611" s="22" t="inlineStr">
        <is>
          <t>29/01/2026</t>
        </is>
      </c>
      <c r="AE11611" s="22" t="inlineStr">
        <is>
          <t>r01eEF101135D3F04C4806230B827B80FC4755949557</t>
        </is>
      </c>
      <c r="AF11611" s="22" t="inlineStr">
        <is>
          <t>Osakidetza - Servicio Vasco de Salud</t>
        </is>
      </c>
      <c r="AG11611" s="22" t="inlineStr">
        <is>
          <t>r01epd011aecfef05b254392e1740bdac3840ff67</t>
        </is>
      </c>
      <c r="AH11611" s="22" t="inlineStr">
        <is>
          <t>OSATEK</t>
        </is>
      </c>
      <c r="AI11611" s="22" t="inlineStr">
        <is>
          <t/>
        </is>
      </c>
      <c r="AJ11611" s="22" t="inlineStr">
        <is>
          <t/>
        </is>
      </c>
    </row>
    <row r="11612" customHeight="true" ht="15.0">
      <c r="A11612" s="22" t="inlineStr">
        <is>
          <t>Productos alimentación y limpieza</t>
        </is>
      </c>
      <c r="B11612" s="22" t="inlineStr">
        <is>
          <t/>
        </is>
      </c>
      <c r="C11612" s="22" t="inlineStr">
        <is>
          <t>Gobierno Vasco</t>
        </is>
      </c>
      <c r="D11612" s="22" t="inlineStr">
        <is>
          <t/>
        </is>
      </c>
      <c r="E11612" s="22" t="inlineStr">
        <is>
          <t/>
        </is>
      </c>
      <c r="F11612" s="22" t="inlineStr">
        <is>
          <t/>
        </is>
      </c>
      <c r="G11612" s="22" t="inlineStr">
        <is>
          <t>Productos alimentación y limpieza</t>
        </is>
      </c>
      <c r="H11612" s="22" t="inlineStr">
        <is>
          <t>Productos alimentación y limpieza</t>
        </is>
      </c>
      <c r="I11612" s="22" t="inlineStr">
        <is>
          <t/>
        </is>
      </c>
      <c r="J11612" s="22" t="inlineStr">
        <is>
          <t>29/01/2026</t>
        </is>
      </c>
      <c r="K11612" s="22" t="inlineStr">
        <is>
          <t>O-0039/2025</t>
        </is>
      </c>
      <c r="L11612" s="22" t="inlineStr">
        <is>
          <t>Adjudicación provisional / definitiva</t>
        </is>
      </c>
      <c r="M11612" s="22" t="inlineStr">
        <is>
          <t>true</t>
        </is>
      </c>
      <c r="N11612" s="22" t="inlineStr">
        <is>
          <t/>
        </is>
      </c>
      <c r="O11612" s="22" t="inlineStr">
        <is>
          <t/>
        </is>
      </c>
      <c r="P11612" s="22" t="inlineStr">
        <is>
          <t/>
        </is>
      </c>
      <c r="Q11612" s="22" t="inlineStr">
        <is>
          <t/>
        </is>
      </c>
      <c r="R11612" s="22" t="inlineStr">
        <is>
          <t/>
        </is>
      </c>
      <c r="S11612" s="22" t="inlineStr">
        <is>
          <t>https://www.contratacion.euskadi.eus/webkpe00-kpeperfi/es/contenidos/anuncio_contratacion/expcm481855/es_doc/images/logo_oskidetza_30.jpg</t>
        </is>
      </c>
      <c r="T11612" s="22" t="inlineStr">
        <is>
          <t>OSAKIDETZA - Servicio Vasco de Salud</t>
        </is>
      </c>
      <c r="U11612" s="22" t="inlineStr">
        <is>
          <t>S5100023J - Osatek, S.A. (Impulsora)</t>
        </is>
      </c>
      <c r="V11612" s="22" t="inlineStr">
        <is>
          <t>Director Gerente</t>
        </is>
      </c>
      <c r="W11612" s="22" t="inlineStr">
        <is>
          <t/>
        </is>
      </c>
      <c r="X11612" s="22" t="inlineStr">
        <is>
          <t/>
        </is>
      </c>
      <c r="Y11612" s="22" t="inlineStr">
        <is>
          <t/>
        </is>
      </c>
      <c r="Z11612" s="22" t="inlineStr">
        <is>
          <t>https://www.contratacion.euskadi.eus/anuncio_contratacion/productos-alimentacion-y-limpieza/expcm481855/webkpe00-kpesimpc/es/</t>
        </is>
      </c>
      <c r="AA11612" s="22" t="inlineStr">
        <is>
          <t>https://www.contratacion.euskadi.eus/webkpe00-kpesimpc/es/contenidos/anuncio_contratacion/expcm481855/es_doc/index.html</t>
        </is>
      </c>
      <c r="AB11612" s="22" t="inlineStr">
        <is>
          <t>https://www.contratacion.euskadi.eus/contenidos/anuncio_contratacion/expcm481855/es_doc/data/es_r01dtpd019c098c3d97b39327756817cf41fbda675</t>
        </is>
      </c>
      <c r="AC11612" s="22" t="inlineStr">
        <is>
          <t>https://www.contratacion.euskadi.eus/contenidos/anuncio_contratacion/expcm481855/r01Index/expcm481855-idxContent.xml</t>
        </is>
      </c>
      <c r="AD11612" s="22" t="inlineStr">
        <is>
          <t>29/01/2026</t>
        </is>
      </c>
      <c r="AE11612" s="22" t="inlineStr">
        <is>
          <t>r01eEF101135D3F04C4806230B827B80FC4755949557</t>
        </is>
      </c>
      <c r="AF11612" s="22" t="inlineStr">
        <is>
          <t>Osakidetza - Servicio Vasco de Salud</t>
        </is>
      </c>
      <c r="AG11612" s="22" t="inlineStr">
        <is>
          <t>r01epd011aecfef05b254392e1740bdac3840ff67</t>
        </is>
      </c>
      <c r="AH11612" s="22" t="inlineStr">
        <is>
          <t>OSATEK</t>
        </is>
      </c>
      <c r="AI11612" s="22" t="inlineStr">
        <is>
          <t/>
        </is>
      </c>
      <c r="AJ11612" s="22" t="inlineStr">
        <is>
          <t/>
        </is>
      </c>
    </row>
    <row r="11613" customHeight="true" ht="15.0">
      <c r="A11613" s="22" t="inlineStr">
        <is>
          <t>Limpieza uniformes</t>
        </is>
      </c>
      <c r="B11613" s="22" t="inlineStr">
        <is>
          <t/>
        </is>
      </c>
      <c r="C11613" s="22" t="inlineStr">
        <is>
          <t>Gobierno Vasco</t>
        </is>
      </c>
      <c r="D11613" s="22" t="inlineStr">
        <is>
          <t/>
        </is>
      </c>
      <c r="E11613" s="22" t="inlineStr">
        <is>
          <t/>
        </is>
      </c>
      <c r="F11613" s="22" t="inlineStr">
        <is>
          <t/>
        </is>
      </c>
      <c r="G11613" s="22" t="inlineStr">
        <is>
          <t>Limpieza uniformes</t>
        </is>
      </c>
      <c r="H11613" s="22" t="inlineStr">
        <is>
          <t>Limpieza uniformes</t>
        </is>
      </c>
      <c r="I11613" s="22" t="inlineStr">
        <is>
          <t/>
        </is>
      </c>
      <c r="J11613" s="22" t="inlineStr">
        <is>
          <t>29/01/2026</t>
        </is>
      </c>
      <c r="K11613" s="22" t="inlineStr">
        <is>
          <t>AB-0040/2025</t>
        </is>
      </c>
      <c r="L11613" s="22" t="inlineStr">
        <is>
          <t>Adjudicación provisional / definitiva</t>
        </is>
      </c>
      <c r="M11613" s="22" t="inlineStr">
        <is>
          <t>true</t>
        </is>
      </c>
      <c r="N11613" s="22" t="inlineStr">
        <is>
          <t/>
        </is>
      </c>
      <c r="O11613" s="22" t="inlineStr">
        <is>
          <t/>
        </is>
      </c>
      <c r="P11613" s="22" t="inlineStr">
        <is>
          <t/>
        </is>
      </c>
      <c r="Q11613" s="22" t="inlineStr">
        <is>
          <t/>
        </is>
      </c>
      <c r="R11613" s="22" t="inlineStr">
        <is>
          <t/>
        </is>
      </c>
      <c r="S11613" s="22" t="inlineStr">
        <is>
          <t>https://www.contratacion.euskadi.eus/webkpe00-kpeperfi/es/contenidos/anuncio_contratacion/expcm481856/es_doc/images/logo_oskidetza_30.jpg</t>
        </is>
      </c>
      <c r="T11613" s="22" t="inlineStr">
        <is>
          <t>OSAKIDETZA - Servicio Vasco de Salud</t>
        </is>
      </c>
      <c r="U11613" s="22" t="inlineStr">
        <is>
          <t>S5100023J - Osatek, S.A. (Impulsora)</t>
        </is>
      </c>
      <c r="V11613" s="22" t="inlineStr">
        <is>
          <t>Director Gerente</t>
        </is>
      </c>
      <c r="W11613" s="22" t="inlineStr">
        <is>
          <t/>
        </is>
      </c>
      <c r="X11613" s="22" t="inlineStr">
        <is>
          <t/>
        </is>
      </c>
      <c r="Y11613" s="22" t="inlineStr">
        <is>
          <t/>
        </is>
      </c>
      <c r="Z11613" s="22" t="inlineStr">
        <is>
          <t>https://www.contratacion.euskadi.eus/anuncio_contratacion/limpieza-uniformes/expcm481856/webkpe00-kpesimpc/es/</t>
        </is>
      </c>
      <c r="AA11613" s="22" t="inlineStr">
        <is>
          <t>https://www.contratacion.euskadi.eus/webkpe00-kpesimpc/es/contenidos/anuncio_contratacion/expcm481856/es_doc/index.html</t>
        </is>
      </c>
      <c r="AB11613" s="22" t="inlineStr">
        <is>
          <t>https://www.contratacion.euskadi.eus/contenidos/anuncio_contratacion/expcm481856/es_doc/data/es_r01dtpd019c098c65b2b393277be5a3cc92055f2dc</t>
        </is>
      </c>
      <c r="AC11613" s="22" t="inlineStr">
        <is>
          <t>https://www.contratacion.euskadi.eus/contenidos/anuncio_contratacion/expcm481856/r01Index/expcm481856-idxContent.xml</t>
        </is>
      </c>
      <c r="AD11613" s="22" t="inlineStr">
        <is>
          <t>29/01/2026</t>
        </is>
      </c>
      <c r="AE11613" s="22" t="inlineStr">
        <is>
          <t>r01eEF101135D3F04C4806230B827B80FC4755949557</t>
        </is>
      </c>
      <c r="AF11613" s="22" t="inlineStr">
        <is>
          <t>Osakidetza - Servicio Vasco de Salud</t>
        </is>
      </c>
      <c r="AG11613" s="22" t="inlineStr">
        <is>
          <t>r01epd011aecfef05b254392e1740bdac3840ff67</t>
        </is>
      </c>
      <c r="AH11613" s="22" t="inlineStr">
        <is>
          <t>OSATEK</t>
        </is>
      </c>
      <c r="AI11613" s="22" t="inlineStr">
        <is>
          <t/>
        </is>
      </c>
      <c r="AJ11613" s="22" t="inlineStr">
        <is>
          <t/>
        </is>
      </c>
    </row>
    <row r="11614" customHeight="true" ht="15.0">
      <c r="A11614" s="22" t="inlineStr">
        <is>
          <t>Limpieza uniformes</t>
        </is>
      </c>
      <c r="B11614" s="22" t="inlineStr">
        <is>
          <t/>
        </is>
      </c>
      <c r="C11614" s="22" t="inlineStr">
        <is>
          <t>Gobierno Vasco</t>
        </is>
      </c>
      <c r="D11614" s="22" t="inlineStr">
        <is>
          <t/>
        </is>
      </c>
      <c r="E11614" s="22" t="inlineStr">
        <is>
          <t/>
        </is>
      </c>
      <c r="F11614" s="22" t="inlineStr">
        <is>
          <t/>
        </is>
      </c>
      <c r="G11614" s="22" t="inlineStr">
        <is>
          <t>Limpieza uniformes</t>
        </is>
      </c>
      <c r="H11614" s="22" t="inlineStr">
        <is>
          <t>Limpieza uniformes</t>
        </is>
      </c>
      <c r="I11614" s="22" t="inlineStr">
        <is>
          <t/>
        </is>
      </c>
      <c r="J11614" s="22" t="inlineStr">
        <is>
          <t>29/01/2026</t>
        </is>
      </c>
      <c r="K11614" s="22" t="inlineStr">
        <is>
          <t>D-0041/2025</t>
        </is>
      </c>
      <c r="L11614" s="22" t="inlineStr">
        <is>
          <t>Adjudicación provisional / definitiva</t>
        </is>
      </c>
      <c r="M11614" s="22" t="inlineStr">
        <is>
          <t>true</t>
        </is>
      </c>
      <c r="N11614" s="22" t="inlineStr">
        <is>
          <t/>
        </is>
      </c>
      <c r="O11614" s="22" t="inlineStr">
        <is>
          <t/>
        </is>
      </c>
      <c r="P11614" s="22" t="inlineStr">
        <is>
          <t/>
        </is>
      </c>
      <c r="Q11614" s="22" t="inlineStr">
        <is>
          <t/>
        </is>
      </c>
      <c r="R11614" s="22" t="inlineStr">
        <is>
          <t/>
        </is>
      </c>
      <c r="S11614" s="22" t="inlineStr">
        <is>
          <t>https://www.contratacion.euskadi.eus/webkpe00-kpeperfi/es/contenidos/anuncio_contratacion/expcm481857/es_doc/images/logo_oskidetza_30.jpg</t>
        </is>
      </c>
      <c r="T11614" s="22" t="inlineStr">
        <is>
          <t>OSAKIDETZA - Servicio Vasco de Salud</t>
        </is>
      </c>
      <c r="U11614" s="22" t="inlineStr">
        <is>
          <t>S5100023J - Osatek, S.A. (Impulsora)</t>
        </is>
      </c>
      <c r="V11614" s="22" t="inlineStr">
        <is>
          <t>Director Gerente</t>
        </is>
      </c>
      <c r="W11614" s="22" t="inlineStr">
        <is>
          <t/>
        </is>
      </c>
      <c r="X11614" s="22" t="inlineStr">
        <is>
          <t/>
        </is>
      </c>
      <c r="Y11614" s="22" t="inlineStr">
        <is>
          <t/>
        </is>
      </c>
      <c r="Z11614" s="22" t="inlineStr">
        <is>
          <t>https://www.contratacion.euskadi.eus/anuncio_contratacion/limpieza-uniformes/expcm481857/webkpe00-kpesimpc/es/</t>
        </is>
      </c>
      <c r="AA11614" s="22" t="inlineStr">
        <is>
          <t>https://www.contratacion.euskadi.eus/webkpe00-kpesimpc/es/contenidos/anuncio_contratacion/expcm481857/es_doc/index.html</t>
        </is>
      </c>
      <c r="AB11614" s="22" t="inlineStr">
        <is>
          <t>https://www.contratacion.euskadi.eus/contenidos/anuncio_contratacion/expcm481857/es_doc/data/es_r01dtpd19c09905b2d2b689bacb130d35298ebf0bb</t>
        </is>
      </c>
      <c r="AC11614" s="22" t="inlineStr">
        <is>
          <t>https://www.contratacion.euskadi.eus/contenidos/anuncio_contratacion/expcm481857/r01Index/expcm481857-idxContent.xml</t>
        </is>
      </c>
      <c r="AD11614" s="22" t="inlineStr">
        <is>
          <t>29/01/2026</t>
        </is>
      </c>
      <c r="AE11614" s="22" t="inlineStr">
        <is>
          <t>r01eEF101135D3F04C4806230B827B80FC4755949557</t>
        </is>
      </c>
      <c r="AF11614" s="22" t="inlineStr">
        <is>
          <t>Osakidetza - Servicio Vasco de Salud</t>
        </is>
      </c>
      <c r="AG11614" s="22" t="inlineStr">
        <is>
          <t>r01epd011aecfef05b254392e1740bdac3840ff67</t>
        </is>
      </c>
      <c r="AH11614" s="22" t="inlineStr">
        <is>
          <t>OSATEK</t>
        </is>
      </c>
      <c r="AI11614" s="22" t="inlineStr">
        <is>
          <t/>
        </is>
      </c>
      <c r="AJ11614" s="22" t="inlineStr">
        <is>
          <t/>
        </is>
      </c>
    </row>
    <row r="11615" customHeight="true" ht="15.0">
      <c r="A11615" s="22" t="inlineStr">
        <is>
          <t>Custodia cajas con documentación</t>
        </is>
      </c>
      <c r="B11615" s="22" t="inlineStr">
        <is>
          <t/>
        </is>
      </c>
      <c r="C11615" s="22" t="inlineStr">
        <is>
          <t>Gobierno Vasco</t>
        </is>
      </c>
      <c r="D11615" s="22" t="inlineStr">
        <is>
          <t/>
        </is>
      </c>
      <c r="E11615" s="22" t="inlineStr">
        <is>
          <t/>
        </is>
      </c>
      <c r="F11615" s="22" t="inlineStr">
        <is>
          <t/>
        </is>
      </c>
      <c r="G11615" s="22" t="inlineStr">
        <is>
          <t>Custodia cajas con documentación</t>
        </is>
      </c>
      <c r="H11615" s="22" t="inlineStr">
        <is>
          <t>Custodia cajas con documentación</t>
        </is>
      </c>
      <c r="I11615" s="22" t="inlineStr">
        <is>
          <t/>
        </is>
      </c>
      <c r="J11615" s="22" t="inlineStr">
        <is>
          <t>29/01/2026</t>
        </is>
      </c>
      <c r="K11615" s="22" t="inlineStr">
        <is>
          <t>O-0043/2025</t>
        </is>
      </c>
      <c r="L11615" s="22" t="inlineStr">
        <is>
          <t>Adjudicación provisional / definitiva</t>
        </is>
      </c>
      <c r="M11615" s="22" t="inlineStr">
        <is>
          <t>true</t>
        </is>
      </c>
      <c r="N11615" s="22" t="inlineStr">
        <is>
          <t/>
        </is>
      </c>
      <c r="O11615" s="22" t="inlineStr">
        <is>
          <t/>
        </is>
      </c>
      <c r="P11615" s="22" t="inlineStr">
        <is>
          <t/>
        </is>
      </c>
      <c r="Q11615" s="22" t="inlineStr">
        <is>
          <t/>
        </is>
      </c>
      <c r="R11615" s="22" t="inlineStr">
        <is>
          <t/>
        </is>
      </c>
      <c r="S11615" s="22" t="inlineStr">
        <is>
          <t>https://www.contratacion.euskadi.eus/webkpe00-kpeperfi/es/contenidos/anuncio_contratacion/expcm481858/es_doc/images/logo_oskidetza_30.jpg</t>
        </is>
      </c>
      <c r="T11615" s="22" t="inlineStr">
        <is>
          <t>OSAKIDETZA - Servicio Vasco de Salud</t>
        </is>
      </c>
      <c r="U11615" s="22" t="inlineStr">
        <is>
          <t>S5100023J - Osatek, S.A. (Impulsora)</t>
        </is>
      </c>
      <c r="V11615" s="22" t="inlineStr">
        <is>
          <t>Director Gerente</t>
        </is>
      </c>
      <c r="W11615" s="22" t="inlineStr">
        <is>
          <t/>
        </is>
      </c>
      <c r="X11615" s="22" t="inlineStr">
        <is>
          <t/>
        </is>
      </c>
      <c r="Y11615" s="22" t="inlineStr">
        <is>
          <t/>
        </is>
      </c>
      <c r="Z11615" s="22" t="inlineStr">
        <is>
          <t>https://www.contratacion.euskadi.eus/anuncio_contratacion/custodia-cajas-documentacion/expcm481858/webkpe00-kpesimpc/es/</t>
        </is>
      </c>
      <c r="AA11615" s="22" t="inlineStr">
        <is>
          <t>https://www.contratacion.euskadi.eus/webkpe00-kpesimpc/es/contenidos/anuncio_contratacion/expcm481858/es_doc/index.html</t>
        </is>
      </c>
      <c r="AB11615" s="22" t="inlineStr">
        <is>
          <t>https://www.contratacion.euskadi.eus/contenidos/anuncio_contratacion/expcm481858/es_doc/data/es_r01dtpd19c099082302b689baca894feb9755fbcee</t>
        </is>
      </c>
      <c r="AC11615" s="22" t="inlineStr">
        <is>
          <t>https://www.contratacion.euskadi.eus/contenidos/anuncio_contratacion/expcm481858/r01Index/expcm481858-idxContent.xml</t>
        </is>
      </c>
      <c r="AD11615" s="22" t="inlineStr">
        <is>
          <t>29/01/2026</t>
        </is>
      </c>
      <c r="AE11615" s="22" t="inlineStr">
        <is>
          <t>r01eEF101135D3F04C4806230B827B80FC4755949557</t>
        </is>
      </c>
      <c r="AF11615" s="22" t="inlineStr">
        <is>
          <t>Osakidetza - Servicio Vasco de Salud</t>
        </is>
      </c>
      <c r="AG11615" s="22" t="inlineStr">
        <is>
          <t>r01epd011aecfef05b254392e1740bdac3840ff67</t>
        </is>
      </c>
      <c r="AH11615" s="22" t="inlineStr">
        <is>
          <t>OSATEK</t>
        </is>
      </c>
      <c r="AI11615" s="22" t="inlineStr">
        <is>
          <t/>
        </is>
      </c>
      <c r="AJ11615" s="22" t="inlineStr">
        <is>
          <t/>
        </is>
      </c>
    </row>
    <row r="11616" customHeight="true" ht="15.0">
      <c r="A11616" s="22" t="inlineStr">
        <is>
          <t>Mensajería</t>
        </is>
      </c>
      <c r="B11616" s="22" t="inlineStr">
        <is>
          <t/>
        </is>
      </c>
      <c r="C11616" s="22" t="inlineStr">
        <is>
          <t>Gobierno Vasco</t>
        </is>
      </c>
      <c r="D11616" s="22" t="inlineStr">
        <is>
          <t/>
        </is>
      </c>
      <c r="E11616" s="22" t="inlineStr">
        <is>
          <t/>
        </is>
      </c>
      <c r="F11616" s="22" t="inlineStr">
        <is>
          <t/>
        </is>
      </c>
      <c r="G11616" s="22" t="inlineStr">
        <is>
          <t>Mensajería</t>
        </is>
      </c>
      <c r="H11616" s="22" t="inlineStr">
        <is>
          <t>Mensajería</t>
        </is>
      </c>
      <c r="I11616" s="22" t="inlineStr">
        <is>
          <t/>
        </is>
      </c>
      <c r="J11616" s="22" t="inlineStr">
        <is>
          <t>29/01/2026</t>
        </is>
      </c>
      <c r="K11616" s="22" t="inlineStr">
        <is>
          <t>O-0044/2025</t>
        </is>
      </c>
      <c r="L11616" s="22" t="inlineStr">
        <is>
          <t>Adjudicación provisional / definitiva</t>
        </is>
      </c>
      <c r="M11616" s="22" t="inlineStr">
        <is>
          <t>true</t>
        </is>
      </c>
      <c r="N11616" s="22" t="inlineStr">
        <is>
          <t/>
        </is>
      </c>
      <c r="O11616" s="22" t="inlineStr">
        <is>
          <t/>
        </is>
      </c>
      <c r="P11616" s="22" t="inlineStr">
        <is>
          <t/>
        </is>
      </c>
      <c r="Q11616" s="22" t="inlineStr">
        <is>
          <t/>
        </is>
      </c>
      <c r="R11616" s="22" t="inlineStr">
        <is>
          <t/>
        </is>
      </c>
      <c r="S11616" s="22" t="inlineStr">
        <is>
          <t>https://www.contratacion.euskadi.eus/webkpe00-kpeperfi/es/contenidos/anuncio_contratacion/expcm481859/es_doc/images/logo_oskidetza_30.jpg</t>
        </is>
      </c>
      <c r="T11616" s="22" t="inlineStr">
        <is>
          <t>OSAKIDETZA - Servicio Vasco de Salud</t>
        </is>
      </c>
      <c r="U11616" s="22" t="inlineStr">
        <is>
          <t>S5100023J - Osatek, S.A. (Impulsora)</t>
        </is>
      </c>
      <c r="V11616" s="22" t="inlineStr">
        <is>
          <t>Director Gerente</t>
        </is>
      </c>
      <c r="W11616" s="22" t="inlineStr">
        <is>
          <t/>
        </is>
      </c>
      <c r="X11616" s="22" t="inlineStr">
        <is>
          <t/>
        </is>
      </c>
      <c r="Y11616" s="22" t="inlineStr">
        <is>
          <t/>
        </is>
      </c>
      <c r="Z11616" s="22" t="inlineStr">
        <is>
          <t>https://www.contratacion.euskadi.eus/anuncio_contratacion/mensajeria/expcm481859/webkpe00-kpesimpc/es/</t>
        </is>
      </c>
      <c r="AA11616" s="22" t="inlineStr">
        <is>
          <t>https://www.contratacion.euskadi.eus/webkpe00-kpesimpc/es/contenidos/anuncio_contratacion/expcm481859/es_doc/index.html</t>
        </is>
      </c>
      <c r="AB11616" s="22" t="inlineStr">
        <is>
          <t>https://www.contratacion.euskadi.eus/contenidos/anuncio_contratacion/expcm481859/es_doc/data/es_r01dtpd19c0990aa0f2b689bac2f7a1755be7d2a4e</t>
        </is>
      </c>
      <c r="AC11616" s="22" t="inlineStr">
        <is>
          <t>https://www.contratacion.euskadi.eus/contenidos/anuncio_contratacion/expcm481859/r01Index/expcm481859-idxContent.xml</t>
        </is>
      </c>
      <c r="AD11616" s="22" t="inlineStr">
        <is>
          <t>29/01/2026</t>
        </is>
      </c>
      <c r="AE11616" s="22" t="inlineStr">
        <is>
          <t>r01eEF101135D3F04C4806230B827B80FC4755949557</t>
        </is>
      </c>
      <c r="AF11616" s="22" t="inlineStr">
        <is>
          <t>Osakidetza - Servicio Vasco de Salud</t>
        </is>
      </c>
      <c r="AG11616" s="22" t="inlineStr">
        <is>
          <t>r01epd011aecfef05b254392e1740bdac3840ff67</t>
        </is>
      </c>
      <c r="AH11616" s="22" t="inlineStr">
        <is>
          <t>OSATEK</t>
        </is>
      </c>
      <c r="AI11616" s="22" t="inlineStr">
        <is>
          <t/>
        </is>
      </c>
      <c r="AJ11616" s="22" t="inlineStr">
        <is>
          <t/>
        </is>
      </c>
    </row>
    <row r="11617" customHeight="true" ht="15.0">
      <c r="A11617" s="22" t="inlineStr">
        <is>
          <t>Contenedores y servicio de destrucción de documentación</t>
        </is>
      </c>
      <c r="B11617" s="22" t="inlineStr">
        <is>
          <t/>
        </is>
      </c>
      <c r="C11617" s="22" t="inlineStr">
        <is>
          <t>Gobierno Vasco</t>
        </is>
      </c>
      <c r="D11617" s="22" t="inlineStr">
        <is>
          <t/>
        </is>
      </c>
      <c r="E11617" s="22" t="inlineStr">
        <is>
          <t/>
        </is>
      </c>
      <c r="F11617" s="22" t="inlineStr">
        <is>
          <t/>
        </is>
      </c>
      <c r="G11617" s="22" t="inlineStr">
        <is>
          <t>Contenedores y servicio de destrucción de documentación</t>
        </is>
      </c>
      <c r="H11617" s="22" t="inlineStr">
        <is>
          <t>Contenedores y servicio de destrucción de documentación</t>
        </is>
      </c>
      <c r="I11617" s="22" t="inlineStr">
        <is>
          <t/>
        </is>
      </c>
      <c r="J11617" s="22" t="inlineStr">
        <is>
          <t>29/01/2026</t>
        </is>
      </c>
      <c r="K11617" s="22" t="inlineStr">
        <is>
          <t>O-0045/2025</t>
        </is>
      </c>
      <c r="L11617" s="22" t="inlineStr">
        <is>
          <t>Adjudicación provisional / definitiva</t>
        </is>
      </c>
      <c r="M11617" s="22" t="inlineStr">
        <is>
          <t>true</t>
        </is>
      </c>
      <c r="N11617" s="22" t="inlineStr">
        <is>
          <t/>
        </is>
      </c>
      <c r="O11617" s="22" t="inlineStr">
        <is>
          <t/>
        </is>
      </c>
      <c r="P11617" s="22" t="inlineStr">
        <is>
          <t/>
        </is>
      </c>
      <c r="Q11617" s="22" t="inlineStr">
        <is>
          <t/>
        </is>
      </c>
      <c r="R11617" s="22" t="inlineStr">
        <is>
          <t/>
        </is>
      </c>
      <c r="S11617" s="22" t="inlineStr">
        <is>
          <t>https://www.contratacion.euskadi.eus/webkpe00-kpeperfi/es/contenidos/anuncio_contratacion/expcm481860/es_doc/images/logo_oskidetza_30.jpg</t>
        </is>
      </c>
      <c r="T11617" s="22" t="inlineStr">
        <is>
          <t>OSAKIDETZA - Servicio Vasco de Salud</t>
        </is>
      </c>
      <c r="U11617" s="22" t="inlineStr">
        <is>
          <t>S5100023J - Osatek, S.A. (Impulsora)</t>
        </is>
      </c>
      <c r="V11617" s="22" t="inlineStr">
        <is>
          <t>Director Gerente</t>
        </is>
      </c>
      <c r="W11617" s="22" t="inlineStr">
        <is>
          <t/>
        </is>
      </c>
      <c r="X11617" s="22" t="inlineStr">
        <is>
          <t/>
        </is>
      </c>
      <c r="Y11617" s="22" t="inlineStr">
        <is>
          <t/>
        </is>
      </c>
      <c r="Z11617" s="22" t="inlineStr">
        <is>
          <t>https://www.contratacion.euskadi.eus/anuncio_contratacion/contenedores-y-servicio-destruccion-documentacion/expcm481860/webkpe00-kpesimpc/es/</t>
        </is>
      </c>
      <c r="AA11617" s="22" t="inlineStr">
        <is>
          <t>https://www.contratacion.euskadi.eus/webkpe00-kpesimpc/es/contenidos/anuncio_contratacion/expcm481860/es_doc/index.html</t>
        </is>
      </c>
      <c r="AB11617" s="22" t="inlineStr">
        <is>
          <t>https://www.contratacion.euskadi.eus/contenidos/anuncio_contratacion/expcm481860/es_doc/data/es_r01dtpd019c0990d2052b689bac5c3ac7fe427a34b</t>
        </is>
      </c>
      <c r="AC11617" s="22" t="inlineStr">
        <is>
          <t>https://www.contratacion.euskadi.eus/contenidos/anuncio_contratacion/expcm481860/r01Index/expcm481860-idxContent.xml</t>
        </is>
      </c>
      <c r="AD11617" s="22" t="inlineStr">
        <is>
          <t>29/01/2026</t>
        </is>
      </c>
      <c r="AE11617" s="22" t="inlineStr">
        <is>
          <t>r01eEF101135D3F04C4806230B827B80FC4755949557</t>
        </is>
      </c>
      <c r="AF11617" s="22" t="inlineStr">
        <is>
          <t>Osakidetza - Servicio Vasco de Salud</t>
        </is>
      </c>
      <c r="AG11617" s="22" t="inlineStr">
        <is>
          <t>r01epd011aecfef05b254392e1740bdac3840ff67</t>
        </is>
      </c>
      <c r="AH11617" s="22" t="inlineStr">
        <is>
          <t>OSATEK</t>
        </is>
      </c>
      <c r="AI11617" s="22" t="inlineStr">
        <is>
          <t/>
        </is>
      </c>
      <c r="AJ11617" s="22" t="inlineStr">
        <is>
          <t/>
        </is>
      </c>
    </row>
    <row r="11618" customHeight="true" ht="15.0">
      <c r="A11618" s="22" t="inlineStr">
        <is>
          <t>Furgoneta para transporte de materiales</t>
        </is>
      </c>
      <c r="B11618" s="22" t="inlineStr">
        <is>
          <t/>
        </is>
      </c>
      <c r="C11618" s="22" t="inlineStr">
        <is>
          <t>Gobierno Vasco</t>
        </is>
      </c>
      <c r="D11618" s="22" t="inlineStr">
        <is>
          <t/>
        </is>
      </c>
      <c r="E11618" s="22" t="inlineStr">
        <is>
          <t/>
        </is>
      </c>
      <c r="F11618" s="22" t="inlineStr">
        <is>
          <t/>
        </is>
      </c>
      <c r="G11618" s="22" t="inlineStr">
        <is>
          <t>Furgoneta para transporte de materiales</t>
        </is>
      </c>
      <c r="H11618" s="22" t="inlineStr">
        <is>
          <t>Furgoneta para transporte de materiales</t>
        </is>
      </c>
      <c r="I11618" s="22" t="inlineStr">
        <is>
          <t/>
        </is>
      </c>
      <c r="J11618" s="22" t="inlineStr">
        <is>
          <t>29/01/2026</t>
        </is>
      </c>
      <c r="K11618" s="22" t="inlineStr">
        <is>
          <t>O-0046/2025</t>
        </is>
      </c>
      <c r="L11618" s="22" t="inlineStr">
        <is>
          <t>Adjudicación provisional / definitiva</t>
        </is>
      </c>
      <c r="M11618" s="22" t="inlineStr">
        <is>
          <t>true</t>
        </is>
      </c>
      <c r="N11618" s="22" t="inlineStr">
        <is>
          <t/>
        </is>
      </c>
      <c r="O11618" s="22" t="inlineStr">
        <is>
          <t/>
        </is>
      </c>
      <c r="P11618" s="22" t="inlineStr">
        <is>
          <t/>
        </is>
      </c>
      <c r="Q11618" s="22" t="inlineStr">
        <is>
          <t/>
        </is>
      </c>
      <c r="R11618" s="22" t="inlineStr">
        <is>
          <t/>
        </is>
      </c>
      <c r="S11618" s="22" t="inlineStr">
        <is>
          <t>https://www.contratacion.euskadi.eus/webkpe00-kpeperfi/es/contenidos/anuncio_contratacion/expcm481861/es_doc/images/logo_oskidetza_30.jpg</t>
        </is>
      </c>
      <c r="T11618" s="22" t="inlineStr">
        <is>
          <t>OSAKIDETZA - Servicio Vasco de Salud</t>
        </is>
      </c>
      <c r="U11618" s="22" t="inlineStr">
        <is>
          <t>S5100023J - Osatek, S.A. (Impulsora)</t>
        </is>
      </c>
      <c r="V11618" s="22" t="inlineStr">
        <is>
          <t>Director Gerente</t>
        </is>
      </c>
      <c r="W11618" s="22" t="inlineStr">
        <is>
          <t/>
        </is>
      </c>
      <c r="X11618" s="22" t="inlineStr">
        <is>
          <t/>
        </is>
      </c>
      <c r="Y11618" s="22" t="inlineStr">
        <is>
          <t/>
        </is>
      </c>
      <c r="Z11618" s="22" t="inlineStr">
        <is>
          <t>https://www.contratacion.euskadi.eus/anuncio_contratacion/furgoneta-transporte-materiales/expcm481861/webkpe00-kpesimpc/es/</t>
        </is>
      </c>
      <c r="AA11618" s="22" t="inlineStr">
        <is>
          <t>https://www.contratacion.euskadi.eus/webkpe00-kpesimpc/es/contenidos/anuncio_contratacion/expcm481861/es_doc/index.html</t>
        </is>
      </c>
      <c r="AB11618" s="22" t="inlineStr">
        <is>
          <t>https://www.contratacion.euskadi.eus/contenidos/anuncio_contratacion/expcm481861/es_doc/data/es_r01dtpd19c0990fb1d2b689bac1a8ce1fa1eaffe37</t>
        </is>
      </c>
      <c r="AC11618" s="22" t="inlineStr">
        <is>
          <t>https://www.contratacion.euskadi.eus/contenidos/anuncio_contratacion/expcm481861/r01Index/expcm481861-idxContent.xml</t>
        </is>
      </c>
      <c r="AD11618" s="22" t="inlineStr">
        <is>
          <t>29/01/2026</t>
        </is>
      </c>
      <c r="AE11618" s="22" t="inlineStr">
        <is>
          <t>r01eEF101135D3F04C4806230B827B80FC4755949557</t>
        </is>
      </c>
      <c r="AF11618" s="22" t="inlineStr">
        <is>
          <t>Osakidetza - Servicio Vasco de Salud</t>
        </is>
      </c>
      <c r="AG11618" s="22" t="inlineStr">
        <is>
          <t>r01epd011aecfef05b254392e1740bdac3840ff67</t>
        </is>
      </c>
      <c r="AH11618" s="22" t="inlineStr">
        <is>
          <t>OSATEK</t>
        </is>
      </c>
      <c r="AI11618" s="22" t="inlineStr">
        <is>
          <t/>
        </is>
      </c>
      <c r="AJ11618" s="22" t="inlineStr">
        <is>
          <t/>
        </is>
      </c>
    </row>
    <row r="11619" customHeight="true" ht="15.0">
      <c r="A11619" s="22" t="inlineStr">
        <is>
          <t>Material oficina</t>
        </is>
      </c>
      <c r="B11619" s="22" t="inlineStr">
        <is>
          <t/>
        </is>
      </c>
      <c r="C11619" s="22" t="inlineStr">
        <is>
          <t>Gobierno Vasco</t>
        </is>
      </c>
      <c r="D11619" s="22" t="inlineStr">
        <is>
          <t/>
        </is>
      </c>
      <c r="E11619" s="22" t="inlineStr">
        <is>
          <t/>
        </is>
      </c>
      <c r="F11619" s="22" t="inlineStr">
        <is>
          <t/>
        </is>
      </c>
      <c r="G11619" s="22" t="inlineStr">
        <is>
          <t>Material oficina</t>
        </is>
      </c>
      <c r="H11619" s="22" t="inlineStr">
        <is>
          <t>Material oficina</t>
        </is>
      </c>
      <c r="I11619" s="22" t="inlineStr">
        <is>
          <t/>
        </is>
      </c>
      <c r="J11619" s="22" t="inlineStr">
        <is>
          <t>29/01/2026</t>
        </is>
      </c>
      <c r="K11619" s="22" t="inlineStr">
        <is>
          <t>B-0047/2025</t>
        </is>
      </c>
      <c r="L11619" s="22" t="inlineStr">
        <is>
          <t>Adjudicación provisional / definitiva</t>
        </is>
      </c>
      <c r="M11619" s="22" t="inlineStr">
        <is>
          <t>true</t>
        </is>
      </c>
      <c r="N11619" s="22" t="inlineStr">
        <is>
          <t/>
        </is>
      </c>
      <c r="O11619" s="22" t="inlineStr">
        <is>
          <t/>
        </is>
      </c>
      <c r="P11619" s="22" t="inlineStr">
        <is>
          <t/>
        </is>
      </c>
      <c r="Q11619" s="22" t="inlineStr">
        <is>
          <t/>
        </is>
      </c>
      <c r="R11619" s="22" t="inlineStr">
        <is>
          <t/>
        </is>
      </c>
      <c r="S11619" s="22" t="inlineStr">
        <is>
          <t>https://www.contratacion.euskadi.eus/webkpe00-kpeperfi/es/contenidos/anuncio_contratacion/expcm481862/es_doc/images/logo_oskidetza_30.jpg</t>
        </is>
      </c>
      <c r="T11619" s="22" t="inlineStr">
        <is>
          <t>OSAKIDETZA - Servicio Vasco de Salud</t>
        </is>
      </c>
      <c r="U11619" s="22" t="inlineStr">
        <is>
          <t>S5100023J - Osatek, S.A. (Impulsora)</t>
        </is>
      </c>
      <c r="V11619" s="22" t="inlineStr">
        <is>
          <t>Director Gerente</t>
        </is>
      </c>
      <c r="W11619" s="22" t="inlineStr">
        <is>
          <t/>
        </is>
      </c>
      <c r="X11619" s="22" t="inlineStr">
        <is>
          <t/>
        </is>
      </c>
      <c r="Y11619" s="22" t="inlineStr">
        <is>
          <t/>
        </is>
      </c>
      <c r="Z11619" s="22" t="inlineStr">
        <is>
          <t>https://www.contratacion.euskadi.eus/anuncio_contratacion/material-oficina/expcm481862/webkpe00-kpesimpc/es/</t>
        </is>
      </c>
      <c r="AA11619" s="22" t="inlineStr">
        <is>
          <t>https://www.contratacion.euskadi.eus/webkpe00-kpesimpc/es/contenidos/anuncio_contratacion/expcm481862/es_doc/index.html</t>
        </is>
      </c>
      <c r="AB11619" s="22" t="inlineStr">
        <is>
          <t>https://www.contratacion.euskadi.eus/contenidos/anuncio_contratacion/expcm481862/es_doc/data/es_r01dtpd19c0994ee132559b7588ee72c706b13aeb0</t>
        </is>
      </c>
      <c r="AC11619" s="22" t="inlineStr">
        <is>
          <t>https://www.contratacion.euskadi.eus/contenidos/anuncio_contratacion/expcm481862/r01Index/expcm481862-idxContent.xml</t>
        </is>
      </c>
      <c r="AD11619" s="22" t="inlineStr">
        <is>
          <t>29/01/2026</t>
        </is>
      </c>
      <c r="AE11619" s="22" t="inlineStr">
        <is>
          <t>r01eEF101135D3F04C4806230B827B80FC4755949557</t>
        </is>
      </c>
      <c r="AF11619" s="22" t="inlineStr">
        <is>
          <t>Osakidetza - Servicio Vasco de Salud</t>
        </is>
      </c>
      <c r="AG11619" s="22" t="inlineStr">
        <is>
          <t>r01epd011aecfef05b254392e1740bdac3840ff67</t>
        </is>
      </c>
      <c r="AH11619" s="22" t="inlineStr">
        <is>
          <t>OSATEK</t>
        </is>
      </c>
      <c r="AI11619" s="22" t="inlineStr">
        <is>
          <t/>
        </is>
      </c>
      <c r="AJ11619" s="22" t="inlineStr">
        <is>
          <t/>
        </is>
      </c>
    </row>
    <row r="11620" customHeight="true" ht="15.0">
      <c r="A11620" s="22" t="inlineStr">
        <is>
          <t>Material sanitario</t>
        </is>
      </c>
      <c r="B11620" s="22" t="inlineStr">
        <is>
          <t/>
        </is>
      </c>
      <c r="C11620" s="22" t="inlineStr">
        <is>
          <t>Gobierno Vasco</t>
        </is>
      </c>
      <c r="D11620" s="22" t="inlineStr">
        <is>
          <t/>
        </is>
      </c>
      <c r="E11620" s="22" t="inlineStr">
        <is>
          <t/>
        </is>
      </c>
      <c r="F11620" s="22" t="inlineStr">
        <is>
          <t/>
        </is>
      </c>
      <c r="G11620" s="22" t="inlineStr">
        <is>
          <t>Material sanitario</t>
        </is>
      </c>
      <c r="H11620" s="22" t="inlineStr">
        <is>
          <t>Material sanitario</t>
        </is>
      </c>
      <c r="I11620" s="22" t="inlineStr">
        <is>
          <t/>
        </is>
      </c>
      <c r="J11620" s="22" t="inlineStr">
        <is>
          <t>29/01/2026</t>
        </is>
      </c>
      <c r="K11620" s="22" t="inlineStr">
        <is>
          <t>G-0048/2025</t>
        </is>
      </c>
      <c r="L11620" s="22" t="inlineStr">
        <is>
          <t>Adjudicación provisional / definitiva</t>
        </is>
      </c>
      <c r="M11620" s="22" t="inlineStr">
        <is>
          <t>true</t>
        </is>
      </c>
      <c r="N11620" s="22" t="inlineStr">
        <is>
          <t/>
        </is>
      </c>
      <c r="O11620" s="22" t="inlineStr">
        <is>
          <t/>
        </is>
      </c>
      <c r="P11620" s="22" t="inlineStr">
        <is>
          <t/>
        </is>
      </c>
      <c r="Q11620" s="22" t="inlineStr">
        <is>
          <t/>
        </is>
      </c>
      <c r="R11620" s="22" t="inlineStr">
        <is>
          <t/>
        </is>
      </c>
      <c r="S11620" s="22" t="inlineStr">
        <is>
          <t>https://www.contratacion.euskadi.eus/webkpe00-kpeperfi/es/contenidos/anuncio_contratacion/expcm481863/es_doc/images/logo_oskidetza_30.jpg</t>
        </is>
      </c>
      <c r="T11620" s="22" t="inlineStr">
        <is>
          <t>OSAKIDETZA - Servicio Vasco de Salud</t>
        </is>
      </c>
      <c r="U11620" s="22" t="inlineStr">
        <is>
          <t>S5100023J - Osatek, S.A. (Impulsora)</t>
        </is>
      </c>
      <c r="V11620" s="22" t="inlineStr">
        <is>
          <t>Director Gerente</t>
        </is>
      </c>
      <c r="W11620" s="22" t="inlineStr">
        <is>
          <t/>
        </is>
      </c>
      <c r="X11620" s="22" t="inlineStr">
        <is>
          <t/>
        </is>
      </c>
      <c r="Y11620" s="22" t="inlineStr">
        <is>
          <t/>
        </is>
      </c>
      <c r="Z11620" s="22" t="inlineStr">
        <is>
          <t>https://www.contratacion.euskadi.eus/anuncio_contratacion/material-sanitario/expcm481863/webkpe00-kpesimpc/es/</t>
        </is>
      </c>
      <c r="AA11620" s="22" t="inlineStr">
        <is>
          <t>https://www.contratacion.euskadi.eus/webkpe00-kpesimpc/es/contenidos/anuncio_contratacion/expcm481863/es_doc/index.html</t>
        </is>
      </c>
      <c r="AB11620" s="22" t="inlineStr">
        <is>
          <t>https://www.contratacion.euskadi.eus/contenidos/anuncio_contratacion/expcm481863/es_doc/data/es_r01dtpd019c0995169a2559b758cf1cdd2b56d7be0</t>
        </is>
      </c>
      <c r="AC11620" s="22" t="inlineStr">
        <is>
          <t>https://www.contratacion.euskadi.eus/contenidos/anuncio_contratacion/expcm481863/r01Index/expcm481863-idxContent.xml</t>
        </is>
      </c>
      <c r="AD11620" s="22" t="inlineStr">
        <is>
          <t>29/01/2026</t>
        </is>
      </c>
      <c r="AE11620" s="22" t="inlineStr">
        <is>
          <t>r01eEF101135D3F04C4806230B827B80FC4755949557</t>
        </is>
      </c>
      <c r="AF11620" s="22" t="inlineStr">
        <is>
          <t>Osakidetza - Servicio Vasco de Salud</t>
        </is>
      </c>
      <c r="AG11620" s="22" t="inlineStr">
        <is>
          <t>r01epd011aecfef05b254392e1740bdac3840ff67</t>
        </is>
      </c>
      <c r="AH11620" s="22" t="inlineStr">
        <is>
          <t>OSATEK</t>
        </is>
      </c>
      <c r="AI11620" s="22" t="inlineStr">
        <is>
          <t/>
        </is>
      </c>
      <c r="AJ11620" s="22" t="inlineStr">
        <is>
          <t/>
        </is>
      </c>
    </row>
    <row r="11621" customHeight="true" ht="15.0">
      <c r="A11621" s="22" t="inlineStr">
        <is>
          <t>Sondas silicona</t>
        </is>
      </c>
      <c r="B11621" s="22" t="inlineStr">
        <is>
          <t/>
        </is>
      </c>
      <c r="C11621" s="22" t="inlineStr">
        <is>
          <t>Gobierno Vasco</t>
        </is>
      </c>
      <c r="D11621" s="22" t="inlineStr">
        <is>
          <t/>
        </is>
      </c>
      <c r="E11621" s="22" t="inlineStr">
        <is>
          <t/>
        </is>
      </c>
      <c r="F11621" s="22" t="inlineStr">
        <is>
          <t/>
        </is>
      </c>
      <c r="G11621" s="22" t="inlineStr">
        <is>
          <t>Sondas silicona</t>
        </is>
      </c>
      <c r="H11621" s="22" t="inlineStr">
        <is>
          <t>Sondas silicona</t>
        </is>
      </c>
      <c r="I11621" s="22" t="inlineStr">
        <is>
          <t/>
        </is>
      </c>
      <c r="J11621" s="22" t="inlineStr">
        <is>
          <t>29/01/2026</t>
        </is>
      </c>
      <c r="K11621" s="22" t="inlineStr">
        <is>
          <t>G-0049/2025</t>
        </is>
      </c>
      <c r="L11621" s="22" t="inlineStr">
        <is>
          <t>Adjudicación provisional / definitiva</t>
        </is>
      </c>
      <c r="M11621" s="22" t="inlineStr">
        <is>
          <t>true</t>
        </is>
      </c>
      <c r="N11621" s="22" t="inlineStr">
        <is>
          <t/>
        </is>
      </c>
      <c r="O11621" s="22" t="inlineStr">
        <is>
          <t/>
        </is>
      </c>
      <c r="P11621" s="22" t="inlineStr">
        <is>
          <t/>
        </is>
      </c>
      <c r="Q11621" s="22" t="inlineStr">
        <is>
          <t/>
        </is>
      </c>
      <c r="R11621" s="22" t="inlineStr">
        <is>
          <t/>
        </is>
      </c>
      <c r="S11621" s="22" t="inlineStr">
        <is>
          <t>https://www.contratacion.euskadi.eus/webkpe00-kpeperfi/es/contenidos/anuncio_contratacion/expcm481864/es_doc/images/logo_oskidetza_30.jpg</t>
        </is>
      </c>
      <c r="T11621" s="22" t="inlineStr">
        <is>
          <t>OSAKIDETZA - Servicio Vasco de Salud</t>
        </is>
      </c>
      <c r="U11621" s="22" t="inlineStr">
        <is>
          <t>S5100023J - Osatek, S.A. (Impulsora)</t>
        </is>
      </c>
      <c r="V11621" s="22" t="inlineStr">
        <is>
          <t>Director Gerente</t>
        </is>
      </c>
      <c r="W11621" s="22" t="inlineStr">
        <is>
          <t/>
        </is>
      </c>
      <c r="X11621" s="22" t="inlineStr">
        <is>
          <t/>
        </is>
      </c>
      <c r="Y11621" s="22" t="inlineStr">
        <is>
          <t/>
        </is>
      </c>
      <c r="Z11621" s="22" t="inlineStr">
        <is>
          <t>https://www.contratacion.euskadi.eus/anuncio_contratacion/sondas-silicona/expcm481864/webkpe00-kpesimpc/es/</t>
        </is>
      </c>
      <c r="AA11621" s="22" t="inlineStr">
        <is>
          <t>https://www.contratacion.euskadi.eus/webkpe00-kpesimpc/es/contenidos/anuncio_contratacion/expcm481864/es_doc/index.html</t>
        </is>
      </c>
      <c r="AB11621" s="22" t="inlineStr">
        <is>
          <t>https://www.contratacion.euskadi.eus/contenidos/anuncio_contratacion/expcm481864/es_doc/data/es_r01dtpd19c09953dda2559b758937a276b5d23dc4c</t>
        </is>
      </c>
      <c r="AC11621" s="22" t="inlineStr">
        <is>
          <t>https://www.contratacion.euskadi.eus/contenidos/anuncio_contratacion/expcm481864/r01Index/expcm481864-idxContent.xml</t>
        </is>
      </c>
      <c r="AD11621" s="22" t="inlineStr">
        <is>
          <t>29/01/2026</t>
        </is>
      </c>
      <c r="AE11621" s="22" t="inlineStr">
        <is>
          <t>r01eEF101135D3F04C4806230B827B80FC4755949557</t>
        </is>
      </c>
      <c r="AF11621" s="22" t="inlineStr">
        <is>
          <t>Osakidetza - Servicio Vasco de Salud</t>
        </is>
      </c>
      <c r="AG11621" s="22" t="inlineStr">
        <is>
          <t>r01epd011aecfef05b254392e1740bdac3840ff67</t>
        </is>
      </c>
      <c r="AH11621" s="22" t="inlineStr">
        <is>
          <t>OSATEK</t>
        </is>
      </c>
      <c r="AI11621" s="22" t="inlineStr">
        <is>
          <t/>
        </is>
      </c>
      <c r="AJ11621" s="22" t="inlineStr">
        <is>
          <t/>
        </is>
      </c>
    </row>
    <row r="11622" customHeight="true" ht="15.0">
      <c r="A11622" s="22" t="inlineStr">
        <is>
          <t>Material sanitario</t>
        </is>
      </c>
      <c r="B11622" s="22" t="inlineStr">
        <is>
          <t/>
        </is>
      </c>
      <c r="C11622" s="22" t="inlineStr">
        <is>
          <t>Gobierno Vasco</t>
        </is>
      </c>
      <c r="D11622" s="22" t="inlineStr">
        <is>
          <t/>
        </is>
      </c>
      <c r="E11622" s="22" t="inlineStr">
        <is>
          <t/>
        </is>
      </c>
      <c r="F11622" s="22" t="inlineStr">
        <is>
          <t/>
        </is>
      </c>
      <c r="G11622" s="22" t="inlineStr">
        <is>
          <t>Material sanitario</t>
        </is>
      </c>
      <c r="H11622" s="22" t="inlineStr">
        <is>
          <t>Material sanitario</t>
        </is>
      </c>
      <c r="I11622" s="22" t="inlineStr">
        <is>
          <t/>
        </is>
      </c>
      <c r="J11622" s="22" t="inlineStr">
        <is>
          <t>29/01/2026</t>
        </is>
      </c>
      <c r="K11622" s="22" t="inlineStr">
        <is>
          <t>T-0051/2025</t>
        </is>
      </c>
      <c r="L11622" s="22" t="inlineStr">
        <is>
          <t>Adjudicación provisional / definitiva</t>
        </is>
      </c>
      <c r="M11622" s="22" t="inlineStr">
        <is>
          <t>true</t>
        </is>
      </c>
      <c r="N11622" s="22" t="inlineStr">
        <is>
          <t/>
        </is>
      </c>
      <c r="O11622" s="22" t="inlineStr">
        <is>
          <t/>
        </is>
      </c>
      <c r="P11622" s="22" t="inlineStr">
        <is>
          <t/>
        </is>
      </c>
      <c r="Q11622" s="22" t="inlineStr">
        <is>
          <t/>
        </is>
      </c>
      <c r="R11622" s="22" t="inlineStr">
        <is>
          <t/>
        </is>
      </c>
      <c r="S11622" s="22" t="inlineStr">
        <is>
          <t>https://www.contratacion.euskadi.eus/webkpe00-kpeperfi/es/contenidos/anuncio_contratacion/expcm481865/es_doc/images/logo_oskidetza_30.jpg</t>
        </is>
      </c>
      <c r="T11622" s="22" t="inlineStr">
        <is>
          <t>OSAKIDETZA - Servicio Vasco de Salud</t>
        </is>
      </c>
      <c r="U11622" s="22" t="inlineStr">
        <is>
          <t>S5100023J - Osatek, S.A. (Impulsora)</t>
        </is>
      </c>
      <c r="V11622" s="22" t="inlineStr">
        <is>
          <t>Director Gerente</t>
        </is>
      </c>
      <c r="W11622" s="22" t="inlineStr">
        <is>
          <t/>
        </is>
      </c>
      <c r="X11622" s="22" t="inlineStr">
        <is>
          <t/>
        </is>
      </c>
      <c r="Y11622" s="22" t="inlineStr">
        <is>
          <t/>
        </is>
      </c>
      <c r="Z11622" s="22" t="inlineStr">
        <is>
          <t>https://www.contratacion.euskadi.eus/anuncio_contratacion/material-sanitario/expcm481865/webkpe00-kpesimpc/es/</t>
        </is>
      </c>
      <c r="AA11622" s="22" t="inlineStr">
        <is>
          <t>https://www.contratacion.euskadi.eus/webkpe00-kpesimpc/es/contenidos/anuncio_contratacion/expcm481865/es_doc/index.html</t>
        </is>
      </c>
      <c r="AB11622" s="22" t="inlineStr">
        <is>
          <t>https://www.contratacion.euskadi.eus/contenidos/anuncio_contratacion/expcm481865/es_doc/data/es_r01dtpd19c099566022559b7584aa4429d7161618d</t>
        </is>
      </c>
      <c r="AC11622" s="22" t="inlineStr">
        <is>
          <t>https://www.contratacion.euskadi.eus/contenidos/anuncio_contratacion/expcm481865/r01Index/expcm481865-idxContent.xml</t>
        </is>
      </c>
      <c r="AD11622" s="22" t="inlineStr">
        <is>
          <t>29/01/2026</t>
        </is>
      </c>
      <c r="AE11622" s="22" t="inlineStr">
        <is>
          <t>r01eEF101135D3F04C4806230B827B80FC4755949557</t>
        </is>
      </c>
      <c r="AF11622" s="22" t="inlineStr">
        <is>
          <t>Osakidetza - Servicio Vasco de Salud</t>
        </is>
      </c>
      <c r="AG11622" s="22" t="inlineStr">
        <is>
          <t>r01epd011aecfef05b254392e1740bdac3840ff67</t>
        </is>
      </c>
      <c r="AH11622" s="22" t="inlineStr">
        <is>
          <t>OSATEK</t>
        </is>
      </c>
      <c r="AI11622" s="22" t="inlineStr">
        <is>
          <t/>
        </is>
      </c>
      <c r="AJ11622" s="22" t="inlineStr">
        <is>
          <t/>
        </is>
      </c>
    </row>
    <row r="11623" customHeight="true" ht="15.0">
      <c r="A11623" s="22" t="inlineStr">
        <is>
          <t>Mobiliario Logístico Txagorritxu</t>
        </is>
      </c>
      <c r="B11623" s="22" t="inlineStr">
        <is>
          <t/>
        </is>
      </c>
      <c r="C11623" s="22" t="inlineStr">
        <is>
          <t>Gobierno Vasco</t>
        </is>
      </c>
      <c r="D11623" s="22" t="inlineStr">
        <is>
          <t/>
        </is>
      </c>
      <c r="E11623" s="22" t="inlineStr">
        <is>
          <t/>
        </is>
      </c>
      <c r="F11623" s="22" t="inlineStr">
        <is>
          <t/>
        </is>
      </c>
      <c r="G11623" s="22" t="inlineStr">
        <is>
          <t>Mobiliario Logístico Txagorritxu</t>
        </is>
      </c>
      <c r="H11623" s="22" t="inlineStr">
        <is>
          <t>Mobiliario Logístico Txagorritxu</t>
        </is>
      </c>
      <c r="I11623" s="22" t="inlineStr">
        <is>
          <t/>
        </is>
      </c>
      <c r="J11623" s="22" t="inlineStr">
        <is>
          <t>29/01/2026</t>
        </is>
      </c>
      <c r="K11623" s="22" t="inlineStr">
        <is>
          <t>U-0052/2025</t>
        </is>
      </c>
      <c r="L11623" s="22" t="inlineStr">
        <is>
          <t>Adjudicación provisional / definitiva</t>
        </is>
      </c>
      <c r="M11623" s="22" t="inlineStr">
        <is>
          <t>true</t>
        </is>
      </c>
      <c r="N11623" s="22" t="inlineStr">
        <is>
          <t/>
        </is>
      </c>
      <c r="O11623" s="22" t="inlineStr">
        <is>
          <t/>
        </is>
      </c>
      <c r="P11623" s="22" t="inlineStr">
        <is>
          <t/>
        </is>
      </c>
      <c r="Q11623" s="22" t="inlineStr">
        <is>
          <t/>
        </is>
      </c>
      <c r="R11623" s="22" t="inlineStr">
        <is>
          <t/>
        </is>
      </c>
      <c r="S11623" s="22" t="inlineStr">
        <is>
          <t>https://www.contratacion.euskadi.eus/webkpe00-kpeperfi/es/contenidos/anuncio_contratacion/expcm481866/es_doc/images/logo_oskidetza_30.jpg</t>
        </is>
      </c>
      <c r="T11623" s="22" t="inlineStr">
        <is>
          <t>OSAKIDETZA - Servicio Vasco de Salud</t>
        </is>
      </c>
      <c r="U11623" s="22" t="inlineStr">
        <is>
          <t>S5100023J - Osatek, S.A. (Impulsora)</t>
        </is>
      </c>
      <c r="V11623" s="22" t="inlineStr">
        <is>
          <t>Director Gerente</t>
        </is>
      </c>
      <c r="W11623" s="22" t="inlineStr">
        <is>
          <t/>
        </is>
      </c>
      <c r="X11623" s="22" t="inlineStr">
        <is>
          <t/>
        </is>
      </c>
      <c r="Y11623" s="22" t="inlineStr">
        <is>
          <t/>
        </is>
      </c>
      <c r="Z11623" s="22" t="inlineStr">
        <is>
          <t>https://www.contratacion.euskadi.eus/anuncio_contratacion/mobiliario-logistico-txagorritxu/expcm481866/webkpe00-kpesimpc/es/</t>
        </is>
      </c>
      <c r="AA11623" s="22" t="inlineStr">
        <is>
          <t>https://www.contratacion.euskadi.eus/webkpe00-kpesimpc/es/contenidos/anuncio_contratacion/expcm481866/es_doc/index.html</t>
        </is>
      </c>
      <c r="AB11623" s="22" t="inlineStr">
        <is>
          <t>https://www.contratacion.euskadi.eus/contenidos/anuncio_contratacion/expcm481866/es_doc/data/es_r01dtpd19c09958e032559b758e94e7c0e03de4200</t>
        </is>
      </c>
      <c r="AC11623" s="22" t="inlineStr">
        <is>
          <t>https://www.contratacion.euskadi.eus/contenidos/anuncio_contratacion/expcm481866/r01Index/expcm481866-idxContent.xml</t>
        </is>
      </c>
      <c r="AD11623" s="22" t="inlineStr">
        <is>
          <t>29/01/2026</t>
        </is>
      </c>
      <c r="AE11623" s="22" t="inlineStr">
        <is>
          <t>r01eEF101135D3F04C4806230B827B80FC4755949557</t>
        </is>
      </c>
      <c r="AF11623" s="22" t="inlineStr">
        <is>
          <t>Osakidetza - Servicio Vasco de Salud</t>
        </is>
      </c>
      <c r="AG11623" s="22" t="inlineStr">
        <is>
          <t>r01epd011aecfef05b254392e1740bdac3840ff67</t>
        </is>
      </c>
      <c r="AH11623" s="22" t="inlineStr">
        <is>
          <t>OSATEK</t>
        </is>
      </c>
      <c r="AI11623" s="22" t="inlineStr">
        <is>
          <t/>
        </is>
      </c>
      <c r="AJ11623" s="22" t="inlineStr">
        <is>
          <t/>
        </is>
      </c>
    </row>
    <row r="11624" customHeight="true" ht="15.0">
      <c r="A11624" s="22" t="inlineStr">
        <is>
          <t>Alquiler envase botella médica</t>
        </is>
      </c>
      <c r="B11624" s="22" t="inlineStr">
        <is>
          <t/>
        </is>
      </c>
      <c r="C11624" s="22" t="inlineStr">
        <is>
          <t>Gobierno Vasco</t>
        </is>
      </c>
      <c r="D11624" s="22" t="inlineStr">
        <is>
          <t/>
        </is>
      </c>
      <c r="E11624" s="22" t="inlineStr">
        <is>
          <t/>
        </is>
      </c>
      <c r="F11624" s="22" t="inlineStr">
        <is>
          <t/>
        </is>
      </c>
      <c r="G11624" s="22" t="inlineStr">
        <is>
          <t>Alquiler envase botella médica</t>
        </is>
      </c>
      <c r="H11624" s="22" t="inlineStr">
        <is>
          <t>Alquiler envase botella médica</t>
        </is>
      </c>
      <c r="I11624" s="22" t="inlineStr">
        <is>
          <t/>
        </is>
      </c>
      <c r="J11624" s="22" t="inlineStr">
        <is>
          <t>29/01/2026</t>
        </is>
      </c>
      <c r="K11624" s="22" t="inlineStr">
        <is>
          <t>T-0053/2025</t>
        </is>
      </c>
      <c r="L11624" s="22" t="inlineStr">
        <is>
          <t>Adjudicación provisional / definitiva</t>
        </is>
      </c>
      <c r="M11624" s="22" t="inlineStr">
        <is>
          <t>true</t>
        </is>
      </c>
      <c r="N11624" s="22" t="inlineStr">
        <is>
          <t/>
        </is>
      </c>
      <c r="O11624" s="22" t="inlineStr">
        <is>
          <t/>
        </is>
      </c>
      <c r="P11624" s="22" t="inlineStr">
        <is>
          <t/>
        </is>
      </c>
      <c r="Q11624" s="22" t="inlineStr">
        <is>
          <t/>
        </is>
      </c>
      <c r="R11624" s="22" t="inlineStr">
        <is>
          <t/>
        </is>
      </c>
      <c r="S11624" s="22" t="inlineStr">
        <is>
          <t>https://www.contratacion.euskadi.eus/webkpe00-kpeperfi/es/contenidos/anuncio_contratacion/expcm481867/es_doc/images/logo_oskidetza_30.jpg</t>
        </is>
      </c>
      <c r="T11624" s="22" t="inlineStr">
        <is>
          <t>OSAKIDETZA - Servicio Vasco de Salud</t>
        </is>
      </c>
      <c r="U11624" s="22" t="inlineStr">
        <is>
          <t>S5100023J - Osatek, S.A. (Impulsora)</t>
        </is>
      </c>
      <c r="V11624" s="22" t="inlineStr">
        <is>
          <t>Director Gerente</t>
        </is>
      </c>
      <c r="W11624" s="22" t="inlineStr">
        <is>
          <t/>
        </is>
      </c>
      <c r="X11624" s="22" t="inlineStr">
        <is>
          <t/>
        </is>
      </c>
      <c r="Y11624" s="22" t="inlineStr">
        <is>
          <t/>
        </is>
      </c>
      <c r="Z11624" s="22" t="inlineStr">
        <is>
          <t>https://www.contratacion.euskadi.eus/anuncio_contratacion/alquiler-envase-botella-medica/expcm481867/webkpe00-kpesimpc/es/</t>
        </is>
      </c>
      <c r="AA11624" s="22" t="inlineStr">
        <is>
          <t>https://www.contratacion.euskadi.eus/webkpe00-kpesimpc/es/contenidos/anuncio_contratacion/expcm481867/es_doc/index.html</t>
        </is>
      </c>
      <c r="AB11624" s="22" t="inlineStr">
        <is>
          <t>https://www.contratacion.euskadi.eus/contenidos/anuncio_contratacion/expcm481867/es_doc/data/es_r01dtpd19c099981162559b7585649406f609d6b3f</t>
        </is>
      </c>
      <c r="AC11624" s="22" t="inlineStr">
        <is>
          <t>https://www.contratacion.euskadi.eus/contenidos/anuncio_contratacion/expcm481867/r01Index/expcm481867-idxContent.xml</t>
        </is>
      </c>
      <c r="AD11624" s="22" t="inlineStr">
        <is>
          <t>29/01/2026</t>
        </is>
      </c>
      <c r="AE11624" s="22" t="inlineStr">
        <is>
          <t>r01eEF101135D3F04C4806230B827B80FC4755949557</t>
        </is>
      </c>
      <c r="AF11624" s="22" t="inlineStr">
        <is>
          <t>Osakidetza - Servicio Vasco de Salud</t>
        </is>
      </c>
      <c r="AG11624" s="22" t="inlineStr">
        <is>
          <t>r01epd011aecfef05b254392e1740bdac3840ff67</t>
        </is>
      </c>
      <c r="AH11624" s="22" t="inlineStr">
        <is>
          <t>OSATEK</t>
        </is>
      </c>
      <c r="AI11624" s="22" t="inlineStr">
        <is>
          <t/>
        </is>
      </c>
      <c r="AJ11624" s="22" t="inlineStr">
        <is>
          <t/>
        </is>
      </c>
    </row>
    <row r="11625" customHeight="true" ht="15.0">
      <c r="A11625" s="22" t="inlineStr">
        <is>
          <t>Microfono SpeechMike III Pro (LFH)</t>
        </is>
      </c>
      <c r="B11625" s="22" t="inlineStr">
        <is>
          <t/>
        </is>
      </c>
      <c r="C11625" s="22" t="inlineStr">
        <is>
          <t>Gobierno Vasco</t>
        </is>
      </c>
      <c r="D11625" s="22" t="inlineStr">
        <is>
          <t/>
        </is>
      </c>
      <c r="E11625" s="22" t="inlineStr">
        <is>
          <t/>
        </is>
      </c>
      <c r="F11625" s="22" t="inlineStr">
        <is>
          <t/>
        </is>
      </c>
      <c r="G11625" s="22" t="inlineStr">
        <is>
          <t>Microfono SpeechMike III Pro (LFH)</t>
        </is>
      </c>
      <c r="H11625" s="22" t="inlineStr">
        <is>
          <t>Microfono SpeechMike III Pro (LFH)</t>
        </is>
      </c>
      <c r="I11625" s="22" t="inlineStr">
        <is>
          <t/>
        </is>
      </c>
      <c r="J11625" s="22" t="inlineStr">
        <is>
          <t>29/01/2026</t>
        </is>
      </c>
      <c r="K11625" s="22" t="inlineStr">
        <is>
          <t>O-0054/2025</t>
        </is>
      </c>
      <c r="L11625" s="22" t="inlineStr">
        <is>
          <t>Adjudicación provisional / definitiva</t>
        </is>
      </c>
      <c r="M11625" s="22" t="inlineStr">
        <is>
          <t>true</t>
        </is>
      </c>
      <c r="N11625" s="22" t="inlineStr">
        <is>
          <t/>
        </is>
      </c>
      <c r="O11625" s="22" t="inlineStr">
        <is>
          <t/>
        </is>
      </c>
      <c r="P11625" s="22" t="inlineStr">
        <is>
          <t/>
        </is>
      </c>
      <c r="Q11625" s="22" t="inlineStr">
        <is>
          <t/>
        </is>
      </c>
      <c r="R11625" s="22" t="inlineStr">
        <is>
          <t/>
        </is>
      </c>
      <c r="S11625" s="22" t="inlineStr">
        <is>
          <t>https://www.contratacion.euskadi.eus/webkpe00-kpeperfi/es/contenidos/anuncio_contratacion/expcm481868/es_doc/images/logo_oskidetza_30.jpg</t>
        </is>
      </c>
      <c r="T11625" s="22" t="inlineStr">
        <is>
          <t>OSAKIDETZA - Servicio Vasco de Salud</t>
        </is>
      </c>
      <c r="U11625" s="22" t="inlineStr">
        <is>
          <t>S5100023J - Osatek, S.A. (Impulsora)</t>
        </is>
      </c>
      <c r="V11625" s="22" t="inlineStr">
        <is>
          <t>Director Gerente</t>
        </is>
      </c>
      <c r="W11625" s="22" t="inlineStr">
        <is>
          <t/>
        </is>
      </c>
      <c r="X11625" s="22" t="inlineStr">
        <is>
          <t/>
        </is>
      </c>
      <c r="Y11625" s="22" t="inlineStr">
        <is>
          <t/>
        </is>
      </c>
      <c r="Z11625" s="22" t="inlineStr">
        <is>
          <t>https://www.contratacion.euskadi.eus/anuncio_contratacion/microfono-speechmike-iii-pro-lfh/expcm481868/webkpe00-kpesimpc/es/</t>
        </is>
      </c>
      <c r="AA11625" s="22" t="inlineStr">
        <is>
          <t>https://www.contratacion.euskadi.eus/webkpe00-kpesimpc/es/contenidos/anuncio_contratacion/expcm481868/es_doc/index.html</t>
        </is>
      </c>
      <c r="AB11625" s="22" t="inlineStr">
        <is>
          <t>https://www.contratacion.euskadi.eus/contenidos/anuncio_contratacion/expcm481868/es_doc/data/es_r01dtpd19c0999aa6e2559b75895fdd2e2fdad790d</t>
        </is>
      </c>
      <c r="AC11625" s="22" t="inlineStr">
        <is>
          <t>https://www.contratacion.euskadi.eus/contenidos/anuncio_contratacion/expcm481868/r01Index/expcm481868-idxContent.xml</t>
        </is>
      </c>
      <c r="AD11625" s="22" t="inlineStr">
        <is>
          <t>29/01/2026</t>
        </is>
      </c>
      <c r="AE11625" s="22" t="inlineStr">
        <is>
          <t>r01eEF101135D3F04C4806230B827B80FC4755949557</t>
        </is>
      </c>
      <c r="AF11625" s="22" t="inlineStr">
        <is>
          <t>Osakidetza - Servicio Vasco de Salud</t>
        </is>
      </c>
      <c r="AG11625" s="22" t="inlineStr">
        <is>
          <t>r01epd011aecfef05b254392e1740bdac3840ff67</t>
        </is>
      </c>
      <c r="AH11625" s="22" t="inlineStr">
        <is>
          <t>OSATEK</t>
        </is>
      </c>
      <c r="AI11625" s="22" t="inlineStr">
        <is>
          <t/>
        </is>
      </c>
      <c r="AJ11625" s="22" t="inlineStr">
        <is>
          <t/>
        </is>
      </c>
    </row>
    <row r="11626" customHeight="true" ht="15.0">
      <c r="A11626" s="22" t="inlineStr">
        <is>
          <t>Cuota anual Grupo Q-Epea</t>
        </is>
      </c>
      <c r="B11626" s="22" t="inlineStr">
        <is>
          <t/>
        </is>
      </c>
      <c r="C11626" s="22" t="inlineStr">
        <is>
          <t>Gobierno Vasco</t>
        </is>
      </c>
      <c r="D11626" s="22" t="inlineStr">
        <is>
          <t/>
        </is>
      </c>
      <c r="E11626" s="22" t="inlineStr">
        <is>
          <t/>
        </is>
      </c>
      <c r="F11626" s="22" t="inlineStr">
        <is>
          <t/>
        </is>
      </c>
      <c r="G11626" s="22" t="inlineStr">
        <is>
          <t>Cuota anual Grupo Q-Epea</t>
        </is>
      </c>
      <c r="H11626" s="22" t="inlineStr">
        <is>
          <t>Cuota anual Grupo Q-Epea</t>
        </is>
      </c>
      <c r="I11626" s="22" t="inlineStr">
        <is>
          <t/>
        </is>
      </c>
      <c r="J11626" s="22" t="inlineStr">
        <is>
          <t>29/01/2026</t>
        </is>
      </c>
      <c r="K11626" s="22" t="inlineStr">
        <is>
          <t>B-0055/2025</t>
        </is>
      </c>
      <c r="L11626" s="22" t="inlineStr">
        <is>
          <t>Adjudicación provisional / definitiva</t>
        </is>
      </c>
      <c r="M11626" s="22" t="inlineStr">
        <is>
          <t>true</t>
        </is>
      </c>
      <c r="N11626" s="22" t="inlineStr">
        <is>
          <t/>
        </is>
      </c>
      <c r="O11626" s="22" t="inlineStr">
        <is>
          <t/>
        </is>
      </c>
      <c r="P11626" s="22" t="inlineStr">
        <is>
          <t/>
        </is>
      </c>
      <c r="Q11626" s="22" t="inlineStr">
        <is>
          <t/>
        </is>
      </c>
      <c r="R11626" s="22" t="inlineStr">
        <is>
          <t/>
        </is>
      </c>
      <c r="S11626" s="22" t="inlineStr">
        <is>
          <t>https://www.contratacion.euskadi.eus/webkpe00-kpeperfi/es/contenidos/anuncio_contratacion/expcm481869/es_doc/images/logo_oskidetza_30.jpg</t>
        </is>
      </c>
      <c r="T11626" s="22" t="inlineStr">
        <is>
          <t>OSAKIDETZA - Servicio Vasco de Salud</t>
        </is>
      </c>
      <c r="U11626" s="22" t="inlineStr">
        <is>
          <t>S5100023J - Osatek, S.A. (Impulsora)</t>
        </is>
      </c>
      <c r="V11626" s="22" t="inlineStr">
        <is>
          <t>Director Gerente</t>
        </is>
      </c>
      <c r="W11626" s="22" t="inlineStr">
        <is>
          <t/>
        </is>
      </c>
      <c r="X11626" s="22" t="inlineStr">
        <is>
          <t/>
        </is>
      </c>
      <c r="Y11626" s="22" t="inlineStr">
        <is>
          <t/>
        </is>
      </c>
      <c r="Z11626" s="22" t="inlineStr">
        <is>
          <t>https://www.contratacion.euskadi.eus/anuncio_contratacion/cuota-anual-grupo-q-epea/expcm481869/webkpe00-kpesimpc/es/</t>
        </is>
      </c>
      <c r="AA11626" s="22" t="inlineStr">
        <is>
          <t>https://www.contratacion.euskadi.eus/webkpe00-kpesimpc/es/contenidos/anuncio_contratacion/expcm481869/es_doc/index.html</t>
        </is>
      </c>
      <c r="AB11626" s="22" t="inlineStr">
        <is>
          <t>https://www.contratacion.euskadi.eus/contenidos/anuncio_contratacion/expcm481869/es_doc/data/es_r01dtpd19c0999d2402559b7589264377709ce093b</t>
        </is>
      </c>
      <c r="AC11626" s="22" t="inlineStr">
        <is>
          <t>https://www.contratacion.euskadi.eus/contenidos/anuncio_contratacion/expcm481869/r01Index/expcm481869-idxContent.xml</t>
        </is>
      </c>
      <c r="AD11626" s="22" t="inlineStr">
        <is>
          <t>29/01/2026</t>
        </is>
      </c>
      <c r="AE11626" s="22" t="inlineStr">
        <is>
          <t>r01eEF101135D3F04C4806230B827B80FC4755949557</t>
        </is>
      </c>
      <c r="AF11626" s="22" t="inlineStr">
        <is>
          <t>Osakidetza - Servicio Vasco de Salud</t>
        </is>
      </c>
      <c r="AG11626" s="22" t="inlineStr">
        <is>
          <t>r01epd011aecfef05b254392e1740bdac3840ff67</t>
        </is>
      </c>
      <c r="AH11626" s="22" t="inlineStr">
        <is>
          <t>OSATEK</t>
        </is>
      </c>
      <c r="AI11626" s="22" t="inlineStr">
        <is>
          <t/>
        </is>
      </c>
      <c r="AJ11626" s="22" t="inlineStr">
        <is>
          <t/>
        </is>
      </c>
    </row>
    <row r="11627" customHeight="true" ht="15.0">
      <c r="A11627" s="22" t="inlineStr">
        <is>
          <t>Cuota participación grupo avanzado salud</t>
        </is>
      </c>
      <c r="B11627" s="22" t="inlineStr">
        <is>
          <t/>
        </is>
      </c>
      <c r="C11627" s="22" t="inlineStr">
        <is>
          <t>Gobierno Vasco</t>
        </is>
      </c>
      <c r="D11627" s="22" t="inlineStr">
        <is>
          <t/>
        </is>
      </c>
      <c r="E11627" s="22" t="inlineStr">
        <is>
          <t/>
        </is>
      </c>
      <c r="F11627" s="22" t="inlineStr">
        <is>
          <t/>
        </is>
      </c>
      <c r="G11627" s="22" t="inlineStr">
        <is>
          <t>Cuota participación grupo avanzado salud</t>
        </is>
      </c>
      <c r="H11627" s="22" t="inlineStr">
        <is>
          <t>Cuota participación grupo avanzado salud</t>
        </is>
      </c>
      <c r="I11627" s="22" t="inlineStr">
        <is>
          <t/>
        </is>
      </c>
      <c r="J11627" s="22" t="inlineStr">
        <is>
          <t>29/01/2026</t>
        </is>
      </c>
      <c r="K11627" s="22" t="inlineStr">
        <is>
          <t>B-0056/2025</t>
        </is>
      </c>
      <c r="L11627" s="22" t="inlineStr">
        <is>
          <t>Adjudicación provisional / definitiva</t>
        </is>
      </c>
      <c r="M11627" s="22" t="inlineStr">
        <is>
          <t>true</t>
        </is>
      </c>
      <c r="N11627" s="22" t="inlineStr">
        <is>
          <t/>
        </is>
      </c>
      <c r="O11627" s="22" t="inlineStr">
        <is>
          <t/>
        </is>
      </c>
      <c r="P11627" s="22" t="inlineStr">
        <is>
          <t/>
        </is>
      </c>
      <c r="Q11627" s="22" t="inlineStr">
        <is>
          <t/>
        </is>
      </c>
      <c r="R11627" s="22" t="inlineStr">
        <is>
          <t/>
        </is>
      </c>
      <c r="S11627" s="22" t="inlineStr">
        <is>
          <t>https://www.contratacion.euskadi.eus/webkpe00-kpeperfi/es/contenidos/anuncio_contratacion/expcm481870/es_doc/images/logo_oskidetza_30.jpg</t>
        </is>
      </c>
      <c r="T11627" s="22" t="inlineStr">
        <is>
          <t>OSAKIDETZA - Servicio Vasco de Salud</t>
        </is>
      </c>
      <c r="U11627" s="22" t="inlineStr">
        <is>
          <t>S5100023J - Osatek, S.A. (Impulsora)</t>
        </is>
      </c>
      <c r="V11627" s="22" t="inlineStr">
        <is>
          <t>Director Gerente</t>
        </is>
      </c>
      <c r="W11627" s="22" t="inlineStr">
        <is>
          <t/>
        </is>
      </c>
      <c r="X11627" s="22" t="inlineStr">
        <is>
          <t/>
        </is>
      </c>
      <c r="Y11627" s="22" t="inlineStr">
        <is>
          <t/>
        </is>
      </c>
      <c r="Z11627" s="22" t="inlineStr">
        <is>
          <t>https://www.contratacion.euskadi.eus/anuncio_contratacion/cuota-participacion-grupo-avanzado-salud/webkpe00-kpesimpc/es/</t>
        </is>
      </c>
      <c r="AA11627" s="22" t="inlineStr">
        <is>
          <t>https://www.contratacion.euskadi.eus/webkpe00-kpesimpc/es/contenidos/anuncio_contratacion/expcm481870/es_doc/index.html</t>
        </is>
      </c>
      <c r="AB11627" s="22" t="inlineStr">
        <is>
          <t>https://www.contratacion.euskadi.eus/contenidos/anuncio_contratacion/expcm481870/es_doc/data/es_r01dtpd19c0999fa0f2559b7584d552e84f30f5160</t>
        </is>
      </c>
      <c r="AC11627" s="22" t="inlineStr">
        <is>
          <t>https://www.contratacion.euskadi.eus/contenidos/anuncio_contratacion/expcm481870/r01Index/expcm481870-idxContent.xml</t>
        </is>
      </c>
      <c r="AD11627" s="22" t="inlineStr">
        <is>
          <t>29/01/2026</t>
        </is>
      </c>
      <c r="AE11627" s="22" t="inlineStr">
        <is>
          <t>r01eEF101135D3F04C4806230B827B80FC4755949557</t>
        </is>
      </c>
      <c r="AF11627" s="22" t="inlineStr">
        <is>
          <t>Osakidetza - Servicio Vasco de Salud</t>
        </is>
      </c>
      <c r="AG11627" s="22" t="inlineStr">
        <is>
          <t>r01epd011aecfef05b254392e1740bdac3840ff67</t>
        </is>
      </c>
      <c r="AH11627" s="22" t="inlineStr">
        <is>
          <t>OSATEK</t>
        </is>
      </c>
      <c r="AI11627" s="22" t="inlineStr">
        <is>
          <t/>
        </is>
      </c>
      <c r="AJ11627" s="22" t="inlineStr">
        <is>
          <t/>
        </is>
      </c>
    </row>
    <row r="11628" customHeight="true" ht="15.0">
      <c r="A11628" s="22" t="inlineStr">
        <is>
          <t>Alquiler envase botella médica</t>
        </is>
      </c>
      <c r="B11628" s="22" t="inlineStr">
        <is>
          <t/>
        </is>
      </c>
      <c r="C11628" s="22" t="inlineStr">
        <is>
          <t>Gobierno Vasco</t>
        </is>
      </c>
      <c r="D11628" s="22" t="inlineStr">
        <is>
          <t/>
        </is>
      </c>
      <c r="E11628" s="22" t="inlineStr">
        <is>
          <t/>
        </is>
      </c>
      <c r="F11628" s="22" t="inlineStr">
        <is>
          <t/>
        </is>
      </c>
      <c r="G11628" s="22" t="inlineStr">
        <is>
          <t>Alquiler envase botella médica</t>
        </is>
      </c>
      <c r="H11628" s="22" t="inlineStr">
        <is>
          <t>Alquiler envase botella médica</t>
        </is>
      </c>
      <c r="I11628" s="22" t="inlineStr">
        <is>
          <t/>
        </is>
      </c>
      <c r="J11628" s="22" t="inlineStr">
        <is>
          <t>29/01/2026</t>
        </is>
      </c>
      <c r="K11628" s="22" t="inlineStr">
        <is>
          <t>DE-0057/2025</t>
        </is>
      </c>
      <c r="L11628" s="22" t="inlineStr">
        <is>
          <t>Adjudicación provisional / definitiva</t>
        </is>
      </c>
      <c r="M11628" s="22" t="inlineStr">
        <is>
          <t>true</t>
        </is>
      </c>
      <c r="N11628" s="22" t="inlineStr">
        <is>
          <t/>
        </is>
      </c>
      <c r="O11628" s="22" t="inlineStr">
        <is>
          <t/>
        </is>
      </c>
      <c r="P11628" s="22" t="inlineStr">
        <is>
          <t/>
        </is>
      </c>
      <c r="Q11628" s="22" t="inlineStr">
        <is>
          <t/>
        </is>
      </c>
      <c r="R11628" s="22" t="inlineStr">
        <is>
          <t/>
        </is>
      </c>
      <c r="S11628" s="22" t="inlineStr">
        <is>
          <t>https://www.contratacion.euskadi.eus/webkpe00-kpeperfi/es/contenidos/anuncio_contratacion/expcm481871/es_doc/images/logo_oskidetza_30.jpg</t>
        </is>
      </c>
      <c r="T11628" s="22" t="inlineStr">
        <is>
          <t>OSAKIDETZA - Servicio Vasco de Salud</t>
        </is>
      </c>
      <c r="U11628" s="22" t="inlineStr">
        <is>
          <t>S5100023J - Osatek, S.A. (Impulsora)</t>
        </is>
      </c>
      <c r="V11628" s="22" t="inlineStr">
        <is>
          <t>Director Gerente</t>
        </is>
      </c>
      <c r="W11628" s="22" t="inlineStr">
        <is>
          <t/>
        </is>
      </c>
      <c r="X11628" s="22" t="inlineStr">
        <is>
          <t/>
        </is>
      </c>
      <c r="Y11628" s="22" t="inlineStr">
        <is>
          <t/>
        </is>
      </c>
      <c r="Z11628" s="22" t="inlineStr">
        <is>
          <t>https://www.contratacion.euskadi.eus/anuncio_contratacion/alquiler-envase-botella-medica/expcm481871/webkpe00-kpesimpc/es/</t>
        </is>
      </c>
      <c r="AA11628" s="22" t="inlineStr">
        <is>
          <t>https://www.contratacion.euskadi.eus/webkpe00-kpesimpc/es/contenidos/anuncio_contratacion/expcm481871/es_doc/index.html</t>
        </is>
      </c>
      <c r="AB11628" s="22" t="inlineStr">
        <is>
          <t>https://www.contratacion.euskadi.eus/contenidos/anuncio_contratacion/expcm481871/es_doc/data/es_r01dtpd19c099a21fc2559b75843ed57e21e5c5876</t>
        </is>
      </c>
      <c r="AC11628" s="22" t="inlineStr">
        <is>
          <t>https://www.contratacion.euskadi.eus/contenidos/anuncio_contratacion/expcm481871/r01Index/expcm481871-idxContent.xml</t>
        </is>
      </c>
      <c r="AD11628" s="22" t="inlineStr">
        <is>
          <t>29/01/2026</t>
        </is>
      </c>
      <c r="AE11628" s="22" t="inlineStr">
        <is>
          <t>r01eEF101135D3F04C4806230B827B80FC4755949557</t>
        </is>
      </c>
      <c r="AF11628" s="22" t="inlineStr">
        <is>
          <t>Osakidetza - Servicio Vasco de Salud</t>
        </is>
      </c>
      <c r="AG11628" s="22" t="inlineStr">
        <is>
          <t>r01epd011aecfef05b254392e1740bdac3840ff67</t>
        </is>
      </c>
      <c r="AH11628" s="22" t="inlineStr">
        <is>
          <t>OSATEK</t>
        </is>
      </c>
      <c r="AI11628" s="22" t="inlineStr">
        <is>
          <t/>
        </is>
      </c>
      <c r="AJ11628" s="22" t="inlineStr">
        <is>
          <t/>
        </is>
      </c>
    </row>
    <row r="11629" customHeight="true" ht="15.0">
      <c r="A11629" s="22" t="inlineStr">
        <is>
          <t>Reparación fuga O2 en Deusto</t>
        </is>
      </c>
      <c r="B11629" s="22" t="inlineStr">
        <is>
          <t/>
        </is>
      </c>
      <c r="C11629" s="22" t="inlineStr">
        <is>
          <t>Gobierno Vasco</t>
        </is>
      </c>
      <c r="D11629" s="22" t="inlineStr">
        <is>
          <t/>
        </is>
      </c>
      <c r="E11629" s="22" t="inlineStr">
        <is>
          <t/>
        </is>
      </c>
      <c r="F11629" s="22" t="inlineStr">
        <is>
          <t/>
        </is>
      </c>
      <c r="G11629" s="22" t="inlineStr">
        <is>
          <t>Reparación fuga O2 en Deusto</t>
        </is>
      </c>
      <c r="H11629" s="22" t="inlineStr">
        <is>
          <t>Reparación fuga O2 en Deusto</t>
        </is>
      </c>
      <c r="I11629" s="22" t="inlineStr">
        <is>
          <t/>
        </is>
      </c>
      <c r="J11629" s="22" t="inlineStr">
        <is>
          <t>29/01/2026</t>
        </is>
      </c>
      <c r="K11629" s="22" t="inlineStr">
        <is>
          <t>DE-0058/2025</t>
        </is>
      </c>
      <c r="L11629" s="22" t="inlineStr">
        <is>
          <t>Adjudicación provisional / definitiva</t>
        </is>
      </c>
      <c r="M11629" s="22" t="inlineStr">
        <is>
          <t>true</t>
        </is>
      </c>
      <c r="N11629" s="22" t="inlineStr">
        <is>
          <t/>
        </is>
      </c>
      <c r="O11629" s="22" t="inlineStr">
        <is>
          <t/>
        </is>
      </c>
      <c r="P11629" s="22" t="inlineStr">
        <is>
          <t/>
        </is>
      </c>
      <c r="Q11629" s="22" t="inlineStr">
        <is>
          <t/>
        </is>
      </c>
      <c r="R11629" s="22" t="inlineStr">
        <is>
          <t/>
        </is>
      </c>
      <c r="S11629" s="22" t="inlineStr">
        <is>
          <t>https://www.contratacion.euskadi.eus/webkpe00-kpeperfi/es/contenidos/anuncio_contratacion/expcm481872/es_doc/images/logo_oskidetza_30.jpg</t>
        </is>
      </c>
      <c r="T11629" s="22" t="inlineStr">
        <is>
          <t>OSAKIDETZA - Servicio Vasco de Salud</t>
        </is>
      </c>
      <c r="U11629" s="22" t="inlineStr">
        <is>
          <t>S5100023J - Osatek, S.A. (Impulsora)</t>
        </is>
      </c>
      <c r="V11629" s="22" t="inlineStr">
        <is>
          <t>Director Gerente</t>
        </is>
      </c>
      <c r="W11629" s="22" t="inlineStr">
        <is>
          <t/>
        </is>
      </c>
      <c r="X11629" s="22" t="inlineStr">
        <is>
          <t/>
        </is>
      </c>
      <c r="Y11629" s="22" t="inlineStr">
        <is>
          <t/>
        </is>
      </c>
      <c r="Z11629" s="22" t="inlineStr">
        <is>
          <t>https://www.contratacion.euskadi.eus/anuncio_contratacion/reparacion-fuga-o2-deusto/webkpe00-kpesimpc/es/</t>
        </is>
      </c>
      <c r="AA11629" s="22" t="inlineStr">
        <is>
          <t>https://www.contratacion.euskadi.eus/webkpe00-kpesimpc/es/contenidos/anuncio_contratacion/expcm481872/es_doc/index.html</t>
        </is>
      </c>
      <c r="AB11629" s="22" t="inlineStr">
        <is>
          <t>https://www.contratacion.euskadi.eus/contenidos/anuncio_contratacion/expcm481872/es_doc/data/es_r01dtpd19c099e151669dbe8f4844868d86ae3dce4</t>
        </is>
      </c>
      <c r="AC11629" s="22" t="inlineStr">
        <is>
          <t>https://www.contratacion.euskadi.eus/contenidos/anuncio_contratacion/expcm481872/r01Index/expcm481872-idxContent.xml</t>
        </is>
      </c>
      <c r="AD11629" s="22" t="inlineStr">
        <is>
          <t>29/01/2026</t>
        </is>
      </c>
      <c r="AE11629" s="22" t="inlineStr">
        <is>
          <t>r01eEF101135D3F04C4806230B827B80FC4755949557</t>
        </is>
      </c>
      <c r="AF11629" s="22" t="inlineStr">
        <is>
          <t>Osakidetza - Servicio Vasco de Salud</t>
        </is>
      </c>
      <c r="AG11629" s="22" t="inlineStr">
        <is>
          <t>r01epd011aecfef05b254392e1740bdac3840ff67</t>
        </is>
      </c>
      <c r="AH11629" s="22" t="inlineStr">
        <is>
          <t>OSATEK</t>
        </is>
      </c>
      <c r="AI11629" s="22" t="inlineStr">
        <is>
          <t/>
        </is>
      </c>
      <c r="AJ11629" s="22" t="inlineStr">
        <is>
          <t/>
        </is>
      </c>
    </row>
    <row r="11630" customHeight="true" ht="15.0">
      <c r="A11630" s="22" t="inlineStr">
        <is>
          <t>Componentes tubo neumático Txagorritxu</t>
        </is>
      </c>
      <c r="B11630" s="22" t="inlineStr">
        <is>
          <t/>
        </is>
      </c>
      <c r="C11630" s="22" t="inlineStr">
        <is>
          <t>Gobierno Vasco</t>
        </is>
      </c>
      <c r="D11630" s="22" t="inlineStr">
        <is>
          <t/>
        </is>
      </c>
      <c r="E11630" s="22" t="inlineStr">
        <is>
          <t/>
        </is>
      </c>
      <c r="F11630" s="22" t="inlineStr">
        <is>
          <t/>
        </is>
      </c>
      <c r="G11630" s="22" t="inlineStr">
        <is>
          <t>Componentes tubo neumático Txagorritxu</t>
        </is>
      </c>
      <c r="H11630" s="22" t="inlineStr">
        <is>
          <t>Componentes tubo neumático Txagorritxu</t>
        </is>
      </c>
      <c r="I11630" s="22" t="inlineStr">
        <is>
          <t/>
        </is>
      </c>
      <c r="J11630" s="22" t="inlineStr">
        <is>
          <t>29/01/2026</t>
        </is>
      </c>
      <c r="K11630" s="22" t="inlineStr">
        <is>
          <t>T-0059/2025</t>
        </is>
      </c>
      <c r="L11630" s="22" t="inlineStr">
        <is>
          <t>Adjudicación provisional / definitiva</t>
        </is>
      </c>
      <c r="M11630" s="22" t="inlineStr">
        <is>
          <t>true</t>
        </is>
      </c>
      <c r="N11630" s="22" t="inlineStr">
        <is>
          <t/>
        </is>
      </c>
      <c r="O11630" s="22" t="inlineStr">
        <is>
          <t/>
        </is>
      </c>
      <c r="P11630" s="22" t="inlineStr">
        <is>
          <t/>
        </is>
      </c>
      <c r="Q11630" s="22" t="inlineStr">
        <is>
          <t/>
        </is>
      </c>
      <c r="R11630" s="22" t="inlineStr">
        <is>
          <t/>
        </is>
      </c>
      <c r="S11630" s="22" t="inlineStr">
        <is>
          <t>https://www.contratacion.euskadi.eus/webkpe00-kpeperfi/es/contenidos/anuncio_contratacion/expcm481873/es_doc/images/logo_oskidetza_30.jpg</t>
        </is>
      </c>
      <c r="T11630" s="22" t="inlineStr">
        <is>
          <t>OSAKIDETZA - Servicio Vasco de Salud</t>
        </is>
      </c>
      <c r="U11630" s="22" t="inlineStr">
        <is>
          <t>S5100023J - Osatek, S.A. (Impulsora)</t>
        </is>
      </c>
      <c r="V11630" s="22" t="inlineStr">
        <is>
          <t>Director Gerente</t>
        </is>
      </c>
      <c r="W11630" s="22" t="inlineStr">
        <is>
          <t/>
        </is>
      </c>
      <c r="X11630" s="22" t="inlineStr">
        <is>
          <t/>
        </is>
      </c>
      <c r="Y11630" s="22" t="inlineStr">
        <is>
          <t/>
        </is>
      </c>
      <c r="Z11630" s="22" t="inlineStr">
        <is>
          <t>https://www.contratacion.euskadi.eus/anuncio_contratacion/componentes-tubo-neumatico-txagorritxu/webkpe00-kpesimpc/es/</t>
        </is>
      </c>
      <c r="AA11630" s="22" t="inlineStr">
        <is>
          <t>https://www.contratacion.euskadi.eus/webkpe00-kpesimpc/es/contenidos/anuncio_contratacion/expcm481873/es_doc/index.html</t>
        </is>
      </c>
      <c r="AB11630" s="22" t="inlineStr">
        <is>
          <t>https://www.contratacion.euskadi.eus/contenidos/anuncio_contratacion/expcm481873/es_doc/data/es_r01dtpd19c099e3cf469dbe8f42ec787db553e1391</t>
        </is>
      </c>
      <c r="AC11630" s="22" t="inlineStr">
        <is>
          <t>https://www.contratacion.euskadi.eus/contenidos/anuncio_contratacion/expcm481873/r01Index/expcm481873-idxContent.xml</t>
        </is>
      </c>
      <c r="AD11630" s="22" t="inlineStr">
        <is>
          <t>29/01/2026</t>
        </is>
      </c>
      <c r="AE11630" s="22" t="inlineStr">
        <is>
          <t>r01eEF101135D3F04C4806230B827B80FC4755949557</t>
        </is>
      </c>
      <c r="AF11630" s="22" t="inlineStr">
        <is>
          <t>Osakidetza - Servicio Vasco de Salud</t>
        </is>
      </c>
      <c r="AG11630" s="22" t="inlineStr">
        <is>
          <t>r01epd011aecfef05b254392e1740bdac3840ff67</t>
        </is>
      </c>
      <c r="AH11630" s="22" t="inlineStr">
        <is>
          <t>OSATEK</t>
        </is>
      </c>
      <c r="AI11630" s="22" t="inlineStr">
        <is>
          <t/>
        </is>
      </c>
      <c r="AJ11630" s="22" t="inlineStr">
        <is>
          <t/>
        </is>
      </c>
    </row>
    <row r="11631" customHeight="true" ht="15.0">
      <c r="A11631" s="22" t="inlineStr">
        <is>
          <t>Mitigadores de sonido</t>
        </is>
      </c>
      <c r="B11631" s="22" t="inlineStr">
        <is>
          <t/>
        </is>
      </c>
      <c r="C11631" s="22" t="inlineStr">
        <is>
          <t>Gobierno Vasco</t>
        </is>
      </c>
      <c r="D11631" s="22" t="inlineStr">
        <is>
          <t/>
        </is>
      </c>
      <c r="E11631" s="22" t="inlineStr">
        <is>
          <t/>
        </is>
      </c>
      <c r="F11631" s="22" t="inlineStr">
        <is>
          <t/>
        </is>
      </c>
      <c r="G11631" s="22" t="inlineStr">
        <is>
          <t>Mitigadores de sonido</t>
        </is>
      </c>
      <c r="H11631" s="22" t="inlineStr">
        <is>
          <t>Mitigadores de sonido</t>
        </is>
      </c>
      <c r="I11631" s="22" t="inlineStr">
        <is>
          <t/>
        </is>
      </c>
      <c r="J11631" s="22" t="inlineStr">
        <is>
          <t>29/01/2026</t>
        </is>
      </c>
      <c r="K11631" s="22" t="inlineStr">
        <is>
          <t>T-0060/2025</t>
        </is>
      </c>
      <c r="L11631" s="22" t="inlineStr">
        <is>
          <t>Adjudicación provisional / definitiva</t>
        </is>
      </c>
      <c r="M11631" s="22" t="inlineStr">
        <is>
          <t>true</t>
        </is>
      </c>
      <c r="N11631" s="22" t="inlineStr">
        <is>
          <t/>
        </is>
      </c>
      <c r="O11631" s="22" t="inlineStr">
        <is>
          <t/>
        </is>
      </c>
      <c r="P11631" s="22" t="inlineStr">
        <is>
          <t/>
        </is>
      </c>
      <c r="Q11631" s="22" t="inlineStr">
        <is>
          <t/>
        </is>
      </c>
      <c r="R11631" s="22" t="inlineStr">
        <is>
          <t/>
        </is>
      </c>
      <c r="S11631" s="22" t="inlineStr">
        <is>
          <t>https://www.contratacion.euskadi.eus/webkpe00-kpeperfi/es/contenidos/anuncio_contratacion/expcm481874/es_doc/images/logo_oskidetza_30.jpg</t>
        </is>
      </c>
      <c r="T11631" s="22" t="inlineStr">
        <is>
          <t>OSAKIDETZA - Servicio Vasco de Salud</t>
        </is>
      </c>
      <c r="U11631" s="22" t="inlineStr">
        <is>
          <t>S5100023J - Osatek, S.A. (Impulsora)</t>
        </is>
      </c>
      <c r="V11631" s="22" t="inlineStr">
        <is>
          <t>Director Gerente</t>
        </is>
      </c>
      <c r="W11631" s="22" t="inlineStr">
        <is>
          <t/>
        </is>
      </c>
      <c r="X11631" s="22" t="inlineStr">
        <is>
          <t/>
        </is>
      </c>
      <c r="Y11631" s="22" t="inlineStr">
        <is>
          <t/>
        </is>
      </c>
      <c r="Z11631" s="22" t="inlineStr">
        <is>
          <t>https://www.contratacion.euskadi.eus/anuncio_contratacion/mitigadores-sonido/expcm481874/webkpe00-kpesimpc/es/</t>
        </is>
      </c>
      <c r="AA11631" s="22" t="inlineStr">
        <is>
          <t>https://www.contratacion.euskadi.eus/webkpe00-kpesimpc/es/contenidos/anuncio_contratacion/expcm481874/es_doc/index.html</t>
        </is>
      </c>
      <c r="AB11631" s="22" t="inlineStr">
        <is>
          <t>https://www.contratacion.euskadi.eus/contenidos/anuncio_contratacion/expcm481874/es_doc/data/es_r01dtpd19c099e657369dbe8f4ed9701a44bdd3827</t>
        </is>
      </c>
      <c r="AC11631" s="22" t="inlineStr">
        <is>
          <t>https://www.contratacion.euskadi.eus/contenidos/anuncio_contratacion/expcm481874/r01Index/expcm481874-idxContent.xml</t>
        </is>
      </c>
      <c r="AD11631" s="22" t="inlineStr">
        <is>
          <t>29/01/2026</t>
        </is>
      </c>
      <c r="AE11631" s="22" t="inlineStr">
        <is>
          <t>r01eEF101135D3F04C4806230B827B80FC4755949557</t>
        </is>
      </c>
      <c r="AF11631" s="22" t="inlineStr">
        <is>
          <t>Osakidetza - Servicio Vasco de Salud</t>
        </is>
      </c>
      <c r="AG11631" s="22" t="inlineStr">
        <is>
          <t>r01epd011aecfef05b254392e1740bdac3840ff67</t>
        </is>
      </c>
      <c r="AH11631" s="22" t="inlineStr">
        <is>
          <t>OSATEK</t>
        </is>
      </c>
      <c r="AI11631" s="22" t="inlineStr">
        <is>
          <t/>
        </is>
      </c>
      <c r="AJ11631" s="22" t="inlineStr">
        <is>
          <t/>
        </is>
      </c>
    </row>
    <row r="11632" customHeight="true" ht="15.0">
      <c r="A11632" s="22" t="inlineStr">
        <is>
          <t>Detergente lavachatas</t>
        </is>
      </c>
      <c r="B11632" s="22" t="inlineStr">
        <is>
          <t/>
        </is>
      </c>
      <c r="C11632" s="22" t="inlineStr">
        <is>
          <t>Gobierno Vasco</t>
        </is>
      </c>
      <c r="D11632" s="22" t="inlineStr">
        <is>
          <t/>
        </is>
      </c>
      <c r="E11632" s="22" t="inlineStr">
        <is>
          <t/>
        </is>
      </c>
      <c r="F11632" s="22" t="inlineStr">
        <is>
          <t/>
        </is>
      </c>
      <c r="G11632" s="22" t="inlineStr">
        <is>
          <t>Detergente lavachatas</t>
        </is>
      </c>
      <c r="H11632" s="22" t="inlineStr">
        <is>
          <t>Detergente lavachatas</t>
        </is>
      </c>
      <c r="I11632" s="22" t="inlineStr">
        <is>
          <t/>
        </is>
      </c>
      <c r="J11632" s="22" t="inlineStr">
        <is>
          <t>29/01/2026</t>
        </is>
      </c>
      <c r="K11632" s="22" t="inlineStr">
        <is>
          <t>G-0061/2025</t>
        </is>
      </c>
      <c r="L11632" s="22" t="inlineStr">
        <is>
          <t>Adjudicación provisional / definitiva</t>
        </is>
      </c>
      <c r="M11632" s="22" t="inlineStr">
        <is>
          <t>true</t>
        </is>
      </c>
      <c r="N11632" s="22" t="inlineStr">
        <is>
          <t/>
        </is>
      </c>
      <c r="O11632" s="22" t="inlineStr">
        <is>
          <t/>
        </is>
      </c>
      <c r="P11632" s="22" t="inlineStr">
        <is>
          <t/>
        </is>
      </c>
      <c r="Q11632" s="22" t="inlineStr">
        <is>
          <t/>
        </is>
      </c>
      <c r="R11632" s="22" t="inlineStr">
        <is>
          <t/>
        </is>
      </c>
      <c r="S11632" s="22" t="inlineStr">
        <is>
          <t>https://www.contratacion.euskadi.eus/webkpe00-kpeperfi/es/contenidos/anuncio_contratacion/expcm481875/es_doc/images/logo_oskidetza_30.jpg</t>
        </is>
      </c>
      <c r="T11632" s="22" t="inlineStr">
        <is>
          <t>OSAKIDETZA - Servicio Vasco de Salud</t>
        </is>
      </c>
      <c r="U11632" s="22" t="inlineStr">
        <is>
          <t>S5100023J - Osatek, S.A. (Impulsora)</t>
        </is>
      </c>
      <c r="V11632" s="22" t="inlineStr">
        <is>
          <t>Director Gerente</t>
        </is>
      </c>
      <c r="W11632" s="22" t="inlineStr">
        <is>
          <t/>
        </is>
      </c>
      <c r="X11632" s="22" t="inlineStr">
        <is>
          <t/>
        </is>
      </c>
      <c r="Y11632" s="22" t="inlineStr">
        <is>
          <t/>
        </is>
      </c>
      <c r="Z11632" s="22" t="inlineStr">
        <is>
          <t>https://www.contratacion.euskadi.eus/anuncio_contratacion/detergente-lavachatas/webkpe00-kpesimpc/es/</t>
        </is>
      </c>
      <c r="AA11632" s="22" t="inlineStr">
        <is>
          <t>https://www.contratacion.euskadi.eus/webkpe00-kpesimpc/es/contenidos/anuncio_contratacion/expcm481875/es_doc/index.html</t>
        </is>
      </c>
      <c r="AB11632" s="22" t="inlineStr">
        <is>
          <t>https://www.contratacion.euskadi.eus/contenidos/anuncio_contratacion/expcm481875/es_doc/data/es_r01dtpd19c099e8ceb69dbe8f4e6529ccc7c0c31da</t>
        </is>
      </c>
      <c r="AC11632" s="22" t="inlineStr">
        <is>
          <t>https://www.contratacion.euskadi.eus/contenidos/anuncio_contratacion/expcm481875/r01Index/expcm481875-idxContent.xml</t>
        </is>
      </c>
      <c r="AD11632" s="22" t="inlineStr">
        <is>
          <t>29/01/2026</t>
        </is>
      </c>
      <c r="AE11632" s="22" t="inlineStr">
        <is>
          <t>r01eEF101135D3F04C4806230B827B80FC4755949557</t>
        </is>
      </c>
      <c r="AF11632" s="22" t="inlineStr">
        <is>
          <t>Osakidetza - Servicio Vasco de Salud</t>
        </is>
      </c>
      <c r="AG11632" s="22" t="inlineStr">
        <is>
          <t>r01epd011aecfef05b254392e1740bdac3840ff67</t>
        </is>
      </c>
      <c r="AH11632" s="22" t="inlineStr">
        <is>
          <t>OSATEK</t>
        </is>
      </c>
      <c r="AI11632" s="22" t="inlineStr">
        <is>
          <t/>
        </is>
      </c>
      <c r="AJ11632" s="22" t="inlineStr">
        <is>
          <t/>
        </is>
      </c>
    </row>
    <row r="11633" customHeight="true" ht="15.0">
      <c r="A11633" s="22" t="inlineStr">
        <is>
          <t>Suministro e instalación enrollable para cortina</t>
        </is>
      </c>
      <c r="B11633" s="22" t="inlineStr">
        <is>
          <t/>
        </is>
      </c>
      <c r="C11633" s="22" t="inlineStr">
        <is>
          <t>Gobierno Vasco</t>
        </is>
      </c>
      <c r="D11633" s="22" t="inlineStr">
        <is>
          <t/>
        </is>
      </c>
      <c r="E11633" s="22" t="inlineStr">
        <is>
          <t/>
        </is>
      </c>
      <c r="F11633" s="22" t="inlineStr">
        <is>
          <t/>
        </is>
      </c>
      <c r="G11633" s="22" t="inlineStr">
        <is>
          <t>Suministro e instalación enrollable para cortina</t>
        </is>
      </c>
      <c r="H11633" s="22" t="inlineStr">
        <is>
          <t>Suministro e instalación enrollable para cortina</t>
        </is>
      </c>
      <c r="I11633" s="22" t="inlineStr">
        <is>
          <t/>
        </is>
      </c>
      <c r="J11633" s="22" t="inlineStr">
        <is>
          <t>29/01/2026</t>
        </is>
      </c>
      <c r="K11633" s="22" t="inlineStr">
        <is>
          <t>T-0062/2025</t>
        </is>
      </c>
      <c r="L11633" s="22" t="inlineStr">
        <is>
          <t>Adjudicación provisional / definitiva</t>
        </is>
      </c>
      <c r="M11633" s="22" t="inlineStr">
        <is>
          <t>true</t>
        </is>
      </c>
      <c r="N11633" s="22" t="inlineStr">
        <is>
          <t/>
        </is>
      </c>
      <c r="O11633" s="22" t="inlineStr">
        <is>
          <t/>
        </is>
      </c>
      <c r="P11633" s="22" t="inlineStr">
        <is>
          <t/>
        </is>
      </c>
      <c r="Q11633" s="22" t="inlineStr">
        <is>
          <t/>
        </is>
      </c>
      <c r="R11633" s="22" t="inlineStr">
        <is>
          <t/>
        </is>
      </c>
      <c r="S11633" s="22" t="inlineStr">
        <is>
          <t>https://www.contratacion.euskadi.eus/webkpe00-kpeperfi/es/contenidos/anuncio_contratacion/expcm481876/es_doc/images/logo_oskidetza_30.jpg</t>
        </is>
      </c>
      <c r="T11633" s="22" t="inlineStr">
        <is>
          <t>OSAKIDETZA - Servicio Vasco de Salud</t>
        </is>
      </c>
      <c r="U11633" s="22" t="inlineStr">
        <is>
          <t>S5100023J - Osatek, S.A. (Impulsora)</t>
        </is>
      </c>
      <c r="V11633" s="22" t="inlineStr">
        <is>
          <t>Director Gerente</t>
        </is>
      </c>
      <c r="W11633" s="22" t="inlineStr">
        <is>
          <t/>
        </is>
      </c>
      <c r="X11633" s="22" t="inlineStr">
        <is>
          <t/>
        </is>
      </c>
      <c r="Y11633" s="22" t="inlineStr">
        <is>
          <t/>
        </is>
      </c>
      <c r="Z11633" s="22" t="inlineStr">
        <is>
          <t>https://www.contratacion.euskadi.eus/anuncio_contratacion/suministro-e-instalacion-enrollable-cortina/expcm481876/webkpe00-kpesimpc/es/</t>
        </is>
      </c>
      <c r="AA11633" s="22" t="inlineStr">
        <is>
          <t>https://www.contratacion.euskadi.eus/webkpe00-kpesimpc/es/contenidos/anuncio_contratacion/expcm481876/es_doc/index.html</t>
        </is>
      </c>
      <c r="AB11633" s="22" t="inlineStr">
        <is>
          <t>https://www.contratacion.euskadi.eus/contenidos/anuncio_contratacion/expcm481876/es_doc/data/es_r01dtpd19c099eb4b569dbe8f46104e91dec5823cd</t>
        </is>
      </c>
      <c r="AC11633" s="22" t="inlineStr">
        <is>
          <t>https://www.contratacion.euskadi.eus/contenidos/anuncio_contratacion/expcm481876/r01Index/expcm481876-idxContent.xml</t>
        </is>
      </c>
      <c r="AD11633" s="22" t="inlineStr">
        <is>
          <t>29/01/2026</t>
        </is>
      </c>
      <c r="AE11633" s="22" t="inlineStr">
        <is>
          <t>r01eEF101135D3F04C4806230B827B80FC4755949557</t>
        </is>
      </c>
      <c r="AF11633" s="22" t="inlineStr">
        <is>
          <t>Osakidetza - Servicio Vasco de Salud</t>
        </is>
      </c>
      <c r="AG11633" s="22" t="inlineStr">
        <is>
          <t>r01epd011aecfef05b254392e1740bdac3840ff67</t>
        </is>
      </c>
      <c r="AH11633" s="22" t="inlineStr">
        <is>
          <t>OSATEK</t>
        </is>
      </c>
      <c r="AI11633" s="22" t="inlineStr">
        <is>
          <t/>
        </is>
      </c>
      <c r="AJ11633" s="22" t="inlineStr">
        <is>
          <t/>
        </is>
      </c>
    </row>
    <row r="11634" customHeight="true" ht="15.0">
      <c r="A11634" s="22" t="inlineStr">
        <is>
          <t>Material sanitario</t>
        </is>
      </c>
      <c r="B11634" s="22" t="inlineStr">
        <is>
          <t/>
        </is>
      </c>
      <c r="C11634" s="22" t="inlineStr">
        <is>
          <t>Gobierno Vasco</t>
        </is>
      </c>
      <c r="D11634" s="22" t="inlineStr">
        <is>
          <t/>
        </is>
      </c>
      <c r="E11634" s="22" t="inlineStr">
        <is>
          <t/>
        </is>
      </c>
      <c r="F11634" s="22" t="inlineStr">
        <is>
          <t/>
        </is>
      </c>
      <c r="G11634" s="22" t="inlineStr">
        <is>
          <t>Material sanitario</t>
        </is>
      </c>
      <c r="H11634" s="22" t="inlineStr">
        <is>
          <t>Material sanitario</t>
        </is>
      </c>
      <c r="I11634" s="22" t="inlineStr">
        <is>
          <t/>
        </is>
      </c>
      <c r="J11634" s="22" t="inlineStr">
        <is>
          <t>29/01/2026</t>
        </is>
      </c>
      <c r="K11634" s="22" t="inlineStr">
        <is>
          <t>S-0063/2025</t>
        </is>
      </c>
      <c r="L11634" s="22" t="inlineStr">
        <is>
          <t>Adjudicación provisional / definitiva</t>
        </is>
      </c>
      <c r="M11634" s="22" t="inlineStr">
        <is>
          <t>true</t>
        </is>
      </c>
      <c r="N11634" s="22" t="inlineStr">
        <is>
          <t/>
        </is>
      </c>
      <c r="O11634" s="22" t="inlineStr">
        <is>
          <t/>
        </is>
      </c>
      <c r="P11634" s="22" t="inlineStr">
        <is>
          <t/>
        </is>
      </c>
      <c r="Q11634" s="22" t="inlineStr">
        <is>
          <t/>
        </is>
      </c>
      <c r="R11634" s="22" t="inlineStr">
        <is>
          <t/>
        </is>
      </c>
      <c r="S11634" s="22" t="inlineStr">
        <is>
          <t>https://www.contratacion.euskadi.eus/webkpe00-kpeperfi/es/contenidos/anuncio_contratacion/expcm481877/es_doc/images/logo_oskidetza_30.jpg</t>
        </is>
      </c>
      <c r="T11634" s="22" t="inlineStr">
        <is>
          <t>OSAKIDETZA - Servicio Vasco de Salud</t>
        </is>
      </c>
      <c r="U11634" s="22" t="inlineStr">
        <is>
          <t>S5100023J - Osatek, S.A. (Impulsora)</t>
        </is>
      </c>
      <c r="V11634" s="22" t="inlineStr">
        <is>
          <t>Director Gerente</t>
        </is>
      </c>
      <c r="W11634" s="22" t="inlineStr">
        <is>
          <t/>
        </is>
      </c>
      <c r="X11634" s="22" t="inlineStr">
        <is>
          <t/>
        </is>
      </c>
      <c r="Y11634" s="22" t="inlineStr">
        <is>
          <t/>
        </is>
      </c>
      <c r="Z11634" s="22" t="inlineStr">
        <is>
          <t>https://www.contratacion.euskadi.eus/anuncio_contratacion/material-sanitario/expcm481877/webkpe00-kpesimpc/es/</t>
        </is>
      </c>
      <c r="AA11634" s="22" t="inlineStr">
        <is>
          <t>https://www.contratacion.euskadi.eus/webkpe00-kpesimpc/es/contenidos/anuncio_contratacion/expcm481877/es_doc/index.html</t>
        </is>
      </c>
      <c r="AB11634" s="22" t="inlineStr">
        <is>
          <t>https://www.contratacion.euskadi.eus/contenidos/anuncio_contratacion/expcm481877/es_doc/data/es_r01dtpd19c09a2a88e2559b758e5b93d413bdb3e8e</t>
        </is>
      </c>
      <c r="AC11634" s="22" t="inlineStr">
        <is>
          <t>https://www.contratacion.euskadi.eus/contenidos/anuncio_contratacion/expcm481877/r01Index/expcm481877-idxContent.xml</t>
        </is>
      </c>
      <c r="AD11634" s="22" t="inlineStr">
        <is>
          <t>29/01/2026</t>
        </is>
      </c>
      <c r="AE11634" s="22" t="inlineStr">
        <is>
          <t>r01eEF101135D3F04C4806230B827B80FC4755949557</t>
        </is>
      </c>
      <c r="AF11634" s="22" t="inlineStr">
        <is>
          <t>Osakidetza - Servicio Vasco de Salud</t>
        </is>
      </c>
      <c r="AG11634" s="22" t="inlineStr">
        <is>
          <t>r01epd011aecfef05b254392e1740bdac3840ff67</t>
        </is>
      </c>
      <c r="AH11634" s="22" t="inlineStr">
        <is>
          <t>OSATEK</t>
        </is>
      </c>
      <c r="AI11634" s="22" t="inlineStr">
        <is>
          <t/>
        </is>
      </c>
      <c r="AJ11634" s="22" t="inlineStr">
        <is>
          <t/>
        </is>
      </c>
    </row>
    <row r="11635" customHeight="true" ht="15.0">
      <c r="A11635" s="22" t="inlineStr">
        <is>
          <t>Medida de atenuación de jaula Faraday Donostia</t>
        </is>
      </c>
      <c r="B11635" s="22" t="inlineStr">
        <is>
          <t/>
        </is>
      </c>
      <c r="C11635" s="22" t="inlineStr">
        <is>
          <t>Gobierno Vasco</t>
        </is>
      </c>
      <c r="D11635" s="22" t="inlineStr">
        <is>
          <t/>
        </is>
      </c>
      <c r="E11635" s="22" t="inlineStr">
        <is>
          <t/>
        </is>
      </c>
      <c r="F11635" s="22" t="inlineStr">
        <is>
          <t/>
        </is>
      </c>
      <c r="G11635" s="22" t="inlineStr">
        <is>
          <t>Medida de atenuación de jaula Faraday Donostia</t>
        </is>
      </c>
      <c r="H11635" s="22" t="inlineStr">
        <is>
          <t>Medida de atenuación de jaula Faraday Donostia</t>
        </is>
      </c>
      <c r="I11635" s="22" t="inlineStr">
        <is>
          <t/>
        </is>
      </c>
      <c r="J11635" s="22" t="inlineStr">
        <is>
          <t>29/01/2026</t>
        </is>
      </c>
      <c r="K11635" s="22" t="inlineStr">
        <is>
          <t>D-0064/2025</t>
        </is>
      </c>
      <c r="L11635" s="22" t="inlineStr">
        <is>
          <t>Adjudicación provisional / definitiva</t>
        </is>
      </c>
      <c r="M11635" s="22" t="inlineStr">
        <is>
          <t>true</t>
        </is>
      </c>
      <c r="N11635" s="22" t="inlineStr">
        <is>
          <t/>
        </is>
      </c>
      <c r="O11635" s="22" t="inlineStr">
        <is>
          <t/>
        </is>
      </c>
      <c r="P11635" s="22" t="inlineStr">
        <is>
          <t/>
        </is>
      </c>
      <c r="Q11635" s="22" t="inlineStr">
        <is>
          <t/>
        </is>
      </c>
      <c r="R11635" s="22" t="inlineStr">
        <is>
          <t/>
        </is>
      </c>
      <c r="S11635" s="22" t="inlineStr">
        <is>
          <t>https://www.contratacion.euskadi.eus/webkpe00-kpeperfi/es/contenidos/anuncio_contratacion/expcm481878/es_doc/images/logo_oskidetza_30.jpg</t>
        </is>
      </c>
      <c r="T11635" s="22" t="inlineStr">
        <is>
          <t>OSAKIDETZA - Servicio Vasco de Salud</t>
        </is>
      </c>
      <c r="U11635" s="22" t="inlineStr">
        <is>
          <t>S5100023J - Osatek, S.A. (Impulsora)</t>
        </is>
      </c>
      <c r="V11635" s="22" t="inlineStr">
        <is>
          <t>Director Gerente</t>
        </is>
      </c>
      <c r="W11635" s="22" t="inlineStr">
        <is>
          <t/>
        </is>
      </c>
      <c r="X11635" s="22" t="inlineStr">
        <is>
          <t/>
        </is>
      </c>
      <c r="Y11635" s="22" t="inlineStr">
        <is>
          <t/>
        </is>
      </c>
      <c r="Z11635" s="22" t="inlineStr">
        <is>
          <t>https://www.contratacion.euskadi.eus/anuncio_contratacion/medida-atenuacion-jaula-faraday-donostia/webkpe00-kpesimpc/es/</t>
        </is>
      </c>
      <c r="AA11635" s="22" t="inlineStr">
        <is>
          <t>https://www.contratacion.euskadi.eus/webkpe00-kpesimpc/es/contenidos/anuncio_contratacion/expcm481878/es_doc/index.html</t>
        </is>
      </c>
      <c r="AB11635" s="22" t="inlineStr">
        <is>
          <t>https://www.contratacion.euskadi.eus/contenidos/anuncio_contratacion/expcm481878/es_doc/data/es_r01dtpd19c09a2d0672559b75844cb34e42ac2e54b</t>
        </is>
      </c>
      <c r="AC11635" s="22" t="inlineStr">
        <is>
          <t>https://www.contratacion.euskadi.eus/contenidos/anuncio_contratacion/expcm481878/r01Index/expcm481878-idxContent.xml</t>
        </is>
      </c>
      <c r="AD11635" s="22" t="inlineStr">
        <is>
          <t>29/01/2026</t>
        </is>
      </c>
      <c r="AE11635" s="22" t="inlineStr">
        <is>
          <t>r01eEF101135D3F04C4806230B827B80FC4755949557</t>
        </is>
      </c>
      <c r="AF11635" s="22" t="inlineStr">
        <is>
          <t>Osakidetza - Servicio Vasco de Salud</t>
        </is>
      </c>
      <c r="AG11635" s="22" t="inlineStr">
        <is>
          <t>r01epd011aecfef05b254392e1740bdac3840ff67</t>
        </is>
      </c>
      <c r="AH11635" s="22" t="inlineStr">
        <is>
          <t>OSATEK</t>
        </is>
      </c>
      <c r="AI11635" s="22" t="inlineStr">
        <is>
          <t/>
        </is>
      </c>
      <c r="AJ11635" s="22" t="inlineStr">
        <is>
          <t/>
        </is>
      </c>
    </row>
    <row r="11636" customHeight="true" ht="15.0">
      <c r="A11636" s="22" t="inlineStr">
        <is>
          <t>Pruebas especiales</t>
        </is>
      </c>
      <c r="B11636" s="22" t="inlineStr">
        <is>
          <t/>
        </is>
      </c>
      <c r="C11636" s="22" t="inlineStr">
        <is>
          <t>Gobierno Vasco</t>
        </is>
      </c>
      <c r="D11636" s="22" t="inlineStr">
        <is>
          <t/>
        </is>
      </c>
      <c r="E11636" s="22" t="inlineStr">
        <is>
          <t/>
        </is>
      </c>
      <c r="F11636" s="22" t="inlineStr">
        <is>
          <t/>
        </is>
      </c>
      <c r="G11636" s="22" t="inlineStr">
        <is>
          <t>Pruebas especiales</t>
        </is>
      </c>
      <c r="H11636" s="22" t="inlineStr">
        <is>
          <t>Pruebas especiales</t>
        </is>
      </c>
      <c r="I11636" s="22" t="inlineStr">
        <is>
          <t/>
        </is>
      </c>
      <c r="J11636" s="22" t="inlineStr">
        <is>
          <t>29/01/2026</t>
        </is>
      </c>
      <c r="K11636" s="22" t="inlineStr">
        <is>
          <t>O-0065/2025</t>
        </is>
      </c>
      <c r="L11636" s="22" t="inlineStr">
        <is>
          <t>Adjudicación provisional / definitiva</t>
        </is>
      </c>
      <c r="M11636" s="22" t="inlineStr">
        <is>
          <t>true</t>
        </is>
      </c>
      <c r="N11636" s="22" t="inlineStr">
        <is>
          <t/>
        </is>
      </c>
      <c r="O11636" s="22" t="inlineStr">
        <is>
          <t/>
        </is>
      </c>
      <c r="P11636" s="22" t="inlineStr">
        <is>
          <t/>
        </is>
      </c>
      <c r="Q11636" s="22" t="inlineStr">
        <is>
          <t/>
        </is>
      </c>
      <c r="R11636" s="22" t="inlineStr">
        <is>
          <t/>
        </is>
      </c>
      <c r="S11636" s="22" t="inlineStr">
        <is>
          <t>https://www.contratacion.euskadi.eus/webkpe00-kpeperfi/es/contenidos/anuncio_contratacion/expcm481879/es_doc/images/logo_oskidetza_30.jpg</t>
        </is>
      </c>
      <c r="T11636" s="22" t="inlineStr">
        <is>
          <t>OSAKIDETZA - Servicio Vasco de Salud</t>
        </is>
      </c>
      <c r="U11636" s="22" t="inlineStr">
        <is>
          <t>S5100023J - Osatek, S.A. (Impulsora)</t>
        </is>
      </c>
      <c r="V11636" s="22" t="inlineStr">
        <is>
          <t>Director Gerente</t>
        </is>
      </c>
      <c r="W11636" s="22" t="inlineStr">
        <is>
          <t/>
        </is>
      </c>
      <c r="X11636" s="22" t="inlineStr">
        <is>
          <t/>
        </is>
      </c>
      <c r="Y11636" s="22" t="inlineStr">
        <is>
          <t/>
        </is>
      </c>
      <c r="Z11636" s="22" t="inlineStr">
        <is>
          <t>https://www.contratacion.euskadi.eus/anuncio_contratacion/pruebas-especiales/expcm481879/webkpe00-kpesimpc/es/</t>
        </is>
      </c>
      <c r="AA11636" s="22" t="inlineStr">
        <is>
          <t>https://www.contratacion.euskadi.eus/webkpe00-kpesimpc/es/contenidos/anuncio_contratacion/expcm481879/es_doc/index.html</t>
        </is>
      </c>
      <c r="AB11636" s="22" t="inlineStr">
        <is>
          <t>https://www.contratacion.euskadi.eus/contenidos/anuncio_contratacion/expcm481879/es_doc/data/es_r01dtpd19c09a2ff952559b758d659f220004de9c7</t>
        </is>
      </c>
      <c r="AC11636" s="22" t="inlineStr">
        <is>
          <t>https://www.contratacion.euskadi.eus/contenidos/anuncio_contratacion/expcm481879/r01Index/expcm481879-idxContent.xml</t>
        </is>
      </c>
      <c r="AD11636" s="22" t="inlineStr">
        <is>
          <t>29/01/2026</t>
        </is>
      </c>
      <c r="AE11636" s="22" t="inlineStr">
        <is>
          <t>r01eEF101135D3F04C4806230B827B80FC4755949557</t>
        </is>
      </c>
      <c r="AF11636" s="22" t="inlineStr">
        <is>
          <t>Osakidetza - Servicio Vasco de Salud</t>
        </is>
      </c>
      <c r="AG11636" s="22" t="inlineStr">
        <is>
          <t>r01epd011aecfef05b254392e1740bdac3840ff67</t>
        </is>
      </c>
      <c r="AH11636" s="22" t="inlineStr">
        <is>
          <t>OSATEK</t>
        </is>
      </c>
      <c r="AI11636" s="22" t="inlineStr">
        <is>
          <t/>
        </is>
      </c>
      <c r="AJ11636" s="22" t="inlineStr">
        <is>
          <t/>
        </is>
      </c>
    </row>
    <row r="11637" customHeight="true" ht="15.0">
      <c r="A11637" s="22" t="inlineStr">
        <is>
          <t>Visitas adicionales coord. Seguridad</t>
        </is>
      </c>
      <c r="B11637" s="22" t="inlineStr">
        <is>
          <t/>
        </is>
      </c>
      <c r="C11637" s="22" t="inlineStr">
        <is>
          <t>Gobierno Vasco</t>
        </is>
      </c>
      <c r="D11637" s="22" t="inlineStr">
        <is>
          <t/>
        </is>
      </c>
      <c r="E11637" s="22" t="inlineStr">
        <is>
          <t/>
        </is>
      </c>
      <c r="F11637" s="22" t="inlineStr">
        <is>
          <t/>
        </is>
      </c>
      <c r="G11637" s="22" t="inlineStr">
        <is>
          <t>Visitas adicionales coord. Seguridad</t>
        </is>
      </c>
      <c r="H11637" s="22" t="inlineStr">
        <is>
          <t>Visitas adicionales coord. Seguridad</t>
        </is>
      </c>
      <c r="I11637" s="22" t="inlineStr">
        <is>
          <t/>
        </is>
      </c>
      <c r="J11637" s="22" t="inlineStr">
        <is>
          <t>29/01/2026</t>
        </is>
      </c>
      <c r="K11637" s="22" t="inlineStr">
        <is>
          <t>T-0067/2025</t>
        </is>
      </c>
      <c r="L11637" s="22" t="inlineStr">
        <is>
          <t>Adjudicación provisional / definitiva</t>
        </is>
      </c>
      <c r="M11637" s="22" t="inlineStr">
        <is>
          <t>true</t>
        </is>
      </c>
      <c r="N11637" s="22" t="inlineStr">
        <is>
          <t/>
        </is>
      </c>
      <c r="O11637" s="22" t="inlineStr">
        <is>
          <t/>
        </is>
      </c>
      <c r="P11637" s="22" t="inlineStr">
        <is>
          <t/>
        </is>
      </c>
      <c r="Q11637" s="22" t="inlineStr">
        <is>
          <t/>
        </is>
      </c>
      <c r="R11637" s="22" t="inlineStr">
        <is>
          <t/>
        </is>
      </c>
      <c r="S11637" s="22" t="inlineStr">
        <is>
          <t>https://www.contratacion.euskadi.eus/webkpe00-kpeperfi/es/contenidos/anuncio_contratacion/expcm481880/es_doc/images/logo_oskidetza_30.jpg</t>
        </is>
      </c>
      <c r="T11637" s="22" t="inlineStr">
        <is>
          <t>OSAKIDETZA - Servicio Vasco de Salud</t>
        </is>
      </c>
      <c r="U11637" s="22" t="inlineStr">
        <is>
          <t>S5100023J - Osatek, S.A. (Impulsora)</t>
        </is>
      </c>
      <c r="V11637" s="22" t="inlineStr">
        <is>
          <t>Director Gerente</t>
        </is>
      </c>
      <c r="W11637" s="22" t="inlineStr">
        <is>
          <t/>
        </is>
      </c>
      <c r="X11637" s="22" t="inlineStr">
        <is>
          <t/>
        </is>
      </c>
      <c r="Y11637" s="22" t="inlineStr">
        <is>
          <t/>
        </is>
      </c>
      <c r="Z11637" s="22" t="inlineStr">
        <is>
          <t>https://www.contratacion.euskadi.eus/anuncio_contratacion/visitas-adicionales-coord-seguridad/webkpe00-kpesimpc/es/</t>
        </is>
      </c>
      <c r="AA11637" s="22" t="inlineStr">
        <is>
          <t>https://www.contratacion.euskadi.eus/webkpe00-kpesimpc/es/contenidos/anuncio_contratacion/expcm481880/es_doc/index.html</t>
        </is>
      </c>
      <c r="AB11637" s="22" t="inlineStr">
        <is>
          <t>https://www.contratacion.euskadi.eus/contenidos/anuncio_contratacion/expcm481880/es_doc/data/es_r01dtpd019c09a321272559b758865af468863d5ac</t>
        </is>
      </c>
      <c r="AC11637" s="22" t="inlineStr">
        <is>
          <t>https://www.contratacion.euskadi.eus/contenidos/anuncio_contratacion/expcm481880/r01Index/expcm481880-idxContent.xml</t>
        </is>
      </c>
      <c r="AD11637" s="22" t="inlineStr">
        <is>
          <t>29/01/2026</t>
        </is>
      </c>
      <c r="AE11637" s="22" t="inlineStr">
        <is>
          <t>r01eEF101135D3F04C4806230B827B80FC4755949557</t>
        </is>
      </c>
      <c r="AF11637" s="22" t="inlineStr">
        <is>
          <t>Osakidetza - Servicio Vasco de Salud</t>
        </is>
      </c>
      <c r="AG11637" s="22" t="inlineStr">
        <is>
          <t>r01epd011aecfef05b254392e1740bdac3840ff67</t>
        </is>
      </c>
      <c r="AH11637" s="22" t="inlineStr">
        <is>
          <t>OSATEK</t>
        </is>
      </c>
      <c r="AI11637" s="22" t="inlineStr">
        <is>
          <t/>
        </is>
      </c>
      <c r="AJ11637" s="22" t="inlineStr">
        <is>
          <t/>
        </is>
      </c>
    </row>
    <row r="11638" customHeight="true" ht="15.0">
      <c r="A11638" s="22" t="inlineStr">
        <is>
          <t>Limpieza uniformes</t>
        </is>
      </c>
      <c r="B11638" s="22" t="inlineStr">
        <is>
          <t/>
        </is>
      </c>
      <c r="C11638" s="22" t="inlineStr">
        <is>
          <t>Gobierno Vasco</t>
        </is>
      </c>
      <c r="D11638" s="22" t="inlineStr">
        <is>
          <t/>
        </is>
      </c>
      <c r="E11638" s="22" t="inlineStr">
        <is>
          <t/>
        </is>
      </c>
      <c r="F11638" s="22" t="inlineStr">
        <is>
          <t/>
        </is>
      </c>
      <c r="G11638" s="22" t="inlineStr">
        <is>
          <t>Limpieza uniformes</t>
        </is>
      </c>
      <c r="H11638" s="22" t="inlineStr">
        <is>
          <t>Limpieza uniformes</t>
        </is>
      </c>
      <c r="I11638" s="22" t="inlineStr">
        <is>
          <t/>
        </is>
      </c>
      <c r="J11638" s="22" t="inlineStr">
        <is>
          <t>29/01/2026</t>
        </is>
      </c>
      <c r="K11638" s="22" t="inlineStr">
        <is>
          <t>D-0068/2025</t>
        </is>
      </c>
      <c r="L11638" s="22" t="inlineStr">
        <is>
          <t>Adjudicación provisional / definitiva</t>
        </is>
      </c>
      <c r="M11638" s="22" t="inlineStr">
        <is>
          <t>true</t>
        </is>
      </c>
      <c r="N11638" s="22" t="inlineStr">
        <is>
          <t/>
        </is>
      </c>
      <c r="O11638" s="22" t="inlineStr">
        <is>
          <t/>
        </is>
      </c>
      <c r="P11638" s="22" t="inlineStr">
        <is>
          <t/>
        </is>
      </c>
      <c r="Q11638" s="22" t="inlineStr">
        <is>
          <t/>
        </is>
      </c>
      <c r="R11638" s="22" t="inlineStr">
        <is>
          <t/>
        </is>
      </c>
      <c r="S11638" s="22" t="inlineStr">
        <is>
          <t>https://www.contratacion.euskadi.eus/webkpe00-kpeperfi/es/contenidos/anuncio_contratacion/expcm481881/es_doc/images/logo_oskidetza_30.jpg</t>
        </is>
      </c>
      <c r="T11638" s="22" t="inlineStr">
        <is>
          <t>OSAKIDETZA - Servicio Vasco de Salud</t>
        </is>
      </c>
      <c r="U11638" s="22" t="inlineStr">
        <is>
          <t>S5100023J - Osatek, S.A. (Impulsora)</t>
        </is>
      </c>
      <c r="V11638" s="22" t="inlineStr">
        <is>
          <t>Director Gerente</t>
        </is>
      </c>
      <c r="W11638" s="22" t="inlineStr">
        <is>
          <t/>
        </is>
      </c>
      <c r="X11638" s="22" t="inlineStr">
        <is>
          <t/>
        </is>
      </c>
      <c r="Y11638" s="22" t="inlineStr">
        <is>
          <t/>
        </is>
      </c>
      <c r="Z11638" s="22" t="inlineStr">
        <is>
          <t>https://www.contratacion.euskadi.eus/anuncio_contratacion/limpieza-uniformes/expcm481881/webkpe00-kpesimpc/es/</t>
        </is>
      </c>
      <c r="AA11638" s="22" t="inlineStr">
        <is>
          <t>https://www.contratacion.euskadi.eus/webkpe00-kpesimpc/es/contenidos/anuncio_contratacion/expcm481881/es_doc/index.html</t>
        </is>
      </c>
      <c r="AB11638" s="22" t="inlineStr">
        <is>
          <t>https://www.contratacion.euskadi.eus/contenidos/anuncio_contratacion/expcm481881/es_doc/data/es_r01dtpd19c09a348c52559b758386450c8564c5f08</t>
        </is>
      </c>
      <c r="AC11638" s="22" t="inlineStr">
        <is>
          <t>https://www.contratacion.euskadi.eus/contenidos/anuncio_contratacion/expcm481881/r01Index/expcm481881-idxContent.xml</t>
        </is>
      </c>
      <c r="AD11638" s="22" t="inlineStr">
        <is>
          <t>29/01/2026</t>
        </is>
      </c>
      <c r="AE11638" s="22" t="inlineStr">
        <is>
          <t>r01eEF101135D3F04C4806230B827B80FC4755949557</t>
        </is>
      </c>
      <c r="AF11638" s="22" t="inlineStr">
        <is>
          <t>Osakidetza - Servicio Vasco de Salud</t>
        </is>
      </c>
      <c r="AG11638" s="22" t="inlineStr">
        <is>
          <t>r01epd011aecfef05b254392e1740bdac3840ff67</t>
        </is>
      </c>
      <c r="AH11638" s="22" t="inlineStr">
        <is>
          <t>OSATEK</t>
        </is>
      </c>
      <c r="AI11638" s="22" t="inlineStr">
        <is>
          <t/>
        </is>
      </c>
      <c r="AJ11638" s="22" t="inlineStr">
        <is>
          <t/>
        </is>
      </c>
    </row>
    <row r="11639" customHeight="true" ht="15.0">
      <c r="A11639" s="22" t="inlineStr">
        <is>
          <t>Limpieza uniformes</t>
        </is>
      </c>
      <c r="B11639" s="22" t="inlineStr">
        <is>
          <t/>
        </is>
      </c>
      <c r="C11639" s="22" t="inlineStr">
        <is>
          <t>Gobierno Vasco</t>
        </is>
      </c>
      <c r="D11639" s="22" t="inlineStr">
        <is>
          <t/>
        </is>
      </c>
      <c r="E11639" s="22" t="inlineStr">
        <is>
          <t/>
        </is>
      </c>
      <c r="F11639" s="22" t="inlineStr">
        <is>
          <t/>
        </is>
      </c>
      <c r="G11639" s="22" t="inlineStr">
        <is>
          <t>Limpieza uniformes</t>
        </is>
      </c>
      <c r="H11639" s="22" t="inlineStr">
        <is>
          <t>Limpieza uniformes</t>
        </is>
      </c>
      <c r="I11639" s="22" t="inlineStr">
        <is>
          <t/>
        </is>
      </c>
      <c r="J11639" s="22" t="inlineStr">
        <is>
          <t>29/01/2026</t>
        </is>
      </c>
      <c r="K11639" s="22" t="inlineStr">
        <is>
          <t>AB-0069/2025</t>
        </is>
      </c>
      <c r="L11639" s="22" t="inlineStr">
        <is>
          <t>Adjudicación provisional / definitiva</t>
        </is>
      </c>
      <c r="M11639" s="22" t="inlineStr">
        <is>
          <t>true</t>
        </is>
      </c>
      <c r="N11639" s="22" t="inlineStr">
        <is>
          <t/>
        </is>
      </c>
      <c r="O11639" s="22" t="inlineStr">
        <is>
          <t/>
        </is>
      </c>
      <c r="P11639" s="22" t="inlineStr">
        <is>
          <t/>
        </is>
      </c>
      <c r="Q11639" s="22" t="inlineStr">
        <is>
          <t/>
        </is>
      </c>
      <c r="R11639" s="22" t="inlineStr">
        <is>
          <t/>
        </is>
      </c>
      <c r="S11639" s="22" t="inlineStr">
        <is>
          <t>https://www.contratacion.euskadi.eus/webkpe00-kpeperfi/es/contenidos/anuncio_contratacion/expcm481882/es_doc/images/logo_oskidetza_30.jpg</t>
        </is>
      </c>
      <c r="T11639" s="22" t="inlineStr">
        <is>
          <t>OSAKIDETZA - Servicio Vasco de Salud</t>
        </is>
      </c>
      <c r="U11639" s="22" t="inlineStr">
        <is>
          <t>S5100023J - Osatek, S.A. (Impulsora)</t>
        </is>
      </c>
      <c r="V11639" s="22" t="inlineStr">
        <is>
          <t>Director Gerente</t>
        </is>
      </c>
      <c r="W11639" s="22" t="inlineStr">
        <is>
          <t/>
        </is>
      </c>
      <c r="X11639" s="22" t="inlineStr">
        <is>
          <t/>
        </is>
      </c>
      <c r="Y11639" s="22" t="inlineStr">
        <is>
          <t/>
        </is>
      </c>
      <c r="Z11639" s="22" t="inlineStr">
        <is>
          <t>https://www.contratacion.euskadi.eus/anuncio_contratacion/limpieza-uniformes/expcm481882/webkpe00-kpesimpc/es/</t>
        </is>
      </c>
      <c r="AA11639" s="22" t="inlineStr">
        <is>
          <t>https://www.contratacion.euskadi.eus/webkpe00-kpesimpc/es/contenidos/anuncio_contratacion/expcm481882/es_doc/index.html</t>
        </is>
      </c>
      <c r="AB11639" s="22" t="inlineStr">
        <is>
          <t>https://www.contratacion.euskadi.eus/contenidos/anuncio_contratacion/expcm481882/es_doc/data/es_r01dtpd019c09a73cd2b393277c2a7e4456b24df0a</t>
        </is>
      </c>
      <c r="AC11639" s="22" t="inlineStr">
        <is>
          <t>https://www.contratacion.euskadi.eus/contenidos/anuncio_contratacion/expcm481882/r01Index/expcm481882-idxContent.xml</t>
        </is>
      </c>
      <c r="AD11639" s="22" t="inlineStr">
        <is>
          <t>29/01/2026</t>
        </is>
      </c>
      <c r="AE11639" s="22" t="inlineStr">
        <is>
          <t>r01eEF101135D3F04C4806230B827B80FC4755949557</t>
        </is>
      </c>
      <c r="AF11639" s="22" t="inlineStr">
        <is>
          <t>Osakidetza - Servicio Vasco de Salud</t>
        </is>
      </c>
      <c r="AG11639" s="22" t="inlineStr">
        <is>
          <t>r01epd011aecfef05b254392e1740bdac3840ff67</t>
        </is>
      </c>
      <c r="AH11639" s="22" t="inlineStr">
        <is>
          <t>OSATEK</t>
        </is>
      </c>
      <c r="AI11639" s="22" t="inlineStr">
        <is>
          <t/>
        </is>
      </c>
      <c r="AJ11639" s="22" t="inlineStr">
        <is>
          <t/>
        </is>
      </c>
    </row>
    <row r="11640" customHeight="true" ht="15.0">
      <c r="A11640" s="22" t="inlineStr">
        <is>
          <t>Custodia cajas con documentación</t>
        </is>
      </c>
      <c r="B11640" s="22" t="inlineStr">
        <is>
          <t/>
        </is>
      </c>
      <c r="C11640" s="22" t="inlineStr">
        <is>
          <t>Gobierno Vasco</t>
        </is>
      </c>
      <c r="D11640" s="22" t="inlineStr">
        <is>
          <t/>
        </is>
      </c>
      <c r="E11640" s="22" t="inlineStr">
        <is>
          <t/>
        </is>
      </c>
      <c r="F11640" s="22" t="inlineStr">
        <is>
          <t/>
        </is>
      </c>
      <c r="G11640" s="22" t="inlineStr">
        <is>
          <t>Custodia cajas con documentación</t>
        </is>
      </c>
      <c r="H11640" s="22" t="inlineStr">
        <is>
          <t>Custodia cajas con documentación</t>
        </is>
      </c>
      <c r="I11640" s="22" t="inlineStr">
        <is>
          <t/>
        </is>
      </c>
      <c r="J11640" s="22" t="inlineStr">
        <is>
          <t>29/01/2026</t>
        </is>
      </c>
      <c r="K11640" s="22" t="inlineStr">
        <is>
          <t>O-0071/2025</t>
        </is>
      </c>
      <c r="L11640" s="22" t="inlineStr">
        <is>
          <t>Adjudicación provisional / definitiva</t>
        </is>
      </c>
      <c r="M11640" s="22" t="inlineStr">
        <is>
          <t>true</t>
        </is>
      </c>
      <c r="N11640" s="22" t="inlineStr">
        <is>
          <t/>
        </is>
      </c>
      <c r="O11640" s="22" t="inlineStr">
        <is>
          <t/>
        </is>
      </c>
      <c r="P11640" s="22" t="inlineStr">
        <is>
          <t/>
        </is>
      </c>
      <c r="Q11640" s="22" t="inlineStr">
        <is>
          <t/>
        </is>
      </c>
      <c r="R11640" s="22" t="inlineStr">
        <is>
          <t/>
        </is>
      </c>
      <c r="S11640" s="22" t="inlineStr">
        <is>
          <t>https://www.contratacion.euskadi.eus/webkpe00-kpeperfi/es/contenidos/anuncio_contratacion/expcm481883/es_doc/images/logo_oskidetza_30.jpg</t>
        </is>
      </c>
      <c r="T11640" s="22" t="inlineStr">
        <is>
          <t>OSAKIDETZA - Servicio Vasco de Salud</t>
        </is>
      </c>
      <c r="U11640" s="22" t="inlineStr">
        <is>
          <t>S5100023J - Osatek, S.A. (Impulsora)</t>
        </is>
      </c>
      <c r="V11640" s="22" t="inlineStr">
        <is>
          <t>Director Gerente</t>
        </is>
      </c>
      <c r="W11640" s="22" t="inlineStr">
        <is>
          <t/>
        </is>
      </c>
      <c r="X11640" s="22" t="inlineStr">
        <is>
          <t/>
        </is>
      </c>
      <c r="Y11640" s="22" t="inlineStr">
        <is>
          <t/>
        </is>
      </c>
      <c r="Z11640" s="22" t="inlineStr">
        <is>
          <t>https://www.contratacion.euskadi.eus/anuncio_contratacion/custodia-cajas-documentacion/expcm481883/webkpe00-kpesimpc/es/</t>
        </is>
      </c>
      <c r="AA11640" s="22" t="inlineStr">
        <is>
          <t>https://www.contratacion.euskadi.eus/webkpe00-kpesimpc/es/contenidos/anuncio_contratacion/expcm481883/es_doc/index.html</t>
        </is>
      </c>
      <c r="AB11640" s="22" t="inlineStr">
        <is>
          <t>https://www.contratacion.euskadi.eus/contenidos/anuncio_contratacion/expcm481883/es_doc/data/es_r01dtpd019c09a764a7b393277582c6465bedc583a</t>
        </is>
      </c>
      <c r="AC11640" s="22" t="inlineStr">
        <is>
          <t>https://www.contratacion.euskadi.eus/contenidos/anuncio_contratacion/expcm481883/r01Index/expcm481883-idxContent.xml</t>
        </is>
      </c>
      <c r="AD11640" s="22" t="inlineStr">
        <is>
          <t>29/01/2026</t>
        </is>
      </c>
      <c r="AE11640" s="22" t="inlineStr">
        <is>
          <t>r01eEF101135D3F04C4806230B827B80FC4755949557</t>
        </is>
      </c>
      <c r="AF11640" s="22" t="inlineStr">
        <is>
          <t>Osakidetza - Servicio Vasco de Salud</t>
        </is>
      </c>
      <c r="AG11640" s="22" t="inlineStr">
        <is>
          <t>r01epd011aecfef05b254392e1740bdac3840ff67</t>
        </is>
      </c>
      <c r="AH11640" s="22" t="inlineStr">
        <is>
          <t>OSATEK</t>
        </is>
      </c>
      <c r="AI11640" s="22" t="inlineStr">
        <is>
          <t/>
        </is>
      </c>
      <c r="AJ11640" s="22" t="inlineStr">
        <is>
          <t/>
        </is>
      </c>
    </row>
    <row r="11641" customHeight="true" ht="15.0">
      <c r="A11641" s="22" t="inlineStr">
        <is>
          <t>Mensajería</t>
        </is>
      </c>
      <c r="B11641" s="22" t="inlineStr">
        <is>
          <t/>
        </is>
      </c>
      <c r="C11641" s="22" t="inlineStr">
        <is>
          <t>Gobierno Vasco</t>
        </is>
      </c>
      <c r="D11641" s="22" t="inlineStr">
        <is>
          <t/>
        </is>
      </c>
      <c r="E11641" s="22" t="inlineStr">
        <is>
          <t/>
        </is>
      </c>
      <c r="F11641" s="22" t="inlineStr">
        <is>
          <t/>
        </is>
      </c>
      <c r="G11641" s="22" t="inlineStr">
        <is>
          <t>Mensajería</t>
        </is>
      </c>
      <c r="H11641" s="22" t="inlineStr">
        <is>
          <t>Mensajería</t>
        </is>
      </c>
      <c r="I11641" s="22" t="inlineStr">
        <is>
          <t/>
        </is>
      </c>
      <c r="J11641" s="22" t="inlineStr">
        <is>
          <t>29/01/2026</t>
        </is>
      </c>
      <c r="K11641" s="22" t="inlineStr">
        <is>
          <t>O-0072/2025</t>
        </is>
      </c>
      <c r="L11641" s="22" t="inlineStr">
        <is>
          <t>Adjudicación provisional / definitiva</t>
        </is>
      </c>
      <c r="M11641" s="22" t="inlineStr">
        <is>
          <t>true</t>
        </is>
      </c>
      <c r="N11641" s="22" t="inlineStr">
        <is>
          <t/>
        </is>
      </c>
      <c r="O11641" s="22" t="inlineStr">
        <is>
          <t/>
        </is>
      </c>
      <c r="P11641" s="22" t="inlineStr">
        <is>
          <t/>
        </is>
      </c>
      <c r="Q11641" s="22" t="inlineStr">
        <is>
          <t/>
        </is>
      </c>
      <c r="R11641" s="22" t="inlineStr">
        <is>
          <t/>
        </is>
      </c>
      <c r="S11641" s="22" t="inlineStr">
        <is>
          <t>https://www.contratacion.euskadi.eus/webkpe00-kpeperfi/es/contenidos/anuncio_contratacion/expcm481884/es_doc/images/logo_oskidetza_30.jpg</t>
        </is>
      </c>
      <c r="T11641" s="22" t="inlineStr">
        <is>
          <t>OSAKIDETZA - Servicio Vasco de Salud</t>
        </is>
      </c>
      <c r="U11641" s="22" t="inlineStr">
        <is>
          <t>S5100023J - Osatek, S.A. (Impulsora)</t>
        </is>
      </c>
      <c r="V11641" s="22" t="inlineStr">
        <is>
          <t>Director Gerente</t>
        </is>
      </c>
      <c r="W11641" s="22" t="inlineStr">
        <is>
          <t/>
        </is>
      </c>
      <c r="X11641" s="22" t="inlineStr">
        <is>
          <t/>
        </is>
      </c>
      <c r="Y11641" s="22" t="inlineStr">
        <is>
          <t/>
        </is>
      </c>
      <c r="Z11641" s="22" t="inlineStr">
        <is>
          <t>https://www.contratacion.euskadi.eus/anuncio_contratacion/mensajeria/expcm481884/webkpe00-kpesimpc/es/</t>
        </is>
      </c>
      <c r="AA11641" s="22" t="inlineStr">
        <is>
          <t>https://www.contratacion.euskadi.eus/webkpe00-kpesimpc/es/contenidos/anuncio_contratacion/expcm481884/es_doc/index.html</t>
        </is>
      </c>
      <c r="AB11641" s="22" t="inlineStr">
        <is>
          <t>https://www.contratacion.euskadi.eus/contenidos/anuncio_contratacion/expcm481884/es_doc/data/es_r01dtpd0019c09a78c6db39327759b3886fcc95806</t>
        </is>
      </c>
      <c r="AC11641" s="22" t="inlineStr">
        <is>
          <t>https://www.contratacion.euskadi.eus/contenidos/anuncio_contratacion/expcm481884/r01Index/expcm481884-idxContent.xml</t>
        </is>
      </c>
      <c r="AD11641" s="22" t="inlineStr">
        <is>
          <t>29/01/2026</t>
        </is>
      </c>
      <c r="AE11641" s="22" t="inlineStr">
        <is>
          <t>r01eEF101135D3F04C4806230B827B80FC4755949557</t>
        </is>
      </c>
      <c r="AF11641" s="22" t="inlineStr">
        <is>
          <t>Osakidetza - Servicio Vasco de Salud</t>
        </is>
      </c>
      <c r="AG11641" s="22" t="inlineStr">
        <is>
          <t>r01epd011aecfef05b254392e1740bdac3840ff67</t>
        </is>
      </c>
      <c r="AH11641" s="22" t="inlineStr">
        <is>
          <t>OSATEK</t>
        </is>
      </c>
      <c r="AI11641" s="22" t="inlineStr">
        <is>
          <t/>
        </is>
      </c>
      <c r="AJ11641" s="22" t="inlineStr">
        <is>
          <t/>
        </is>
      </c>
    </row>
    <row r="11642" customHeight="true" ht="15.0">
      <c r="A11642" s="22" t="inlineStr">
        <is>
          <t>Contenedores y servicio de destrucción de documentación</t>
        </is>
      </c>
      <c r="B11642" s="22" t="inlineStr">
        <is>
          <t/>
        </is>
      </c>
      <c r="C11642" s="22" t="inlineStr">
        <is>
          <t>Gobierno Vasco</t>
        </is>
      </c>
      <c r="D11642" s="22" t="inlineStr">
        <is>
          <t/>
        </is>
      </c>
      <c r="E11642" s="22" t="inlineStr">
        <is>
          <t/>
        </is>
      </c>
      <c r="F11642" s="22" t="inlineStr">
        <is>
          <t/>
        </is>
      </c>
      <c r="G11642" s="22" t="inlineStr">
        <is>
          <t>Contenedores y servicio de destrucción de documentación</t>
        </is>
      </c>
      <c r="H11642" s="22" t="inlineStr">
        <is>
          <t>Contenedores y servicio de destrucción de documentación</t>
        </is>
      </c>
      <c r="I11642" s="22" t="inlineStr">
        <is>
          <t/>
        </is>
      </c>
      <c r="J11642" s="22" t="inlineStr">
        <is>
          <t>29/01/2026</t>
        </is>
      </c>
      <c r="K11642" s="22" t="inlineStr">
        <is>
          <t>O-0073/2025</t>
        </is>
      </c>
      <c r="L11642" s="22" t="inlineStr">
        <is>
          <t>Adjudicación provisional / definitiva</t>
        </is>
      </c>
      <c r="M11642" s="22" t="inlineStr">
        <is>
          <t>true</t>
        </is>
      </c>
      <c r="N11642" s="22" t="inlineStr">
        <is>
          <t/>
        </is>
      </c>
      <c r="O11642" s="22" t="inlineStr">
        <is>
          <t/>
        </is>
      </c>
      <c r="P11642" s="22" t="inlineStr">
        <is>
          <t/>
        </is>
      </c>
      <c r="Q11642" s="22" t="inlineStr">
        <is>
          <t/>
        </is>
      </c>
      <c r="R11642" s="22" t="inlineStr">
        <is>
          <t/>
        </is>
      </c>
      <c r="S11642" s="22" t="inlineStr">
        <is>
          <t>https://www.contratacion.euskadi.eus/webkpe00-kpeperfi/es/contenidos/anuncio_contratacion/expcm481885/es_doc/images/logo_oskidetza_30.jpg</t>
        </is>
      </c>
      <c r="T11642" s="22" t="inlineStr">
        <is>
          <t>OSAKIDETZA - Servicio Vasco de Salud</t>
        </is>
      </c>
      <c r="U11642" s="22" t="inlineStr">
        <is>
          <t>S5100023J - Osatek, S.A. (Impulsora)</t>
        </is>
      </c>
      <c r="V11642" s="22" t="inlineStr">
        <is>
          <t>Director Gerente</t>
        </is>
      </c>
      <c r="W11642" s="22" t="inlineStr">
        <is>
          <t/>
        </is>
      </c>
      <c r="X11642" s="22" t="inlineStr">
        <is>
          <t/>
        </is>
      </c>
      <c r="Y11642" s="22" t="inlineStr">
        <is>
          <t/>
        </is>
      </c>
      <c r="Z11642" s="22" t="inlineStr">
        <is>
          <t>https://www.contratacion.euskadi.eus/anuncio_contratacion/contenedores-y-servicio-destruccion-documentacion/expcm481885/webkpe00-kpesimpc/es/</t>
        </is>
      </c>
      <c r="AA11642" s="22" t="inlineStr">
        <is>
          <t>https://www.contratacion.euskadi.eus/webkpe00-kpesimpc/es/contenidos/anuncio_contratacion/expcm481885/es_doc/index.html</t>
        </is>
      </c>
      <c r="AB11642" s="22" t="inlineStr">
        <is>
          <t>https://www.contratacion.euskadi.eus/contenidos/anuncio_contratacion/expcm481885/es_doc/data/es_r01dtpd019c09a7b4c9b39327762ea8078ee460e5d</t>
        </is>
      </c>
      <c r="AC11642" s="22" t="inlineStr">
        <is>
          <t>https://www.contratacion.euskadi.eus/contenidos/anuncio_contratacion/expcm481885/r01Index/expcm481885-idxContent.xml</t>
        </is>
      </c>
      <c r="AD11642" s="22" t="inlineStr">
        <is>
          <t>29/01/2026</t>
        </is>
      </c>
      <c r="AE11642" s="22" t="inlineStr">
        <is>
          <t>r01eEF101135D3F04C4806230B827B80FC4755949557</t>
        </is>
      </c>
      <c r="AF11642" s="22" t="inlineStr">
        <is>
          <t>Osakidetza - Servicio Vasco de Salud</t>
        </is>
      </c>
      <c r="AG11642" s="22" t="inlineStr">
        <is>
          <t>r01epd011aecfef05b254392e1740bdac3840ff67</t>
        </is>
      </c>
      <c r="AH11642" s="22" t="inlineStr">
        <is>
          <t>OSATEK</t>
        </is>
      </c>
      <c r="AI11642" s="22" t="inlineStr">
        <is>
          <t/>
        </is>
      </c>
      <c r="AJ11642" s="22" t="inlineStr">
        <is>
          <t/>
        </is>
      </c>
    </row>
    <row r="11643" customHeight="true" ht="15.0">
      <c r="A11643" s="22" t="inlineStr">
        <is>
          <t>Llave Yale Osatek Txagorritxu</t>
        </is>
      </c>
      <c r="B11643" s="22" t="inlineStr">
        <is>
          <t/>
        </is>
      </c>
      <c r="C11643" s="22" t="inlineStr">
        <is>
          <t>Gobierno Vasco</t>
        </is>
      </c>
      <c r="D11643" s="22" t="inlineStr">
        <is>
          <t/>
        </is>
      </c>
      <c r="E11643" s="22" t="inlineStr">
        <is>
          <t/>
        </is>
      </c>
      <c r="F11643" s="22" t="inlineStr">
        <is>
          <t/>
        </is>
      </c>
      <c r="G11643" s="22" t="inlineStr">
        <is>
          <t>Llave Yale Osatek Txagorritxu</t>
        </is>
      </c>
      <c r="H11643" s="22" t="inlineStr">
        <is>
          <t>Llave Yale Osatek Txagorritxu</t>
        </is>
      </c>
      <c r="I11643" s="22" t="inlineStr">
        <is>
          <t/>
        </is>
      </c>
      <c r="J11643" s="22" t="inlineStr">
        <is>
          <t>29/01/2026</t>
        </is>
      </c>
      <c r="K11643" s="22" t="inlineStr">
        <is>
          <t>T-0074/2025</t>
        </is>
      </c>
      <c r="L11643" s="22" t="inlineStr">
        <is>
          <t>Adjudicación provisional / definitiva</t>
        </is>
      </c>
      <c r="M11643" s="22" t="inlineStr">
        <is>
          <t>true</t>
        </is>
      </c>
      <c r="N11643" s="22" t="inlineStr">
        <is>
          <t/>
        </is>
      </c>
      <c r="O11643" s="22" t="inlineStr">
        <is>
          <t/>
        </is>
      </c>
      <c r="P11643" s="22" t="inlineStr">
        <is>
          <t/>
        </is>
      </c>
      <c r="Q11643" s="22" t="inlineStr">
        <is>
          <t/>
        </is>
      </c>
      <c r="R11643" s="22" t="inlineStr">
        <is>
          <t/>
        </is>
      </c>
      <c r="S11643" s="22" t="inlineStr">
        <is>
          <t>https://www.contratacion.euskadi.eus/webkpe00-kpeperfi/es/contenidos/anuncio_contratacion/expcm481886/es_doc/images/logo_oskidetza_30.jpg</t>
        </is>
      </c>
      <c r="T11643" s="22" t="inlineStr">
        <is>
          <t>OSAKIDETZA - Servicio Vasco de Salud</t>
        </is>
      </c>
      <c r="U11643" s="22" t="inlineStr">
        <is>
          <t>S5100023J - Osatek, S.A. (Impulsora)</t>
        </is>
      </c>
      <c r="V11643" s="22" t="inlineStr">
        <is>
          <t>Director Gerente</t>
        </is>
      </c>
      <c r="W11643" s="22" t="inlineStr">
        <is>
          <t/>
        </is>
      </c>
      <c r="X11643" s="22" t="inlineStr">
        <is>
          <t/>
        </is>
      </c>
      <c r="Y11643" s="22" t="inlineStr">
        <is>
          <t/>
        </is>
      </c>
      <c r="Z11643" s="22" t="inlineStr">
        <is>
          <t>https://www.contratacion.euskadi.eus/anuncio_contratacion/llave-yale-osatek-txagorritxu/webkpe00-kpesimpc/es/</t>
        </is>
      </c>
      <c r="AA11643" s="22" t="inlineStr">
        <is>
          <t>https://www.contratacion.euskadi.eus/webkpe00-kpesimpc/es/contenidos/anuncio_contratacion/expcm481886/es_doc/index.html</t>
        </is>
      </c>
      <c r="AB11643" s="22" t="inlineStr">
        <is>
          <t>https://www.contratacion.euskadi.eus/contenidos/anuncio_contratacion/expcm481886/es_doc/data/es_r01dtpd019c09a7dcafb3932775d8b9ce836067994</t>
        </is>
      </c>
      <c r="AC11643" s="22" t="inlineStr">
        <is>
          <t>https://www.contratacion.euskadi.eus/contenidos/anuncio_contratacion/expcm481886/r01Index/expcm481886-idxContent.xml</t>
        </is>
      </c>
      <c r="AD11643" s="22" t="inlineStr">
        <is>
          <t>29/01/2026</t>
        </is>
      </c>
      <c r="AE11643" s="22" t="inlineStr">
        <is>
          <t>r01eEF101135D3F04C4806230B827B80FC4755949557</t>
        </is>
      </c>
      <c r="AF11643" s="22" t="inlineStr">
        <is>
          <t>Osakidetza - Servicio Vasco de Salud</t>
        </is>
      </c>
      <c r="AG11643" s="22" t="inlineStr">
        <is>
          <t>r01epd011aecfef05b254392e1740bdac3840ff67</t>
        </is>
      </c>
      <c r="AH11643" s="22" t="inlineStr">
        <is>
          <t>OSATEK</t>
        </is>
      </c>
      <c r="AI11643" s="22" t="inlineStr">
        <is>
          <t/>
        </is>
      </c>
      <c r="AJ11643" s="22" t="inlineStr">
        <is>
          <t/>
        </is>
      </c>
    </row>
    <row r="11644" customHeight="true" ht="15.0">
      <c r="A11644" s="22" t="inlineStr">
        <is>
          <t>Alquiler envase botella médica</t>
        </is>
      </c>
      <c r="B11644" s="22" t="inlineStr">
        <is>
          <t/>
        </is>
      </c>
      <c r="C11644" s="22" t="inlineStr">
        <is>
          <t>Gobierno Vasco</t>
        </is>
      </c>
      <c r="D11644" s="22" t="inlineStr">
        <is>
          <t/>
        </is>
      </c>
      <c r="E11644" s="22" t="inlineStr">
        <is>
          <t/>
        </is>
      </c>
      <c r="F11644" s="22" t="inlineStr">
        <is>
          <t/>
        </is>
      </c>
      <c r="G11644" s="22" t="inlineStr">
        <is>
          <t>Alquiler envase botella médica</t>
        </is>
      </c>
      <c r="H11644" s="22" t="inlineStr">
        <is>
          <t>Alquiler envase botella médica</t>
        </is>
      </c>
      <c r="I11644" s="22" t="inlineStr">
        <is>
          <t/>
        </is>
      </c>
      <c r="J11644" s="22" t="inlineStr">
        <is>
          <t>29/01/2026</t>
        </is>
      </c>
      <c r="K11644" s="22" t="inlineStr">
        <is>
          <t>T-0075/2025</t>
        </is>
      </c>
      <c r="L11644" s="22" t="inlineStr">
        <is>
          <t>Adjudicación provisional / definitiva</t>
        </is>
      </c>
      <c r="M11644" s="22" t="inlineStr">
        <is>
          <t>true</t>
        </is>
      </c>
      <c r="N11644" s="22" t="inlineStr">
        <is>
          <t/>
        </is>
      </c>
      <c r="O11644" s="22" t="inlineStr">
        <is>
          <t/>
        </is>
      </c>
      <c r="P11644" s="22" t="inlineStr">
        <is>
          <t/>
        </is>
      </c>
      <c r="Q11644" s="22" t="inlineStr">
        <is>
          <t/>
        </is>
      </c>
      <c r="R11644" s="22" t="inlineStr">
        <is>
          <t/>
        </is>
      </c>
      <c r="S11644" s="22" t="inlineStr">
        <is>
          <t>https://www.contratacion.euskadi.eus/webkpe00-kpeperfi/es/contenidos/anuncio_contratacion/expcm481887/es_doc/images/logo_oskidetza_30.jpg</t>
        </is>
      </c>
      <c r="T11644" s="22" t="inlineStr">
        <is>
          <t>OSAKIDETZA - Servicio Vasco de Salud</t>
        </is>
      </c>
      <c r="U11644" s="22" t="inlineStr">
        <is>
          <t>S5100023J - Osatek, S.A. (Impulsora)</t>
        </is>
      </c>
      <c r="V11644" s="22" t="inlineStr">
        <is>
          <t>Director Gerente</t>
        </is>
      </c>
      <c r="W11644" s="22" t="inlineStr">
        <is>
          <t/>
        </is>
      </c>
      <c r="X11644" s="22" t="inlineStr">
        <is>
          <t/>
        </is>
      </c>
      <c r="Y11644" s="22" t="inlineStr">
        <is>
          <t/>
        </is>
      </c>
      <c r="Z11644" s="22" t="inlineStr">
        <is>
          <t>https://www.contratacion.euskadi.eus/anuncio_contratacion/alquiler-envase-botella-medica/expcm481887/webkpe00-kpesimpc/es/</t>
        </is>
      </c>
      <c r="AA11644" s="22" t="inlineStr">
        <is>
          <t>https://www.contratacion.euskadi.eus/webkpe00-kpesimpc/es/contenidos/anuncio_contratacion/expcm481887/es_doc/index.html</t>
        </is>
      </c>
      <c r="AB11644" s="22" t="inlineStr">
        <is>
          <t>https://www.contratacion.euskadi.eus/contenidos/anuncio_contratacion/expcm481887/es_doc/data/es_r01dtpd19c09abd12c2b689bac9c23c70084047ee5</t>
        </is>
      </c>
      <c r="AC11644" s="22" t="inlineStr">
        <is>
          <t>https://www.contratacion.euskadi.eus/contenidos/anuncio_contratacion/expcm481887/r01Index/expcm481887-idxContent.xml</t>
        </is>
      </c>
      <c r="AD11644" s="22" t="inlineStr">
        <is>
          <t>29/01/2026</t>
        </is>
      </c>
      <c r="AE11644" s="22" t="inlineStr">
        <is>
          <t>r01eEF101135D3F04C4806230B827B80FC4755949557</t>
        </is>
      </c>
      <c r="AF11644" s="22" t="inlineStr">
        <is>
          <t>Osakidetza - Servicio Vasco de Salud</t>
        </is>
      </c>
      <c r="AG11644" s="22" t="inlineStr">
        <is>
          <t>r01epd011aecfef05b254392e1740bdac3840ff67</t>
        </is>
      </c>
      <c r="AH11644" s="22" t="inlineStr">
        <is>
          <t>OSATEK</t>
        </is>
      </c>
      <c r="AI11644" s="22" t="inlineStr">
        <is>
          <t/>
        </is>
      </c>
      <c r="AJ11644" s="22" t="inlineStr">
        <is>
          <t/>
        </is>
      </c>
    </row>
    <row r="11645" customHeight="true" ht="15.0">
      <c r="A11645" s="22" t="inlineStr">
        <is>
          <t>Material sanitario</t>
        </is>
      </c>
      <c r="B11645" s="22" t="inlineStr">
        <is>
          <t/>
        </is>
      </c>
      <c r="C11645" s="22" t="inlineStr">
        <is>
          <t>Gobierno Vasco</t>
        </is>
      </c>
      <c r="D11645" s="22" t="inlineStr">
        <is>
          <t/>
        </is>
      </c>
      <c r="E11645" s="22" t="inlineStr">
        <is>
          <t/>
        </is>
      </c>
      <c r="F11645" s="22" t="inlineStr">
        <is>
          <t/>
        </is>
      </c>
      <c r="G11645" s="22" t="inlineStr">
        <is>
          <t>Material sanitario</t>
        </is>
      </c>
      <c r="H11645" s="22" t="inlineStr">
        <is>
          <t>Material sanitario</t>
        </is>
      </c>
      <c r="I11645" s="22" t="inlineStr">
        <is>
          <t/>
        </is>
      </c>
      <c r="J11645" s="22" t="inlineStr">
        <is>
          <t>29/01/2026</t>
        </is>
      </c>
      <c r="K11645" s="22" t="inlineStr">
        <is>
          <t>T-0076/2025</t>
        </is>
      </c>
      <c r="L11645" s="22" t="inlineStr">
        <is>
          <t>Adjudicación provisional / definitiva</t>
        </is>
      </c>
      <c r="M11645" s="22" t="inlineStr">
        <is>
          <t>true</t>
        </is>
      </c>
      <c r="N11645" s="22" t="inlineStr">
        <is>
          <t/>
        </is>
      </c>
      <c r="O11645" s="22" t="inlineStr">
        <is>
          <t/>
        </is>
      </c>
      <c r="P11645" s="22" t="inlineStr">
        <is>
          <t/>
        </is>
      </c>
      <c r="Q11645" s="22" t="inlineStr">
        <is>
          <t/>
        </is>
      </c>
      <c r="R11645" s="22" t="inlineStr">
        <is>
          <t/>
        </is>
      </c>
      <c r="S11645" s="22" t="inlineStr">
        <is>
          <t>https://www.contratacion.euskadi.eus/webkpe00-kpeperfi/es/contenidos/anuncio_contratacion/expcm481888/es_doc/images/logo_oskidetza_30.jpg</t>
        </is>
      </c>
      <c r="T11645" s="22" t="inlineStr">
        <is>
          <t>OSAKIDETZA - Servicio Vasco de Salud</t>
        </is>
      </c>
      <c r="U11645" s="22" t="inlineStr">
        <is>
          <t>S5100023J - Osatek, S.A. (Impulsora)</t>
        </is>
      </c>
      <c r="V11645" s="22" t="inlineStr">
        <is>
          <t>Director Gerente</t>
        </is>
      </c>
      <c r="W11645" s="22" t="inlineStr">
        <is>
          <t/>
        </is>
      </c>
      <c r="X11645" s="22" t="inlineStr">
        <is>
          <t/>
        </is>
      </c>
      <c r="Y11645" s="22" t="inlineStr">
        <is>
          <t/>
        </is>
      </c>
      <c r="Z11645" s="22" t="inlineStr">
        <is>
          <t>https://www.contratacion.euskadi.eus/anuncio_contratacion/material-sanitario/expcm481888/webkpe00-kpesimpc/es/</t>
        </is>
      </c>
      <c r="AA11645" s="22" t="inlineStr">
        <is>
          <t>https://www.contratacion.euskadi.eus/webkpe00-kpesimpc/es/contenidos/anuncio_contratacion/expcm481888/es_doc/index.html</t>
        </is>
      </c>
      <c r="AB11645" s="22" t="inlineStr">
        <is>
          <t>https://www.contratacion.euskadi.eus/contenidos/anuncio_contratacion/expcm481888/es_doc/data/es_r01dtpd19c09abf8f72b689bacd110abb8e80dc2dc</t>
        </is>
      </c>
      <c r="AC11645" s="22" t="inlineStr">
        <is>
          <t>https://www.contratacion.euskadi.eus/contenidos/anuncio_contratacion/expcm481888/r01Index/expcm481888-idxContent.xml</t>
        </is>
      </c>
      <c r="AD11645" s="22" t="inlineStr">
        <is>
          <t>29/01/2026</t>
        </is>
      </c>
      <c r="AE11645" s="22" t="inlineStr">
        <is>
          <t>r01eEF101135D3F04C4806230B827B80FC4755949557</t>
        </is>
      </c>
      <c r="AF11645" s="22" t="inlineStr">
        <is>
          <t>Osakidetza - Servicio Vasco de Salud</t>
        </is>
      </c>
      <c r="AG11645" s="22" t="inlineStr">
        <is>
          <t>r01epd011aecfef05b254392e1740bdac3840ff67</t>
        </is>
      </c>
      <c r="AH11645" s="22" t="inlineStr">
        <is>
          <t>OSATEK</t>
        </is>
      </c>
      <c r="AI11645" s="22" t="inlineStr">
        <is>
          <t/>
        </is>
      </c>
      <c r="AJ11645" s="22" t="inlineStr">
        <is>
          <t/>
        </is>
      </c>
    </row>
    <row r="11646" customHeight="true" ht="15.0">
      <c r="A11646" s="22" t="inlineStr">
        <is>
          <t>Carro multifunción para RM</t>
        </is>
      </c>
      <c r="B11646" s="22" t="inlineStr">
        <is>
          <t/>
        </is>
      </c>
      <c r="C11646" s="22" t="inlineStr">
        <is>
          <t>Gobierno Vasco</t>
        </is>
      </c>
      <c r="D11646" s="22" t="inlineStr">
        <is>
          <t/>
        </is>
      </c>
      <c r="E11646" s="22" t="inlineStr">
        <is>
          <t/>
        </is>
      </c>
      <c r="F11646" s="22" t="inlineStr">
        <is>
          <t/>
        </is>
      </c>
      <c r="G11646" s="22" t="inlineStr">
        <is>
          <t>Carro multifunción para RM</t>
        </is>
      </c>
      <c r="H11646" s="22" t="inlineStr">
        <is>
          <t>Carro multifunción para RM</t>
        </is>
      </c>
      <c r="I11646" s="22" t="inlineStr">
        <is>
          <t/>
        </is>
      </c>
      <c r="J11646" s="22" t="inlineStr">
        <is>
          <t>29/01/2026</t>
        </is>
      </c>
      <c r="K11646" s="22" t="inlineStr">
        <is>
          <t>T-0077/2025</t>
        </is>
      </c>
      <c r="L11646" s="22" t="inlineStr">
        <is>
          <t>Adjudicación provisional / definitiva</t>
        </is>
      </c>
      <c r="M11646" s="22" t="inlineStr">
        <is>
          <t>true</t>
        </is>
      </c>
      <c r="N11646" s="22" t="inlineStr">
        <is>
          <t/>
        </is>
      </c>
      <c r="O11646" s="22" t="inlineStr">
        <is>
          <t/>
        </is>
      </c>
      <c r="P11646" s="22" t="inlineStr">
        <is>
          <t/>
        </is>
      </c>
      <c r="Q11646" s="22" t="inlineStr">
        <is>
          <t/>
        </is>
      </c>
      <c r="R11646" s="22" t="inlineStr">
        <is>
          <t/>
        </is>
      </c>
      <c r="S11646" s="22" t="inlineStr">
        <is>
          <t>https://www.contratacion.euskadi.eus/webkpe00-kpeperfi/es/contenidos/anuncio_contratacion/expcm481889/es_doc/images/logo_oskidetza_30.jpg</t>
        </is>
      </c>
      <c r="T11646" s="22" t="inlineStr">
        <is>
          <t>OSAKIDETZA - Servicio Vasco de Salud</t>
        </is>
      </c>
      <c r="U11646" s="22" t="inlineStr">
        <is>
          <t>S5100023J - Osatek, S.A. (Impulsora)</t>
        </is>
      </c>
      <c r="V11646" s="22" t="inlineStr">
        <is>
          <t>Director Gerente</t>
        </is>
      </c>
      <c r="W11646" s="22" t="inlineStr">
        <is>
          <t/>
        </is>
      </c>
      <c r="X11646" s="22" t="inlineStr">
        <is>
          <t/>
        </is>
      </c>
      <c r="Y11646" s="22" t="inlineStr">
        <is>
          <t/>
        </is>
      </c>
      <c r="Z11646" s="22" t="inlineStr">
        <is>
          <t>https://www.contratacion.euskadi.eus/anuncio_contratacion/carro-multifuncion-rm/webkpe00-kpesimpc/es/</t>
        </is>
      </c>
      <c r="AA11646" s="22" t="inlineStr">
        <is>
          <t>https://www.contratacion.euskadi.eus/webkpe00-kpesimpc/es/contenidos/anuncio_contratacion/expcm481889/es_doc/index.html</t>
        </is>
      </c>
      <c r="AB11646" s="22" t="inlineStr">
        <is>
          <t>https://www.contratacion.euskadi.eus/contenidos/anuncio_contratacion/expcm481889/es_doc/data/es_r01dtpd19c09ac20a82b689baca89c00ae7b26fbb4</t>
        </is>
      </c>
      <c r="AC11646" s="22" t="inlineStr">
        <is>
          <t>https://www.contratacion.euskadi.eus/contenidos/anuncio_contratacion/expcm481889/r01Index/expcm481889-idxContent.xml</t>
        </is>
      </c>
      <c r="AD11646" s="22" t="inlineStr">
        <is>
          <t>29/01/2026</t>
        </is>
      </c>
      <c r="AE11646" s="22" t="inlineStr">
        <is>
          <t>r01eEF101135D3F04C4806230B827B80FC4755949557</t>
        </is>
      </c>
      <c r="AF11646" s="22" t="inlineStr">
        <is>
          <t>Osakidetza - Servicio Vasco de Salud</t>
        </is>
      </c>
      <c r="AG11646" s="22" t="inlineStr">
        <is>
          <t>r01epd011aecfef05b254392e1740bdac3840ff67</t>
        </is>
      </c>
      <c r="AH11646" s="22" t="inlineStr">
        <is>
          <t>OSATEK</t>
        </is>
      </c>
      <c r="AI11646" s="22" t="inlineStr">
        <is>
          <t/>
        </is>
      </c>
      <c r="AJ11646" s="22" t="inlineStr">
        <is>
          <t/>
        </is>
      </c>
    </row>
    <row r="11647" customHeight="true" ht="15.0">
      <c r="A11647" s="22" t="inlineStr">
        <is>
          <t>Furgoneta para transporte de materiales</t>
        </is>
      </c>
      <c r="B11647" s="22" t="inlineStr">
        <is>
          <t/>
        </is>
      </c>
      <c r="C11647" s="22" t="inlineStr">
        <is>
          <t>Gobierno Vasco</t>
        </is>
      </c>
      <c r="D11647" s="22" t="inlineStr">
        <is>
          <t/>
        </is>
      </c>
      <c r="E11647" s="22" t="inlineStr">
        <is>
          <t/>
        </is>
      </c>
      <c r="F11647" s="22" t="inlineStr">
        <is>
          <t/>
        </is>
      </c>
      <c r="G11647" s="22" t="inlineStr">
        <is>
          <t>Furgoneta para transporte de materiales</t>
        </is>
      </c>
      <c r="H11647" s="22" t="inlineStr">
        <is>
          <t>Furgoneta para transporte de materiales</t>
        </is>
      </c>
      <c r="I11647" s="22" t="inlineStr">
        <is>
          <t/>
        </is>
      </c>
      <c r="J11647" s="22" t="inlineStr">
        <is>
          <t>29/01/2026</t>
        </is>
      </c>
      <c r="K11647" s="22" t="inlineStr">
        <is>
          <t>T-0078/2025</t>
        </is>
      </c>
      <c r="L11647" s="22" t="inlineStr">
        <is>
          <t>Adjudicación provisional / definitiva</t>
        </is>
      </c>
      <c r="M11647" s="22" t="inlineStr">
        <is>
          <t>true</t>
        </is>
      </c>
      <c r="N11647" s="22" t="inlineStr">
        <is>
          <t/>
        </is>
      </c>
      <c r="O11647" s="22" t="inlineStr">
        <is>
          <t/>
        </is>
      </c>
      <c r="P11647" s="22" t="inlineStr">
        <is>
          <t/>
        </is>
      </c>
      <c r="Q11647" s="22" t="inlineStr">
        <is>
          <t/>
        </is>
      </c>
      <c r="R11647" s="22" t="inlineStr">
        <is>
          <t/>
        </is>
      </c>
      <c r="S11647" s="22" t="inlineStr">
        <is>
          <t>https://www.contratacion.euskadi.eus/webkpe00-kpeperfi/es/contenidos/anuncio_contratacion/expcm481890/es_doc/images/logo_oskidetza_30.jpg</t>
        </is>
      </c>
      <c r="T11647" s="22" t="inlineStr">
        <is>
          <t>OSAKIDETZA - Servicio Vasco de Salud</t>
        </is>
      </c>
      <c r="U11647" s="22" t="inlineStr">
        <is>
          <t>S5100023J - Osatek, S.A. (Impulsora)</t>
        </is>
      </c>
      <c r="V11647" s="22" t="inlineStr">
        <is>
          <t>Director Gerente</t>
        </is>
      </c>
      <c r="W11647" s="22" t="inlineStr">
        <is>
          <t/>
        </is>
      </c>
      <c r="X11647" s="22" t="inlineStr">
        <is>
          <t/>
        </is>
      </c>
      <c r="Y11647" s="22" t="inlineStr">
        <is>
          <t/>
        </is>
      </c>
      <c r="Z11647" s="22" t="inlineStr">
        <is>
          <t>https://www.contratacion.euskadi.eus/anuncio_contratacion/furgoneta-transporte-materiales/expcm481890/webkpe00-kpesimpc/es/</t>
        </is>
      </c>
      <c r="AA11647" s="22" t="inlineStr">
        <is>
          <t>https://www.contratacion.euskadi.eus/webkpe00-kpesimpc/es/contenidos/anuncio_contratacion/expcm481890/es_doc/index.html</t>
        </is>
      </c>
      <c r="AB11647" s="22" t="inlineStr">
        <is>
          <t>https://www.contratacion.euskadi.eus/contenidos/anuncio_contratacion/expcm481890/es_doc/data/es_r01dtpd19c09ac487e2b689bac4cded16fac5241cb</t>
        </is>
      </c>
      <c r="AC11647" s="22" t="inlineStr">
        <is>
          <t>https://www.contratacion.euskadi.eus/contenidos/anuncio_contratacion/expcm481890/r01Index/expcm481890-idxContent.xml</t>
        </is>
      </c>
      <c r="AD11647" s="22" t="inlineStr">
        <is>
          <t>29/01/2026</t>
        </is>
      </c>
      <c r="AE11647" s="22" t="inlineStr">
        <is>
          <t>r01eEF101135D3F04C4806230B827B80FC4755949557</t>
        </is>
      </c>
      <c r="AF11647" s="22" t="inlineStr">
        <is>
          <t>Osakidetza - Servicio Vasco de Salud</t>
        </is>
      </c>
      <c r="AG11647" s="22" t="inlineStr">
        <is>
          <t>r01epd011aecfef05b254392e1740bdac3840ff67</t>
        </is>
      </c>
      <c r="AH11647" s="22" t="inlineStr">
        <is>
          <t>OSATEK</t>
        </is>
      </c>
      <c r="AI11647" s="22" t="inlineStr">
        <is>
          <t/>
        </is>
      </c>
      <c r="AJ11647" s="22" t="inlineStr">
        <is>
          <t/>
        </is>
      </c>
    </row>
    <row r="11648" customHeight="true" ht="15.0">
      <c r="A11648" s="22" t="inlineStr">
        <is>
          <t>Material sanitario</t>
        </is>
      </c>
      <c r="B11648" s="22" t="inlineStr">
        <is>
          <t/>
        </is>
      </c>
      <c r="C11648" s="22" t="inlineStr">
        <is>
          <t>Gobierno Vasco</t>
        </is>
      </c>
      <c r="D11648" s="22" t="inlineStr">
        <is>
          <t/>
        </is>
      </c>
      <c r="E11648" s="22" t="inlineStr">
        <is>
          <t/>
        </is>
      </c>
      <c r="F11648" s="22" t="inlineStr">
        <is>
          <t/>
        </is>
      </c>
      <c r="G11648" s="22" t="inlineStr">
        <is>
          <t>Material sanitario</t>
        </is>
      </c>
      <c r="H11648" s="22" t="inlineStr">
        <is>
          <t>Material sanitario</t>
        </is>
      </c>
      <c r="I11648" s="22" t="inlineStr">
        <is>
          <t/>
        </is>
      </c>
      <c r="J11648" s="22" t="inlineStr">
        <is>
          <t>29/01/2026</t>
        </is>
      </c>
      <c r="K11648" s="22" t="inlineStr">
        <is>
          <t>U-0079/2025</t>
        </is>
      </c>
      <c r="L11648" s="22" t="inlineStr">
        <is>
          <t>Adjudicación provisional / definitiva</t>
        </is>
      </c>
      <c r="M11648" s="22" t="inlineStr">
        <is>
          <t>true</t>
        </is>
      </c>
      <c r="N11648" s="22" t="inlineStr">
        <is>
          <t/>
        </is>
      </c>
      <c r="O11648" s="22" t="inlineStr">
        <is>
          <t/>
        </is>
      </c>
      <c r="P11648" s="22" t="inlineStr">
        <is>
          <t/>
        </is>
      </c>
      <c r="Q11648" s="22" t="inlineStr">
        <is>
          <t/>
        </is>
      </c>
      <c r="R11648" s="22" t="inlineStr">
        <is>
          <t/>
        </is>
      </c>
      <c r="S11648" s="22" t="inlineStr">
        <is>
          <t>https://www.contratacion.euskadi.eus/webkpe00-kpeperfi/es/contenidos/anuncio_contratacion/expcm481891/es_doc/images/logo_oskidetza_30.jpg</t>
        </is>
      </c>
      <c r="T11648" s="22" t="inlineStr">
        <is>
          <t>OSAKIDETZA - Servicio Vasco de Salud</t>
        </is>
      </c>
      <c r="U11648" s="22" t="inlineStr">
        <is>
          <t>S5100023J - Osatek, S.A. (Impulsora)</t>
        </is>
      </c>
      <c r="V11648" s="22" t="inlineStr">
        <is>
          <t>Director Gerente</t>
        </is>
      </c>
      <c r="W11648" s="22" t="inlineStr">
        <is>
          <t/>
        </is>
      </c>
      <c r="X11648" s="22" t="inlineStr">
        <is>
          <t/>
        </is>
      </c>
      <c r="Y11648" s="22" t="inlineStr">
        <is>
          <t/>
        </is>
      </c>
      <c r="Z11648" s="22" t="inlineStr">
        <is>
          <t>https://www.contratacion.euskadi.eus/anuncio_contratacion/material-sanitario/expcm481891/webkpe00-kpesimpc/es/</t>
        </is>
      </c>
      <c r="AA11648" s="22" t="inlineStr">
        <is>
          <t>https://www.contratacion.euskadi.eus/webkpe00-kpesimpc/es/contenidos/anuncio_contratacion/expcm481891/es_doc/index.html</t>
        </is>
      </c>
      <c r="AB11648" s="22" t="inlineStr">
        <is>
          <t>https://www.contratacion.euskadi.eus/contenidos/anuncio_contratacion/expcm481891/es_doc/data/es_r01dtpd19c09ac70af2b689bacf2d8168cf869bb67</t>
        </is>
      </c>
      <c r="AC11648" s="22" t="inlineStr">
        <is>
          <t>https://www.contratacion.euskadi.eus/contenidos/anuncio_contratacion/expcm481891/r01Index/expcm481891-idxContent.xml</t>
        </is>
      </c>
      <c r="AD11648" s="22" t="inlineStr">
        <is>
          <t>29/01/2026</t>
        </is>
      </c>
      <c r="AE11648" s="22" t="inlineStr">
        <is>
          <t>r01eEF101135D3F04C4806230B827B80FC4755949557</t>
        </is>
      </c>
      <c r="AF11648" s="22" t="inlineStr">
        <is>
          <t>Osakidetza - Servicio Vasco de Salud</t>
        </is>
      </c>
      <c r="AG11648" s="22" t="inlineStr">
        <is>
          <t>r01epd011aecfef05b254392e1740bdac3840ff67</t>
        </is>
      </c>
      <c r="AH11648" s="22" t="inlineStr">
        <is>
          <t>OSATEK</t>
        </is>
      </c>
      <c r="AI11648" s="22" t="inlineStr">
        <is>
          <t/>
        </is>
      </c>
      <c r="AJ11648" s="22" t="inlineStr">
        <is>
          <t/>
        </is>
      </c>
    </row>
    <row r="11649" customHeight="true" ht="15.0">
      <c r="A11649" s="22" t="inlineStr">
        <is>
          <t>Acondicionamiento central oxígeno en Deusto</t>
        </is>
      </c>
      <c r="B11649" s="22" t="inlineStr">
        <is>
          <t/>
        </is>
      </c>
      <c r="C11649" s="22" t="inlineStr">
        <is>
          <t>Gobierno Vasco</t>
        </is>
      </c>
      <c r="D11649" s="22" t="inlineStr">
        <is>
          <t/>
        </is>
      </c>
      <c r="E11649" s="22" t="inlineStr">
        <is>
          <t/>
        </is>
      </c>
      <c r="F11649" s="22" t="inlineStr">
        <is>
          <t/>
        </is>
      </c>
      <c r="G11649" s="22" t="inlineStr">
        <is>
          <t>Acondicionamiento central oxígeno en Deusto</t>
        </is>
      </c>
      <c r="H11649" s="22" t="inlineStr">
        <is>
          <t>Acondicionamiento central oxígeno en Deusto</t>
        </is>
      </c>
      <c r="I11649" s="22" t="inlineStr">
        <is>
          <t/>
        </is>
      </c>
      <c r="J11649" s="22" t="inlineStr">
        <is>
          <t>29/01/2026</t>
        </is>
      </c>
      <c r="K11649" s="22" t="inlineStr">
        <is>
          <t>DE-0080/2025</t>
        </is>
      </c>
      <c r="L11649" s="22" t="inlineStr">
        <is>
          <t>Adjudicación provisional / definitiva</t>
        </is>
      </c>
      <c r="M11649" s="22" t="inlineStr">
        <is>
          <t>true</t>
        </is>
      </c>
      <c r="N11649" s="22" t="inlineStr">
        <is>
          <t/>
        </is>
      </c>
      <c r="O11649" s="22" t="inlineStr">
        <is>
          <t/>
        </is>
      </c>
      <c r="P11649" s="22" t="inlineStr">
        <is>
          <t/>
        </is>
      </c>
      <c r="Q11649" s="22" t="inlineStr">
        <is>
          <t/>
        </is>
      </c>
      <c r="R11649" s="22" t="inlineStr">
        <is>
          <t/>
        </is>
      </c>
      <c r="S11649" s="22" t="inlineStr">
        <is>
          <t>https://www.contratacion.euskadi.eus/webkpe00-kpeperfi/es/contenidos/anuncio_contratacion/expcm481892/es_doc/images/logo_oskidetza_30.jpg</t>
        </is>
      </c>
      <c r="T11649" s="22" t="inlineStr">
        <is>
          <t>OSAKIDETZA - Servicio Vasco de Salud</t>
        </is>
      </c>
      <c r="U11649" s="22" t="inlineStr">
        <is>
          <t>S5100023J - Osatek, S.A. (Impulsora)</t>
        </is>
      </c>
      <c r="V11649" s="22" t="inlineStr">
        <is>
          <t>Director Gerente</t>
        </is>
      </c>
      <c r="W11649" s="22" t="inlineStr">
        <is>
          <t/>
        </is>
      </c>
      <c r="X11649" s="22" t="inlineStr">
        <is>
          <t/>
        </is>
      </c>
      <c r="Y11649" s="22" t="inlineStr">
        <is>
          <t/>
        </is>
      </c>
      <c r="Z11649" s="22" t="inlineStr">
        <is>
          <t>https://www.contratacion.euskadi.eus/anuncio_contratacion/acondicionamiento-central-oxigeno-deusto/webkpe00-kpesimpc/es/</t>
        </is>
      </c>
      <c r="AA11649" s="22" t="inlineStr">
        <is>
          <t>https://www.contratacion.euskadi.eus/webkpe00-kpesimpc/es/contenidos/anuncio_contratacion/expcm481892/es_doc/index.html</t>
        </is>
      </c>
      <c r="AB11649" s="22" t="inlineStr">
        <is>
          <t>https://www.contratacion.euskadi.eus/contenidos/anuncio_contratacion/expcm481892/es_doc/data/es_r01dtpd19c09b064f62b689bac7f99caa7bc609186</t>
        </is>
      </c>
      <c r="AC11649" s="22" t="inlineStr">
        <is>
          <t>https://www.contratacion.euskadi.eus/contenidos/anuncio_contratacion/expcm481892/r01Index/expcm481892-idxContent.xml</t>
        </is>
      </c>
      <c r="AD11649" s="22" t="inlineStr">
        <is>
          <t>29/01/2026</t>
        </is>
      </c>
      <c r="AE11649" s="22" t="inlineStr">
        <is>
          <t>r01eEF101135D3F04C4806230B827B80FC4755949557</t>
        </is>
      </c>
      <c r="AF11649" s="22" t="inlineStr">
        <is>
          <t>Osakidetza - Servicio Vasco de Salud</t>
        </is>
      </c>
      <c r="AG11649" s="22" t="inlineStr">
        <is>
          <t>r01epd011aecfef05b254392e1740bdac3840ff67</t>
        </is>
      </c>
      <c r="AH11649" s="22" t="inlineStr">
        <is>
          <t>OSATEK</t>
        </is>
      </c>
      <c r="AI11649" s="22" t="inlineStr">
        <is>
          <t/>
        </is>
      </c>
      <c r="AJ11649" s="22" t="inlineStr">
        <is>
          <t/>
        </is>
      </c>
    </row>
    <row r="11650" customHeight="true" ht="15.0">
      <c r="A11650" s="22" t="inlineStr">
        <is>
          <t>Silla de ruedas para RM Txagorritxu</t>
        </is>
      </c>
      <c r="B11650" s="22" t="inlineStr">
        <is>
          <t/>
        </is>
      </c>
      <c r="C11650" s="22" t="inlineStr">
        <is>
          <t>Gobierno Vasco</t>
        </is>
      </c>
      <c r="D11650" s="22" t="inlineStr">
        <is>
          <t/>
        </is>
      </c>
      <c r="E11650" s="22" t="inlineStr">
        <is>
          <t/>
        </is>
      </c>
      <c r="F11650" s="22" t="inlineStr">
        <is>
          <t/>
        </is>
      </c>
      <c r="G11650" s="22" t="inlineStr">
        <is>
          <t>Silla de ruedas para RM Txagorritxu</t>
        </is>
      </c>
      <c r="H11650" s="22" t="inlineStr">
        <is>
          <t>Silla de ruedas para RM Txagorritxu</t>
        </is>
      </c>
      <c r="I11650" s="22" t="inlineStr">
        <is>
          <t/>
        </is>
      </c>
      <c r="J11650" s="22" t="inlineStr">
        <is>
          <t>29/01/2026</t>
        </is>
      </c>
      <c r="K11650" s="22" t="inlineStr">
        <is>
          <t>T-0081/2025</t>
        </is>
      </c>
      <c r="L11650" s="22" t="inlineStr">
        <is>
          <t>Adjudicación provisional / definitiva</t>
        </is>
      </c>
      <c r="M11650" s="22" t="inlineStr">
        <is>
          <t>true</t>
        </is>
      </c>
      <c r="N11650" s="22" t="inlineStr">
        <is>
          <t/>
        </is>
      </c>
      <c r="O11650" s="22" t="inlineStr">
        <is>
          <t/>
        </is>
      </c>
      <c r="P11650" s="22" t="inlineStr">
        <is>
          <t/>
        </is>
      </c>
      <c r="Q11650" s="22" t="inlineStr">
        <is>
          <t/>
        </is>
      </c>
      <c r="R11650" s="22" t="inlineStr">
        <is>
          <t/>
        </is>
      </c>
      <c r="S11650" s="22" t="inlineStr">
        <is>
          <t>https://www.contratacion.euskadi.eus/webkpe00-kpeperfi/es/contenidos/anuncio_contratacion/expcm481893/es_doc/images/logo_oskidetza_30.jpg</t>
        </is>
      </c>
      <c r="T11650" s="22" t="inlineStr">
        <is>
          <t>OSAKIDETZA - Servicio Vasco de Salud</t>
        </is>
      </c>
      <c r="U11650" s="22" t="inlineStr">
        <is>
          <t>S5100023J - Osatek, S.A. (Impulsora)</t>
        </is>
      </c>
      <c r="V11650" s="22" t="inlineStr">
        <is>
          <t>Director Gerente</t>
        </is>
      </c>
      <c r="W11650" s="22" t="inlineStr">
        <is>
          <t/>
        </is>
      </c>
      <c r="X11650" s="22" t="inlineStr">
        <is>
          <t/>
        </is>
      </c>
      <c r="Y11650" s="22" t="inlineStr">
        <is>
          <t/>
        </is>
      </c>
      <c r="Z11650" s="22" t="inlineStr">
        <is>
          <t>https://www.contratacion.euskadi.eus/anuncio_contratacion/silla-ruedas-rm-txagorritxu/webkpe00-kpesimpc/es/</t>
        </is>
      </c>
      <c r="AA11650" s="22" t="inlineStr">
        <is>
          <t>https://www.contratacion.euskadi.eus/webkpe00-kpesimpc/es/contenidos/anuncio_contratacion/expcm481893/es_doc/index.html</t>
        </is>
      </c>
      <c r="AB11650" s="22" t="inlineStr">
        <is>
          <t>https://www.contratacion.euskadi.eus/contenidos/anuncio_contratacion/expcm481893/es_doc/data/es_r01dtpd19c09b08cc42b689bacd6dd6f64b3a88298</t>
        </is>
      </c>
      <c r="AC11650" s="22" t="inlineStr">
        <is>
          <t>https://www.contratacion.euskadi.eus/contenidos/anuncio_contratacion/expcm481893/r01Index/expcm481893-idxContent.xml</t>
        </is>
      </c>
      <c r="AD11650" s="22" t="inlineStr">
        <is>
          <t>29/01/2026</t>
        </is>
      </c>
      <c r="AE11650" s="22" t="inlineStr">
        <is>
          <t>r01eEF101135D3F04C4806230B827B80FC4755949557</t>
        </is>
      </c>
      <c r="AF11650" s="22" t="inlineStr">
        <is>
          <t>Osakidetza - Servicio Vasco de Salud</t>
        </is>
      </c>
      <c r="AG11650" s="22" t="inlineStr">
        <is>
          <t>r01epd011aecfef05b254392e1740bdac3840ff67</t>
        </is>
      </c>
      <c r="AH11650" s="22" t="inlineStr">
        <is>
          <t>OSATEK</t>
        </is>
      </c>
      <c r="AI11650" s="22" t="inlineStr">
        <is>
          <t/>
        </is>
      </c>
      <c r="AJ11650" s="22" t="inlineStr">
        <is>
          <t/>
        </is>
      </c>
    </row>
    <row r="11651" customHeight="true" ht="15.0">
      <c r="A11651" s="22" t="inlineStr">
        <is>
          <t>Electrodos cardio</t>
        </is>
      </c>
      <c r="B11651" s="22" t="inlineStr">
        <is>
          <t/>
        </is>
      </c>
      <c r="C11651" s="22" t="inlineStr">
        <is>
          <t>Gobierno Vasco</t>
        </is>
      </c>
      <c r="D11651" s="22" t="inlineStr">
        <is>
          <t/>
        </is>
      </c>
      <c r="E11651" s="22" t="inlineStr">
        <is>
          <t/>
        </is>
      </c>
      <c r="F11651" s="22" t="inlineStr">
        <is>
          <t/>
        </is>
      </c>
      <c r="G11651" s="22" t="inlineStr">
        <is>
          <t>Electrodos cardio</t>
        </is>
      </c>
      <c r="H11651" s="22" t="inlineStr">
        <is>
          <t>Electrodos cardio</t>
        </is>
      </c>
      <c r="I11651" s="22" t="inlineStr">
        <is>
          <t/>
        </is>
      </c>
      <c r="J11651" s="22" t="inlineStr">
        <is>
          <t>29/01/2026</t>
        </is>
      </c>
      <c r="K11651" s="22" t="inlineStr">
        <is>
          <t>DE-0082/2025</t>
        </is>
      </c>
      <c r="L11651" s="22" t="inlineStr">
        <is>
          <t>Adjudicación provisional / definitiva</t>
        </is>
      </c>
      <c r="M11651" s="22" t="inlineStr">
        <is>
          <t>true</t>
        </is>
      </c>
      <c r="N11651" s="22" t="inlineStr">
        <is>
          <t/>
        </is>
      </c>
      <c r="O11651" s="22" t="inlineStr">
        <is>
          <t/>
        </is>
      </c>
      <c r="P11651" s="22" t="inlineStr">
        <is>
          <t/>
        </is>
      </c>
      <c r="Q11651" s="22" t="inlineStr">
        <is>
          <t/>
        </is>
      </c>
      <c r="R11651" s="22" t="inlineStr">
        <is>
          <t/>
        </is>
      </c>
      <c r="S11651" s="22" t="inlineStr">
        <is>
          <t>https://www.contratacion.euskadi.eus/webkpe00-kpeperfi/es/contenidos/anuncio_contratacion/expcm481894/es_doc/images/logo_oskidetza_30.jpg</t>
        </is>
      </c>
      <c r="T11651" s="22" t="inlineStr">
        <is>
          <t>OSAKIDETZA - Servicio Vasco de Salud</t>
        </is>
      </c>
      <c r="U11651" s="22" t="inlineStr">
        <is>
          <t>S5100023J - Osatek, S.A. (Impulsora)</t>
        </is>
      </c>
      <c r="V11651" s="22" t="inlineStr">
        <is>
          <t>Director Gerente</t>
        </is>
      </c>
      <c r="W11651" s="22" t="inlineStr">
        <is>
          <t/>
        </is>
      </c>
      <c r="X11651" s="22" t="inlineStr">
        <is>
          <t/>
        </is>
      </c>
      <c r="Y11651" s="22" t="inlineStr">
        <is>
          <t/>
        </is>
      </c>
      <c r="Z11651" s="22" t="inlineStr">
        <is>
          <t>https://www.contratacion.euskadi.eus/anuncio_contratacion/electrodos-cardio/expcm481894/webkpe00-kpesimpc/es/</t>
        </is>
      </c>
      <c r="AA11651" s="22" t="inlineStr">
        <is>
          <t>https://www.contratacion.euskadi.eus/webkpe00-kpesimpc/es/contenidos/anuncio_contratacion/expcm481894/es_doc/index.html</t>
        </is>
      </c>
      <c r="AB11651" s="22" t="inlineStr">
        <is>
          <t>https://www.contratacion.euskadi.eus/contenidos/anuncio_contratacion/expcm481894/es_doc/data/es_r01dtpd19c09b0b48c2b689bacfe5558e1590a6526</t>
        </is>
      </c>
      <c r="AC11651" s="22" t="inlineStr">
        <is>
          <t>https://www.contratacion.euskadi.eus/contenidos/anuncio_contratacion/expcm481894/r01Index/expcm481894-idxContent.xml</t>
        </is>
      </c>
      <c r="AD11651" s="22" t="inlineStr">
        <is>
          <t>29/01/2026</t>
        </is>
      </c>
      <c r="AE11651" s="22" t="inlineStr">
        <is>
          <t>r01eEF101135D3F04C4806230B827B80FC4755949557</t>
        </is>
      </c>
      <c r="AF11651" s="22" t="inlineStr">
        <is>
          <t>Osakidetza - Servicio Vasco de Salud</t>
        </is>
      </c>
      <c r="AG11651" s="22" t="inlineStr">
        <is>
          <t>r01epd011aecfef05b254392e1740bdac3840ff67</t>
        </is>
      </c>
      <c r="AH11651" s="22" t="inlineStr">
        <is>
          <t>OSATEK</t>
        </is>
      </c>
      <c r="AI11651" s="22" t="inlineStr">
        <is>
          <t/>
        </is>
      </c>
      <c r="AJ11651" s="22" t="inlineStr">
        <is>
          <t/>
        </is>
      </c>
    </row>
    <row r="11652" customHeight="true" ht="15.0">
      <c r="A11652" s="22" t="inlineStr">
        <is>
          <t>Instalación sistema de control acceso Txagorritxu</t>
        </is>
      </c>
      <c r="B11652" s="22" t="inlineStr">
        <is>
          <t/>
        </is>
      </c>
      <c r="C11652" s="22" t="inlineStr">
        <is>
          <t>Gobierno Vasco</t>
        </is>
      </c>
      <c r="D11652" s="22" t="inlineStr">
        <is>
          <t/>
        </is>
      </c>
      <c r="E11652" s="22" t="inlineStr">
        <is>
          <t/>
        </is>
      </c>
      <c r="F11652" s="22" t="inlineStr">
        <is>
          <t/>
        </is>
      </c>
      <c r="G11652" s="22" t="inlineStr">
        <is>
          <t>Instalación sistema de control acceso Txagorritxu</t>
        </is>
      </c>
      <c r="H11652" s="22" t="inlineStr">
        <is>
          <t>Instalación sistema de control acceso Txagorritxu</t>
        </is>
      </c>
      <c r="I11652" s="22" t="inlineStr">
        <is>
          <t/>
        </is>
      </c>
      <c r="J11652" s="22" t="inlineStr">
        <is>
          <t>29/01/2026</t>
        </is>
      </c>
      <c r="K11652" s="22" t="inlineStr">
        <is>
          <t>T-0083/2025</t>
        </is>
      </c>
      <c r="L11652" s="22" t="inlineStr">
        <is>
          <t>Adjudicación provisional / definitiva</t>
        </is>
      </c>
      <c r="M11652" s="22" t="inlineStr">
        <is>
          <t>true</t>
        </is>
      </c>
      <c r="N11652" s="22" t="inlineStr">
        <is>
          <t/>
        </is>
      </c>
      <c r="O11652" s="22" t="inlineStr">
        <is>
          <t/>
        </is>
      </c>
      <c r="P11652" s="22" t="inlineStr">
        <is>
          <t/>
        </is>
      </c>
      <c r="Q11652" s="22" t="inlineStr">
        <is>
          <t/>
        </is>
      </c>
      <c r="R11652" s="22" t="inlineStr">
        <is>
          <t/>
        </is>
      </c>
      <c r="S11652" s="22" t="inlineStr">
        <is>
          <t>https://www.contratacion.euskadi.eus/webkpe00-kpeperfi/es/contenidos/anuncio_contratacion/expcm481895/es_doc/images/logo_oskidetza_30.jpg</t>
        </is>
      </c>
      <c r="T11652" s="22" t="inlineStr">
        <is>
          <t>OSAKIDETZA - Servicio Vasco de Salud</t>
        </is>
      </c>
      <c r="U11652" s="22" t="inlineStr">
        <is>
          <t>S5100023J - Osatek, S.A. (Impulsora)</t>
        </is>
      </c>
      <c r="V11652" s="22" t="inlineStr">
        <is>
          <t>Director Gerente</t>
        </is>
      </c>
      <c r="W11652" s="22" t="inlineStr">
        <is>
          <t/>
        </is>
      </c>
      <c r="X11652" s="22" t="inlineStr">
        <is>
          <t/>
        </is>
      </c>
      <c r="Y11652" s="22" t="inlineStr">
        <is>
          <t/>
        </is>
      </c>
      <c r="Z11652" s="22" t="inlineStr">
        <is>
          <t>https://www.contratacion.euskadi.eus/anuncio_contratacion/instalacion-sistema-control-acceso-txagorritxu/webkpe00-kpesimpc/es/</t>
        </is>
      </c>
      <c r="AA11652" s="22" t="inlineStr">
        <is>
          <t>https://www.contratacion.euskadi.eus/webkpe00-kpesimpc/es/contenidos/anuncio_contratacion/expcm481895/es_doc/index.html</t>
        </is>
      </c>
      <c r="AB11652" s="22" t="inlineStr">
        <is>
          <t>https://www.contratacion.euskadi.eus/contenidos/anuncio_contratacion/expcm481895/es_doc/data/es_r01dtpd19c09b0dccb2b689bac52b7131d77e59835</t>
        </is>
      </c>
      <c r="AC11652" s="22" t="inlineStr">
        <is>
          <t>https://www.contratacion.euskadi.eus/contenidos/anuncio_contratacion/expcm481895/r01Index/expcm481895-idxContent.xml</t>
        </is>
      </c>
      <c r="AD11652" s="22" t="inlineStr">
        <is>
          <t>29/01/2026</t>
        </is>
      </c>
      <c r="AE11652" s="22" t="inlineStr">
        <is>
          <t>r01eEF101135D3F04C4806230B827B80FC4755949557</t>
        </is>
      </c>
      <c r="AF11652" s="22" t="inlineStr">
        <is>
          <t>Osakidetza - Servicio Vasco de Salud</t>
        </is>
      </c>
      <c r="AG11652" s="22" t="inlineStr">
        <is>
          <t>r01epd011aecfef05b254392e1740bdac3840ff67</t>
        </is>
      </c>
      <c r="AH11652" s="22" t="inlineStr">
        <is>
          <t>OSATEK</t>
        </is>
      </c>
      <c r="AI11652" s="22" t="inlineStr">
        <is>
          <t/>
        </is>
      </c>
      <c r="AJ11652" s="22" t="inlineStr">
        <is>
          <t/>
        </is>
      </c>
    </row>
    <row r="11653" customHeight="true" ht="15.0">
      <c r="A11653" s="22" t="inlineStr">
        <is>
          <t>Soluciones control hematocrito</t>
        </is>
      </c>
      <c r="B11653" s="22" t="inlineStr">
        <is>
          <t/>
        </is>
      </c>
      <c r="C11653" s="22" t="inlineStr">
        <is>
          <t>Gobierno Vasco</t>
        </is>
      </c>
      <c r="D11653" s="22" t="inlineStr">
        <is>
          <t/>
        </is>
      </c>
      <c r="E11653" s="22" t="inlineStr">
        <is>
          <t/>
        </is>
      </c>
      <c r="F11653" s="22" t="inlineStr">
        <is>
          <t/>
        </is>
      </c>
      <c r="G11653" s="22" t="inlineStr">
        <is>
          <t>Soluciones control hematocrito</t>
        </is>
      </c>
      <c r="H11653" s="22" t="inlineStr">
        <is>
          <t>Soluciones control hematocrito</t>
        </is>
      </c>
      <c r="I11653" s="22" t="inlineStr">
        <is>
          <t/>
        </is>
      </c>
      <c r="J11653" s="22" t="inlineStr">
        <is>
          <t>29/01/2026</t>
        </is>
      </c>
      <c r="K11653" s="22" t="inlineStr">
        <is>
          <t>G-0084/2025</t>
        </is>
      </c>
      <c r="L11653" s="22" t="inlineStr">
        <is>
          <t>Adjudicación provisional / definitiva</t>
        </is>
      </c>
      <c r="M11653" s="22" t="inlineStr">
        <is>
          <t>true</t>
        </is>
      </c>
      <c r="N11653" s="22" t="inlineStr">
        <is>
          <t/>
        </is>
      </c>
      <c r="O11653" s="22" t="inlineStr">
        <is>
          <t/>
        </is>
      </c>
      <c r="P11653" s="22" t="inlineStr">
        <is>
          <t/>
        </is>
      </c>
      <c r="Q11653" s="22" t="inlineStr">
        <is>
          <t/>
        </is>
      </c>
      <c r="R11653" s="22" t="inlineStr">
        <is>
          <t/>
        </is>
      </c>
      <c r="S11653" s="22" t="inlineStr">
        <is>
          <t>https://www.contratacion.euskadi.eus/webkpe00-kpeperfi/es/contenidos/anuncio_contratacion/expcm481896/es_doc/images/logo_oskidetza_30.jpg</t>
        </is>
      </c>
      <c r="T11653" s="22" t="inlineStr">
        <is>
          <t>OSAKIDETZA - Servicio Vasco de Salud</t>
        </is>
      </c>
      <c r="U11653" s="22" t="inlineStr">
        <is>
          <t>S5100023J - Osatek, S.A. (Impulsora)</t>
        </is>
      </c>
      <c r="V11653" s="22" t="inlineStr">
        <is>
          <t>Director Gerente</t>
        </is>
      </c>
      <c r="W11653" s="22" t="inlineStr">
        <is>
          <t/>
        </is>
      </c>
      <c r="X11653" s="22" t="inlineStr">
        <is>
          <t/>
        </is>
      </c>
      <c r="Y11653" s="22" t="inlineStr">
        <is>
          <t/>
        </is>
      </c>
      <c r="Z11653" s="22" t="inlineStr">
        <is>
          <t>https://www.contratacion.euskadi.eus/anuncio_contratacion/soluciones-control-hematocrito/expcm481896/webkpe00-kpesimpc/es/</t>
        </is>
      </c>
      <c r="AA11653" s="22" t="inlineStr">
        <is>
          <t>https://www.contratacion.euskadi.eus/webkpe00-kpesimpc/es/contenidos/anuncio_contratacion/expcm481896/es_doc/index.html</t>
        </is>
      </c>
      <c r="AB11653" s="22" t="inlineStr">
        <is>
          <t>https://www.contratacion.euskadi.eus/contenidos/anuncio_contratacion/expcm481896/es_doc/data/es_r01dtpd19c09b104b12b689bac5deb87f08d265fb9</t>
        </is>
      </c>
      <c r="AC11653" s="22" t="inlineStr">
        <is>
          <t>https://www.contratacion.euskadi.eus/contenidos/anuncio_contratacion/expcm481896/r01Index/expcm481896-idxContent.xml</t>
        </is>
      </c>
      <c r="AD11653" s="22" t="inlineStr">
        <is>
          <t>29/01/2026</t>
        </is>
      </c>
      <c r="AE11653" s="22" t="inlineStr">
        <is>
          <t>r01eEF101135D3F04C4806230B827B80FC4755949557</t>
        </is>
      </c>
      <c r="AF11653" s="22" t="inlineStr">
        <is>
          <t>Osakidetza - Servicio Vasco de Salud</t>
        </is>
      </c>
      <c r="AG11653" s="22" t="inlineStr">
        <is>
          <t>r01epd011aecfef05b254392e1740bdac3840ff67</t>
        </is>
      </c>
      <c r="AH11653" s="22" t="inlineStr">
        <is>
          <t>OSATEK</t>
        </is>
      </c>
      <c r="AI11653" s="22" t="inlineStr">
        <is>
          <t/>
        </is>
      </c>
      <c r="AJ11653" s="22" t="inlineStr">
        <is>
          <t/>
        </is>
      </c>
    </row>
    <row r="11654" customHeight="true" ht="15.0">
      <c r="A11654" s="22" t="inlineStr">
        <is>
          <t>Batería desfibrilador Galdakao</t>
        </is>
      </c>
      <c r="B11654" s="22" t="inlineStr">
        <is>
          <t/>
        </is>
      </c>
      <c r="C11654" s="22" t="inlineStr">
        <is>
          <t>Gobierno Vasco</t>
        </is>
      </c>
      <c r="D11654" s="22" t="inlineStr">
        <is>
          <t/>
        </is>
      </c>
      <c r="E11654" s="22" t="inlineStr">
        <is>
          <t/>
        </is>
      </c>
      <c r="F11654" s="22" t="inlineStr">
        <is>
          <t/>
        </is>
      </c>
      <c r="G11654" s="22" t="inlineStr">
        <is>
          <t>Batería desfibrilador Galdakao</t>
        </is>
      </c>
      <c r="H11654" s="22" t="inlineStr">
        <is>
          <t>Batería desfibrilador Galdakao</t>
        </is>
      </c>
      <c r="I11654" s="22" t="inlineStr">
        <is>
          <t/>
        </is>
      </c>
      <c r="J11654" s="22" t="inlineStr">
        <is>
          <t>29/01/2026</t>
        </is>
      </c>
      <c r="K11654" s="22" t="inlineStr">
        <is>
          <t>G-0085/2025</t>
        </is>
      </c>
      <c r="L11654" s="22" t="inlineStr">
        <is>
          <t>Adjudicación provisional / definitiva</t>
        </is>
      </c>
      <c r="M11654" s="22" t="inlineStr">
        <is>
          <t>true</t>
        </is>
      </c>
      <c r="N11654" s="22" t="inlineStr">
        <is>
          <t/>
        </is>
      </c>
      <c r="O11654" s="22" t="inlineStr">
        <is>
          <t/>
        </is>
      </c>
      <c r="P11654" s="22" t="inlineStr">
        <is>
          <t/>
        </is>
      </c>
      <c r="Q11654" s="22" t="inlineStr">
        <is>
          <t/>
        </is>
      </c>
      <c r="R11654" s="22" t="inlineStr">
        <is>
          <t/>
        </is>
      </c>
      <c r="S11654" s="22" t="inlineStr">
        <is>
          <t>https://www.contratacion.euskadi.eus/webkpe00-kpeperfi/es/contenidos/anuncio_contratacion/expcm481897/es_doc/images/logo_oskidetza_30.jpg</t>
        </is>
      </c>
      <c r="T11654" s="22" t="inlineStr">
        <is>
          <t>OSAKIDETZA - Servicio Vasco de Salud</t>
        </is>
      </c>
      <c r="U11654" s="22" t="inlineStr">
        <is>
          <t>S5100023J - Osatek, S.A. (Impulsora)</t>
        </is>
      </c>
      <c r="V11654" s="22" t="inlineStr">
        <is>
          <t>Director Gerente</t>
        </is>
      </c>
      <c r="W11654" s="22" t="inlineStr">
        <is>
          <t/>
        </is>
      </c>
      <c r="X11654" s="22" t="inlineStr">
        <is>
          <t/>
        </is>
      </c>
      <c r="Y11654" s="22" t="inlineStr">
        <is>
          <t/>
        </is>
      </c>
      <c r="Z11654" s="22" t="inlineStr">
        <is>
          <t>https://www.contratacion.euskadi.eus/anuncio_contratacion/bateria-desfibrilador-galdakao/expcm481897/webkpe00-kpesimpc/es/</t>
        </is>
      </c>
      <c r="AA11654" s="22" t="inlineStr">
        <is>
          <t>https://www.contratacion.euskadi.eus/webkpe00-kpesimpc/es/contenidos/anuncio_contratacion/expcm481897/es_doc/index.html</t>
        </is>
      </c>
      <c r="AB11654" s="22" t="inlineStr">
        <is>
          <t>https://www.contratacion.euskadi.eus/contenidos/anuncio_contratacion/expcm481897/es_doc/data/es_r01dtpd19c09b4f92d2b689bacb46058811e293590</t>
        </is>
      </c>
      <c r="AC11654" s="22" t="inlineStr">
        <is>
          <t>https://www.contratacion.euskadi.eus/contenidos/anuncio_contratacion/expcm481897/r01Index/expcm481897-idxContent.xml</t>
        </is>
      </c>
      <c r="AD11654" s="22" t="inlineStr">
        <is>
          <t>29/01/2026</t>
        </is>
      </c>
      <c r="AE11654" s="22" t="inlineStr">
        <is>
          <t>r01eEF101135D3F04C4806230B827B80FC4755949557</t>
        </is>
      </c>
      <c r="AF11654" s="22" t="inlineStr">
        <is>
          <t>Osakidetza - Servicio Vasco de Salud</t>
        </is>
      </c>
      <c r="AG11654" s="22" t="inlineStr">
        <is>
          <t>r01epd011aecfef05b254392e1740bdac3840ff67</t>
        </is>
      </c>
      <c r="AH11654" s="22" t="inlineStr">
        <is>
          <t>OSATEK</t>
        </is>
      </c>
      <c r="AI11654" s="22" t="inlineStr">
        <is>
          <t/>
        </is>
      </c>
      <c r="AJ11654" s="22" t="inlineStr">
        <is>
          <t/>
        </is>
      </c>
    </row>
    <row r="11655" customHeight="true" ht="15.0">
      <c r="A11655" s="22" t="inlineStr">
        <is>
          <t>Instalación de punto de datos para sistema de control</t>
        </is>
      </c>
      <c r="B11655" s="22" t="inlineStr">
        <is>
          <t/>
        </is>
      </c>
      <c r="C11655" s="22" t="inlineStr">
        <is>
          <t>Gobierno Vasco</t>
        </is>
      </c>
      <c r="D11655" s="22" t="inlineStr">
        <is>
          <t/>
        </is>
      </c>
      <c r="E11655" s="22" t="inlineStr">
        <is>
          <t/>
        </is>
      </c>
      <c r="F11655" s="22" t="inlineStr">
        <is>
          <t/>
        </is>
      </c>
      <c r="G11655" s="22" t="inlineStr">
        <is>
          <t>Instalación de punto de datos para sistema de control</t>
        </is>
      </c>
      <c r="H11655" s="22" t="inlineStr">
        <is>
          <t>Instalación de punto de datos para sistema de control</t>
        </is>
      </c>
      <c r="I11655" s="22" t="inlineStr">
        <is>
          <t/>
        </is>
      </c>
      <c r="J11655" s="22" t="inlineStr">
        <is>
          <t>29/01/2026</t>
        </is>
      </c>
      <c r="K11655" s="22" t="inlineStr">
        <is>
          <t>S-0086/2025</t>
        </is>
      </c>
      <c r="L11655" s="22" t="inlineStr">
        <is>
          <t>Adjudicación provisional / definitiva</t>
        </is>
      </c>
      <c r="M11655" s="22" t="inlineStr">
        <is>
          <t>true</t>
        </is>
      </c>
      <c r="N11655" s="22" t="inlineStr">
        <is>
          <t/>
        </is>
      </c>
      <c r="O11655" s="22" t="inlineStr">
        <is>
          <t/>
        </is>
      </c>
      <c r="P11655" s="22" t="inlineStr">
        <is>
          <t/>
        </is>
      </c>
      <c r="Q11655" s="22" t="inlineStr">
        <is>
          <t/>
        </is>
      </c>
      <c r="R11655" s="22" t="inlineStr">
        <is>
          <t/>
        </is>
      </c>
      <c r="S11655" s="22" t="inlineStr">
        <is>
          <t>https://www.contratacion.euskadi.eus/webkpe00-kpeperfi/es/contenidos/anuncio_contratacion/expcm481898/es_doc/images/logo_oskidetza_30.jpg</t>
        </is>
      </c>
      <c r="T11655" s="22" t="inlineStr">
        <is>
          <t>OSAKIDETZA - Servicio Vasco de Salud</t>
        </is>
      </c>
      <c r="U11655" s="22" t="inlineStr">
        <is>
          <t>S5100023J - Osatek, S.A. (Impulsora)</t>
        </is>
      </c>
      <c r="V11655" s="22" t="inlineStr">
        <is>
          <t>Director Gerente</t>
        </is>
      </c>
      <c r="W11655" s="22" t="inlineStr">
        <is>
          <t/>
        </is>
      </c>
      <c r="X11655" s="22" t="inlineStr">
        <is>
          <t/>
        </is>
      </c>
      <c r="Y11655" s="22" t="inlineStr">
        <is>
          <t/>
        </is>
      </c>
      <c r="Z11655" s="22" t="inlineStr">
        <is>
          <t>https://www.contratacion.euskadi.eus/anuncio_contratacion/instalacion-punto-datos-sistema-control/webkpe00-kpesimpc/es/</t>
        </is>
      </c>
      <c r="AA11655" s="22" t="inlineStr">
        <is>
          <t>https://www.contratacion.euskadi.eus/webkpe00-kpesimpc/es/contenidos/anuncio_contratacion/expcm481898/es_doc/index.html</t>
        </is>
      </c>
      <c r="AB11655" s="22" t="inlineStr">
        <is>
          <t>https://www.contratacion.euskadi.eus/contenidos/anuncio_contratacion/expcm481898/es_doc/data/es_r01dtpd19c09b521102b689bac485508e60e90b72d</t>
        </is>
      </c>
      <c r="AC11655" s="22" t="inlineStr">
        <is>
          <t>https://www.contratacion.euskadi.eus/contenidos/anuncio_contratacion/expcm481898/r01Index/expcm481898-idxContent.xml</t>
        </is>
      </c>
      <c r="AD11655" s="22" t="inlineStr">
        <is>
          <t>29/01/2026</t>
        </is>
      </c>
      <c r="AE11655" s="22" t="inlineStr">
        <is>
          <t>r01eEF101135D3F04C4806230B827B80FC4755949557</t>
        </is>
      </c>
      <c r="AF11655" s="22" t="inlineStr">
        <is>
          <t>Osakidetza - Servicio Vasco de Salud</t>
        </is>
      </c>
      <c r="AG11655" s="22" t="inlineStr">
        <is>
          <t>r01epd011aecfef05b254392e1740bdac3840ff67</t>
        </is>
      </c>
      <c r="AH11655" s="22" t="inlineStr">
        <is>
          <t>OSATEK</t>
        </is>
      </c>
      <c r="AI11655" s="22" t="inlineStr">
        <is>
          <t/>
        </is>
      </c>
      <c r="AJ11655" s="22" t="inlineStr">
        <is>
          <t/>
        </is>
      </c>
    </row>
    <row r="11656" customHeight="true" ht="15.0">
      <c r="A11656" s="22" t="inlineStr">
        <is>
          <t>Puerta automática  RM Txagorritxu</t>
        </is>
      </c>
      <c r="B11656" s="22" t="inlineStr">
        <is>
          <t/>
        </is>
      </c>
      <c r="C11656" s="22" t="inlineStr">
        <is>
          <t>Gobierno Vasco</t>
        </is>
      </c>
      <c r="D11656" s="22" t="inlineStr">
        <is>
          <t/>
        </is>
      </c>
      <c r="E11656" s="22" t="inlineStr">
        <is>
          <t/>
        </is>
      </c>
      <c r="F11656" s="22" t="inlineStr">
        <is>
          <t/>
        </is>
      </c>
      <c r="G11656" s="22" t="inlineStr">
        <is>
          <t>Puerta automática  RM Txagorritxu</t>
        </is>
      </c>
      <c r="H11656" s="22" t="inlineStr">
        <is>
          <t>Puerta automática  RM Txagorritxu</t>
        </is>
      </c>
      <c r="I11656" s="22" t="inlineStr">
        <is>
          <t/>
        </is>
      </c>
      <c r="J11656" s="22" t="inlineStr">
        <is>
          <t>29/01/2026</t>
        </is>
      </c>
      <c r="K11656" s="22" t="inlineStr">
        <is>
          <t>T-0087/2025</t>
        </is>
      </c>
      <c r="L11656" s="22" t="inlineStr">
        <is>
          <t>Adjudicación provisional / definitiva</t>
        </is>
      </c>
      <c r="M11656" s="22" t="inlineStr">
        <is>
          <t>true</t>
        </is>
      </c>
      <c r="N11656" s="22" t="inlineStr">
        <is>
          <t/>
        </is>
      </c>
      <c r="O11656" s="22" t="inlineStr">
        <is>
          <t/>
        </is>
      </c>
      <c r="P11656" s="22" t="inlineStr">
        <is>
          <t/>
        </is>
      </c>
      <c r="Q11656" s="22" t="inlineStr">
        <is>
          <t/>
        </is>
      </c>
      <c r="R11656" s="22" t="inlineStr">
        <is>
          <t/>
        </is>
      </c>
      <c r="S11656" s="22" t="inlineStr">
        <is>
          <t>https://www.contratacion.euskadi.eus/webkpe00-kpeperfi/es/contenidos/anuncio_contratacion/expcm481899/es_doc/images/logo_oskidetza_30.jpg</t>
        </is>
      </c>
      <c r="T11656" s="22" t="inlineStr">
        <is>
          <t>OSAKIDETZA - Servicio Vasco de Salud</t>
        </is>
      </c>
      <c r="U11656" s="22" t="inlineStr">
        <is>
          <t>S5100023J - Osatek, S.A. (Impulsora)</t>
        </is>
      </c>
      <c r="V11656" s="22" t="inlineStr">
        <is>
          <t>Director Gerente</t>
        </is>
      </c>
      <c r="W11656" s="22" t="inlineStr">
        <is>
          <t/>
        </is>
      </c>
      <c r="X11656" s="22" t="inlineStr">
        <is>
          <t/>
        </is>
      </c>
      <c r="Y11656" s="22" t="inlineStr">
        <is>
          <t/>
        </is>
      </c>
      <c r="Z11656" s="22" t="inlineStr">
        <is>
          <t>https://www.contratacion.euskadi.eus/anuncio_contratacion/puerta-automatica-rm-txagorritxu/webkpe00-kpesimpc/es/</t>
        </is>
      </c>
      <c r="AA11656" s="22" t="inlineStr">
        <is>
          <t>https://www.contratacion.euskadi.eus/webkpe00-kpesimpc/es/contenidos/anuncio_contratacion/expcm481899/es_doc/index.html</t>
        </is>
      </c>
      <c r="AB11656" s="22" t="inlineStr">
        <is>
          <t>https://www.contratacion.euskadi.eus/contenidos/anuncio_contratacion/expcm481899/es_doc/data/es_r01dtpd19c09b54bf02b689bac2f1c56a923bc7468</t>
        </is>
      </c>
      <c r="AC11656" s="22" t="inlineStr">
        <is>
          <t>https://www.contratacion.euskadi.eus/contenidos/anuncio_contratacion/expcm481899/r01Index/expcm481899-idxContent.xml</t>
        </is>
      </c>
      <c r="AD11656" s="22" t="inlineStr">
        <is>
          <t>29/01/2026</t>
        </is>
      </c>
      <c r="AE11656" s="22" t="inlineStr">
        <is>
          <t>r01eEF101135D3F04C4806230B827B80FC4755949557</t>
        </is>
      </c>
      <c r="AF11656" s="22" t="inlineStr">
        <is>
          <t>Osakidetza - Servicio Vasco de Salud</t>
        </is>
      </c>
      <c r="AG11656" s="22" t="inlineStr">
        <is>
          <t>r01epd011aecfef05b254392e1740bdac3840ff67</t>
        </is>
      </c>
      <c r="AH11656" s="22" t="inlineStr">
        <is>
          <t>OSATEK</t>
        </is>
      </c>
      <c r="AI11656" s="22" t="inlineStr">
        <is>
          <t/>
        </is>
      </c>
      <c r="AJ11656" s="22" t="inlineStr">
        <is>
          <t/>
        </is>
      </c>
    </row>
    <row r="11657" customHeight="true" ht="15.0">
      <c r="A11657" s="22" t="inlineStr">
        <is>
          <t>Pegatinas troqueladas para unidades</t>
        </is>
      </c>
      <c r="B11657" s="22" t="inlineStr">
        <is>
          <t/>
        </is>
      </c>
      <c r="C11657" s="22" t="inlineStr">
        <is>
          <t>Gobierno Vasco</t>
        </is>
      </c>
      <c r="D11657" s="22" t="inlineStr">
        <is>
          <t/>
        </is>
      </c>
      <c r="E11657" s="22" t="inlineStr">
        <is>
          <t/>
        </is>
      </c>
      <c r="F11657" s="22" t="inlineStr">
        <is>
          <t/>
        </is>
      </c>
      <c r="G11657" s="22" t="inlineStr">
        <is>
          <t>Pegatinas troqueladas para unidades</t>
        </is>
      </c>
      <c r="H11657" s="22" t="inlineStr">
        <is>
          <t>Pegatinas troqueladas para unidades</t>
        </is>
      </c>
      <c r="I11657" s="22" t="inlineStr">
        <is>
          <t/>
        </is>
      </c>
      <c r="J11657" s="22" t="inlineStr">
        <is>
          <t>29/01/2026</t>
        </is>
      </c>
      <c r="K11657" s="22" t="inlineStr">
        <is>
          <t>O-0088/2025</t>
        </is>
      </c>
      <c r="L11657" s="22" t="inlineStr">
        <is>
          <t>Adjudicación provisional / definitiva</t>
        </is>
      </c>
      <c r="M11657" s="22" t="inlineStr">
        <is>
          <t>true</t>
        </is>
      </c>
      <c r="N11657" s="22" t="inlineStr">
        <is>
          <t/>
        </is>
      </c>
      <c r="O11657" s="22" t="inlineStr">
        <is>
          <t/>
        </is>
      </c>
      <c r="P11657" s="22" t="inlineStr">
        <is>
          <t/>
        </is>
      </c>
      <c r="Q11657" s="22" t="inlineStr">
        <is>
          <t/>
        </is>
      </c>
      <c r="R11657" s="22" t="inlineStr">
        <is>
          <t/>
        </is>
      </c>
      <c r="S11657" s="22" t="inlineStr">
        <is>
          <t>https://www.contratacion.euskadi.eus/webkpe00-kpeperfi/es/contenidos/anuncio_contratacion/expcm481900/es_doc/images/logo_oskidetza_30.jpg</t>
        </is>
      </c>
      <c r="T11657" s="22" t="inlineStr">
        <is>
          <t>OSAKIDETZA - Servicio Vasco de Salud</t>
        </is>
      </c>
      <c r="U11657" s="22" t="inlineStr">
        <is>
          <t>S5100023J - Osatek, S.A. (Impulsora)</t>
        </is>
      </c>
      <c r="V11657" s="22" t="inlineStr">
        <is>
          <t>Director Gerente</t>
        </is>
      </c>
      <c r="W11657" s="22" t="inlineStr">
        <is>
          <t/>
        </is>
      </c>
      <c r="X11657" s="22" t="inlineStr">
        <is>
          <t/>
        </is>
      </c>
      <c r="Y11657" s="22" t="inlineStr">
        <is>
          <t/>
        </is>
      </c>
      <c r="Z11657" s="22" t="inlineStr">
        <is>
          <t>https://www.contratacion.euskadi.eus/anuncio_contratacion/pegatinas-troqueladas-unidades/webkpe00-kpesimpc/es/</t>
        </is>
      </c>
      <c r="AA11657" s="22" t="inlineStr">
        <is>
          <t>https://www.contratacion.euskadi.eus/webkpe00-kpesimpc/es/contenidos/anuncio_contratacion/expcm481900/es_doc/index.html</t>
        </is>
      </c>
      <c r="AB11657" s="22" t="inlineStr">
        <is>
          <t>https://www.contratacion.euskadi.eus/contenidos/anuncio_contratacion/expcm481900/es_doc/data/es_r01dtpd19c09b5725a2b689bacb8f216366d47a3ea</t>
        </is>
      </c>
      <c r="AC11657" s="22" t="inlineStr">
        <is>
          <t>https://www.contratacion.euskadi.eus/contenidos/anuncio_contratacion/expcm481900/r01Index/expcm481900-idxContent.xml</t>
        </is>
      </c>
      <c r="AD11657" s="22" t="inlineStr">
        <is>
          <t>29/01/2026</t>
        </is>
      </c>
      <c r="AE11657" s="22" t="inlineStr">
        <is>
          <t>r01eEF101135D3F04C4806230B827B80FC4755949557</t>
        </is>
      </c>
      <c r="AF11657" s="22" t="inlineStr">
        <is>
          <t>Osakidetza - Servicio Vasco de Salud</t>
        </is>
      </c>
      <c r="AG11657" s="22" t="inlineStr">
        <is>
          <t>r01epd011aecfef05b254392e1740bdac3840ff67</t>
        </is>
      </c>
      <c r="AH11657" s="22" t="inlineStr">
        <is>
          <t>OSATEK</t>
        </is>
      </c>
      <c r="AI11657" s="22" t="inlineStr">
        <is>
          <t/>
        </is>
      </c>
      <c r="AJ11657" s="22" t="inlineStr">
        <is>
          <t/>
        </is>
      </c>
    </row>
    <row r="11658" customHeight="true" ht="15.0">
      <c r="A11658" s="22" t="inlineStr">
        <is>
          <t>Pañuelos papel</t>
        </is>
      </c>
      <c r="B11658" s="22" t="inlineStr">
        <is>
          <t/>
        </is>
      </c>
      <c r="C11658" s="22" t="inlineStr">
        <is>
          <t>Gobierno Vasco</t>
        </is>
      </c>
      <c r="D11658" s="22" t="inlineStr">
        <is>
          <t/>
        </is>
      </c>
      <c r="E11658" s="22" t="inlineStr">
        <is>
          <t/>
        </is>
      </c>
      <c r="F11658" s="22" t="inlineStr">
        <is>
          <t/>
        </is>
      </c>
      <c r="G11658" s="22" t="inlineStr">
        <is>
          <t>Pañuelos papel</t>
        </is>
      </c>
      <c r="H11658" s="22" t="inlineStr">
        <is>
          <t>Pañuelos papel</t>
        </is>
      </c>
      <c r="I11658" s="22" t="inlineStr">
        <is>
          <t/>
        </is>
      </c>
      <c r="J11658" s="22" t="inlineStr">
        <is>
          <t>29/01/2026</t>
        </is>
      </c>
      <c r="K11658" s="22" t="inlineStr">
        <is>
          <t>B-0089/2025</t>
        </is>
      </c>
      <c r="L11658" s="22" t="inlineStr">
        <is>
          <t>Adjudicación provisional / definitiva</t>
        </is>
      </c>
      <c r="M11658" s="22" t="inlineStr">
        <is>
          <t>true</t>
        </is>
      </c>
      <c r="N11658" s="22" t="inlineStr">
        <is>
          <t/>
        </is>
      </c>
      <c r="O11658" s="22" t="inlineStr">
        <is>
          <t/>
        </is>
      </c>
      <c r="P11658" s="22" t="inlineStr">
        <is>
          <t/>
        </is>
      </c>
      <c r="Q11658" s="22" t="inlineStr">
        <is>
          <t/>
        </is>
      </c>
      <c r="R11658" s="22" t="inlineStr">
        <is>
          <t/>
        </is>
      </c>
      <c r="S11658" s="22" t="inlineStr">
        <is>
          <t>https://www.contratacion.euskadi.eus/webkpe00-kpeperfi/es/contenidos/anuncio_contratacion/expcm481901/es_doc/images/logo_oskidetza_30.jpg</t>
        </is>
      </c>
      <c r="T11658" s="22" t="inlineStr">
        <is>
          <t>OSAKIDETZA - Servicio Vasco de Salud</t>
        </is>
      </c>
      <c r="U11658" s="22" t="inlineStr">
        <is>
          <t>S5100023J - Osatek, S.A. (Impulsora)</t>
        </is>
      </c>
      <c r="V11658" s="22" t="inlineStr">
        <is>
          <t>Director Gerente</t>
        </is>
      </c>
      <c r="W11658" s="22" t="inlineStr">
        <is>
          <t/>
        </is>
      </c>
      <c r="X11658" s="22" t="inlineStr">
        <is>
          <t/>
        </is>
      </c>
      <c r="Y11658" s="22" t="inlineStr">
        <is>
          <t/>
        </is>
      </c>
      <c r="Z11658" s="22" t="inlineStr">
        <is>
          <t>https://www.contratacion.euskadi.eus/anuncio_contratacion/panuelos-papel/expcm481901/webkpe00-kpesimpc/es/</t>
        </is>
      </c>
      <c r="AA11658" s="22" t="inlineStr">
        <is>
          <t>https://www.contratacion.euskadi.eus/webkpe00-kpesimpc/es/contenidos/anuncio_contratacion/expcm481901/es_doc/index.html</t>
        </is>
      </c>
      <c r="AB11658" s="22" t="inlineStr">
        <is>
          <t>https://www.contratacion.euskadi.eus/contenidos/anuncio_contratacion/expcm481901/es_doc/data/es_r01dtpd19c09b59ba82b689bac5939041a662039b2</t>
        </is>
      </c>
      <c r="AC11658" s="22" t="inlineStr">
        <is>
          <t>https://www.contratacion.euskadi.eus/contenidos/anuncio_contratacion/expcm481901/r01Index/expcm481901-idxContent.xml</t>
        </is>
      </c>
      <c r="AD11658" s="22" t="inlineStr">
        <is>
          <t>29/01/2026</t>
        </is>
      </c>
      <c r="AE11658" s="22" t="inlineStr">
        <is>
          <t>r01eEF101135D3F04C4806230B827B80FC4755949557</t>
        </is>
      </c>
      <c r="AF11658" s="22" t="inlineStr">
        <is>
          <t>Osakidetza - Servicio Vasco de Salud</t>
        </is>
      </c>
      <c r="AG11658" s="22" t="inlineStr">
        <is>
          <t>r01epd011aecfef05b254392e1740bdac3840ff67</t>
        </is>
      </c>
      <c r="AH11658" s="22" t="inlineStr">
        <is>
          <t>OSATEK</t>
        </is>
      </c>
      <c r="AI11658" s="22" t="inlineStr">
        <is>
          <t/>
        </is>
      </c>
      <c r="AJ11658" s="22" t="inlineStr">
        <is>
          <t/>
        </is>
      </c>
    </row>
    <row r="11659" customHeight="true" ht="15.0">
      <c r="A11659" s="22" t="inlineStr">
        <is>
          <t>Cortinas con riel a Techo Osatek Txagorritxu</t>
        </is>
      </c>
      <c r="B11659" s="22" t="inlineStr">
        <is>
          <t/>
        </is>
      </c>
      <c r="C11659" s="22" t="inlineStr">
        <is>
          <t>Gobierno Vasco</t>
        </is>
      </c>
      <c r="D11659" s="22" t="inlineStr">
        <is>
          <t/>
        </is>
      </c>
      <c r="E11659" s="22" t="inlineStr">
        <is>
          <t/>
        </is>
      </c>
      <c r="F11659" s="22" t="inlineStr">
        <is>
          <t/>
        </is>
      </c>
      <c r="G11659" s="22" t="inlineStr">
        <is>
          <t>Cortinas con riel a Techo Osatek Txagorritxu</t>
        </is>
      </c>
      <c r="H11659" s="22" t="inlineStr">
        <is>
          <t>Cortinas con riel a Techo Osatek Txagorritxu</t>
        </is>
      </c>
      <c r="I11659" s="22" t="inlineStr">
        <is>
          <t/>
        </is>
      </c>
      <c r="J11659" s="22" t="inlineStr">
        <is>
          <t>29/01/2026</t>
        </is>
      </c>
      <c r="K11659" s="22" t="inlineStr">
        <is>
          <t>T-0092/2025</t>
        </is>
      </c>
      <c r="L11659" s="22" t="inlineStr">
        <is>
          <t>Adjudicación provisional / definitiva</t>
        </is>
      </c>
      <c r="M11659" s="22" t="inlineStr">
        <is>
          <t>true</t>
        </is>
      </c>
      <c r="N11659" s="22" t="inlineStr">
        <is>
          <t/>
        </is>
      </c>
      <c r="O11659" s="22" t="inlineStr">
        <is>
          <t/>
        </is>
      </c>
      <c r="P11659" s="22" t="inlineStr">
        <is>
          <t/>
        </is>
      </c>
      <c r="Q11659" s="22" t="inlineStr">
        <is>
          <t/>
        </is>
      </c>
      <c r="R11659" s="22" t="inlineStr">
        <is>
          <t/>
        </is>
      </c>
      <c r="S11659" s="22" t="inlineStr">
        <is>
          <t>https://www.contratacion.euskadi.eus/webkpe00-kpeperfi/es/contenidos/anuncio_contratacion/expcm481902/es_doc/images/logo_oskidetza_30.jpg</t>
        </is>
      </c>
      <c r="T11659" s="22" t="inlineStr">
        <is>
          <t>OSAKIDETZA - Servicio Vasco de Salud</t>
        </is>
      </c>
      <c r="U11659" s="22" t="inlineStr">
        <is>
          <t>S5100023J - Osatek, S.A. (Impulsora)</t>
        </is>
      </c>
      <c r="V11659" s="22" t="inlineStr">
        <is>
          <t>Director Gerente</t>
        </is>
      </c>
      <c r="W11659" s="22" t="inlineStr">
        <is>
          <t/>
        </is>
      </c>
      <c r="X11659" s="22" t="inlineStr">
        <is>
          <t/>
        </is>
      </c>
      <c r="Y11659" s="22" t="inlineStr">
        <is>
          <t/>
        </is>
      </c>
      <c r="Z11659" s="22" t="inlineStr">
        <is>
          <t>https://www.contratacion.euskadi.eus/anuncio_contratacion/cortinas-riel-techo-osatek-txagorritxu/webkpe00-kpesimpc/es/</t>
        </is>
      </c>
      <c r="AA11659" s="22" t="inlineStr">
        <is>
          <t>https://www.contratacion.euskadi.eus/webkpe00-kpesimpc/es/contenidos/anuncio_contratacion/expcm481902/es_doc/index.html</t>
        </is>
      </c>
      <c r="AB11659" s="22" t="inlineStr">
        <is>
          <t>https://www.contratacion.euskadi.eus/contenidos/anuncio_contratacion/expcm481902/es_doc/data/es_r01dtpd019c09b98cb3b3932778a71ebc32d88855a</t>
        </is>
      </c>
      <c r="AC11659" s="22" t="inlineStr">
        <is>
          <t>https://www.contratacion.euskadi.eus/contenidos/anuncio_contratacion/expcm481902/r01Index/expcm481902-idxContent.xml</t>
        </is>
      </c>
      <c r="AD11659" s="22" t="inlineStr">
        <is>
          <t>29/01/2026</t>
        </is>
      </c>
      <c r="AE11659" s="22" t="inlineStr">
        <is>
          <t>r01eEF101135D3F04C4806230B827B80FC4755949557</t>
        </is>
      </c>
      <c r="AF11659" s="22" t="inlineStr">
        <is>
          <t>Osakidetza - Servicio Vasco de Salud</t>
        </is>
      </c>
      <c r="AG11659" s="22" t="inlineStr">
        <is>
          <t>r01epd011aecfef05b254392e1740bdac3840ff67</t>
        </is>
      </c>
      <c r="AH11659" s="22" t="inlineStr">
        <is>
          <t>OSATEK</t>
        </is>
      </c>
      <c r="AI11659" s="22" t="inlineStr">
        <is>
          <t/>
        </is>
      </c>
      <c r="AJ11659" s="22" t="inlineStr">
        <is>
          <t/>
        </is>
      </c>
    </row>
    <row r="11660" customHeight="true" ht="15.0">
      <c r="A11660" s="22" t="inlineStr">
        <is>
          <t>Material sanitario</t>
        </is>
      </c>
      <c r="B11660" s="22" t="inlineStr">
        <is>
          <t/>
        </is>
      </c>
      <c r="C11660" s="22" t="inlineStr">
        <is>
          <t>Gobierno Vasco</t>
        </is>
      </c>
      <c r="D11660" s="22" t="inlineStr">
        <is>
          <t/>
        </is>
      </c>
      <c r="E11660" s="22" t="inlineStr">
        <is>
          <t/>
        </is>
      </c>
      <c r="F11660" s="22" t="inlineStr">
        <is>
          <t/>
        </is>
      </c>
      <c r="G11660" s="22" t="inlineStr">
        <is>
          <t>Material sanitario</t>
        </is>
      </c>
      <c r="H11660" s="22" t="inlineStr">
        <is>
          <t>Material sanitario</t>
        </is>
      </c>
      <c r="I11660" s="22" t="inlineStr">
        <is>
          <t/>
        </is>
      </c>
      <c r="J11660" s="22" t="inlineStr">
        <is>
          <t>29/01/2026</t>
        </is>
      </c>
      <c r="K11660" s="22" t="inlineStr">
        <is>
          <t>T-0093/2025</t>
        </is>
      </c>
      <c r="L11660" s="22" t="inlineStr">
        <is>
          <t>Adjudicación provisional / definitiva</t>
        </is>
      </c>
      <c r="M11660" s="22" t="inlineStr">
        <is>
          <t>true</t>
        </is>
      </c>
      <c r="N11660" s="22" t="inlineStr">
        <is>
          <t/>
        </is>
      </c>
      <c r="O11660" s="22" t="inlineStr">
        <is>
          <t/>
        </is>
      </c>
      <c r="P11660" s="22" t="inlineStr">
        <is>
          <t/>
        </is>
      </c>
      <c r="Q11660" s="22" t="inlineStr">
        <is>
          <t/>
        </is>
      </c>
      <c r="R11660" s="22" t="inlineStr">
        <is>
          <t/>
        </is>
      </c>
      <c r="S11660" s="22" t="inlineStr">
        <is>
          <t>https://www.contratacion.euskadi.eus/webkpe00-kpeperfi/es/contenidos/anuncio_contratacion/expcm481903/es_doc/images/logo_oskidetza_30.jpg</t>
        </is>
      </c>
      <c r="T11660" s="22" t="inlineStr">
        <is>
          <t>OSAKIDETZA - Servicio Vasco de Salud</t>
        </is>
      </c>
      <c r="U11660" s="22" t="inlineStr">
        <is>
          <t>S5100023J - Osatek, S.A. (Impulsora)</t>
        </is>
      </c>
      <c r="V11660" s="22" t="inlineStr">
        <is>
          <t>Director Gerente</t>
        </is>
      </c>
      <c r="W11660" s="22" t="inlineStr">
        <is>
          <t/>
        </is>
      </c>
      <c r="X11660" s="22" t="inlineStr">
        <is>
          <t/>
        </is>
      </c>
      <c r="Y11660" s="22" t="inlineStr">
        <is>
          <t/>
        </is>
      </c>
      <c r="Z11660" s="22" t="inlineStr">
        <is>
          <t>https://www.contratacion.euskadi.eus/anuncio_contratacion/material-sanitario/expcm481903/webkpe00-kpesimpc/es/</t>
        </is>
      </c>
      <c r="AA11660" s="22" t="inlineStr">
        <is>
          <t>https://www.contratacion.euskadi.eus/webkpe00-kpesimpc/es/contenidos/anuncio_contratacion/expcm481903/es_doc/index.html</t>
        </is>
      </c>
      <c r="AB11660" s="22" t="inlineStr">
        <is>
          <t>https://www.contratacion.euskadi.eus/contenidos/anuncio_contratacion/expcm481903/es_doc/data/es_r01dtpd019c09b9b4d3b39327774f1171df2043bd8</t>
        </is>
      </c>
      <c r="AC11660" s="22" t="inlineStr">
        <is>
          <t>https://www.contratacion.euskadi.eus/contenidos/anuncio_contratacion/expcm481903/r01Index/expcm481903-idxContent.xml</t>
        </is>
      </c>
      <c r="AD11660" s="22" t="inlineStr">
        <is>
          <t>29/01/2026</t>
        </is>
      </c>
      <c r="AE11660" s="22" t="inlineStr">
        <is>
          <t>r01eEF101135D3F04C4806230B827B80FC4755949557</t>
        </is>
      </c>
      <c r="AF11660" s="22" t="inlineStr">
        <is>
          <t>Osakidetza - Servicio Vasco de Salud</t>
        </is>
      </c>
      <c r="AG11660" s="22" t="inlineStr">
        <is>
          <t>r01epd011aecfef05b254392e1740bdac3840ff67</t>
        </is>
      </c>
      <c r="AH11660" s="22" t="inlineStr">
        <is>
          <t>OSATEK</t>
        </is>
      </c>
      <c r="AI11660" s="22" t="inlineStr">
        <is>
          <t/>
        </is>
      </c>
      <c r="AJ11660" s="22" t="inlineStr">
        <is>
          <t/>
        </is>
      </c>
    </row>
    <row r="11661" customHeight="true" ht="15.0">
      <c r="A11661" s="22" t="inlineStr">
        <is>
          <t>Caudalímtetro/Sist. Aspiración secreciones</t>
        </is>
      </c>
      <c r="B11661" s="22" t="inlineStr">
        <is>
          <t/>
        </is>
      </c>
      <c r="C11661" s="22" t="inlineStr">
        <is>
          <t>Gobierno Vasco</t>
        </is>
      </c>
      <c r="D11661" s="22" t="inlineStr">
        <is>
          <t/>
        </is>
      </c>
      <c r="E11661" s="22" t="inlineStr">
        <is>
          <t/>
        </is>
      </c>
      <c r="F11661" s="22" t="inlineStr">
        <is>
          <t/>
        </is>
      </c>
      <c r="G11661" s="22" t="inlineStr">
        <is>
          <t>Caudalímtetro/Sist. Aspiración secreciones</t>
        </is>
      </c>
      <c r="H11661" s="22" t="inlineStr">
        <is>
          <t>Caudalímtetro/Sist. Aspiración secreciones</t>
        </is>
      </c>
      <c r="I11661" s="22" t="inlineStr">
        <is>
          <t/>
        </is>
      </c>
      <c r="J11661" s="22" t="inlineStr">
        <is>
          <t>29/01/2026</t>
        </is>
      </c>
      <c r="K11661" s="22" t="inlineStr">
        <is>
          <t>T-0094/2025</t>
        </is>
      </c>
      <c r="L11661" s="22" t="inlineStr">
        <is>
          <t>Adjudicación provisional / definitiva</t>
        </is>
      </c>
      <c r="M11661" s="22" t="inlineStr">
        <is>
          <t>true</t>
        </is>
      </c>
      <c r="N11661" s="22" t="inlineStr">
        <is>
          <t/>
        </is>
      </c>
      <c r="O11661" s="22" t="inlineStr">
        <is>
          <t/>
        </is>
      </c>
      <c r="P11661" s="22" t="inlineStr">
        <is>
          <t/>
        </is>
      </c>
      <c r="Q11661" s="22" t="inlineStr">
        <is>
          <t/>
        </is>
      </c>
      <c r="R11661" s="22" t="inlineStr">
        <is>
          <t/>
        </is>
      </c>
      <c r="S11661" s="22" t="inlineStr">
        <is>
          <t>https://www.contratacion.euskadi.eus/webkpe00-kpeperfi/es/contenidos/anuncio_contratacion/expcm481904/es_doc/images/logo_oskidetza_30.jpg</t>
        </is>
      </c>
      <c r="T11661" s="22" t="inlineStr">
        <is>
          <t>OSAKIDETZA - Servicio Vasco de Salud</t>
        </is>
      </c>
      <c r="U11661" s="22" t="inlineStr">
        <is>
          <t>S5100023J - Osatek, S.A. (Impulsora)</t>
        </is>
      </c>
      <c r="V11661" s="22" t="inlineStr">
        <is>
          <t>Director Gerente</t>
        </is>
      </c>
      <c r="W11661" s="22" t="inlineStr">
        <is>
          <t/>
        </is>
      </c>
      <c r="X11661" s="22" t="inlineStr">
        <is>
          <t/>
        </is>
      </c>
      <c r="Y11661" s="22" t="inlineStr">
        <is>
          <t/>
        </is>
      </c>
      <c r="Z11661" s="22" t="inlineStr">
        <is>
          <t>https://www.contratacion.euskadi.eus/anuncio_contratacion/caudalimtetro-sist-aspiracion-secreciones/webkpe00-kpesimpc/es/</t>
        </is>
      </c>
      <c r="AA11661" s="22" t="inlineStr">
        <is>
          <t>https://www.contratacion.euskadi.eus/webkpe00-kpesimpc/es/contenidos/anuncio_contratacion/expcm481904/es_doc/index.html</t>
        </is>
      </c>
      <c r="AB11661" s="22" t="inlineStr">
        <is>
          <t>https://www.contratacion.euskadi.eus/contenidos/anuncio_contratacion/expcm481904/es_doc/data/es_r01dtpd019c09b9dd05b39327749f4b4e2d3afd123</t>
        </is>
      </c>
      <c r="AC11661" s="22" t="inlineStr">
        <is>
          <t>https://www.contratacion.euskadi.eus/contenidos/anuncio_contratacion/expcm481904/r01Index/expcm481904-idxContent.xml</t>
        </is>
      </c>
      <c r="AD11661" s="22" t="inlineStr">
        <is>
          <t>29/01/2026</t>
        </is>
      </c>
      <c r="AE11661" s="22" t="inlineStr">
        <is>
          <t>r01eEF101135D3F04C4806230B827B80FC4755949557</t>
        </is>
      </c>
      <c r="AF11661" s="22" t="inlineStr">
        <is>
          <t>Osakidetza - Servicio Vasco de Salud</t>
        </is>
      </c>
      <c r="AG11661" s="22" t="inlineStr">
        <is>
          <t>r01epd011aecfef05b254392e1740bdac3840ff67</t>
        </is>
      </c>
      <c r="AH11661" s="22" t="inlineStr">
        <is>
          <t>OSATEK</t>
        </is>
      </c>
      <c r="AI11661" s="22" t="inlineStr">
        <is>
          <t/>
        </is>
      </c>
      <c r="AJ11661" s="22" t="inlineStr">
        <is>
          <t/>
        </is>
      </c>
    </row>
    <row r="11662" customHeight="true" ht="15.0">
      <c r="A11662" s="22" t="inlineStr">
        <is>
          <t>Señalética Osatek Txagorritxu</t>
        </is>
      </c>
      <c r="B11662" s="22" t="inlineStr">
        <is>
          <t/>
        </is>
      </c>
      <c r="C11662" s="22" t="inlineStr">
        <is>
          <t>Gobierno Vasco</t>
        </is>
      </c>
      <c r="D11662" s="22" t="inlineStr">
        <is>
          <t/>
        </is>
      </c>
      <c r="E11662" s="22" t="inlineStr">
        <is>
          <t/>
        </is>
      </c>
      <c r="F11662" s="22" t="inlineStr">
        <is>
          <t/>
        </is>
      </c>
      <c r="G11662" s="22" t="inlineStr">
        <is>
          <t>Señalética Osatek Txagorritxu</t>
        </is>
      </c>
      <c r="H11662" s="22" t="inlineStr">
        <is>
          <t>Señalética Osatek Txagorritxu</t>
        </is>
      </c>
      <c r="I11662" s="22" t="inlineStr">
        <is>
          <t/>
        </is>
      </c>
      <c r="J11662" s="22" t="inlineStr">
        <is>
          <t>29/01/2026</t>
        </is>
      </c>
      <c r="K11662" s="22" t="inlineStr">
        <is>
          <t>T-0095/2025</t>
        </is>
      </c>
      <c r="L11662" s="22" t="inlineStr">
        <is>
          <t>Adjudicación provisional / definitiva</t>
        </is>
      </c>
      <c r="M11662" s="22" t="inlineStr">
        <is>
          <t>true</t>
        </is>
      </c>
      <c r="N11662" s="22" t="inlineStr">
        <is>
          <t/>
        </is>
      </c>
      <c r="O11662" s="22" t="inlineStr">
        <is>
          <t/>
        </is>
      </c>
      <c r="P11662" s="22" t="inlineStr">
        <is>
          <t/>
        </is>
      </c>
      <c r="Q11662" s="22" t="inlineStr">
        <is>
          <t/>
        </is>
      </c>
      <c r="R11662" s="22" t="inlineStr">
        <is>
          <t/>
        </is>
      </c>
      <c r="S11662" s="22" t="inlineStr">
        <is>
          <t>https://www.contratacion.euskadi.eus/webkpe00-kpeperfi/es/contenidos/anuncio_contratacion/expcm481905/es_doc/images/logo_oskidetza_30.jpg</t>
        </is>
      </c>
      <c r="T11662" s="22" t="inlineStr">
        <is>
          <t>OSAKIDETZA - Servicio Vasco de Salud</t>
        </is>
      </c>
      <c r="U11662" s="22" t="inlineStr">
        <is>
          <t>S5100023J - Osatek, S.A. (Impulsora)</t>
        </is>
      </c>
      <c r="V11662" s="22" t="inlineStr">
        <is>
          <t>Director Gerente</t>
        </is>
      </c>
      <c r="W11662" s="22" t="inlineStr">
        <is>
          <t/>
        </is>
      </c>
      <c r="X11662" s="22" t="inlineStr">
        <is>
          <t/>
        </is>
      </c>
      <c r="Y11662" s="22" t="inlineStr">
        <is>
          <t/>
        </is>
      </c>
      <c r="Z11662" s="22" t="inlineStr">
        <is>
          <t>https://www.contratacion.euskadi.eus/anuncio_contratacion/senaletica-osatek-txagorritxu/webkpe00-kpesimpc/es/</t>
        </is>
      </c>
      <c r="AA11662" s="22" t="inlineStr">
        <is>
          <t>https://www.contratacion.euskadi.eus/webkpe00-kpesimpc/es/contenidos/anuncio_contratacion/expcm481905/es_doc/index.html</t>
        </is>
      </c>
      <c r="AB11662" s="22" t="inlineStr">
        <is>
          <t>https://www.contratacion.euskadi.eus/contenidos/anuncio_contratacion/expcm481905/es_doc/data/es_r01dtpd019c09ba0523b393277626fa42eb1fd298a</t>
        </is>
      </c>
      <c r="AC11662" s="22" t="inlineStr">
        <is>
          <t>https://www.contratacion.euskadi.eus/contenidos/anuncio_contratacion/expcm481905/r01Index/expcm481905-idxContent.xml</t>
        </is>
      </c>
      <c r="AD11662" s="22" t="inlineStr">
        <is>
          <t>29/01/2026</t>
        </is>
      </c>
      <c r="AE11662" s="22" t="inlineStr">
        <is>
          <t>r01eEF101135D3F04C4806230B827B80FC4755949557</t>
        </is>
      </c>
      <c r="AF11662" s="22" t="inlineStr">
        <is>
          <t>Osakidetza - Servicio Vasco de Salud</t>
        </is>
      </c>
      <c r="AG11662" s="22" t="inlineStr">
        <is>
          <t>r01epd011aecfef05b254392e1740bdac3840ff67</t>
        </is>
      </c>
      <c r="AH11662" s="22" t="inlineStr">
        <is>
          <t>OSATEK</t>
        </is>
      </c>
      <c r="AI11662" s="22" t="inlineStr">
        <is>
          <t/>
        </is>
      </c>
      <c r="AJ11662" s="22" t="inlineStr">
        <is>
          <t/>
        </is>
      </c>
    </row>
    <row r="11663" customHeight="true" ht="15.0">
      <c r="A11663" s="22" t="inlineStr">
        <is>
          <t>Solicitud de emisión de certificados</t>
        </is>
      </c>
      <c r="B11663" s="22" t="inlineStr">
        <is>
          <t/>
        </is>
      </c>
      <c r="C11663" s="22" t="inlineStr">
        <is>
          <t>Gobierno Vasco</t>
        </is>
      </c>
      <c r="D11663" s="22" t="inlineStr">
        <is>
          <t/>
        </is>
      </c>
      <c r="E11663" s="22" t="inlineStr">
        <is>
          <t/>
        </is>
      </c>
      <c r="F11663" s="22" t="inlineStr">
        <is>
          <t/>
        </is>
      </c>
      <c r="G11663" s="22" t="inlineStr">
        <is>
          <t>Solicitud de emisión de certificados</t>
        </is>
      </c>
      <c r="H11663" s="22" t="inlineStr">
        <is>
          <t>Solicitud de emisión de certificados</t>
        </is>
      </c>
      <c r="I11663" s="22" t="inlineStr">
        <is>
          <t/>
        </is>
      </c>
      <c r="J11663" s="22" t="inlineStr">
        <is>
          <t>29/01/2026</t>
        </is>
      </c>
      <c r="K11663" s="22" t="inlineStr">
        <is>
          <t>O-0096/2025</t>
        </is>
      </c>
      <c r="L11663" s="22" t="inlineStr">
        <is>
          <t>Adjudicación provisional / definitiva</t>
        </is>
      </c>
      <c r="M11663" s="22" t="inlineStr">
        <is>
          <t>true</t>
        </is>
      </c>
      <c r="N11663" s="22" t="inlineStr">
        <is>
          <t/>
        </is>
      </c>
      <c r="O11663" s="22" t="inlineStr">
        <is>
          <t/>
        </is>
      </c>
      <c r="P11663" s="22" t="inlineStr">
        <is>
          <t/>
        </is>
      </c>
      <c r="Q11663" s="22" t="inlineStr">
        <is>
          <t/>
        </is>
      </c>
      <c r="R11663" s="22" t="inlineStr">
        <is>
          <t/>
        </is>
      </c>
      <c r="S11663" s="22" t="inlineStr">
        <is>
          <t>https://www.contratacion.euskadi.eus/webkpe00-kpeperfi/es/contenidos/anuncio_contratacion/expcm481906/es_doc/images/logo_oskidetza_30.jpg</t>
        </is>
      </c>
      <c r="T11663" s="22" t="inlineStr">
        <is>
          <t>OSAKIDETZA - Servicio Vasco de Salud</t>
        </is>
      </c>
      <c r="U11663" s="22" t="inlineStr">
        <is>
          <t>S5100023J - Osatek, S.A. (Impulsora)</t>
        </is>
      </c>
      <c r="V11663" s="22" t="inlineStr">
        <is>
          <t>Director Gerente</t>
        </is>
      </c>
      <c r="W11663" s="22" t="inlineStr">
        <is>
          <t/>
        </is>
      </c>
      <c r="X11663" s="22" t="inlineStr">
        <is>
          <t/>
        </is>
      </c>
      <c r="Y11663" s="22" t="inlineStr">
        <is>
          <t/>
        </is>
      </c>
      <c r="Z11663" s="22" t="inlineStr">
        <is>
          <t>https://www.contratacion.euskadi.eus/anuncio_contratacion/solicitud-emision-certificados/expcm481906/webkpe00-kpesimpc/es/</t>
        </is>
      </c>
      <c r="AA11663" s="22" t="inlineStr">
        <is>
          <t>https://www.contratacion.euskadi.eus/webkpe00-kpesimpc/es/contenidos/anuncio_contratacion/expcm481906/es_doc/index.html</t>
        </is>
      </c>
      <c r="AB11663" s="22" t="inlineStr">
        <is>
          <t>https://www.contratacion.euskadi.eus/contenidos/anuncio_contratacion/expcm481906/es_doc/data/es_r01dtpd019c09ba2cd3b393277acc93c93cbd73d13</t>
        </is>
      </c>
      <c r="AC11663" s="22" t="inlineStr">
        <is>
          <t>https://www.contratacion.euskadi.eus/contenidos/anuncio_contratacion/expcm481906/r01Index/expcm481906-idxContent.xml</t>
        </is>
      </c>
      <c r="AD11663" s="22" t="inlineStr">
        <is>
          <t>29/01/2026</t>
        </is>
      </c>
      <c r="AE11663" s="22" t="inlineStr">
        <is>
          <t>r01eEF101135D3F04C4806230B827B80FC4755949557</t>
        </is>
      </c>
      <c r="AF11663" s="22" t="inlineStr">
        <is>
          <t>Osakidetza - Servicio Vasco de Salud</t>
        </is>
      </c>
      <c r="AG11663" s="22" t="inlineStr">
        <is>
          <t>r01epd011aecfef05b254392e1740bdac3840ff67</t>
        </is>
      </c>
      <c r="AH11663" s="22" t="inlineStr">
        <is>
          <t>OSATEK</t>
        </is>
      </c>
      <c r="AI11663" s="22" t="inlineStr">
        <is>
          <t/>
        </is>
      </c>
      <c r="AJ11663" s="22" t="inlineStr">
        <is>
          <t/>
        </is>
      </c>
    </row>
    <row r="11664" customHeight="true" ht="15.0">
      <c r="A11664" s="22" t="inlineStr">
        <is>
          <t>Alquiler envase botella médica</t>
        </is>
      </c>
      <c r="B11664" s="22" t="inlineStr">
        <is>
          <t/>
        </is>
      </c>
      <c r="C11664" s="22" t="inlineStr">
        <is>
          <t>Gobierno Vasco</t>
        </is>
      </c>
      <c r="D11664" s="22" t="inlineStr">
        <is>
          <t/>
        </is>
      </c>
      <c r="E11664" s="22" t="inlineStr">
        <is>
          <t/>
        </is>
      </c>
      <c r="F11664" s="22" t="inlineStr">
        <is>
          <t/>
        </is>
      </c>
      <c r="G11664" s="22" t="inlineStr">
        <is>
          <t>Alquiler envase botella médica</t>
        </is>
      </c>
      <c r="H11664" s="22" t="inlineStr">
        <is>
          <t>Alquiler envase botella médica</t>
        </is>
      </c>
      <c r="I11664" s="22" t="inlineStr">
        <is>
          <t/>
        </is>
      </c>
      <c r="J11664" s="22" t="inlineStr">
        <is>
          <t>29/01/2026</t>
        </is>
      </c>
      <c r="K11664" s="22" t="inlineStr">
        <is>
          <t>T-0099/2025</t>
        </is>
      </c>
      <c r="L11664" s="22" t="inlineStr">
        <is>
          <t>Adjudicación provisional / definitiva</t>
        </is>
      </c>
      <c r="M11664" s="22" t="inlineStr">
        <is>
          <t>true</t>
        </is>
      </c>
      <c r="N11664" s="22" t="inlineStr">
        <is>
          <t/>
        </is>
      </c>
      <c r="O11664" s="22" t="inlineStr">
        <is>
          <t/>
        </is>
      </c>
      <c r="P11664" s="22" t="inlineStr">
        <is>
          <t/>
        </is>
      </c>
      <c r="Q11664" s="22" t="inlineStr">
        <is>
          <t/>
        </is>
      </c>
      <c r="R11664" s="22" t="inlineStr">
        <is>
          <t/>
        </is>
      </c>
      <c r="S11664" s="22" t="inlineStr">
        <is>
          <t>https://www.contratacion.euskadi.eus/webkpe00-kpeperfi/es/contenidos/anuncio_contratacion/expcm481907/es_doc/images/logo_oskidetza_30.jpg</t>
        </is>
      </c>
      <c r="T11664" s="22" t="inlineStr">
        <is>
          <t>OSAKIDETZA - Servicio Vasco de Salud</t>
        </is>
      </c>
      <c r="U11664" s="22" t="inlineStr">
        <is>
          <t>S5100023J - Osatek, S.A. (Impulsora)</t>
        </is>
      </c>
      <c r="V11664" s="22" t="inlineStr">
        <is>
          <t>Director Gerente</t>
        </is>
      </c>
      <c r="W11664" s="22" t="inlineStr">
        <is>
          <t/>
        </is>
      </c>
      <c r="X11664" s="22" t="inlineStr">
        <is>
          <t/>
        </is>
      </c>
      <c r="Y11664" s="22" t="inlineStr">
        <is>
          <t/>
        </is>
      </c>
      <c r="Z11664" s="22" t="inlineStr">
        <is>
          <t>https://www.contratacion.euskadi.eus/anuncio_contratacion/alquiler-envase-botella-medica/expcm481907/webkpe00-kpesimpc/es/</t>
        </is>
      </c>
      <c r="AA11664" s="22" t="inlineStr">
        <is>
          <t>https://www.contratacion.euskadi.eus/webkpe00-kpesimpc/es/contenidos/anuncio_contratacion/expcm481907/es_doc/index.html</t>
        </is>
      </c>
      <c r="AB11664" s="22" t="inlineStr">
        <is>
          <t>https://www.contratacion.euskadi.eus/contenidos/anuncio_contratacion/expcm481907/es_doc/data/es_r01dtpd19c09be73802b689bacbc9e683dda6314cb</t>
        </is>
      </c>
      <c r="AC11664" s="22" t="inlineStr">
        <is>
          <t>https://www.contratacion.euskadi.eus/contenidos/anuncio_contratacion/expcm481907/r01Index/expcm481907-idxContent.xml</t>
        </is>
      </c>
      <c r="AD11664" s="22" t="inlineStr">
        <is>
          <t>29/01/2026</t>
        </is>
      </c>
      <c r="AE11664" s="22" t="inlineStr">
        <is>
          <t>r01eEF101135D3F04C4806230B827B80FC4755949557</t>
        </is>
      </c>
      <c r="AF11664" s="22" t="inlineStr">
        <is>
          <t>Osakidetza - Servicio Vasco de Salud</t>
        </is>
      </c>
      <c r="AG11664" s="22" t="inlineStr">
        <is>
          <t>r01epd011aecfef05b254392e1740bdac3840ff67</t>
        </is>
      </c>
      <c r="AH11664" s="22" t="inlineStr">
        <is>
          <t>OSATEK</t>
        </is>
      </c>
      <c r="AI11664" s="22" t="inlineStr">
        <is>
          <t/>
        </is>
      </c>
      <c r="AJ11664" s="22" t="inlineStr">
        <is>
          <t/>
        </is>
      </c>
    </row>
    <row r="11665" customHeight="true" ht="15.0">
      <c r="A11665" s="22" t="inlineStr">
        <is>
          <t>Notario, derechos y suplidos</t>
        </is>
      </c>
      <c r="B11665" s="22" t="inlineStr">
        <is>
          <t/>
        </is>
      </c>
      <c r="C11665" s="22" t="inlineStr">
        <is>
          <t>Gobierno Vasco</t>
        </is>
      </c>
      <c r="D11665" s="22" t="inlineStr">
        <is>
          <t/>
        </is>
      </c>
      <c r="E11665" s="22" t="inlineStr">
        <is>
          <t/>
        </is>
      </c>
      <c r="F11665" s="22" t="inlineStr">
        <is>
          <t/>
        </is>
      </c>
      <c r="G11665" s="22" t="inlineStr">
        <is>
          <t>Notario, derechos y suplidos</t>
        </is>
      </c>
      <c r="H11665" s="22" t="inlineStr">
        <is>
          <t>Notario, derechos y suplidos</t>
        </is>
      </c>
      <c r="I11665" s="22" t="inlineStr">
        <is>
          <t/>
        </is>
      </c>
      <c r="J11665" s="22" t="inlineStr">
        <is>
          <t>29/01/2026</t>
        </is>
      </c>
      <c r="K11665" s="22" t="inlineStr">
        <is>
          <t>O-0101/2025</t>
        </is>
      </c>
      <c r="L11665" s="22" t="inlineStr">
        <is>
          <t>Adjudicación provisional / definitiva</t>
        </is>
      </c>
      <c r="M11665" s="22" t="inlineStr">
        <is>
          <t>true</t>
        </is>
      </c>
      <c r="N11665" s="22" t="inlineStr">
        <is>
          <t/>
        </is>
      </c>
      <c r="O11665" s="22" t="inlineStr">
        <is>
          <t/>
        </is>
      </c>
      <c r="P11665" s="22" t="inlineStr">
        <is>
          <t/>
        </is>
      </c>
      <c r="Q11665" s="22" t="inlineStr">
        <is>
          <t/>
        </is>
      </c>
      <c r="R11665" s="22" t="inlineStr">
        <is>
          <t/>
        </is>
      </c>
      <c r="S11665" s="22" t="inlineStr">
        <is>
          <t>https://www.contratacion.euskadi.eus/webkpe00-kpeperfi/es/contenidos/anuncio_contratacion/expcm481908/es_doc/images/logo_oskidetza_30.jpg</t>
        </is>
      </c>
      <c r="T11665" s="22" t="inlineStr">
        <is>
          <t>OSAKIDETZA - Servicio Vasco de Salud</t>
        </is>
      </c>
      <c r="U11665" s="22" t="inlineStr">
        <is>
          <t>S5100023J - Osatek, S.A. (Impulsora)</t>
        </is>
      </c>
      <c r="V11665" s="22" t="inlineStr">
        <is>
          <t>Director Gerente</t>
        </is>
      </c>
      <c r="W11665" s="22" t="inlineStr">
        <is>
          <t/>
        </is>
      </c>
      <c r="X11665" s="22" t="inlineStr">
        <is>
          <t/>
        </is>
      </c>
      <c r="Y11665" s="22" t="inlineStr">
        <is>
          <t/>
        </is>
      </c>
      <c r="Z11665" s="22" t="inlineStr">
        <is>
          <t>https://www.contratacion.euskadi.eus/anuncio_contratacion/notario-derechos-y-suplidos/expcm481908/webkpe00-kpesimpc/es/</t>
        </is>
      </c>
      <c r="AA11665" s="22" t="inlineStr">
        <is>
          <t>https://www.contratacion.euskadi.eus/webkpe00-kpesimpc/es/contenidos/anuncio_contratacion/expcm481908/es_doc/index.html</t>
        </is>
      </c>
      <c r="AB11665" s="22" t="inlineStr">
        <is>
          <t>https://www.contratacion.euskadi.eus/contenidos/anuncio_contratacion/expcm481908/es_doc/data/es_r01dtpd19c09be9b7d2b689bac2517539db1d158c7</t>
        </is>
      </c>
      <c r="AC11665" s="22" t="inlineStr">
        <is>
          <t>https://www.contratacion.euskadi.eus/contenidos/anuncio_contratacion/expcm481908/r01Index/expcm481908-idxContent.xml</t>
        </is>
      </c>
      <c r="AD11665" s="22" t="inlineStr">
        <is>
          <t>29/01/2026</t>
        </is>
      </c>
      <c r="AE11665" s="22" t="inlineStr">
        <is>
          <t>r01eEF101135D3F04C4806230B827B80FC4755949557</t>
        </is>
      </c>
      <c r="AF11665" s="22" t="inlineStr">
        <is>
          <t>Osakidetza - Servicio Vasco de Salud</t>
        </is>
      </c>
      <c r="AG11665" s="22" t="inlineStr">
        <is>
          <t>r01epd011aecfef05b254392e1740bdac3840ff67</t>
        </is>
      </c>
      <c r="AH11665" s="22" t="inlineStr">
        <is>
          <t>OSATEK</t>
        </is>
      </c>
      <c r="AI11665" s="22" t="inlineStr">
        <is>
          <t/>
        </is>
      </c>
      <c r="AJ11665" s="22" t="inlineStr">
        <is>
          <t/>
        </is>
      </c>
    </row>
    <row r="11666" customHeight="true" ht="15.0">
      <c r="A11666" s="22" t="inlineStr">
        <is>
          <t>Limpieza uniformes</t>
        </is>
      </c>
      <c r="B11666" s="22" t="inlineStr">
        <is>
          <t/>
        </is>
      </c>
      <c r="C11666" s="22" t="inlineStr">
        <is>
          <t>Gobierno Vasco</t>
        </is>
      </c>
      <c r="D11666" s="22" t="inlineStr">
        <is>
          <t/>
        </is>
      </c>
      <c r="E11666" s="22" t="inlineStr">
        <is>
          <t/>
        </is>
      </c>
      <c r="F11666" s="22" t="inlineStr">
        <is>
          <t/>
        </is>
      </c>
      <c r="G11666" s="22" t="inlineStr">
        <is>
          <t>Limpieza uniformes</t>
        </is>
      </c>
      <c r="H11666" s="22" t="inlineStr">
        <is>
          <t>Limpieza uniformes</t>
        </is>
      </c>
      <c r="I11666" s="22" t="inlineStr">
        <is>
          <t/>
        </is>
      </c>
      <c r="J11666" s="22" t="inlineStr">
        <is>
          <t>29/01/2026</t>
        </is>
      </c>
      <c r="K11666" s="22" t="inlineStr">
        <is>
          <t>AB-0102/2025</t>
        </is>
      </c>
      <c r="L11666" s="22" t="inlineStr">
        <is>
          <t>Adjudicación provisional / definitiva</t>
        </is>
      </c>
      <c r="M11666" s="22" t="inlineStr">
        <is>
          <t>true</t>
        </is>
      </c>
      <c r="N11666" s="22" t="inlineStr">
        <is>
          <t/>
        </is>
      </c>
      <c r="O11666" s="22" t="inlineStr">
        <is>
          <t/>
        </is>
      </c>
      <c r="P11666" s="22" t="inlineStr">
        <is>
          <t/>
        </is>
      </c>
      <c r="Q11666" s="22" t="inlineStr">
        <is>
          <t/>
        </is>
      </c>
      <c r="R11666" s="22" t="inlineStr">
        <is>
          <t/>
        </is>
      </c>
      <c r="S11666" s="22" t="inlineStr">
        <is>
          <t>https://www.contratacion.euskadi.eus/webkpe00-kpeperfi/es/contenidos/anuncio_contratacion/expcm481909/es_doc/images/logo_oskidetza_30.jpg</t>
        </is>
      </c>
      <c r="T11666" s="22" t="inlineStr">
        <is>
          <t>OSAKIDETZA - Servicio Vasco de Salud</t>
        </is>
      </c>
      <c r="U11666" s="22" t="inlineStr">
        <is>
          <t>S5100023J - Osatek, S.A. (Impulsora)</t>
        </is>
      </c>
      <c r="V11666" s="22" t="inlineStr">
        <is>
          <t>Director Gerente</t>
        </is>
      </c>
      <c r="W11666" s="22" t="inlineStr">
        <is>
          <t/>
        </is>
      </c>
      <c r="X11666" s="22" t="inlineStr">
        <is>
          <t/>
        </is>
      </c>
      <c r="Y11666" s="22" t="inlineStr">
        <is>
          <t/>
        </is>
      </c>
      <c r="Z11666" s="22" t="inlineStr">
        <is>
          <t>https://www.contratacion.euskadi.eus/anuncio_contratacion/limpieza-uniformes/expcm481909/webkpe00-kpesimpc/es/</t>
        </is>
      </c>
      <c r="AA11666" s="22" t="inlineStr">
        <is>
          <t>https://www.contratacion.euskadi.eus/webkpe00-kpesimpc/es/contenidos/anuncio_contratacion/expcm481909/es_doc/index.html</t>
        </is>
      </c>
      <c r="AB11666" s="22" t="inlineStr">
        <is>
          <t>https://www.contratacion.euskadi.eus/contenidos/anuncio_contratacion/expcm481909/es_doc/data/es_r01dtpd19c09bec4192b689bacf1a8115ccc7f6626</t>
        </is>
      </c>
      <c r="AC11666" s="22" t="inlineStr">
        <is>
          <t>https://www.contratacion.euskadi.eus/contenidos/anuncio_contratacion/expcm481909/r01Index/expcm481909-idxContent.xml</t>
        </is>
      </c>
      <c r="AD11666" s="22" t="inlineStr">
        <is>
          <t>29/01/2026</t>
        </is>
      </c>
      <c r="AE11666" s="22" t="inlineStr">
        <is>
          <t>r01eEF101135D3F04C4806230B827B80FC4755949557</t>
        </is>
      </c>
      <c r="AF11666" s="22" t="inlineStr">
        <is>
          <t>Osakidetza - Servicio Vasco de Salud</t>
        </is>
      </c>
      <c r="AG11666" s="22" t="inlineStr">
        <is>
          <t>r01epd011aecfef05b254392e1740bdac3840ff67</t>
        </is>
      </c>
      <c r="AH11666" s="22" t="inlineStr">
        <is>
          <t>OSATEK</t>
        </is>
      </c>
      <c r="AI11666" s="22" t="inlineStr">
        <is>
          <t/>
        </is>
      </c>
      <c r="AJ11666" s="22" t="inlineStr">
        <is>
          <t/>
        </is>
      </c>
    </row>
    <row r="11667" customHeight="true" ht="15.0">
      <c r="A11667" s="22" t="inlineStr">
        <is>
          <t>Limpieza uniformes</t>
        </is>
      </c>
      <c r="B11667" s="22" t="inlineStr">
        <is>
          <t/>
        </is>
      </c>
      <c r="C11667" s="22" t="inlineStr">
        <is>
          <t>Gobierno Vasco</t>
        </is>
      </c>
      <c r="D11667" s="22" t="inlineStr">
        <is>
          <t/>
        </is>
      </c>
      <c r="E11667" s="22" t="inlineStr">
        <is>
          <t/>
        </is>
      </c>
      <c r="F11667" s="22" t="inlineStr">
        <is>
          <t/>
        </is>
      </c>
      <c r="G11667" s="22" t="inlineStr">
        <is>
          <t>Limpieza uniformes</t>
        </is>
      </c>
      <c r="H11667" s="22" t="inlineStr">
        <is>
          <t>Limpieza uniformes</t>
        </is>
      </c>
      <c r="I11667" s="22" t="inlineStr">
        <is>
          <t/>
        </is>
      </c>
      <c r="J11667" s="22" t="inlineStr">
        <is>
          <t>29/01/2026</t>
        </is>
      </c>
      <c r="K11667" s="22" t="inlineStr">
        <is>
          <t>D-0103/2025</t>
        </is>
      </c>
      <c r="L11667" s="22" t="inlineStr">
        <is>
          <t>Adjudicación provisional / definitiva</t>
        </is>
      </c>
      <c r="M11667" s="22" t="inlineStr">
        <is>
          <t>true</t>
        </is>
      </c>
      <c r="N11667" s="22" t="inlineStr">
        <is>
          <t/>
        </is>
      </c>
      <c r="O11667" s="22" t="inlineStr">
        <is>
          <t/>
        </is>
      </c>
      <c r="P11667" s="22" t="inlineStr">
        <is>
          <t/>
        </is>
      </c>
      <c r="Q11667" s="22" t="inlineStr">
        <is>
          <t/>
        </is>
      </c>
      <c r="R11667" s="22" t="inlineStr">
        <is>
          <t/>
        </is>
      </c>
      <c r="S11667" s="22" t="inlineStr">
        <is>
          <t>https://www.contratacion.euskadi.eus/webkpe00-kpeperfi/es/contenidos/anuncio_contratacion/expcm481910/es_doc/images/logo_oskidetza_30.jpg</t>
        </is>
      </c>
      <c r="T11667" s="22" t="inlineStr">
        <is>
          <t>OSAKIDETZA - Servicio Vasco de Salud</t>
        </is>
      </c>
      <c r="U11667" s="22" t="inlineStr">
        <is>
          <t>S5100023J - Osatek, S.A. (Impulsora)</t>
        </is>
      </c>
      <c r="V11667" s="22" t="inlineStr">
        <is>
          <t>Director Gerente</t>
        </is>
      </c>
      <c r="W11667" s="22" t="inlineStr">
        <is>
          <t/>
        </is>
      </c>
      <c r="X11667" s="22" t="inlineStr">
        <is>
          <t/>
        </is>
      </c>
      <c r="Y11667" s="22" t="inlineStr">
        <is>
          <t/>
        </is>
      </c>
      <c r="Z11667" s="22" t="inlineStr">
        <is>
          <t>https://www.contratacion.euskadi.eus/anuncio_contratacion/limpieza-uniformes/expcm481910/webkpe00-kpesimpc/es/</t>
        </is>
      </c>
      <c r="AA11667" s="22" t="inlineStr">
        <is>
          <t>https://www.contratacion.euskadi.eus/webkpe00-kpesimpc/es/contenidos/anuncio_contratacion/expcm481910/es_doc/index.html</t>
        </is>
      </c>
      <c r="AB11667" s="22" t="inlineStr">
        <is>
          <t>https://www.contratacion.euskadi.eus/contenidos/anuncio_contratacion/expcm481910/es_doc/data/es_r01dtpd19c09c2b4432559b7582447a4a443dd4c7e</t>
        </is>
      </c>
      <c r="AC11667" s="22" t="inlineStr">
        <is>
          <t>https://www.contratacion.euskadi.eus/contenidos/anuncio_contratacion/expcm481910/r01Index/expcm481910-idxContent.xml</t>
        </is>
      </c>
      <c r="AD11667" s="22" t="inlineStr">
        <is>
          <t>29/01/2026</t>
        </is>
      </c>
      <c r="AE11667" s="22" t="inlineStr">
        <is>
          <t>r01eEF101135D3F04C4806230B827B80FC4755949557</t>
        </is>
      </c>
      <c r="AF11667" s="22" t="inlineStr">
        <is>
          <t>Osakidetza - Servicio Vasco de Salud</t>
        </is>
      </c>
      <c r="AG11667" s="22" t="inlineStr">
        <is>
          <t>r01epd011aecfef05b254392e1740bdac3840ff67</t>
        </is>
      </c>
      <c r="AH11667" s="22" t="inlineStr">
        <is>
          <t>OSATEK</t>
        </is>
      </c>
      <c r="AI11667" s="22" t="inlineStr">
        <is>
          <t/>
        </is>
      </c>
      <c r="AJ11667" s="22" t="inlineStr">
        <is>
          <t/>
        </is>
      </c>
    </row>
    <row r="11668" customHeight="true" ht="15.0">
      <c r="A11668" s="22" t="inlineStr">
        <is>
          <t>Custodia cajas con documentación</t>
        </is>
      </c>
      <c r="B11668" s="22" t="inlineStr">
        <is>
          <t/>
        </is>
      </c>
      <c r="C11668" s="22" t="inlineStr">
        <is>
          <t>Gobierno Vasco</t>
        </is>
      </c>
      <c r="D11668" s="22" t="inlineStr">
        <is>
          <t/>
        </is>
      </c>
      <c r="E11668" s="22" t="inlineStr">
        <is>
          <t/>
        </is>
      </c>
      <c r="F11668" s="22" t="inlineStr">
        <is>
          <t/>
        </is>
      </c>
      <c r="G11668" s="22" t="inlineStr">
        <is>
          <t>Custodia cajas con documentación</t>
        </is>
      </c>
      <c r="H11668" s="22" t="inlineStr">
        <is>
          <t>Custodia cajas con documentación</t>
        </is>
      </c>
      <c r="I11668" s="22" t="inlineStr">
        <is>
          <t/>
        </is>
      </c>
      <c r="J11668" s="22" t="inlineStr">
        <is>
          <t>29/01/2026</t>
        </is>
      </c>
      <c r="K11668" s="22" t="inlineStr">
        <is>
          <t>O-0105/2025</t>
        </is>
      </c>
      <c r="L11668" s="22" t="inlineStr">
        <is>
          <t>Adjudicación provisional / definitiva</t>
        </is>
      </c>
      <c r="M11668" s="22" t="inlineStr">
        <is>
          <t>true</t>
        </is>
      </c>
      <c r="N11668" s="22" t="inlineStr">
        <is>
          <t/>
        </is>
      </c>
      <c r="O11668" s="22" t="inlineStr">
        <is>
          <t/>
        </is>
      </c>
      <c r="P11668" s="22" t="inlineStr">
        <is>
          <t/>
        </is>
      </c>
      <c r="Q11668" s="22" t="inlineStr">
        <is>
          <t/>
        </is>
      </c>
      <c r="R11668" s="22" t="inlineStr">
        <is>
          <t/>
        </is>
      </c>
      <c r="S11668" s="22" t="inlineStr">
        <is>
          <t>https://www.contratacion.euskadi.eus/webkpe00-kpeperfi/es/contenidos/anuncio_contratacion/expcm481911/es_doc/images/logo_oskidetza_30.jpg</t>
        </is>
      </c>
      <c r="T11668" s="22" t="inlineStr">
        <is>
          <t>OSAKIDETZA - Servicio Vasco de Salud</t>
        </is>
      </c>
      <c r="U11668" s="22" t="inlineStr">
        <is>
          <t>S5100023J - Osatek, S.A. (Impulsora)</t>
        </is>
      </c>
      <c r="V11668" s="22" t="inlineStr">
        <is>
          <t>Director Gerente</t>
        </is>
      </c>
      <c r="W11668" s="22" t="inlineStr">
        <is>
          <t/>
        </is>
      </c>
      <c r="X11668" s="22" t="inlineStr">
        <is>
          <t/>
        </is>
      </c>
      <c r="Y11668" s="22" t="inlineStr">
        <is>
          <t/>
        </is>
      </c>
      <c r="Z11668" s="22" t="inlineStr">
        <is>
          <t>https://www.contratacion.euskadi.eus/anuncio_contratacion/custodia-cajas-documentacion/expcm481911/webkpe00-kpesimpc/es/</t>
        </is>
      </c>
      <c r="AA11668" s="22" t="inlineStr">
        <is>
          <t>https://www.contratacion.euskadi.eus/webkpe00-kpesimpc/es/contenidos/anuncio_contratacion/expcm481911/es_doc/index.html</t>
        </is>
      </c>
      <c r="AB11668" s="22" t="inlineStr">
        <is>
          <t>https://www.contratacion.euskadi.eus/contenidos/anuncio_contratacion/expcm481911/es_doc/data/es_r01dtpd19c09c2dc5c2559b7588c369463e8a8854b</t>
        </is>
      </c>
      <c r="AC11668" s="22" t="inlineStr">
        <is>
          <t>https://www.contratacion.euskadi.eus/contenidos/anuncio_contratacion/expcm481911/r01Index/expcm481911-idxContent.xml</t>
        </is>
      </c>
      <c r="AD11668" s="22" t="inlineStr">
        <is>
          <t>29/01/2026</t>
        </is>
      </c>
      <c r="AE11668" s="22" t="inlineStr">
        <is>
          <t>r01eEF101135D3F04C4806230B827B80FC4755949557</t>
        </is>
      </c>
      <c r="AF11668" s="22" t="inlineStr">
        <is>
          <t>Osakidetza - Servicio Vasco de Salud</t>
        </is>
      </c>
      <c r="AG11668" s="22" t="inlineStr">
        <is>
          <t>r01epd011aecfef05b254392e1740bdac3840ff67</t>
        </is>
      </c>
      <c r="AH11668" s="22" t="inlineStr">
        <is>
          <t>OSATEK</t>
        </is>
      </c>
      <c r="AI11668" s="22" t="inlineStr">
        <is>
          <t/>
        </is>
      </c>
      <c r="AJ11668" s="22" t="inlineStr">
        <is>
          <t/>
        </is>
      </c>
    </row>
    <row r="11669" customHeight="true" ht="15.0">
      <c r="A11669" s="22" t="inlineStr">
        <is>
          <t>Mensajería</t>
        </is>
      </c>
      <c r="B11669" s="22" t="inlineStr">
        <is>
          <t/>
        </is>
      </c>
      <c r="C11669" s="22" t="inlineStr">
        <is>
          <t>Gobierno Vasco</t>
        </is>
      </c>
      <c r="D11669" s="22" t="inlineStr">
        <is>
          <t/>
        </is>
      </c>
      <c r="E11669" s="22" t="inlineStr">
        <is>
          <t/>
        </is>
      </c>
      <c r="F11669" s="22" t="inlineStr">
        <is>
          <t/>
        </is>
      </c>
      <c r="G11669" s="22" t="inlineStr">
        <is>
          <t>Mensajería</t>
        </is>
      </c>
      <c r="H11669" s="22" t="inlineStr">
        <is>
          <t>Mensajería</t>
        </is>
      </c>
      <c r="I11669" s="22" t="inlineStr">
        <is>
          <t/>
        </is>
      </c>
      <c r="J11669" s="22" t="inlineStr">
        <is>
          <t>29/01/2026</t>
        </is>
      </c>
      <c r="K11669" s="22" t="inlineStr">
        <is>
          <t>O-0106/2025</t>
        </is>
      </c>
      <c r="L11669" s="22" t="inlineStr">
        <is>
          <t>Adjudicación provisional / definitiva</t>
        </is>
      </c>
      <c r="M11669" s="22" t="inlineStr">
        <is>
          <t>true</t>
        </is>
      </c>
      <c r="N11669" s="22" t="inlineStr">
        <is>
          <t/>
        </is>
      </c>
      <c r="O11669" s="22" t="inlineStr">
        <is>
          <t/>
        </is>
      </c>
      <c r="P11669" s="22" t="inlineStr">
        <is>
          <t/>
        </is>
      </c>
      <c r="Q11669" s="22" t="inlineStr">
        <is>
          <t/>
        </is>
      </c>
      <c r="R11669" s="22" t="inlineStr">
        <is>
          <t/>
        </is>
      </c>
      <c r="S11669" s="22" t="inlineStr">
        <is>
          <t>https://www.contratacion.euskadi.eus/webkpe00-kpeperfi/es/contenidos/anuncio_contratacion/expcm481912/es_doc/images/logo_oskidetza_30.jpg</t>
        </is>
      </c>
      <c r="T11669" s="22" t="inlineStr">
        <is>
          <t>OSAKIDETZA - Servicio Vasco de Salud</t>
        </is>
      </c>
      <c r="U11669" s="22" t="inlineStr">
        <is>
          <t>S5100023J - Osatek, S.A. (Impulsora)</t>
        </is>
      </c>
      <c r="V11669" s="22" t="inlineStr">
        <is>
          <t>Director Gerente</t>
        </is>
      </c>
      <c r="W11669" s="22" t="inlineStr">
        <is>
          <t/>
        </is>
      </c>
      <c r="X11669" s="22" t="inlineStr">
        <is>
          <t/>
        </is>
      </c>
      <c r="Y11669" s="22" t="inlineStr">
        <is>
          <t/>
        </is>
      </c>
      <c r="Z11669" s="22" t="inlineStr">
        <is>
          <t>https://www.contratacion.euskadi.eus/anuncio_contratacion/mensajeria/expcm481912/webkpe00-kpesimpc/es/</t>
        </is>
      </c>
      <c r="AA11669" s="22" t="inlineStr">
        <is>
          <t>https://www.contratacion.euskadi.eus/webkpe00-kpesimpc/es/contenidos/anuncio_contratacion/expcm481912/es_doc/index.html</t>
        </is>
      </c>
      <c r="AB11669" s="22" t="inlineStr">
        <is>
          <t>https://www.contratacion.euskadi.eus/contenidos/anuncio_contratacion/expcm481912/es_doc/data/es_r01dtpd19c09c304572559b758b27adc09a853cccf</t>
        </is>
      </c>
      <c r="AC11669" s="22" t="inlineStr">
        <is>
          <t>https://www.contratacion.euskadi.eus/contenidos/anuncio_contratacion/expcm481912/r01Index/expcm481912-idxContent.xml</t>
        </is>
      </c>
      <c r="AD11669" s="22" t="inlineStr">
        <is>
          <t>29/01/2026</t>
        </is>
      </c>
      <c r="AE11669" s="22" t="inlineStr">
        <is>
          <t>r01eEF101135D3F04C4806230B827B80FC4755949557</t>
        </is>
      </c>
      <c r="AF11669" s="22" t="inlineStr">
        <is>
          <t>Osakidetza - Servicio Vasco de Salud</t>
        </is>
      </c>
      <c r="AG11669" s="22" t="inlineStr">
        <is>
          <t>r01epd011aecfef05b254392e1740bdac3840ff67</t>
        </is>
      </c>
      <c r="AH11669" s="22" t="inlineStr">
        <is>
          <t>OSATEK</t>
        </is>
      </c>
      <c r="AI11669" s="22" t="inlineStr">
        <is>
          <t/>
        </is>
      </c>
      <c r="AJ11669" s="22" t="inlineStr">
        <is>
          <t/>
        </is>
      </c>
    </row>
    <row r="11670" customHeight="true" ht="15.0">
      <c r="A11670" s="22" t="inlineStr">
        <is>
          <t>Contenedores y servicio de destrucción de documentación</t>
        </is>
      </c>
      <c r="B11670" s="22" t="inlineStr">
        <is>
          <t/>
        </is>
      </c>
      <c r="C11670" s="22" t="inlineStr">
        <is>
          <t>Gobierno Vasco</t>
        </is>
      </c>
      <c r="D11670" s="22" t="inlineStr">
        <is>
          <t/>
        </is>
      </c>
      <c r="E11670" s="22" t="inlineStr">
        <is>
          <t/>
        </is>
      </c>
      <c r="F11670" s="22" t="inlineStr">
        <is>
          <t/>
        </is>
      </c>
      <c r="G11670" s="22" t="inlineStr">
        <is>
          <t>Contenedores y servicio de destrucción de documentación</t>
        </is>
      </c>
      <c r="H11670" s="22" t="inlineStr">
        <is>
          <t>Contenedores y servicio de destrucción de documentación</t>
        </is>
      </c>
      <c r="I11670" s="22" t="inlineStr">
        <is>
          <t/>
        </is>
      </c>
      <c r="J11670" s="22" t="inlineStr">
        <is>
          <t>29/01/2026</t>
        </is>
      </c>
      <c r="K11670" s="22" t="inlineStr">
        <is>
          <t>O-0107/2025</t>
        </is>
      </c>
      <c r="L11670" s="22" t="inlineStr">
        <is>
          <t>Adjudicación provisional / definitiva</t>
        </is>
      </c>
      <c r="M11670" s="22" t="inlineStr">
        <is>
          <t>true</t>
        </is>
      </c>
      <c r="N11670" s="22" t="inlineStr">
        <is>
          <t/>
        </is>
      </c>
      <c r="O11670" s="22" t="inlineStr">
        <is>
          <t/>
        </is>
      </c>
      <c r="P11670" s="22" t="inlineStr">
        <is>
          <t/>
        </is>
      </c>
      <c r="Q11670" s="22" t="inlineStr">
        <is>
          <t/>
        </is>
      </c>
      <c r="R11670" s="22" t="inlineStr">
        <is>
          <t/>
        </is>
      </c>
      <c r="S11670" s="22" t="inlineStr">
        <is>
          <t>https://www.contratacion.euskadi.eus/webkpe00-kpeperfi/es/contenidos/anuncio_contratacion/expcm481913/es_doc/images/logo_oskidetza_30.jpg</t>
        </is>
      </c>
      <c r="T11670" s="22" t="inlineStr">
        <is>
          <t>OSAKIDETZA - Servicio Vasco de Salud</t>
        </is>
      </c>
      <c r="U11670" s="22" t="inlineStr">
        <is>
          <t>S5100023J - Osatek, S.A. (Impulsora)</t>
        </is>
      </c>
      <c r="V11670" s="22" t="inlineStr">
        <is>
          <t>Director Gerente</t>
        </is>
      </c>
      <c r="W11670" s="22" t="inlineStr">
        <is>
          <t/>
        </is>
      </c>
      <c r="X11670" s="22" t="inlineStr">
        <is>
          <t/>
        </is>
      </c>
      <c r="Y11670" s="22" t="inlineStr">
        <is>
          <t/>
        </is>
      </c>
      <c r="Z11670" s="22" t="inlineStr">
        <is>
          <t>https://www.contratacion.euskadi.eus/anuncio_contratacion/contenedores-y-servicio-destruccion-documentacion/expcm481913/webkpe00-kpesimpc/es/</t>
        </is>
      </c>
      <c r="AA11670" s="22" t="inlineStr">
        <is>
          <t>https://www.contratacion.euskadi.eus/webkpe00-kpesimpc/es/contenidos/anuncio_contratacion/expcm481913/es_doc/index.html</t>
        </is>
      </c>
      <c r="AB11670" s="22" t="inlineStr">
        <is>
          <t>https://www.contratacion.euskadi.eus/contenidos/anuncio_contratacion/expcm481913/es_doc/data/es_r01dtpd19c09c32c362559b758b4d66f4d12ae1e7f</t>
        </is>
      </c>
      <c r="AC11670" s="22" t="inlineStr">
        <is>
          <t>https://www.contratacion.euskadi.eus/contenidos/anuncio_contratacion/expcm481913/r01Index/expcm481913-idxContent.xml</t>
        </is>
      </c>
      <c r="AD11670" s="22" t="inlineStr">
        <is>
          <t>29/01/2026</t>
        </is>
      </c>
      <c r="AE11670" s="22" t="inlineStr">
        <is>
          <t>r01eEF101135D3F04C4806230B827B80FC4755949557</t>
        </is>
      </c>
      <c r="AF11670" s="22" t="inlineStr">
        <is>
          <t>Osakidetza - Servicio Vasco de Salud</t>
        </is>
      </c>
      <c r="AG11670" s="22" t="inlineStr">
        <is>
          <t>r01epd011aecfef05b254392e1740bdac3840ff67</t>
        </is>
      </c>
      <c r="AH11670" s="22" t="inlineStr">
        <is>
          <t>OSATEK</t>
        </is>
      </c>
      <c r="AI11670" s="22" t="inlineStr">
        <is>
          <t/>
        </is>
      </c>
      <c r="AJ11670" s="22" t="inlineStr">
        <is>
          <t/>
        </is>
      </c>
    </row>
    <row r="11671" customHeight="true" ht="15.0">
      <c r="A11671" s="22" t="inlineStr">
        <is>
          <t>Furgoneta para transporte de materiales</t>
        </is>
      </c>
      <c r="B11671" s="22" t="inlineStr">
        <is>
          <t/>
        </is>
      </c>
      <c r="C11671" s="22" t="inlineStr">
        <is>
          <t>Gobierno Vasco</t>
        </is>
      </c>
      <c r="D11671" s="22" t="inlineStr">
        <is>
          <t/>
        </is>
      </c>
      <c r="E11671" s="22" t="inlineStr">
        <is>
          <t/>
        </is>
      </c>
      <c r="F11671" s="22" t="inlineStr">
        <is>
          <t/>
        </is>
      </c>
      <c r="G11671" s="22" t="inlineStr">
        <is>
          <t>Furgoneta para transporte de materiales</t>
        </is>
      </c>
      <c r="H11671" s="22" t="inlineStr">
        <is>
          <t>Furgoneta para transporte de materiales</t>
        </is>
      </c>
      <c r="I11671" s="22" t="inlineStr">
        <is>
          <t/>
        </is>
      </c>
      <c r="J11671" s="22" t="inlineStr">
        <is>
          <t>29/01/2026</t>
        </is>
      </c>
      <c r="K11671" s="22" t="inlineStr">
        <is>
          <t>O-0108/2025</t>
        </is>
      </c>
      <c r="L11671" s="22" t="inlineStr">
        <is>
          <t>Adjudicación provisional / definitiva</t>
        </is>
      </c>
      <c r="M11671" s="22" t="inlineStr">
        <is>
          <t>true</t>
        </is>
      </c>
      <c r="N11671" s="22" t="inlineStr">
        <is>
          <t/>
        </is>
      </c>
      <c r="O11671" s="22" t="inlineStr">
        <is>
          <t/>
        </is>
      </c>
      <c r="P11671" s="22" t="inlineStr">
        <is>
          <t/>
        </is>
      </c>
      <c r="Q11671" s="22" t="inlineStr">
        <is>
          <t/>
        </is>
      </c>
      <c r="R11671" s="22" t="inlineStr">
        <is>
          <t/>
        </is>
      </c>
      <c r="S11671" s="22" t="inlineStr">
        <is>
          <t>https://www.contratacion.euskadi.eus/webkpe00-kpeperfi/es/contenidos/anuncio_contratacion/expcm481914/es_doc/images/logo_oskidetza_30.jpg</t>
        </is>
      </c>
      <c r="T11671" s="22" t="inlineStr">
        <is>
          <t>OSAKIDETZA - Servicio Vasco de Salud</t>
        </is>
      </c>
      <c r="U11671" s="22" t="inlineStr">
        <is>
          <t>S5100023J - Osatek, S.A. (Impulsora)</t>
        </is>
      </c>
      <c r="V11671" s="22" t="inlineStr">
        <is>
          <t>Director Gerente</t>
        </is>
      </c>
      <c r="W11671" s="22" t="inlineStr">
        <is>
          <t/>
        </is>
      </c>
      <c r="X11671" s="22" t="inlineStr">
        <is>
          <t/>
        </is>
      </c>
      <c r="Y11671" s="22" t="inlineStr">
        <is>
          <t/>
        </is>
      </c>
      <c r="Z11671" s="22" t="inlineStr">
        <is>
          <t>https://www.contratacion.euskadi.eus/anuncio_contratacion/furgoneta-transporte-materiales/expcm481914/webkpe00-kpesimpc/es/</t>
        </is>
      </c>
      <c r="AA11671" s="22" t="inlineStr">
        <is>
          <t>https://www.contratacion.euskadi.eus/webkpe00-kpesimpc/es/contenidos/anuncio_contratacion/expcm481914/es_doc/index.html</t>
        </is>
      </c>
      <c r="AB11671" s="22" t="inlineStr">
        <is>
          <t>https://www.contratacion.euskadi.eus/contenidos/anuncio_contratacion/expcm481914/es_doc/data/es_r01dtpd019c09c3542d2559b75890dfbb754a3d091</t>
        </is>
      </c>
      <c r="AC11671" s="22" t="inlineStr">
        <is>
          <t>https://www.contratacion.euskadi.eus/contenidos/anuncio_contratacion/expcm481914/r01Index/expcm481914-idxContent.xml</t>
        </is>
      </c>
      <c r="AD11671" s="22" t="inlineStr">
        <is>
          <t>29/01/2026</t>
        </is>
      </c>
      <c r="AE11671" s="22" t="inlineStr">
        <is>
          <t>r01eEF101135D3F04C4806230B827B80FC4755949557</t>
        </is>
      </c>
      <c r="AF11671" s="22" t="inlineStr">
        <is>
          <t>Osakidetza - Servicio Vasco de Salud</t>
        </is>
      </c>
      <c r="AG11671" s="22" t="inlineStr">
        <is>
          <t>r01epd011aecfef05b254392e1740bdac3840ff67</t>
        </is>
      </c>
      <c r="AH11671" s="22" t="inlineStr">
        <is>
          <t>OSATEK</t>
        </is>
      </c>
      <c r="AI11671" s="22" t="inlineStr">
        <is>
          <t/>
        </is>
      </c>
      <c r="AJ11671" s="22" t="inlineStr">
        <is>
          <t/>
        </is>
      </c>
    </row>
    <row r="11672" customHeight="true" ht="15.0">
      <c r="A11672" s="22" t="inlineStr">
        <is>
          <t>Euskaraldia: Pegatinak</t>
        </is>
      </c>
      <c r="B11672" s="22" t="inlineStr">
        <is>
          <t/>
        </is>
      </c>
      <c r="C11672" s="22" t="inlineStr">
        <is>
          <t>Gobierno Vasco</t>
        </is>
      </c>
      <c r="D11672" s="22" t="inlineStr">
        <is>
          <t/>
        </is>
      </c>
      <c r="E11672" s="22" t="inlineStr">
        <is>
          <t/>
        </is>
      </c>
      <c r="F11672" s="22" t="inlineStr">
        <is>
          <t/>
        </is>
      </c>
      <c r="G11672" s="22" t="inlineStr">
        <is>
          <t>Euskaraldia: Pegatinak</t>
        </is>
      </c>
      <c r="H11672" s="22" t="inlineStr">
        <is>
          <t>Euskaraldia: Pegatinak</t>
        </is>
      </c>
      <c r="I11672" s="22" t="inlineStr">
        <is>
          <t/>
        </is>
      </c>
      <c r="J11672" s="22" t="inlineStr">
        <is>
          <t>29/01/2026</t>
        </is>
      </c>
      <c r="K11672" s="22" t="inlineStr">
        <is>
          <t>O-0109/2025</t>
        </is>
      </c>
      <c r="L11672" s="22" t="inlineStr">
        <is>
          <t>Adjudicación provisional / definitiva</t>
        </is>
      </c>
      <c r="M11672" s="22" t="inlineStr">
        <is>
          <t>true</t>
        </is>
      </c>
      <c r="N11672" s="22" t="inlineStr">
        <is>
          <t/>
        </is>
      </c>
      <c r="O11672" s="22" t="inlineStr">
        <is>
          <t/>
        </is>
      </c>
      <c r="P11672" s="22" t="inlineStr">
        <is>
          <t/>
        </is>
      </c>
      <c r="Q11672" s="22" t="inlineStr">
        <is>
          <t/>
        </is>
      </c>
      <c r="R11672" s="22" t="inlineStr">
        <is>
          <t/>
        </is>
      </c>
      <c r="S11672" s="22" t="inlineStr">
        <is>
          <t>https://www.contratacion.euskadi.eus/webkpe00-kpeperfi/es/contenidos/anuncio_contratacion/expcm481915/es_doc/images/logo_oskidetza_30.jpg</t>
        </is>
      </c>
      <c r="T11672" s="22" t="inlineStr">
        <is>
          <t>OSAKIDETZA - Servicio Vasco de Salud</t>
        </is>
      </c>
      <c r="U11672" s="22" t="inlineStr">
        <is>
          <t>S5100023J - Osatek, S.A. (Impulsora)</t>
        </is>
      </c>
      <c r="V11672" s="22" t="inlineStr">
        <is>
          <t>Director Gerente</t>
        </is>
      </c>
      <c r="W11672" s="22" t="inlineStr">
        <is>
          <t/>
        </is>
      </c>
      <c r="X11672" s="22" t="inlineStr">
        <is>
          <t/>
        </is>
      </c>
      <c r="Y11672" s="22" t="inlineStr">
        <is>
          <t/>
        </is>
      </c>
      <c r="Z11672" s="22" t="inlineStr">
        <is>
          <t>https://www.contratacion.euskadi.eus/anuncio_contratacion/euskaraldia-pegatinak/expcm481915/webkpe00-kpesimpc/es/</t>
        </is>
      </c>
      <c r="AA11672" s="22" t="inlineStr">
        <is>
          <t>https://www.contratacion.euskadi.eus/webkpe00-kpesimpc/es/contenidos/anuncio_contratacion/expcm481915/es_doc/index.html</t>
        </is>
      </c>
      <c r="AB11672" s="22" t="inlineStr">
        <is>
          <t>https://www.contratacion.euskadi.eus/contenidos/anuncio_contratacion/expcm481915/es_doc/data/es_r01dtpd0019c09c748dab39327721493108493cb1c</t>
        </is>
      </c>
      <c r="AC11672" s="22" t="inlineStr">
        <is>
          <t>https://www.contratacion.euskadi.eus/contenidos/anuncio_contratacion/expcm481915/r01Index/expcm481915-idxContent.xml</t>
        </is>
      </c>
      <c r="AD11672" s="22" t="inlineStr">
        <is>
          <t>29/01/2026</t>
        </is>
      </c>
      <c r="AE11672" s="22" t="inlineStr">
        <is>
          <t>r01eEF101135D3F04C4806230B827B80FC4755949557</t>
        </is>
      </c>
      <c r="AF11672" s="22" t="inlineStr">
        <is>
          <t>Osakidetza - Servicio Vasco de Salud</t>
        </is>
      </c>
      <c r="AG11672" s="22" t="inlineStr">
        <is>
          <t>r01epd011aecfef05b254392e1740bdac3840ff67</t>
        </is>
      </c>
      <c r="AH11672" s="22" t="inlineStr">
        <is>
          <t>OSATEK</t>
        </is>
      </c>
      <c r="AI11672" s="22" t="inlineStr">
        <is>
          <t/>
        </is>
      </c>
      <c r="AJ11672" s="22" t="inlineStr">
        <is>
          <t/>
        </is>
      </c>
    </row>
    <row r="11673" customHeight="true" ht="15.0">
      <c r="A11673" s="22" t="inlineStr">
        <is>
          <t>Material sanitario</t>
        </is>
      </c>
      <c r="B11673" s="22" t="inlineStr">
        <is>
          <t/>
        </is>
      </c>
      <c r="C11673" s="22" t="inlineStr">
        <is>
          <t>Gobierno Vasco</t>
        </is>
      </c>
      <c r="D11673" s="22" t="inlineStr">
        <is>
          <t/>
        </is>
      </c>
      <c r="E11673" s="22" t="inlineStr">
        <is>
          <t/>
        </is>
      </c>
      <c r="F11673" s="22" t="inlineStr">
        <is>
          <t/>
        </is>
      </c>
      <c r="G11673" s="22" t="inlineStr">
        <is>
          <t>Material sanitario</t>
        </is>
      </c>
      <c r="H11673" s="22" t="inlineStr">
        <is>
          <t>Material sanitario</t>
        </is>
      </c>
      <c r="I11673" s="22" t="inlineStr">
        <is>
          <t/>
        </is>
      </c>
      <c r="J11673" s="22" t="inlineStr">
        <is>
          <t>29/01/2026</t>
        </is>
      </c>
      <c r="K11673" s="22" t="inlineStr">
        <is>
          <t>T-0110/2025</t>
        </is>
      </c>
      <c r="L11673" s="22" t="inlineStr">
        <is>
          <t>Adjudicación provisional / definitiva</t>
        </is>
      </c>
      <c r="M11673" s="22" t="inlineStr">
        <is>
          <t>true</t>
        </is>
      </c>
      <c r="N11673" s="22" t="inlineStr">
        <is>
          <t/>
        </is>
      </c>
      <c r="O11673" s="22" t="inlineStr">
        <is>
          <t/>
        </is>
      </c>
      <c r="P11673" s="22" t="inlineStr">
        <is>
          <t/>
        </is>
      </c>
      <c r="Q11673" s="22" t="inlineStr">
        <is>
          <t/>
        </is>
      </c>
      <c r="R11673" s="22" t="inlineStr">
        <is>
          <t/>
        </is>
      </c>
      <c r="S11673" s="22" t="inlineStr">
        <is>
          <t>https://www.contratacion.euskadi.eus/webkpe00-kpeperfi/es/contenidos/anuncio_contratacion/expcm481916/es_doc/images/logo_oskidetza_30.jpg</t>
        </is>
      </c>
      <c r="T11673" s="22" t="inlineStr">
        <is>
          <t>OSAKIDETZA - Servicio Vasco de Salud</t>
        </is>
      </c>
      <c r="U11673" s="22" t="inlineStr">
        <is>
          <t>S5100023J - Osatek, S.A. (Impulsora)</t>
        </is>
      </c>
      <c r="V11673" s="22" t="inlineStr">
        <is>
          <t>Director Gerente</t>
        </is>
      </c>
      <c r="W11673" s="22" t="inlineStr">
        <is>
          <t/>
        </is>
      </c>
      <c r="X11673" s="22" t="inlineStr">
        <is>
          <t/>
        </is>
      </c>
      <c r="Y11673" s="22" t="inlineStr">
        <is>
          <t/>
        </is>
      </c>
      <c r="Z11673" s="22" t="inlineStr">
        <is>
          <t>https://www.contratacion.euskadi.eus/anuncio_contratacion/material-sanitario/expcm481916/webkpe00-kpesimpc/es/</t>
        </is>
      </c>
      <c r="AA11673" s="22" t="inlineStr">
        <is>
          <t>https://www.contratacion.euskadi.eus/webkpe00-kpesimpc/es/contenidos/anuncio_contratacion/expcm481916/es_doc/index.html</t>
        </is>
      </c>
      <c r="AB11673" s="22" t="inlineStr">
        <is>
          <t>https://www.contratacion.euskadi.eus/contenidos/anuncio_contratacion/expcm481916/es_doc/data/es_r01dtpd019c09c7725cb393277279afff134fb6dde</t>
        </is>
      </c>
      <c r="AC11673" s="22" t="inlineStr">
        <is>
          <t>https://www.contratacion.euskadi.eus/contenidos/anuncio_contratacion/expcm481916/r01Index/expcm481916-idxContent.xml</t>
        </is>
      </c>
      <c r="AD11673" s="22" t="inlineStr">
        <is>
          <t>29/01/2026</t>
        </is>
      </c>
      <c r="AE11673" s="22" t="inlineStr">
        <is>
          <t>r01eEF101135D3F04C4806230B827B80FC4755949557</t>
        </is>
      </c>
      <c r="AF11673" s="22" t="inlineStr">
        <is>
          <t>Osakidetza - Servicio Vasco de Salud</t>
        </is>
      </c>
      <c r="AG11673" s="22" t="inlineStr">
        <is>
          <t>r01epd011aecfef05b254392e1740bdac3840ff67</t>
        </is>
      </c>
      <c r="AH11673" s="22" t="inlineStr">
        <is>
          <t>OSATEK</t>
        </is>
      </c>
      <c r="AI11673" s="22" t="inlineStr">
        <is>
          <t/>
        </is>
      </c>
      <c r="AJ11673" s="22" t="inlineStr">
        <is>
          <t/>
        </is>
      </c>
    </row>
    <row r="11674" customHeight="true" ht="15.0">
      <c r="A11674" s="22" t="inlineStr">
        <is>
          <t>Material oficina</t>
        </is>
      </c>
      <c r="B11674" s="22" t="inlineStr">
        <is>
          <t/>
        </is>
      </c>
      <c r="C11674" s="22" t="inlineStr">
        <is>
          <t>Gobierno Vasco</t>
        </is>
      </c>
      <c r="D11674" s="22" t="inlineStr">
        <is>
          <t/>
        </is>
      </c>
      <c r="E11674" s="22" t="inlineStr">
        <is>
          <t/>
        </is>
      </c>
      <c r="F11674" s="22" t="inlineStr">
        <is>
          <t/>
        </is>
      </c>
      <c r="G11674" s="22" t="inlineStr">
        <is>
          <t>Material oficina</t>
        </is>
      </c>
      <c r="H11674" s="22" t="inlineStr">
        <is>
          <t>Material oficina</t>
        </is>
      </c>
      <c r="I11674" s="22" t="inlineStr">
        <is>
          <t/>
        </is>
      </c>
      <c r="J11674" s="22" t="inlineStr">
        <is>
          <t>29/01/2026</t>
        </is>
      </c>
      <c r="K11674" s="22" t="inlineStr">
        <is>
          <t>B-0111/2025</t>
        </is>
      </c>
      <c r="L11674" s="22" t="inlineStr">
        <is>
          <t>Adjudicación provisional / definitiva</t>
        </is>
      </c>
      <c r="M11674" s="22" t="inlineStr">
        <is>
          <t>true</t>
        </is>
      </c>
      <c r="N11674" s="22" t="inlineStr">
        <is>
          <t/>
        </is>
      </c>
      <c r="O11674" s="22" t="inlineStr">
        <is>
          <t/>
        </is>
      </c>
      <c r="P11674" s="22" t="inlineStr">
        <is>
          <t/>
        </is>
      </c>
      <c r="Q11674" s="22" t="inlineStr">
        <is>
          <t/>
        </is>
      </c>
      <c r="R11674" s="22" t="inlineStr">
        <is>
          <t/>
        </is>
      </c>
      <c r="S11674" s="22" t="inlineStr">
        <is>
          <t>https://www.contratacion.euskadi.eus/webkpe00-kpeperfi/es/contenidos/anuncio_contratacion/expcm481917/es_doc/images/logo_oskidetza_30.jpg</t>
        </is>
      </c>
      <c r="T11674" s="22" t="inlineStr">
        <is>
          <t>OSAKIDETZA - Servicio Vasco de Salud</t>
        </is>
      </c>
      <c r="U11674" s="22" t="inlineStr">
        <is>
          <t>S5100023J - Osatek, S.A. (Impulsora)</t>
        </is>
      </c>
      <c r="V11674" s="22" t="inlineStr">
        <is>
          <t>Director Gerente</t>
        </is>
      </c>
      <c r="W11674" s="22" t="inlineStr">
        <is>
          <t/>
        </is>
      </c>
      <c r="X11674" s="22" t="inlineStr">
        <is>
          <t/>
        </is>
      </c>
      <c r="Y11674" s="22" t="inlineStr">
        <is>
          <t/>
        </is>
      </c>
      <c r="Z11674" s="22" t="inlineStr">
        <is>
          <t>https://www.contratacion.euskadi.eus/anuncio_contratacion/material-oficina/expcm481917/webkpe00-kpesimpc/es/</t>
        </is>
      </c>
      <c r="AA11674" s="22" t="inlineStr">
        <is>
          <t>https://www.contratacion.euskadi.eus/webkpe00-kpesimpc/es/contenidos/anuncio_contratacion/expcm481917/es_doc/index.html</t>
        </is>
      </c>
      <c r="AB11674" s="22" t="inlineStr">
        <is>
          <t>https://www.contratacion.euskadi.eus/contenidos/anuncio_contratacion/expcm481917/es_doc/data/es_r01dtpd019c09c79b1eb393277fdc9040b523a6eb0</t>
        </is>
      </c>
      <c r="AC11674" s="22" t="inlineStr">
        <is>
          <t>https://www.contratacion.euskadi.eus/contenidos/anuncio_contratacion/expcm481917/r01Index/expcm481917-idxContent.xml</t>
        </is>
      </c>
      <c r="AD11674" s="22" t="inlineStr">
        <is>
          <t>29/01/2026</t>
        </is>
      </c>
      <c r="AE11674" s="22" t="inlineStr">
        <is>
          <t>r01eEF101135D3F04C4806230B827B80FC4755949557</t>
        </is>
      </c>
      <c r="AF11674" s="22" t="inlineStr">
        <is>
          <t>Osakidetza - Servicio Vasco de Salud</t>
        </is>
      </c>
      <c r="AG11674" s="22" t="inlineStr">
        <is>
          <t>r01epd011aecfef05b254392e1740bdac3840ff67</t>
        </is>
      </c>
      <c r="AH11674" s="22" t="inlineStr">
        <is>
          <t>OSATEK</t>
        </is>
      </c>
      <c r="AI11674" s="22" t="inlineStr">
        <is>
          <t/>
        </is>
      </c>
      <c r="AJ11674" s="22" t="inlineStr">
        <is>
          <t/>
        </is>
      </c>
    </row>
    <row r="11675" customHeight="true" ht="15.0">
      <c r="A11675" s="22" t="inlineStr">
        <is>
          <t>Traducción Cuestionarios Seguridad 4 idiomas</t>
        </is>
      </c>
      <c r="B11675" s="22" t="inlineStr">
        <is>
          <t/>
        </is>
      </c>
      <c r="C11675" s="22" t="inlineStr">
        <is>
          <t>Gobierno Vasco</t>
        </is>
      </c>
      <c r="D11675" s="22" t="inlineStr">
        <is>
          <t/>
        </is>
      </c>
      <c r="E11675" s="22" t="inlineStr">
        <is>
          <t/>
        </is>
      </c>
      <c r="F11675" s="22" t="inlineStr">
        <is>
          <t/>
        </is>
      </c>
      <c r="G11675" s="22" t="inlineStr">
        <is>
          <t>Traducción Cuestionarios Seguridad 4 idiomas</t>
        </is>
      </c>
      <c r="H11675" s="22" t="inlineStr">
        <is>
          <t>Traducción Cuestionarios Seguridad 4 idiomas</t>
        </is>
      </c>
      <c r="I11675" s="22" t="inlineStr">
        <is>
          <t/>
        </is>
      </c>
      <c r="J11675" s="22" t="inlineStr">
        <is>
          <t>29/01/2026</t>
        </is>
      </c>
      <c r="K11675" s="22" t="inlineStr">
        <is>
          <t>O-0112/2025</t>
        </is>
      </c>
      <c r="L11675" s="22" t="inlineStr">
        <is>
          <t>Adjudicación provisional / definitiva</t>
        </is>
      </c>
      <c r="M11675" s="22" t="inlineStr">
        <is>
          <t>true</t>
        </is>
      </c>
      <c r="N11675" s="22" t="inlineStr">
        <is>
          <t/>
        </is>
      </c>
      <c r="O11675" s="22" t="inlineStr">
        <is>
          <t/>
        </is>
      </c>
      <c r="P11675" s="22" t="inlineStr">
        <is>
          <t/>
        </is>
      </c>
      <c r="Q11675" s="22" t="inlineStr">
        <is>
          <t/>
        </is>
      </c>
      <c r="R11675" s="22" t="inlineStr">
        <is>
          <t/>
        </is>
      </c>
      <c r="S11675" s="22" t="inlineStr">
        <is>
          <t>https://www.contratacion.euskadi.eus/webkpe00-kpeperfi/es/contenidos/anuncio_contratacion/expcm481918/es_doc/images/logo_oskidetza_30.jpg</t>
        </is>
      </c>
      <c r="T11675" s="22" t="inlineStr">
        <is>
          <t>OSAKIDETZA - Servicio Vasco de Salud</t>
        </is>
      </c>
      <c r="U11675" s="22" t="inlineStr">
        <is>
          <t>S5100023J - Osatek, S.A. (Impulsora)</t>
        </is>
      </c>
      <c r="V11675" s="22" t="inlineStr">
        <is>
          <t>Director Gerente</t>
        </is>
      </c>
      <c r="W11675" s="22" t="inlineStr">
        <is>
          <t/>
        </is>
      </c>
      <c r="X11675" s="22" t="inlineStr">
        <is>
          <t/>
        </is>
      </c>
      <c r="Y11675" s="22" t="inlineStr">
        <is>
          <t/>
        </is>
      </c>
      <c r="Z11675" s="22" t="inlineStr">
        <is>
          <t>https://www.contratacion.euskadi.eus/anuncio_contratacion/traduccion-cuestionarios-seguridad-4-idiomas/webkpe00-kpesimpc/es/</t>
        </is>
      </c>
      <c r="AA11675" s="22" t="inlineStr">
        <is>
          <t>https://www.contratacion.euskadi.eus/webkpe00-kpesimpc/es/contenidos/anuncio_contratacion/expcm481918/es_doc/index.html</t>
        </is>
      </c>
      <c r="AB11675" s="22" t="inlineStr">
        <is>
          <t>https://www.contratacion.euskadi.eus/contenidos/anuncio_contratacion/expcm481918/es_doc/data/es_r01dtpd019c09c7c356b3932773ecb5c6a20d6f8aa</t>
        </is>
      </c>
      <c r="AC11675" s="22" t="inlineStr">
        <is>
          <t>https://www.contratacion.euskadi.eus/contenidos/anuncio_contratacion/expcm481918/r01Index/expcm481918-idxContent.xml</t>
        </is>
      </c>
      <c r="AD11675" s="22" t="inlineStr">
        <is>
          <t>29/01/2026</t>
        </is>
      </c>
      <c r="AE11675" s="22" t="inlineStr">
        <is>
          <t>r01eEF101135D3F04C4806230B827B80FC4755949557</t>
        </is>
      </c>
      <c r="AF11675" s="22" t="inlineStr">
        <is>
          <t>Osakidetza - Servicio Vasco de Salud</t>
        </is>
      </c>
      <c r="AG11675" s="22" t="inlineStr">
        <is>
          <t>r01epd011aecfef05b254392e1740bdac3840ff67</t>
        </is>
      </c>
      <c r="AH11675" s="22" t="inlineStr">
        <is>
          <t>OSATEK</t>
        </is>
      </c>
      <c r="AI11675" s="22" t="inlineStr">
        <is>
          <t/>
        </is>
      </c>
      <c r="AJ11675" s="22" t="inlineStr">
        <is>
          <t/>
        </is>
      </c>
    </row>
    <row r="11676" customHeight="true" ht="15.0">
      <c r="A11676" s="22" t="inlineStr">
        <is>
          <t>Material sanitario</t>
        </is>
      </c>
      <c r="B11676" s="22" t="inlineStr">
        <is>
          <t/>
        </is>
      </c>
      <c r="C11676" s="22" t="inlineStr">
        <is>
          <t>Gobierno Vasco</t>
        </is>
      </c>
      <c r="D11676" s="22" t="inlineStr">
        <is>
          <t/>
        </is>
      </c>
      <c r="E11676" s="22" t="inlineStr">
        <is>
          <t/>
        </is>
      </c>
      <c r="F11676" s="22" t="inlineStr">
        <is>
          <t/>
        </is>
      </c>
      <c r="G11676" s="22" t="inlineStr">
        <is>
          <t>Material sanitario</t>
        </is>
      </c>
      <c r="H11676" s="22" t="inlineStr">
        <is>
          <t>Material sanitario</t>
        </is>
      </c>
      <c r="I11676" s="22" t="inlineStr">
        <is>
          <t/>
        </is>
      </c>
      <c r="J11676" s="22" t="inlineStr">
        <is>
          <t>29/01/2026</t>
        </is>
      </c>
      <c r="K11676" s="22" t="inlineStr">
        <is>
          <t>S-0113/2025</t>
        </is>
      </c>
      <c r="L11676" s="22" t="inlineStr">
        <is>
          <t>Adjudicación provisional / definitiva</t>
        </is>
      </c>
      <c r="M11676" s="22" t="inlineStr">
        <is>
          <t>true</t>
        </is>
      </c>
      <c r="N11676" s="22" t="inlineStr">
        <is>
          <t/>
        </is>
      </c>
      <c r="O11676" s="22" t="inlineStr">
        <is>
          <t/>
        </is>
      </c>
      <c r="P11676" s="22" t="inlineStr">
        <is>
          <t/>
        </is>
      </c>
      <c r="Q11676" s="22" t="inlineStr">
        <is>
          <t/>
        </is>
      </c>
      <c r="R11676" s="22" t="inlineStr">
        <is>
          <t/>
        </is>
      </c>
      <c r="S11676" s="22" t="inlineStr">
        <is>
          <t>https://www.contratacion.euskadi.eus/webkpe00-kpeperfi/es/contenidos/anuncio_contratacion/expcm481919/es_doc/images/logo_oskidetza_30.jpg</t>
        </is>
      </c>
      <c r="T11676" s="22" t="inlineStr">
        <is>
          <t>OSAKIDETZA - Servicio Vasco de Salud</t>
        </is>
      </c>
      <c r="U11676" s="22" t="inlineStr">
        <is>
          <t>S5100023J - Osatek, S.A. (Impulsora)</t>
        </is>
      </c>
      <c r="V11676" s="22" t="inlineStr">
        <is>
          <t>Director Gerente</t>
        </is>
      </c>
      <c r="W11676" s="22" t="inlineStr">
        <is>
          <t/>
        </is>
      </c>
      <c r="X11676" s="22" t="inlineStr">
        <is>
          <t/>
        </is>
      </c>
      <c r="Y11676" s="22" t="inlineStr">
        <is>
          <t/>
        </is>
      </c>
      <c r="Z11676" s="22" t="inlineStr">
        <is>
          <t>https://www.contratacion.euskadi.eus/anuncio_contratacion/material-sanitario/expcm481919/webkpe00-kpesimpc/es/</t>
        </is>
      </c>
      <c r="AA11676" s="22" t="inlineStr">
        <is>
          <t>https://www.contratacion.euskadi.eus/webkpe00-kpesimpc/es/contenidos/anuncio_contratacion/expcm481919/es_doc/index.html</t>
        </is>
      </c>
      <c r="AB11676" s="22" t="inlineStr">
        <is>
          <t>https://www.contratacion.euskadi.eus/contenidos/anuncio_contratacion/expcm481919/es_doc/data/es_r01dtpd019c09c7ec44b393277157812fa9aa64233</t>
        </is>
      </c>
      <c r="AC11676" s="22" t="inlineStr">
        <is>
          <t>https://www.contratacion.euskadi.eus/contenidos/anuncio_contratacion/expcm481919/r01Index/expcm481919-idxContent.xml</t>
        </is>
      </c>
      <c r="AD11676" s="22" t="inlineStr">
        <is>
          <t>29/01/2026</t>
        </is>
      </c>
      <c r="AE11676" s="22" t="inlineStr">
        <is>
          <t>r01eEF101135D3F04C4806230B827B80FC4755949557</t>
        </is>
      </c>
      <c r="AF11676" s="22" t="inlineStr">
        <is>
          <t>Osakidetza - Servicio Vasco de Salud</t>
        </is>
      </c>
      <c r="AG11676" s="22" t="inlineStr">
        <is>
          <t>r01epd011aecfef05b254392e1740bdac3840ff67</t>
        </is>
      </c>
      <c r="AH11676" s="22" t="inlineStr">
        <is>
          <t>OSATEK</t>
        </is>
      </c>
      <c r="AI11676" s="22" t="inlineStr">
        <is>
          <t/>
        </is>
      </c>
      <c r="AJ11676" s="22" t="inlineStr">
        <is>
          <t/>
        </is>
      </c>
    </row>
    <row r="11677" customHeight="true" ht="15.0">
      <c r="A11677" s="22" t="inlineStr">
        <is>
          <t>Llave Yale Osatek Txagorritxu</t>
        </is>
      </c>
      <c r="B11677" s="22" t="inlineStr">
        <is>
          <t/>
        </is>
      </c>
      <c r="C11677" s="22" t="inlineStr">
        <is>
          <t>Gobierno Vasco</t>
        </is>
      </c>
      <c r="D11677" s="22" t="inlineStr">
        <is>
          <t/>
        </is>
      </c>
      <c r="E11677" s="22" t="inlineStr">
        <is>
          <t/>
        </is>
      </c>
      <c r="F11677" s="22" t="inlineStr">
        <is>
          <t/>
        </is>
      </c>
      <c r="G11677" s="22" t="inlineStr">
        <is>
          <t>Llave Yale Osatek Txagorritxu</t>
        </is>
      </c>
      <c r="H11677" s="22" t="inlineStr">
        <is>
          <t>Llave Yale Osatek Txagorritxu</t>
        </is>
      </c>
      <c r="I11677" s="22" t="inlineStr">
        <is>
          <t/>
        </is>
      </c>
      <c r="J11677" s="22" t="inlineStr">
        <is>
          <t>29/01/2026</t>
        </is>
      </c>
      <c r="K11677" s="22" t="inlineStr">
        <is>
          <t>T-0114/2025</t>
        </is>
      </c>
      <c r="L11677" s="22" t="inlineStr">
        <is>
          <t>Adjudicación provisional / definitiva</t>
        </is>
      </c>
      <c r="M11677" s="22" t="inlineStr">
        <is>
          <t>true</t>
        </is>
      </c>
      <c r="N11677" s="22" t="inlineStr">
        <is>
          <t/>
        </is>
      </c>
      <c r="O11677" s="22" t="inlineStr">
        <is>
          <t/>
        </is>
      </c>
      <c r="P11677" s="22" t="inlineStr">
        <is>
          <t/>
        </is>
      </c>
      <c r="Q11677" s="22" t="inlineStr">
        <is>
          <t/>
        </is>
      </c>
      <c r="R11677" s="22" t="inlineStr">
        <is>
          <t/>
        </is>
      </c>
      <c r="S11677" s="22" t="inlineStr">
        <is>
          <t>https://www.contratacion.euskadi.eus/webkpe00-kpeperfi/es/contenidos/anuncio_contratacion/expcm481920/es_doc/images/logo_oskidetza_30.jpg</t>
        </is>
      </c>
      <c r="T11677" s="22" t="inlineStr">
        <is>
          <t>OSAKIDETZA - Servicio Vasco de Salud</t>
        </is>
      </c>
      <c r="U11677" s="22" t="inlineStr">
        <is>
          <t>S5100023J - Osatek, S.A. (Impulsora)</t>
        </is>
      </c>
      <c r="V11677" s="22" t="inlineStr">
        <is>
          <t>Director Gerente</t>
        </is>
      </c>
      <c r="W11677" s="22" t="inlineStr">
        <is>
          <t/>
        </is>
      </c>
      <c r="X11677" s="22" t="inlineStr">
        <is>
          <t/>
        </is>
      </c>
      <c r="Y11677" s="22" t="inlineStr">
        <is>
          <t/>
        </is>
      </c>
      <c r="Z11677" s="22" t="inlineStr">
        <is>
          <t>https://www.contratacion.euskadi.eus/anuncio_contratacion/llave-yale-osatek-txagorritxu/expcm481920/webkpe00-kpesimpc/es/</t>
        </is>
      </c>
      <c r="AA11677" s="22" t="inlineStr">
        <is>
          <t>https://www.contratacion.euskadi.eus/webkpe00-kpesimpc/es/contenidos/anuncio_contratacion/expcm481920/es_doc/index.html</t>
        </is>
      </c>
      <c r="AB11677" s="22" t="inlineStr">
        <is>
          <t>https://www.contratacion.euskadi.eus/contenidos/anuncio_contratacion/expcm481920/es_doc/data/es_r01dtpd19c09cbdd0a69dbe8f4e961b9ef31dacbcb</t>
        </is>
      </c>
      <c r="AC11677" s="22" t="inlineStr">
        <is>
          <t>https://www.contratacion.euskadi.eus/contenidos/anuncio_contratacion/expcm481920/r01Index/expcm481920-idxContent.xml</t>
        </is>
      </c>
      <c r="AD11677" s="22" t="inlineStr">
        <is>
          <t>29/01/2026</t>
        </is>
      </c>
      <c r="AE11677" s="22" t="inlineStr">
        <is>
          <t>r01eEF101135D3F04C4806230B827B80FC4755949557</t>
        </is>
      </c>
      <c r="AF11677" s="22" t="inlineStr">
        <is>
          <t>Osakidetza - Servicio Vasco de Salud</t>
        </is>
      </c>
      <c r="AG11677" s="22" t="inlineStr">
        <is>
          <t>r01epd011aecfef05b254392e1740bdac3840ff67</t>
        </is>
      </c>
      <c r="AH11677" s="22" t="inlineStr">
        <is>
          <t>OSATEK</t>
        </is>
      </c>
      <c r="AI11677" s="22" t="inlineStr">
        <is>
          <t/>
        </is>
      </c>
      <c r="AJ11677" s="22" t="inlineStr">
        <is>
          <t/>
        </is>
      </c>
    </row>
    <row r="11678" customHeight="true" ht="15.0">
      <c r="A11678" s="22" t="inlineStr">
        <is>
          <t>Ampliación HDD estación Paccs para Fujifilm en Urduliz</t>
        </is>
      </c>
      <c r="B11678" s="22" t="inlineStr">
        <is>
          <t/>
        </is>
      </c>
      <c r="C11678" s="22" t="inlineStr">
        <is>
          <t>Gobierno Vasco</t>
        </is>
      </c>
      <c r="D11678" s="22" t="inlineStr">
        <is>
          <t/>
        </is>
      </c>
      <c r="E11678" s="22" t="inlineStr">
        <is>
          <t/>
        </is>
      </c>
      <c r="F11678" s="22" t="inlineStr">
        <is>
          <t/>
        </is>
      </c>
      <c r="G11678" s="22" t="inlineStr">
        <is>
          <t>Ampliación HDD estación Paccs para Fujifilm en Urduliz</t>
        </is>
      </c>
      <c r="H11678" s="22" t="inlineStr">
        <is>
          <t>Ampliación HDD estación Paccs para Fujifilm en Urduliz</t>
        </is>
      </c>
      <c r="I11678" s="22" t="inlineStr">
        <is>
          <t/>
        </is>
      </c>
      <c r="J11678" s="22" t="inlineStr">
        <is>
          <t>29/01/2026</t>
        </is>
      </c>
      <c r="K11678" s="22" t="inlineStr">
        <is>
          <t>U-0116/2025</t>
        </is>
      </c>
      <c r="L11678" s="22" t="inlineStr">
        <is>
          <t>Adjudicación provisional / definitiva</t>
        </is>
      </c>
      <c r="M11678" s="22" t="inlineStr">
        <is>
          <t>true</t>
        </is>
      </c>
      <c r="N11678" s="22" t="inlineStr">
        <is>
          <t/>
        </is>
      </c>
      <c r="O11678" s="22" t="inlineStr">
        <is>
          <t/>
        </is>
      </c>
      <c r="P11678" s="22" t="inlineStr">
        <is>
          <t/>
        </is>
      </c>
      <c r="Q11678" s="22" t="inlineStr">
        <is>
          <t/>
        </is>
      </c>
      <c r="R11678" s="22" t="inlineStr">
        <is>
          <t/>
        </is>
      </c>
      <c r="S11678" s="22" t="inlineStr">
        <is>
          <t>https://www.contratacion.euskadi.eus/webkpe00-kpeperfi/es/contenidos/anuncio_contratacion/expcm481921/es_doc/images/logo_oskidetza_30.jpg</t>
        </is>
      </c>
      <c r="T11678" s="22" t="inlineStr">
        <is>
          <t>OSAKIDETZA - Servicio Vasco de Salud</t>
        </is>
      </c>
      <c r="U11678" s="22" t="inlineStr">
        <is>
          <t>S5100023J - Osatek, S.A. (Impulsora)</t>
        </is>
      </c>
      <c r="V11678" s="22" t="inlineStr">
        <is>
          <t>Director Gerente</t>
        </is>
      </c>
      <c r="W11678" s="22" t="inlineStr">
        <is>
          <t/>
        </is>
      </c>
      <c r="X11678" s="22" t="inlineStr">
        <is>
          <t/>
        </is>
      </c>
      <c r="Y11678" s="22" t="inlineStr">
        <is>
          <t/>
        </is>
      </c>
      <c r="Z11678" s="22" t="inlineStr">
        <is>
          <t>https://www.contratacion.euskadi.eus/anuncio_contratacion/ampliacion-hdd-estacion-paccs-fujifilm-urduliz/webkpe00-kpesimpc/es/</t>
        </is>
      </c>
      <c r="AA11678" s="22" t="inlineStr">
        <is>
          <t>https://www.contratacion.euskadi.eus/webkpe00-kpesimpc/es/contenidos/anuncio_contratacion/expcm481921/es_doc/index.html</t>
        </is>
      </c>
      <c r="AB11678" s="22" t="inlineStr">
        <is>
          <t>https://www.contratacion.euskadi.eus/contenidos/anuncio_contratacion/expcm481921/es_doc/data/es_r01dtpd19c09cc049769dbe8f47f5cba9cec4f27b1</t>
        </is>
      </c>
      <c r="AC11678" s="22" t="inlineStr">
        <is>
          <t>https://www.contratacion.euskadi.eus/contenidos/anuncio_contratacion/expcm481921/r01Index/expcm481921-idxContent.xml</t>
        </is>
      </c>
      <c r="AD11678" s="22" t="inlineStr">
        <is>
          <t>29/01/2026</t>
        </is>
      </c>
      <c r="AE11678" s="22" t="inlineStr">
        <is>
          <t>r01eEF101135D3F04C4806230B827B80FC4755949557</t>
        </is>
      </c>
      <c r="AF11678" s="22" t="inlineStr">
        <is>
          <t>Osakidetza - Servicio Vasco de Salud</t>
        </is>
      </c>
      <c r="AG11678" s="22" t="inlineStr">
        <is>
          <t>r01epd011aecfef05b254392e1740bdac3840ff67</t>
        </is>
      </c>
      <c r="AH11678" s="22" t="inlineStr">
        <is>
          <t>OSATEK</t>
        </is>
      </c>
      <c r="AI11678" s="22" t="inlineStr">
        <is>
          <t/>
        </is>
      </c>
      <c r="AJ11678" s="22" t="inlineStr">
        <is>
          <t/>
        </is>
      </c>
    </row>
    <row r="11679" customHeight="true" ht="15.0">
      <c r="A11679" s="22" t="inlineStr">
        <is>
          <t>Productos alimentación y limpieza</t>
        </is>
      </c>
      <c r="B11679" s="22" t="inlineStr">
        <is>
          <t/>
        </is>
      </c>
      <c r="C11679" s="22" t="inlineStr">
        <is>
          <t>Gobierno Vasco</t>
        </is>
      </c>
      <c r="D11679" s="22" t="inlineStr">
        <is>
          <t/>
        </is>
      </c>
      <c r="E11679" s="22" t="inlineStr">
        <is>
          <t/>
        </is>
      </c>
      <c r="F11679" s="22" t="inlineStr">
        <is>
          <t/>
        </is>
      </c>
      <c r="G11679" s="22" t="inlineStr">
        <is>
          <t>Productos alimentación y limpieza</t>
        </is>
      </c>
      <c r="H11679" s="22" t="inlineStr">
        <is>
          <t>Productos alimentación y limpieza</t>
        </is>
      </c>
      <c r="I11679" s="22" t="inlineStr">
        <is>
          <t/>
        </is>
      </c>
      <c r="J11679" s="22" t="inlineStr">
        <is>
          <t>29/01/2026</t>
        </is>
      </c>
      <c r="K11679" s="22" t="inlineStr">
        <is>
          <t>O-0118/2025</t>
        </is>
      </c>
      <c r="L11679" s="22" t="inlineStr">
        <is>
          <t>Adjudicación provisional / definitiva</t>
        </is>
      </c>
      <c r="M11679" s="22" t="inlineStr">
        <is>
          <t>true</t>
        </is>
      </c>
      <c r="N11679" s="22" t="inlineStr">
        <is>
          <t/>
        </is>
      </c>
      <c r="O11679" s="22" t="inlineStr">
        <is>
          <t/>
        </is>
      </c>
      <c r="P11679" s="22" t="inlineStr">
        <is>
          <t/>
        </is>
      </c>
      <c r="Q11679" s="22" t="inlineStr">
        <is>
          <t/>
        </is>
      </c>
      <c r="R11679" s="22" t="inlineStr">
        <is>
          <t/>
        </is>
      </c>
      <c r="S11679" s="22" t="inlineStr">
        <is>
          <t>https://www.contratacion.euskadi.eus/webkpe00-kpeperfi/es/contenidos/anuncio_contratacion/expcm481922/es_doc/images/logo_oskidetza_30.jpg</t>
        </is>
      </c>
      <c r="T11679" s="22" t="inlineStr">
        <is>
          <t>OSAKIDETZA - Servicio Vasco de Salud</t>
        </is>
      </c>
      <c r="U11679" s="22" t="inlineStr">
        <is>
          <t>S5100023J - Osatek, S.A. (Impulsora)</t>
        </is>
      </c>
      <c r="V11679" s="22" t="inlineStr">
        <is>
          <t>Director Gerente</t>
        </is>
      </c>
      <c r="W11679" s="22" t="inlineStr">
        <is>
          <t/>
        </is>
      </c>
      <c r="X11679" s="22" t="inlineStr">
        <is>
          <t/>
        </is>
      </c>
      <c r="Y11679" s="22" t="inlineStr">
        <is>
          <t/>
        </is>
      </c>
      <c r="Z11679" s="22" t="inlineStr">
        <is>
          <t>https://www.contratacion.euskadi.eus/anuncio_contratacion/productos-alimentacion-y-limpieza/expcm481922/webkpe00-kpesimpc/es/</t>
        </is>
      </c>
      <c r="AA11679" s="22" t="inlineStr">
        <is>
          <t>https://www.contratacion.euskadi.eus/webkpe00-kpesimpc/es/contenidos/anuncio_contratacion/expcm481922/es_doc/index.html</t>
        </is>
      </c>
      <c r="AB11679" s="22" t="inlineStr">
        <is>
          <t>https://www.contratacion.euskadi.eus/contenidos/anuncio_contratacion/expcm481922/es_doc/data/es_r01dtpd19c09cc2c6169dbe8f4d4c77b67924cf178</t>
        </is>
      </c>
      <c r="AC11679" s="22" t="inlineStr">
        <is>
          <t>https://www.contratacion.euskadi.eus/contenidos/anuncio_contratacion/expcm481922/r01Index/expcm481922-idxContent.xml</t>
        </is>
      </c>
      <c r="AD11679" s="22" t="inlineStr">
        <is>
          <t>29/01/2026</t>
        </is>
      </c>
      <c r="AE11679" s="22" t="inlineStr">
        <is>
          <t>r01eEF101135D3F04C4806230B827B80FC4755949557</t>
        </is>
      </c>
      <c r="AF11679" s="22" t="inlineStr">
        <is>
          <t>Osakidetza - Servicio Vasco de Salud</t>
        </is>
      </c>
      <c r="AG11679" s="22" t="inlineStr">
        <is>
          <t>r01epd011aecfef05b254392e1740bdac3840ff67</t>
        </is>
      </c>
      <c r="AH11679" s="22" t="inlineStr">
        <is>
          <t>OSATEK</t>
        </is>
      </c>
      <c r="AI11679" s="22" t="inlineStr">
        <is>
          <t/>
        </is>
      </c>
      <c r="AJ11679" s="22" t="inlineStr">
        <is>
          <t/>
        </is>
      </c>
    </row>
    <row r="11680" customHeight="true" ht="15.0">
      <c r="A11680" s="22" t="inlineStr">
        <is>
          <t>Limpieza uniformes</t>
        </is>
      </c>
      <c r="B11680" s="22" t="inlineStr">
        <is>
          <t/>
        </is>
      </c>
      <c r="C11680" s="22" t="inlineStr">
        <is>
          <t>Gobierno Vasco</t>
        </is>
      </c>
      <c r="D11680" s="22" t="inlineStr">
        <is>
          <t/>
        </is>
      </c>
      <c r="E11680" s="22" t="inlineStr">
        <is>
          <t/>
        </is>
      </c>
      <c r="F11680" s="22" t="inlineStr">
        <is>
          <t/>
        </is>
      </c>
      <c r="G11680" s="22" t="inlineStr">
        <is>
          <t>Limpieza uniformes</t>
        </is>
      </c>
      <c r="H11680" s="22" t="inlineStr">
        <is>
          <t>Limpieza uniformes</t>
        </is>
      </c>
      <c r="I11680" s="22" t="inlineStr">
        <is>
          <t/>
        </is>
      </c>
      <c r="J11680" s="22" t="inlineStr">
        <is>
          <t>29/01/2026</t>
        </is>
      </c>
      <c r="K11680" s="22" t="inlineStr">
        <is>
          <t>AB-0119/2025</t>
        </is>
      </c>
      <c r="L11680" s="22" t="inlineStr">
        <is>
          <t>Adjudicación provisional / definitiva</t>
        </is>
      </c>
      <c r="M11680" s="22" t="inlineStr">
        <is>
          <t>true</t>
        </is>
      </c>
      <c r="N11680" s="22" t="inlineStr">
        <is>
          <t/>
        </is>
      </c>
      <c r="O11680" s="22" t="inlineStr">
        <is>
          <t/>
        </is>
      </c>
      <c r="P11680" s="22" t="inlineStr">
        <is>
          <t/>
        </is>
      </c>
      <c r="Q11680" s="22" t="inlineStr">
        <is>
          <t/>
        </is>
      </c>
      <c r="R11680" s="22" t="inlineStr">
        <is>
          <t/>
        </is>
      </c>
      <c r="S11680" s="22" t="inlineStr">
        <is>
          <t>https://www.contratacion.euskadi.eus/webkpe00-kpeperfi/es/contenidos/anuncio_contratacion/expcm481923/es_doc/images/logo_oskidetza_30.jpg</t>
        </is>
      </c>
      <c r="T11680" s="22" t="inlineStr">
        <is>
          <t>OSAKIDETZA - Servicio Vasco de Salud</t>
        </is>
      </c>
      <c r="U11680" s="22" t="inlineStr">
        <is>
          <t>S5100023J - Osatek, S.A. (Impulsora)</t>
        </is>
      </c>
      <c r="V11680" s="22" t="inlineStr">
        <is>
          <t>Director Gerente</t>
        </is>
      </c>
      <c r="W11680" s="22" t="inlineStr">
        <is>
          <t/>
        </is>
      </c>
      <c r="X11680" s="22" t="inlineStr">
        <is>
          <t/>
        </is>
      </c>
      <c r="Y11680" s="22" t="inlineStr">
        <is>
          <t/>
        </is>
      </c>
      <c r="Z11680" s="22" t="inlineStr">
        <is>
          <t>https://www.contratacion.euskadi.eus/anuncio_contratacion/limpieza-uniformes/expcm481923/webkpe00-kpesimpc/es/</t>
        </is>
      </c>
      <c r="AA11680" s="22" t="inlineStr">
        <is>
          <t>https://www.contratacion.euskadi.eus/webkpe00-kpesimpc/es/contenidos/anuncio_contratacion/expcm481923/es_doc/index.html</t>
        </is>
      </c>
      <c r="AB11680" s="22" t="inlineStr">
        <is>
          <t>https://www.contratacion.euskadi.eus/contenidos/anuncio_contratacion/expcm481923/es_doc/data/es_r01dtpd19c09cc544769dbe8f4389bd4c3bb18cb46</t>
        </is>
      </c>
      <c r="AC11680" s="22" t="inlineStr">
        <is>
          <t>https://www.contratacion.euskadi.eus/contenidos/anuncio_contratacion/expcm481923/r01Index/expcm481923-idxContent.xml</t>
        </is>
      </c>
      <c r="AD11680" s="22" t="inlineStr">
        <is>
          <t>29/01/2026</t>
        </is>
      </c>
      <c r="AE11680" s="22" t="inlineStr">
        <is>
          <t>r01eEF101135D3F04C4806230B827B80FC4755949557</t>
        </is>
      </c>
      <c r="AF11680" s="22" t="inlineStr">
        <is>
          <t>Osakidetza - Servicio Vasco de Salud</t>
        </is>
      </c>
      <c r="AG11680" s="22" t="inlineStr">
        <is>
          <t>r01epd011aecfef05b254392e1740bdac3840ff67</t>
        </is>
      </c>
      <c r="AH11680" s="22" t="inlineStr">
        <is>
          <t>OSATEK</t>
        </is>
      </c>
      <c r="AI11680" s="22" t="inlineStr">
        <is>
          <t/>
        </is>
      </c>
      <c r="AJ11680" s="22" t="inlineStr">
        <is>
          <t/>
        </is>
      </c>
    </row>
    <row r="11681" customHeight="true" ht="15.0">
      <c r="A11681" s="22" t="inlineStr">
        <is>
          <t>Limpieza uniformes</t>
        </is>
      </c>
      <c r="B11681" s="22" t="inlineStr">
        <is>
          <t/>
        </is>
      </c>
      <c r="C11681" s="22" t="inlineStr">
        <is>
          <t>Gobierno Vasco</t>
        </is>
      </c>
      <c r="D11681" s="22" t="inlineStr">
        <is>
          <t/>
        </is>
      </c>
      <c r="E11681" s="22" t="inlineStr">
        <is>
          <t/>
        </is>
      </c>
      <c r="F11681" s="22" t="inlineStr">
        <is>
          <t/>
        </is>
      </c>
      <c r="G11681" s="22" t="inlineStr">
        <is>
          <t>Limpieza uniformes</t>
        </is>
      </c>
      <c r="H11681" s="22" t="inlineStr">
        <is>
          <t>Limpieza uniformes</t>
        </is>
      </c>
      <c r="I11681" s="22" t="inlineStr">
        <is>
          <t/>
        </is>
      </c>
      <c r="J11681" s="22" t="inlineStr">
        <is>
          <t>29/01/2026</t>
        </is>
      </c>
      <c r="K11681" s="22" t="inlineStr">
        <is>
          <t>D-0120/2025</t>
        </is>
      </c>
      <c r="L11681" s="22" t="inlineStr">
        <is>
          <t>Adjudicación provisional / definitiva</t>
        </is>
      </c>
      <c r="M11681" s="22" t="inlineStr">
        <is>
          <t>true</t>
        </is>
      </c>
      <c r="N11681" s="22" t="inlineStr">
        <is>
          <t/>
        </is>
      </c>
      <c r="O11681" s="22" t="inlineStr">
        <is>
          <t/>
        </is>
      </c>
      <c r="P11681" s="22" t="inlineStr">
        <is>
          <t/>
        </is>
      </c>
      <c r="Q11681" s="22" t="inlineStr">
        <is>
          <t/>
        </is>
      </c>
      <c r="R11681" s="22" t="inlineStr">
        <is>
          <t/>
        </is>
      </c>
      <c r="S11681" s="22" t="inlineStr">
        <is>
          <t>https://www.contratacion.euskadi.eus/webkpe00-kpeperfi/es/contenidos/anuncio_contratacion/expcm481924/es_doc/images/logo_oskidetza_30.jpg</t>
        </is>
      </c>
      <c r="T11681" s="22" t="inlineStr">
        <is>
          <t>OSAKIDETZA - Servicio Vasco de Salud</t>
        </is>
      </c>
      <c r="U11681" s="22" t="inlineStr">
        <is>
          <t>S5100023J - Osatek, S.A. (Impulsora)</t>
        </is>
      </c>
      <c r="V11681" s="22" t="inlineStr">
        <is>
          <t>Director Gerente</t>
        </is>
      </c>
      <c r="W11681" s="22" t="inlineStr">
        <is>
          <t/>
        </is>
      </c>
      <c r="X11681" s="22" t="inlineStr">
        <is>
          <t/>
        </is>
      </c>
      <c r="Y11681" s="22" t="inlineStr">
        <is>
          <t/>
        </is>
      </c>
      <c r="Z11681" s="22" t="inlineStr">
        <is>
          <t>https://www.contratacion.euskadi.eus/anuncio_contratacion/limpieza-uniformes/expcm481924/webkpe00-kpesimpc/es/</t>
        </is>
      </c>
      <c r="AA11681" s="22" t="inlineStr">
        <is>
          <t>https://www.contratacion.euskadi.eus/webkpe00-kpesimpc/es/contenidos/anuncio_contratacion/expcm481924/es_doc/index.html</t>
        </is>
      </c>
      <c r="AB11681" s="22" t="inlineStr">
        <is>
          <t>https://www.contratacion.euskadi.eus/contenidos/anuncio_contratacion/expcm481924/es_doc/data/es_r01dtpd19c09cc7c5d69dbe8f4a336f304d9dcd81c</t>
        </is>
      </c>
      <c r="AC11681" s="22" t="inlineStr">
        <is>
          <t>https://www.contratacion.euskadi.eus/contenidos/anuncio_contratacion/expcm481924/r01Index/expcm481924-idxContent.xml</t>
        </is>
      </c>
      <c r="AD11681" s="22" t="inlineStr">
        <is>
          <t>29/01/2026</t>
        </is>
      </c>
      <c r="AE11681" s="22" t="inlineStr">
        <is>
          <t>r01eEF101135D3F04C4806230B827B80FC4755949557</t>
        </is>
      </c>
      <c r="AF11681" s="22" t="inlineStr">
        <is>
          <t>Osakidetza - Servicio Vasco de Salud</t>
        </is>
      </c>
      <c r="AG11681" s="22" t="inlineStr">
        <is>
          <t>r01epd011aecfef05b254392e1740bdac3840ff67</t>
        </is>
      </c>
      <c r="AH11681" s="22" t="inlineStr">
        <is>
          <t>OSATEK</t>
        </is>
      </c>
      <c r="AI11681" s="22" t="inlineStr">
        <is>
          <t/>
        </is>
      </c>
      <c r="AJ11681" s="22" t="inlineStr">
        <is>
          <t/>
        </is>
      </c>
    </row>
    <row r="11682" customHeight="true" ht="15.0">
      <c r="A11682" s="22" t="inlineStr">
        <is>
          <t>Custodia cajas con documentación</t>
        </is>
      </c>
      <c r="B11682" s="22" t="inlineStr">
        <is>
          <t/>
        </is>
      </c>
      <c r="C11682" s="22" t="inlineStr">
        <is>
          <t>Gobierno Vasco</t>
        </is>
      </c>
      <c r="D11682" s="22" t="inlineStr">
        <is>
          <t/>
        </is>
      </c>
      <c r="E11682" s="22" t="inlineStr">
        <is>
          <t/>
        </is>
      </c>
      <c r="F11682" s="22" t="inlineStr">
        <is>
          <t/>
        </is>
      </c>
      <c r="G11682" s="22" t="inlineStr">
        <is>
          <t>Custodia cajas con documentación</t>
        </is>
      </c>
      <c r="H11682" s="22" t="inlineStr">
        <is>
          <t>Custodia cajas con documentación</t>
        </is>
      </c>
      <c r="I11682" s="22" t="inlineStr">
        <is>
          <t/>
        </is>
      </c>
      <c r="J11682" s="22" t="inlineStr">
        <is>
          <t>29/01/2026</t>
        </is>
      </c>
      <c r="K11682" s="22" t="inlineStr">
        <is>
          <t>O-0122/2025</t>
        </is>
      </c>
      <c r="L11682" s="22" t="inlineStr">
        <is>
          <t>Adjudicación provisional / definitiva</t>
        </is>
      </c>
      <c r="M11682" s="22" t="inlineStr">
        <is>
          <t>true</t>
        </is>
      </c>
      <c r="N11682" s="22" t="inlineStr">
        <is>
          <t/>
        </is>
      </c>
      <c r="O11682" s="22" t="inlineStr">
        <is>
          <t/>
        </is>
      </c>
      <c r="P11682" s="22" t="inlineStr">
        <is>
          <t/>
        </is>
      </c>
      <c r="Q11682" s="22" t="inlineStr">
        <is>
          <t/>
        </is>
      </c>
      <c r="R11682" s="22" t="inlineStr">
        <is>
          <t/>
        </is>
      </c>
      <c r="S11682" s="22" t="inlineStr">
        <is>
          <t>https://www.contratacion.euskadi.eus/webkpe00-kpeperfi/es/contenidos/anuncio_contratacion/expcm481925/es_doc/images/logo_oskidetza_30.jpg</t>
        </is>
      </c>
      <c r="T11682" s="22" t="inlineStr">
        <is>
          <t>OSAKIDETZA - Servicio Vasco de Salud</t>
        </is>
      </c>
      <c r="U11682" s="22" t="inlineStr">
        <is>
          <t>S5100023J - Osatek, S.A. (Impulsora)</t>
        </is>
      </c>
      <c r="V11682" s="22" t="inlineStr">
        <is>
          <t>Director Gerente</t>
        </is>
      </c>
      <c r="W11682" s="22" t="inlineStr">
        <is>
          <t/>
        </is>
      </c>
      <c r="X11682" s="22" t="inlineStr">
        <is>
          <t/>
        </is>
      </c>
      <c r="Y11682" s="22" t="inlineStr">
        <is>
          <t/>
        </is>
      </c>
      <c r="Z11682" s="22" t="inlineStr">
        <is>
          <t>https://www.contratacion.euskadi.eus/anuncio_contratacion/custodia-cajas-documentacion/expcm481925/webkpe00-kpesimpc/es/</t>
        </is>
      </c>
      <c r="AA11682" s="22" t="inlineStr">
        <is>
          <t>https://www.contratacion.euskadi.eus/webkpe00-kpesimpc/es/contenidos/anuncio_contratacion/expcm481925/es_doc/index.html</t>
        </is>
      </c>
      <c r="AB11682" s="22" t="inlineStr">
        <is>
          <t>https://www.contratacion.euskadi.eus/contenidos/anuncio_contratacion/expcm481925/es_doc/data/es_r01dtpd019c09d073c2b3932778bcd03d679be23a9</t>
        </is>
      </c>
      <c r="AC11682" s="22" t="inlineStr">
        <is>
          <t>https://www.contratacion.euskadi.eus/contenidos/anuncio_contratacion/expcm481925/r01Index/expcm481925-idxContent.xml</t>
        </is>
      </c>
      <c r="AD11682" s="22" t="inlineStr">
        <is>
          <t>29/01/2026</t>
        </is>
      </c>
      <c r="AE11682" s="22" t="inlineStr">
        <is>
          <t>r01eEF101135D3F04C4806230B827B80FC4755949557</t>
        </is>
      </c>
      <c r="AF11682" s="22" t="inlineStr">
        <is>
          <t>Osakidetza - Servicio Vasco de Salud</t>
        </is>
      </c>
      <c r="AG11682" s="22" t="inlineStr">
        <is>
          <t>r01epd011aecfef05b254392e1740bdac3840ff67</t>
        </is>
      </c>
      <c r="AH11682" s="22" t="inlineStr">
        <is>
          <t>OSATEK</t>
        </is>
      </c>
      <c r="AI11682" s="22" t="inlineStr">
        <is>
          <t/>
        </is>
      </c>
      <c r="AJ11682" s="22" t="inlineStr">
        <is>
          <t/>
        </is>
      </c>
    </row>
    <row r="11683" customHeight="true" ht="15.0">
      <c r="A11683" s="22" t="inlineStr">
        <is>
          <t>Mensajería</t>
        </is>
      </c>
      <c r="B11683" s="22" t="inlineStr">
        <is>
          <t/>
        </is>
      </c>
      <c r="C11683" s="22" t="inlineStr">
        <is>
          <t>Gobierno Vasco</t>
        </is>
      </c>
      <c r="D11683" s="22" t="inlineStr">
        <is>
          <t/>
        </is>
      </c>
      <c r="E11683" s="22" t="inlineStr">
        <is>
          <t/>
        </is>
      </c>
      <c r="F11683" s="22" t="inlineStr">
        <is>
          <t/>
        </is>
      </c>
      <c r="G11683" s="22" t="inlineStr">
        <is>
          <t>Mensajería</t>
        </is>
      </c>
      <c r="H11683" s="22" t="inlineStr">
        <is>
          <t>Mensajería</t>
        </is>
      </c>
      <c r="I11683" s="22" t="inlineStr">
        <is>
          <t/>
        </is>
      </c>
      <c r="J11683" s="22" t="inlineStr">
        <is>
          <t>29/01/2026</t>
        </is>
      </c>
      <c r="K11683" s="22" t="inlineStr">
        <is>
          <t>O-0123/2025</t>
        </is>
      </c>
      <c r="L11683" s="22" t="inlineStr">
        <is>
          <t>Adjudicación provisional / definitiva</t>
        </is>
      </c>
      <c r="M11683" s="22" t="inlineStr">
        <is>
          <t>true</t>
        </is>
      </c>
      <c r="N11683" s="22" t="inlineStr">
        <is>
          <t/>
        </is>
      </c>
      <c r="O11683" s="22" t="inlineStr">
        <is>
          <t/>
        </is>
      </c>
      <c r="P11683" s="22" t="inlineStr">
        <is>
          <t/>
        </is>
      </c>
      <c r="Q11683" s="22" t="inlineStr">
        <is>
          <t/>
        </is>
      </c>
      <c r="R11683" s="22" t="inlineStr">
        <is>
          <t/>
        </is>
      </c>
      <c r="S11683" s="22" t="inlineStr">
        <is>
          <t>https://www.contratacion.euskadi.eus/webkpe00-kpeperfi/es/contenidos/anuncio_contratacion/expcm481926/es_doc/images/logo_oskidetza_30.jpg</t>
        </is>
      </c>
      <c r="T11683" s="22" t="inlineStr">
        <is>
          <t>OSAKIDETZA - Servicio Vasco de Salud</t>
        </is>
      </c>
      <c r="U11683" s="22" t="inlineStr">
        <is>
          <t>S5100023J - Osatek, S.A. (Impulsora)</t>
        </is>
      </c>
      <c r="V11683" s="22" t="inlineStr">
        <is>
          <t>Director Gerente</t>
        </is>
      </c>
      <c r="W11683" s="22" t="inlineStr">
        <is>
          <t/>
        </is>
      </c>
      <c r="X11683" s="22" t="inlineStr">
        <is>
          <t/>
        </is>
      </c>
      <c r="Y11683" s="22" t="inlineStr">
        <is>
          <t/>
        </is>
      </c>
      <c r="Z11683" s="22" t="inlineStr">
        <is>
          <t>https://www.contratacion.euskadi.eus/anuncio_contratacion/mensajeria/expcm481926/webkpe00-kpesimpc/es/</t>
        </is>
      </c>
      <c r="AA11683" s="22" t="inlineStr">
        <is>
          <t>https://www.contratacion.euskadi.eus/webkpe00-kpesimpc/es/contenidos/anuncio_contratacion/expcm481926/es_doc/index.html</t>
        </is>
      </c>
      <c r="AB11683" s="22" t="inlineStr">
        <is>
          <t>https://www.contratacion.euskadi.eus/contenidos/anuncio_contratacion/expcm481926/es_doc/data/es_r01dtpd019c09d0983eb3932775b425ca74e54a425</t>
        </is>
      </c>
      <c r="AC11683" s="22" t="inlineStr">
        <is>
          <t>https://www.contratacion.euskadi.eus/contenidos/anuncio_contratacion/expcm481926/r01Index/expcm481926-idxContent.xml</t>
        </is>
      </c>
      <c r="AD11683" s="22" t="inlineStr">
        <is>
          <t>29/01/2026</t>
        </is>
      </c>
      <c r="AE11683" s="22" t="inlineStr">
        <is>
          <t>r01eEF101135D3F04C4806230B827B80FC4755949557</t>
        </is>
      </c>
      <c r="AF11683" s="22" t="inlineStr">
        <is>
          <t>Osakidetza - Servicio Vasco de Salud</t>
        </is>
      </c>
      <c r="AG11683" s="22" t="inlineStr">
        <is>
          <t>r01epd011aecfef05b254392e1740bdac3840ff67</t>
        </is>
      </c>
      <c r="AH11683" s="22" t="inlineStr">
        <is>
          <t>OSATEK</t>
        </is>
      </c>
      <c r="AI11683" s="22" t="inlineStr">
        <is>
          <t/>
        </is>
      </c>
      <c r="AJ11683" s="22" t="inlineStr">
        <is>
          <t/>
        </is>
      </c>
    </row>
    <row r="11684" customHeight="true" ht="15.0">
      <c r="A11684" s="22" t="inlineStr">
        <is>
          <t>Contenedores y servicio de destrucción de documentación</t>
        </is>
      </c>
      <c r="B11684" s="22" t="inlineStr">
        <is>
          <t/>
        </is>
      </c>
      <c r="C11684" s="22" t="inlineStr">
        <is>
          <t>Gobierno Vasco</t>
        </is>
      </c>
      <c r="D11684" s="22" t="inlineStr">
        <is>
          <t/>
        </is>
      </c>
      <c r="E11684" s="22" t="inlineStr">
        <is>
          <t/>
        </is>
      </c>
      <c r="F11684" s="22" t="inlineStr">
        <is>
          <t/>
        </is>
      </c>
      <c r="G11684" s="22" t="inlineStr">
        <is>
          <t>Contenedores y servicio de destrucción de documentación</t>
        </is>
      </c>
      <c r="H11684" s="22" t="inlineStr">
        <is>
          <t>Contenedores y servicio de destrucción de documentación</t>
        </is>
      </c>
      <c r="I11684" s="22" t="inlineStr">
        <is>
          <t/>
        </is>
      </c>
      <c r="J11684" s="22" t="inlineStr">
        <is>
          <t>29/01/2026</t>
        </is>
      </c>
      <c r="K11684" s="22" t="inlineStr">
        <is>
          <t>O-0124/2025</t>
        </is>
      </c>
      <c r="L11684" s="22" t="inlineStr">
        <is>
          <t>Adjudicación provisional / definitiva</t>
        </is>
      </c>
      <c r="M11684" s="22" t="inlineStr">
        <is>
          <t>true</t>
        </is>
      </c>
      <c r="N11684" s="22" t="inlineStr">
        <is>
          <t/>
        </is>
      </c>
      <c r="O11684" s="22" t="inlineStr">
        <is>
          <t/>
        </is>
      </c>
      <c r="P11684" s="22" t="inlineStr">
        <is>
          <t/>
        </is>
      </c>
      <c r="Q11684" s="22" t="inlineStr">
        <is>
          <t/>
        </is>
      </c>
      <c r="R11684" s="22" t="inlineStr">
        <is>
          <t/>
        </is>
      </c>
      <c r="S11684" s="22" t="inlineStr">
        <is>
          <t>https://www.contratacion.euskadi.eus/webkpe00-kpeperfi/es/contenidos/anuncio_contratacion/expcm481927/es_doc/images/logo_oskidetza_30.jpg</t>
        </is>
      </c>
      <c r="T11684" s="22" t="inlineStr">
        <is>
          <t>OSAKIDETZA - Servicio Vasco de Salud</t>
        </is>
      </c>
      <c r="U11684" s="22" t="inlineStr">
        <is>
          <t>S5100023J - Osatek, S.A. (Impulsora)</t>
        </is>
      </c>
      <c r="V11684" s="22" t="inlineStr">
        <is>
          <t>Director Gerente</t>
        </is>
      </c>
      <c r="W11684" s="22" t="inlineStr">
        <is>
          <t/>
        </is>
      </c>
      <c r="X11684" s="22" t="inlineStr">
        <is>
          <t/>
        </is>
      </c>
      <c r="Y11684" s="22" t="inlineStr">
        <is>
          <t/>
        </is>
      </c>
      <c r="Z11684" s="22" t="inlineStr">
        <is>
          <t>https://www.contratacion.euskadi.eus/anuncio_contratacion/contenedores-y-servicio-destruccion-documentacion/expcm481927/webkpe00-kpesimpc/es/</t>
        </is>
      </c>
      <c r="AA11684" s="22" t="inlineStr">
        <is>
          <t>https://www.contratacion.euskadi.eus/webkpe00-kpesimpc/es/contenidos/anuncio_contratacion/expcm481927/es_doc/index.html</t>
        </is>
      </c>
      <c r="AB11684" s="22" t="inlineStr">
        <is>
          <t>https://www.contratacion.euskadi.eus/contenidos/anuncio_contratacion/expcm481927/es_doc/data/es_r01dtpd019c09d0c007b393277262507d07b252c80</t>
        </is>
      </c>
      <c r="AC11684" s="22" t="inlineStr">
        <is>
          <t>https://www.contratacion.euskadi.eus/contenidos/anuncio_contratacion/expcm481927/r01Index/expcm481927-idxContent.xml</t>
        </is>
      </c>
      <c r="AD11684" s="22" t="inlineStr">
        <is>
          <t>29/01/2026</t>
        </is>
      </c>
      <c r="AE11684" s="22" t="inlineStr">
        <is>
          <t>r01eEF101135D3F04C4806230B827B80FC4755949557</t>
        </is>
      </c>
      <c r="AF11684" s="22" t="inlineStr">
        <is>
          <t>Osakidetza - Servicio Vasco de Salud</t>
        </is>
      </c>
      <c r="AG11684" s="22" t="inlineStr">
        <is>
          <t>r01epd011aecfef05b254392e1740bdac3840ff67</t>
        </is>
      </c>
      <c r="AH11684" s="22" t="inlineStr">
        <is>
          <t>OSATEK</t>
        </is>
      </c>
      <c r="AI11684" s="22" t="inlineStr">
        <is>
          <t/>
        </is>
      </c>
      <c r="AJ11684" s="22" t="inlineStr">
        <is>
          <t/>
        </is>
      </c>
    </row>
    <row r="11685" customHeight="true" ht="15.0">
      <c r="A11685" s="22" t="inlineStr">
        <is>
          <t>Cuota anual Colaborador Euskalit</t>
        </is>
      </c>
      <c r="B11685" s="22" t="inlineStr">
        <is>
          <t/>
        </is>
      </c>
      <c r="C11685" s="22" t="inlineStr">
        <is>
          <t>Gobierno Vasco</t>
        </is>
      </c>
      <c r="D11685" s="22" t="inlineStr">
        <is>
          <t/>
        </is>
      </c>
      <c r="E11685" s="22" t="inlineStr">
        <is>
          <t/>
        </is>
      </c>
      <c r="F11685" s="22" t="inlineStr">
        <is>
          <t/>
        </is>
      </c>
      <c r="G11685" s="22" t="inlineStr">
        <is>
          <t>Cuota anual Colaborador Euskalit</t>
        </is>
      </c>
      <c r="H11685" s="22" t="inlineStr">
        <is>
          <t>Cuota anual Colaborador Euskalit</t>
        </is>
      </c>
      <c r="I11685" s="22" t="inlineStr">
        <is>
          <t/>
        </is>
      </c>
      <c r="J11685" s="22" t="inlineStr">
        <is>
          <t>29/01/2026</t>
        </is>
      </c>
      <c r="K11685" s="22" t="inlineStr">
        <is>
          <t>O-0126/2025</t>
        </is>
      </c>
      <c r="L11685" s="22" t="inlineStr">
        <is>
          <t>Adjudicación provisional / definitiva</t>
        </is>
      </c>
      <c r="M11685" s="22" t="inlineStr">
        <is>
          <t>true</t>
        </is>
      </c>
      <c r="N11685" s="22" t="inlineStr">
        <is>
          <t/>
        </is>
      </c>
      <c r="O11685" s="22" t="inlineStr">
        <is>
          <t/>
        </is>
      </c>
      <c r="P11685" s="22" t="inlineStr">
        <is>
          <t/>
        </is>
      </c>
      <c r="Q11685" s="22" t="inlineStr">
        <is>
          <t/>
        </is>
      </c>
      <c r="R11685" s="22" t="inlineStr">
        <is>
          <t/>
        </is>
      </c>
      <c r="S11685" s="22" t="inlineStr">
        <is>
          <t>https://www.contratacion.euskadi.eus/webkpe00-kpeperfi/es/contenidos/anuncio_contratacion/expcm481928/es_doc/images/logo_oskidetza_30.jpg</t>
        </is>
      </c>
      <c r="T11685" s="22" t="inlineStr">
        <is>
          <t>OSAKIDETZA - Servicio Vasco de Salud</t>
        </is>
      </c>
      <c r="U11685" s="22" t="inlineStr">
        <is>
          <t>S5100023J - Osatek, S.A. (Impulsora)</t>
        </is>
      </c>
      <c r="V11685" s="22" t="inlineStr">
        <is>
          <t>Director Gerente</t>
        </is>
      </c>
      <c r="W11685" s="22" t="inlineStr">
        <is>
          <t/>
        </is>
      </c>
      <c r="X11685" s="22" t="inlineStr">
        <is>
          <t/>
        </is>
      </c>
      <c r="Y11685" s="22" t="inlineStr">
        <is>
          <t/>
        </is>
      </c>
      <c r="Z11685" s="22" t="inlineStr">
        <is>
          <t>https://www.contratacion.euskadi.eus/anuncio_contratacion/cuota-anual-colaborador-euskalit/expcm481928/webkpe00-kpesimpc/es/</t>
        </is>
      </c>
      <c r="AA11685" s="22" t="inlineStr">
        <is>
          <t>https://www.contratacion.euskadi.eus/webkpe00-kpesimpc/es/contenidos/anuncio_contratacion/expcm481928/es_doc/index.html</t>
        </is>
      </c>
      <c r="AB11685" s="22" t="inlineStr">
        <is>
          <t>https://www.contratacion.euskadi.eus/contenidos/anuncio_contratacion/expcm481928/es_doc/data/es_r01dtpd019c09d0e7d9b3932776ca5359e67836a3a</t>
        </is>
      </c>
      <c r="AC11685" s="22" t="inlineStr">
        <is>
          <t>https://www.contratacion.euskadi.eus/contenidos/anuncio_contratacion/expcm481928/r01Index/expcm481928-idxContent.xml</t>
        </is>
      </c>
      <c r="AD11685" s="22" t="inlineStr">
        <is>
          <t>29/01/2026</t>
        </is>
      </c>
      <c r="AE11685" s="22" t="inlineStr">
        <is>
          <t>r01eEF101135D3F04C4806230B827B80FC4755949557</t>
        </is>
      </c>
      <c r="AF11685" s="22" t="inlineStr">
        <is>
          <t>Osakidetza - Servicio Vasco de Salud</t>
        </is>
      </c>
      <c r="AG11685" s="22" t="inlineStr">
        <is>
          <t>r01epd011aecfef05b254392e1740bdac3840ff67</t>
        </is>
      </c>
      <c r="AH11685" s="22" t="inlineStr">
        <is>
          <t>OSATEK</t>
        </is>
      </c>
      <c r="AI11685" s="22" t="inlineStr">
        <is>
          <t/>
        </is>
      </c>
      <c r="AJ11685" s="22" t="inlineStr">
        <is>
          <t/>
        </is>
      </c>
    </row>
    <row r="11686" customHeight="true" ht="15.0">
      <c r="A11686" s="22" t="inlineStr">
        <is>
          <t>Electrodos adulto ecg</t>
        </is>
      </c>
      <c r="B11686" s="22" t="inlineStr">
        <is>
          <t/>
        </is>
      </c>
      <c r="C11686" s="22" t="inlineStr">
        <is>
          <t>Gobierno Vasco</t>
        </is>
      </c>
      <c r="D11686" s="22" t="inlineStr">
        <is>
          <t/>
        </is>
      </c>
      <c r="E11686" s="22" t="inlineStr">
        <is>
          <t/>
        </is>
      </c>
      <c r="F11686" s="22" t="inlineStr">
        <is>
          <t/>
        </is>
      </c>
      <c r="G11686" s="22" t="inlineStr">
        <is>
          <t>Electrodos adulto ecg</t>
        </is>
      </c>
      <c r="H11686" s="22" t="inlineStr">
        <is>
          <t>Electrodos adulto ecg</t>
        </is>
      </c>
      <c r="I11686" s="22" t="inlineStr">
        <is>
          <t/>
        </is>
      </c>
      <c r="J11686" s="22" t="inlineStr">
        <is>
          <t>29/01/2026</t>
        </is>
      </c>
      <c r="K11686" s="22" t="inlineStr">
        <is>
          <t>D-0127/2025</t>
        </is>
      </c>
      <c r="L11686" s="22" t="inlineStr">
        <is>
          <t>Adjudicación provisional / definitiva</t>
        </is>
      </c>
      <c r="M11686" s="22" t="inlineStr">
        <is>
          <t>true</t>
        </is>
      </c>
      <c r="N11686" s="22" t="inlineStr">
        <is>
          <t/>
        </is>
      </c>
      <c r="O11686" s="22" t="inlineStr">
        <is>
          <t/>
        </is>
      </c>
      <c r="P11686" s="22" t="inlineStr">
        <is>
          <t/>
        </is>
      </c>
      <c r="Q11686" s="22" t="inlineStr">
        <is>
          <t/>
        </is>
      </c>
      <c r="R11686" s="22" t="inlineStr">
        <is>
          <t/>
        </is>
      </c>
      <c r="S11686" s="22" t="inlineStr">
        <is>
          <t>https://www.contratacion.euskadi.eus/webkpe00-kpeperfi/es/contenidos/anuncio_contratacion/expcm481929/es_doc/images/logo_oskidetza_30.jpg</t>
        </is>
      </c>
      <c r="T11686" s="22" t="inlineStr">
        <is>
          <t>OSAKIDETZA - Servicio Vasco de Salud</t>
        </is>
      </c>
      <c r="U11686" s="22" t="inlineStr">
        <is>
          <t>S5100023J - Osatek, S.A. (Impulsora)</t>
        </is>
      </c>
      <c r="V11686" s="22" t="inlineStr">
        <is>
          <t>Director Gerente</t>
        </is>
      </c>
      <c r="W11686" s="22" t="inlineStr">
        <is>
          <t/>
        </is>
      </c>
      <c r="X11686" s="22" t="inlineStr">
        <is>
          <t/>
        </is>
      </c>
      <c r="Y11686" s="22" t="inlineStr">
        <is>
          <t/>
        </is>
      </c>
      <c r="Z11686" s="22" t="inlineStr">
        <is>
          <t>https://www.contratacion.euskadi.eus/anuncio_contratacion/electrodos-adulto-ecg/expcm481929/webkpe00-kpesimpc/es/</t>
        </is>
      </c>
      <c r="AA11686" s="22" t="inlineStr">
        <is>
          <t>https://www.contratacion.euskadi.eus/webkpe00-kpesimpc/es/contenidos/anuncio_contratacion/expcm481929/es_doc/index.html</t>
        </is>
      </c>
      <c r="AB11686" s="22" t="inlineStr">
        <is>
          <t>https://www.contratacion.euskadi.eus/contenidos/anuncio_contratacion/expcm481929/es_doc/data/es_r01dtpd019c09d10fd2b393277a1335f149bfa5ae1</t>
        </is>
      </c>
      <c r="AC11686" s="22" t="inlineStr">
        <is>
          <t>https://www.contratacion.euskadi.eus/contenidos/anuncio_contratacion/expcm481929/r01Index/expcm481929-idxContent.xml</t>
        </is>
      </c>
      <c r="AD11686" s="22" t="inlineStr">
        <is>
          <t>29/01/2026</t>
        </is>
      </c>
      <c r="AE11686" s="22" t="inlineStr">
        <is>
          <t>r01eEF101135D3F04C4806230B827B80FC4755949557</t>
        </is>
      </c>
      <c r="AF11686" s="22" t="inlineStr">
        <is>
          <t>Osakidetza - Servicio Vasco de Salud</t>
        </is>
      </c>
      <c r="AG11686" s="22" t="inlineStr">
        <is>
          <t>r01epd011aecfef05b254392e1740bdac3840ff67</t>
        </is>
      </c>
      <c r="AH11686" s="22" t="inlineStr">
        <is>
          <t>OSATEK</t>
        </is>
      </c>
      <c r="AI11686" s="22" t="inlineStr">
        <is>
          <t/>
        </is>
      </c>
      <c r="AJ11686" s="22" t="inlineStr">
        <is>
          <t/>
        </is>
      </c>
    </row>
    <row r="11687" customHeight="true" ht="15.0">
      <c r="A11687" s="22" t="inlineStr">
        <is>
          <t>Tarjetas visita Gerente</t>
        </is>
      </c>
      <c r="B11687" s="22" t="inlineStr">
        <is>
          <t/>
        </is>
      </c>
      <c r="C11687" s="22" t="inlineStr">
        <is>
          <t>Gobierno Vasco</t>
        </is>
      </c>
      <c r="D11687" s="22" t="inlineStr">
        <is>
          <t/>
        </is>
      </c>
      <c r="E11687" s="22" t="inlineStr">
        <is>
          <t/>
        </is>
      </c>
      <c r="F11687" s="22" t="inlineStr">
        <is>
          <t/>
        </is>
      </c>
      <c r="G11687" s="22" t="inlineStr">
        <is>
          <t>Tarjetas visita Gerente</t>
        </is>
      </c>
      <c r="H11687" s="22" t="inlineStr">
        <is>
          <t>Tarjetas visita Gerente</t>
        </is>
      </c>
      <c r="I11687" s="22" t="inlineStr">
        <is>
          <t/>
        </is>
      </c>
      <c r="J11687" s="22" t="inlineStr">
        <is>
          <t>29/01/2026</t>
        </is>
      </c>
      <c r="K11687" s="22" t="inlineStr">
        <is>
          <t>B-0128/2025</t>
        </is>
      </c>
      <c r="L11687" s="22" t="inlineStr">
        <is>
          <t>Adjudicación provisional / definitiva</t>
        </is>
      </c>
      <c r="M11687" s="22" t="inlineStr">
        <is>
          <t>true</t>
        </is>
      </c>
      <c r="N11687" s="22" t="inlineStr">
        <is>
          <t/>
        </is>
      </c>
      <c r="O11687" s="22" t="inlineStr">
        <is>
          <t/>
        </is>
      </c>
      <c r="P11687" s="22" t="inlineStr">
        <is>
          <t/>
        </is>
      </c>
      <c r="Q11687" s="22" t="inlineStr">
        <is>
          <t/>
        </is>
      </c>
      <c r="R11687" s="22" t="inlineStr">
        <is>
          <t/>
        </is>
      </c>
      <c r="S11687" s="22" t="inlineStr">
        <is>
          <t>https://www.contratacion.euskadi.eus/webkpe00-kpeperfi/es/contenidos/anuncio_contratacion/expcm481930/es_doc/images/logo_oskidetza_30.jpg</t>
        </is>
      </c>
      <c r="T11687" s="22" t="inlineStr">
        <is>
          <t>OSAKIDETZA - Servicio Vasco de Salud</t>
        </is>
      </c>
      <c r="U11687" s="22" t="inlineStr">
        <is>
          <t>S5100023J - Osatek, S.A. (Impulsora)</t>
        </is>
      </c>
      <c r="V11687" s="22" t="inlineStr">
        <is>
          <t>Director Gerente</t>
        </is>
      </c>
      <c r="W11687" s="22" t="inlineStr">
        <is>
          <t/>
        </is>
      </c>
      <c r="X11687" s="22" t="inlineStr">
        <is>
          <t/>
        </is>
      </c>
      <c r="Y11687" s="22" t="inlineStr">
        <is>
          <t/>
        </is>
      </c>
      <c r="Z11687" s="22" t="inlineStr">
        <is>
          <t>https://www.contratacion.euskadi.eus/anuncio_contratacion/tarjetas-visita-gerente/webkpe00-kpesimpc/es/</t>
        </is>
      </c>
      <c r="AA11687" s="22" t="inlineStr">
        <is>
          <t>https://www.contratacion.euskadi.eus/webkpe00-kpesimpc/es/contenidos/anuncio_contratacion/expcm481930/es_doc/index.html</t>
        </is>
      </c>
      <c r="AB11687" s="22" t="inlineStr">
        <is>
          <t>https://www.contratacion.euskadi.eus/contenidos/anuncio_contratacion/expcm481930/es_doc/data/es_r01dtpd019c09d503a869dbe8f4581082ae62564b2</t>
        </is>
      </c>
      <c r="AC11687" s="22" t="inlineStr">
        <is>
          <t>https://www.contratacion.euskadi.eus/contenidos/anuncio_contratacion/expcm481930/r01Index/expcm481930-idxContent.xml</t>
        </is>
      </c>
      <c r="AD11687" s="22" t="inlineStr">
        <is>
          <t>29/01/2026</t>
        </is>
      </c>
      <c r="AE11687" s="22" t="inlineStr">
        <is>
          <t>r01eEF101135D3F04C4806230B827B80FC4755949557</t>
        </is>
      </c>
      <c r="AF11687" s="22" t="inlineStr">
        <is>
          <t>Osakidetza - Servicio Vasco de Salud</t>
        </is>
      </c>
      <c r="AG11687" s="22" t="inlineStr">
        <is>
          <t>r01epd011aecfef05b254392e1740bdac3840ff67</t>
        </is>
      </c>
      <c r="AH11687" s="22" t="inlineStr">
        <is>
          <t>OSATEK</t>
        </is>
      </c>
      <c r="AI11687" s="22" t="inlineStr">
        <is>
          <t/>
        </is>
      </c>
      <c r="AJ11687" s="22" t="inlineStr">
        <is>
          <t/>
        </is>
      </c>
    </row>
    <row r="11688" customHeight="true" ht="15.0">
      <c r="A11688" s="22" t="inlineStr">
        <is>
          <t>Cartelas unidades 1,5 y 3 T y timbre</t>
        </is>
      </c>
      <c r="B11688" s="22" t="inlineStr">
        <is>
          <t/>
        </is>
      </c>
      <c r="C11688" s="22" t="inlineStr">
        <is>
          <t>Gobierno Vasco</t>
        </is>
      </c>
      <c r="D11688" s="22" t="inlineStr">
        <is>
          <t/>
        </is>
      </c>
      <c r="E11688" s="22" t="inlineStr">
        <is>
          <t/>
        </is>
      </c>
      <c r="F11688" s="22" t="inlineStr">
        <is>
          <t/>
        </is>
      </c>
      <c r="G11688" s="22" t="inlineStr">
        <is>
          <t>Cartelas unidades 1,5 y 3 T y timbre</t>
        </is>
      </c>
      <c r="H11688" s="22" t="inlineStr">
        <is>
          <t>Cartelas unidades 1,5 y 3 T y timbre</t>
        </is>
      </c>
      <c r="I11688" s="22" t="inlineStr">
        <is>
          <t/>
        </is>
      </c>
      <c r="J11688" s="22" t="inlineStr">
        <is>
          <t>29/01/2026</t>
        </is>
      </c>
      <c r="K11688" s="22" t="inlineStr">
        <is>
          <t>O-0129/2025</t>
        </is>
      </c>
      <c r="L11688" s="22" t="inlineStr">
        <is>
          <t>Adjudicación provisional / definitiva</t>
        </is>
      </c>
      <c r="M11688" s="22" t="inlineStr">
        <is>
          <t>true</t>
        </is>
      </c>
      <c r="N11688" s="22" t="inlineStr">
        <is>
          <t/>
        </is>
      </c>
      <c r="O11688" s="22" t="inlineStr">
        <is>
          <t/>
        </is>
      </c>
      <c r="P11688" s="22" t="inlineStr">
        <is>
          <t/>
        </is>
      </c>
      <c r="Q11688" s="22" t="inlineStr">
        <is>
          <t/>
        </is>
      </c>
      <c r="R11688" s="22" t="inlineStr">
        <is>
          <t/>
        </is>
      </c>
      <c r="S11688" s="22" t="inlineStr">
        <is>
          <t>https://www.contratacion.euskadi.eus/webkpe00-kpeperfi/es/contenidos/anuncio_contratacion/expcm481931/es_doc/images/logo_oskidetza_30.jpg</t>
        </is>
      </c>
      <c r="T11688" s="22" t="inlineStr">
        <is>
          <t>OSAKIDETZA - Servicio Vasco de Salud</t>
        </is>
      </c>
      <c r="U11688" s="22" t="inlineStr">
        <is>
          <t>S5100023J - Osatek, S.A. (Impulsora)</t>
        </is>
      </c>
      <c r="V11688" s="22" t="inlineStr">
        <is>
          <t>Director Gerente</t>
        </is>
      </c>
      <c r="W11688" s="22" t="inlineStr">
        <is>
          <t/>
        </is>
      </c>
      <c r="X11688" s="22" t="inlineStr">
        <is>
          <t/>
        </is>
      </c>
      <c r="Y11688" s="22" t="inlineStr">
        <is>
          <t/>
        </is>
      </c>
      <c r="Z11688" s="22" t="inlineStr">
        <is>
          <t>https://www.contratacion.euskadi.eus/anuncio_contratacion/cartelas-unidades-1-5-y-3-t-y-timbre/webkpe00-kpesimpc/es/</t>
        </is>
      </c>
      <c r="AA11688" s="22" t="inlineStr">
        <is>
          <t>https://www.contratacion.euskadi.eus/webkpe00-kpesimpc/es/contenidos/anuncio_contratacion/expcm481931/es_doc/index.html</t>
        </is>
      </c>
      <c r="AB11688" s="22" t="inlineStr">
        <is>
          <t>https://www.contratacion.euskadi.eus/contenidos/anuncio_contratacion/expcm481931/es_doc/data/es_r01dtpd19c09d52bb469dbe8f43451c0d4e2898582</t>
        </is>
      </c>
      <c r="AC11688" s="22" t="inlineStr">
        <is>
          <t>https://www.contratacion.euskadi.eus/contenidos/anuncio_contratacion/expcm481931/r01Index/expcm481931-idxContent.xml</t>
        </is>
      </c>
      <c r="AD11688" s="22" t="inlineStr">
        <is>
          <t>29/01/2026</t>
        </is>
      </c>
      <c r="AE11688" s="22" t="inlineStr">
        <is>
          <t>r01eEF101135D3F04C4806230B827B80FC4755949557</t>
        </is>
      </c>
      <c r="AF11688" s="22" t="inlineStr">
        <is>
          <t>Osakidetza - Servicio Vasco de Salud</t>
        </is>
      </c>
      <c r="AG11688" s="22" t="inlineStr">
        <is>
          <t>r01epd011aecfef05b254392e1740bdac3840ff67</t>
        </is>
      </c>
      <c r="AH11688" s="22" t="inlineStr">
        <is>
          <t>OSATEK</t>
        </is>
      </c>
      <c r="AI11688" s="22" t="inlineStr">
        <is>
          <t/>
        </is>
      </c>
      <c r="AJ11688" s="22" t="inlineStr">
        <is>
          <t/>
        </is>
      </c>
    </row>
    <row r="11689" customHeight="true" ht="15.0">
      <c r="A11689" s="22" t="inlineStr">
        <is>
          <t>Curso prevención Ictus</t>
        </is>
      </c>
      <c r="B11689" s="22" t="inlineStr">
        <is>
          <t/>
        </is>
      </c>
      <c r="C11689" s="22" t="inlineStr">
        <is>
          <t>Gobierno Vasco</t>
        </is>
      </c>
      <c r="D11689" s="22" t="inlineStr">
        <is>
          <t/>
        </is>
      </c>
      <c r="E11689" s="22" t="inlineStr">
        <is>
          <t/>
        </is>
      </c>
      <c r="F11689" s="22" t="inlineStr">
        <is>
          <t/>
        </is>
      </c>
      <c r="G11689" s="22" t="inlineStr">
        <is>
          <t>Curso prevención Ictus</t>
        </is>
      </c>
      <c r="H11689" s="22" t="inlineStr">
        <is>
          <t>Curso prevención Ictus</t>
        </is>
      </c>
      <c r="I11689" s="22" t="inlineStr">
        <is>
          <t/>
        </is>
      </c>
      <c r="J11689" s="22" t="inlineStr">
        <is>
          <t>29/01/2026</t>
        </is>
      </c>
      <c r="K11689" s="22" t="inlineStr">
        <is>
          <t>B-0130/2025</t>
        </is>
      </c>
      <c r="L11689" s="22" t="inlineStr">
        <is>
          <t>Adjudicación provisional / definitiva</t>
        </is>
      </c>
      <c r="M11689" s="22" t="inlineStr">
        <is>
          <t>true</t>
        </is>
      </c>
      <c r="N11689" s="22" t="inlineStr">
        <is>
          <t/>
        </is>
      </c>
      <c r="O11689" s="22" t="inlineStr">
        <is>
          <t/>
        </is>
      </c>
      <c r="P11689" s="22" t="inlineStr">
        <is>
          <t/>
        </is>
      </c>
      <c r="Q11689" s="22" t="inlineStr">
        <is>
          <t/>
        </is>
      </c>
      <c r="R11689" s="22" t="inlineStr">
        <is>
          <t/>
        </is>
      </c>
      <c r="S11689" s="22" t="inlineStr">
        <is>
          <t>https://www.contratacion.euskadi.eus/webkpe00-kpeperfi/es/contenidos/anuncio_contratacion/expcm481932/es_doc/images/logo_oskidetza_30.jpg</t>
        </is>
      </c>
      <c r="T11689" s="22" t="inlineStr">
        <is>
          <t>OSAKIDETZA - Servicio Vasco de Salud</t>
        </is>
      </c>
      <c r="U11689" s="22" t="inlineStr">
        <is>
          <t>S5100023J - Osatek, S.A. (Impulsora)</t>
        </is>
      </c>
      <c r="V11689" s="22" t="inlineStr">
        <is>
          <t>Director Gerente</t>
        </is>
      </c>
      <c r="W11689" s="22" t="inlineStr">
        <is>
          <t/>
        </is>
      </c>
      <c r="X11689" s="22" t="inlineStr">
        <is>
          <t/>
        </is>
      </c>
      <c r="Y11689" s="22" t="inlineStr">
        <is>
          <t/>
        </is>
      </c>
      <c r="Z11689" s="22" t="inlineStr">
        <is>
          <t>https://www.contratacion.euskadi.eus/anuncio_contratacion/curso-prevencion-ictus/webkpe00-kpesimpc/es/</t>
        </is>
      </c>
      <c r="AA11689" s="22" t="inlineStr">
        <is>
          <t>https://www.contratacion.euskadi.eus/webkpe00-kpesimpc/es/contenidos/anuncio_contratacion/expcm481932/es_doc/index.html</t>
        </is>
      </c>
      <c r="AB11689" s="22" t="inlineStr">
        <is>
          <t>https://www.contratacion.euskadi.eus/contenidos/anuncio_contratacion/expcm481932/es_doc/data/es_r01dtpd19c09d5539469dbe8f4a90dec95b8fc81a3</t>
        </is>
      </c>
      <c r="AC11689" s="22" t="inlineStr">
        <is>
          <t>https://www.contratacion.euskadi.eus/contenidos/anuncio_contratacion/expcm481932/r01Index/expcm481932-idxContent.xml</t>
        </is>
      </c>
      <c r="AD11689" s="22" t="inlineStr">
        <is>
          <t>29/01/2026</t>
        </is>
      </c>
      <c r="AE11689" s="22" t="inlineStr">
        <is>
          <t>r01eEF101135D3F04C4806230B827B80FC4755949557</t>
        </is>
      </c>
      <c r="AF11689" s="22" t="inlineStr">
        <is>
          <t>Osakidetza - Servicio Vasco de Salud</t>
        </is>
      </c>
      <c r="AG11689" s="22" t="inlineStr">
        <is>
          <t>r01epd011aecfef05b254392e1740bdac3840ff67</t>
        </is>
      </c>
      <c r="AH11689" s="22" t="inlineStr">
        <is>
          <t>OSATEK</t>
        </is>
      </c>
      <c r="AI11689" s="22" t="inlineStr">
        <is>
          <t/>
        </is>
      </c>
      <c r="AJ11689" s="22" t="inlineStr">
        <is>
          <t/>
        </is>
      </c>
    </row>
    <row r="11690" customHeight="true" ht="15.0">
      <c r="A11690" s="22" t="inlineStr">
        <is>
          <t>Alquiler envase botella médica</t>
        </is>
      </c>
      <c r="B11690" s="22" t="inlineStr">
        <is>
          <t/>
        </is>
      </c>
      <c r="C11690" s="22" t="inlineStr">
        <is>
          <t>Gobierno Vasco</t>
        </is>
      </c>
      <c r="D11690" s="22" t="inlineStr">
        <is>
          <t/>
        </is>
      </c>
      <c r="E11690" s="22" t="inlineStr">
        <is>
          <t/>
        </is>
      </c>
      <c r="F11690" s="22" t="inlineStr">
        <is>
          <t/>
        </is>
      </c>
      <c r="G11690" s="22" t="inlineStr">
        <is>
          <t>Alquiler envase botella médica</t>
        </is>
      </c>
      <c r="H11690" s="22" t="inlineStr">
        <is>
          <t>Alquiler envase botella médica</t>
        </is>
      </c>
      <c r="I11690" s="22" t="inlineStr">
        <is>
          <t/>
        </is>
      </c>
      <c r="J11690" s="22" t="inlineStr">
        <is>
          <t>29/01/2026</t>
        </is>
      </c>
      <c r="K11690" s="22" t="inlineStr">
        <is>
          <t>DE-0131/2025</t>
        </is>
      </c>
      <c r="L11690" s="22" t="inlineStr">
        <is>
          <t>Adjudicación provisional / definitiva</t>
        </is>
      </c>
      <c r="M11690" s="22" t="inlineStr">
        <is>
          <t>true</t>
        </is>
      </c>
      <c r="N11690" s="22" t="inlineStr">
        <is>
          <t/>
        </is>
      </c>
      <c r="O11690" s="22" t="inlineStr">
        <is>
          <t/>
        </is>
      </c>
      <c r="P11690" s="22" t="inlineStr">
        <is>
          <t/>
        </is>
      </c>
      <c r="Q11690" s="22" t="inlineStr">
        <is>
          <t/>
        </is>
      </c>
      <c r="R11690" s="22" t="inlineStr">
        <is>
          <t/>
        </is>
      </c>
      <c r="S11690" s="22" t="inlineStr">
        <is>
          <t>https://www.contratacion.euskadi.eus/webkpe00-kpeperfi/es/contenidos/anuncio_contratacion/expcm481933/es_doc/images/logo_oskidetza_30.jpg</t>
        </is>
      </c>
      <c r="T11690" s="22" t="inlineStr">
        <is>
          <t>OSAKIDETZA - Servicio Vasco de Salud</t>
        </is>
      </c>
      <c r="U11690" s="22" t="inlineStr">
        <is>
          <t>S5100023J - Osatek, S.A. (Impulsora)</t>
        </is>
      </c>
      <c r="V11690" s="22" t="inlineStr">
        <is>
          <t>Director Gerente</t>
        </is>
      </c>
      <c r="W11690" s="22" t="inlineStr">
        <is>
          <t/>
        </is>
      </c>
      <c r="X11690" s="22" t="inlineStr">
        <is>
          <t/>
        </is>
      </c>
      <c r="Y11690" s="22" t="inlineStr">
        <is>
          <t/>
        </is>
      </c>
      <c r="Z11690" s="22" t="inlineStr">
        <is>
          <t>https://www.contratacion.euskadi.eus/anuncio_contratacion/alquiler-envase-botella-medica/expcm481933/webkpe00-kpesimpc/es/</t>
        </is>
      </c>
      <c r="AA11690" s="22" t="inlineStr">
        <is>
          <t>https://www.contratacion.euskadi.eus/webkpe00-kpesimpc/es/contenidos/anuncio_contratacion/expcm481933/es_doc/index.html</t>
        </is>
      </c>
      <c r="AB11690" s="22" t="inlineStr">
        <is>
          <t>https://www.contratacion.euskadi.eus/contenidos/anuncio_contratacion/expcm481933/es_doc/data/es_r01dtpd19c09d57b8b69dbe8f4ffdf854e65f9507a</t>
        </is>
      </c>
      <c r="AC11690" s="22" t="inlineStr">
        <is>
          <t>https://www.contratacion.euskadi.eus/contenidos/anuncio_contratacion/expcm481933/r01Index/expcm481933-idxContent.xml</t>
        </is>
      </c>
      <c r="AD11690" s="22" t="inlineStr">
        <is>
          <t>29/01/2026</t>
        </is>
      </c>
      <c r="AE11690" s="22" t="inlineStr">
        <is>
          <t>r01eEF101135D3F04C4806230B827B80FC4755949557</t>
        </is>
      </c>
      <c r="AF11690" s="22" t="inlineStr">
        <is>
          <t>Osakidetza - Servicio Vasco de Salud</t>
        </is>
      </c>
      <c r="AG11690" s="22" t="inlineStr">
        <is>
          <t>r01epd011aecfef05b254392e1740bdac3840ff67</t>
        </is>
      </c>
      <c r="AH11690" s="22" t="inlineStr">
        <is>
          <t>OSATEK</t>
        </is>
      </c>
      <c r="AI11690" s="22" t="inlineStr">
        <is>
          <t/>
        </is>
      </c>
      <c r="AJ11690" s="22" t="inlineStr">
        <is>
          <t/>
        </is>
      </c>
    </row>
    <row r="11691" customHeight="true" ht="15.0">
      <c r="A11691" s="22" t="inlineStr">
        <is>
          <t>Visitas extraordinarias dosificar antincrustante</t>
        </is>
      </c>
      <c r="B11691" s="22" t="inlineStr">
        <is>
          <t/>
        </is>
      </c>
      <c r="C11691" s="22" t="inlineStr">
        <is>
          <t>Gobierno Vasco</t>
        </is>
      </c>
      <c r="D11691" s="22" t="inlineStr">
        <is>
          <t/>
        </is>
      </c>
      <c r="E11691" s="22" t="inlineStr">
        <is>
          <t/>
        </is>
      </c>
      <c r="F11691" s="22" t="inlineStr">
        <is>
          <t/>
        </is>
      </c>
      <c r="G11691" s="22" t="inlineStr">
        <is>
          <t>Visitas extraordinarias dosificar antincrustante</t>
        </is>
      </c>
      <c r="H11691" s="22" t="inlineStr">
        <is>
          <t>Visitas extraordinarias dosificar antincrustante</t>
        </is>
      </c>
      <c r="I11691" s="22" t="inlineStr">
        <is>
          <t/>
        </is>
      </c>
      <c r="J11691" s="22" t="inlineStr">
        <is>
          <t>29/01/2026</t>
        </is>
      </c>
      <c r="K11691" s="22" t="inlineStr">
        <is>
          <t>O-0132/2025</t>
        </is>
      </c>
      <c r="L11691" s="22" t="inlineStr">
        <is>
          <t>Adjudicación provisional / definitiva</t>
        </is>
      </c>
      <c r="M11691" s="22" t="inlineStr">
        <is>
          <t>true</t>
        </is>
      </c>
      <c r="N11691" s="22" t="inlineStr">
        <is>
          <t/>
        </is>
      </c>
      <c r="O11691" s="22" t="inlineStr">
        <is>
          <t/>
        </is>
      </c>
      <c r="P11691" s="22" t="inlineStr">
        <is>
          <t/>
        </is>
      </c>
      <c r="Q11691" s="22" t="inlineStr">
        <is>
          <t/>
        </is>
      </c>
      <c r="R11691" s="22" t="inlineStr">
        <is>
          <t/>
        </is>
      </c>
      <c r="S11691" s="22" t="inlineStr">
        <is>
          <t>https://www.contratacion.euskadi.eus/webkpe00-kpeperfi/es/contenidos/anuncio_contratacion/expcm481934/es_doc/images/logo_oskidetza_30.jpg</t>
        </is>
      </c>
      <c r="T11691" s="22" t="inlineStr">
        <is>
          <t>OSAKIDETZA - Servicio Vasco de Salud</t>
        </is>
      </c>
      <c r="U11691" s="22" t="inlineStr">
        <is>
          <t>S5100023J - Osatek, S.A. (Impulsora)</t>
        </is>
      </c>
      <c r="V11691" s="22" t="inlineStr">
        <is>
          <t>Director Gerente</t>
        </is>
      </c>
      <c r="W11691" s="22" t="inlineStr">
        <is>
          <t/>
        </is>
      </c>
      <c r="X11691" s="22" t="inlineStr">
        <is>
          <t/>
        </is>
      </c>
      <c r="Y11691" s="22" t="inlineStr">
        <is>
          <t/>
        </is>
      </c>
      <c r="Z11691" s="22" t="inlineStr">
        <is>
          <t>https://www.contratacion.euskadi.eus/anuncio_contratacion/visitas-extraordinarias-dosificar-antincrustante/webkpe00-kpesimpc/es/</t>
        </is>
      </c>
      <c r="AA11691" s="22" t="inlineStr">
        <is>
          <t>https://www.contratacion.euskadi.eus/webkpe00-kpesimpc/es/contenidos/anuncio_contratacion/expcm481934/es_doc/index.html</t>
        </is>
      </c>
      <c r="AB11691" s="22" t="inlineStr">
        <is>
          <t>https://www.contratacion.euskadi.eus/contenidos/anuncio_contratacion/expcm481934/es_doc/data/es_r01dtpd19c09d5a36e69dbe8f4c876a8bcf8d63dcf</t>
        </is>
      </c>
      <c r="AC11691" s="22" t="inlineStr">
        <is>
          <t>https://www.contratacion.euskadi.eus/contenidos/anuncio_contratacion/expcm481934/r01Index/expcm481934-idxContent.xml</t>
        </is>
      </c>
      <c r="AD11691" s="22" t="inlineStr">
        <is>
          <t>29/01/2026</t>
        </is>
      </c>
      <c r="AE11691" s="22" t="inlineStr">
        <is>
          <t>r01eEF101135D3F04C4806230B827B80FC4755949557</t>
        </is>
      </c>
      <c r="AF11691" s="22" t="inlineStr">
        <is>
          <t>Osakidetza - Servicio Vasco de Salud</t>
        </is>
      </c>
      <c r="AG11691" s="22" t="inlineStr">
        <is>
          <t>r01epd011aecfef05b254392e1740bdac3840ff67</t>
        </is>
      </c>
      <c r="AH11691" s="22" t="inlineStr">
        <is>
          <t>OSATEK</t>
        </is>
      </c>
      <c r="AI11691" s="22" t="inlineStr">
        <is>
          <t/>
        </is>
      </c>
      <c r="AJ11691" s="22" t="inlineStr">
        <is>
          <t/>
        </is>
      </c>
    </row>
    <row r="11692" customHeight="true" ht="15.0">
      <c r="A11692" s="22" t="inlineStr">
        <is>
          <t>Elaboracion planos Unidad Txagorritxu</t>
        </is>
      </c>
      <c r="B11692" s="22" t="inlineStr">
        <is>
          <t/>
        </is>
      </c>
      <c r="C11692" s="22" t="inlineStr">
        <is>
          <t>Gobierno Vasco</t>
        </is>
      </c>
      <c r="D11692" s="22" t="inlineStr">
        <is>
          <t/>
        </is>
      </c>
      <c r="E11692" s="22" t="inlineStr">
        <is>
          <t/>
        </is>
      </c>
      <c r="F11692" s="22" t="inlineStr">
        <is>
          <t/>
        </is>
      </c>
      <c r="G11692" s="22" t="inlineStr">
        <is>
          <t>Elaboracion planos Unidad Txagorritxu</t>
        </is>
      </c>
      <c r="H11692" s="22" t="inlineStr">
        <is>
          <t>Elaboracion planos Unidad Txagorritxu</t>
        </is>
      </c>
      <c r="I11692" s="22" t="inlineStr">
        <is>
          <t/>
        </is>
      </c>
      <c r="J11692" s="22" t="inlineStr">
        <is>
          <t>29/01/2026</t>
        </is>
      </c>
      <c r="K11692" s="22" t="inlineStr">
        <is>
          <t>T-0134/2025</t>
        </is>
      </c>
      <c r="L11692" s="22" t="inlineStr">
        <is>
          <t>Adjudicación provisional / definitiva</t>
        </is>
      </c>
      <c r="M11692" s="22" t="inlineStr">
        <is>
          <t>true</t>
        </is>
      </c>
      <c r="N11692" s="22" t="inlineStr">
        <is>
          <t/>
        </is>
      </c>
      <c r="O11692" s="22" t="inlineStr">
        <is>
          <t/>
        </is>
      </c>
      <c r="P11692" s="22" t="inlineStr">
        <is>
          <t/>
        </is>
      </c>
      <c r="Q11692" s="22" t="inlineStr">
        <is>
          <t/>
        </is>
      </c>
      <c r="R11692" s="22" t="inlineStr">
        <is>
          <t/>
        </is>
      </c>
      <c r="S11692" s="22" t="inlineStr">
        <is>
          <t>https://www.contratacion.euskadi.eus/webkpe00-kpeperfi/es/contenidos/anuncio_contratacion/expcm481935/es_doc/images/logo_oskidetza_30.jpg</t>
        </is>
      </c>
      <c r="T11692" s="22" t="inlineStr">
        <is>
          <t>OSAKIDETZA - Servicio Vasco de Salud</t>
        </is>
      </c>
      <c r="U11692" s="22" t="inlineStr">
        <is>
          <t>S5100023J - Osatek, S.A. (Impulsora)</t>
        </is>
      </c>
      <c r="V11692" s="22" t="inlineStr">
        <is>
          <t>Director Gerente</t>
        </is>
      </c>
      <c r="W11692" s="22" t="inlineStr">
        <is>
          <t/>
        </is>
      </c>
      <c r="X11692" s="22" t="inlineStr">
        <is>
          <t/>
        </is>
      </c>
      <c r="Y11692" s="22" t="inlineStr">
        <is>
          <t/>
        </is>
      </c>
      <c r="Z11692" s="22" t="inlineStr">
        <is>
          <t>https://www.contratacion.euskadi.eus/anuncio_contratacion/elaboracion-planos-unidad-txagorritxu/webkpe00-kpesimpc/es/</t>
        </is>
      </c>
      <c r="AA11692" s="22" t="inlineStr">
        <is>
          <t>https://www.contratacion.euskadi.eus/webkpe00-kpesimpc/es/contenidos/anuncio_contratacion/expcm481935/es_doc/index.html</t>
        </is>
      </c>
      <c r="AB11692" s="22" t="inlineStr">
        <is>
          <t>https://www.contratacion.euskadi.eus/contenidos/anuncio_contratacion/expcm481935/es_doc/data/es_r01dtpd019c09d997aeb393277e2320c37470d89f9</t>
        </is>
      </c>
      <c r="AC11692" s="22" t="inlineStr">
        <is>
          <t>https://www.contratacion.euskadi.eus/contenidos/anuncio_contratacion/expcm481935/r01Index/expcm481935-idxContent.xml</t>
        </is>
      </c>
      <c r="AD11692" s="22" t="inlineStr">
        <is>
          <t>29/01/2026</t>
        </is>
      </c>
      <c r="AE11692" s="22" t="inlineStr">
        <is>
          <t>r01eEF101135D3F04C4806230B827B80FC4755949557</t>
        </is>
      </c>
      <c r="AF11692" s="22" t="inlineStr">
        <is>
          <t>Osakidetza - Servicio Vasco de Salud</t>
        </is>
      </c>
      <c r="AG11692" s="22" t="inlineStr">
        <is>
          <t>r01epd011aecfef05b254392e1740bdac3840ff67</t>
        </is>
      </c>
      <c r="AH11692" s="22" t="inlineStr">
        <is>
          <t>OSATEK</t>
        </is>
      </c>
      <c r="AI11692" s="22" t="inlineStr">
        <is>
          <t/>
        </is>
      </c>
      <c r="AJ11692" s="22" t="inlineStr">
        <is>
          <t/>
        </is>
      </c>
    </row>
    <row r="11693" customHeight="true" ht="15.0">
      <c r="A11693" s="22" t="inlineStr">
        <is>
          <t>Renovación Marca Osatek</t>
        </is>
      </c>
      <c r="B11693" s="22" t="inlineStr">
        <is>
          <t/>
        </is>
      </c>
      <c r="C11693" s="22" t="inlineStr">
        <is>
          <t>Gobierno Vasco</t>
        </is>
      </c>
      <c r="D11693" s="22" t="inlineStr">
        <is>
          <t/>
        </is>
      </c>
      <c r="E11693" s="22" t="inlineStr">
        <is>
          <t/>
        </is>
      </c>
      <c r="F11693" s="22" t="inlineStr">
        <is>
          <t/>
        </is>
      </c>
      <c r="G11693" s="22" t="inlineStr">
        <is>
          <t>Renovación Marca Osatek</t>
        </is>
      </c>
      <c r="H11693" s="22" t="inlineStr">
        <is>
          <t>Renovación Marca Osatek</t>
        </is>
      </c>
      <c r="I11693" s="22" t="inlineStr">
        <is>
          <t/>
        </is>
      </c>
      <c r="J11693" s="22" t="inlineStr">
        <is>
          <t>29/01/2026</t>
        </is>
      </c>
      <c r="K11693" s="22" t="inlineStr">
        <is>
          <t>O-0135/2025</t>
        </is>
      </c>
      <c r="L11693" s="22" t="inlineStr">
        <is>
          <t>Adjudicación provisional / definitiva</t>
        </is>
      </c>
      <c r="M11693" s="22" t="inlineStr">
        <is>
          <t>true</t>
        </is>
      </c>
      <c r="N11693" s="22" t="inlineStr">
        <is>
          <t/>
        </is>
      </c>
      <c r="O11693" s="22" t="inlineStr">
        <is>
          <t/>
        </is>
      </c>
      <c r="P11693" s="22" t="inlineStr">
        <is>
          <t/>
        </is>
      </c>
      <c r="Q11693" s="22" t="inlineStr">
        <is>
          <t/>
        </is>
      </c>
      <c r="R11693" s="22" t="inlineStr">
        <is>
          <t/>
        </is>
      </c>
      <c r="S11693" s="22" t="inlineStr">
        <is>
          <t>https://www.contratacion.euskadi.eus/webkpe00-kpeperfi/es/contenidos/anuncio_contratacion/expcm481936/es_doc/images/logo_oskidetza_30.jpg</t>
        </is>
      </c>
      <c r="T11693" s="22" t="inlineStr">
        <is>
          <t>OSAKIDETZA - Servicio Vasco de Salud</t>
        </is>
      </c>
      <c r="U11693" s="22" t="inlineStr">
        <is>
          <t>S5100023J - Osatek, S.A. (Impulsora)</t>
        </is>
      </c>
      <c r="V11693" s="22" t="inlineStr">
        <is>
          <t>Director Gerente</t>
        </is>
      </c>
      <c r="W11693" s="22" t="inlineStr">
        <is>
          <t/>
        </is>
      </c>
      <c r="X11693" s="22" t="inlineStr">
        <is>
          <t/>
        </is>
      </c>
      <c r="Y11693" s="22" t="inlineStr">
        <is>
          <t/>
        </is>
      </c>
      <c r="Z11693" s="22" t="inlineStr">
        <is>
          <t>https://www.contratacion.euskadi.eus/anuncio_contratacion/renovacion-marca-osatek/webkpe00-kpesimpc/es/</t>
        </is>
      </c>
      <c r="AA11693" s="22" t="inlineStr">
        <is>
          <t>https://www.contratacion.euskadi.eus/webkpe00-kpesimpc/es/contenidos/anuncio_contratacion/expcm481936/es_doc/index.html</t>
        </is>
      </c>
      <c r="AB11693" s="22" t="inlineStr">
        <is>
          <t>https://www.contratacion.euskadi.eus/contenidos/anuncio_contratacion/expcm481936/es_doc/data/es_r01dtpd019c09d9bf66b393277fb3047912ac77e2b</t>
        </is>
      </c>
      <c r="AC11693" s="22" t="inlineStr">
        <is>
          <t>https://www.contratacion.euskadi.eus/contenidos/anuncio_contratacion/expcm481936/r01Index/expcm481936-idxContent.xml</t>
        </is>
      </c>
      <c r="AD11693" s="22" t="inlineStr">
        <is>
          <t>29/01/2026</t>
        </is>
      </c>
      <c r="AE11693" s="22" t="inlineStr">
        <is>
          <t>r01eEF101135D3F04C4806230B827B80FC4755949557</t>
        </is>
      </c>
      <c r="AF11693" s="22" t="inlineStr">
        <is>
          <t>Osakidetza - Servicio Vasco de Salud</t>
        </is>
      </c>
      <c r="AG11693" s="22" t="inlineStr">
        <is>
          <t>r01epd011aecfef05b254392e1740bdac3840ff67</t>
        </is>
      </c>
      <c r="AH11693" s="22" t="inlineStr">
        <is>
          <t>OSATEK</t>
        </is>
      </c>
      <c r="AI11693" s="22" t="inlineStr">
        <is>
          <t/>
        </is>
      </c>
      <c r="AJ11693" s="22" t="inlineStr">
        <is>
          <t/>
        </is>
      </c>
    </row>
    <row r="11694" customHeight="true" ht="15.0">
      <c r="A11694" s="22" t="inlineStr">
        <is>
          <t>Material sanitario</t>
        </is>
      </c>
      <c r="B11694" s="22" t="inlineStr">
        <is>
          <t/>
        </is>
      </c>
      <c r="C11694" s="22" t="inlineStr">
        <is>
          <t>Gobierno Vasco</t>
        </is>
      </c>
      <c r="D11694" s="22" t="inlineStr">
        <is>
          <t/>
        </is>
      </c>
      <c r="E11694" s="22" t="inlineStr">
        <is>
          <t/>
        </is>
      </c>
      <c r="F11694" s="22" t="inlineStr">
        <is>
          <t/>
        </is>
      </c>
      <c r="G11694" s="22" t="inlineStr">
        <is>
          <t>Material sanitario</t>
        </is>
      </c>
      <c r="H11694" s="22" t="inlineStr">
        <is>
          <t>Material sanitario</t>
        </is>
      </c>
      <c r="I11694" s="22" t="inlineStr">
        <is>
          <t/>
        </is>
      </c>
      <c r="J11694" s="22" t="inlineStr">
        <is>
          <t>29/01/2026</t>
        </is>
      </c>
      <c r="K11694" s="22" t="inlineStr">
        <is>
          <t>S-0136/2025</t>
        </is>
      </c>
      <c r="L11694" s="22" t="inlineStr">
        <is>
          <t>Adjudicación provisional / definitiva</t>
        </is>
      </c>
      <c r="M11694" s="22" t="inlineStr">
        <is>
          <t>true</t>
        </is>
      </c>
      <c r="N11694" s="22" t="inlineStr">
        <is>
          <t/>
        </is>
      </c>
      <c r="O11694" s="22" t="inlineStr">
        <is>
          <t/>
        </is>
      </c>
      <c r="P11694" s="22" t="inlineStr">
        <is>
          <t/>
        </is>
      </c>
      <c r="Q11694" s="22" t="inlineStr">
        <is>
          <t/>
        </is>
      </c>
      <c r="R11694" s="22" t="inlineStr">
        <is>
          <t/>
        </is>
      </c>
      <c r="S11694" s="22" t="inlineStr">
        <is>
          <t>https://www.contratacion.euskadi.eus/webkpe00-kpeperfi/es/contenidos/anuncio_contratacion/expcm481937/es_doc/images/logo_oskidetza_30.jpg</t>
        </is>
      </c>
      <c r="T11694" s="22" t="inlineStr">
        <is>
          <t>OSAKIDETZA - Servicio Vasco de Salud</t>
        </is>
      </c>
      <c r="U11694" s="22" t="inlineStr">
        <is>
          <t>S5100023J - Osatek, S.A. (Impulsora)</t>
        </is>
      </c>
      <c r="V11694" s="22" t="inlineStr">
        <is>
          <t>Director Gerente</t>
        </is>
      </c>
      <c r="W11694" s="22" t="inlineStr">
        <is>
          <t/>
        </is>
      </c>
      <c r="X11694" s="22" t="inlineStr">
        <is>
          <t/>
        </is>
      </c>
      <c r="Y11694" s="22" t="inlineStr">
        <is>
          <t/>
        </is>
      </c>
      <c r="Z11694" s="22" t="inlineStr">
        <is>
          <t>https://www.contratacion.euskadi.eus/anuncio_contratacion/material-sanitario/expcm481937/webkpe00-kpesimpc/es/</t>
        </is>
      </c>
      <c r="AA11694" s="22" t="inlineStr">
        <is>
          <t>https://www.contratacion.euskadi.eus/webkpe00-kpesimpc/es/contenidos/anuncio_contratacion/expcm481937/es_doc/index.html</t>
        </is>
      </c>
      <c r="AB11694" s="22" t="inlineStr">
        <is>
          <t>https://www.contratacion.euskadi.eus/contenidos/anuncio_contratacion/expcm481937/es_doc/data/es_r01dtpd019c09d9e769b393277d17a74597a973cb2</t>
        </is>
      </c>
      <c r="AC11694" s="22" t="inlineStr">
        <is>
          <t>https://www.contratacion.euskadi.eus/contenidos/anuncio_contratacion/expcm481937/r01Index/expcm481937-idxContent.xml</t>
        </is>
      </c>
      <c r="AD11694" s="22" t="inlineStr">
        <is>
          <t>29/01/2026</t>
        </is>
      </c>
      <c r="AE11694" s="22" t="inlineStr">
        <is>
          <t>r01eEF101135D3F04C4806230B827B80FC4755949557</t>
        </is>
      </c>
      <c r="AF11694" s="22" t="inlineStr">
        <is>
          <t>Osakidetza - Servicio Vasco de Salud</t>
        </is>
      </c>
      <c r="AG11694" s="22" t="inlineStr">
        <is>
          <t>r01epd011aecfef05b254392e1740bdac3840ff67</t>
        </is>
      </c>
      <c r="AH11694" s="22" t="inlineStr">
        <is>
          <t>OSATEK</t>
        </is>
      </c>
      <c r="AI11694" s="22" t="inlineStr">
        <is>
          <t/>
        </is>
      </c>
      <c r="AJ11694" s="22" t="inlineStr">
        <is>
          <t/>
        </is>
      </c>
    </row>
    <row r="11695" customHeight="true" ht="15.0">
      <c r="A11695" s="22" t="inlineStr">
        <is>
          <t>Sello para Deusto</t>
        </is>
      </c>
      <c r="B11695" s="22" t="inlineStr">
        <is>
          <t/>
        </is>
      </c>
      <c r="C11695" s="22" t="inlineStr">
        <is>
          <t>Gobierno Vasco</t>
        </is>
      </c>
      <c r="D11695" s="22" t="inlineStr">
        <is>
          <t/>
        </is>
      </c>
      <c r="E11695" s="22" t="inlineStr">
        <is>
          <t/>
        </is>
      </c>
      <c r="F11695" s="22" t="inlineStr">
        <is>
          <t/>
        </is>
      </c>
      <c r="G11695" s="22" t="inlineStr">
        <is>
          <t>Sello para Deusto</t>
        </is>
      </c>
      <c r="H11695" s="22" t="inlineStr">
        <is>
          <t>Sello para Deusto</t>
        </is>
      </c>
      <c r="I11695" s="22" t="inlineStr">
        <is>
          <t/>
        </is>
      </c>
      <c r="J11695" s="22" t="inlineStr">
        <is>
          <t>29/01/2026</t>
        </is>
      </c>
      <c r="K11695" s="22" t="inlineStr">
        <is>
          <t>DE-0137/2025</t>
        </is>
      </c>
      <c r="L11695" s="22" t="inlineStr">
        <is>
          <t>Adjudicación provisional / definitiva</t>
        </is>
      </c>
      <c r="M11695" s="22" t="inlineStr">
        <is>
          <t>true</t>
        </is>
      </c>
      <c r="N11695" s="22" t="inlineStr">
        <is>
          <t/>
        </is>
      </c>
      <c r="O11695" s="22" t="inlineStr">
        <is>
          <t/>
        </is>
      </c>
      <c r="P11695" s="22" t="inlineStr">
        <is>
          <t/>
        </is>
      </c>
      <c r="Q11695" s="22" t="inlineStr">
        <is>
          <t/>
        </is>
      </c>
      <c r="R11695" s="22" t="inlineStr">
        <is>
          <t/>
        </is>
      </c>
      <c r="S11695" s="22" t="inlineStr">
        <is>
          <t>https://www.contratacion.euskadi.eus/webkpe00-kpeperfi/es/contenidos/anuncio_contratacion/expcm481938/es_doc/images/logo_oskidetza_30.jpg</t>
        </is>
      </c>
      <c r="T11695" s="22" t="inlineStr">
        <is>
          <t>OSAKIDETZA - Servicio Vasco de Salud</t>
        </is>
      </c>
      <c r="U11695" s="22" t="inlineStr">
        <is>
          <t>S5100023J - Osatek, S.A. (Impulsora)</t>
        </is>
      </c>
      <c r="V11695" s="22" t="inlineStr">
        <is>
          <t>Director Gerente</t>
        </is>
      </c>
      <c r="W11695" s="22" t="inlineStr">
        <is>
          <t/>
        </is>
      </c>
      <c r="X11695" s="22" t="inlineStr">
        <is>
          <t/>
        </is>
      </c>
      <c r="Y11695" s="22" t="inlineStr">
        <is>
          <t/>
        </is>
      </c>
      <c r="Z11695" s="22" t="inlineStr">
        <is>
          <t>https://www.contratacion.euskadi.eus/anuncio_contratacion/sello-deusto/webkpe00-kpesimpc/es/</t>
        </is>
      </c>
      <c r="AA11695" s="22" t="inlineStr">
        <is>
          <t>https://www.contratacion.euskadi.eus/webkpe00-kpesimpc/es/contenidos/anuncio_contratacion/expcm481938/es_doc/index.html</t>
        </is>
      </c>
      <c r="AB11695" s="22" t="inlineStr">
        <is>
          <t>https://www.contratacion.euskadi.eus/contenidos/anuncio_contratacion/expcm481938/es_doc/data/es_r01dtpd019c09da0f8db393277faa963f48ddd0492</t>
        </is>
      </c>
      <c r="AC11695" s="22" t="inlineStr">
        <is>
          <t>https://www.contratacion.euskadi.eus/contenidos/anuncio_contratacion/expcm481938/r01Index/expcm481938-idxContent.xml</t>
        </is>
      </c>
      <c r="AD11695" s="22" t="inlineStr">
        <is>
          <t>29/01/2026</t>
        </is>
      </c>
      <c r="AE11695" s="22" t="inlineStr">
        <is>
          <t>r01eEF101135D3F04C4806230B827B80FC4755949557</t>
        </is>
      </c>
      <c r="AF11695" s="22" t="inlineStr">
        <is>
          <t>Osakidetza - Servicio Vasco de Salud</t>
        </is>
      </c>
      <c r="AG11695" s="22" t="inlineStr">
        <is>
          <t>r01epd011aecfef05b254392e1740bdac3840ff67</t>
        </is>
      </c>
      <c r="AH11695" s="22" t="inlineStr">
        <is>
          <t>OSATEK</t>
        </is>
      </c>
      <c r="AI11695" s="22" t="inlineStr">
        <is>
          <t/>
        </is>
      </c>
      <c r="AJ11695" s="22" t="inlineStr">
        <is>
          <t/>
        </is>
      </c>
    </row>
    <row r="11696" customHeight="true" ht="15.0">
      <c r="A11696" s="22" t="inlineStr">
        <is>
          <t>Extintores amagnéticos y señalización fotoluminiscente Txagorritxu</t>
        </is>
      </c>
      <c r="B11696" s="22" t="inlineStr">
        <is>
          <t/>
        </is>
      </c>
      <c r="C11696" s="22" t="inlineStr">
        <is>
          <t>Gobierno Vasco</t>
        </is>
      </c>
      <c r="D11696" s="22" t="inlineStr">
        <is>
          <t/>
        </is>
      </c>
      <c r="E11696" s="22" t="inlineStr">
        <is>
          <t/>
        </is>
      </c>
      <c r="F11696" s="22" t="inlineStr">
        <is>
          <t/>
        </is>
      </c>
      <c r="G11696" s="22" t="inlineStr">
        <is>
          <t>Extintores amagnéticos y señalización fotoluminiscente Txagorritxu</t>
        </is>
      </c>
      <c r="H11696" s="22" t="inlineStr">
        <is>
          <t>Extintores amagnéticos y señalización fotoluminiscente Txagorritxu</t>
        </is>
      </c>
      <c r="I11696" s="22" t="inlineStr">
        <is>
          <t/>
        </is>
      </c>
      <c r="J11696" s="22" t="inlineStr">
        <is>
          <t>29/01/2026</t>
        </is>
      </c>
      <c r="K11696" s="22" t="inlineStr">
        <is>
          <t>T-0138/2025</t>
        </is>
      </c>
      <c r="L11696" s="22" t="inlineStr">
        <is>
          <t>Adjudicación provisional / definitiva</t>
        </is>
      </c>
      <c r="M11696" s="22" t="inlineStr">
        <is>
          <t>true</t>
        </is>
      </c>
      <c r="N11696" s="22" t="inlineStr">
        <is>
          <t/>
        </is>
      </c>
      <c r="O11696" s="22" t="inlineStr">
        <is>
          <t/>
        </is>
      </c>
      <c r="P11696" s="22" t="inlineStr">
        <is>
          <t/>
        </is>
      </c>
      <c r="Q11696" s="22" t="inlineStr">
        <is>
          <t/>
        </is>
      </c>
      <c r="R11696" s="22" t="inlineStr">
        <is>
          <t/>
        </is>
      </c>
      <c r="S11696" s="22" t="inlineStr">
        <is>
          <t>https://www.contratacion.euskadi.eus/webkpe00-kpeperfi/es/contenidos/anuncio_contratacion/expcm481939/es_doc/images/logo_oskidetza_30.jpg</t>
        </is>
      </c>
      <c r="T11696" s="22" t="inlineStr">
        <is>
          <t>OSAKIDETZA - Servicio Vasco de Salud</t>
        </is>
      </c>
      <c r="U11696" s="22" t="inlineStr">
        <is>
          <t>S5100023J - Osatek, S.A. (Impulsora)</t>
        </is>
      </c>
      <c r="V11696" s="22" t="inlineStr">
        <is>
          <t>Director Gerente</t>
        </is>
      </c>
      <c r="W11696" s="22" t="inlineStr">
        <is>
          <t/>
        </is>
      </c>
      <c r="X11696" s="22" t="inlineStr">
        <is>
          <t/>
        </is>
      </c>
      <c r="Y11696" s="22" t="inlineStr">
        <is>
          <t/>
        </is>
      </c>
      <c r="Z11696" s="22" t="inlineStr">
        <is>
          <t>https://www.contratacion.euskadi.eus/anuncio_contratacion/extintores-amagneticos-y-senalizacion-fotoluminiscente-txagorritxu/webkpe00-kpesimpc/es/</t>
        </is>
      </c>
      <c r="AA11696" s="22" t="inlineStr">
        <is>
          <t>https://www.contratacion.euskadi.eus/webkpe00-kpesimpc/es/contenidos/anuncio_contratacion/expcm481939/es_doc/index.html</t>
        </is>
      </c>
      <c r="AB11696" s="22" t="inlineStr">
        <is>
          <t>https://www.contratacion.euskadi.eus/contenidos/anuncio_contratacion/expcm481939/es_doc/data/es_r01dtpd019c09da3743b3932772804bfdc5c74faa3</t>
        </is>
      </c>
      <c r="AC11696" s="22" t="inlineStr">
        <is>
          <t>https://www.contratacion.euskadi.eus/contenidos/anuncio_contratacion/expcm481939/r01Index/expcm481939-idxContent.xml</t>
        </is>
      </c>
      <c r="AD11696" s="22" t="inlineStr">
        <is>
          <t>29/01/2026</t>
        </is>
      </c>
      <c r="AE11696" s="22" t="inlineStr">
        <is>
          <t>r01eEF101135D3F04C4806230B827B80FC4755949557</t>
        </is>
      </c>
      <c r="AF11696" s="22" t="inlineStr">
        <is>
          <t>Osakidetza - Servicio Vasco de Salud</t>
        </is>
      </c>
      <c r="AG11696" s="22" t="inlineStr">
        <is>
          <t>r01epd011aecfef05b254392e1740bdac3840ff67</t>
        </is>
      </c>
      <c r="AH11696" s="22" t="inlineStr">
        <is>
          <t>OSATEK</t>
        </is>
      </c>
      <c r="AI11696" s="22" t="inlineStr">
        <is>
          <t/>
        </is>
      </c>
      <c r="AJ11696" s="22" t="inlineStr">
        <is>
          <t/>
        </is>
      </c>
    </row>
    <row r="11697" customHeight="true" ht="15.0">
      <c r="A11697" s="22" t="inlineStr">
        <is>
          <t>Material Oficina</t>
        </is>
      </c>
      <c r="B11697" s="22" t="inlineStr">
        <is>
          <t/>
        </is>
      </c>
      <c r="C11697" s="22" t="inlineStr">
        <is>
          <t>Gobierno Vasco</t>
        </is>
      </c>
      <c r="D11697" s="22" t="inlineStr">
        <is>
          <t/>
        </is>
      </c>
      <c r="E11697" s="22" t="inlineStr">
        <is>
          <t/>
        </is>
      </c>
      <c r="F11697" s="22" t="inlineStr">
        <is>
          <t/>
        </is>
      </c>
      <c r="G11697" s="22" t="inlineStr">
        <is>
          <t>Material Oficina</t>
        </is>
      </c>
      <c r="H11697" s="22" t="inlineStr">
        <is>
          <t>Material Oficina</t>
        </is>
      </c>
      <c r="I11697" s="22" t="inlineStr">
        <is>
          <t/>
        </is>
      </c>
      <c r="J11697" s="22" t="inlineStr">
        <is>
          <t>29/01/2026</t>
        </is>
      </c>
      <c r="K11697" s="22" t="inlineStr">
        <is>
          <t>O-0139/2025</t>
        </is>
      </c>
      <c r="L11697" s="22" t="inlineStr">
        <is>
          <t>Adjudicación provisional / definitiva</t>
        </is>
      </c>
      <c r="M11697" s="22" t="inlineStr">
        <is>
          <t>true</t>
        </is>
      </c>
      <c r="N11697" s="22" t="inlineStr">
        <is>
          <t/>
        </is>
      </c>
      <c r="O11697" s="22" t="inlineStr">
        <is>
          <t/>
        </is>
      </c>
      <c r="P11697" s="22" t="inlineStr">
        <is>
          <t/>
        </is>
      </c>
      <c r="Q11697" s="22" t="inlineStr">
        <is>
          <t/>
        </is>
      </c>
      <c r="R11697" s="22" t="inlineStr">
        <is>
          <t/>
        </is>
      </c>
      <c r="S11697" s="22" t="inlineStr">
        <is>
          <t>https://www.contratacion.euskadi.eus/webkpe00-kpeperfi/es/contenidos/anuncio_contratacion/expcm481940/es_doc/images/logo_oskidetza_30.jpg</t>
        </is>
      </c>
      <c r="T11697" s="22" t="inlineStr">
        <is>
          <t>OSAKIDETZA - Servicio Vasco de Salud</t>
        </is>
      </c>
      <c r="U11697" s="22" t="inlineStr">
        <is>
          <t>S5100023J - Osatek, S.A. (Impulsora)</t>
        </is>
      </c>
      <c r="V11697" s="22" t="inlineStr">
        <is>
          <t>Director Gerente</t>
        </is>
      </c>
      <c r="W11697" s="22" t="inlineStr">
        <is>
          <t/>
        </is>
      </c>
      <c r="X11697" s="22" t="inlineStr">
        <is>
          <t/>
        </is>
      </c>
      <c r="Y11697" s="22" t="inlineStr">
        <is>
          <t/>
        </is>
      </c>
      <c r="Z11697" s="22" t="inlineStr">
        <is>
          <t>https://www.contratacion.euskadi.eus/anuncio_contratacion/material-oficina/expcm481940/webkpe00-kpesimpc/es/</t>
        </is>
      </c>
      <c r="AA11697" s="22" t="inlineStr">
        <is>
          <t>https://www.contratacion.euskadi.eus/webkpe00-kpesimpc/es/contenidos/anuncio_contratacion/expcm481940/es_doc/index.html</t>
        </is>
      </c>
      <c r="AB11697" s="22" t="inlineStr">
        <is>
          <t>https://www.contratacion.euskadi.eus/contenidos/anuncio_contratacion/expcm481940/es_doc/data/es_r01dtpd19c0a19d6692b689bac567f87afe79fe32b</t>
        </is>
      </c>
      <c r="AC11697" s="22" t="inlineStr">
        <is>
          <t>https://www.contratacion.euskadi.eus/contenidos/anuncio_contratacion/expcm481940/r01Index/expcm481940-idxContent.xml</t>
        </is>
      </c>
      <c r="AD11697" s="22" t="inlineStr">
        <is>
          <t>29/01/2026</t>
        </is>
      </c>
      <c r="AE11697" s="22" t="inlineStr">
        <is>
          <t>r01eEF101135D3F04C4806230B827B80FC4755949557</t>
        </is>
      </c>
      <c r="AF11697" s="22" t="inlineStr">
        <is>
          <t>Osakidetza - Servicio Vasco de Salud</t>
        </is>
      </c>
      <c r="AG11697" s="22" t="inlineStr">
        <is>
          <t>r01epd011aecfef05b254392e1740bdac3840ff67</t>
        </is>
      </c>
      <c r="AH11697" s="22" t="inlineStr">
        <is>
          <t>OSATEK</t>
        </is>
      </c>
      <c r="AI11697" s="22" t="inlineStr">
        <is>
          <t/>
        </is>
      </c>
      <c r="AJ11697" s="22" t="inlineStr">
        <is>
          <t/>
        </is>
      </c>
    </row>
    <row r="11698" customHeight="true" ht="15.0">
      <c r="A11698" s="22" t="inlineStr">
        <is>
          <t>Toma de red para máquina de fichaje Txagorritxu.</t>
        </is>
      </c>
      <c r="B11698" s="22" t="inlineStr">
        <is>
          <t/>
        </is>
      </c>
      <c r="C11698" s="22" t="inlineStr">
        <is>
          <t>Gobierno Vasco</t>
        </is>
      </c>
      <c r="D11698" s="22" t="inlineStr">
        <is>
          <t/>
        </is>
      </c>
      <c r="E11698" s="22" t="inlineStr">
        <is>
          <t/>
        </is>
      </c>
      <c r="F11698" s="22" t="inlineStr">
        <is>
          <t/>
        </is>
      </c>
      <c r="G11698" s="22" t="inlineStr">
        <is>
          <t>Toma de red para máquina de fichaje Txagorritxu.</t>
        </is>
      </c>
      <c r="H11698" s="22" t="inlineStr">
        <is>
          <t>Toma de red para máquina de fichaje Txagorritxu.</t>
        </is>
      </c>
      <c r="I11698" s="22" t="inlineStr">
        <is>
          <t/>
        </is>
      </c>
      <c r="J11698" s="22" t="inlineStr">
        <is>
          <t>29/01/2026</t>
        </is>
      </c>
      <c r="K11698" s="22" t="inlineStr">
        <is>
          <t>T-0140/2025</t>
        </is>
      </c>
      <c r="L11698" s="22" t="inlineStr">
        <is>
          <t>Adjudicación provisional / definitiva</t>
        </is>
      </c>
      <c r="M11698" s="22" t="inlineStr">
        <is>
          <t>true</t>
        </is>
      </c>
      <c r="N11698" s="22" t="inlineStr">
        <is>
          <t/>
        </is>
      </c>
      <c r="O11698" s="22" t="inlineStr">
        <is>
          <t/>
        </is>
      </c>
      <c r="P11698" s="22" t="inlineStr">
        <is>
          <t/>
        </is>
      </c>
      <c r="Q11698" s="22" t="inlineStr">
        <is>
          <t/>
        </is>
      </c>
      <c r="R11698" s="22" t="inlineStr">
        <is>
          <t/>
        </is>
      </c>
      <c r="S11698" s="22" t="inlineStr">
        <is>
          <t>https://www.contratacion.euskadi.eus/webkpe00-kpeperfi/es/contenidos/anuncio_contratacion/expcm481941/es_doc/images/logo_oskidetza_30.jpg</t>
        </is>
      </c>
      <c r="T11698" s="22" t="inlineStr">
        <is>
          <t>OSAKIDETZA - Servicio Vasco de Salud</t>
        </is>
      </c>
      <c r="U11698" s="22" t="inlineStr">
        <is>
          <t>S5100023J - Osatek, S.A. (Impulsora)</t>
        </is>
      </c>
      <c r="V11698" s="22" t="inlineStr">
        <is>
          <t>Director Gerente</t>
        </is>
      </c>
      <c r="W11698" s="22" t="inlineStr">
        <is>
          <t/>
        </is>
      </c>
      <c r="X11698" s="22" t="inlineStr">
        <is>
          <t/>
        </is>
      </c>
      <c r="Y11698" s="22" t="inlineStr">
        <is>
          <t/>
        </is>
      </c>
      <c r="Z11698" s="22" t="inlineStr">
        <is>
          <t>https://www.contratacion.euskadi.eus/anuncio_contratacion/toma-red-maquina-fichaje-txagorritxu/webkpe00-kpesimpc/es/</t>
        </is>
      </c>
      <c r="AA11698" s="22" t="inlineStr">
        <is>
          <t>https://www.contratacion.euskadi.eus/webkpe00-kpesimpc/es/contenidos/anuncio_contratacion/expcm481941/es_doc/index.html</t>
        </is>
      </c>
      <c r="AB11698" s="22" t="inlineStr">
        <is>
          <t>https://www.contratacion.euskadi.eus/contenidos/anuncio_contratacion/expcm481941/es_doc/data/es_r01dtpd19c0a19fe362b689bac450347280f2800f8</t>
        </is>
      </c>
      <c r="AC11698" s="22" t="inlineStr">
        <is>
          <t>https://www.contratacion.euskadi.eus/contenidos/anuncio_contratacion/expcm481941/r01Index/expcm481941-idxContent.xml</t>
        </is>
      </c>
      <c r="AD11698" s="22" t="inlineStr">
        <is>
          <t>29/01/2026</t>
        </is>
      </c>
      <c r="AE11698" s="22" t="inlineStr">
        <is>
          <t>r01eEF101135D3F04C4806230B827B80FC4755949557</t>
        </is>
      </c>
      <c r="AF11698" s="22" t="inlineStr">
        <is>
          <t>Osakidetza - Servicio Vasco de Salud</t>
        </is>
      </c>
      <c r="AG11698" s="22" t="inlineStr">
        <is>
          <t>r01epd011aecfef05b254392e1740bdac3840ff67</t>
        </is>
      </c>
      <c r="AH11698" s="22" t="inlineStr">
        <is>
          <t>OSATEK</t>
        </is>
      </c>
      <c r="AI11698" s="22" t="inlineStr">
        <is>
          <t/>
        </is>
      </c>
      <c r="AJ11698" s="22" t="inlineStr">
        <is>
          <t/>
        </is>
      </c>
    </row>
    <row r="11699" customHeight="true" ht="15.0">
      <c r="A11699" s="22" t="inlineStr">
        <is>
          <t>Solicitud de emisión de tarjeta física</t>
        </is>
      </c>
      <c r="B11699" s="22" t="inlineStr">
        <is>
          <t/>
        </is>
      </c>
      <c r="C11699" s="22" t="inlineStr">
        <is>
          <t>Gobierno Vasco</t>
        </is>
      </c>
      <c r="D11699" s="22" t="inlineStr">
        <is>
          <t/>
        </is>
      </c>
      <c r="E11699" s="22" t="inlineStr">
        <is>
          <t/>
        </is>
      </c>
      <c r="F11699" s="22" t="inlineStr">
        <is>
          <t/>
        </is>
      </c>
      <c r="G11699" s="22" t="inlineStr">
        <is>
          <t>Solicitud de emisión de tarjeta física</t>
        </is>
      </c>
      <c r="H11699" s="22" t="inlineStr">
        <is>
          <t>Solicitud de emisión de tarjeta física</t>
        </is>
      </c>
      <c r="I11699" s="22" t="inlineStr">
        <is>
          <t/>
        </is>
      </c>
      <c r="J11699" s="22" t="inlineStr">
        <is>
          <t>29/01/2026</t>
        </is>
      </c>
      <c r="K11699" s="22" t="inlineStr">
        <is>
          <t>B-0141/2025</t>
        </is>
      </c>
      <c r="L11699" s="22" t="inlineStr">
        <is>
          <t>Adjudicación provisional / definitiva</t>
        </is>
      </c>
      <c r="M11699" s="22" t="inlineStr">
        <is>
          <t>true</t>
        </is>
      </c>
      <c r="N11699" s="22" t="inlineStr">
        <is>
          <t/>
        </is>
      </c>
      <c r="O11699" s="22" t="inlineStr">
        <is>
          <t/>
        </is>
      </c>
      <c r="P11699" s="22" t="inlineStr">
        <is>
          <t/>
        </is>
      </c>
      <c r="Q11699" s="22" t="inlineStr">
        <is>
          <t/>
        </is>
      </c>
      <c r="R11699" s="22" t="inlineStr">
        <is>
          <t/>
        </is>
      </c>
      <c r="S11699" s="22" t="inlineStr">
        <is>
          <t>https://www.contratacion.euskadi.eus/webkpe00-kpeperfi/es/contenidos/anuncio_contratacion/expcm481942/es_doc/images/logo_oskidetza_30.jpg</t>
        </is>
      </c>
      <c r="T11699" s="22" t="inlineStr">
        <is>
          <t>OSAKIDETZA - Servicio Vasco de Salud</t>
        </is>
      </c>
      <c r="U11699" s="22" t="inlineStr">
        <is>
          <t>S5100023J - Osatek, S.A. (Impulsora)</t>
        </is>
      </c>
      <c r="V11699" s="22" t="inlineStr">
        <is>
          <t>Director Gerente</t>
        </is>
      </c>
      <c r="W11699" s="22" t="inlineStr">
        <is>
          <t/>
        </is>
      </c>
      <c r="X11699" s="22" t="inlineStr">
        <is>
          <t/>
        </is>
      </c>
      <c r="Y11699" s="22" t="inlineStr">
        <is>
          <t/>
        </is>
      </c>
      <c r="Z11699" s="22" t="inlineStr">
        <is>
          <t>https://www.contratacion.euskadi.eus/anuncio_contratacion/solicitud-emision-tarjeta-fisica/webkpe00-kpesimpc/es/</t>
        </is>
      </c>
      <c r="AA11699" s="22" t="inlineStr">
        <is>
          <t>https://www.contratacion.euskadi.eus/webkpe00-kpesimpc/es/contenidos/anuncio_contratacion/expcm481942/es_doc/index.html</t>
        </is>
      </c>
      <c r="AB11699" s="22" t="inlineStr">
        <is>
          <t>https://www.contratacion.euskadi.eus/contenidos/anuncio_contratacion/expcm481942/es_doc/data/es_r01dtpd19c0a1a260b2b689bac96786ba05403c8e1</t>
        </is>
      </c>
      <c r="AC11699" s="22" t="inlineStr">
        <is>
          <t>https://www.contratacion.euskadi.eus/contenidos/anuncio_contratacion/expcm481942/r01Index/expcm481942-idxContent.xml</t>
        </is>
      </c>
      <c r="AD11699" s="22" t="inlineStr">
        <is>
          <t>29/01/2026</t>
        </is>
      </c>
      <c r="AE11699" s="22" t="inlineStr">
        <is>
          <t>r01eEF101135D3F04C4806230B827B80FC4755949557</t>
        </is>
      </c>
      <c r="AF11699" s="22" t="inlineStr">
        <is>
          <t>Osakidetza - Servicio Vasco de Salud</t>
        </is>
      </c>
      <c r="AG11699" s="22" t="inlineStr">
        <is>
          <t>r01epd011aecfef05b254392e1740bdac3840ff67</t>
        </is>
      </c>
      <c r="AH11699" s="22" t="inlineStr">
        <is>
          <t>OSATEK</t>
        </is>
      </c>
      <c r="AI11699" s="22" t="inlineStr">
        <is>
          <t/>
        </is>
      </c>
      <c r="AJ11699" s="22" t="inlineStr">
        <is>
          <t/>
        </is>
      </c>
    </row>
    <row r="11700" customHeight="true" ht="15.0">
      <c r="A11700" s="22" t="inlineStr">
        <is>
          <t>Material sanitario</t>
        </is>
      </c>
      <c r="B11700" s="22" t="inlineStr">
        <is>
          <t/>
        </is>
      </c>
      <c r="C11700" s="22" t="inlineStr">
        <is>
          <t>Gobierno Vasco</t>
        </is>
      </c>
      <c r="D11700" s="22" t="inlineStr">
        <is>
          <t/>
        </is>
      </c>
      <c r="E11700" s="22" t="inlineStr">
        <is>
          <t/>
        </is>
      </c>
      <c r="F11700" s="22" t="inlineStr">
        <is>
          <t/>
        </is>
      </c>
      <c r="G11700" s="22" t="inlineStr">
        <is>
          <t>Material sanitario</t>
        </is>
      </c>
      <c r="H11700" s="22" t="inlineStr">
        <is>
          <t>Material sanitario</t>
        </is>
      </c>
      <c r="I11700" s="22" t="inlineStr">
        <is>
          <t/>
        </is>
      </c>
      <c r="J11700" s="22" t="inlineStr">
        <is>
          <t>29/01/2026</t>
        </is>
      </c>
      <c r="K11700" s="22" t="inlineStr">
        <is>
          <t>T-0142/2025</t>
        </is>
      </c>
      <c r="L11700" s="22" t="inlineStr">
        <is>
          <t>Adjudicación provisional / definitiva</t>
        </is>
      </c>
      <c r="M11700" s="22" t="inlineStr">
        <is>
          <t>true</t>
        </is>
      </c>
      <c r="N11700" s="22" t="inlineStr">
        <is>
          <t/>
        </is>
      </c>
      <c r="O11700" s="22" t="inlineStr">
        <is>
          <t/>
        </is>
      </c>
      <c r="P11700" s="22" t="inlineStr">
        <is>
          <t/>
        </is>
      </c>
      <c r="Q11700" s="22" t="inlineStr">
        <is>
          <t/>
        </is>
      </c>
      <c r="R11700" s="22" t="inlineStr">
        <is>
          <t/>
        </is>
      </c>
      <c r="S11700" s="22" t="inlineStr">
        <is>
          <t>https://www.contratacion.euskadi.eus/webkpe00-kpeperfi/es/contenidos/anuncio_contratacion/expcm481943/es_doc/images/logo_oskidetza_30.jpg</t>
        </is>
      </c>
      <c r="T11700" s="22" t="inlineStr">
        <is>
          <t>OSAKIDETZA - Servicio Vasco de Salud</t>
        </is>
      </c>
      <c r="U11700" s="22" t="inlineStr">
        <is>
          <t>S5100023J - Osatek, S.A. (Impulsora)</t>
        </is>
      </c>
      <c r="V11700" s="22" t="inlineStr">
        <is>
          <t>Director Gerente</t>
        </is>
      </c>
      <c r="W11700" s="22" t="inlineStr">
        <is>
          <t/>
        </is>
      </c>
      <c r="X11700" s="22" t="inlineStr">
        <is>
          <t/>
        </is>
      </c>
      <c r="Y11700" s="22" t="inlineStr">
        <is>
          <t/>
        </is>
      </c>
      <c r="Z11700" s="22" t="inlineStr">
        <is>
          <t>https://www.contratacion.euskadi.eus/anuncio_contratacion/material-sanitario/expcm481943/webkpe00-kpesimpc/es/</t>
        </is>
      </c>
      <c r="AA11700" s="22" t="inlineStr">
        <is>
          <t>https://www.contratacion.euskadi.eus/webkpe00-kpesimpc/es/contenidos/anuncio_contratacion/expcm481943/es_doc/index.html</t>
        </is>
      </c>
      <c r="AB11700" s="22" t="inlineStr">
        <is>
          <t>https://www.contratacion.euskadi.eus/contenidos/anuncio_contratacion/expcm481943/es_doc/data/es_r01dtpd19c0a1a4ded2b689bac2b9ab13db05308aa</t>
        </is>
      </c>
      <c r="AC11700" s="22" t="inlineStr">
        <is>
          <t>https://www.contratacion.euskadi.eus/contenidos/anuncio_contratacion/expcm481943/r01Index/expcm481943-idxContent.xml</t>
        </is>
      </c>
      <c r="AD11700" s="22" t="inlineStr">
        <is>
          <t>29/01/2026</t>
        </is>
      </c>
      <c r="AE11700" s="22" t="inlineStr">
        <is>
          <t>r01eEF101135D3F04C4806230B827B80FC4755949557</t>
        </is>
      </c>
      <c r="AF11700" s="22" t="inlineStr">
        <is>
          <t>Osakidetza - Servicio Vasco de Salud</t>
        </is>
      </c>
      <c r="AG11700" s="22" t="inlineStr">
        <is>
          <t>r01epd011aecfef05b254392e1740bdac3840ff67</t>
        </is>
      </c>
      <c r="AH11700" s="22" t="inlineStr">
        <is>
          <t>OSATEK</t>
        </is>
      </c>
      <c r="AI11700" s="22" t="inlineStr">
        <is>
          <t/>
        </is>
      </c>
      <c r="AJ11700" s="22" t="inlineStr">
        <is>
          <t/>
        </is>
      </c>
    </row>
    <row r="11701" customHeight="true" ht="15.0">
      <c r="A11701" s="22" t="inlineStr">
        <is>
          <t>Cartuchos tinta impresora de CD´s de Galdakao</t>
        </is>
      </c>
      <c r="B11701" s="22" t="inlineStr">
        <is>
          <t/>
        </is>
      </c>
      <c r="C11701" s="22" t="inlineStr">
        <is>
          <t>Gobierno Vasco</t>
        </is>
      </c>
      <c r="D11701" s="22" t="inlineStr">
        <is>
          <t/>
        </is>
      </c>
      <c r="E11701" s="22" t="inlineStr">
        <is>
          <t/>
        </is>
      </c>
      <c r="F11701" s="22" t="inlineStr">
        <is>
          <t/>
        </is>
      </c>
      <c r="G11701" s="22" t="inlineStr">
        <is>
          <t>Cartuchos tinta impresora de CD´s de Galdakao</t>
        </is>
      </c>
      <c r="H11701" s="22" t="inlineStr">
        <is>
          <t>Cartuchos tinta impresora de CD´s de Galdakao</t>
        </is>
      </c>
      <c r="I11701" s="22" t="inlineStr">
        <is>
          <t/>
        </is>
      </c>
      <c r="J11701" s="22" t="inlineStr">
        <is>
          <t>29/01/2026</t>
        </is>
      </c>
      <c r="K11701" s="22" t="inlineStr">
        <is>
          <t>G-00144/2025</t>
        </is>
      </c>
      <c r="L11701" s="22" t="inlineStr">
        <is>
          <t>Adjudicación provisional / definitiva</t>
        </is>
      </c>
      <c r="M11701" s="22" t="inlineStr">
        <is>
          <t>true</t>
        </is>
      </c>
      <c r="N11701" s="22" t="inlineStr">
        <is>
          <t/>
        </is>
      </c>
      <c r="O11701" s="22" t="inlineStr">
        <is>
          <t/>
        </is>
      </c>
      <c r="P11701" s="22" t="inlineStr">
        <is>
          <t/>
        </is>
      </c>
      <c r="Q11701" s="22" t="inlineStr">
        <is>
          <t/>
        </is>
      </c>
      <c r="R11701" s="22" t="inlineStr">
        <is>
          <t/>
        </is>
      </c>
      <c r="S11701" s="22" t="inlineStr">
        <is>
          <t>https://www.contratacion.euskadi.eus/webkpe00-kpeperfi/es/contenidos/anuncio_contratacion/expcm481944/es_doc/images/logo_oskidetza_30.jpg</t>
        </is>
      </c>
      <c r="T11701" s="22" t="inlineStr">
        <is>
          <t>OSAKIDETZA - Servicio Vasco de Salud</t>
        </is>
      </c>
      <c r="U11701" s="22" t="inlineStr">
        <is>
          <t>S5100023J - Osatek, S.A. (Impulsora)</t>
        </is>
      </c>
      <c r="V11701" s="22" t="inlineStr">
        <is>
          <t>Director Gerente</t>
        </is>
      </c>
      <c r="W11701" s="22" t="inlineStr">
        <is>
          <t/>
        </is>
      </c>
      <c r="X11701" s="22" t="inlineStr">
        <is>
          <t/>
        </is>
      </c>
      <c r="Y11701" s="22" t="inlineStr">
        <is>
          <t/>
        </is>
      </c>
      <c r="Z11701" s="22" t="inlineStr">
        <is>
          <t>https://www.contratacion.euskadi.eus/anuncio_contratacion/cartuchos-tinta-impresora-cd-s-galdakao/webkpe00-kpesimpc/es/</t>
        </is>
      </c>
      <c r="AA11701" s="22" t="inlineStr">
        <is>
          <t>https://www.contratacion.euskadi.eus/webkpe00-kpesimpc/es/contenidos/anuncio_contratacion/expcm481944/es_doc/index.html</t>
        </is>
      </c>
      <c r="AB11701" s="22" t="inlineStr">
        <is>
          <t>https://www.contratacion.euskadi.eus/contenidos/anuncio_contratacion/expcm481944/es_doc/data/es_r01dtpd19c0a1e42682559b7581d1cc56f846d7461</t>
        </is>
      </c>
      <c r="AC11701" s="22" t="inlineStr">
        <is>
          <t>https://www.contratacion.euskadi.eus/contenidos/anuncio_contratacion/expcm481944/r01Index/expcm481944-idxContent.xml</t>
        </is>
      </c>
      <c r="AD11701" s="22" t="inlineStr">
        <is>
          <t>29/01/2026</t>
        </is>
      </c>
      <c r="AE11701" s="22" t="inlineStr">
        <is>
          <t>r01eEF101135D3F04C4806230B827B80FC4755949557</t>
        </is>
      </c>
      <c r="AF11701" s="22" t="inlineStr">
        <is>
          <t>Osakidetza - Servicio Vasco de Salud</t>
        </is>
      </c>
      <c r="AG11701" s="22" t="inlineStr">
        <is>
          <t>r01epd011aecfef05b254392e1740bdac3840ff67</t>
        </is>
      </c>
      <c r="AH11701" s="22" t="inlineStr">
        <is>
          <t>OSATEK</t>
        </is>
      </c>
      <c r="AI11701" s="22" t="inlineStr">
        <is>
          <t/>
        </is>
      </c>
      <c r="AJ11701" s="22" t="inlineStr">
        <is>
          <t/>
        </is>
      </c>
    </row>
    <row r="11702" customHeight="true" ht="15.0">
      <c r="A11702" s="22" t="inlineStr">
        <is>
          <t>Cuestionarios de seguridad</t>
        </is>
      </c>
      <c r="B11702" s="22" t="inlineStr">
        <is>
          <t/>
        </is>
      </c>
      <c r="C11702" s="22" t="inlineStr">
        <is>
          <t>Gobierno Vasco</t>
        </is>
      </c>
      <c r="D11702" s="22" t="inlineStr">
        <is>
          <t/>
        </is>
      </c>
      <c r="E11702" s="22" t="inlineStr">
        <is>
          <t/>
        </is>
      </c>
      <c r="F11702" s="22" t="inlineStr">
        <is>
          <t/>
        </is>
      </c>
      <c r="G11702" s="22" t="inlineStr">
        <is>
          <t>Cuestionarios de seguridad</t>
        </is>
      </c>
      <c r="H11702" s="22" t="inlineStr">
        <is>
          <t>Cuestionarios de seguridad</t>
        </is>
      </c>
      <c r="I11702" s="22" t="inlineStr">
        <is>
          <t/>
        </is>
      </c>
      <c r="J11702" s="22" t="inlineStr">
        <is>
          <t>29/01/2026</t>
        </is>
      </c>
      <c r="K11702" s="22" t="inlineStr">
        <is>
          <t>O-0145/2025</t>
        </is>
      </c>
      <c r="L11702" s="22" t="inlineStr">
        <is>
          <t>Adjudicación provisional / definitiva</t>
        </is>
      </c>
      <c r="M11702" s="22" t="inlineStr">
        <is>
          <t>true</t>
        </is>
      </c>
      <c r="N11702" s="22" t="inlineStr">
        <is>
          <t/>
        </is>
      </c>
      <c r="O11702" s="22" t="inlineStr">
        <is>
          <t/>
        </is>
      </c>
      <c r="P11702" s="22" t="inlineStr">
        <is>
          <t/>
        </is>
      </c>
      <c r="Q11702" s="22" t="inlineStr">
        <is>
          <t/>
        </is>
      </c>
      <c r="R11702" s="22" t="inlineStr">
        <is>
          <t/>
        </is>
      </c>
      <c r="S11702" s="22" t="inlineStr">
        <is>
          <t>https://www.contratacion.euskadi.eus/webkpe00-kpeperfi/es/contenidos/anuncio_contratacion/expcm481945/es_doc/images/logo_oskidetza_30.jpg</t>
        </is>
      </c>
      <c r="T11702" s="22" t="inlineStr">
        <is>
          <t>OSAKIDETZA - Servicio Vasco de Salud</t>
        </is>
      </c>
      <c r="U11702" s="22" t="inlineStr">
        <is>
          <t>S5100023J - Osatek, S.A. (Impulsora)</t>
        </is>
      </c>
      <c r="V11702" s="22" t="inlineStr">
        <is>
          <t>Director Gerente</t>
        </is>
      </c>
      <c r="W11702" s="22" t="inlineStr">
        <is>
          <t/>
        </is>
      </c>
      <c r="X11702" s="22" t="inlineStr">
        <is>
          <t/>
        </is>
      </c>
      <c r="Y11702" s="22" t="inlineStr">
        <is>
          <t/>
        </is>
      </c>
      <c r="Z11702" s="22" t="inlineStr">
        <is>
          <t>https://www.contratacion.euskadi.eus/anuncio_contratacion/cuestionarios-seguridad/expcm481945/webkpe00-kpesimpc/es/</t>
        </is>
      </c>
      <c r="AA11702" s="22" t="inlineStr">
        <is>
          <t>https://www.contratacion.euskadi.eus/webkpe00-kpesimpc/es/contenidos/anuncio_contratacion/expcm481945/es_doc/index.html</t>
        </is>
      </c>
      <c r="AB11702" s="22" t="inlineStr">
        <is>
          <t>https://www.contratacion.euskadi.eus/contenidos/anuncio_contratacion/expcm481945/es_doc/data/es_r01dtpd19c0a1e6a3e2559b7585349dee84b58e4b0</t>
        </is>
      </c>
      <c r="AC11702" s="22" t="inlineStr">
        <is>
          <t>https://www.contratacion.euskadi.eus/contenidos/anuncio_contratacion/expcm481945/r01Index/expcm481945-idxContent.xml</t>
        </is>
      </c>
      <c r="AD11702" s="22" t="inlineStr">
        <is>
          <t>29/01/2026</t>
        </is>
      </c>
      <c r="AE11702" s="22" t="inlineStr">
        <is>
          <t>r01eEF101135D3F04C4806230B827B80FC4755949557</t>
        </is>
      </c>
      <c r="AF11702" s="22" t="inlineStr">
        <is>
          <t>Osakidetza - Servicio Vasco de Salud</t>
        </is>
      </c>
      <c r="AG11702" s="22" t="inlineStr">
        <is>
          <t>r01epd011aecfef05b254392e1740bdac3840ff67</t>
        </is>
      </c>
      <c r="AH11702" s="22" t="inlineStr">
        <is>
          <t>OSATEK</t>
        </is>
      </c>
      <c r="AI11702" s="22" t="inlineStr">
        <is>
          <t/>
        </is>
      </c>
      <c r="AJ11702" s="22" t="inlineStr">
        <is>
          <t/>
        </is>
      </c>
    </row>
    <row r="11703" customHeight="true" ht="15.0">
      <c r="A11703" s="22" t="inlineStr">
        <is>
          <t>Elaboracion planos Unidad Antigua Txagorritxu</t>
        </is>
      </c>
      <c r="B11703" s="22" t="inlineStr">
        <is>
          <t/>
        </is>
      </c>
      <c r="C11703" s="22" t="inlineStr">
        <is>
          <t>Gobierno Vasco</t>
        </is>
      </c>
      <c r="D11703" s="22" t="inlineStr">
        <is>
          <t/>
        </is>
      </c>
      <c r="E11703" s="22" t="inlineStr">
        <is>
          <t/>
        </is>
      </c>
      <c r="F11703" s="22" t="inlineStr">
        <is>
          <t/>
        </is>
      </c>
      <c r="G11703" s="22" t="inlineStr">
        <is>
          <t>Elaboracion planos Unidad Antigua Txagorritxu</t>
        </is>
      </c>
      <c r="H11703" s="22" t="inlineStr">
        <is>
          <t>Elaboracion planos Unidad Antigua Txagorritxu</t>
        </is>
      </c>
      <c r="I11703" s="22" t="inlineStr">
        <is>
          <t/>
        </is>
      </c>
      <c r="J11703" s="22" t="inlineStr">
        <is>
          <t>29/01/2026</t>
        </is>
      </c>
      <c r="K11703" s="22" t="inlineStr">
        <is>
          <t>T-0146/2025</t>
        </is>
      </c>
      <c r="L11703" s="22" t="inlineStr">
        <is>
          <t>Adjudicación provisional / definitiva</t>
        </is>
      </c>
      <c r="M11703" s="22" t="inlineStr">
        <is>
          <t>true</t>
        </is>
      </c>
      <c r="N11703" s="22" t="inlineStr">
        <is>
          <t/>
        </is>
      </c>
      <c r="O11703" s="22" t="inlineStr">
        <is>
          <t/>
        </is>
      </c>
      <c r="P11703" s="22" t="inlineStr">
        <is>
          <t/>
        </is>
      </c>
      <c r="Q11703" s="22" t="inlineStr">
        <is>
          <t/>
        </is>
      </c>
      <c r="R11703" s="22" t="inlineStr">
        <is>
          <t/>
        </is>
      </c>
      <c r="S11703" s="22" t="inlineStr">
        <is>
          <t>https://www.contratacion.euskadi.eus/webkpe00-kpeperfi/es/contenidos/anuncio_contratacion/expcm481946/es_doc/images/logo_oskidetza_30.jpg</t>
        </is>
      </c>
      <c r="T11703" s="22" t="inlineStr">
        <is>
          <t>OSAKIDETZA - Servicio Vasco de Salud</t>
        </is>
      </c>
      <c r="U11703" s="22" t="inlineStr">
        <is>
          <t>S5100023J - Osatek, S.A. (Impulsora)</t>
        </is>
      </c>
      <c r="V11703" s="22" t="inlineStr">
        <is>
          <t>Director Gerente</t>
        </is>
      </c>
      <c r="W11703" s="22" t="inlineStr">
        <is>
          <t/>
        </is>
      </c>
      <c r="X11703" s="22" t="inlineStr">
        <is>
          <t/>
        </is>
      </c>
      <c r="Y11703" s="22" t="inlineStr">
        <is>
          <t/>
        </is>
      </c>
      <c r="Z11703" s="22" t="inlineStr">
        <is>
          <t>https://www.contratacion.euskadi.eus/anuncio_contratacion/elaboracion-planos-unidad-antigua-txagorritxu/webkpe00-kpesimpc/es/</t>
        </is>
      </c>
      <c r="AA11703" s="22" t="inlineStr">
        <is>
          <t>https://www.contratacion.euskadi.eus/webkpe00-kpesimpc/es/contenidos/anuncio_contratacion/expcm481946/es_doc/index.html</t>
        </is>
      </c>
      <c r="AB11703" s="22" t="inlineStr">
        <is>
          <t>https://www.contratacion.euskadi.eus/contenidos/anuncio_contratacion/expcm481946/es_doc/data/es_r01dtpd19c0a1e92302559b7588e2b3be0c27bcee7</t>
        </is>
      </c>
      <c r="AC11703" s="22" t="inlineStr">
        <is>
          <t>https://www.contratacion.euskadi.eus/contenidos/anuncio_contratacion/expcm481946/r01Index/expcm481946-idxContent.xml</t>
        </is>
      </c>
      <c r="AD11703" s="22" t="inlineStr">
        <is>
          <t>29/01/2026</t>
        </is>
      </c>
      <c r="AE11703" s="22" t="inlineStr">
        <is>
          <t>r01eEF101135D3F04C4806230B827B80FC4755949557</t>
        </is>
      </c>
      <c r="AF11703" s="22" t="inlineStr">
        <is>
          <t>Osakidetza - Servicio Vasco de Salud</t>
        </is>
      </c>
      <c r="AG11703" s="22" t="inlineStr">
        <is>
          <t>r01epd011aecfef05b254392e1740bdac3840ff67</t>
        </is>
      </c>
      <c r="AH11703" s="22" t="inlineStr">
        <is>
          <t>OSATEK</t>
        </is>
      </c>
      <c r="AI11703" s="22" t="inlineStr">
        <is>
          <t/>
        </is>
      </c>
      <c r="AJ11703" s="22" t="inlineStr">
        <is>
          <t/>
        </is>
      </c>
    </row>
    <row r="11704" customHeight="true" ht="15.0">
      <c r="A11704" s="22" t="inlineStr">
        <is>
          <t>Visita extraordinaria dosificar antincrustante</t>
        </is>
      </c>
      <c r="B11704" s="22" t="inlineStr">
        <is>
          <t/>
        </is>
      </c>
      <c r="C11704" s="22" t="inlineStr">
        <is>
          <t>Gobierno Vasco</t>
        </is>
      </c>
      <c r="D11704" s="22" t="inlineStr">
        <is>
          <t/>
        </is>
      </c>
      <c r="E11704" s="22" t="inlineStr">
        <is>
          <t/>
        </is>
      </c>
      <c r="F11704" s="22" t="inlineStr">
        <is>
          <t/>
        </is>
      </c>
      <c r="G11704" s="22" t="inlineStr">
        <is>
          <t>Visita extraordinaria dosificar antincrustante</t>
        </is>
      </c>
      <c r="H11704" s="22" t="inlineStr">
        <is>
          <t>Visita extraordinaria dosificar antincrustante</t>
        </is>
      </c>
      <c r="I11704" s="22" t="inlineStr">
        <is>
          <t/>
        </is>
      </c>
      <c r="J11704" s="22" t="inlineStr">
        <is>
          <t>29/01/2026</t>
        </is>
      </c>
      <c r="K11704" s="22" t="inlineStr">
        <is>
          <t>G-0147/2025</t>
        </is>
      </c>
      <c r="L11704" s="22" t="inlineStr">
        <is>
          <t>Adjudicación provisional / definitiva</t>
        </is>
      </c>
      <c r="M11704" s="22" t="inlineStr">
        <is>
          <t>true</t>
        </is>
      </c>
      <c r="N11704" s="22" t="inlineStr">
        <is>
          <t/>
        </is>
      </c>
      <c r="O11704" s="22" t="inlineStr">
        <is>
          <t/>
        </is>
      </c>
      <c r="P11704" s="22" t="inlineStr">
        <is>
          <t/>
        </is>
      </c>
      <c r="Q11704" s="22" t="inlineStr">
        <is>
          <t/>
        </is>
      </c>
      <c r="R11704" s="22" t="inlineStr">
        <is>
          <t/>
        </is>
      </c>
      <c r="S11704" s="22" t="inlineStr">
        <is>
          <t>https://www.contratacion.euskadi.eus/webkpe00-kpeperfi/es/contenidos/anuncio_contratacion/expcm481947/es_doc/images/logo_oskidetza_30.jpg</t>
        </is>
      </c>
      <c r="T11704" s="22" t="inlineStr">
        <is>
          <t>OSAKIDETZA - Servicio Vasco de Salud</t>
        </is>
      </c>
      <c r="U11704" s="22" t="inlineStr">
        <is>
          <t>S5100023J - Osatek, S.A. (Impulsora)</t>
        </is>
      </c>
      <c r="V11704" s="22" t="inlineStr">
        <is>
          <t>Director Gerente</t>
        </is>
      </c>
      <c r="W11704" s="22" t="inlineStr">
        <is>
          <t/>
        </is>
      </c>
      <c r="X11704" s="22" t="inlineStr">
        <is>
          <t/>
        </is>
      </c>
      <c r="Y11704" s="22" t="inlineStr">
        <is>
          <t/>
        </is>
      </c>
      <c r="Z11704" s="22" t="inlineStr">
        <is>
          <t>https://www.contratacion.euskadi.eus/anuncio_contratacion/visita-extraordinaria-dosificar-antincrustante/webkpe00-kpesimpc/es/</t>
        </is>
      </c>
      <c r="AA11704" s="22" t="inlineStr">
        <is>
          <t>https://www.contratacion.euskadi.eus/webkpe00-kpesimpc/es/contenidos/anuncio_contratacion/expcm481947/es_doc/index.html</t>
        </is>
      </c>
      <c r="AB11704" s="22" t="inlineStr">
        <is>
          <t>https://www.contratacion.euskadi.eus/contenidos/anuncio_contratacion/expcm481947/es_doc/data/es_r01dtpd19c0a1eb9f52559b7589e214ec8a5043d3a</t>
        </is>
      </c>
      <c r="AC11704" s="22" t="inlineStr">
        <is>
          <t>https://www.contratacion.euskadi.eus/contenidos/anuncio_contratacion/expcm481947/r01Index/expcm481947-idxContent.xml</t>
        </is>
      </c>
      <c r="AD11704" s="22" t="inlineStr">
        <is>
          <t>29/01/2026</t>
        </is>
      </c>
      <c r="AE11704" s="22" t="inlineStr">
        <is>
          <t>r01eEF101135D3F04C4806230B827B80FC4755949557</t>
        </is>
      </c>
      <c r="AF11704" s="22" t="inlineStr">
        <is>
          <t>Osakidetza - Servicio Vasco de Salud</t>
        </is>
      </c>
      <c r="AG11704" s="22" t="inlineStr">
        <is>
          <t>r01epd011aecfef05b254392e1740bdac3840ff67</t>
        </is>
      </c>
      <c r="AH11704" s="22" t="inlineStr">
        <is>
          <t>OSATEK</t>
        </is>
      </c>
      <c r="AI11704" s="22" t="inlineStr">
        <is>
          <t/>
        </is>
      </c>
      <c r="AJ11704" s="22" t="inlineStr">
        <is>
          <t/>
        </is>
      </c>
    </row>
    <row r="11705" customHeight="true" ht="15.0">
      <c r="A11705" s="22" t="inlineStr">
        <is>
          <t>Instalación sistema de control acceso Txagorritxu</t>
        </is>
      </c>
      <c r="B11705" s="22" t="inlineStr">
        <is>
          <t/>
        </is>
      </c>
      <c r="C11705" s="22" t="inlineStr">
        <is>
          <t>Gobierno Vasco</t>
        </is>
      </c>
      <c r="D11705" s="22" t="inlineStr">
        <is>
          <t/>
        </is>
      </c>
      <c r="E11705" s="22" t="inlineStr">
        <is>
          <t/>
        </is>
      </c>
      <c r="F11705" s="22" t="inlineStr">
        <is>
          <t/>
        </is>
      </c>
      <c r="G11705" s="22" t="inlineStr">
        <is>
          <t>Instalación sistema de control acceso Txagorritxu</t>
        </is>
      </c>
      <c r="H11705" s="22" t="inlineStr">
        <is>
          <t>Instalación sistema de control acceso Txagorritxu</t>
        </is>
      </c>
      <c r="I11705" s="22" t="inlineStr">
        <is>
          <t/>
        </is>
      </c>
      <c r="J11705" s="22" t="inlineStr">
        <is>
          <t>29/01/2026</t>
        </is>
      </c>
      <c r="K11705" s="22" t="inlineStr">
        <is>
          <t>T-0148/2025</t>
        </is>
      </c>
      <c r="L11705" s="22" t="inlineStr">
        <is>
          <t>Adjudicación provisional / definitiva</t>
        </is>
      </c>
      <c r="M11705" s="22" t="inlineStr">
        <is>
          <t>true</t>
        </is>
      </c>
      <c r="N11705" s="22" t="inlineStr">
        <is>
          <t/>
        </is>
      </c>
      <c r="O11705" s="22" t="inlineStr">
        <is>
          <t/>
        </is>
      </c>
      <c r="P11705" s="22" t="inlineStr">
        <is>
          <t/>
        </is>
      </c>
      <c r="Q11705" s="22" t="inlineStr">
        <is>
          <t/>
        </is>
      </c>
      <c r="R11705" s="22" t="inlineStr">
        <is>
          <t/>
        </is>
      </c>
      <c r="S11705" s="22" t="inlineStr">
        <is>
          <t>https://www.contratacion.euskadi.eus/webkpe00-kpeperfi/es/contenidos/anuncio_contratacion/expcm481948/es_doc/images/logo_oskidetza_30.jpg</t>
        </is>
      </c>
      <c r="T11705" s="22" t="inlineStr">
        <is>
          <t>OSAKIDETZA - Servicio Vasco de Salud</t>
        </is>
      </c>
      <c r="U11705" s="22" t="inlineStr">
        <is>
          <t>S5100023J - Osatek, S.A. (Impulsora)</t>
        </is>
      </c>
      <c r="V11705" s="22" t="inlineStr">
        <is>
          <t>Director Gerente</t>
        </is>
      </c>
      <c r="W11705" s="22" t="inlineStr">
        <is>
          <t/>
        </is>
      </c>
      <c r="X11705" s="22" t="inlineStr">
        <is>
          <t/>
        </is>
      </c>
      <c r="Y11705" s="22" t="inlineStr">
        <is>
          <t/>
        </is>
      </c>
      <c r="Z11705" s="22" t="inlineStr">
        <is>
          <t>https://www.contratacion.euskadi.eus/anuncio_contratacion/instalacion-sistema-control-acceso-txagorritxu/expcm481948/webkpe00-kpesimpc/es/</t>
        </is>
      </c>
      <c r="AA11705" s="22" t="inlineStr">
        <is>
          <t>https://www.contratacion.euskadi.eus/webkpe00-kpesimpc/es/contenidos/anuncio_contratacion/expcm481948/es_doc/index.html</t>
        </is>
      </c>
      <c r="AB11705" s="22" t="inlineStr">
        <is>
          <t>https://www.contratacion.euskadi.eus/contenidos/anuncio_contratacion/expcm481948/es_doc/data/es_r01dtpd19c0a1ee23a2559b758c41254790ac32fe9</t>
        </is>
      </c>
      <c r="AC11705" s="22" t="inlineStr">
        <is>
          <t>https://www.contratacion.euskadi.eus/contenidos/anuncio_contratacion/expcm481948/r01Index/expcm481948-idxContent.xml</t>
        </is>
      </c>
      <c r="AD11705" s="22" t="inlineStr">
        <is>
          <t>29/01/2026</t>
        </is>
      </c>
      <c r="AE11705" s="22" t="inlineStr">
        <is>
          <t>r01eEF101135D3F04C4806230B827B80FC4755949557</t>
        </is>
      </c>
      <c r="AF11705" s="22" t="inlineStr">
        <is>
          <t>Osakidetza - Servicio Vasco de Salud</t>
        </is>
      </c>
      <c r="AG11705" s="22" t="inlineStr">
        <is>
          <t>r01epd011aecfef05b254392e1740bdac3840ff67</t>
        </is>
      </c>
      <c r="AH11705" s="22" t="inlineStr">
        <is>
          <t>OSATEK</t>
        </is>
      </c>
      <c r="AI11705" s="22" t="inlineStr">
        <is>
          <t/>
        </is>
      </c>
      <c r="AJ11705" s="22" t="inlineStr">
        <is>
          <t/>
        </is>
      </c>
    </row>
    <row r="11706" customHeight="true" ht="15.0">
      <c r="A11706" s="22" t="inlineStr">
        <is>
          <t>Electrodos cardio</t>
        </is>
      </c>
      <c r="B11706" s="22" t="inlineStr">
        <is>
          <t/>
        </is>
      </c>
      <c r="C11706" s="22" t="inlineStr">
        <is>
          <t>Gobierno Vasco</t>
        </is>
      </c>
      <c r="D11706" s="22" t="inlineStr">
        <is>
          <t/>
        </is>
      </c>
      <c r="E11706" s="22" t="inlineStr">
        <is>
          <t/>
        </is>
      </c>
      <c r="F11706" s="22" t="inlineStr">
        <is>
          <t/>
        </is>
      </c>
      <c r="G11706" s="22" t="inlineStr">
        <is>
          <t>Electrodos cardio</t>
        </is>
      </c>
      <c r="H11706" s="22" t="inlineStr">
        <is>
          <t>Electrodos cardio</t>
        </is>
      </c>
      <c r="I11706" s="22" t="inlineStr">
        <is>
          <t/>
        </is>
      </c>
      <c r="J11706" s="22" t="inlineStr">
        <is>
          <t>29/01/2026</t>
        </is>
      </c>
      <c r="K11706" s="22" t="inlineStr">
        <is>
          <t>DE-0149/2025</t>
        </is>
      </c>
      <c r="L11706" s="22" t="inlineStr">
        <is>
          <t>Adjudicación provisional / definitiva</t>
        </is>
      </c>
      <c r="M11706" s="22" t="inlineStr">
        <is>
          <t>true</t>
        </is>
      </c>
      <c r="N11706" s="22" t="inlineStr">
        <is>
          <t/>
        </is>
      </c>
      <c r="O11706" s="22" t="inlineStr">
        <is>
          <t/>
        </is>
      </c>
      <c r="P11706" s="22" t="inlineStr">
        <is>
          <t/>
        </is>
      </c>
      <c r="Q11706" s="22" t="inlineStr">
        <is>
          <t/>
        </is>
      </c>
      <c r="R11706" s="22" t="inlineStr">
        <is>
          <t/>
        </is>
      </c>
      <c r="S11706" s="22" t="inlineStr">
        <is>
          <t>https://www.contratacion.euskadi.eus/webkpe00-kpeperfi/es/contenidos/anuncio_contratacion/expcm481949/es_doc/images/logo_oskidetza_30.jpg</t>
        </is>
      </c>
      <c r="T11706" s="22" t="inlineStr">
        <is>
          <t>OSAKIDETZA - Servicio Vasco de Salud</t>
        </is>
      </c>
      <c r="U11706" s="22" t="inlineStr">
        <is>
          <t>S5100023J - Osatek, S.A. (Impulsora)</t>
        </is>
      </c>
      <c r="V11706" s="22" t="inlineStr">
        <is>
          <t>Director Gerente</t>
        </is>
      </c>
      <c r="W11706" s="22" t="inlineStr">
        <is>
          <t/>
        </is>
      </c>
      <c r="X11706" s="22" t="inlineStr">
        <is>
          <t/>
        </is>
      </c>
      <c r="Y11706" s="22" t="inlineStr">
        <is>
          <t/>
        </is>
      </c>
      <c r="Z11706" s="22" t="inlineStr">
        <is>
          <t>https://www.contratacion.euskadi.eus/anuncio_contratacion/electrodos-cardio/expcm481949/webkpe00-kpesimpc/es/</t>
        </is>
      </c>
      <c r="AA11706" s="22" t="inlineStr">
        <is>
          <t>https://www.contratacion.euskadi.eus/webkpe00-kpesimpc/es/contenidos/anuncio_contratacion/expcm481949/es_doc/index.html</t>
        </is>
      </c>
      <c r="AB11706" s="22" t="inlineStr">
        <is>
          <t>https://www.contratacion.euskadi.eus/contenidos/anuncio_contratacion/expcm481949/es_doc/data/es_r01dtpd19c0a22d6472559b75852c95c7d27ab37db</t>
        </is>
      </c>
      <c r="AC11706" s="22" t="inlineStr">
        <is>
          <t>https://www.contratacion.euskadi.eus/contenidos/anuncio_contratacion/expcm481949/r01Index/expcm481949-idxContent.xml</t>
        </is>
      </c>
      <c r="AD11706" s="22" t="inlineStr">
        <is>
          <t>29/01/2026</t>
        </is>
      </c>
      <c r="AE11706" s="22" t="inlineStr">
        <is>
          <t>r01eEF101135D3F04C4806230B827B80FC4755949557</t>
        </is>
      </c>
      <c r="AF11706" s="22" t="inlineStr">
        <is>
          <t>Osakidetza - Servicio Vasco de Salud</t>
        </is>
      </c>
      <c r="AG11706" s="22" t="inlineStr">
        <is>
          <t>r01epd011aecfef05b254392e1740bdac3840ff67</t>
        </is>
      </c>
      <c r="AH11706" s="22" t="inlineStr">
        <is>
          <t>OSATEK</t>
        </is>
      </c>
      <c r="AI11706" s="22" t="inlineStr">
        <is>
          <t/>
        </is>
      </c>
      <c r="AJ11706" s="22" t="inlineStr">
        <is>
          <t/>
        </is>
      </c>
    </row>
    <row r="11707" customHeight="true" ht="15.0">
      <c r="A11707" s="22" t="inlineStr">
        <is>
          <t>Material sanitario</t>
        </is>
      </c>
      <c r="B11707" s="22" t="inlineStr">
        <is>
          <t/>
        </is>
      </c>
      <c r="C11707" s="22" t="inlineStr">
        <is>
          <t>Gobierno Vasco</t>
        </is>
      </c>
      <c r="D11707" s="22" t="inlineStr">
        <is>
          <t/>
        </is>
      </c>
      <c r="E11707" s="22" t="inlineStr">
        <is>
          <t/>
        </is>
      </c>
      <c r="F11707" s="22" t="inlineStr">
        <is>
          <t/>
        </is>
      </c>
      <c r="G11707" s="22" t="inlineStr">
        <is>
          <t>Material sanitario</t>
        </is>
      </c>
      <c r="H11707" s="22" t="inlineStr">
        <is>
          <t>Material sanitario</t>
        </is>
      </c>
      <c r="I11707" s="22" t="inlineStr">
        <is>
          <t/>
        </is>
      </c>
      <c r="J11707" s="22" t="inlineStr">
        <is>
          <t>29/01/2026</t>
        </is>
      </c>
      <c r="K11707" s="22" t="inlineStr">
        <is>
          <t>T-0151/2025</t>
        </is>
      </c>
      <c r="L11707" s="22" t="inlineStr">
        <is>
          <t>Adjudicación provisional / definitiva</t>
        </is>
      </c>
      <c r="M11707" s="22" t="inlineStr">
        <is>
          <t>true</t>
        </is>
      </c>
      <c r="N11707" s="22" t="inlineStr">
        <is>
          <t/>
        </is>
      </c>
      <c r="O11707" s="22" t="inlineStr">
        <is>
          <t/>
        </is>
      </c>
      <c r="P11707" s="22" t="inlineStr">
        <is>
          <t/>
        </is>
      </c>
      <c r="Q11707" s="22" t="inlineStr">
        <is>
          <t/>
        </is>
      </c>
      <c r="R11707" s="22" t="inlineStr">
        <is>
          <t/>
        </is>
      </c>
      <c r="S11707" s="22" t="inlineStr">
        <is>
          <t>https://www.contratacion.euskadi.eus/webkpe00-kpeperfi/es/contenidos/anuncio_contratacion/expcm481950/es_doc/images/logo_oskidetza_30.jpg</t>
        </is>
      </c>
      <c r="T11707" s="22" t="inlineStr">
        <is>
          <t>OSAKIDETZA - Servicio Vasco de Salud</t>
        </is>
      </c>
      <c r="U11707" s="22" t="inlineStr">
        <is>
          <t>S5100023J - Osatek, S.A. (Impulsora)</t>
        </is>
      </c>
      <c r="V11707" s="22" t="inlineStr">
        <is>
          <t>Director Gerente</t>
        </is>
      </c>
      <c r="W11707" s="22" t="inlineStr">
        <is>
          <t/>
        </is>
      </c>
      <c r="X11707" s="22" t="inlineStr">
        <is>
          <t/>
        </is>
      </c>
      <c r="Y11707" s="22" t="inlineStr">
        <is>
          <t/>
        </is>
      </c>
      <c r="Z11707" s="22" t="inlineStr">
        <is>
          <t>https://www.contratacion.euskadi.eus/anuncio_contratacion/material-sanitario/expcm481950/webkpe00-kpesimpc/es/</t>
        </is>
      </c>
      <c r="AA11707" s="22" t="inlineStr">
        <is>
          <t>https://www.contratacion.euskadi.eus/webkpe00-kpesimpc/es/contenidos/anuncio_contratacion/expcm481950/es_doc/index.html</t>
        </is>
      </c>
      <c r="AB11707" s="22" t="inlineStr">
        <is>
          <t>https://www.contratacion.euskadi.eus/contenidos/anuncio_contratacion/expcm481950/es_doc/data/es_r01dtpd19c0a22fe202559b7587a8a1731f8f3b6b5</t>
        </is>
      </c>
      <c r="AC11707" s="22" t="inlineStr">
        <is>
          <t>https://www.contratacion.euskadi.eus/contenidos/anuncio_contratacion/expcm481950/r01Index/expcm481950-idxContent.xml</t>
        </is>
      </c>
      <c r="AD11707" s="22" t="inlineStr">
        <is>
          <t>29/01/2026</t>
        </is>
      </c>
      <c r="AE11707" s="22" t="inlineStr">
        <is>
          <t>r01eEF101135D3F04C4806230B827B80FC4755949557</t>
        </is>
      </c>
      <c r="AF11707" s="22" t="inlineStr">
        <is>
          <t>Osakidetza - Servicio Vasco de Salud</t>
        </is>
      </c>
      <c r="AG11707" s="22" t="inlineStr">
        <is>
          <t>r01epd011aecfef05b254392e1740bdac3840ff67</t>
        </is>
      </c>
      <c r="AH11707" s="22" t="inlineStr">
        <is>
          <t>OSATEK</t>
        </is>
      </c>
      <c r="AI11707" s="22" t="inlineStr">
        <is>
          <t/>
        </is>
      </c>
      <c r="AJ11707" s="22" t="inlineStr">
        <is>
          <t/>
        </is>
      </c>
    </row>
    <row r="11708" customHeight="true" ht="15.0">
      <c r="A11708" s="22" t="inlineStr">
        <is>
          <t>Mediciones  de nivel sonoro en Deusto</t>
        </is>
      </c>
      <c r="B11708" s="22" t="inlineStr">
        <is>
          <t/>
        </is>
      </c>
      <c r="C11708" s="22" t="inlineStr">
        <is>
          <t>Gobierno Vasco</t>
        </is>
      </c>
      <c r="D11708" s="22" t="inlineStr">
        <is>
          <t/>
        </is>
      </c>
      <c r="E11708" s="22" t="inlineStr">
        <is>
          <t/>
        </is>
      </c>
      <c r="F11708" s="22" t="inlineStr">
        <is>
          <t/>
        </is>
      </c>
      <c r="G11708" s="22" t="inlineStr">
        <is>
          <t>Mediciones  de nivel sonoro en Deusto</t>
        </is>
      </c>
      <c r="H11708" s="22" t="inlineStr">
        <is>
          <t>Mediciones  de nivel sonoro en Deusto</t>
        </is>
      </c>
      <c r="I11708" s="22" t="inlineStr">
        <is>
          <t/>
        </is>
      </c>
      <c r="J11708" s="22" t="inlineStr">
        <is>
          <t>29/01/2026</t>
        </is>
      </c>
      <c r="K11708" s="22" t="inlineStr">
        <is>
          <t>DE-0152/2025</t>
        </is>
      </c>
      <c r="L11708" s="22" t="inlineStr">
        <is>
          <t>Adjudicación provisional / definitiva</t>
        </is>
      </c>
      <c r="M11708" s="22" t="inlineStr">
        <is>
          <t>true</t>
        </is>
      </c>
      <c r="N11708" s="22" t="inlineStr">
        <is>
          <t/>
        </is>
      </c>
      <c r="O11708" s="22" t="inlineStr">
        <is>
          <t/>
        </is>
      </c>
      <c r="P11708" s="22" t="inlineStr">
        <is>
          <t/>
        </is>
      </c>
      <c r="Q11708" s="22" t="inlineStr">
        <is>
          <t/>
        </is>
      </c>
      <c r="R11708" s="22" t="inlineStr">
        <is>
          <t/>
        </is>
      </c>
      <c r="S11708" s="22" t="inlineStr">
        <is>
          <t>https://www.contratacion.euskadi.eus/webkpe00-kpeperfi/es/contenidos/anuncio_contratacion/expcm481951/es_doc/images/logo_oskidetza_30.jpg</t>
        </is>
      </c>
      <c r="T11708" s="22" t="inlineStr">
        <is>
          <t>OSAKIDETZA - Servicio Vasco de Salud</t>
        </is>
      </c>
      <c r="U11708" s="22" t="inlineStr">
        <is>
          <t>S5100023J - Osatek, S.A. (Impulsora)</t>
        </is>
      </c>
      <c r="V11708" s="22" t="inlineStr">
        <is>
          <t>Director Gerente</t>
        </is>
      </c>
      <c r="W11708" s="22" t="inlineStr">
        <is>
          <t/>
        </is>
      </c>
      <c r="X11708" s="22" t="inlineStr">
        <is>
          <t/>
        </is>
      </c>
      <c r="Y11708" s="22" t="inlineStr">
        <is>
          <t/>
        </is>
      </c>
      <c r="Z11708" s="22" t="inlineStr">
        <is>
          <t>https://www.contratacion.euskadi.eus/anuncio_contratacion/mediciones-nivel-sonoro-deusto/webkpe00-kpesimpc/es/</t>
        </is>
      </c>
      <c r="AA11708" s="22" t="inlineStr">
        <is>
          <t>https://www.contratacion.euskadi.eus/webkpe00-kpesimpc/es/contenidos/anuncio_contratacion/expcm481951/es_doc/index.html</t>
        </is>
      </c>
      <c r="AB11708" s="22" t="inlineStr">
        <is>
          <t>https://www.contratacion.euskadi.eus/contenidos/anuncio_contratacion/expcm481951/es_doc/data/es_r01dtpd19c0a2325a52559b758bfb6a7df8088f546</t>
        </is>
      </c>
      <c r="AC11708" s="22" t="inlineStr">
        <is>
          <t>https://www.contratacion.euskadi.eus/contenidos/anuncio_contratacion/expcm481951/r01Index/expcm481951-idxContent.xml</t>
        </is>
      </c>
      <c r="AD11708" s="22" t="inlineStr">
        <is>
          <t>29/01/2026</t>
        </is>
      </c>
      <c r="AE11708" s="22" t="inlineStr">
        <is>
          <t>r01eEF101135D3F04C4806230B827B80FC4755949557</t>
        </is>
      </c>
      <c r="AF11708" s="22" t="inlineStr">
        <is>
          <t>Osakidetza - Servicio Vasco de Salud</t>
        </is>
      </c>
      <c r="AG11708" s="22" t="inlineStr">
        <is>
          <t>r01epd011aecfef05b254392e1740bdac3840ff67</t>
        </is>
      </c>
      <c r="AH11708" s="22" t="inlineStr">
        <is>
          <t>OSATEK</t>
        </is>
      </c>
      <c r="AI11708" s="22" t="inlineStr">
        <is>
          <t/>
        </is>
      </c>
      <c r="AJ11708" s="22" t="inlineStr">
        <is>
          <t/>
        </is>
      </c>
    </row>
    <row r="11709" customHeight="true" ht="15.0">
      <c r="A11709" s="22" t="inlineStr">
        <is>
          <t>Productos alimentación y limpieza</t>
        </is>
      </c>
      <c r="B11709" s="22" t="inlineStr">
        <is>
          <t/>
        </is>
      </c>
      <c r="C11709" s="22" t="inlineStr">
        <is>
          <t>Gobierno Vasco</t>
        </is>
      </c>
      <c r="D11709" s="22" t="inlineStr">
        <is>
          <t/>
        </is>
      </c>
      <c r="E11709" s="22" t="inlineStr">
        <is>
          <t/>
        </is>
      </c>
      <c r="F11709" s="22" t="inlineStr">
        <is>
          <t/>
        </is>
      </c>
      <c r="G11709" s="22" t="inlineStr">
        <is>
          <t>Productos alimentación y limpieza</t>
        </is>
      </c>
      <c r="H11709" s="22" t="inlineStr">
        <is>
          <t>Productos alimentación y limpieza</t>
        </is>
      </c>
      <c r="I11709" s="22" t="inlineStr">
        <is>
          <t/>
        </is>
      </c>
      <c r="J11709" s="22" t="inlineStr">
        <is>
          <t>29/01/2026</t>
        </is>
      </c>
      <c r="K11709" s="22" t="inlineStr">
        <is>
          <t>O-0156/2025</t>
        </is>
      </c>
      <c r="L11709" s="22" t="inlineStr">
        <is>
          <t>Adjudicación provisional / definitiva</t>
        </is>
      </c>
      <c r="M11709" s="22" t="inlineStr">
        <is>
          <t>true</t>
        </is>
      </c>
      <c r="N11709" s="22" t="inlineStr">
        <is>
          <t/>
        </is>
      </c>
      <c r="O11709" s="22" t="inlineStr">
        <is>
          <t/>
        </is>
      </c>
      <c r="P11709" s="22" t="inlineStr">
        <is>
          <t/>
        </is>
      </c>
      <c r="Q11709" s="22" t="inlineStr">
        <is>
          <t/>
        </is>
      </c>
      <c r="R11709" s="22" t="inlineStr">
        <is>
          <t/>
        </is>
      </c>
      <c r="S11709" s="22" t="inlineStr">
        <is>
          <t>https://www.contratacion.euskadi.eus/webkpe00-kpeperfi/es/contenidos/anuncio_contratacion/expcm481952/es_doc/images/logo_oskidetza_30.jpg</t>
        </is>
      </c>
      <c r="T11709" s="22" t="inlineStr">
        <is>
          <t>OSAKIDETZA - Servicio Vasco de Salud</t>
        </is>
      </c>
      <c r="U11709" s="22" t="inlineStr">
        <is>
          <t>S5100023J - Osatek, S.A. (Impulsora)</t>
        </is>
      </c>
      <c r="V11709" s="22" t="inlineStr">
        <is>
          <t>Director Gerente</t>
        </is>
      </c>
      <c r="W11709" s="22" t="inlineStr">
        <is>
          <t/>
        </is>
      </c>
      <c r="X11709" s="22" t="inlineStr">
        <is>
          <t/>
        </is>
      </c>
      <c r="Y11709" s="22" t="inlineStr">
        <is>
          <t/>
        </is>
      </c>
      <c r="Z11709" s="22" t="inlineStr">
        <is>
          <t>https://www.contratacion.euskadi.eus/anuncio_contratacion/productos-alimentacion-y-limpieza/expcm481952/webkpe00-kpesimpc/es/</t>
        </is>
      </c>
      <c r="AA11709" s="22" t="inlineStr">
        <is>
          <t>https://www.contratacion.euskadi.eus/webkpe00-kpesimpc/es/contenidos/anuncio_contratacion/expcm481952/es_doc/index.html</t>
        </is>
      </c>
      <c r="AB11709" s="22" t="inlineStr">
        <is>
          <t>https://www.contratacion.euskadi.eus/contenidos/anuncio_contratacion/expcm481952/es_doc/data/es_r01dtpd19c0a234d882559b758c88406acd88ddc25</t>
        </is>
      </c>
      <c r="AC11709" s="22" t="inlineStr">
        <is>
          <t>https://www.contratacion.euskadi.eus/contenidos/anuncio_contratacion/expcm481952/r01Index/expcm481952-idxContent.xml</t>
        </is>
      </c>
      <c r="AD11709" s="22" t="inlineStr">
        <is>
          <t>29/01/2026</t>
        </is>
      </c>
      <c r="AE11709" s="22" t="inlineStr">
        <is>
          <t>r01eEF101135D3F04C4806230B827B80FC4755949557</t>
        </is>
      </c>
      <c r="AF11709" s="22" t="inlineStr">
        <is>
          <t>Osakidetza - Servicio Vasco de Salud</t>
        </is>
      </c>
      <c r="AG11709" s="22" t="inlineStr">
        <is>
          <t>r01epd011aecfef05b254392e1740bdac3840ff67</t>
        </is>
      </c>
      <c r="AH11709" s="22" t="inlineStr">
        <is>
          <t>OSATEK</t>
        </is>
      </c>
      <c r="AI11709" s="22" t="inlineStr">
        <is>
          <t/>
        </is>
      </c>
      <c r="AJ11709" s="22" t="inlineStr">
        <is>
          <t/>
        </is>
      </c>
    </row>
    <row r="11710" customHeight="true" ht="15.0">
      <c r="A11710" s="22" t="inlineStr">
        <is>
          <t>Limpieza uniformes</t>
        </is>
      </c>
      <c r="B11710" s="22" t="inlineStr">
        <is>
          <t/>
        </is>
      </c>
      <c r="C11710" s="22" t="inlineStr">
        <is>
          <t>Gobierno Vasco</t>
        </is>
      </c>
      <c r="D11710" s="22" t="inlineStr">
        <is>
          <t/>
        </is>
      </c>
      <c r="E11710" s="22" t="inlineStr">
        <is>
          <t/>
        </is>
      </c>
      <c r="F11710" s="22" t="inlineStr">
        <is>
          <t/>
        </is>
      </c>
      <c r="G11710" s="22" t="inlineStr">
        <is>
          <t>Limpieza uniformes</t>
        </is>
      </c>
      <c r="H11710" s="22" t="inlineStr">
        <is>
          <t>Limpieza uniformes</t>
        </is>
      </c>
      <c r="I11710" s="22" t="inlineStr">
        <is>
          <t/>
        </is>
      </c>
      <c r="J11710" s="22" t="inlineStr">
        <is>
          <t>29/01/2026</t>
        </is>
      </c>
      <c r="K11710" s="22" t="inlineStr">
        <is>
          <t>AB-0157/2025</t>
        </is>
      </c>
      <c r="L11710" s="22" t="inlineStr">
        <is>
          <t>Adjudicación provisional / definitiva</t>
        </is>
      </c>
      <c r="M11710" s="22" t="inlineStr">
        <is>
          <t>true</t>
        </is>
      </c>
      <c r="N11710" s="22" t="inlineStr">
        <is>
          <t/>
        </is>
      </c>
      <c r="O11710" s="22" t="inlineStr">
        <is>
          <t/>
        </is>
      </c>
      <c r="P11710" s="22" t="inlineStr">
        <is>
          <t/>
        </is>
      </c>
      <c r="Q11710" s="22" t="inlineStr">
        <is>
          <t/>
        </is>
      </c>
      <c r="R11710" s="22" t="inlineStr">
        <is>
          <t/>
        </is>
      </c>
      <c r="S11710" s="22" t="inlineStr">
        <is>
          <t>https://www.contratacion.euskadi.eus/webkpe00-kpeperfi/es/contenidos/anuncio_contratacion/expcm481953/es_doc/images/logo_oskidetza_30.jpg</t>
        </is>
      </c>
      <c r="T11710" s="22" t="inlineStr">
        <is>
          <t>OSAKIDETZA - Servicio Vasco de Salud</t>
        </is>
      </c>
      <c r="U11710" s="22" t="inlineStr">
        <is>
          <t>S5100023J - Osatek, S.A. (Impulsora)</t>
        </is>
      </c>
      <c r="V11710" s="22" t="inlineStr">
        <is>
          <t>Director Gerente</t>
        </is>
      </c>
      <c r="W11710" s="22" t="inlineStr">
        <is>
          <t/>
        </is>
      </c>
      <c r="X11710" s="22" t="inlineStr">
        <is>
          <t/>
        </is>
      </c>
      <c r="Y11710" s="22" t="inlineStr">
        <is>
          <t/>
        </is>
      </c>
      <c r="Z11710" s="22" t="inlineStr">
        <is>
          <t>https://www.contratacion.euskadi.eus/anuncio_contratacion/limpieza-uniformes/expcm481953/webkpe00-kpesimpc/es/</t>
        </is>
      </c>
      <c r="AA11710" s="22" t="inlineStr">
        <is>
          <t>https://www.contratacion.euskadi.eus/webkpe00-kpesimpc/es/contenidos/anuncio_contratacion/expcm481953/es_doc/index.html</t>
        </is>
      </c>
      <c r="AB11710" s="22" t="inlineStr">
        <is>
          <t>https://www.contratacion.euskadi.eus/contenidos/anuncio_contratacion/expcm481953/es_doc/data/es_r01dtpd19c0a2375232559b7585e4ace51c881d6c6</t>
        </is>
      </c>
      <c r="AC11710" s="22" t="inlineStr">
        <is>
          <t>https://www.contratacion.euskadi.eus/contenidos/anuncio_contratacion/expcm481953/r01Index/expcm481953-idxContent.xml</t>
        </is>
      </c>
      <c r="AD11710" s="22" t="inlineStr">
        <is>
          <t>29/01/2026</t>
        </is>
      </c>
      <c r="AE11710" s="22" t="inlineStr">
        <is>
          <t>r01eEF101135D3F04C4806230B827B80FC4755949557</t>
        </is>
      </c>
      <c r="AF11710" s="22" t="inlineStr">
        <is>
          <t>Osakidetza - Servicio Vasco de Salud</t>
        </is>
      </c>
      <c r="AG11710" s="22" t="inlineStr">
        <is>
          <t>r01epd011aecfef05b254392e1740bdac3840ff67</t>
        </is>
      </c>
      <c r="AH11710" s="22" t="inlineStr">
        <is>
          <t>OSATEK</t>
        </is>
      </c>
      <c r="AI11710" s="22" t="inlineStr">
        <is>
          <t/>
        </is>
      </c>
      <c r="AJ11710" s="22" t="inlineStr">
        <is>
          <t/>
        </is>
      </c>
    </row>
    <row r="11711" customHeight="true" ht="15.0">
      <c r="A11711" s="22" t="inlineStr">
        <is>
          <t>Limpieza uniformes</t>
        </is>
      </c>
      <c r="B11711" s="22" t="inlineStr">
        <is>
          <t/>
        </is>
      </c>
      <c r="C11711" s="22" t="inlineStr">
        <is>
          <t>Gobierno Vasco</t>
        </is>
      </c>
      <c r="D11711" s="22" t="inlineStr">
        <is>
          <t/>
        </is>
      </c>
      <c r="E11711" s="22" t="inlineStr">
        <is>
          <t/>
        </is>
      </c>
      <c r="F11711" s="22" t="inlineStr">
        <is>
          <t/>
        </is>
      </c>
      <c r="G11711" s="22" t="inlineStr">
        <is>
          <t>Limpieza uniformes</t>
        </is>
      </c>
      <c r="H11711" s="22" t="inlineStr">
        <is>
          <t>Limpieza uniformes</t>
        </is>
      </c>
      <c r="I11711" s="22" t="inlineStr">
        <is>
          <t/>
        </is>
      </c>
      <c r="J11711" s="22" t="inlineStr">
        <is>
          <t>29/01/2026</t>
        </is>
      </c>
      <c r="K11711" s="22" t="inlineStr">
        <is>
          <t>D-0158/2025</t>
        </is>
      </c>
      <c r="L11711" s="22" t="inlineStr">
        <is>
          <t>Adjudicación provisional / definitiva</t>
        </is>
      </c>
      <c r="M11711" s="22" t="inlineStr">
        <is>
          <t>true</t>
        </is>
      </c>
      <c r="N11711" s="22" t="inlineStr">
        <is>
          <t/>
        </is>
      </c>
      <c r="O11711" s="22" t="inlineStr">
        <is>
          <t/>
        </is>
      </c>
      <c r="P11711" s="22" t="inlineStr">
        <is>
          <t/>
        </is>
      </c>
      <c r="Q11711" s="22" t="inlineStr">
        <is>
          <t/>
        </is>
      </c>
      <c r="R11711" s="22" t="inlineStr">
        <is>
          <t/>
        </is>
      </c>
      <c r="S11711" s="22" t="inlineStr">
        <is>
          <t>https://www.contratacion.euskadi.eus/webkpe00-kpeperfi/es/contenidos/anuncio_contratacion/expcm481954/es_doc/images/logo_oskidetza_30.jpg</t>
        </is>
      </c>
      <c r="T11711" s="22" t="inlineStr">
        <is>
          <t>OSAKIDETZA - Servicio Vasco de Salud</t>
        </is>
      </c>
      <c r="U11711" s="22" t="inlineStr">
        <is>
          <t>S5100023J - Osatek, S.A. (Impulsora)</t>
        </is>
      </c>
      <c r="V11711" s="22" t="inlineStr">
        <is>
          <t>Director Gerente</t>
        </is>
      </c>
      <c r="W11711" s="22" t="inlineStr">
        <is>
          <t/>
        </is>
      </c>
      <c r="X11711" s="22" t="inlineStr">
        <is>
          <t/>
        </is>
      </c>
      <c r="Y11711" s="22" t="inlineStr">
        <is>
          <t/>
        </is>
      </c>
      <c r="Z11711" s="22" t="inlineStr">
        <is>
          <t>https://www.contratacion.euskadi.eus/anuncio_contratacion/limpieza-uniformes/expcm481954/webkpe00-kpesimpc/es/</t>
        </is>
      </c>
      <c r="AA11711" s="22" t="inlineStr">
        <is>
          <t>https://www.contratacion.euskadi.eus/webkpe00-kpesimpc/es/contenidos/anuncio_contratacion/expcm481954/es_doc/index.html</t>
        </is>
      </c>
      <c r="AB11711" s="22" t="inlineStr">
        <is>
          <t>https://www.contratacion.euskadi.eus/contenidos/anuncio_contratacion/expcm481954/es_doc/data/es_r01dtpd19c0a2769fc69dbe8f45e8abbece47f36de</t>
        </is>
      </c>
      <c r="AC11711" s="22" t="inlineStr">
        <is>
          <t>https://www.contratacion.euskadi.eus/contenidos/anuncio_contratacion/expcm481954/r01Index/expcm481954-idxContent.xml</t>
        </is>
      </c>
      <c r="AD11711" s="22" t="inlineStr">
        <is>
          <t>29/01/2026</t>
        </is>
      </c>
      <c r="AE11711" s="22" t="inlineStr">
        <is>
          <t>r01eEF101135D3F04C4806230B827B80FC4755949557</t>
        </is>
      </c>
      <c r="AF11711" s="22" t="inlineStr">
        <is>
          <t>Osakidetza - Servicio Vasco de Salud</t>
        </is>
      </c>
      <c r="AG11711" s="22" t="inlineStr">
        <is>
          <t>r01epd011aecfef05b254392e1740bdac3840ff67</t>
        </is>
      </c>
      <c r="AH11711" s="22" t="inlineStr">
        <is>
          <t>OSATEK</t>
        </is>
      </c>
      <c r="AI11711" s="22" t="inlineStr">
        <is>
          <t/>
        </is>
      </c>
      <c r="AJ11711" s="22" t="inlineStr">
        <is>
          <t/>
        </is>
      </c>
    </row>
    <row r="11712" customHeight="true" ht="15.0">
      <c r="A11712" s="22" t="inlineStr">
        <is>
          <t>Custodia cajas con documentación</t>
        </is>
      </c>
      <c r="B11712" s="22" t="inlineStr">
        <is>
          <t/>
        </is>
      </c>
      <c r="C11712" s="22" t="inlineStr">
        <is>
          <t>Gobierno Vasco</t>
        </is>
      </c>
      <c r="D11712" s="22" t="inlineStr">
        <is>
          <t/>
        </is>
      </c>
      <c r="E11712" s="22" t="inlineStr">
        <is>
          <t/>
        </is>
      </c>
      <c r="F11712" s="22" t="inlineStr">
        <is>
          <t/>
        </is>
      </c>
      <c r="G11712" s="22" t="inlineStr">
        <is>
          <t>Custodia cajas con documentación</t>
        </is>
      </c>
      <c r="H11712" s="22" t="inlineStr">
        <is>
          <t>Custodia cajas con documentación</t>
        </is>
      </c>
      <c r="I11712" s="22" t="inlineStr">
        <is>
          <t/>
        </is>
      </c>
      <c r="J11712" s="22" t="inlineStr">
        <is>
          <t>29/01/2026</t>
        </is>
      </c>
      <c r="K11712" s="22" t="inlineStr">
        <is>
          <t>O-0160/2025</t>
        </is>
      </c>
      <c r="L11712" s="22" t="inlineStr">
        <is>
          <t>Adjudicación provisional / definitiva</t>
        </is>
      </c>
      <c r="M11712" s="22" t="inlineStr">
        <is>
          <t>true</t>
        </is>
      </c>
      <c r="N11712" s="22" t="inlineStr">
        <is>
          <t/>
        </is>
      </c>
      <c r="O11712" s="22" t="inlineStr">
        <is>
          <t/>
        </is>
      </c>
      <c r="P11712" s="22" t="inlineStr">
        <is>
          <t/>
        </is>
      </c>
      <c r="Q11712" s="22" t="inlineStr">
        <is>
          <t/>
        </is>
      </c>
      <c r="R11712" s="22" t="inlineStr">
        <is>
          <t/>
        </is>
      </c>
      <c r="S11712" s="22" t="inlineStr">
        <is>
          <t>https://www.contratacion.euskadi.eus/webkpe00-kpeperfi/es/contenidos/anuncio_contratacion/expcm481955/es_doc/images/logo_oskidetza_30.jpg</t>
        </is>
      </c>
      <c r="T11712" s="22" t="inlineStr">
        <is>
          <t>OSAKIDETZA - Servicio Vasco de Salud</t>
        </is>
      </c>
      <c r="U11712" s="22" t="inlineStr">
        <is>
          <t>S5100023J - Osatek, S.A. (Impulsora)</t>
        </is>
      </c>
      <c r="V11712" s="22" t="inlineStr">
        <is>
          <t>Director Gerente</t>
        </is>
      </c>
      <c r="W11712" s="22" t="inlineStr">
        <is>
          <t/>
        </is>
      </c>
      <c r="X11712" s="22" t="inlineStr">
        <is>
          <t/>
        </is>
      </c>
      <c r="Y11712" s="22" t="inlineStr">
        <is>
          <t/>
        </is>
      </c>
      <c r="Z11712" s="22" t="inlineStr">
        <is>
          <t>https://www.contratacion.euskadi.eus/anuncio_contratacion/custodia-cajas-documentacion/expcm481955/webkpe00-kpesimpc/es/</t>
        </is>
      </c>
      <c r="AA11712" s="22" t="inlineStr">
        <is>
          <t>https://www.contratacion.euskadi.eus/webkpe00-kpesimpc/es/contenidos/anuncio_contratacion/expcm481955/es_doc/index.html</t>
        </is>
      </c>
      <c r="AB11712" s="22" t="inlineStr">
        <is>
          <t>https://www.contratacion.euskadi.eus/contenidos/anuncio_contratacion/expcm481955/es_doc/data/es_r01dtpd19c0a27921d69dbe8f4b6cb87cbdce67cb7</t>
        </is>
      </c>
      <c r="AC11712" s="22" t="inlineStr">
        <is>
          <t>https://www.contratacion.euskadi.eus/contenidos/anuncio_contratacion/expcm481955/r01Index/expcm481955-idxContent.xml</t>
        </is>
      </c>
      <c r="AD11712" s="22" t="inlineStr">
        <is>
          <t>29/01/2026</t>
        </is>
      </c>
      <c r="AE11712" s="22" t="inlineStr">
        <is>
          <t>r01eEF101135D3F04C4806230B827B80FC4755949557</t>
        </is>
      </c>
      <c r="AF11712" s="22" t="inlineStr">
        <is>
          <t>Osakidetza - Servicio Vasco de Salud</t>
        </is>
      </c>
      <c r="AG11712" s="22" t="inlineStr">
        <is>
          <t>r01epd011aecfef05b254392e1740bdac3840ff67</t>
        </is>
      </c>
      <c r="AH11712" s="22" t="inlineStr">
        <is>
          <t>OSATEK</t>
        </is>
      </c>
      <c r="AI11712" s="22" t="inlineStr">
        <is>
          <t/>
        </is>
      </c>
      <c r="AJ11712" s="22" t="inlineStr">
        <is>
          <t/>
        </is>
      </c>
    </row>
    <row r="11713" customHeight="true" ht="15.0">
      <c r="A11713" s="22" t="inlineStr">
        <is>
          <t>Mensajería</t>
        </is>
      </c>
      <c r="B11713" s="22" t="inlineStr">
        <is>
          <t/>
        </is>
      </c>
      <c r="C11713" s="22" t="inlineStr">
        <is>
          <t>Gobierno Vasco</t>
        </is>
      </c>
      <c r="D11713" s="22" t="inlineStr">
        <is>
          <t/>
        </is>
      </c>
      <c r="E11713" s="22" t="inlineStr">
        <is>
          <t/>
        </is>
      </c>
      <c r="F11713" s="22" t="inlineStr">
        <is>
          <t/>
        </is>
      </c>
      <c r="G11713" s="22" t="inlineStr">
        <is>
          <t>Mensajería</t>
        </is>
      </c>
      <c r="H11713" s="22" t="inlineStr">
        <is>
          <t>Mensajería</t>
        </is>
      </c>
      <c r="I11713" s="22" t="inlineStr">
        <is>
          <t/>
        </is>
      </c>
      <c r="J11713" s="22" t="inlineStr">
        <is>
          <t>29/01/2026</t>
        </is>
      </c>
      <c r="K11713" s="22" t="inlineStr">
        <is>
          <t>O-0161/2025</t>
        </is>
      </c>
      <c r="L11713" s="22" t="inlineStr">
        <is>
          <t>Adjudicación provisional / definitiva</t>
        </is>
      </c>
      <c r="M11713" s="22" t="inlineStr">
        <is>
          <t>true</t>
        </is>
      </c>
      <c r="N11713" s="22" t="inlineStr">
        <is>
          <t/>
        </is>
      </c>
      <c r="O11713" s="22" t="inlineStr">
        <is>
          <t/>
        </is>
      </c>
      <c r="P11713" s="22" t="inlineStr">
        <is>
          <t/>
        </is>
      </c>
      <c r="Q11713" s="22" t="inlineStr">
        <is>
          <t/>
        </is>
      </c>
      <c r="R11713" s="22" t="inlineStr">
        <is>
          <t/>
        </is>
      </c>
      <c r="S11713" s="22" t="inlineStr">
        <is>
          <t>https://www.contratacion.euskadi.eus/webkpe00-kpeperfi/es/contenidos/anuncio_contratacion/expcm481956/es_doc/images/logo_oskidetza_30.jpg</t>
        </is>
      </c>
      <c r="T11713" s="22" t="inlineStr">
        <is>
          <t>OSAKIDETZA - Servicio Vasco de Salud</t>
        </is>
      </c>
      <c r="U11713" s="22" t="inlineStr">
        <is>
          <t>S5100023J - Osatek, S.A. (Impulsora)</t>
        </is>
      </c>
      <c r="V11713" s="22" t="inlineStr">
        <is>
          <t>Director Gerente</t>
        </is>
      </c>
      <c r="W11713" s="22" t="inlineStr">
        <is>
          <t/>
        </is>
      </c>
      <c r="X11713" s="22" t="inlineStr">
        <is>
          <t/>
        </is>
      </c>
      <c r="Y11713" s="22" t="inlineStr">
        <is>
          <t/>
        </is>
      </c>
      <c r="Z11713" s="22" t="inlineStr">
        <is>
          <t>https://www.contratacion.euskadi.eus/anuncio_contratacion/mensajeria/expcm481956/webkpe00-kpesimpc/es/</t>
        </is>
      </c>
      <c r="AA11713" s="22" t="inlineStr">
        <is>
          <t>https://www.contratacion.euskadi.eus/webkpe00-kpesimpc/es/contenidos/anuncio_contratacion/expcm481956/es_doc/index.html</t>
        </is>
      </c>
      <c r="AB11713" s="22" t="inlineStr">
        <is>
          <t>https://www.contratacion.euskadi.eus/contenidos/anuncio_contratacion/expcm481956/es_doc/data/es_r01dtpd19c0a27ba2869dbe8f4d6f615276531663a</t>
        </is>
      </c>
      <c r="AC11713" s="22" t="inlineStr">
        <is>
          <t>https://www.contratacion.euskadi.eus/contenidos/anuncio_contratacion/expcm481956/r01Index/expcm481956-idxContent.xml</t>
        </is>
      </c>
      <c r="AD11713" s="22" t="inlineStr">
        <is>
          <t>29/01/2026</t>
        </is>
      </c>
      <c r="AE11713" s="22" t="inlineStr">
        <is>
          <t>r01eEF101135D3F04C4806230B827B80FC4755949557</t>
        </is>
      </c>
      <c r="AF11713" s="22" t="inlineStr">
        <is>
          <t>Osakidetza - Servicio Vasco de Salud</t>
        </is>
      </c>
      <c r="AG11713" s="22" t="inlineStr">
        <is>
          <t>r01epd011aecfef05b254392e1740bdac3840ff67</t>
        </is>
      </c>
      <c r="AH11713" s="22" t="inlineStr">
        <is>
          <t>OSATEK</t>
        </is>
      </c>
      <c r="AI11713" s="22" t="inlineStr">
        <is>
          <t/>
        </is>
      </c>
      <c r="AJ11713" s="22" t="inlineStr">
        <is>
          <t/>
        </is>
      </c>
    </row>
    <row r="11714" customHeight="true" ht="15.0">
      <c r="A11714" s="22" t="inlineStr">
        <is>
          <t>Contenedores y servicio de destrucción de documentación</t>
        </is>
      </c>
      <c r="B11714" s="22" t="inlineStr">
        <is>
          <t/>
        </is>
      </c>
      <c r="C11714" s="22" t="inlineStr">
        <is>
          <t>Gobierno Vasco</t>
        </is>
      </c>
      <c r="D11714" s="22" t="inlineStr">
        <is>
          <t/>
        </is>
      </c>
      <c r="E11714" s="22" t="inlineStr">
        <is>
          <t/>
        </is>
      </c>
      <c r="F11714" s="22" t="inlineStr">
        <is>
          <t/>
        </is>
      </c>
      <c r="G11714" s="22" t="inlineStr">
        <is>
          <t>Contenedores y servicio de destrucción de documentación</t>
        </is>
      </c>
      <c r="H11714" s="22" t="inlineStr">
        <is>
          <t>Contenedores y servicio de destrucción de documentación</t>
        </is>
      </c>
      <c r="I11714" s="22" t="inlineStr">
        <is>
          <t/>
        </is>
      </c>
      <c r="J11714" s="22" t="inlineStr">
        <is>
          <t>29/01/2026</t>
        </is>
      </c>
      <c r="K11714" s="22" t="inlineStr">
        <is>
          <t>O-0162/2025</t>
        </is>
      </c>
      <c r="L11714" s="22" t="inlineStr">
        <is>
          <t>Adjudicación provisional / definitiva</t>
        </is>
      </c>
      <c r="M11714" s="22" t="inlineStr">
        <is>
          <t>true</t>
        </is>
      </c>
      <c r="N11714" s="22" t="inlineStr">
        <is>
          <t/>
        </is>
      </c>
      <c r="O11714" s="22" t="inlineStr">
        <is>
          <t/>
        </is>
      </c>
      <c r="P11714" s="22" t="inlineStr">
        <is>
          <t/>
        </is>
      </c>
      <c r="Q11714" s="22" t="inlineStr">
        <is>
          <t/>
        </is>
      </c>
      <c r="R11714" s="22" t="inlineStr">
        <is>
          <t/>
        </is>
      </c>
      <c r="S11714" s="22" t="inlineStr">
        <is>
          <t>https://www.contratacion.euskadi.eus/webkpe00-kpeperfi/es/contenidos/anuncio_contratacion/expcm481957/es_doc/images/logo_oskidetza_30.jpg</t>
        </is>
      </c>
      <c r="T11714" s="22" t="inlineStr">
        <is>
          <t>OSAKIDETZA - Servicio Vasco de Salud</t>
        </is>
      </c>
      <c r="U11714" s="22" t="inlineStr">
        <is>
          <t>S5100023J - Osatek, S.A. (Impulsora)</t>
        </is>
      </c>
      <c r="V11714" s="22" t="inlineStr">
        <is>
          <t>Director Gerente</t>
        </is>
      </c>
      <c r="W11714" s="22" t="inlineStr">
        <is>
          <t/>
        </is>
      </c>
      <c r="X11714" s="22" t="inlineStr">
        <is>
          <t/>
        </is>
      </c>
      <c r="Y11714" s="22" t="inlineStr">
        <is>
          <t/>
        </is>
      </c>
      <c r="Z11714" s="22" t="inlineStr">
        <is>
          <t>https://www.contratacion.euskadi.eus/anuncio_contratacion/contenedores-y-servicio-destruccion-documentacion/expcm481957/webkpe00-kpesimpc/es/</t>
        </is>
      </c>
      <c r="AA11714" s="22" t="inlineStr">
        <is>
          <t>https://www.contratacion.euskadi.eus/webkpe00-kpesimpc/es/contenidos/anuncio_contratacion/expcm481957/es_doc/index.html</t>
        </is>
      </c>
      <c r="AB11714" s="22" t="inlineStr">
        <is>
          <t>https://www.contratacion.euskadi.eus/contenidos/anuncio_contratacion/expcm481957/es_doc/data/es_r01dtpd19c0a27e23169dbe8f4992981f0cf9f771a</t>
        </is>
      </c>
      <c r="AC11714" s="22" t="inlineStr">
        <is>
          <t>https://www.contratacion.euskadi.eus/contenidos/anuncio_contratacion/expcm481957/r01Index/expcm481957-idxContent.xml</t>
        </is>
      </c>
      <c r="AD11714" s="22" t="inlineStr">
        <is>
          <t>29/01/2026</t>
        </is>
      </c>
      <c r="AE11714" s="22" t="inlineStr">
        <is>
          <t>r01eEF101135D3F04C4806230B827B80FC4755949557</t>
        </is>
      </c>
      <c r="AF11714" s="22" t="inlineStr">
        <is>
          <t>Osakidetza - Servicio Vasco de Salud</t>
        </is>
      </c>
      <c r="AG11714" s="22" t="inlineStr">
        <is>
          <t>r01epd011aecfef05b254392e1740bdac3840ff67</t>
        </is>
      </c>
      <c r="AH11714" s="22" t="inlineStr">
        <is>
          <t>OSATEK</t>
        </is>
      </c>
      <c r="AI11714" s="22" t="inlineStr">
        <is>
          <t/>
        </is>
      </c>
      <c r="AJ11714" s="22" t="inlineStr">
        <is>
          <t/>
        </is>
      </c>
    </row>
    <row r="11715" customHeight="true" ht="15.0">
      <c r="A11715" s="22" t="inlineStr">
        <is>
          <t>Traducción Cuestionarios Seguridad Braille.</t>
        </is>
      </c>
      <c r="B11715" s="22" t="inlineStr">
        <is>
          <t/>
        </is>
      </c>
      <c r="C11715" s="22" t="inlineStr">
        <is>
          <t>Gobierno Vasco</t>
        </is>
      </c>
      <c r="D11715" s="22" t="inlineStr">
        <is>
          <t/>
        </is>
      </c>
      <c r="E11715" s="22" t="inlineStr">
        <is>
          <t/>
        </is>
      </c>
      <c r="F11715" s="22" t="inlineStr">
        <is>
          <t/>
        </is>
      </c>
      <c r="G11715" s="22" t="inlineStr">
        <is>
          <t>Traducción Cuestionarios Seguridad Braille.</t>
        </is>
      </c>
      <c r="H11715" s="22" t="inlineStr">
        <is>
          <t>Traducción Cuestionarios Seguridad Braille.</t>
        </is>
      </c>
      <c r="I11715" s="22" t="inlineStr">
        <is>
          <t/>
        </is>
      </c>
      <c r="J11715" s="22" t="inlineStr">
        <is>
          <t>29/01/2026</t>
        </is>
      </c>
      <c r="K11715" s="22" t="inlineStr">
        <is>
          <t>O-0164/2025</t>
        </is>
      </c>
      <c r="L11715" s="22" t="inlineStr">
        <is>
          <t>Adjudicación provisional / definitiva</t>
        </is>
      </c>
      <c r="M11715" s="22" t="inlineStr">
        <is>
          <t>true</t>
        </is>
      </c>
      <c r="N11715" s="22" t="inlineStr">
        <is>
          <t/>
        </is>
      </c>
      <c r="O11715" s="22" t="inlineStr">
        <is>
          <t/>
        </is>
      </c>
      <c r="P11715" s="22" t="inlineStr">
        <is>
          <t/>
        </is>
      </c>
      <c r="Q11715" s="22" t="inlineStr">
        <is>
          <t/>
        </is>
      </c>
      <c r="R11715" s="22" t="inlineStr">
        <is>
          <t/>
        </is>
      </c>
      <c r="S11715" s="22" t="inlineStr">
        <is>
          <t>https://www.contratacion.euskadi.eus/webkpe00-kpeperfi/es/contenidos/anuncio_contratacion/expcm481958/es_doc/images/logo_oskidetza_30.jpg</t>
        </is>
      </c>
      <c r="T11715" s="22" t="inlineStr">
        <is>
          <t>OSAKIDETZA - Servicio Vasco de Salud</t>
        </is>
      </c>
      <c r="U11715" s="22" t="inlineStr">
        <is>
          <t>S5100023J - Osatek, S.A. (Impulsora)</t>
        </is>
      </c>
      <c r="V11715" s="22" t="inlineStr">
        <is>
          <t>Director Gerente</t>
        </is>
      </c>
      <c r="W11715" s="22" t="inlineStr">
        <is>
          <t/>
        </is>
      </c>
      <c r="X11715" s="22" t="inlineStr">
        <is>
          <t/>
        </is>
      </c>
      <c r="Y11715" s="22" t="inlineStr">
        <is>
          <t/>
        </is>
      </c>
      <c r="Z11715" s="22" t="inlineStr">
        <is>
          <t>https://www.contratacion.euskadi.eus/anuncio_contratacion/traduccion-cuestionarios-seguridad-braille/webkpe00-kpesimpc/es/</t>
        </is>
      </c>
      <c r="AA11715" s="22" t="inlineStr">
        <is>
          <t>https://www.contratacion.euskadi.eus/webkpe00-kpesimpc/es/contenidos/anuncio_contratacion/expcm481958/es_doc/index.html</t>
        </is>
      </c>
      <c r="AB11715" s="22" t="inlineStr">
        <is>
          <t>https://www.contratacion.euskadi.eus/contenidos/anuncio_contratacion/expcm481958/es_doc/data/es_r01dtpd19c0a280a2b69dbe8f4db2f0ed148e31bdb</t>
        </is>
      </c>
      <c r="AC11715" s="22" t="inlineStr">
        <is>
          <t>https://www.contratacion.euskadi.eus/contenidos/anuncio_contratacion/expcm481958/r01Index/expcm481958-idxContent.xml</t>
        </is>
      </c>
      <c r="AD11715" s="22" t="inlineStr">
        <is>
          <t>29/01/2026</t>
        </is>
      </c>
      <c r="AE11715" s="22" t="inlineStr">
        <is>
          <t>r01eEF101135D3F04C4806230B827B80FC4755949557</t>
        </is>
      </c>
      <c r="AF11715" s="22" t="inlineStr">
        <is>
          <t>Osakidetza - Servicio Vasco de Salud</t>
        </is>
      </c>
      <c r="AG11715" s="22" t="inlineStr">
        <is>
          <t>r01epd011aecfef05b254392e1740bdac3840ff67</t>
        </is>
      </c>
      <c r="AH11715" s="22" t="inlineStr">
        <is>
          <t>OSATEK</t>
        </is>
      </c>
      <c r="AI11715" s="22" t="inlineStr">
        <is>
          <t/>
        </is>
      </c>
      <c r="AJ11715" s="22" t="inlineStr">
        <is>
          <t/>
        </is>
      </c>
    </row>
    <row r="11716" customHeight="true" ht="15.0">
      <c r="A11716" s="22" t="inlineStr">
        <is>
          <t>Electrodo quatrode</t>
        </is>
      </c>
      <c r="B11716" s="22" t="inlineStr">
        <is>
          <t/>
        </is>
      </c>
      <c r="C11716" s="22" t="inlineStr">
        <is>
          <t>Gobierno Vasco</t>
        </is>
      </c>
      <c r="D11716" s="22" t="inlineStr">
        <is>
          <t/>
        </is>
      </c>
      <c r="E11716" s="22" t="inlineStr">
        <is>
          <t/>
        </is>
      </c>
      <c r="F11716" s="22" t="inlineStr">
        <is>
          <t/>
        </is>
      </c>
      <c r="G11716" s="22" t="inlineStr">
        <is>
          <t>Electrodo quatrode</t>
        </is>
      </c>
      <c r="H11716" s="22" t="inlineStr">
        <is>
          <t>Electrodo quatrode</t>
        </is>
      </c>
      <c r="I11716" s="22" t="inlineStr">
        <is>
          <t/>
        </is>
      </c>
      <c r="J11716" s="22" t="inlineStr">
        <is>
          <t>29/01/2026</t>
        </is>
      </c>
      <c r="K11716" s="22" t="inlineStr">
        <is>
          <t>T-0165/2025</t>
        </is>
      </c>
      <c r="L11716" s="22" t="inlineStr">
        <is>
          <t>Adjudicación provisional / definitiva</t>
        </is>
      </c>
      <c r="M11716" s="22" t="inlineStr">
        <is>
          <t>true</t>
        </is>
      </c>
      <c r="N11716" s="22" t="inlineStr">
        <is>
          <t/>
        </is>
      </c>
      <c r="O11716" s="22" t="inlineStr">
        <is>
          <t/>
        </is>
      </c>
      <c r="P11716" s="22" t="inlineStr">
        <is>
          <t/>
        </is>
      </c>
      <c r="Q11716" s="22" t="inlineStr">
        <is>
          <t/>
        </is>
      </c>
      <c r="R11716" s="22" t="inlineStr">
        <is>
          <t/>
        </is>
      </c>
      <c r="S11716" s="22" t="inlineStr">
        <is>
          <t>https://www.contratacion.euskadi.eus/webkpe00-kpeperfi/es/contenidos/anuncio_contratacion/expcm481959/es_doc/images/logo_oskidetza_30.jpg</t>
        </is>
      </c>
      <c r="T11716" s="22" t="inlineStr">
        <is>
          <t>OSAKIDETZA - Servicio Vasco de Salud</t>
        </is>
      </c>
      <c r="U11716" s="22" t="inlineStr">
        <is>
          <t>S5100023J - Osatek, S.A. (Impulsora)</t>
        </is>
      </c>
      <c r="V11716" s="22" t="inlineStr">
        <is>
          <t>Director Gerente</t>
        </is>
      </c>
      <c r="W11716" s="22" t="inlineStr">
        <is>
          <t/>
        </is>
      </c>
      <c r="X11716" s="22" t="inlineStr">
        <is>
          <t/>
        </is>
      </c>
      <c r="Y11716" s="22" t="inlineStr">
        <is>
          <t/>
        </is>
      </c>
      <c r="Z11716" s="22" t="inlineStr">
        <is>
          <t>https://www.contratacion.euskadi.eus/anuncio_contratacion/electrodo-quatrode/expcm481959/webkpe00-kpesimpc/es/</t>
        </is>
      </c>
      <c r="AA11716" s="22" t="inlineStr">
        <is>
          <t>https://www.contratacion.euskadi.eus/webkpe00-kpesimpc/es/contenidos/anuncio_contratacion/expcm481959/es_doc/index.html</t>
        </is>
      </c>
      <c r="AB11716" s="22" t="inlineStr">
        <is>
          <t>https://www.contratacion.euskadi.eus/contenidos/anuncio_contratacion/expcm481959/es_doc/data/es_r01dtpd019c0a2bfea9b3932775fc681dc06d1b6a7</t>
        </is>
      </c>
      <c r="AC11716" s="22" t="inlineStr">
        <is>
          <t>https://www.contratacion.euskadi.eus/contenidos/anuncio_contratacion/expcm481959/r01Index/expcm481959-idxContent.xml</t>
        </is>
      </c>
      <c r="AD11716" s="22" t="inlineStr">
        <is>
          <t>29/01/2026</t>
        </is>
      </c>
      <c r="AE11716" s="22" t="inlineStr">
        <is>
          <t>r01eEF101135D3F04C4806230B827B80FC4755949557</t>
        </is>
      </c>
      <c r="AF11716" s="22" t="inlineStr">
        <is>
          <t>Osakidetza - Servicio Vasco de Salud</t>
        </is>
      </c>
      <c r="AG11716" s="22" t="inlineStr">
        <is>
          <t>r01epd011aecfef05b254392e1740bdac3840ff67</t>
        </is>
      </c>
      <c r="AH11716" s="22" t="inlineStr">
        <is>
          <t>OSATEK</t>
        </is>
      </c>
      <c r="AI11716" s="22" t="inlineStr">
        <is>
          <t/>
        </is>
      </c>
      <c r="AJ11716" s="22" t="inlineStr">
        <is>
          <t/>
        </is>
      </c>
    </row>
    <row r="11717" customHeight="true" ht="15.0">
      <c r="A11717" s="22" t="inlineStr">
        <is>
          <t>Sondas silicona</t>
        </is>
      </c>
      <c r="B11717" s="22" t="inlineStr">
        <is>
          <t/>
        </is>
      </c>
      <c r="C11717" s="22" t="inlineStr">
        <is>
          <t>Gobierno Vasco</t>
        </is>
      </c>
      <c r="D11717" s="22" t="inlineStr">
        <is>
          <t/>
        </is>
      </c>
      <c r="E11717" s="22" t="inlineStr">
        <is>
          <t/>
        </is>
      </c>
      <c r="F11717" s="22" t="inlineStr">
        <is>
          <t/>
        </is>
      </c>
      <c r="G11717" s="22" t="inlineStr">
        <is>
          <t>Sondas silicona</t>
        </is>
      </c>
      <c r="H11717" s="22" t="inlineStr">
        <is>
          <t>Sondas silicona</t>
        </is>
      </c>
      <c r="I11717" s="22" t="inlineStr">
        <is>
          <t/>
        </is>
      </c>
      <c r="J11717" s="22" t="inlineStr">
        <is>
          <t>29/01/2026</t>
        </is>
      </c>
      <c r="K11717" s="22" t="inlineStr">
        <is>
          <t>G-0166/2025</t>
        </is>
      </c>
      <c r="L11717" s="22" t="inlineStr">
        <is>
          <t>Adjudicación provisional / definitiva</t>
        </is>
      </c>
      <c r="M11717" s="22" t="inlineStr">
        <is>
          <t>true</t>
        </is>
      </c>
      <c r="N11717" s="22" t="inlineStr">
        <is>
          <t/>
        </is>
      </c>
      <c r="O11717" s="22" t="inlineStr">
        <is>
          <t/>
        </is>
      </c>
      <c r="P11717" s="22" t="inlineStr">
        <is>
          <t/>
        </is>
      </c>
      <c r="Q11717" s="22" t="inlineStr">
        <is>
          <t/>
        </is>
      </c>
      <c r="R11717" s="22" t="inlineStr">
        <is>
          <t/>
        </is>
      </c>
      <c r="S11717" s="22" t="inlineStr">
        <is>
          <t>https://www.contratacion.euskadi.eus/webkpe00-kpeperfi/es/contenidos/anuncio_contratacion/expcm481960/es_doc/images/logo_oskidetza_30.jpg</t>
        </is>
      </c>
      <c r="T11717" s="22" t="inlineStr">
        <is>
          <t>OSAKIDETZA - Servicio Vasco de Salud</t>
        </is>
      </c>
      <c r="U11717" s="22" t="inlineStr">
        <is>
          <t>S5100023J - Osatek, S.A. (Impulsora)</t>
        </is>
      </c>
      <c r="V11717" s="22" t="inlineStr">
        <is>
          <t>Director Gerente</t>
        </is>
      </c>
      <c r="W11717" s="22" t="inlineStr">
        <is>
          <t/>
        </is>
      </c>
      <c r="X11717" s="22" t="inlineStr">
        <is>
          <t/>
        </is>
      </c>
      <c r="Y11717" s="22" t="inlineStr">
        <is>
          <t/>
        </is>
      </c>
      <c r="Z11717" s="22" t="inlineStr">
        <is>
          <t>https://www.contratacion.euskadi.eus/anuncio_contratacion/sondas-silicona/expcm481960/webkpe00-kpesimpc/es/</t>
        </is>
      </c>
      <c r="AA11717" s="22" t="inlineStr">
        <is>
          <t>https://www.contratacion.euskadi.eus/webkpe00-kpesimpc/es/contenidos/anuncio_contratacion/expcm481960/es_doc/index.html</t>
        </is>
      </c>
      <c r="AB11717" s="22" t="inlineStr">
        <is>
          <t>https://www.contratacion.euskadi.eus/contenidos/anuncio_contratacion/expcm481960/es_doc/data/es_r01dtpd019c0a2c2660b393277db2034303a5b27b8</t>
        </is>
      </c>
      <c r="AC11717" s="22" t="inlineStr">
        <is>
          <t>https://www.contratacion.euskadi.eus/contenidos/anuncio_contratacion/expcm481960/r01Index/expcm481960-idxContent.xml</t>
        </is>
      </c>
      <c r="AD11717" s="22" t="inlineStr">
        <is>
          <t>29/01/2026</t>
        </is>
      </c>
      <c r="AE11717" s="22" t="inlineStr">
        <is>
          <t>r01eEF101135D3F04C4806230B827B80FC4755949557</t>
        </is>
      </c>
      <c r="AF11717" s="22" t="inlineStr">
        <is>
          <t>Osakidetza - Servicio Vasco de Salud</t>
        </is>
      </c>
      <c r="AG11717" s="22" t="inlineStr">
        <is>
          <t>r01epd011aecfef05b254392e1740bdac3840ff67</t>
        </is>
      </c>
      <c r="AH11717" s="22" t="inlineStr">
        <is>
          <t>OSATEK</t>
        </is>
      </c>
      <c r="AI11717" s="22" t="inlineStr">
        <is>
          <t/>
        </is>
      </c>
      <c r="AJ11717" s="22" t="inlineStr">
        <is>
          <t/>
        </is>
      </c>
    </row>
    <row r="11718" customHeight="true" ht="15.0">
      <c r="A11718" s="22" t="inlineStr">
        <is>
          <t>Utilización de plataforma online de email marketing</t>
        </is>
      </c>
      <c r="B11718" s="22" t="inlineStr">
        <is>
          <t/>
        </is>
      </c>
      <c r="C11718" s="22" t="inlineStr">
        <is>
          <t>Gobierno Vasco</t>
        </is>
      </c>
      <c r="D11718" s="22" t="inlineStr">
        <is>
          <t/>
        </is>
      </c>
      <c r="E11718" s="22" t="inlineStr">
        <is>
          <t/>
        </is>
      </c>
      <c r="F11718" s="22" t="inlineStr">
        <is>
          <t/>
        </is>
      </c>
      <c r="G11718" s="22" t="inlineStr">
        <is>
          <t>Utilización de plataforma online de email marketing</t>
        </is>
      </c>
      <c r="H11718" s="22" t="inlineStr">
        <is>
          <t>Utilización de plataforma online de email marketing</t>
        </is>
      </c>
      <c r="I11718" s="22" t="inlineStr">
        <is>
          <t/>
        </is>
      </c>
      <c r="J11718" s="22" t="inlineStr">
        <is>
          <t>29/01/2026</t>
        </is>
      </c>
      <c r="K11718" s="22" t="inlineStr">
        <is>
          <t>O-0168/2025</t>
        </is>
      </c>
      <c r="L11718" s="22" t="inlineStr">
        <is>
          <t>Adjudicación provisional / definitiva</t>
        </is>
      </c>
      <c r="M11718" s="22" t="inlineStr">
        <is>
          <t>true</t>
        </is>
      </c>
      <c r="N11718" s="22" t="inlineStr">
        <is>
          <t/>
        </is>
      </c>
      <c r="O11718" s="22" t="inlineStr">
        <is>
          <t/>
        </is>
      </c>
      <c r="P11718" s="22" t="inlineStr">
        <is>
          <t/>
        </is>
      </c>
      <c r="Q11718" s="22" t="inlineStr">
        <is>
          <t/>
        </is>
      </c>
      <c r="R11718" s="22" t="inlineStr">
        <is>
          <t/>
        </is>
      </c>
      <c r="S11718" s="22" t="inlineStr">
        <is>
          <t>https://www.contratacion.euskadi.eus/webkpe00-kpeperfi/es/contenidos/anuncio_contratacion/expcm481961/es_doc/images/logo_oskidetza_30.jpg</t>
        </is>
      </c>
      <c r="T11718" s="22" t="inlineStr">
        <is>
          <t>OSAKIDETZA - Servicio Vasco de Salud</t>
        </is>
      </c>
      <c r="U11718" s="22" t="inlineStr">
        <is>
          <t>S5100023J - Osatek, S.A. (Impulsora)</t>
        </is>
      </c>
      <c r="V11718" s="22" t="inlineStr">
        <is>
          <t>Director Gerente</t>
        </is>
      </c>
      <c r="W11718" s="22" t="inlineStr">
        <is>
          <t/>
        </is>
      </c>
      <c r="X11718" s="22" t="inlineStr">
        <is>
          <t/>
        </is>
      </c>
      <c r="Y11718" s="22" t="inlineStr">
        <is>
          <t/>
        </is>
      </c>
      <c r="Z11718" s="22" t="inlineStr">
        <is>
          <t>https://www.contratacion.euskadi.eus/anuncio_contratacion/utilizacion-plataforma-online-email-marketing/expcm481961/webkpe00-kpesimpc/es/</t>
        </is>
      </c>
      <c r="AA11718" s="22" t="inlineStr">
        <is>
          <t>https://www.contratacion.euskadi.eus/webkpe00-kpesimpc/es/contenidos/anuncio_contratacion/expcm481961/es_doc/index.html</t>
        </is>
      </c>
      <c r="AB11718" s="22" t="inlineStr">
        <is>
          <t>https://www.contratacion.euskadi.eus/contenidos/anuncio_contratacion/expcm481961/es_doc/data/es_r01dtpd019c0a2c503eb393277d880539cbad8f2b2</t>
        </is>
      </c>
      <c r="AC11718" s="22" t="inlineStr">
        <is>
          <t>https://www.contratacion.euskadi.eus/contenidos/anuncio_contratacion/expcm481961/r01Index/expcm481961-idxContent.xml</t>
        </is>
      </c>
      <c r="AD11718" s="22" t="inlineStr">
        <is>
          <t>29/01/2026</t>
        </is>
      </c>
      <c r="AE11718" s="22" t="inlineStr">
        <is>
          <t>r01eEF101135D3F04C4806230B827B80FC4755949557</t>
        </is>
      </c>
      <c r="AF11718" s="22" t="inlineStr">
        <is>
          <t>Osakidetza - Servicio Vasco de Salud</t>
        </is>
      </c>
      <c r="AG11718" s="22" t="inlineStr">
        <is>
          <t>r01epd011aecfef05b254392e1740bdac3840ff67</t>
        </is>
      </c>
      <c r="AH11718" s="22" t="inlineStr">
        <is>
          <t>OSATEK</t>
        </is>
      </c>
      <c r="AI11718" s="22" t="inlineStr">
        <is>
          <t/>
        </is>
      </c>
      <c r="AJ11718" s="22" t="inlineStr">
        <is>
          <t/>
        </is>
      </c>
    </row>
    <row r="11719" customHeight="true" ht="15.0">
      <c r="A11719" s="22" t="inlineStr">
        <is>
          <t>Furgoneta para transporte de materiales</t>
        </is>
      </c>
      <c r="B11719" s="22" t="inlineStr">
        <is>
          <t/>
        </is>
      </c>
      <c r="C11719" s="22" t="inlineStr">
        <is>
          <t>Gobierno Vasco</t>
        </is>
      </c>
      <c r="D11719" s="22" t="inlineStr">
        <is>
          <t/>
        </is>
      </c>
      <c r="E11719" s="22" t="inlineStr">
        <is>
          <t/>
        </is>
      </c>
      <c r="F11719" s="22" t="inlineStr">
        <is>
          <t/>
        </is>
      </c>
      <c r="G11719" s="22" t="inlineStr">
        <is>
          <t>Furgoneta para transporte de materiales</t>
        </is>
      </c>
      <c r="H11719" s="22" t="inlineStr">
        <is>
          <t>Furgoneta para transporte de materiales</t>
        </is>
      </c>
      <c r="I11719" s="22" t="inlineStr">
        <is>
          <t/>
        </is>
      </c>
      <c r="J11719" s="22" t="inlineStr">
        <is>
          <t>29/01/2026</t>
        </is>
      </c>
      <c r="K11719" s="22" t="inlineStr">
        <is>
          <t>G-0169/2025</t>
        </is>
      </c>
      <c r="L11719" s="22" t="inlineStr">
        <is>
          <t>Adjudicación provisional / definitiva</t>
        </is>
      </c>
      <c r="M11719" s="22" t="inlineStr">
        <is>
          <t>true</t>
        </is>
      </c>
      <c r="N11719" s="22" t="inlineStr">
        <is>
          <t/>
        </is>
      </c>
      <c r="O11719" s="22" t="inlineStr">
        <is>
          <t/>
        </is>
      </c>
      <c r="P11719" s="22" t="inlineStr">
        <is>
          <t/>
        </is>
      </c>
      <c r="Q11719" s="22" t="inlineStr">
        <is>
          <t/>
        </is>
      </c>
      <c r="R11719" s="22" t="inlineStr">
        <is>
          <t/>
        </is>
      </c>
      <c r="S11719" s="22" t="inlineStr">
        <is>
          <t>https://www.contratacion.euskadi.eus/webkpe00-kpeperfi/es/contenidos/anuncio_contratacion/expcm481962/es_doc/images/logo_oskidetza_30.jpg</t>
        </is>
      </c>
      <c r="T11719" s="22" t="inlineStr">
        <is>
          <t>OSAKIDETZA - Servicio Vasco de Salud</t>
        </is>
      </c>
      <c r="U11719" s="22" t="inlineStr">
        <is>
          <t>S5100023J - Osatek, S.A. (Impulsora)</t>
        </is>
      </c>
      <c r="V11719" s="22" t="inlineStr">
        <is>
          <t>Director Gerente</t>
        </is>
      </c>
      <c r="W11719" s="22" t="inlineStr">
        <is>
          <t/>
        </is>
      </c>
      <c r="X11719" s="22" t="inlineStr">
        <is>
          <t/>
        </is>
      </c>
      <c r="Y11719" s="22" t="inlineStr">
        <is>
          <t/>
        </is>
      </c>
      <c r="Z11719" s="22" t="inlineStr">
        <is>
          <t>https://www.contratacion.euskadi.eus/anuncio_contratacion/furgoneta-transporte-materiales/expcm481962/webkpe00-kpesimpc/es/</t>
        </is>
      </c>
      <c r="AA11719" s="22" t="inlineStr">
        <is>
          <t>https://www.contratacion.euskadi.eus/webkpe00-kpesimpc/es/contenidos/anuncio_contratacion/expcm481962/es_doc/index.html</t>
        </is>
      </c>
      <c r="AB11719" s="22" t="inlineStr">
        <is>
          <t>https://www.contratacion.euskadi.eus/contenidos/anuncio_contratacion/expcm481962/es_doc/data/es_r01dtpd019c0a2c7746b3932778f538ff8d5f6eecf</t>
        </is>
      </c>
      <c r="AC11719" s="22" t="inlineStr">
        <is>
          <t>https://www.contratacion.euskadi.eus/contenidos/anuncio_contratacion/expcm481962/r01Index/expcm481962-idxContent.xml</t>
        </is>
      </c>
      <c r="AD11719" s="22" t="inlineStr">
        <is>
          <t>29/01/2026</t>
        </is>
      </c>
      <c r="AE11719" s="22" t="inlineStr">
        <is>
          <t>r01eEF101135D3F04C4806230B827B80FC4755949557</t>
        </is>
      </c>
      <c r="AF11719" s="22" t="inlineStr">
        <is>
          <t>Osakidetza - Servicio Vasco de Salud</t>
        </is>
      </c>
      <c r="AG11719" s="22" t="inlineStr">
        <is>
          <t>r01epd011aecfef05b254392e1740bdac3840ff67</t>
        </is>
      </c>
      <c r="AH11719" s="22" t="inlineStr">
        <is>
          <t>OSATEK</t>
        </is>
      </c>
      <c r="AI11719" s="22" t="inlineStr">
        <is>
          <t/>
        </is>
      </c>
      <c r="AJ11719" s="22" t="inlineStr">
        <is>
          <t/>
        </is>
      </c>
    </row>
    <row r="11720" customHeight="true" ht="15.0">
      <c r="A11720" s="22" t="inlineStr">
        <is>
          <t>Pieza para camilla de Deusto</t>
        </is>
      </c>
      <c r="B11720" s="22" t="inlineStr">
        <is>
          <t/>
        </is>
      </c>
      <c r="C11720" s="22" t="inlineStr">
        <is>
          <t>Gobierno Vasco</t>
        </is>
      </c>
      <c r="D11720" s="22" t="inlineStr">
        <is>
          <t/>
        </is>
      </c>
      <c r="E11720" s="22" t="inlineStr">
        <is>
          <t/>
        </is>
      </c>
      <c r="F11720" s="22" t="inlineStr">
        <is>
          <t/>
        </is>
      </c>
      <c r="G11720" s="22" t="inlineStr">
        <is>
          <t>Pieza para camilla de Deusto</t>
        </is>
      </c>
      <c r="H11720" s="22" t="inlineStr">
        <is>
          <t>Pieza para camilla de Deusto</t>
        </is>
      </c>
      <c r="I11720" s="22" t="inlineStr">
        <is>
          <t/>
        </is>
      </c>
      <c r="J11720" s="22" t="inlineStr">
        <is>
          <t>29/01/2026</t>
        </is>
      </c>
      <c r="K11720" s="22" t="inlineStr">
        <is>
          <t>DE-0170/2025</t>
        </is>
      </c>
      <c r="L11720" s="22" t="inlineStr">
        <is>
          <t>Adjudicación provisional / definitiva</t>
        </is>
      </c>
      <c r="M11720" s="22" t="inlineStr">
        <is>
          <t>true</t>
        </is>
      </c>
      <c r="N11720" s="22" t="inlineStr">
        <is>
          <t/>
        </is>
      </c>
      <c r="O11720" s="22" t="inlineStr">
        <is>
          <t/>
        </is>
      </c>
      <c r="P11720" s="22" t="inlineStr">
        <is>
          <t/>
        </is>
      </c>
      <c r="Q11720" s="22" t="inlineStr">
        <is>
          <t/>
        </is>
      </c>
      <c r="R11720" s="22" t="inlineStr">
        <is>
          <t/>
        </is>
      </c>
      <c r="S11720" s="22" t="inlineStr">
        <is>
          <t>https://www.contratacion.euskadi.eus/webkpe00-kpeperfi/es/contenidos/anuncio_contratacion/expcm481963/es_doc/images/logo_oskidetza_30.jpg</t>
        </is>
      </c>
      <c r="T11720" s="22" t="inlineStr">
        <is>
          <t>OSAKIDETZA - Servicio Vasco de Salud</t>
        </is>
      </c>
      <c r="U11720" s="22" t="inlineStr">
        <is>
          <t>S5100023J - Osatek, S.A. (Impulsora)</t>
        </is>
      </c>
      <c r="V11720" s="22" t="inlineStr">
        <is>
          <t>Director Gerente</t>
        </is>
      </c>
      <c r="W11720" s="22" t="inlineStr">
        <is>
          <t/>
        </is>
      </c>
      <c r="X11720" s="22" t="inlineStr">
        <is>
          <t/>
        </is>
      </c>
      <c r="Y11720" s="22" t="inlineStr">
        <is>
          <t/>
        </is>
      </c>
      <c r="Z11720" s="22" t="inlineStr">
        <is>
          <t>https://www.contratacion.euskadi.eus/anuncio_contratacion/pieza-camilla-deusto/webkpe00-kpesimpc/es/</t>
        </is>
      </c>
      <c r="AA11720" s="22" t="inlineStr">
        <is>
          <t>https://www.contratacion.euskadi.eus/webkpe00-kpesimpc/es/contenidos/anuncio_contratacion/expcm481963/es_doc/index.html</t>
        </is>
      </c>
      <c r="AB11720" s="22" t="inlineStr">
        <is>
          <t>https://www.contratacion.euskadi.eus/contenidos/anuncio_contratacion/expcm481963/es_doc/data/es_r01dtpd019c0a2c9e68b39327772590482d6f23f88</t>
        </is>
      </c>
      <c r="AC11720" s="22" t="inlineStr">
        <is>
          <t>https://www.contratacion.euskadi.eus/contenidos/anuncio_contratacion/expcm481963/r01Index/expcm481963-idxContent.xml</t>
        </is>
      </c>
      <c r="AD11720" s="22" t="inlineStr">
        <is>
          <t>29/01/2026</t>
        </is>
      </c>
      <c r="AE11720" s="22" t="inlineStr">
        <is>
          <t>r01eEF101135D3F04C4806230B827B80FC4755949557</t>
        </is>
      </c>
      <c r="AF11720" s="22" t="inlineStr">
        <is>
          <t>Osakidetza - Servicio Vasco de Salud</t>
        </is>
      </c>
      <c r="AG11720" s="22" t="inlineStr">
        <is>
          <t>r01epd011aecfef05b254392e1740bdac3840ff67</t>
        </is>
      </c>
      <c r="AH11720" s="22" t="inlineStr">
        <is>
          <t>OSATEK</t>
        </is>
      </c>
      <c r="AI11720" s="22" t="inlineStr">
        <is>
          <t/>
        </is>
      </c>
      <c r="AJ11720" s="22" t="inlineStr">
        <is>
          <t/>
        </is>
      </c>
    </row>
    <row r="11721" customHeight="true" ht="15.0">
      <c r="A11721" s="22" t="inlineStr">
        <is>
          <t>Cerrojo unidad Amara Berri</t>
        </is>
      </c>
      <c r="B11721" s="22" t="inlineStr">
        <is>
          <t/>
        </is>
      </c>
      <c r="C11721" s="22" t="inlineStr">
        <is>
          <t>Gobierno Vasco</t>
        </is>
      </c>
      <c r="D11721" s="22" t="inlineStr">
        <is>
          <t/>
        </is>
      </c>
      <c r="E11721" s="22" t="inlineStr">
        <is>
          <t/>
        </is>
      </c>
      <c r="F11721" s="22" t="inlineStr">
        <is>
          <t/>
        </is>
      </c>
      <c r="G11721" s="22" t="inlineStr">
        <is>
          <t>Cerrojo unidad Amara Berri</t>
        </is>
      </c>
      <c r="H11721" s="22" t="inlineStr">
        <is>
          <t>Cerrojo unidad Amara Berri</t>
        </is>
      </c>
      <c r="I11721" s="22" t="inlineStr">
        <is>
          <t/>
        </is>
      </c>
      <c r="J11721" s="22" t="inlineStr">
        <is>
          <t>29/01/2026</t>
        </is>
      </c>
      <c r="K11721" s="22" t="inlineStr">
        <is>
          <t>AB-0171/2025</t>
        </is>
      </c>
      <c r="L11721" s="22" t="inlineStr">
        <is>
          <t>Adjudicación provisional / definitiva</t>
        </is>
      </c>
      <c r="M11721" s="22" t="inlineStr">
        <is>
          <t>true</t>
        </is>
      </c>
      <c r="N11721" s="22" t="inlineStr">
        <is>
          <t/>
        </is>
      </c>
      <c r="O11721" s="22" t="inlineStr">
        <is>
          <t/>
        </is>
      </c>
      <c r="P11721" s="22" t="inlineStr">
        <is>
          <t/>
        </is>
      </c>
      <c r="Q11721" s="22" t="inlineStr">
        <is>
          <t/>
        </is>
      </c>
      <c r="R11721" s="22" t="inlineStr">
        <is>
          <t/>
        </is>
      </c>
      <c r="S11721" s="22" t="inlineStr">
        <is>
          <t>https://www.contratacion.euskadi.eus/webkpe00-kpeperfi/es/contenidos/anuncio_contratacion/expcm481964/es_doc/images/logo_oskidetza_30.jpg</t>
        </is>
      </c>
      <c r="T11721" s="22" t="inlineStr">
        <is>
          <t>OSAKIDETZA - Servicio Vasco de Salud</t>
        </is>
      </c>
      <c r="U11721" s="22" t="inlineStr">
        <is>
          <t>S5100023J - Osatek, S.A. (Impulsora)</t>
        </is>
      </c>
      <c r="V11721" s="22" t="inlineStr">
        <is>
          <t>Director Gerente</t>
        </is>
      </c>
      <c r="W11721" s="22" t="inlineStr">
        <is>
          <t/>
        </is>
      </c>
      <c r="X11721" s="22" t="inlineStr">
        <is>
          <t/>
        </is>
      </c>
      <c r="Y11721" s="22" t="inlineStr">
        <is>
          <t/>
        </is>
      </c>
      <c r="Z11721" s="22" t="inlineStr">
        <is>
          <t>https://www.contratacion.euskadi.eus/anuncio_contratacion/cerrojo-unidad-amara-berri/webkpe00-kpesimpc/es/</t>
        </is>
      </c>
      <c r="AA11721" s="22" t="inlineStr">
        <is>
          <t>https://www.contratacion.euskadi.eus/webkpe00-kpesimpc/es/contenidos/anuncio_contratacion/expcm481964/es_doc/index.html</t>
        </is>
      </c>
      <c r="AB11721" s="22" t="inlineStr">
        <is>
          <t>https://www.contratacion.euskadi.eus/contenidos/anuncio_contratacion/expcm481964/es_doc/data/es_r01dtpd19c0a3092d22b689bac38e3c8e29f46bb1b</t>
        </is>
      </c>
      <c r="AC11721" s="22" t="inlineStr">
        <is>
          <t>https://www.contratacion.euskadi.eus/contenidos/anuncio_contratacion/expcm481964/r01Index/expcm481964-idxContent.xml</t>
        </is>
      </c>
      <c r="AD11721" s="22" t="inlineStr">
        <is>
          <t>29/01/2026</t>
        </is>
      </c>
      <c r="AE11721" s="22" t="inlineStr">
        <is>
          <t>r01eEF101135D3F04C4806230B827B80FC4755949557</t>
        </is>
      </c>
      <c r="AF11721" s="22" t="inlineStr">
        <is>
          <t>Osakidetza - Servicio Vasco de Salud</t>
        </is>
      </c>
      <c r="AG11721" s="22" t="inlineStr">
        <is>
          <t>r01epd011aecfef05b254392e1740bdac3840ff67</t>
        </is>
      </c>
      <c r="AH11721" s="22" t="inlineStr">
        <is>
          <t>OSATEK</t>
        </is>
      </c>
      <c r="AI11721" s="22" t="inlineStr">
        <is>
          <t/>
        </is>
      </c>
      <c r="AJ11721" s="22" t="inlineStr">
        <is>
          <t/>
        </is>
      </c>
    </row>
    <row r="11722" customHeight="true" ht="15.0">
      <c r="A11722" s="22" t="inlineStr">
        <is>
          <t>Modificación puerta Santiago y Armario  Txagorritxu.</t>
        </is>
      </c>
      <c r="B11722" s="22" t="inlineStr">
        <is>
          <t/>
        </is>
      </c>
      <c r="C11722" s="22" t="inlineStr">
        <is>
          <t>Gobierno Vasco</t>
        </is>
      </c>
      <c r="D11722" s="22" t="inlineStr">
        <is>
          <t/>
        </is>
      </c>
      <c r="E11722" s="22" t="inlineStr">
        <is>
          <t/>
        </is>
      </c>
      <c r="F11722" s="22" t="inlineStr">
        <is>
          <t/>
        </is>
      </c>
      <c r="G11722" s="22" t="inlineStr">
        <is>
          <t>Modificación puerta Santiago y Armario  Txagorritxu.</t>
        </is>
      </c>
      <c r="H11722" s="22" t="inlineStr">
        <is>
          <t>Modificación puerta Santiago y Armario  Txagorritxu.</t>
        </is>
      </c>
      <c r="I11722" s="22" t="inlineStr">
        <is>
          <t/>
        </is>
      </c>
      <c r="J11722" s="22" t="inlineStr">
        <is>
          <t>29/01/2026</t>
        </is>
      </c>
      <c r="K11722" s="22" t="inlineStr">
        <is>
          <t>O-0172/2025</t>
        </is>
      </c>
      <c r="L11722" s="22" t="inlineStr">
        <is>
          <t>Adjudicación provisional / definitiva</t>
        </is>
      </c>
      <c r="M11722" s="22" t="inlineStr">
        <is>
          <t>true</t>
        </is>
      </c>
      <c r="N11722" s="22" t="inlineStr">
        <is>
          <t/>
        </is>
      </c>
      <c r="O11722" s="22" t="inlineStr">
        <is>
          <t/>
        </is>
      </c>
      <c r="P11722" s="22" t="inlineStr">
        <is>
          <t/>
        </is>
      </c>
      <c r="Q11722" s="22" t="inlineStr">
        <is>
          <t/>
        </is>
      </c>
      <c r="R11722" s="22" t="inlineStr">
        <is>
          <t/>
        </is>
      </c>
      <c r="S11722" s="22" t="inlineStr">
        <is>
          <t>https://www.contratacion.euskadi.eus/webkpe00-kpeperfi/es/contenidos/anuncio_contratacion/expcm481965/es_doc/images/logo_oskidetza_30.jpg</t>
        </is>
      </c>
      <c r="T11722" s="22" t="inlineStr">
        <is>
          <t>OSAKIDETZA - Servicio Vasco de Salud</t>
        </is>
      </c>
      <c r="U11722" s="22" t="inlineStr">
        <is>
          <t>S5100023J - Osatek, S.A. (Impulsora)</t>
        </is>
      </c>
      <c r="V11722" s="22" t="inlineStr">
        <is>
          <t>Director Gerente</t>
        </is>
      </c>
      <c r="W11722" s="22" t="inlineStr">
        <is>
          <t/>
        </is>
      </c>
      <c r="X11722" s="22" t="inlineStr">
        <is>
          <t/>
        </is>
      </c>
      <c r="Y11722" s="22" t="inlineStr">
        <is>
          <t/>
        </is>
      </c>
      <c r="Z11722" s="22" t="inlineStr">
        <is>
          <t>https://www.contratacion.euskadi.eus/anuncio_contratacion/modificacion-puerta-santiago-y-armario-txagorritxu/webkpe00-kpesimpc/es/</t>
        </is>
      </c>
      <c r="AA11722" s="22" t="inlineStr">
        <is>
          <t>https://www.contratacion.euskadi.eus/webkpe00-kpesimpc/es/contenidos/anuncio_contratacion/expcm481965/es_doc/index.html</t>
        </is>
      </c>
      <c r="AB11722" s="22" t="inlineStr">
        <is>
          <t>https://www.contratacion.euskadi.eus/contenidos/anuncio_contratacion/expcm481965/es_doc/data/es_r01dtpd19c0a30ba822b689bacaf02594f3ae18373</t>
        </is>
      </c>
      <c r="AC11722" s="22" t="inlineStr">
        <is>
          <t>https://www.contratacion.euskadi.eus/contenidos/anuncio_contratacion/expcm481965/r01Index/expcm481965-idxContent.xml</t>
        </is>
      </c>
      <c r="AD11722" s="22" t="inlineStr">
        <is>
          <t>29/01/2026</t>
        </is>
      </c>
      <c r="AE11722" s="22" t="inlineStr">
        <is>
          <t>r01eEF101135D3F04C4806230B827B80FC4755949557</t>
        </is>
      </c>
      <c r="AF11722" s="22" t="inlineStr">
        <is>
          <t>Osakidetza - Servicio Vasco de Salud</t>
        </is>
      </c>
      <c r="AG11722" s="22" t="inlineStr">
        <is>
          <t>r01epd011aecfef05b254392e1740bdac3840ff67</t>
        </is>
      </c>
      <c r="AH11722" s="22" t="inlineStr">
        <is>
          <t>OSATEK</t>
        </is>
      </c>
      <c r="AI11722" s="22" t="inlineStr">
        <is>
          <t/>
        </is>
      </c>
      <c r="AJ11722" s="22" t="inlineStr">
        <is>
          <t/>
        </is>
      </c>
    </row>
    <row r="11723" customHeight="true" ht="15.0">
      <c r="A11723" s="22" t="inlineStr">
        <is>
          <t>Emisión certificado corp. público o perteneciente ent. Pública.</t>
        </is>
      </c>
      <c r="B11723" s="22" t="inlineStr">
        <is>
          <t/>
        </is>
      </c>
      <c r="C11723" s="22" t="inlineStr">
        <is>
          <t>Gobierno Vasco</t>
        </is>
      </c>
      <c r="D11723" s="22" t="inlineStr">
        <is>
          <t/>
        </is>
      </c>
      <c r="E11723" s="22" t="inlineStr">
        <is>
          <t/>
        </is>
      </c>
      <c r="F11723" s="22" t="inlineStr">
        <is>
          <t/>
        </is>
      </c>
      <c r="G11723" s="22" t="inlineStr">
        <is>
          <t>Emisión certificado corp. público o perteneciente ent. Pública.</t>
        </is>
      </c>
      <c r="H11723" s="22" t="inlineStr">
        <is>
          <t>Emisión certificado corp. público o perteneciente ent. Pública.</t>
        </is>
      </c>
      <c r="I11723" s="22" t="inlineStr">
        <is>
          <t/>
        </is>
      </c>
      <c r="J11723" s="22" t="inlineStr">
        <is>
          <t>29/01/2026</t>
        </is>
      </c>
      <c r="K11723" s="22" t="inlineStr">
        <is>
          <t>B-0173/2025</t>
        </is>
      </c>
      <c r="L11723" s="22" t="inlineStr">
        <is>
          <t>Adjudicación provisional / definitiva</t>
        </is>
      </c>
      <c r="M11723" s="22" t="inlineStr">
        <is>
          <t>true</t>
        </is>
      </c>
      <c r="N11723" s="22" t="inlineStr">
        <is>
          <t/>
        </is>
      </c>
      <c r="O11723" s="22" t="inlineStr">
        <is>
          <t/>
        </is>
      </c>
      <c r="P11723" s="22" t="inlineStr">
        <is>
          <t/>
        </is>
      </c>
      <c r="Q11723" s="22" t="inlineStr">
        <is>
          <t/>
        </is>
      </c>
      <c r="R11723" s="22" t="inlineStr">
        <is>
          <t/>
        </is>
      </c>
      <c r="S11723" s="22" t="inlineStr">
        <is>
          <t>https://www.contratacion.euskadi.eus/webkpe00-kpeperfi/es/contenidos/anuncio_contratacion/expcm481966/es_doc/images/logo_oskidetza_30.jpg</t>
        </is>
      </c>
      <c r="T11723" s="22" t="inlineStr">
        <is>
          <t>OSAKIDETZA - Servicio Vasco de Salud</t>
        </is>
      </c>
      <c r="U11723" s="22" t="inlineStr">
        <is>
          <t>S5100023J - Osatek, S.A. (Impulsora)</t>
        </is>
      </c>
      <c r="V11723" s="22" t="inlineStr">
        <is>
          <t>Director Gerente</t>
        </is>
      </c>
      <c r="W11723" s="22" t="inlineStr">
        <is>
          <t/>
        </is>
      </c>
      <c r="X11723" s="22" t="inlineStr">
        <is>
          <t/>
        </is>
      </c>
      <c r="Y11723" s="22" t="inlineStr">
        <is>
          <t/>
        </is>
      </c>
      <c r="Z11723" s="22" t="inlineStr">
        <is>
          <t>https://www.contratacion.euskadi.eus/anuncio_contratacion/emision-certificado-corp-publico-o-perteneciente-ent-publica/expcm481966/webkpe00-kpesimpc/es/</t>
        </is>
      </c>
      <c r="AA11723" s="22" t="inlineStr">
        <is>
          <t>https://www.contratacion.euskadi.eus/webkpe00-kpesimpc/es/contenidos/anuncio_contratacion/expcm481966/es_doc/index.html</t>
        </is>
      </c>
      <c r="AB11723" s="22" t="inlineStr">
        <is>
          <t>https://www.contratacion.euskadi.eus/contenidos/anuncio_contratacion/expcm481966/es_doc/data/es_r01dtpd19c0a30e2712b689bac72b20e7dd500b2c0</t>
        </is>
      </c>
      <c r="AC11723" s="22" t="inlineStr">
        <is>
          <t>https://www.contratacion.euskadi.eus/contenidos/anuncio_contratacion/expcm481966/r01Index/expcm481966-idxContent.xml</t>
        </is>
      </c>
      <c r="AD11723" s="22" t="inlineStr">
        <is>
          <t>29/01/2026</t>
        </is>
      </c>
      <c r="AE11723" s="22" t="inlineStr">
        <is>
          <t>r01eEF101135D3F04C4806230B827B80FC4755949557</t>
        </is>
      </c>
      <c r="AF11723" s="22" t="inlineStr">
        <is>
          <t>Osakidetza - Servicio Vasco de Salud</t>
        </is>
      </c>
      <c r="AG11723" s="22" t="inlineStr">
        <is>
          <t>r01epd011aecfef05b254392e1740bdac3840ff67</t>
        </is>
      </c>
      <c r="AH11723" s="22" t="inlineStr">
        <is>
          <t>OSATEK</t>
        </is>
      </c>
      <c r="AI11723" s="22" t="inlineStr">
        <is>
          <t/>
        </is>
      </c>
      <c r="AJ11723" s="22" t="inlineStr">
        <is>
          <t/>
        </is>
      </c>
    </row>
    <row r="11724" customHeight="true" ht="15.0">
      <c r="A11724" s="22" t="inlineStr">
        <is>
          <t>Sello para Areilza</t>
        </is>
      </c>
      <c r="B11724" s="22" t="inlineStr">
        <is>
          <t/>
        </is>
      </c>
      <c r="C11724" s="22" t="inlineStr">
        <is>
          <t>Gobierno Vasco</t>
        </is>
      </c>
      <c r="D11724" s="22" t="inlineStr">
        <is>
          <t/>
        </is>
      </c>
      <c r="E11724" s="22" t="inlineStr">
        <is>
          <t/>
        </is>
      </c>
      <c r="F11724" s="22" t="inlineStr">
        <is>
          <t/>
        </is>
      </c>
      <c r="G11724" s="22" t="inlineStr">
        <is>
          <t>Sello para Areilza</t>
        </is>
      </c>
      <c r="H11724" s="22" t="inlineStr">
        <is>
          <t>Sello para Areilza</t>
        </is>
      </c>
      <c r="I11724" s="22" t="inlineStr">
        <is>
          <t/>
        </is>
      </c>
      <c r="J11724" s="22" t="inlineStr">
        <is>
          <t>29/01/2026</t>
        </is>
      </c>
      <c r="K11724" s="22" t="inlineStr">
        <is>
          <t>A-0174/2025</t>
        </is>
      </c>
      <c r="L11724" s="22" t="inlineStr">
        <is>
          <t>Adjudicación provisional / definitiva</t>
        </is>
      </c>
      <c r="M11724" s="22" t="inlineStr">
        <is>
          <t>true</t>
        </is>
      </c>
      <c r="N11724" s="22" t="inlineStr">
        <is>
          <t/>
        </is>
      </c>
      <c r="O11724" s="22" t="inlineStr">
        <is>
          <t/>
        </is>
      </c>
      <c r="P11724" s="22" t="inlineStr">
        <is>
          <t/>
        </is>
      </c>
      <c r="Q11724" s="22" t="inlineStr">
        <is>
          <t/>
        </is>
      </c>
      <c r="R11724" s="22" t="inlineStr">
        <is>
          <t/>
        </is>
      </c>
      <c r="S11724" s="22" t="inlineStr">
        <is>
          <t>https://www.contratacion.euskadi.eus/webkpe00-kpeperfi/es/contenidos/anuncio_contratacion/expcm481967/es_doc/images/logo_oskidetza_30.jpg</t>
        </is>
      </c>
      <c r="T11724" s="22" t="inlineStr">
        <is>
          <t>OSAKIDETZA - Servicio Vasco de Salud</t>
        </is>
      </c>
      <c r="U11724" s="22" t="inlineStr">
        <is>
          <t>S5100023J - Osatek, S.A. (Impulsora)</t>
        </is>
      </c>
      <c r="V11724" s="22" t="inlineStr">
        <is>
          <t>Director Gerente</t>
        </is>
      </c>
      <c r="W11724" s="22" t="inlineStr">
        <is>
          <t/>
        </is>
      </c>
      <c r="X11724" s="22" t="inlineStr">
        <is>
          <t/>
        </is>
      </c>
      <c r="Y11724" s="22" t="inlineStr">
        <is>
          <t/>
        </is>
      </c>
      <c r="Z11724" s="22" t="inlineStr">
        <is>
          <t>https://www.contratacion.euskadi.eus/anuncio_contratacion/sello-areilza/webkpe00-kpesimpc/es/</t>
        </is>
      </c>
      <c r="AA11724" s="22" t="inlineStr">
        <is>
          <t>https://www.contratacion.euskadi.eus/webkpe00-kpesimpc/es/contenidos/anuncio_contratacion/expcm481967/es_doc/index.html</t>
        </is>
      </c>
      <c r="AB11724" s="22" t="inlineStr">
        <is>
          <t>https://www.contratacion.euskadi.eus/contenidos/anuncio_contratacion/expcm481967/es_doc/data/es_r01dtpd19c0a310a472b689bac8f8132a2f9f24dcc</t>
        </is>
      </c>
      <c r="AC11724" s="22" t="inlineStr">
        <is>
          <t>https://www.contratacion.euskadi.eus/contenidos/anuncio_contratacion/expcm481967/r01Index/expcm481967-idxContent.xml</t>
        </is>
      </c>
      <c r="AD11724" s="22" t="inlineStr">
        <is>
          <t>29/01/2026</t>
        </is>
      </c>
      <c r="AE11724" s="22" t="inlineStr">
        <is>
          <t>r01eEF101135D3F04C4806230B827B80FC4755949557</t>
        </is>
      </c>
      <c r="AF11724" s="22" t="inlineStr">
        <is>
          <t>Osakidetza - Servicio Vasco de Salud</t>
        </is>
      </c>
      <c r="AG11724" s="22" t="inlineStr">
        <is>
          <t>r01epd011aecfef05b254392e1740bdac3840ff67</t>
        </is>
      </c>
      <c r="AH11724" s="22" t="inlineStr">
        <is>
          <t>OSATEK</t>
        </is>
      </c>
      <c r="AI11724" s="22" t="inlineStr">
        <is>
          <t/>
        </is>
      </c>
      <c r="AJ11724" s="22" t="inlineStr">
        <is>
          <t/>
        </is>
      </c>
    </row>
    <row r="11725" customHeight="true" ht="15.0">
      <c r="A11725" s="22" t="inlineStr">
        <is>
          <t>Material sanitario</t>
        </is>
      </c>
      <c r="B11725" s="22" t="inlineStr">
        <is>
          <t/>
        </is>
      </c>
      <c r="C11725" s="22" t="inlineStr">
        <is>
          <t>Gobierno Vasco</t>
        </is>
      </c>
      <c r="D11725" s="22" t="inlineStr">
        <is>
          <t/>
        </is>
      </c>
      <c r="E11725" s="22" t="inlineStr">
        <is>
          <t/>
        </is>
      </c>
      <c r="F11725" s="22" t="inlineStr">
        <is>
          <t/>
        </is>
      </c>
      <c r="G11725" s="22" t="inlineStr">
        <is>
          <t>Material sanitario</t>
        </is>
      </c>
      <c r="H11725" s="22" t="inlineStr">
        <is>
          <t>Material sanitario</t>
        </is>
      </c>
      <c r="I11725" s="22" t="inlineStr">
        <is>
          <t/>
        </is>
      </c>
      <c r="J11725" s="22" t="inlineStr">
        <is>
          <t>29/01/2026</t>
        </is>
      </c>
      <c r="K11725" s="22" t="inlineStr">
        <is>
          <t>S-0176/2025</t>
        </is>
      </c>
      <c r="L11725" s="22" t="inlineStr">
        <is>
          <t>Adjudicación provisional / definitiva</t>
        </is>
      </c>
      <c r="M11725" s="22" t="inlineStr">
        <is>
          <t>true</t>
        </is>
      </c>
      <c r="N11725" s="22" t="inlineStr">
        <is>
          <t/>
        </is>
      </c>
      <c r="O11725" s="22" t="inlineStr">
        <is>
          <t/>
        </is>
      </c>
      <c r="P11725" s="22" t="inlineStr">
        <is>
          <t/>
        </is>
      </c>
      <c r="Q11725" s="22" t="inlineStr">
        <is>
          <t/>
        </is>
      </c>
      <c r="R11725" s="22" t="inlineStr">
        <is>
          <t/>
        </is>
      </c>
      <c r="S11725" s="22" t="inlineStr">
        <is>
          <t>https://www.contratacion.euskadi.eus/webkpe00-kpeperfi/es/contenidos/anuncio_contratacion/expcm481968/es_doc/images/logo_oskidetza_30.jpg</t>
        </is>
      </c>
      <c r="T11725" s="22" t="inlineStr">
        <is>
          <t>OSAKIDETZA - Servicio Vasco de Salud</t>
        </is>
      </c>
      <c r="U11725" s="22" t="inlineStr">
        <is>
          <t>S5100023J - Osatek, S.A. (Impulsora)</t>
        </is>
      </c>
      <c r="V11725" s="22" t="inlineStr">
        <is>
          <t>Director Gerente</t>
        </is>
      </c>
      <c r="W11725" s="22" t="inlineStr">
        <is>
          <t/>
        </is>
      </c>
      <c r="X11725" s="22" t="inlineStr">
        <is>
          <t/>
        </is>
      </c>
      <c r="Y11725" s="22" t="inlineStr">
        <is>
          <t/>
        </is>
      </c>
      <c r="Z11725" s="22" t="inlineStr">
        <is>
          <t>https://www.contratacion.euskadi.eus/anuncio_contratacion/material-sanitario/expcm481968/webkpe00-kpesimpc/es/</t>
        </is>
      </c>
      <c r="AA11725" s="22" t="inlineStr">
        <is>
          <t>https://www.contratacion.euskadi.eus/webkpe00-kpesimpc/es/contenidos/anuncio_contratacion/expcm481968/es_doc/index.html</t>
        </is>
      </c>
      <c r="AB11725" s="22" t="inlineStr">
        <is>
          <t>https://www.contratacion.euskadi.eus/contenidos/anuncio_contratacion/expcm481968/es_doc/data/es_r01dtpd19c0a3132302b689bac23bb195e106d8718</t>
        </is>
      </c>
      <c r="AC11725" s="22" t="inlineStr">
        <is>
          <t>https://www.contratacion.euskadi.eus/contenidos/anuncio_contratacion/expcm481968/r01Index/expcm481968-idxContent.xml</t>
        </is>
      </c>
      <c r="AD11725" s="22" t="inlineStr">
        <is>
          <t>29/01/2026</t>
        </is>
      </c>
      <c r="AE11725" s="22" t="inlineStr">
        <is>
          <t>r01eEF101135D3F04C4806230B827B80FC4755949557</t>
        </is>
      </c>
      <c r="AF11725" s="22" t="inlineStr">
        <is>
          <t>Osakidetza - Servicio Vasco de Salud</t>
        </is>
      </c>
      <c r="AG11725" s="22" t="inlineStr">
        <is>
          <t>r01epd011aecfef05b254392e1740bdac3840ff67</t>
        </is>
      </c>
      <c r="AH11725" s="22" t="inlineStr">
        <is>
          <t>OSATEK</t>
        </is>
      </c>
      <c r="AI11725" s="22" t="inlineStr">
        <is>
          <t/>
        </is>
      </c>
      <c r="AJ11725" s="22" t="inlineStr">
        <is>
          <t/>
        </is>
      </c>
    </row>
    <row r="11726" customHeight="true" ht="15.0">
      <c r="A11726" s="22" t="inlineStr">
        <is>
          <t>Material sanitario</t>
        </is>
      </c>
      <c r="B11726" s="22" t="inlineStr">
        <is>
          <t/>
        </is>
      </c>
      <c r="C11726" s="22" t="inlineStr">
        <is>
          <t>Gobierno Vasco</t>
        </is>
      </c>
      <c r="D11726" s="22" t="inlineStr">
        <is>
          <t/>
        </is>
      </c>
      <c r="E11726" s="22" t="inlineStr">
        <is>
          <t/>
        </is>
      </c>
      <c r="F11726" s="22" t="inlineStr">
        <is>
          <t/>
        </is>
      </c>
      <c r="G11726" s="22" t="inlineStr">
        <is>
          <t>Material sanitario</t>
        </is>
      </c>
      <c r="H11726" s="22" t="inlineStr">
        <is>
          <t>Material sanitario</t>
        </is>
      </c>
      <c r="I11726" s="22" t="inlineStr">
        <is>
          <t/>
        </is>
      </c>
      <c r="J11726" s="22" t="inlineStr">
        <is>
          <t>29/01/2026</t>
        </is>
      </c>
      <c r="K11726" s="22" t="inlineStr">
        <is>
          <t>G-0177/2025</t>
        </is>
      </c>
      <c r="L11726" s="22" t="inlineStr">
        <is>
          <t>Adjudicación provisional / definitiva</t>
        </is>
      </c>
      <c r="M11726" s="22" t="inlineStr">
        <is>
          <t>true</t>
        </is>
      </c>
      <c r="N11726" s="22" t="inlineStr">
        <is>
          <t/>
        </is>
      </c>
      <c r="O11726" s="22" t="inlineStr">
        <is>
          <t/>
        </is>
      </c>
      <c r="P11726" s="22" t="inlineStr">
        <is>
          <t/>
        </is>
      </c>
      <c r="Q11726" s="22" t="inlineStr">
        <is>
          <t/>
        </is>
      </c>
      <c r="R11726" s="22" t="inlineStr">
        <is>
          <t/>
        </is>
      </c>
      <c r="S11726" s="22" t="inlineStr">
        <is>
          <t>https://www.contratacion.euskadi.eus/webkpe00-kpeperfi/es/contenidos/anuncio_contratacion/expcm481969/es_doc/images/logo_oskidetza_30.jpg</t>
        </is>
      </c>
      <c r="T11726" s="22" t="inlineStr">
        <is>
          <t>OSAKIDETZA - Servicio Vasco de Salud</t>
        </is>
      </c>
      <c r="U11726" s="22" t="inlineStr">
        <is>
          <t>S5100023J - Osatek, S.A. (Impulsora)</t>
        </is>
      </c>
      <c r="V11726" s="22" t="inlineStr">
        <is>
          <t>Director Gerente</t>
        </is>
      </c>
      <c r="W11726" s="22" t="inlineStr">
        <is>
          <t/>
        </is>
      </c>
      <c r="X11726" s="22" t="inlineStr">
        <is>
          <t/>
        </is>
      </c>
      <c r="Y11726" s="22" t="inlineStr">
        <is>
          <t/>
        </is>
      </c>
      <c r="Z11726" s="22" t="inlineStr">
        <is>
          <t>https://www.contratacion.euskadi.eus/anuncio_contratacion/material-sanitario/expcm481969/webkpe00-kpesimpc/es/</t>
        </is>
      </c>
      <c r="AA11726" s="22" t="inlineStr">
        <is>
          <t>https://www.contratacion.euskadi.eus/webkpe00-kpesimpc/es/contenidos/anuncio_contratacion/expcm481969/es_doc/index.html</t>
        </is>
      </c>
      <c r="AB11726" s="22" t="inlineStr">
        <is>
          <t>https://www.contratacion.euskadi.eus/contenidos/anuncio_contratacion/expcm481969/es_doc/data/es_r01dtpd19c0a3526c82559b75862c47607d2aa10e1</t>
        </is>
      </c>
      <c r="AC11726" s="22" t="inlineStr">
        <is>
          <t>https://www.contratacion.euskadi.eus/contenidos/anuncio_contratacion/expcm481969/r01Index/expcm481969-idxContent.xml</t>
        </is>
      </c>
      <c r="AD11726" s="22" t="inlineStr">
        <is>
          <t>29/01/2026</t>
        </is>
      </c>
      <c r="AE11726" s="22" t="inlineStr">
        <is>
          <t>r01eEF101135D3F04C4806230B827B80FC4755949557</t>
        </is>
      </c>
      <c r="AF11726" s="22" t="inlineStr">
        <is>
          <t>Osakidetza - Servicio Vasco de Salud</t>
        </is>
      </c>
      <c r="AG11726" s="22" t="inlineStr">
        <is>
          <t>r01epd011aecfef05b254392e1740bdac3840ff67</t>
        </is>
      </c>
      <c r="AH11726" s="22" t="inlineStr">
        <is>
          <t>OSATEK</t>
        </is>
      </c>
      <c r="AI11726" s="22" t="inlineStr">
        <is>
          <t/>
        </is>
      </c>
      <c r="AJ11726" s="22" t="inlineStr">
        <is>
          <t/>
        </is>
      </c>
    </row>
    <row r="11727" customHeight="true" ht="15.0">
      <c r="A11727" s="22" t="inlineStr">
        <is>
          <t>Material oficina para Galdakao</t>
        </is>
      </c>
      <c r="B11727" s="22" t="inlineStr">
        <is>
          <t/>
        </is>
      </c>
      <c r="C11727" s="22" t="inlineStr">
        <is>
          <t>Gobierno Vasco</t>
        </is>
      </c>
      <c r="D11727" s="22" t="inlineStr">
        <is>
          <t/>
        </is>
      </c>
      <c r="E11727" s="22" t="inlineStr">
        <is>
          <t/>
        </is>
      </c>
      <c r="F11727" s="22" t="inlineStr">
        <is>
          <t/>
        </is>
      </c>
      <c r="G11727" s="22" t="inlineStr">
        <is>
          <t>Material oficina para Galdakao</t>
        </is>
      </c>
      <c r="H11727" s="22" t="inlineStr">
        <is>
          <t>Material oficina para Galdakao</t>
        </is>
      </c>
      <c r="I11727" s="22" t="inlineStr">
        <is>
          <t/>
        </is>
      </c>
      <c r="J11727" s="22" t="inlineStr">
        <is>
          <t>29/01/2026</t>
        </is>
      </c>
      <c r="K11727" s="22" t="inlineStr">
        <is>
          <t>G-0178/2025</t>
        </is>
      </c>
      <c r="L11727" s="22" t="inlineStr">
        <is>
          <t>Adjudicación provisional / definitiva</t>
        </is>
      </c>
      <c r="M11727" s="22" t="inlineStr">
        <is>
          <t>true</t>
        </is>
      </c>
      <c r="N11727" s="22" t="inlineStr">
        <is>
          <t/>
        </is>
      </c>
      <c r="O11727" s="22" t="inlineStr">
        <is>
          <t/>
        </is>
      </c>
      <c r="P11727" s="22" t="inlineStr">
        <is>
          <t/>
        </is>
      </c>
      <c r="Q11727" s="22" t="inlineStr">
        <is>
          <t/>
        </is>
      </c>
      <c r="R11727" s="22" t="inlineStr">
        <is>
          <t/>
        </is>
      </c>
      <c r="S11727" s="22" t="inlineStr">
        <is>
          <t>https://www.contratacion.euskadi.eus/webkpe00-kpeperfi/es/contenidos/anuncio_contratacion/expcm481970/es_doc/images/logo_oskidetza_30.jpg</t>
        </is>
      </c>
      <c r="T11727" s="22" t="inlineStr">
        <is>
          <t>OSAKIDETZA - Servicio Vasco de Salud</t>
        </is>
      </c>
      <c r="U11727" s="22" t="inlineStr">
        <is>
          <t>S5100023J - Osatek, S.A. (Impulsora)</t>
        </is>
      </c>
      <c r="V11727" s="22" t="inlineStr">
        <is>
          <t>Director Gerente</t>
        </is>
      </c>
      <c r="W11727" s="22" t="inlineStr">
        <is>
          <t/>
        </is>
      </c>
      <c r="X11727" s="22" t="inlineStr">
        <is>
          <t/>
        </is>
      </c>
      <c r="Y11727" s="22" t="inlineStr">
        <is>
          <t/>
        </is>
      </c>
      <c r="Z11727" s="22" t="inlineStr">
        <is>
          <t>https://www.contratacion.euskadi.eus/anuncio_contratacion/material-oficina-galdakao/webkpe00-kpesimpc/es/</t>
        </is>
      </c>
      <c r="AA11727" s="22" t="inlineStr">
        <is>
          <t>https://www.contratacion.euskadi.eus/webkpe00-kpesimpc/es/contenidos/anuncio_contratacion/expcm481970/es_doc/index.html</t>
        </is>
      </c>
      <c r="AB11727" s="22" t="inlineStr">
        <is>
          <t>https://www.contratacion.euskadi.eus/contenidos/anuncio_contratacion/expcm481970/es_doc/data/es_r01dtpd19c0a354ed52559b7587001bf5ac7fa625a</t>
        </is>
      </c>
      <c r="AC11727" s="22" t="inlineStr">
        <is>
          <t>https://www.contratacion.euskadi.eus/contenidos/anuncio_contratacion/expcm481970/r01Index/expcm481970-idxContent.xml</t>
        </is>
      </c>
      <c r="AD11727" s="22" t="inlineStr">
        <is>
          <t>29/01/2026</t>
        </is>
      </c>
      <c r="AE11727" s="22" t="inlineStr">
        <is>
          <t>r01eEF101135D3F04C4806230B827B80FC4755949557</t>
        </is>
      </c>
      <c r="AF11727" s="22" t="inlineStr">
        <is>
          <t>Osakidetza - Servicio Vasco de Salud</t>
        </is>
      </c>
      <c r="AG11727" s="22" t="inlineStr">
        <is>
          <t>r01epd011aecfef05b254392e1740bdac3840ff67</t>
        </is>
      </c>
      <c r="AH11727" s="22" t="inlineStr">
        <is>
          <t>OSATEK</t>
        </is>
      </c>
      <c r="AI11727" s="22" t="inlineStr">
        <is>
          <t/>
        </is>
      </c>
      <c r="AJ11727" s="22" t="inlineStr">
        <is>
          <t/>
        </is>
      </c>
    </row>
    <row r="11728" customHeight="true" ht="15.0">
      <c r="A11728" s="22" t="inlineStr">
        <is>
          <t>Coordinación de seguridad y salud ejecución obra.</t>
        </is>
      </c>
      <c r="B11728" s="22" t="inlineStr">
        <is>
          <t/>
        </is>
      </c>
      <c r="C11728" s="22" t="inlineStr">
        <is>
          <t>Gobierno Vasco</t>
        </is>
      </c>
      <c r="D11728" s="22" t="inlineStr">
        <is>
          <t/>
        </is>
      </c>
      <c r="E11728" s="22" t="inlineStr">
        <is>
          <t/>
        </is>
      </c>
      <c r="F11728" s="22" t="inlineStr">
        <is>
          <t/>
        </is>
      </c>
      <c r="G11728" s="22" t="inlineStr">
        <is>
          <t>Coordinación de seguridad y salud ejecución obra.</t>
        </is>
      </c>
      <c r="H11728" s="22" t="inlineStr">
        <is>
          <t>Coordinación de seguridad y salud ejecución obra.</t>
        </is>
      </c>
      <c r="I11728" s="22" t="inlineStr">
        <is>
          <t/>
        </is>
      </c>
      <c r="J11728" s="22" t="inlineStr">
        <is>
          <t>29/01/2026</t>
        </is>
      </c>
      <c r="K11728" s="22" t="inlineStr">
        <is>
          <t>T-0180/2025</t>
        </is>
      </c>
      <c r="L11728" s="22" t="inlineStr">
        <is>
          <t>Adjudicación provisional / definitiva</t>
        </is>
      </c>
      <c r="M11728" s="22" t="inlineStr">
        <is>
          <t>true</t>
        </is>
      </c>
      <c r="N11728" s="22" t="inlineStr">
        <is>
          <t/>
        </is>
      </c>
      <c r="O11728" s="22" t="inlineStr">
        <is>
          <t/>
        </is>
      </c>
      <c r="P11728" s="22" t="inlineStr">
        <is>
          <t/>
        </is>
      </c>
      <c r="Q11728" s="22" t="inlineStr">
        <is>
          <t/>
        </is>
      </c>
      <c r="R11728" s="22" t="inlineStr">
        <is>
          <t/>
        </is>
      </c>
      <c r="S11728" s="22" t="inlineStr">
        <is>
          <t>https://www.contratacion.euskadi.eus/webkpe00-kpeperfi/es/contenidos/anuncio_contratacion/expcm481971/es_doc/images/logo_oskidetza_30.jpg</t>
        </is>
      </c>
      <c r="T11728" s="22" t="inlineStr">
        <is>
          <t>OSAKIDETZA - Servicio Vasco de Salud</t>
        </is>
      </c>
      <c r="U11728" s="22" t="inlineStr">
        <is>
          <t>S5100023J - Osatek, S.A. (Impulsora)</t>
        </is>
      </c>
      <c r="V11728" s="22" t="inlineStr">
        <is>
          <t>Director Gerente</t>
        </is>
      </c>
      <c r="W11728" s="22" t="inlineStr">
        <is>
          <t/>
        </is>
      </c>
      <c r="X11728" s="22" t="inlineStr">
        <is>
          <t/>
        </is>
      </c>
      <c r="Y11728" s="22" t="inlineStr">
        <is>
          <t/>
        </is>
      </c>
      <c r="Z11728" s="22" t="inlineStr">
        <is>
          <t>https://www.contratacion.euskadi.eus/anuncio_contratacion/coordinacion-seguridad-y-salud-ejecucion-obra/webkpe00-kpesimpc/es/</t>
        </is>
      </c>
      <c r="AA11728" s="22" t="inlineStr">
        <is>
          <t>https://www.contratacion.euskadi.eus/webkpe00-kpesimpc/es/contenidos/anuncio_contratacion/expcm481971/es_doc/index.html</t>
        </is>
      </c>
      <c r="AB11728" s="22" t="inlineStr">
        <is>
          <t>https://www.contratacion.euskadi.eus/contenidos/anuncio_contratacion/expcm481971/es_doc/data/es_r01dtpd19c0a3576772559b758325549e48c54c1f3</t>
        </is>
      </c>
      <c r="AC11728" s="22" t="inlineStr">
        <is>
          <t>https://www.contratacion.euskadi.eus/contenidos/anuncio_contratacion/expcm481971/r01Index/expcm481971-idxContent.xml</t>
        </is>
      </c>
      <c r="AD11728" s="22" t="inlineStr">
        <is>
          <t>29/01/2026</t>
        </is>
      </c>
      <c r="AE11728" s="22" t="inlineStr">
        <is>
          <t>r01eEF101135D3F04C4806230B827B80FC4755949557</t>
        </is>
      </c>
      <c r="AF11728" s="22" t="inlineStr">
        <is>
          <t>Osakidetza - Servicio Vasco de Salud</t>
        </is>
      </c>
      <c r="AG11728" s="22" t="inlineStr">
        <is>
          <t>r01epd011aecfef05b254392e1740bdac3840ff67</t>
        </is>
      </c>
      <c r="AH11728" s="22" t="inlineStr">
        <is>
          <t>OSATEK</t>
        </is>
      </c>
      <c r="AI11728" s="22" t="inlineStr">
        <is>
          <t/>
        </is>
      </c>
      <c r="AJ11728" s="22" t="inlineStr">
        <is>
          <t/>
        </is>
      </c>
    </row>
    <row r="11729" customHeight="true" ht="15.0">
      <c r="A11729" s="22" t="inlineStr">
        <is>
          <t>Soluciones control hematocrito</t>
        </is>
      </c>
      <c r="B11729" s="22" t="inlineStr">
        <is>
          <t/>
        </is>
      </c>
      <c r="C11729" s="22" t="inlineStr">
        <is>
          <t>Gobierno Vasco</t>
        </is>
      </c>
      <c r="D11729" s="22" t="inlineStr">
        <is>
          <t/>
        </is>
      </c>
      <c r="E11729" s="22" t="inlineStr">
        <is>
          <t/>
        </is>
      </c>
      <c r="F11729" s="22" t="inlineStr">
        <is>
          <t/>
        </is>
      </c>
      <c r="G11729" s="22" t="inlineStr">
        <is>
          <t>Soluciones control hematocrito</t>
        </is>
      </c>
      <c r="H11729" s="22" t="inlineStr">
        <is>
          <t>Soluciones control hematocrito</t>
        </is>
      </c>
      <c r="I11729" s="22" t="inlineStr">
        <is>
          <t/>
        </is>
      </c>
      <c r="J11729" s="22" t="inlineStr">
        <is>
          <t>29/01/2026</t>
        </is>
      </c>
      <c r="K11729" s="22" t="inlineStr">
        <is>
          <t>U-0181/2025</t>
        </is>
      </c>
      <c r="L11729" s="22" t="inlineStr">
        <is>
          <t>Adjudicación provisional / definitiva</t>
        </is>
      </c>
      <c r="M11729" s="22" t="inlineStr">
        <is>
          <t>true</t>
        </is>
      </c>
      <c r="N11729" s="22" t="inlineStr">
        <is>
          <t/>
        </is>
      </c>
      <c r="O11729" s="22" t="inlineStr">
        <is>
          <t/>
        </is>
      </c>
      <c r="P11729" s="22" t="inlineStr">
        <is>
          <t/>
        </is>
      </c>
      <c r="Q11729" s="22" t="inlineStr">
        <is>
          <t/>
        </is>
      </c>
      <c r="R11729" s="22" t="inlineStr">
        <is>
          <t/>
        </is>
      </c>
      <c r="S11729" s="22" t="inlineStr">
        <is>
          <t>https://www.contratacion.euskadi.eus/webkpe00-kpeperfi/es/contenidos/anuncio_contratacion/expcm481972/es_doc/images/logo_oskidetza_30.jpg</t>
        </is>
      </c>
      <c r="T11729" s="22" t="inlineStr">
        <is>
          <t>OSAKIDETZA - Servicio Vasco de Salud</t>
        </is>
      </c>
      <c r="U11729" s="22" t="inlineStr">
        <is>
          <t>S5100023J - Osatek, S.A. (Impulsora)</t>
        </is>
      </c>
      <c r="V11729" s="22" t="inlineStr">
        <is>
          <t>Director Gerente</t>
        </is>
      </c>
      <c r="W11729" s="22" t="inlineStr">
        <is>
          <t/>
        </is>
      </c>
      <c r="X11729" s="22" t="inlineStr">
        <is>
          <t/>
        </is>
      </c>
      <c r="Y11729" s="22" t="inlineStr">
        <is>
          <t/>
        </is>
      </c>
      <c r="Z11729" s="22" t="inlineStr">
        <is>
          <t>https://www.contratacion.euskadi.eus/anuncio_contratacion/soluciones-control-hematocrito/expcm481972/webkpe00-kpesimpc/es/</t>
        </is>
      </c>
      <c r="AA11729" s="22" t="inlineStr">
        <is>
          <t>https://www.contratacion.euskadi.eus/webkpe00-kpesimpc/es/contenidos/anuncio_contratacion/expcm481972/es_doc/index.html</t>
        </is>
      </c>
      <c r="AB11729" s="22" t="inlineStr">
        <is>
          <t>https://www.contratacion.euskadi.eus/contenidos/anuncio_contratacion/expcm481972/es_doc/data/es_r01dtpd19c0a359e722559b758c0eb1a2ef8febb71</t>
        </is>
      </c>
      <c r="AC11729" s="22" t="inlineStr">
        <is>
          <t>https://www.contratacion.euskadi.eus/contenidos/anuncio_contratacion/expcm481972/r01Index/expcm481972-idxContent.xml</t>
        </is>
      </c>
      <c r="AD11729" s="22" t="inlineStr">
        <is>
          <t>29/01/2026</t>
        </is>
      </c>
      <c r="AE11729" s="22" t="inlineStr">
        <is>
          <t>r01eEF101135D3F04C4806230B827B80FC4755949557</t>
        </is>
      </c>
      <c r="AF11729" s="22" t="inlineStr">
        <is>
          <t>Osakidetza - Servicio Vasco de Salud</t>
        </is>
      </c>
      <c r="AG11729" s="22" t="inlineStr">
        <is>
          <t>r01epd011aecfef05b254392e1740bdac3840ff67</t>
        </is>
      </c>
      <c r="AH11729" s="22" t="inlineStr">
        <is>
          <t>OSATEK</t>
        </is>
      </c>
      <c r="AI11729" s="22" t="inlineStr">
        <is>
          <t/>
        </is>
      </c>
      <c r="AJ11729" s="22" t="inlineStr">
        <is>
          <t/>
        </is>
      </c>
    </row>
    <row r="11730" customHeight="true" ht="15.0">
      <c r="A11730" s="22" t="inlineStr">
        <is>
          <t>Alquiler impresoras Osatek</t>
        </is>
      </c>
      <c r="B11730" s="22" t="inlineStr">
        <is>
          <t/>
        </is>
      </c>
      <c r="C11730" s="22" t="inlineStr">
        <is>
          <t>Gobierno Vasco</t>
        </is>
      </c>
      <c r="D11730" s="22" t="inlineStr">
        <is>
          <t/>
        </is>
      </c>
      <c r="E11730" s="22" t="inlineStr">
        <is>
          <t/>
        </is>
      </c>
      <c r="F11730" s="22" t="inlineStr">
        <is>
          <t/>
        </is>
      </c>
      <c r="G11730" s="22" t="inlineStr">
        <is>
          <t>Alquiler impresoras Osatek</t>
        </is>
      </c>
      <c r="H11730" s="22" t="inlineStr">
        <is>
          <t>Alquiler impresoras Osatek</t>
        </is>
      </c>
      <c r="I11730" s="22" t="inlineStr">
        <is>
          <t/>
        </is>
      </c>
      <c r="J11730" s="22" t="inlineStr">
        <is>
          <t>29/01/2026</t>
        </is>
      </c>
      <c r="K11730" s="22" t="inlineStr">
        <is>
          <t>T-0182/2025</t>
        </is>
      </c>
      <c r="L11730" s="22" t="inlineStr">
        <is>
          <t>Adjudicación provisional / definitiva</t>
        </is>
      </c>
      <c r="M11730" s="22" t="inlineStr">
        <is>
          <t>true</t>
        </is>
      </c>
      <c r="N11730" s="22" t="inlineStr">
        <is>
          <t/>
        </is>
      </c>
      <c r="O11730" s="22" t="inlineStr">
        <is>
          <t/>
        </is>
      </c>
      <c r="P11730" s="22" t="inlineStr">
        <is>
          <t/>
        </is>
      </c>
      <c r="Q11730" s="22" t="inlineStr">
        <is>
          <t/>
        </is>
      </c>
      <c r="R11730" s="22" t="inlineStr">
        <is>
          <t/>
        </is>
      </c>
      <c r="S11730" s="22" t="inlineStr">
        <is>
          <t>https://www.contratacion.euskadi.eus/webkpe00-kpeperfi/es/contenidos/anuncio_contratacion/expcm481973/es_doc/images/logo_oskidetza_30.jpg</t>
        </is>
      </c>
      <c r="T11730" s="22" t="inlineStr">
        <is>
          <t>OSAKIDETZA - Servicio Vasco de Salud</t>
        </is>
      </c>
      <c r="U11730" s="22" t="inlineStr">
        <is>
          <t>S5100023J - Osatek, S.A. (Impulsora)</t>
        </is>
      </c>
      <c r="V11730" s="22" t="inlineStr">
        <is>
          <t>Director Gerente</t>
        </is>
      </c>
      <c r="W11730" s="22" t="inlineStr">
        <is>
          <t/>
        </is>
      </c>
      <c r="X11730" s="22" t="inlineStr">
        <is>
          <t/>
        </is>
      </c>
      <c r="Y11730" s="22" t="inlineStr">
        <is>
          <t/>
        </is>
      </c>
      <c r="Z11730" s="22" t="inlineStr">
        <is>
          <t>https://www.contratacion.euskadi.eus/anuncio_contratacion/alquiler-impresoras-osatek/expcm481973/webkpe00-kpesimpc/es/</t>
        </is>
      </c>
      <c r="AA11730" s="22" t="inlineStr">
        <is>
          <t>https://www.contratacion.euskadi.eus/webkpe00-kpesimpc/es/contenidos/anuncio_contratacion/expcm481973/es_doc/index.html</t>
        </is>
      </c>
      <c r="AB11730" s="22" t="inlineStr">
        <is>
          <t>https://www.contratacion.euskadi.eus/contenidos/anuncio_contratacion/expcm481973/es_doc/data/es_r01dtpd19c0a35c6b62559b75866525501ff0f8e44</t>
        </is>
      </c>
      <c r="AC11730" s="22" t="inlineStr">
        <is>
          <t>https://www.contratacion.euskadi.eus/contenidos/anuncio_contratacion/expcm481973/r01Index/expcm481973-idxContent.xml</t>
        </is>
      </c>
      <c r="AD11730" s="22" t="inlineStr">
        <is>
          <t>29/01/2026</t>
        </is>
      </c>
      <c r="AE11730" s="22" t="inlineStr">
        <is>
          <t>r01eEF101135D3F04C4806230B827B80FC4755949557</t>
        </is>
      </c>
      <c r="AF11730" s="22" t="inlineStr">
        <is>
          <t>Osakidetza - Servicio Vasco de Salud</t>
        </is>
      </c>
      <c r="AG11730" s="22" t="inlineStr">
        <is>
          <t>r01epd011aecfef05b254392e1740bdac3840ff67</t>
        </is>
      </c>
      <c r="AH11730" s="22" t="inlineStr">
        <is>
          <t>OSATEK</t>
        </is>
      </c>
      <c r="AI11730" s="22" t="inlineStr">
        <is>
          <t/>
        </is>
      </c>
      <c r="AJ11730" s="22" t="inlineStr">
        <is>
          <t/>
        </is>
      </c>
    </row>
    <row r="11731" customHeight="true" ht="15.0">
      <c r="A11731" s="22" t="inlineStr">
        <is>
          <t>Mantenimiento impresoras Osatek</t>
        </is>
      </c>
      <c r="B11731" s="22" t="inlineStr">
        <is>
          <t/>
        </is>
      </c>
      <c r="C11731" s="22" t="inlineStr">
        <is>
          <t>Gobierno Vasco</t>
        </is>
      </c>
      <c r="D11731" s="22" t="inlineStr">
        <is>
          <t/>
        </is>
      </c>
      <c r="E11731" s="22" t="inlineStr">
        <is>
          <t/>
        </is>
      </c>
      <c r="F11731" s="22" t="inlineStr">
        <is>
          <t/>
        </is>
      </c>
      <c r="G11731" s="22" t="inlineStr">
        <is>
          <t>Mantenimiento impresoras Osatek</t>
        </is>
      </c>
      <c r="H11731" s="22" t="inlineStr">
        <is>
          <t>Mantenimiento impresoras Osatek</t>
        </is>
      </c>
      <c r="I11731" s="22" t="inlineStr">
        <is>
          <t/>
        </is>
      </c>
      <c r="J11731" s="22" t="inlineStr">
        <is>
          <t>29/01/2026</t>
        </is>
      </c>
      <c r="K11731" s="22" t="inlineStr">
        <is>
          <t>T-0183/2025</t>
        </is>
      </c>
      <c r="L11731" s="22" t="inlineStr">
        <is>
          <t>Adjudicación provisional / definitiva</t>
        </is>
      </c>
      <c r="M11731" s="22" t="inlineStr">
        <is>
          <t>true</t>
        </is>
      </c>
      <c r="N11731" s="22" t="inlineStr">
        <is>
          <t/>
        </is>
      </c>
      <c r="O11731" s="22" t="inlineStr">
        <is>
          <t/>
        </is>
      </c>
      <c r="P11731" s="22" t="inlineStr">
        <is>
          <t/>
        </is>
      </c>
      <c r="Q11731" s="22" t="inlineStr">
        <is>
          <t/>
        </is>
      </c>
      <c r="R11731" s="22" t="inlineStr">
        <is>
          <t/>
        </is>
      </c>
      <c r="S11731" s="22" t="inlineStr">
        <is>
          <t>https://www.contratacion.euskadi.eus/webkpe00-kpeperfi/es/contenidos/anuncio_contratacion/expcm481974/es_doc/images/logo_oskidetza_30.jpg</t>
        </is>
      </c>
      <c r="T11731" s="22" t="inlineStr">
        <is>
          <t>OSAKIDETZA - Servicio Vasco de Salud</t>
        </is>
      </c>
      <c r="U11731" s="22" t="inlineStr">
        <is>
          <t>S5100023J - Osatek, S.A. (Impulsora)</t>
        </is>
      </c>
      <c r="V11731" s="22" t="inlineStr">
        <is>
          <t>Director Gerente</t>
        </is>
      </c>
      <c r="W11731" s="22" t="inlineStr">
        <is>
          <t/>
        </is>
      </c>
      <c r="X11731" s="22" t="inlineStr">
        <is>
          <t/>
        </is>
      </c>
      <c r="Y11731" s="22" t="inlineStr">
        <is>
          <t/>
        </is>
      </c>
      <c r="Z11731" s="22" t="inlineStr">
        <is>
          <t>https://www.contratacion.euskadi.eus/anuncio_contratacion/mantenimiento-impresoras-osatek/expcm481974/webkpe00-kpesimpc/es/</t>
        </is>
      </c>
      <c r="AA11731" s="22" t="inlineStr">
        <is>
          <t>https://www.contratacion.euskadi.eus/webkpe00-kpesimpc/es/contenidos/anuncio_contratacion/expcm481974/es_doc/index.html</t>
        </is>
      </c>
      <c r="AB11731" s="22" t="inlineStr">
        <is>
          <t>https://www.contratacion.euskadi.eus/contenidos/anuncio_contratacion/expcm481974/es_doc/data/es_r01dtpd19c0a39b9e52b689bac7e95830448b8bc41</t>
        </is>
      </c>
      <c r="AC11731" s="22" t="inlineStr">
        <is>
          <t>https://www.contratacion.euskadi.eus/contenidos/anuncio_contratacion/expcm481974/r01Index/expcm481974-idxContent.xml</t>
        </is>
      </c>
      <c r="AD11731" s="22" t="inlineStr">
        <is>
          <t>29/01/2026</t>
        </is>
      </c>
      <c r="AE11731" s="22" t="inlineStr">
        <is>
          <t>r01eEF101135D3F04C4806230B827B80FC4755949557</t>
        </is>
      </c>
      <c r="AF11731" s="22" t="inlineStr">
        <is>
          <t>Osakidetza - Servicio Vasco de Salud</t>
        </is>
      </c>
      <c r="AG11731" s="22" t="inlineStr">
        <is>
          <t>r01epd011aecfef05b254392e1740bdac3840ff67</t>
        </is>
      </c>
      <c r="AH11731" s="22" t="inlineStr">
        <is>
          <t>OSATEK</t>
        </is>
      </c>
      <c r="AI11731" s="22" t="inlineStr">
        <is>
          <t/>
        </is>
      </c>
      <c r="AJ11731" s="22" t="inlineStr">
        <is>
          <t/>
        </is>
      </c>
    </row>
    <row r="11732" customHeight="true" ht="15.0">
      <c r="A11732" s="22" t="inlineStr">
        <is>
          <t>Armario Secretarias Eibar</t>
        </is>
      </c>
      <c r="B11732" s="22" t="inlineStr">
        <is>
          <t/>
        </is>
      </c>
      <c r="C11732" s="22" t="inlineStr">
        <is>
          <t>Gobierno Vasco</t>
        </is>
      </c>
      <c r="D11732" s="22" t="inlineStr">
        <is>
          <t/>
        </is>
      </c>
      <c r="E11732" s="22" t="inlineStr">
        <is>
          <t/>
        </is>
      </c>
      <c r="F11732" s="22" t="inlineStr">
        <is>
          <t/>
        </is>
      </c>
      <c r="G11732" s="22" t="inlineStr">
        <is>
          <t>Armario Secretarias Eibar</t>
        </is>
      </c>
      <c r="H11732" s="22" t="inlineStr">
        <is>
          <t>Armario Secretarias Eibar</t>
        </is>
      </c>
      <c r="I11732" s="22" t="inlineStr">
        <is>
          <t/>
        </is>
      </c>
      <c r="J11732" s="22" t="inlineStr">
        <is>
          <t>29/01/2026</t>
        </is>
      </c>
      <c r="K11732" s="22" t="inlineStr">
        <is>
          <t>E-0184/2025</t>
        </is>
      </c>
      <c r="L11732" s="22" t="inlineStr">
        <is>
          <t>Adjudicación provisional / definitiva</t>
        </is>
      </c>
      <c r="M11732" s="22" t="inlineStr">
        <is>
          <t>true</t>
        </is>
      </c>
      <c r="N11732" s="22" t="inlineStr">
        <is>
          <t/>
        </is>
      </c>
      <c r="O11732" s="22" t="inlineStr">
        <is>
          <t/>
        </is>
      </c>
      <c r="P11732" s="22" t="inlineStr">
        <is>
          <t/>
        </is>
      </c>
      <c r="Q11732" s="22" t="inlineStr">
        <is>
          <t/>
        </is>
      </c>
      <c r="R11732" s="22" t="inlineStr">
        <is>
          <t/>
        </is>
      </c>
      <c r="S11732" s="22" t="inlineStr">
        <is>
          <t>https://www.contratacion.euskadi.eus/webkpe00-kpeperfi/es/contenidos/anuncio_contratacion/expcm481975/es_doc/images/logo_oskidetza_30.jpg</t>
        </is>
      </c>
      <c r="T11732" s="22" t="inlineStr">
        <is>
          <t>OSAKIDETZA - Servicio Vasco de Salud</t>
        </is>
      </c>
      <c r="U11732" s="22" t="inlineStr">
        <is>
          <t>S5100023J - Osatek, S.A. (Impulsora)</t>
        </is>
      </c>
      <c r="V11732" s="22" t="inlineStr">
        <is>
          <t>Director Gerente</t>
        </is>
      </c>
      <c r="W11732" s="22" t="inlineStr">
        <is>
          <t/>
        </is>
      </c>
      <c r="X11732" s="22" t="inlineStr">
        <is>
          <t/>
        </is>
      </c>
      <c r="Y11732" s="22" t="inlineStr">
        <is>
          <t/>
        </is>
      </c>
      <c r="Z11732" s="22" t="inlineStr">
        <is>
          <t>https://www.contratacion.euskadi.eus/anuncio_contratacion/armario-secretarias-eibar/webkpe00-kpesimpc/es/</t>
        </is>
      </c>
      <c r="AA11732" s="22" t="inlineStr">
        <is>
          <t>https://www.contratacion.euskadi.eus/webkpe00-kpesimpc/es/contenidos/anuncio_contratacion/expcm481975/es_doc/index.html</t>
        </is>
      </c>
      <c r="AB11732" s="22" t="inlineStr">
        <is>
          <t>https://www.contratacion.euskadi.eus/contenidos/anuncio_contratacion/expcm481975/es_doc/data/es_r01dtpd19c0a39e1ba2b689bac7721ea373fb9f320</t>
        </is>
      </c>
      <c r="AC11732" s="22" t="inlineStr">
        <is>
          <t>https://www.contratacion.euskadi.eus/contenidos/anuncio_contratacion/expcm481975/r01Index/expcm481975-idxContent.xml</t>
        </is>
      </c>
      <c r="AD11732" s="22" t="inlineStr">
        <is>
          <t>29/01/2026</t>
        </is>
      </c>
      <c r="AE11732" s="22" t="inlineStr">
        <is>
          <t>r01eEF101135D3F04C4806230B827B80FC4755949557</t>
        </is>
      </c>
      <c r="AF11732" s="22" t="inlineStr">
        <is>
          <t>Osakidetza - Servicio Vasco de Salud</t>
        </is>
      </c>
      <c r="AG11732" s="22" t="inlineStr">
        <is>
          <t>r01epd011aecfef05b254392e1740bdac3840ff67</t>
        </is>
      </c>
      <c r="AH11732" s="22" t="inlineStr">
        <is>
          <t>OSATEK</t>
        </is>
      </c>
      <c r="AI11732" s="22" t="inlineStr">
        <is>
          <t/>
        </is>
      </c>
      <c r="AJ11732" s="22" t="inlineStr">
        <is>
          <t/>
        </is>
      </c>
    </row>
    <row r="11733" customHeight="true" ht="15.0">
      <c r="A11733" s="22" t="inlineStr">
        <is>
          <t>Material sanitario</t>
        </is>
      </c>
      <c r="B11733" s="22" t="inlineStr">
        <is>
          <t/>
        </is>
      </c>
      <c r="C11733" s="22" t="inlineStr">
        <is>
          <t>Gobierno Vasco</t>
        </is>
      </c>
      <c r="D11733" s="22" t="inlineStr">
        <is>
          <t/>
        </is>
      </c>
      <c r="E11733" s="22" t="inlineStr">
        <is>
          <t/>
        </is>
      </c>
      <c r="F11733" s="22" t="inlineStr">
        <is>
          <t/>
        </is>
      </c>
      <c r="G11733" s="22" t="inlineStr">
        <is>
          <t>Material sanitario</t>
        </is>
      </c>
      <c r="H11733" s="22" t="inlineStr">
        <is>
          <t>Material sanitario</t>
        </is>
      </c>
      <c r="I11733" s="22" t="inlineStr">
        <is>
          <t/>
        </is>
      </c>
      <c r="J11733" s="22" t="inlineStr">
        <is>
          <t>29/01/2026</t>
        </is>
      </c>
      <c r="K11733" s="22" t="inlineStr">
        <is>
          <t>T-0186/2025</t>
        </is>
      </c>
      <c r="L11733" s="22" t="inlineStr">
        <is>
          <t>Adjudicación provisional / definitiva</t>
        </is>
      </c>
      <c r="M11733" s="22" t="inlineStr">
        <is>
          <t>true</t>
        </is>
      </c>
      <c r="N11733" s="22" t="inlineStr">
        <is>
          <t/>
        </is>
      </c>
      <c r="O11733" s="22" t="inlineStr">
        <is>
          <t/>
        </is>
      </c>
      <c r="P11733" s="22" t="inlineStr">
        <is>
          <t/>
        </is>
      </c>
      <c r="Q11733" s="22" t="inlineStr">
        <is>
          <t/>
        </is>
      </c>
      <c r="R11733" s="22" t="inlineStr">
        <is>
          <t/>
        </is>
      </c>
      <c r="S11733" s="22" t="inlineStr">
        <is>
          <t>https://www.contratacion.euskadi.eus/webkpe00-kpeperfi/es/contenidos/anuncio_contratacion/expcm481976/es_doc/images/logo_oskidetza_30.jpg</t>
        </is>
      </c>
      <c r="T11733" s="22" t="inlineStr">
        <is>
          <t>OSAKIDETZA - Servicio Vasco de Salud</t>
        </is>
      </c>
      <c r="U11733" s="22" t="inlineStr">
        <is>
          <t>S5100023J - Osatek, S.A. (Impulsora)</t>
        </is>
      </c>
      <c r="V11733" s="22" t="inlineStr">
        <is>
          <t>Director Gerente</t>
        </is>
      </c>
      <c r="W11733" s="22" t="inlineStr">
        <is>
          <t/>
        </is>
      </c>
      <c r="X11733" s="22" t="inlineStr">
        <is>
          <t/>
        </is>
      </c>
      <c r="Y11733" s="22" t="inlineStr">
        <is>
          <t/>
        </is>
      </c>
      <c r="Z11733" s="22" t="inlineStr">
        <is>
          <t>https://www.contratacion.euskadi.eus/anuncio_contratacion/material-sanitario/expcm481976/webkpe00-kpesimpc/es/</t>
        </is>
      </c>
      <c r="AA11733" s="22" t="inlineStr">
        <is>
          <t>https://www.contratacion.euskadi.eus/webkpe00-kpesimpc/es/contenidos/anuncio_contratacion/expcm481976/es_doc/index.html</t>
        </is>
      </c>
      <c r="AB11733" s="22" t="inlineStr">
        <is>
          <t>https://www.contratacion.euskadi.eus/contenidos/anuncio_contratacion/expcm481976/es_doc/data/es_r01dtpd19c0a3a09b02b689bac63c6db94b2e44b6b</t>
        </is>
      </c>
      <c r="AC11733" s="22" t="inlineStr">
        <is>
          <t>https://www.contratacion.euskadi.eus/contenidos/anuncio_contratacion/expcm481976/r01Index/expcm481976-idxContent.xml</t>
        </is>
      </c>
      <c r="AD11733" s="22" t="inlineStr">
        <is>
          <t>29/01/2026</t>
        </is>
      </c>
      <c r="AE11733" s="22" t="inlineStr">
        <is>
          <t>r01eEF101135D3F04C4806230B827B80FC4755949557</t>
        </is>
      </c>
      <c r="AF11733" s="22" t="inlineStr">
        <is>
          <t>Osakidetza - Servicio Vasco de Salud</t>
        </is>
      </c>
      <c r="AG11733" s="22" t="inlineStr">
        <is>
          <t>r01epd011aecfef05b254392e1740bdac3840ff67</t>
        </is>
      </c>
      <c r="AH11733" s="22" t="inlineStr">
        <is>
          <t>OSATEK</t>
        </is>
      </c>
      <c r="AI11733" s="22" t="inlineStr">
        <is>
          <t/>
        </is>
      </c>
      <c r="AJ11733" s="22" t="inlineStr">
        <is>
          <t/>
        </is>
      </c>
    </row>
    <row r="11734" customHeight="true" ht="15.0">
      <c r="A11734" s="22" t="inlineStr">
        <is>
          <t>Señalética Unidades</t>
        </is>
      </c>
      <c r="B11734" s="22" t="inlineStr">
        <is>
          <t/>
        </is>
      </c>
      <c r="C11734" s="22" t="inlineStr">
        <is>
          <t>Gobierno Vasco</t>
        </is>
      </c>
      <c r="D11734" s="22" t="inlineStr">
        <is>
          <t/>
        </is>
      </c>
      <c r="E11734" s="22" t="inlineStr">
        <is>
          <t/>
        </is>
      </c>
      <c r="F11734" s="22" t="inlineStr">
        <is>
          <t/>
        </is>
      </c>
      <c r="G11734" s="22" t="inlineStr">
        <is>
          <t>Señalética Unidades</t>
        </is>
      </c>
      <c r="H11734" s="22" t="inlineStr">
        <is>
          <t>Señalética Unidades</t>
        </is>
      </c>
      <c r="I11734" s="22" t="inlineStr">
        <is>
          <t/>
        </is>
      </c>
      <c r="J11734" s="22" t="inlineStr">
        <is>
          <t>29/01/2026</t>
        </is>
      </c>
      <c r="K11734" s="22" t="inlineStr">
        <is>
          <t>O-0187/2025</t>
        </is>
      </c>
      <c r="L11734" s="22" t="inlineStr">
        <is>
          <t>Adjudicación provisional / definitiva</t>
        </is>
      </c>
      <c r="M11734" s="22" t="inlineStr">
        <is>
          <t>true</t>
        </is>
      </c>
      <c r="N11734" s="22" t="inlineStr">
        <is>
          <t/>
        </is>
      </c>
      <c r="O11734" s="22" t="inlineStr">
        <is>
          <t/>
        </is>
      </c>
      <c r="P11734" s="22" t="inlineStr">
        <is>
          <t/>
        </is>
      </c>
      <c r="Q11734" s="22" t="inlineStr">
        <is>
          <t/>
        </is>
      </c>
      <c r="R11734" s="22" t="inlineStr">
        <is>
          <t/>
        </is>
      </c>
      <c r="S11734" s="22" t="inlineStr">
        <is>
          <t>https://www.contratacion.euskadi.eus/webkpe00-kpeperfi/es/contenidos/anuncio_contratacion/expcm481977/es_doc/images/logo_oskidetza_30.jpg</t>
        </is>
      </c>
      <c r="T11734" s="22" t="inlineStr">
        <is>
          <t>OSAKIDETZA - Servicio Vasco de Salud</t>
        </is>
      </c>
      <c r="U11734" s="22" t="inlineStr">
        <is>
          <t>S5100023J - Osatek, S.A. (Impulsora)</t>
        </is>
      </c>
      <c r="V11734" s="22" t="inlineStr">
        <is>
          <t>Director Gerente</t>
        </is>
      </c>
      <c r="W11734" s="22" t="inlineStr">
        <is>
          <t/>
        </is>
      </c>
      <c r="X11734" s="22" t="inlineStr">
        <is>
          <t/>
        </is>
      </c>
      <c r="Y11734" s="22" t="inlineStr">
        <is>
          <t/>
        </is>
      </c>
      <c r="Z11734" s="22" t="inlineStr">
        <is>
          <t>https://www.contratacion.euskadi.eus/anuncio_contratacion/senaletica-unidades/webkpe00-kpesimpc/es/</t>
        </is>
      </c>
      <c r="AA11734" s="22" t="inlineStr">
        <is>
          <t>https://www.contratacion.euskadi.eus/webkpe00-kpesimpc/es/contenidos/anuncio_contratacion/expcm481977/es_doc/index.html</t>
        </is>
      </c>
      <c r="AB11734" s="22" t="inlineStr">
        <is>
          <t>https://www.contratacion.euskadi.eus/contenidos/anuncio_contratacion/expcm481977/es_doc/data/es_r01dtpd19c0a3a315e2b689bac59e7c7a4afc724d1</t>
        </is>
      </c>
      <c r="AC11734" s="22" t="inlineStr">
        <is>
          <t>https://www.contratacion.euskadi.eus/contenidos/anuncio_contratacion/expcm481977/r01Index/expcm481977-idxContent.xml</t>
        </is>
      </c>
      <c r="AD11734" s="22" t="inlineStr">
        <is>
          <t>29/01/2026</t>
        </is>
      </c>
      <c r="AE11734" s="22" t="inlineStr">
        <is>
          <t>r01eEF101135D3F04C4806230B827B80FC4755949557</t>
        </is>
      </c>
      <c r="AF11734" s="22" t="inlineStr">
        <is>
          <t>Osakidetza - Servicio Vasco de Salud</t>
        </is>
      </c>
      <c r="AG11734" s="22" t="inlineStr">
        <is>
          <t>r01epd011aecfef05b254392e1740bdac3840ff67</t>
        </is>
      </c>
      <c r="AH11734" s="22" t="inlineStr">
        <is>
          <t>OSATEK</t>
        </is>
      </c>
      <c r="AI11734" s="22" t="inlineStr">
        <is>
          <t/>
        </is>
      </c>
      <c r="AJ11734" s="22" t="inlineStr">
        <is>
          <t/>
        </is>
      </c>
    </row>
    <row r="11735" customHeight="true" ht="15.0">
      <c r="A11735" s="22" t="inlineStr">
        <is>
          <t>Contratación de la adaptación, diseño, gráficas, preparación y transporte, montaje y desmontaje de la exposición "TOPIC, una mirada el mundo del Títere", para su exhibición desde el 17 de noviembre hasta el 25 de febrero de 2026 en Rialia</t>
        </is>
      </c>
      <c r="B11735" s="22" t="inlineStr">
        <is>
          <t/>
        </is>
      </c>
      <c r="C11735" s="22" t="inlineStr">
        <is>
          <t>Gobierno Vasco</t>
        </is>
      </c>
      <c r="D11735" s="22" t="inlineStr">
        <is>
          <t/>
        </is>
      </c>
      <c r="E11735" s="22" t="inlineStr">
        <is>
          <t/>
        </is>
      </c>
      <c r="F11735" s="22" t="inlineStr">
        <is>
          <t/>
        </is>
      </c>
      <c r="G11735" s="22" t="inlineStr">
        <is>
          <t>Contratación de la adaptación, diseño, gráficas, preparación y transporte, montaje y desmontaje de la exposición "TOPIC, una mirada el mundo del Títere", para su exhibición desde el 17 de noviembre hasta el 25 de febrero de 2026 en Rialia</t>
        </is>
      </c>
      <c r="H11735" s="22" t="inlineStr">
        <is>
          <t>Contratación de la adaptación, diseño, gráficas, preparación y transporte, montaje y desmontaje de la exposición "TOPIC, una mirada el mundo del Títere", para su exhibición desde el 17 de noviembre hasta el 25 de febrero de 2026 en Rialia</t>
        </is>
      </c>
      <c r="I11735" s="22" t="inlineStr">
        <is>
          <t/>
        </is>
      </c>
      <c r="J11735" s="22" t="inlineStr">
        <is>
          <t>29/01/2026</t>
        </is>
      </c>
      <c r="K11735" s="22" t="inlineStr">
        <is>
          <t>000227/2025-CMENOR</t>
        </is>
      </c>
      <c r="L11735" s="22" t="inlineStr">
        <is>
          <t>Adjudicación provisional / definitiva</t>
        </is>
      </c>
      <c r="M11735" s="22" t="inlineStr">
        <is>
          <t>true</t>
        </is>
      </c>
      <c r="N11735" s="22" t="inlineStr">
        <is>
          <t/>
        </is>
      </c>
      <c r="O11735" s="22" t="inlineStr">
        <is>
          <t/>
        </is>
      </c>
      <c r="P11735" s="22" t="inlineStr">
        <is>
          <t/>
        </is>
      </c>
      <c r="Q11735" s="22" t="inlineStr">
        <is>
          <t/>
        </is>
      </c>
      <c r="R11735" s="22" t="inlineStr">
        <is>
          <t/>
        </is>
      </c>
      <c r="S11735" s="22" t="inlineStr">
        <is>
          <t>https://www.contratacion.euskadi.eus/webkpe00-kpeperfi/es/contenidos/anuncio_contratacion/expcm481978/es_doc/images/logo_portugalete.gif</t>
        </is>
      </c>
      <c r="T11735" s="22" t="inlineStr">
        <is>
          <t>Ayuntamiento de Portugalete</t>
        </is>
      </c>
      <c r="U11735" s="22" t="inlineStr">
        <is>
          <t>P4809100C - Ayuntamiento de Portugalete</t>
        </is>
      </c>
      <c r="V11735" s="22" t="inlineStr">
        <is>
          <t>Alcalde</t>
        </is>
      </c>
      <c r="W11735" s="22" t="inlineStr">
        <is>
          <t/>
        </is>
      </c>
      <c r="X11735" s="22" t="inlineStr">
        <is>
          <t/>
        </is>
      </c>
      <c r="Y11735" s="22" t="inlineStr">
        <is>
          <t/>
        </is>
      </c>
      <c r="Z11735" s="22" t="inlineStr">
        <is>
          <t>https://www.contratacion.euskadi.eus/anuncio_contratacion/contratacion-adaptacion-diseno-graficas-preparacion-y-transporte-montaje-y-desmontaje-exposicion-topic-mirada-mundo-del-titere-su-exhibicion-17-noviembre-25-febrero-2026-rialia/webkpe00-kpesimpc/es/</t>
        </is>
      </c>
      <c r="AA11735" s="22" t="inlineStr">
        <is>
          <t>https://www.contratacion.euskadi.eus/webkpe00-kpesimpc/es/contenidos/anuncio_contratacion/expcm481978/es_doc/index.html</t>
        </is>
      </c>
      <c r="AB11735" s="22" t="inlineStr">
        <is>
          <t>https://www.contratacion.euskadi.eus/contenidos/anuncio_contratacion/expcm481978/es_doc/data/es_r01dtpd19c0a3a5a342b689bacea5bf085698bf82e</t>
        </is>
      </c>
      <c r="AC11735" s="22" t="inlineStr">
        <is>
          <t>https://www.contratacion.euskadi.eus/contenidos/anuncio_contratacion/expcm481978/r01Index/expcm481978-idxContent.xml</t>
        </is>
      </c>
      <c r="AD11735" s="22" t="inlineStr">
        <is>
          <t>29/01/2026</t>
        </is>
      </c>
      <c r="AE11735" s="22" t="inlineStr">
        <is>
          <t>r01etpd14d6b6e17d11a5614d9f53e01aa3abfc6d0</t>
        </is>
      </c>
      <c r="AF11735" s="22" t="inlineStr">
        <is>
          <t>Ayuntamiento de Portugalete</t>
        </is>
      </c>
      <c r="AG11735" s="22" t="inlineStr">
        <is>
          <t>r01etpd157b36c2c5a19995e85df8c2e5c5aad82bc</t>
        </is>
      </c>
      <c r="AH11735" s="22" t="inlineStr">
        <is>
          <t>Ayuntamiento de Portugalete</t>
        </is>
      </c>
      <c r="AI11735" s="22" t="inlineStr">
        <is>
          <t/>
        </is>
      </c>
      <c r="AJ11735" s="22" t="inlineStr">
        <is>
          <t/>
        </is>
      </c>
    </row>
    <row r="11736" customHeight="true" ht="15.0">
      <c r="A11736" s="22" t="inlineStr">
        <is>
          <t>Contratación de una bolsa de 40 horas y un plugin de accesibilidad (Equalweb) con suscripción de un año para la página web de Rialia Industria Museoa</t>
        </is>
      </c>
      <c r="B11736" s="22" t="inlineStr">
        <is>
          <t/>
        </is>
      </c>
      <c r="C11736" s="22" t="inlineStr">
        <is>
          <t>Gobierno Vasco</t>
        </is>
      </c>
      <c r="D11736" s="22" t="inlineStr">
        <is>
          <t/>
        </is>
      </c>
      <c r="E11736" s="22" t="inlineStr">
        <is>
          <t/>
        </is>
      </c>
      <c r="F11736" s="22" t="inlineStr">
        <is>
          <t/>
        </is>
      </c>
      <c r="G11736" s="22" t="inlineStr">
        <is>
          <t>Contratación de una bolsa de 40 horas y un plugin de accesibilidad (Equalweb) con suscripción de un año para la página web de Rialia Industria Museoa</t>
        </is>
      </c>
      <c r="H11736" s="22" t="inlineStr">
        <is>
          <t>Contratación de una bolsa de 40 horas y un plugin de accesibilidad (Equalweb) con suscripción de un año para la página web de Rialia Industria Museoa</t>
        </is>
      </c>
      <c r="I11736" s="22" t="inlineStr">
        <is>
          <t/>
        </is>
      </c>
      <c r="J11736" s="22" t="inlineStr">
        <is>
          <t>29/01/2026</t>
        </is>
      </c>
      <c r="K11736" s="22" t="inlineStr">
        <is>
          <t>000209/2025-CMENOR</t>
        </is>
      </c>
      <c r="L11736" s="22" t="inlineStr">
        <is>
          <t>Adjudicación provisional / definitiva</t>
        </is>
      </c>
      <c r="M11736" s="22" t="inlineStr">
        <is>
          <t>true</t>
        </is>
      </c>
      <c r="N11736" s="22" t="inlineStr">
        <is>
          <t/>
        </is>
      </c>
      <c r="O11736" s="22" t="inlineStr">
        <is>
          <t/>
        </is>
      </c>
      <c r="P11736" s="22" t="inlineStr">
        <is>
          <t/>
        </is>
      </c>
      <c r="Q11736" s="22" t="inlineStr">
        <is>
          <t/>
        </is>
      </c>
      <c r="R11736" s="22" t="inlineStr">
        <is>
          <t/>
        </is>
      </c>
      <c r="S11736" s="22" t="inlineStr">
        <is>
          <t>https://www.contratacion.euskadi.eus/webkpe00-kpeperfi/es/contenidos/anuncio_contratacion/expcm481979/es_doc/images/logo_portugalete.gif</t>
        </is>
      </c>
      <c r="T11736" s="22" t="inlineStr">
        <is>
          <t>Ayuntamiento de Portugalete</t>
        </is>
      </c>
      <c r="U11736" s="22" t="inlineStr">
        <is>
          <t>P4809100C - Ayuntamiento de Portugalete</t>
        </is>
      </c>
      <c r="V11736" s="22" t="inlineStr">
        <is>
          <t>Alcalde</t>
        </is>
      </c>
      <c r="W11736" s="22" t="inlineStr">
        <is>
          <t/>
        </is>
      </c>
      <c r="X11736" s="22" t="inlineStr">
        <is>
          <t/>
        </is>
      </c>
      <c r="Y11736" s="22" t="inlineStr">
        <is>
          <t/>
        </is>
      </c>
      <c r="Z11736" s="22" t="inlineStr">
        <is>
          <t>https://www.contratacion.euskadi.eus/anuncio_contratacion/contratacion-bolsa-40-horas-y-plugin-accesibilidad-equalweb-suscripcion-ano-pagina-web-rialia-industria-museoa/webkpe00-kpesimpc/es/</t>
        </is>
      </c>
      <c r="AA11736" s="22" t="inlineStr">
        <is>
          <t>https://www.contratacion.euskadi.eus/webkpe00-kpesimpc/es/contenidos/anuncio_contratacion/expcm481979/es_doc/index.html</t>
        </is>
      </c>
      <c r="AB11736" s="22" t="inlineStr">
        <is>
          <t>https://www.contratacion.euskadi.eus/contenidos/anuncio_contratacion/expcm481979/es_doc/data/es_r01dtpd19c0a3e4e502b689bac3526aab4cb3f6c19</t>
        </is>
      </c>
      <c r="AC11736" s="22" t="inlineStr">
        <is>
          <t>https://www.contratacion.euskadi.eus/contenidos/anuncio_contratacion/expcm481979/r01Index/expcm481979-idxContent.xml</t>
        </is>
      </c>
      <c r="AD11736" s="22" t="inlineStr">
        <is>
          <t>29/01/2026</t>
        </is>
      </c>
      <c r="AE11736" s="22" t="inlineStr">
        <is>
          <t>r01etpd14d6b6e17d11a5614d9f53e01aa3abfc6d0</t>
        </is>
      </c>
      <c r="AF11736" s="22" t="inlineStr">
        <is>
          <t>Ayuntamiento de Portugalete</t>
        </is>
      </c>
      <c r="AG11736" s="22" t="inlineStr">
        <is>
          <t>r01etpd157b36c2c5a19995e85df8c2e5c5aad82bc</t>
        </is>
      </c>
      <c r="AH11736" s="22" t="inlineStr">
        <is>
          <t>Ayuntamiento de Portugalete</t>
        </is>
      </c>
      <c r="AI11736" s="22" t="inlineStr">
        <is>
          <t/>
        </is>
      </c>
      <c r="AJ11736" s="22" t="inlineStr">
        <is>
          <t/>
        </is>
      </c>
    </row>
    <row r="11737" customHeight="true" ht="15.0">
      <c r="A11737" s="22" t="inlineStr">
        <is>
          <t>Obras de reparación del compactador de la fracción de resto de la central de recogida neumática de Rivas.</t>
        </is>
      </c>
      <c r="B11737" s="22" t="inlineStr">
        <is>
          <t/>
        </is>
      </c>
      <c r="C11737" s="22" t="inlineStr">
        <is>
          <t>Gobierno Vasco</t>
        </is>
      </c>
      <c r="D11737" s="22" t="inlineStr">
        <is>
          <t/>
        </is>
      </c>
      <c r="E11737" s="22" t="inlineStr">
        <is>
          <t/>
        </is>
      </c>
      <c r="F11737" s="22" t="inlineStr">
        <is>
          <t/>
        </is>
      </c>
      <c r="G11737" s="22" t="inlineStr">
        <is>
          <t>Obras de reparación del compactador de la fracción de resto de la central de recogida neumática de Rivas.</t>
        </is>
      </c>
      <c r="H11737" s="22" t="inlineStr">
        <is>
          <t>Obras de reparación del compactador de la fracción de resto de la central de recogida neumática de Rivas.</t>
        </is>
      </c>
      <c r="I11737" s="22" t="inlineStr">
        <is>
          <t/>
        </is>
      </c>
      <c r="J11737" s="22" t="inlineStr">
        <is>
          <t>29/01/2026</t>
        </is>
      </c>
      <c r="K11737" s="22" t="inlineStr">
        <is>
          <t>000274/2025-CMENOR</t>
        </is>
      </c>
      <c r="L11737" s="22" t="inlineStr">
        <is>
          <t>Adjudicación provisional / definitiva</t>
        </is>
      </c>
      <c r="M11737" s="22" t="inlineStr">
        <is>
          <t>true</t>
        </is>
      </c>
      <c r="N11737" s="22" t="inlineStr">
        <is>
          <t/>
        </is>
      </c>
      <c r="O11737" s="22" t="inlineStr">
        <is>
          <t/>
        </is>
      </c>
      <c r="P11737" s="22" t="inlineStr">
        <is>
          <t/>
        </is>
      </c>
      <c r="Q11737" s="22" t="inlineStr">
        <is>
          <t/>
        </is>
      </c>
      <c r="R11737" s="22" t="inlineStr">
        <is>
          <t/>
        </is>
      </c>
      <c r="S11737" s="22" t="inlineStr">
        <is>
          <t>https://www.contratacion.euskadi.eus/webkpe00-kpeperfi/es/contenidos/anuncio_contratacion/expcm481980/es_doc/images/logo_portugalete.gif</t>
        </is>
      </c>
      <c r="T11737" s="22" t="inlineStr">
        <is>
          <t>Ayuntamiento de Portugalete</t>
        </is>
      </c>
      <c r="U11737" s="22" t="inlineStr">
        <is>
          <t>P4809100C - Ayuntamiento de Portugalete</t>
        </is>
      </c>
      <c r="V11737" s="22" t="inlineStr">
        <is>
          <t>Alcalde</t>
        </is>
      </c>
      <c r="W11737" s="22" t="inlineStr">
        <is>
          <t/>
        </is>
      </c>
      <c r="X11737" s="22" t="inlineStr">
        <is>
          <t/>
        </is>
      </c>
      <c r="Y11737" s="22" t="inlineStr">
        <is>
          <t/>
        </is>
      </c>
      <c r="Z11737" s="22" t="inlineStr">
        <is>
          <t>https://www.contratacion.euskadi.eus/anuncio_contratacion/obras-reparacion-del-compactador-fraccion-resto-central-recogida-neumatica-rivas/webkpe00-kpesimpc/es/</t>
        </is>
      </c>
      <c r="AA11737" s="22" t="inlineStr">
        <is>
          <t>https://www.contratacion.euskadi.eus/webkpe00-kpesimpc/es/contenidos/anuncio_contratacion/expcm481980/es_doc/index.html</t>
        </is>
      </c>
      <c r="AB11737" s="22" t="inlineStr">
        <is>
          <t>https://www.contratacion.euskadi.eus/contenidos/anuncio_contratacion/expcm481980/es_doc/data/es_r01dtpd19c0a3e765f2b689bac77877d61e731b196</t>
        </is>
      </c>
      <c r="AC11737" s="22" t="inlineStr">
        <is>
          <t>https://www.contratacion.euskadi.eus/contenidos/anuncio_contratacion/expcm481980/r01Index/expcm481980-idxContent.xml</t>
        </is>
      </c>
      <c r="AD11737" s="22" t="inlineStr">
        <is>
          <t>29/01/2026</t>
        </is>
      </c>
      <c r="AE11737" s="22" t="inlineStr">
        <is>
          <t>r01etpd14d6b6e17d11a5614d9f53e01aa3abfc6d0</t>
        </is>
      </c>
      <c r="AF11737" s="22" t="inlineStr">
        <is>
          <t>Ayuntamiento de Portugalete</t>
        </is>
      </c>
      <c r="AG11737" s="22" t="inlineStr">
        <is>
          <t>r01etpd157b36c2c5a19995e85df8c2e5c5aad82bc</t>
        </is>
      </c>
      <c r="AH11737" s="22" t="inlineStr">
        <is>
          <t>Ayuntamiento de Portugalete</t>
        </is>
      </c>
      <c r="AI11737" s="22" t="inlineStr">
        <is>
          <t/>
        </is>
      </c>
      <c r="AJ11737" s="22" t="inlineStr">
        <is>
          <t/>
        </is>
      </c>
    </row>
    <row r="11738" customHeight="true" ht="15.0">
      <c r="A11738" s="22" t="inlineStr">
        <is>
          <t>Acometida eléctrica del nuevo bicipunto de avenida Ábaro.</t>
        </is>
      </c>
      <c r="B11738" s="22" t="inlineStr">
        <is>
          <t/>
        </is>
      </c>
      <c r="C11738" s="22" t="inlineStr">
        <is>
          <t>Gobierno Vasco</t>
        </is>
      </c>
      <c r="D11738" s="22" t="inlineStr">
        <is>
          <t/>
        </is>
      </c>
      <c r="E11738" s="22" t="inlineStr">
        <is>
          <t/>
        </is>
      </c>
      <c r="F11738" s="22" t="inlineStr">
        <is>
          <t/>
        </is>
      </c>
      <c r="G11738" s="22" t="inlineStr">
        <is>
          <t>Acometida eléctrica del nuevo bicipunto de avenida Ábaro.</t>
        </is>
      </c>
      <c r="H11738" s="22" t="inlineStr">
        <is>
          <t>Acometida eléctrica del nuevo bicipunto de avenida Ábaro.</t>
        </is>
      </c>
      <c r="I11738" s="22" t="inlineStr">
        <is>
          <t/>
        </is>
      </c>
      <c r="J11738" s="22" t="inlineStr">
        <is>
          <t>29/01/2026</t>
        </is>
      </c>
      <c r="K11738" s="22" t="inlineStr">
        <is>
          <t>000299/2025-CMENOR</t>
        </is>
      </c>
      <c r="L11738" s="22" t="inlineStr">
        <is>
          <t>Adjudicación provisional / definitiva</t>
        </is>
      </c>
      <c r="M11738" s="22" t="inlineStr">
        <is>
          <t>true</t>
        </is>
      </c>
      <c r="N11738" s="22" t="inlineStr">
        <is>
          <t/>
        </is>
      </c>
      <c r="O11738" s="22" t="inlineStr">
        <is>
          <t/>
        </is>
      </c>
      <c r="P11738" s="22" t="inlineStr">
        <is>
          <t/>
        </is>
      </c>
      <c r="Q11738" s="22" t="inlineStr">
        <is>
          <t/>
        </is>
      </c>
      <c r="R11738" s="22" t="inlineStr">
        <is>
          <t/>
        </is>
      </c>
      <c r="S11738" s="22" t="inlineStr">
        <is>
          <t>https://www.contratacion.euskadi.eus/webkpe00-kpeperfi/es/contenidos/anuncio_contratacion/expcm481981/es_doc/images/logo_portugalete.gif</t>
        </is>
      </c>
      <c r="T11738" s="22" t="inlineStr">
        <is>
          <t>Ayuntamiento de Portugalete</t>
        </is>
      </c>
      <c r="U11738" s="22" t="inlineStr">
        <is>
          <t>P4809100C - Ayuntamiento de Portugalete</t>
        </is>
      </c>
      <c r="V11738" s="22" t="inlineStr">
        <is>
          <t>Alcalde</t>
        </is>
      </c>
      <c r="W11738" s="22" t="inlineStr">
        <is>
          <t/>
        </is>
      </c>
      <c r="X11738" s="22" t="inlineStr">
        <is>
          <t/>
        </is>
      </c>
      <c r="Y11738" s="22" t="inlineStr">
        <is>
          <t/>
        </is>
      </c>
      <c r="Z11738" s="22" t="inlineStr">
        <is>
          <t>https://www.contratacion.euskadi.eus/anuncio_contratacion/acometida-electrica-del-nuevo-bicipunto-avenida-abaro/webkpe00-kpesimpc/es/</t>
        </is>
      </c>
      <c r="AA11738" s="22" t="inlineStr">
        <is>
          <t>https://www.contratacion.euskadi.eus/webkpe00-kpesimpc/es/contenidos/anuncio_contratacion/expcm481981/es_doc/index.html</t>
        </is>
      </c>
      <c r="AB11738" s="22" t="inlineStr">
        <is>
          <t>https://www.contratacion.euskadi.eus/contenidos/anuncio_contratacion/expcm481981/es_doc/data/es_r01dtpd19c0a3e9e282b689bac844486786b1f2192</t>
        </is>
      </c>
      <c r="AC11738" s="22" t="inlineStr">
        <is>
          <t>https://www.contratacion.euskadi.eus/contenidos/anuncio_contratacion/expcm481981/r01Index/expcm481981-idxContent.xml</t>
        </is>
      </c>
      <c r="AD11738" s="22" t="inlineStr">
        <is>
          <t>29/01/2026</t>
        </is>
      </c>
      <c r="AE11738" s="22" t="inlineStr">
        <is>
          <t>r01etpd14d6b6e17d11a5614d9f53e01aa3abfc6d0</t>
        </is>
      </c>
      <c r="AF11738" s="22" t="inlineStr">
        <is>
          <t>Ayuntamiento de Portugalete</t>
        </is>
      </c>
      <c r="AG11738" s="22" t="inlineStr">
        <is>
          <t>r01etpd157b36c2c5a19995e85df8c2e5c5aad82bc</t>
        </is>
      </c>
      <c r="AH11738" s="22" t="inlineStr">
        <is>
          <t>Ayuntamiento de Portugalete</t>
        </is>
      </c>
      <c r="AI11738" s="22" t="inlineStr">
        <is>
          <t/>
        </is>
      </c>
      <c r="AJ11738" s="22" t="inlineStr">
        <is>
          <t/>
        </is>
      </c>
    </row>
    <row r="11739" customHeight="true" ht="15.0">
      <c r="A11739" s="22" t="inlineStr">
        <is>
          <t>Contratación de la equipación para la sonorización e iluminación de los espectáculos a realizar en la campaña de navidad 2025-2026</t>
        </is>
      </c>
      <c r="B11739" s="22" t="inlineStr">
        <is>
          <t/>
        </is>
      </c>
      <c r="C11739" s="22" t="inlineStr">
        <is>
          <t>Gobierno Vasco</t>
        </is>
      </c>
      <c r="D11739" s="22" t="inlineStr">
        <is>
          <t/>
        </is>
      </c>
      <c r="E11739" s="22" t="inlineStr">
        <is>
          <t/>
        </is>
      </c>
      <c r="F11739" s="22" t="inlineStr">
        <is>
          <t/>
        </is>
      </c>
      <c r="G11739" s="22" t="inlineStr">
        <is>
          <t>Contratación de la equipación para la sonorización e iluminación de los espectáculos a realizar en la campaña de navidad 2025-2026</t>
        </is>
      </c>
      <c r="H11739" s="22" t="inlineStr">
        <is>
          <t>Contratación de la equipación para la sonorización e iluminación de los espectáculos a realizar en la campaña de navidad 2025-2026</t>
        </is>
      </c>
      <c r="I11739" s="22" t="inlineStr">
        <is>
          <t/>
        </is>
      </c>
      <c r="J11739" s="22" t="inlineStr">
        <is>
          <t>29/01/2026</t>
        </is>
      </c>
      <c r="K11739" s="22" t="inlineStr">
        <is>
          <t>000306/2025-CMENOR</t>
        </is>
      </c>
      <c r="L11739" s="22" t="inlineStr">
        <is>
          <t>Adjudicación provisional / definitiva</t>
        </is>
      </c>
      <c r="M11739" s="22" t="inlineStr">
        <is>
          <t>true</t>
        </is>
      </c>
      <c r="N11739" s="22" t="inlineStr">
        <is>
          <t/>
        </is>
      </c>
      <c r="O11739" s="22" t="inlineStr">
        <is>
          <t/>
        </is>
      </c>
      <c r="P11739" s="22" t="inlineStr">
        <is>
          <t/>
        </is>
      </c>
      <c r="Q11739" s="22" t="inlineStr">
        <is>
          <t/>
        </is>
      </c>
      <c r="R11739" s="22" t="inlineStr">
        <is>
          <t/>
        </is>
      </c>
      <c r="S11739" s="22" t="inlineStr">
        <is>
          <t>https://www.contratacion.euskadi.eus/webkpe00-kpeperfi/es/contenidos/anuncio_contratacion/expcm481982/es_doc/images/logo_portugalete.gif</t>
        </is>
      </c>
      <c r="T11739" s="22" t="inlineStr">
        <is>
          <t>Ayuntamiento de Portugalete</t>
        </is>
      </c>
      <c r="U11739" s="22" t="inlineStr">
        <is>
          <t>P4809100C - Ayuntamiento de Portugalete</t>
        </is>
      </c>
      <c r="V11739" s="22" t="inlineStr">
        <is>
          <t>Alcalde</t>
        </is>
      </c>
      <c r="W11739" s="22" t="inlineStr">
        <is>
          <t/>
        </is>
      </c>
      <c r="X11739" s="22" t="inlineStr">
        <is>
          <t/>
        </is>
      </c>
      <c r="Y11739" s="22" t="inlineStr">
        <is>
          <t/>
        </is>
      </c>
      <c r="Z11739" s="22" t="inlineStr">
        <is>
          <t>https://www.contratacion.euskadi.eus/anuncio_contratacion/contratacion-equipacion-sonorizacion-e-iluminacion-espectaculos-realizar-campana-navidad-2025-2026/webkpe00-kpesimpc/es/</t>
        </is>
      </c>
      <c r="AA11739" s="22" t="inlineStr">
        <is>
          <t>https://www.contratacion.euskadi.eus/webkpe00-kpesimpc/es/contenidos/anuncio_contratacion/expcm481982/es_doc/index.html</t>
        </is>
      </c>
      <c r="AB11739" s="22" t="inlineStr">
        <is>
          <t>https://www.contratacion.euskadi.eus/contenidos/anuncio_contratacion/expcm481982/es_doc/data/es_r01dtpd19c0a3ec5e72b689bac994498e419eca023</t>
        </is>
      </c>
      <c r="AC11739" s="22" t="inlineStr">
        <is>
          <t>https://www.contratacion.euskadi.eus/contenidos/anuncio_contratacion/expcm481982/r01Index/expcm481982-idxContent.xml</t>
        </is>
      </c>
      <c r="AD11739" s="22" t="inlineStr">
        <is>
          <t>29/01/2026</t>
        </is>
      </c>
      <c r="AE11739" s="22" t="inlineStr">
        <is>
          <t>r01etpd14d6b6e17d11a5614d9f53e01aa3abfc6d0</t>
        </is>
      </c>
      <c r="AF11739" s="22" t="inlineStr">
        <is>
          <t>Ayuntamiento de Portugalete</t>
        </is>
      </c>
      <c r="AG11739" s="22" t="inlineStr">
        <is>
          <t>r01etpd157b36c2c5a19995e85df8c2e5c5aad82bc</t>
        </is>
      </c>
      <c r="AH11739" s="22" t="inlineStr">
        <is>
          <t>Ayuntamiento de Portugalete</t>
        </is>
      </c>
      <c r="AI11739" s="22" t="inlineStr">
        <is>
          <t/>
        </is>
      </c>
      <c r="AJ11739" s="22" t="inlineStr">
        <is>
          <t/>
        </is>
      </c>
    </row>
    <row r="11740" customHeight="true" ht="15.0">
      <c r="A11740" s="22" t="inlineStr">
        <is>
          <t>Suministro de arbolado de reposición derribado por vendavales y fuertes lluvias del 13 de marzo y 19 de octubre de 2025.</t>
        </is>
      </c>
      <c r="B11740" s="22" t="inlineStr">
        <is>
          <t/>
        </is>
      </c>
      <c r="C11740" s="22" t="inlineStr">
        <is>
          <t>Gobierno Vasco</t>
        </is>
      </c>
      <c r="D11740" s="22" t="inlineStr">
        <is>
          <t/>
        </is>
      </c>
      <c r="E11740" s="22" t="inlineStr">
        <is>
          <t/>
        </is>
      </c>
      <c r="F11740" s="22" t="inlineStr">
        <is>
          <t/>
        </is>
      </c>
      <c r="G11740" s="22" t="inlineStr">
        <is>
          <t>Suministro de arbolado de reposición derribado por vendavales y fuertes lluvias del 13 de marzo y 19 de octubre de 2025.</t>
        </is>
      </c>
      <c r="H11740" s="22" t="inlineStr">
        <is>
          <t>Suministro de arbolado de reposición derribado por vendavales y fuertes lluvias del 13 de marzo y 19 de octubre de 2025.</t>
        </is>
      </c>
      <c r="I11740" s="22" t="inlineStr">
        <is>
          <t/>
        </is>
      </c>
      <c r="J11740" s="22" t="inlineStr">
        <is>
          <t>29/01/2026</t>
        </is>
      </c>
      <c r="K11740" s="22" t="inlineStr">
        <is>
          <t>000277/2025-CMENOR</t>
        </is>
      </c>
      <c r="L11740" s="22" t="inlineStr">
        <is>
          <t>Adjudicación provisional / definitiva</t>
        </is>
      </c>
      <c r="M11740" s="22" t="inlineStr">
        <is>
          <t>true</t>
        </is>
      </c>
      <c r="N11740" s="22" t="inlineStr">
        <is>
          <t/>
        </is>
      </c>
      <c r="O11740" s="22" t="inlineStr">
        <is>
          <t/>
        </is>
      </c>
      <c r="P11740" s="22" t="inlineStr">
        <is>
          <t/>
        </is>
      </c>
      <c r="Q11740" s="22" t="inlineStr">
        <is>
          <t/>
        </is>
      </c>
      <c r="R11740" s="22" t="inlineStr">
        <is>
          <t/>
        </is>
      </c>
      <c r="S11740" s="22" t="inlineStr">
        <is>
          <t>https://www.contratacion.euskadi.eus/webkpe00-kpeperfi/es/contenidos/anuncio_contratacion/expcm481983/es_doc/images/logo_portugalete.gif</t>
        </is>
      </c>
      <c r="T11740" s="22" t="inlineStr">
        <is>
          <t>Ayuntamiento de Portugalete</t>
        </is>
      </c>
      <c r="U11740" s="22" t="inlineStr">
        <is>
          <t>P4809100C - Ayuntamiento de Portugalete</t>
        </is>
      </c>
      <c r="V11740" s="22" t="inlineStr">
        <is>
          <t>Alcalde</t>
        </is>
      </c>
      <c r="W11740" s="22" t="inlineStr">
        <is>
          <t/>
        </is>
      </c>
      <c r="X11740" s="22" t="inlineStr">
        <is>
          <t/>
        </is>
      </c>
      <c r="Y11740" s="22" t="inlineStr">
        <is>
          <t/>
        </is>
      </c>
      <c r="Z11740" s="22" t="inlineStr">
        <is>
          <t>https://www.contratacion.euskadi.eus/anuncio_contratacion/suministro-arbolado-reposicion-derribado-vendavales-y-fuertes-lluvias-del-13-marzo-y-19-octubre-2025/webkpe00-kpesimpc/es/</t>
        </is>
      </c>
      <c r="AA11740" s="22" t="inlineStr">
        <is>
          <t>https://www.contratacion.euskadi.eus/webkpe00-kpesimpc/es/contenidos/anuncio_contratacion/expcm481983/es_doc/index.html</t>
        </is>
      </c>
      <c r="AB11740" s="22" t="inlineStr">
        <is>
          <t>https://www.contratacion.euskadi.eus/contenidos/anuncio_contratacion/expcm481983/es_doc/data/es_r01dtpd19c0a3eedda2b689bac583be04fe15b1d73</t>
        </is>
      </c>
      <c r="AC11740" s="22" t="inlineStr">
        <is>
          <t>https://www.contratacion.euskadi.eus/contenidos/anuncio_contratacion/expcm481983/r01Index/expcm481983-idxContent.xml</t>
        </is>
      </c>
      <c r="AD11740" s="22" t="inlineStr">
        <is>
          <t>29/01/2026</t>
        </is>
      </c>
      <c r="AE11740" s="22" t="inlineStr">
        <is>
          <t>r01etpd14d6b6e17d11a5614d9f53e01aa3abfc6d0</t>
        </is>
      </c>
      <c r="AF11740" s="22" t="inlineStr">
        <is>
          <t>Ayuntamiento de Portugalete</t>
        </is>
      </c>
      <c r="AG11740" s="22" t="inlineStr">
        <is>
          <t>r01etpd157b36c2c5a19995e85df8c2e5c5aad82bc</t>
        </is>
      </c>
      <c r="AH11740" s="22" t="inlineStr">
        <is>
          <t>Ayuntamiento de Portugalete</t>
        </is>
      </c>
      <c r="AI11740" s="22" t="inlineStr">
        <is>
          <t/>
        </is>
      </c>
      <c r="AJ11740" s="22" t="inlineStr">
        <is>
          <t/>
        </is>
      </c>
    </row>
    <row r="11741" customHeight="true" ht="15.0">
      <c r="A11741" s="22" t="inlineStr">
        <is>
          <t>Contratación de la adquisición e instalación de los equipos audiovisuales para una sala inmersiva "Ascensor al corazón de la industria de la margen izquierda" en Rialia Industria Museoa</t>
        </is>
      </c>
      <c r="B11741" s="22" t="inlineStr">
        <is>
          <t/>
        </is>
      </c>
      <c r="C11741" s="22" t="inlineStr">
        <is>
          <t>Gobierno Vasco</t>
        </is>
      </c>
      <c r="D11741" s="22" t="inlineStr">
        <is>
          <t/>
        </is>
      </c>
      <c r="E11741" s="22" t="inlineStr">
        <is>
          <t/>
        </is>
      </c>
      <c r="F11741" s="22" t="inlineStr">
        <is>
          <t/>
        </is>
      </c>
      <c r="G11741" s="22" t="inlineStr">
        <is>
          <t>Contratación de la adquisición e instalación de los equipos audiovisuales para una sala inmersiva "Ascensor al corazón de la industria de la margen izquierda" en Rialia Industria Museoa</t>
        </is>
      </c>
      <c r="H11741" s="22" t="inlineStr">
        <is>
          <t>Contratación de la adquisición e instalación de los equipos audiovisuales para una sala inmersiva "Ascensor al corazón de la industria de la margen izquierda" en Rialia Industria Museoa</t>
        </is>
      </c>
      <c r="I11741" s="22" t="inlineStr">
        <is>
          <t/>
        </is>
      </c>
      <c r="J11741" s="22" t="inlineStr">
        <is>
          <t>29/01/2026</t>
        </is>
      </c>
      <c r="K11741" s="22" t="inlineStr">
        <is>
          <t>000232/2025-CMENOR</t>
        </is>
      </c>
      <c r="L11741" s="22" t="inlineStr">
        <is>
          <t>Adjudicación provisional / definitiva</t>
        </is>
      </c>
      <c r="M11741" s="22" t="inlineStr">
        <is>
          <t>true</t>
        </is>
      </c>
      <c r="N11741" s="22" t="inlineStr">
        <is>
          <t/>
        </is>
      </c>
      <c r="O11741" s="22" t="inlineStr">
        <is>
          <t/>
        </is>
      </c>
      <c r="P11741" s="22" t="inlineStr">
        <is>
          <t/>
        </is>
      </c>
      <c r="Q11741" s="22" t="inlineStr">
        <is>
          <t/>
        </is>
      </c>
      <c r="R11741" s="22" t="inlineStr">
        <is>
          <t/>
        </is>
      </c>
      <c r="S11741" s="22" t="inlineStr">
        <is>
          <t>https://www.contratacion.euskadi.eus/webkpe00-kpeperfi/es/contenidos/anuncio_contratacion/expcm481984/es_doc/images/logo_portugalete.gif</t>
        </is>
      </c>
      <c r="T11741" s="22" t="inlineStr">
        <is>
          <t>Ayuntamiento de Portugalete</t>
        </is>
      </c>
      <c r="U11741" s="22" t="inlineStr">
        <is>
          <t>P4809100C - Ayuntamiento de Portugalete</t>
        </is>
      </c>
      <c r="V11741" s="22" t="inlineStr">
        <is>
          <t>Alcalde</t>
        </is>
      </c>
      <c r="W11741" s="22" t="inlineStr">
        <is>
          <t/>
        </is>
      </c>
      <c r="X11741" s="22" t="inlineStr">
        <is>
          <t/>
        </is>
      </c>
      <c r="Y11741" s="22" t="inlineStr">
        <is>
          <t/>
        </is>
      </c>
      <c r="Z11741" s="22" t="inlineStr">
        <is>
          <t>https://www.contratacion.euskadi.eus/anuncio_contratacion/contratacion-adquisicion-e-instalacion-equipos-audiovisuales-sala-inmersiva-ascensor-al-corazon-industria-margen-izquierda-rialia-industria-museoa/webkpe00-kpesimpc/es/</t>
        </is>
      </c>
      <c r="AA11741" s="22" t="inlineStr">
        <is>
          <t>https://www.contratacion.euskadi.eus/webkpe00-kpesimpc/es/contenidos/anuncio_contratacion/expcm481984/es_doc/index.html</t>
        </is>
      </c>
      <c r="AB11741" s="22" t="inlineStr">
        <is>
          <t>https://www.contratacion.euskadi.eus/contenidos/anuncio_contratacion/expcm481984/es_doc/data/es_r01dtpd19c0a42e4862559b758d0bb796f17da8275</t>
        </is>
      </c>
      <c r="AC11741" s="22" t="inlineStr">
        <is>
          <t>https://www.contratacion.euskadi.eus/contenidos/anuncio_contratacion/expcm481984/r01Index/expcm481984-idxContent.xml</t>
        </is>
      </c>
      <c r="AD11741" s="22" t="inlineStr">
        <is>
          <t>29/01/2026</t>
        </is>
      </c>
      <c r="AE11741" s="22" t="inlineStr">
        <is>
          <t>r01etpd14d6b6e17d11a5614d9f53e01aa3abfc6d0</t>
        </is>
      </c>
      <c r="AF11741" s="22" t="inlineStr">
        <is>
          <t>Ayuntamiento de Portugalete</t>
        </is>
      </c>
      <c r="AG11741" s="22" t="inlineStr">
        <is>
          <t>r01etpd157b36c2c5a19995e85df8c2e5c5aad82bc</t>
        </is>
      </c>
      <c r="AH11741" s="22" t="inlineStr">
        <is>
          <t>Ayuntamiento de Portugalete</t>
        </is>
      </c>
      <c r="AI11741" s="22" t="inlineStr">
        <is>
          <t/>
        </is>
      </c>
      <c r="AJ11741" s="22" t="inlineStr">
        <is>
          <t/>
        </is>
      </c>
    </row>
    <row r="11742" customHeight="true" ht="15.0">
      <c r="A11742" s="22" t="inlineStr">
        <is>
          <t>Gestionar la presencia on line del Área de Seguridad ciudadana, trazando una estrategía adecuada a sus principios y filosofía.</t>
        </is>
      </c>
      <c r="B11742" s="22" t="inlineStr">
        <is>
          <t/>
        </is>
      </c>
      <c r="C11742" s="22" t="inlineStr">
        <is>
          <t>Gobierno Vasco</t>
        </is>
      </c>
      <c r="D11742" s="22" t="inlineStr">
        <is>
          <t/>
        </is>
      </c>
      <c r="E11742" s="22" t="inlineStr">
        <is>
          <t/>
        </is>
      </c>
      <c r="F11742" s="22" t="inlineStr">
        <is>
          <t/>
        </is>
      </c>
      <c r="G11742" s="22" t="inlineStr">
        <is>
          <t>Gestionar la presencia on line del Área de Seguridad ciudadana, trazando una estrategía adecuada a sus principios y filosofía.</t>
        </is>
      </c>
      <c r="H11742" s="22" t="inlineStr">
        <is>
          <t>Gestionar la presencia on line del Área de Seguridad ciudadana, trazando una estrategía adecuada a sus principios y filosofía.</t>
        </is>
      </c>
      <c r="I11742" s="22" t="inlineStr">
        <is>
          <t/>
        </is>
      </c>
      <c r="J11742" s="22" t="inlineStr">
        <is>
          <t>29/01/2026</t>
        </is>
      </c>
      <c r="K11742" s="22" t="inlineStr">
        <is>
          <t>000221/2025-CMENOR</t>
        </is>
      </c>
      <c r="L11742" s="22" t="inlineStr">
        <is>
          <t>Adjudicación provisional / definitiva</t>
        </is>
      </c>
      <c r="M11742" s="22" t="inlineStr">
        <is>
          <t>true</t>
        </is>
      </c>
      <c r="N11742" s="22" t="inlineStr">
        <is>
          <t/>
        </is>
      </c>
      <c r="O11742" s="22" t="inlineStr">
        <is>
          <t/>
        </is>
      </c>
      <c r="P11742" s="22" t="inlineStr">
        <is>
          <t/>
        </is>
      </c>
      <c r="Q11742" s="22" t="inlineStr">
        <is>
          <t/>
        </is>
      </c>
      <c r="R11742" s="22" t="inlineStr">
        <is>
          <t/>
        </is>
      </c>
      <c r="S11742" s="22" t="inlineStr">
        <is>
          <t>https://www.contratacion.euskadi.eus/webkpe00-kpeperfi/es/contenidos/anuncio_contratacion/expcm481985/es_doc/images/logo_portugalete.gif</t>
        </is>
      </c>
      <c r="T11742" s="22" t="inlineStr">
        <is>
          <t>Ayuntamiento de Portugalete</t>
        </is>
      </c>
      <c r="U11742" s="22" t="inlineStr">
        <is>
          <t>P4809100C - Ayuntamiento de Portugalete</t>
        </is>
      </c>
      <c r="V11742" s="22" t="inlineStr">
        <is>
          <t>Alcalde</t>
        </is>
      </c>
      <c r="W11742" s="22" t="inlineStr">
        <is>
          <t/>
        </is>
      </c>
      <c r="X11742" s="22" t="inlineStr">
        <is>
          <t/>
        </is>
      </c>
      <c r="Y11742" s="22" t="inlineStr">
        <is>
          <t/>
        </is>
      </c>
      <c r="Z11742" s="22" t="inlineStr">
        <is>
          <t>https://www.contratacion.euskadi.eus/anuncio_contratacion/gestionar-presencia-on-line-del-area-seguridad-ciudadana-trazando-estrategia-adecuada-sus-principios-y-filosofia/webkpe00-kpesimpc/es/</t>
        </is>
      </c>
      <c r="AA11742" s="22" t="inlineStr">
        <is>
          <t>https://www.contratacion.euskadi.eus/webkpe00-kpesimpc/es/contenidos/anuncio_contratacion/expcm481985/es_doc/index.html</t>
        </is>
      </c>
      <c r="AB11742" s="22" t="inlineStr">
        <is>
          <t>https://www.contratacion.euskadi.eus/contenidos/anuncio_contratacion/expcm481985/es_doc/data/es_r01dtpd19c0a430c6d2559b7587c3d12a757d1a37e</t>
        </is>
      </c>
      <c r="AC11742" s="22" t="inlineStr">
        <is>
          <t>https://www.contratacion.euskadi.eus/contenidos/anuncio_contratacion/expcm481985/r01Index/expcm481985-idxContent.xml</t>
        </is>
      </c>
      <c r="AD11742" s="22" t="inlineStr">
        <is>
          <t>29/01/2026</t>
        </is>
      </c>
      <c r="AE11742" s="22" t="inlineStr">
        <is>
          <t>r01etpd14d6b6e17d11a5614d9f53e01aa3abfc6d0</t>
        </is>
      </c>
      <c r="AF11742" s="22" t="inlineStr">
        <is>
          <t>Ayuntamiento de Portugalete</t>
        </is>
      </c>
      <c r="AG11742" s="22" t="inlineStr">
        <is>
          <t>r01etpd157b36c2c5a19995e85df8c2e5c5aad82bc</t>
        </is>
      </c>
      <c r="AH11742" s="22" t="inlineStr">
        <is>
          <t>Ayuntamiento de Portugalete</t>
        </is>
      </c>
      <c r="AI11742" s="22" t="inlineStr">
        <is>
          <t/>
        </is>
      </c>
      <c r="AJ11742" s="22" t="inlineStr">
        <is>
          <t/>
        </is>
      </c>
    </row>
    <row r="11743" customHeight="true" ht="15.0">
      <c r="A11743" s="22" t="inlineStr">
        <is>
          <t>Alquiler de carpa  para celebración  de Mercadillo Solidario Navideño de los Centros Sociales en la Plaza San Roque del día 12 de diciembre.</t>
        </is>
      </c>
      <c r="B11743" s="22" t="inlineStr">
        <is>
          <t/>
        </is>
      </c>
      <c r="C11743" s="22" t="inlineStr">
        <is>
          <t>Gobierno Vasco</t>
        </is>
      </c>
      <c r="D11743" s="22" t="inlineStr">
        <is>
          <t/>
        </is>
      </c>
      <c r="E11743" s="22" t="inlineStr">
        <is>
          <t/>
        </is>
      </c>
      <c r="F11743" s="22" t="inlineStr">
        <is>
          <t/>
        </is>
      </c>
      <c r="G11743" s="22" t="inlineStr">
        <is>
          <t>Alquiler de carpa  para celebración  de Mercadillo Solidario Navideño de los Centros Sociales en la Plaza San Roque del día 12 de diciembre.</t>
        </is>
      </c>
      <c r="H11743" s="22" t="inlineStr">
        <is>
          <t>Alquiler de carpa  para celebración  de Mercadillo Solidario Navideño de los Centros Sociales en la Plaza San Roque del día 12 de diciembre.</t>
        </is>
      </c>
      <c r="I11743" s="22" t="inlineStr">
        <is>
          <t/>
        </is>
      </c>
      <c r="J11743" s="22" t="inlineStr">
        <is>
          <t>29/01/2026</t>
        </is>
      </c>
      <c r="K11743" s="22" t="inlineStr">
        <is>
          <t>000314/2025-CMENOR</t>
        </is>
      </c>
      <c r="L11743" s="22" t="inlineStr">
        <is>
          <t>Adjudicación provisional / definitiva</t>
        </is>
      </c>
      <c r="M11743" s="22" t="inlineStr">
        <is>
          <t>true</t>
        </is>
      </c>
      <c r="N11743" s="22" t="inlineStr">
        <is>
          <t/>
        </is>
      </c>
      <c r="O11743" s="22" t="inlineStr">
        <is>
          <t/>
        </is>
      </c>
      <c r="P11743" s="22" t="inlineStr">
        <is>
          <t/>
        </is>
      </c>
      <c r="Q11743" s="22" t="inlineStr">
        <is>
          <t/>
        </is>
      </c>
      <c r="R11743" s="22" t="inlineStr">
        <is>
          <t/>
        </is>
      </c>
      <c r="S11743" s="22" t="inlineStr">
        <is>
          <t>https://www.contratacion.euskadi.eus/webkpe00-kpeperfi/es/contenidos/anuncio_contratacion/expcm481986/es_doc/images/logo_portugalete.gif</t>
        </is>
      </c>
      <c r="T11743" s="22" t="inlineStr">
        <is>
          <t>Ayuntamiento de Portugalete</t>
        </is>
      </c>
      <c r="U11743" s="22" t="inlineStr">
        <is>
          <t>P4809100C - Ayuntamiento de Portugalete</t>
        </is>
      </c>
      <c r="V11743" s="22" t="inlineStr">
        <is>
          <t>Alcalde</t>
        </is>
      </c>
      <c r="W11743" s="22" t="inlineStr">
        <is>
          <t/>
        </is>
      </c>
      <c r="X11743" s="22" t="inlineStr">
        <is>
          <t/>
        </is>
      </c>
      <c r="Y11743" s="22" t="inlineStr">
        <is>
          <t/>
        </is>
      </c>
      <c r="Z11743" s="22" t="inlineStr">
        <is>
          <t>https://www.contratacion.euskadi.eus/anuncio_contratacion/alquiler-carpa-celebracion-mercadillo-solidario-navideno-centros-sociales-plaza-san-roque-del-dia-12-diciembre/webkpe00-kpesimpc/es/</t>
        </is>
      </c>
      <c r="AA11743" s="22" t="inlineStr">
        <is>
          <t>https://www.contratacion.euskadi.eus/webkpe00-kpesimpc/es/contenidos/anuncio_contratacion/expcm481986/es_doc/index.html</t>
        </is>
      </c>
      <c r="AB11743" s="22" t="inlineStr">
        <is>
          <t>https://www.contratacion.euskadi.eus/contenidos/anuncio_contratacion/expcm481986/es_doc/data/es_r01dtpd19c0a4334d12559b758fd158379ec68a966</t>
        </is>
      </c>
      <c r="AC11743" s="22" t="inlineStr">
        <is>
          <t>https://www.contratacion.euskadi.eus/contenidos/anuncio_contratacion/expcm481986/r01Index/expcm481986-idxContent.xml</t>
        </is>
      </c>
      <c r="AD11743" s="22" t="inlineStr">
        <is>
          <t>29/01/2026</t>
        </is>
      </c>
      <c r="AE11743" s="22" t="inlineStr">
        <is>
          <t>r01etpd14d6b6e17d11a5614d9f53e01aa3abfc6d0</t>
        </is>
      </c>
      <c r="AF11743" s="22" t="inlineStr">
        <is>
          <t>Ayuntamiento de Portugalete</t>
        </is>
      </c>
      <c r="AG11743" s="22" t="inlineStr">
        <is>
          <t>r01etpd157b36c2c5a19995e85df8c2e5c5aad82bc</t>
        </is>
      </c>
      <c r="AH11743" s="22" t="inlineStr">
        <is>
          <t>Ayuntamiento de Portugalete</t>
        </is>
      </c>
      <c r="AI11743" s="22" t="inlineStr">
        <is>
          <t/>
        </is>
      </c>
      <c r="AJ11743" s="22" t="inlineStr">
        <is>
          <t/>
        </is>
      </c>
    </row>
    <row r="11744" customHeight="true" ht="15.0">
      <c r="A11744" s="22" t="inlineStr">
        <is>
          <t>Contratación de un "cuentacuentos" en la biblioteca municipal</t>
        </is>
      </c>
      <c r="B11744" s="22" t="inlineStr">
        <is>
          <t/>
        </is>
      </c>
      <c r="C11744" s="22" t="inlineStr">
        <is>
          <t>Gobierno Vasco</t>
        </is>
      </c>
      <c r="D11744" s="22" t="inlineStr">
        <is>
          <t/>
        </is>
      </c>
      <c r="E11744" s="22" t="inlineStr">
        <is>
          <t/>
        </is>
      </c>
      <c r="F11744" s="22" t="inlineStr">
        <is>
          <t/>
        </is>
      </c>
      <c r="G11744" s="22" t="inlineStr">
        <is>
          <t>Contratación de un "cuentacuentos" en la biblioteca municipal</t>
        </is>
      </c>
      <c r="H11744" s="22" t="inlineStr">
        <is>
          <t>Contratación de un "cuentacuentos" en la biblioteca municipal</t>
        </is>
      </c>
      <c r="I11744" s="22" t="inlineStr">
        <is>
          <t/>
        </is>
      </c>
      <c r="J11744" s="22" t="inlineStr">
        <is>
          <t>29/01/2026</t>
        </is>
      </c>
      <c r="K11744" s="22" t="inlineStr">
        <is>
          <t>000206/2025-CMENOR</t>
        </is>
      </c>
      <c r="L11744" s="22" t="inlineStr">
        <is>
          <t>Adjudicación provisional / definitiva</t>
        </is>
      </c>
      <c r="M11744" s="22" t="inlineStr">
        <is>
          <t>true</t>
        </is>
      </c>
      <c r="N11744" s="22" t="inlineStr">
        <is>
          <t/>
        </is>
      </c>
      <c r="O11744" s="22" t="inlineStr">
        <is>
          <t/>
        </is>
      </c>
      <c r="P11744" s="22" t="inlineStr">
        <is>
          <t/>
        </is>
      </c>
      <c r="Q11744" s="22" t="inlineStr">
        <is>
          <t/>
        </is>
      </c>
      <c r="R11744" s="22" t="inlineStr">
        <is>
          <t/>
        </is>
      </c>
      <c r="S11744" s="22" t="inlineStr">
        <is>
          <t>https://www.contratacion.euskadi.eus/webkpe00-kpeperfi/es/contenidos/anuncio_contratacion/expcm481987/es_doc/images/logo_portugalete.gif</t>
        </is>
      </c>
      <c r="T11744" s="22" t="inlineStr">
        <is>
          <t>Ayuntamiento de Portugalete</t>
        </is>
      </c>
      <c r="U11744" s="22" t="inlineStr">
        <is>
          <t>P4809100C - Ayuntamiento de Portugalete</t>
        </is>
      </c>
      <c r="V11744" s="22" t="inlineStr">
        <is>
          <t>Alcalde</t>
        </is>
      </c>
      <c r="W11744" s="22" t="inlineStr">
        <is>
          <t/>
        </is>
      </c>
      <c r="X11744" s="22" t="inlineStr">
        <is>
          <t/>
        </is>
      </c>
      <c r="Y11744" s="22" t="inlineStr">
        <is>
          <t/>
        </is>
      </c>
      <c r="Z11744" s="22" t="inlineStr">
        <is>
          <t>https://www.contratacion.euskadi.eus/anuncio_contratacion/contratacion-cuentacuentos-biblioteca-municipal/webkpe00-kpesimpc/es/</t>
        </is>
      </c>
      <c r="AA11744" s="22" t="inlineStr">
        <is>
          <t>https://www.contratacion.euskadi.eus/webkpe00-kpesimpc/es/contenidos/anuncio_contratacion/expcm481987/es_doc/index.html</t>
        </is>
      </c>
      <c r="AB11744" s="22" t="inlineStr">
        <is>
          <t>https://www.contratacion.euskadi.eus/contenidos/anuncio_contratacion/expcm481987/es_doc/data/es_r01dtpd19c0a435d262559b758ff77fed4934d1863</t>
        </is>
      </c>
      <c r="AC11744" s="22" t="inlineStr">
        <is>
          <t>https://www.contratacion.euskadi.eus/contenidos/anuncio_contratacion/expcm481987/r01Index/expcm481987-idxContent.xml</t>
        </is>
      </c>
      <c r="AD11744" s="22" t="inlineStr">
        <is>
          <t>29/01/2026</t>
        </is>
      </c>
      <c r="AE11744" s="22" t="inlineStr">
        <is>
          <t>r01etpd14d6b6e17d11a5614d9f53e01aa3abfc6d0</t>
        </is>
      </c>
      <c r="AF11744" s="22" t="inlineStr">
        <is>
          <t>Ayuntamiento de Portugalete</t>
        </is>
      </c>
      <c r="AG11744" s="22" t="inlineStr">
        <is>
          <t>r01etpd157b36c2c5a19995e85df8c2e5c5aad82bc</t>
        </is>
      </c>
      <c r="AH11744" s="22" t="inlineStr">
        <is>
          <t>Ayuntamiento de Portugalete</t>
        </is>
      </c>
      <c r="AI11744" s="22" t="inlineStr">
        <is>
          <t/>
        </is>
      </c>
      <c r="AJ11744" s="22" t="inlineStr">
        <is>
          <t/>
        </is>
      </c>
    </row>
    <row r="11745" customHeight="true" ht="15.0">
      <c r="A11745" s="22" t="inlineStr">
        <is>
          <t>Contratación de la cobertura sanitaria en el polideportivo del colegio Santa Maria para la realización del PIN de Navidad</t>
        </is>
      </c>
      <c r="B11745" s="22" t="inlineStr">
        <is>
          <t/>
        </is>
      </c>
      <c r="C11745" s="22" t="inlineStr">
        <is>
          <t>Gobierno Vasco</t>
        </is>
      </c>
      <c r="D11745" s="22" t="inlineStr">
        <is>
          <t/>
        </is>
      </c>
      <c r="E11745" s="22" t="inlineStr">
        <is>
          <t/>
        </is>
      </c>
      <c r="F11745" s="22" t="inlineStr">
        <is>
          <t/>
        </is>
      </c>
      <c r="G11745" s="22" t="inlineStr">
        <is>
          <t>Contratación de la cobertura sanitaria en el polideportivo del colegio Santa Maria para la realización del PIN de Navidad</t>
        </is>
      </c>
      <c r="H11745" s="22" t="inlineStr">
        <is>
          <t>Contratación de la cobertura sanitaria en el polideportivo del colegio Santa Maria para la realización del PIN de Navidad</t>
        </is>
      </c>
      <c r="I11745" s="22" t="inlineStr">
        <is>
          <t/>
        </is>
      </c>
      <c r="J11745" s="22" t="inlineStr">
        <is>
          <t>29/01/2026</t>
        </is>
      </c>
      <c r="K11745" s="22" t="inlineStr">
        <is>
          <t>000268/2025-CMENOR</t>
        </is>
      </c>
      <c r="L11745" s="22" t="inlineStr">
        <is>
          <t>Adjudicación provisional / definitiva</t>
        </is>
      </c>
      <c r="M11745" s="22" t="inlineStr">
        <is>
          <t>true</t>
        </is>
      </c>
      <c r="N11745" s="22" t="inlineStr">
        <is>
          <t/>
        </is>
      </c>
      <c r="O11745" s="22" t="inlineStr">
        <is>
          <t/>
        </is>
      </c>
      <c r="P11745" s="22" t="inlineStr">
        <is>
          <t/>
        </is>
      </c>
      <c r="Q11745" s="22" t="inlineStr">
        <is>
          <t/>
        </is>
      </c>
      <c r="R11745" s="22" t="inlineStr">
        <is>
          <t/>
        </is>
      </c>
      <c r="S11745" s="22" t="inlineStr">
        <is>
          <t>https://www.contratacion.euskadi.eus/webkpe00-kpeperfi/es/contenidos/anuncio_contratacion/expcm481988/es_doc/images/logo_portugalete.gif</t>
        </is>
      </c>
      <c r="T11745" s="22" t="inlineStr">
        <is>
          <t>Ayuntamiento de Portugalete</t>
        </is>
      </c>
      <c r="U11745" s="22" t="inlineStr">
        <is>
          <t>P4809100C - Ayuntamiento de Portugalete</t>
        </is>
      </c>
      <c r="V11745" s="22" t="inlineStr">
        <is>
          <t>Alcalde</t>
        </is>
      </c>
      <c r="W11745" s="22" t="inlineStr">
        <is>
          <t/>
        </is>
      </c>
      <c r="X11745" s="22" t="inlineStr">
        <is>
          <t/>
        </is>
      </c>
      <c r="Y11745" s="22" t="inlineStr">
        <is>
          <t/>
        </is>
      </c>
      <c r="Z11745" s="22" t="inlineStr">
        <is>
          <t>https://www.contratacion.euskadi.eus/anuncio_contratacion/contratacion-cobertura-sanitaria-polideportivo-del-colegio-santa-maria-realizacion-del-pin-navidad/webkpe00-kpesimpc/es/</t>
        </is>
      </c>
      <c r="AA11745" s="22" t="inlineStr">
        <is>
          <t>https://www.contratacion.euskadi.eus/webkpe00-kpesimpc/es/contenidos/anuncio_contratacion/expcm481988/es_doc/index.html</t>
        </is>
      </c>
      <c r="AB11745" s="22" t="inlineStr">
        <is>
          <t>https://www.contratacion.euskadi.eus/contenidos/anuncio_contratacion/expcm481988/es_doc/data/es_r01dtpd19c0a43852f2559b758eb7a9f1158295ad1</t>
        </is>
      </c>
      <c r="AC11745" s="22" t="inlineStr">
        <is>
          <t>https://www.contratacion.euskadi.eus/contenidos/anuncio_contratacion/expcm481988/r01Index/expcm481988-idxContent.xml</t>
        </is>
      </c>
      <c r="AD11745" s="22" t="inlineStr">
        <is>
          <t>29/01/2026</t>
        </is>
      </c>
      <c r="AE11745" s="22" t="inlineStr">
        <is>
          <t>r01etpd14d6b6e17d11a5614d9f53e01aa3abfc6d0</t>
        </is>
      </c>
      <c r="AF11745" s="22" t="inlineStr">
        <is>
          <t>Ayuntamiento de Portugalete</t>
        </is>
      </c>
      <c r="AG11745" s="22" t="inlineStr">
        <is>
          <t>r01etpd157b36c2c5a19995e85df8c2e5c5aad82bc</t>
        </is>
      </c>
      <c r="AH11745" s="22" t="inlineStr">
        <is>
          <t>Ayuntamiento de Portugalete</t>
        </is>
      </c>
      <c r="AI11745" s="22" t="inlineStr">
        <is>
          <t/>
        </is>
      </c>
      <c r="AJ11745" s="22" t="inlineStr">
        <is>
          <t/>
        </is>
      </c>
    </row>
    <row r="11746" customHeight="true" ht="15.0">
      <c r="A11746" s="22" t="inlineStr">
        <is>
          <t>Suministro en instalación de videoportero en CEIP Gabriel Celaya y CEIP Kanpazar</t>
        </is>
      </c>
      <c r="B11746" s="22" t="inlineStr">
        <is>
          <t/>
        </is>
      </c>
      <c r="C11746" s="22" t="inlineStr">
        <is>
          <t>Gobierno Vasco</t>
        </is>
      </c>
      <c r="D11746" s="22" t="inlineStr">
        <is>
          <t/>
        </is>
      </c>
      <c r="E11746" s="22" t="inlineStr">
        <is>
          <t/>
        </is>
      </c>
      <c r="F11746" s="22" t="inlineStr">
        <is>
          <t/>
        </is>
      </c>
      <c r="G11746" s="22" t="inlineStr">
        <is>
          <t>Suministro en instalación de videoportero en CEIP Gabriel Celaya y CEIP Kanpazar</t>
        </is>
      </c>
      <c r="H11746" s="22" t="inlineStr">
        <is>
          <t>Suministro en instalación de videoportero en CEIP Gabriel Celaya y CEIP Kanpazar</t>
        </is>
      </c>
      <c r="I11746" s="22" t="inlineStr">
        <is>
          <t/>
        </is>
      </c>
      <c r="J11746" s="22" t="inlineStr">
        <is>
          <t>29/01/2026</t>
        </is>
      </c>
      <c r="K11746" s="22" t="inlineStr">
        <is>
          <t>000304/2025-CMENOR</t>
        </is>
      </c>
      <c r="L11746" s="22" t="inlineStr">
        <is>
          <t>Adjudicación provisional / definitiva</t>
        </is>
      </c>
      <c r="M11746" s="22" t="inlineStr">
        <is>
          <t>true</t>
        </is>
      </c>
      <c r="N11746" s="22" t="inlineStr">
        <is>
          <t/>
        </is>
      </c>
      <c r="O11746" s="22" t="inlineStr">
        <is>
          <t/>
        </is>
      </c>
      <c r="P11746" s="22" t="inlineStr">
        <is>
          <t/>
        </is>
      </c>
      <c r="Q11746" s="22" t="inlineStr">
        <is>
          <t/>
        </is>
      </c>
      <c r="R11746" s="22" t="inlineStr">
        <is>
          <t/>
        </is>
      </c>
      <c r="S11746" s="22" t="inlineStr">
        <is>
          <t>https://www.contratacion.euskadi.eus/webkpe00-kpeperfi/es/contenidos/anuncio_contratacion/expcm481989/es_doc/images/logo_portugalete.gif</t>
        </is>
      </c>
      <c r="T11746" s="22" t="inlineStr">
        <is>
          <t>Ayuntamiento de Portugalete</t>
        </is>
      </c>
      <c r="U11746" s="22" t="inlineStr">
        <is>
          <t>P4809100C - Ayuntamiento de Portugalete</t>
        </is>
      </c>
      <c r="V11746" s="22" t="inlineStr">
        <is>
          <t>Alcalde</t>
        </is>
      </c>
      <c r="W11746" s="22" t="inlineStr">
        <is>
          <t/>
        </is>
      </c>
      <c r="X11746" s="22" t="inlineStr">
        <is>
          <t/>
        </is>
      </c>
      <c r="Y11746" s="22" t="inlineStr">
        <is>
          <t/>
        </is>
      </c>
      <c r="Z11746" s="22" t="inlineStr">
        <is>
          <t>https://www.contratacion.euskadi.eus/anuncio_contratacion/suministro-instalacion-videoportero-ceip-gabriel-celaya-y-ceip-kanpazar/webkpe00-kpesimpc/es/</t>
        </is>
      </c>
      <c r="AA11746" s="22" t="inlineStr">
        <is>
          <t>https://www.contratacion.euskadi.eus/webkpe00-kpesimpc/es/contenidos/anuncio_contratacion/expcm481989/es_doc/index.html</t>
        </is>
      </c>
      <c r="AB11746" s="22" t="inlineStr">
        <is>
          <t>https://www.contratacion.euskadi.eus/contenidos/anuncio_contratacion/expcm481989/es_doc/data/es_r01dtpd19c0a4775ee2b689bac33c1bce2690c7f0d</t>
        </is>
      </c>
      <c r="AC11746" s="22" t="inlineStr">
        <is>
          <t>https://www.contratacion.euskadi.eus/contenidos/anuncio_contratacion/expcm481989/r01Index/expcm481989-idxContent.xml</t>
        </is>
      </c>
      <c r="AD11746" s="22" t="inlineStr">
        <is>
          <t>29/01/2026</t>
        </is>
      </c>
      <c r="AE11746" s="22" t="inlineStr">
        <is>
          <t>r01etpd14d6b6e17d11a5614d9f53e01aa3abfc6d0</t>
        </is>
      </c>
      <c r="AF11746" s="22" t="inlineStr">
        <is>
          <t>Ayuntamiento de Portugalete</t>
        </is>
      </c>
      <c r="AG11746" s="22" t="inlineStr">
        <is>
          <t>r01etpd157b36c2c5a19995e85df8c2e5c5aad82bc</t>
        </is>
      </c>
      <c r="AH11746" s="22" t="inlineStr">
        <is>
          <t>Ayuntamiento de Portugalete</t>
        </is>
      </c>
      <c r="AI11746" s="22" t="inlineStr">
        <is>
          <t/>
        </is>
      </c>
      <c r="AJ11746" s="22" t="inlineStr">
        <is>
          <t/>
        </is>
      </c>
    </row>
    <row r="11747" customHeight="true" ht="15.0">
      <c r="A11747" s="22" t="inlineStr">
        <is>
          <t>Realización de un programa "Euskaraz gozatu" de talleres y actividades infantiles</t>
        </is>
      </c>
      <c r="B11747" s="22" t="inlineStr">
        <is>
          <t/>
        </is>
      </c>
      <c r="C11747" s="22" t="inlineStr">
        <is>
          <t>Gobierno Vasco</t>
        </is>
      </c>
      <c r="D11747" s="22" t="inlineStr">
        <is>
          <t/>
        </is>
      </c>
      <c r="E11747" s="22" t="inlineStr">
        <is>
          <t/>
        </is>
      </c>
      <c r="F11747" s="22" t="inlineStr">
        <is>
          <t/>
        </is>
      </c>
      <c r="G11747" s="22" t="inlineStr">
        <is>
          <t>Realización de un programa "Euskaraz gozatu" de talleres y actividades infantiles</t>
        </is>
      </c>
      <c r="H11747" s="22" t="inlineStr">
        <is>
          <t>Realización de un programa "Euskaraz gozatu" de talleres y actividades infantiles</t>
        </is>
      </c>
      <c r="I11747" s="22" t="inlineStr">
        <is>
          <t/>
        </is>
      </c>
      <c r="J11747" s="22" t="inlineStr">
        <is>
          <t>29/01/2026</t>
        </is>
      </c>
      <c r="K11747" s="22" t="inlineStr">
        <is>
          <t>000319/2025-CMENOR</t>
        </is>
      </c>
      <c r="L11747" s="22" t="inlineStr">
        <is>
          <t>Adjudicación provisional / definitiva</t>
        </is>
      </c>
      <c r="M11747" s="22" t="inlineStr">
        <is>
          <t>true</t>
        </is>
      </c>
      <c r="N11747" s="22" t="inlineStr">
        <is>
          <t/>
        </is>
      </c>
      <c r="O11747" s="22" t="inlineStr">
        <is>
          <t/>
        </is>
      </c>
      <c r="P11747" s="22" t="inlineStr">
        <is>
          <t/>
        </is>
      </c>
      <c r="Q11747" s="22" t="inlineStr">
        <is>
          <t/>
        </is>
      </c>
      <c r="R11747" s="22" t="inlineStr">
        <is>
          <t/>
        </is>
      </c>
      <c r="S11747" s="22" t="inlineStr">
        <is>
          <t>https://www.contratacion.euskadi.eus/webkpe00-kpeperfi/es/contenidos/anuncio_contratacion/expcm481990/es_doc/images/logo_portugalete.gif</t>
        </is>
      </c>
      <c r="T11747" s="22" t="inlineStr">
        <is>
          <t>Ayuntamiento de Portugalete</t>
        </is>
      </c>
      <c r="U11747" s="22" t="inlineStr">
        <is>
          <t>P4809100C - Ayuntamiento de Portugalete</t>
        </is>
      </c>
      <c r="V11747" s="22" t="inlineStr">
        <is>
          <t>Alcalde</t>
        </is>
      </c>
      <c r="W11747" s="22" t="inlineStr">
        <is>
          <t/>
        </is>
      </c>
      <c r="X11747" s="22" t="inlineStr">
        <is>
          <t/>
        </is>
      </c>
      <c r="Y11747" s="22" t="inlineStr">
        <is>
          <t/>
        </is>
      </c>
      <c r="Z11747" s="22" t="inlineStr">
        <is>
          <t>https://www.contratacion.euskadi.eus/anuncio_contratacion/realizacion-programa-euskaraz-gozatu-talleres-y-actividades-infantiles/webkpe00-kpesimpc/es/</t>
        </is>
      </c>
      <c r="AA11747" s="22" t="inlineStr">
        <is>
          <t>https://www.contratacion.euskadi.eus/webkpe00-kpesimpc/es/contenidos/anuncio_contratacion/expcm481990/es_doc/index.html</t>
        </is>
      </c>
      <c r="AB11747" s="22" t="inlineStr">
        <is>
          <t>https://www.contratacion.euskadi.eus/contenidos/anuncio_contratacion/expcm481990/es_doc/data/es_r01dtpd19c0a479dd72b689bacb57a5a2561f8490f</t>
        </is>
      </c>
      <c r="AC11747" s="22" t="inlineStr">
        <is>
          <t>https://www.contratacion.euskadi.eus/contenidos/anuncio_contratacion/expcm481990/r01Index/expcm481990-idxContent.xml</t>
        </is>
      </c>
      <c r="AD11747" s="22" t="inlineStr">
        <is>
          <t>29/01/2026</t>
        </is>
      </c>
      <c r="AE11747" s="22" t="inlineStr">
        <is>
          <t>r01etpd14d6b6e17d11a5614d9f53e01aa3abfc6d0</t>
        </is>
      </c>
      <c r="AF11747" s="22" t="inlineStr">
        <is>
          <t>Ayuntamiento de Portugalete</t>
        </is>
      </c>
      <c r="AG11747" s="22" t="inlineStr">
        <is>
          <t>r01etpd157b36c2c5a19995e85df8c2e5c5aad82bc</t>
        </is>
      </c>
      <c r="AH11747" s="22" t="inlineStr">
        <is>
          <t>Ayuntamiento de Portugalete</t>
        </is>
      </c>
      <c r="AI11747" s="22" t="inlineStr">
        <is>
          <t/>
        </is>
      </c>
      <c r="AJ11747" s="22" t="inlineStr">
        <is>
          <t/>
        </is>
      </c>
    </row>
    <row r="11748" customHeight="true" ht="15.0">
      <c r="A11748" s="22" t="inlineStr">
        <is>
          <t>Asistencia técnica para la redacción del proyecto de construcción de accesibilidad al edifico Real de Asua.</t>
        </is>
      </c>
      <c r="B11748" s="22" t="inlineStr">
        <is>
          <t/>
        </is>
      </c>
      <c r="C11748" s="22" t="inlineStr">
        <is>
          <t>Gobierno Vasco</t>
        </is>
      </c>
      <c r="D11748" s="22" t="inlineStr">
        <is>
          <t/>
        </is>
      </c>
      <c r="E11748" s="22" t="inlineStr">
        <is>
          <t/>
        </is>
      </c>
      <c r="F11748" s="22" t="inlineStr">
        <is>
          <t/>
        </is>
      </c>
      <c r="G11748" s="22" t="inlineStr">
        <is>
          <t>Asistencia técnica para la redacción del proyecto de construcción de accesibilidad al edifico Real de Asua.</t>
        </is>
      </c>
      <c r="H11748" s="22" t="inlineStr">
        <is>
          <t>Asistencia técnica para la redacción del proyecto de construcción de accesibilidad al edifico Real de Asua.</t>
        </is>
      </c>
      <c r="I11748" s="22" t="inlineStr">
        <is>
          <t/>
        </is>
      </c>
      <c r="J11748" s="22" t="inlineStr">
        <is>
          <t>29/01/2026</t>
        </is>
      </c>
      <c r="K11748" s="22" t="inlineStr">
        <is>
          <t>000294/2025-CMENOR</t>
        </is>
      </c>
      <c r="L11748" s="22" t="inlineStr">
        <is>
          <t>Adjudicación provisional / definitiva</t>
        </is>
      </c>
      <c r="M11748" s="22" t="inlineStr">
        <is>
          <t>true</t>
        </is>
      </c>
      <c r="N11748" s="22" t="inlineStr">
        <is>
          <t/>
        </is>
      </c>
      <c r="O11748" s="22" t="inlineStr">
        <is>
          <t/>
        </is>
      </c>
      <c r="P11748" s="22" t="inlineStr">
        <is>
          <t/>
        </is>
      </c>
      <c r="Q11748" s="22" t="inlineStr">
        <is>
          <t/>
        </is>
      </c>
      <c r="R11748" s="22" t="inlineStr">
        <is>
          <t/>
        </is>
      </c>
      <c r="S11748" s="22" t="inlineStr">
        <is>
          <t>https://www.contratacion.euskadi.eus/webkpe00-kpeperfi/es/contenidos/anuncio_contratacion/expcm481991/es_doc/images/logo_portugalete.gif</t>
        </is>
      </c>
      <c r="T11748" s="22" t="inlineStr">
        <is>
          <t>Ayuntamiento de Portugalete</t>
        </is>
      </c>
      <c r="U11748" s="22" t="inlineStr">
        <is>
          <t>P4809100C - Ayuntamiento de Portugalete</t>
        </is>
      </c>
      <c r="V11748" s="22" t="inlineStr">
        <is>
          <t>Alcalde</t>
        </is>
      </c>
      <c r="W11748" s="22" t="inlineStr">
        <is>
          <t/>
        </is>
      </c>
      <c r="X11748" s="22" t="inlineStr">
        <is>
          <t/>
        </is>
      </c>
      <c r="Y11748" s="22" t="inlineStr">
        <is>
          <t/>
        </is>
      </c>
      <c r="Z11748" s="22" t="inlineStr">
        <is>
          <t>https://www.contratacion.euskadi.eus/anuncio_contratacion/asistencia-tecnica-redaccion-del-proyecto-construccion-accesibilidad-al-edifico-real-asua/webkpe00-kpesimpc/es/</t>
        </is>
      </c>
      <c r="AA11748" s="22" t="inlineStr">
        <is>
          <t>https://www.contratacion.euskadi.eus/webkpe00-kpesimpc/es/contenidos/anuncio_contratacion/expcm481991/es_doc/index.html</t>
        </is>
      </c>
      <c r="AB11748" s="22" t="inlineStr">
        <is>
          <t>https://www.contratacion.euskadi.eus/contenidos/anuncio_contratacion/expcm481991/es_doc/data/es_r01dtpd19c0a47c60f2b689bac426dbe90ab00d736</t>
        </is>
      </c>
      <c r="AC11748" s="22" t="inlineStr">
        <is>
          <t>https://www.contratacion.euskadi.eus/contenidos/anuncio_contratacion/expcm481991/r01Index/expcm481991-idxContent.xml</t>
        </is>
      </c>
      <c r="AD11748" s="22" t="inlineStr">
        <is>
          <t>29/01/2026</t>
        </is>
      </c>
      <c r="AE11748" s="22" t="inlineStr">
        <is>
          <t>r01etpd14d6b6e17d11a5614d9f53e01aa3abfc6d0</t>
        </is>
      </c>
      <c r="AF11748" s="22" t="inlineStr">
        <is>
          <t>Ayuntamiento de Portugalete</t>
        </is>
      </c>
      <c r="AG11748" s="22" t="inlineStr">
        <is>
          <t>r01etpd157b36c2c5a19995e85df8c2e5c5aad82bc</t>
        </is>
      </c>
      <c r="AH11748" s="22" t="inlineStr">
        <is>
          <t>Ayuntamiento de Portugalete</t>
        </is>
      </c>
      <c r="AI11748" s="22" t="inlineStr">
        <is>
          <t/>
        </is>
      </c>
      <c r="AJ11748" s="22" t="inlineStr">
        <is>
          <t/>
        </is>
      </c>
    </row>
    <row r="11749" customHeight="true" ht="15.0">
      <c r="A11749" s="22" t="inlineStr">
        <is>
          <t>Contratación de un pasacalles/kalejira de circo para participar en el desfile de Olentzero</t>
        </is>
      </c>
      <c r="B11749" s="22" t="inlineStr">
        <is>
          <t/>
        </is>
      </c>
      <c r="C11749" s="22" t="inlineStr">
        <is>
          <t>Gobierno Vasco</t>
        </is>
      </c>
      <c r="D11749" s="22" t="inlineStr">
        <is>
          <t/>
        </is>
      </c>
      <c r="E11749" s="22" t="inlineStr">
        <is>
          <t/>
        </is>
      </c>
      <c r="F11749" s="22" t="inlineStr">
        <is>
          <t/>
        </is>
      </c>
      <c r="G11749" s="22" t="inlineStr">
        <is>
          <t>Contratación de un pasacalles/kalejira de circo para participar en el desfile de Olentzero</t>
        </is>
      </c>
      <c r="H11749" s="22" t="inlineStr">
        <is>
          <t>Contratación de un pasacalles/kalejira de circo para participar en el desfile de Olentzero</t>
        </is>
      </c>
      <c r="I11749" s="22" t="inlineStr">
        <is>
          <t/>
        </is>
      </c>
      <c r="J11749" s="22" t="inlineStr">
        <is>
          <t>29/01/2026</t>
        </is>
      </c>
      <c r="K11749" s="22" t="inlineStr">
        <is>
          <t>000301/2025-CMENOR</t>
        </is>
      </c>
      <c r="L11749" s="22" t="inlineStr">
        <is>
          <t>Adjudicación provisional / definitiva</t>
        </is>
      </c>
      <c r="M11749" s="22" t="inlineStr">
        <is>
          <t>true</t>
        </is>
      </c>
      <c r="N11749" s="22" t="inlineStr">
        <is>
          <t/>
        </is>
      </c>
      <c r="O11749" s="22" t="inlineStr">
        <is>
          <t/>
        </is>
      </c>
      <c r="P11749" s="22" t="inlineStr">
        <is>
          <t/>
        </is>
      </c>
      <c r="Q11749" s="22" t="inlineStr">
        <is>
          <t/>
        </is>
      </c>
      <c r="R11749" s="22" t="inlineStr">
        <is>
          <t/>
        </is>
      </c>
      <c r="S11749" s="22" t="inlineStr">
        <is>
          <t>https://www.contratacion.euskadi.eus/webkpe00-kpeperfi/es/contenidos/anuncio_contratacion/expcm481992/es_doc/images/logo_portugalete.gif</t>
        </is>
      </c>
      <c r="T11749" s="22" t="inlineStr">
        <is>
          <t>Ayuntamiento de Portugalete</t>
        </is>
      </c>
      <c r="U11749" s="22" t="inlineStr">
        <is>
          <t>P4809100C - Ayuntamiento de Portugalete</t>
        </is>
      </c>
      <c r="V11749" s="22" t="inlineStr">
        <is>
          <t>Alcalde</t>
        </is>
      </c>
      <c r="W11749" s="22" t="inlineStr">
        <is>
          <t/>
        </is>
      </c>
      <c r="X11749" s="22" t="inlineStr">
        <is>
          <t/>
        </is>
      </c>
      <c r="Y11749" s="22" t="inlineStr">
        <is>
          <t/>
        </is>
      </c>
      <c r="Z11749" s="22" t="inlineStr">
        <is>
          <t>https://www.contratacion.euskadi.eus/anuncio_contratacion/contratacion-pasacalles-kalejira-circo-participar-desfile-olentzero/webkpe00-kpesimpc/es/</t>
        </is>
      </c>
      <c r="AA11749" s="22" t="inlineStr">
        <is>
          <t>https://www.contratacion.euskadi.eus/webkpe00-kpesimpc/es/contenidos/anuncio_contratacion/expcm481992/es_doc/index.html</t>
        </is>
      </c>
      <c r="AB11749" s="22" t="inlineStr">
        <is>
          <t>https://www.contratacion.euskadi.eus/contenidos/anuncio_contratacion/expcm481992/es_doc/data/es_r01dtpd19c0a47ee6b2b689bacd4573517797cfb30</t>
        </is>
      </c>
      <c r="AC11749" s="22" t="inlineStr">
        <is>
          <t>https://www.contratacion.euskadi.eus/contenidos/anuncio_contratacion/expcm481992/r01Index/expcm481992-idxContent.xml</t>
        </is>
      </c>
      <c r="AD11749" s="22" t="inlineStr">
        <is>
          <t>29/01/2026</t>
        </is>
      </c>
      <c r="AE11749" s="22" t="inlineStr">
        <is>
          <t>r01etpd14d6b6e17d11a5614d9f53e01aa3abfc6d0</t>
        </is>
      </c>
      <c r="AF11749" s="22" t="inlineStr">
        <is>
          <t>Ayuntamiento de Portugalete</t>
        </is>
      </c>
      <c r="AG11749" s="22" t="inlineStr">
        <is>
          <t>r01etpd157b36c2c5a19995e85df8c2e5c5aad82bc</t>
        </is>
      </c>
      <c r="AH11749" s="22" t="inlineStr">
        <is>
          <t>Ayuntamiento de Portugalete</t>
        </is>
      </c>
      <c r="AI11749" s="22" t="inlineStr">
        <is>
          <t/>
        </is>
      </c>
      <c r="AJ11749" s="22" t="inlineStr">
        <is>
          <t/>
        </is>
      </c>
    </row>
    <row r="11750" customHeight="true" ht="15.0">
      <c r="A11750" s="22" t="inlineStr">
        <is>
          <t>Contratación de un pasacalles/kalejira de circo para participar en la cabalgata de los Reyes Magos 2026</t>
        </is>
      </c>
      <c r="B11750" s="22" t="inlineStr">
        <is>
          <t/>
        </is>
      </c>
      <c r="C11750" s="22" t="inlineStr">
        <is>
          <t>Gobierno Vasco</t>
        </is>
      </c>
      <c r="D11750" s="22" t="inlineStr">
        <is>
          <t/>
        </is>
      </c>
      <c r="E11750" s="22" t="inlineStr">
        <is>
          <t/>
        </is>
      </c>
      <c r="F11750" s="22" t="inlineStr">
        <is>
          <t/>
        </is>
      </c>
      <c r="G11750" s="22" t="inlineStr">
        <is>
          <t>Contratación de un pasacalles/kalejira de circo para participar en la cabalgata de los Reyes Magos 2026</t>
        </is>
      </c>
      <c r="H11750" s="22" t="inlineStr">
        <is>
          <t>Contratación de un pasacalles/kalejira de circo para participar en la cabalgata de los Reyes Magos 2026</t>
        </is>
      </c>
      <c r="I11750" s="22" t="inlineStr">
        <is>
          <t/>
        </is>
      </c>
      <c r="J11750" s="22" t="inlineStr">
        <is>
          <t>29/01/2026</t>
        </is>
      </c>
      <c r="K11750" s="22" t="inlineStr">
        <is>
          <t>000283/2025-CMENOR</t>
        </is>
      </c>
      <c r="L11750" s="22" t="inlineStr">
        <is>
          <t>Adjudicación provisional / definitiva</t>
        </is>
      </c>
      <c r="M11750" s="22" t="inlineStr">
        <is>
          <t>true</t>
        </is>
      </c>
      <c r="N11750" s="22" t="inlineStr">
        <is>
          <t/>
        </is>
      </c>
      <c r="O11750" s="22" t="inlineStr">
        <is>
          <t/>
        </is>
      </c>
      <c r="P11750" s="22" t="inlineStr">
        <is>
          <t/>
        </is>
      </c>
      <c r="Q11750" s="22" t="inlineStr">
        <is>
          <t/>
        </is>
      </c>
      <c r="R11750" s="22" t="inlineStr">
        <is>
          <t/>
        </is>
      </c>
      <c r="S11750" s="22" t="inlineStr">
        <is>
          <t>https://www.contratacion.euskadi.eus/webkpe00-kpeperfi/es/contenidos/anuncio_contratacion/expcm481993/es_doc/images/logo_portugalete.gif</t>
        </is>
      </c>
      <c r="T11750" s="22" t="inlineStr">
        <is>
          <t>Ayuntamiento de Portugalete</t>
        </is>
      </c>
      <c r="U11750" s="22" t="inlineStr">
        <is>
          <t>P4809100C - Ayuntamiento de Portugalete</t>
        </is>
      </c>
      <c r="V11750" s="22" t="inlineStr">
        <is>
          <t>Alcalde</t>
        </is>
      </c>
      <c r="W11750" s="22" t="inlineStr">
        <is>
          <t/>
        </is>
      </c>
      <c r="X11750" s="22" t="inlineStr">
        <is>
          <t/>
        </is>
      </c>
      <c r="Y11750" s="22" t="inlineStr">
        <is>
          <t/>
        </is>
      </c>
      <c r="Z11750" s="22" t="inlineStr">
        <is>
          <t>https://www.contratacion.euskadi.eus/anuncio_contratacion/contratacion-pasacalles-kalejira-circo-participar-cabalgata-reyes-magos-2026/webkpe00-kpesimpc/es/</t>
        </is>
      </c>
      <c r="AA11750" s="22" t="inlineStr">
        <is>
          <t>https://www.contratacion.euskadi.eus/webkpe00-kpesimpc/es/contenidos/anuncio_contratacion/expcm481993/es_doc/index.html</t>
        </is>
      </c>
      <c r="AB11750" s="22" t="inlineStr">
        <is>
          <t>https://www.contratacion.euskadi.eus/contenidos/anuncio_contratacion/expcm481993/es_doc/data/es_r01dtpd19c0a4816c92b689bac7dd90a57f902f13b</t>
        </is>
      </c>
      <c r="AC11750" s="22" t="inlineStr">
        <is>
          <t>https://www.contratacion.euskadi.eus/contenidos/anuncio_contratacion/expcm481993/r01Index/expcm481993-idxContent.xml</t>
        </is>
      </c>
      <c r="AD11750" s="22" t="inlineStr">
        <is>
          <t>29/01/2026</t>
        </is>
      </c>
      <c r="AE11750" s="22" t="inlineStr">
        <is>
          <t>r01etpd14d6b6e17d11a5614d9f53e01aa3abfc6d0</t>
        </is>
      </c>
      <c r="AF11750" s="22" t="inlineStr">
        <is>
          <t>Ayuntamiento de Portugalete</t>
        </is>
      </c>
      <c r="AG11750" s="22" t="inlineStr">
        <is>
          <t>r01etpd157b36c2c5a19995e85df8c2e5c5aad82bc</t>
        </is>
      </c>
      <c r="AH11750" s="22" t="inlineStr">
        <is>
          <t>Ayuntamiento de Portugalete</t>
        </is>
      </c>
      <c r="AI11750" s="22" t="inlineStr">
        <is>
          <t/>
        </is>
      </c>
      <c r="AJ11750" s="22" t="inlineStr">
        <is>
          <t/>
        </is>
      </c>
    </row>
    <row r="11751" customHeight="true" ht="15.0">
      <c r="A11751" s="22" t="inlineStr">
        <is>
          <t>Realizacion de la impresión de las revistas del XXXIX Concurso de Cómic "Noble Villa de Portugalete"</t>
        </is>
      </c>
      <c r="B11751" s="22" t="inlineStr">
        <is>
          <t/>
        </is>
      </c>
      <c r="C11751" s="22" t="inlineStr">
        <is>
          <t>Gobierno Vasco</t>
        </is>
      </c>
      <c r="D11751" s="22" t="inlineStr">
        <is>
          <t/>
        </is>
      </c>
      <c r="E11751" s="22" t="inlineStr">
        <is>
          <t/>
        </is>
      </c>
      <c r="F11751" s="22" t="inlineStr">
        <is>
          <t/>
        </is>
      </c>
      <c r="G11751" s="22" t="inlineStr">
        <is>
          <t>Realizacion de la impresión de las revistas del XXXIX Concurso de Cómic "Noble Villa de Portugalete"</t>
        </is>
      </c>
      <c r="H11751" s="22" t="inlineStr">
        <is>
          <t>Realizacion de la impresión de las revistas del XXXIX Concurso de Cómic "Noble Villa de Portugalete"</t>
        </is>
      </c>
      <c r="I11751" s="22" t="inlineStr">
        <is>
          <t/>
        </is>
      </c>
      <c r="J11751" s="22" t="inlineStr">
        <is>
          <t>29/01/2026</t>
        </is>
      </c>
      <c r="K11751" s="22" t="inlineStr">
        <is>
          <t>000219/2025-CMENOR</t>
        </is>
      </c>
      <c r="L11751" s="22" t="inlineStr">
        <is>
          <t>Adjudicación provisional / definitiva</t>
        </is>
      </c>
      <c r="M11751" s="22" t="inlineStr">
        <is>
          <t>true</t>
        </is>
      </c>
      <c r="N11751" s="22" t="inlineStr">
        <is>
          <t/>
        </is>
      </c>
      <c r="O11751" s="22" t="inlineStr">
        <is>
          <t/>
        </is>
      </c>
      <c r="P11751" s="22" t="inlineStr">
        <is>
          <t/>
        </is>
      </c>
      <c r="Q11751" s="22" t="inlineStr">
        <is>
          <t/>
        </is>
      </c>
      <c r="R11751" s="22" t="inlineStr">
        <is>
          <t/>
        </is>
      </c>
      <c r="S11751" s="22" t="inlineStr">
        <is>
          <t>https://www.contratacion.euskadi.eus/webkpe00-kpeperfi/es/contenidos/anuncio_contratacion/expcm481994/es_doc/images/logo_portugalete.gif</t>
        </is>
      </c>
      <c r="T11751" s="22" t="inlineStr">
        <is>
          <t>Ayuntamiento de Portugalete</t>
        </is>
      </c>
      <c r="U11751" s="22" t="inlineStr">
        <is>
          <t>P4809100C - Ayuntamiento de Portugalete</t>
        </is>
      </c>
      <c r="V11751" s="22" t="inlineStr">
        <is>
          <t>Alcalde</t>
        </is>
      </c>
      <c r="W11751" s="22" t="inlineStr">
        <is>
          <t/>
        </is>
      </c>
      <c r="X11751" s="22" t="inlineStr">
        <is>
          <t/>
        </is>
      </c>
      <c r="Y11751" s="22" t="inlineStr">
        <is>
          <t/>
        </is>
      </c>
      <c r="Z11751" s="22" t="inlineStr">
        <is>
          <t>https://www.contratacion.euskadi.eus/anuncio_contratacion/realizacion-impresion-revistas-del-xxxix-concurso-comic-noble-villa-portugalete/webkpe00-kpesimpc/es/</t>
        </is>
      </c>
      <c r="AA11751" s="22" t="inlineStr">
        <is>
          <t>https://www.contratacion.euskadi.eus/webkpe00-kpesimpc/es/contenidos/anuncio_contratacion/expcm481994/es_doc/index.html</t>
        </is>
      </c>
      <c r="AB11751" s="22" t="inlineStr">
        <is>
          <t>https://www.contratacion.euskadi.eus/contenidos/anuncio_contratacion/expcm481994/es_doc/data/es_r01dtpd19c0a4c09402b689bac31312a900f028276</t>
        </is>
      </c>
      <c r="AC11751" s="22" t="inlineStr">
        <is>
          <t>https://www.contratacion.euskadi.eus/contenidos/anuncio_contratacion/expcm481994/r01Index/expcm481994-idxContent.xml</t>
        </is>
      </c>
      <c r="AD11751" s="22" t="inlineStr">
        <is>
          <t>29/01/2026</t>
        </is>
      </c>
      <c r="AE11751" s="22" t="inlineStr">
        <is>
          <t>r01etpd14d6b6e17d11a5614d9f53e01aa3abfc6d0</t>
        </is>
      </c>
      <c r="AF11751" s="22" t="inlineStr">
        <is>
          <t>Ayuntamiento de Portugalete</t>
        </is>
      </c>
      <c r="AG11751" s="22" t="inlineStr">
        <is>
          <t>r01etpd157b36c2c5a19995e85df8c2e5c5aad82bc</t>
        </is>
      </c>
      <c r="AH11751" s="22" t="inlineStr">
        <is>
          <t>Ayuntamiento de Portugalete</t>
        </is>
      </c>
      <c r="AI11751" s="22" t="inlineStr">
        <is>
          <t/>
        </is>
      </c>
      <c r="AJ11751" s="22" t="inlineStr">
        <is>
          <t/>
        </is>
      </c>
    </row>
    <row r="11752" customHeight="true" ht="15.0">
      <c r="A11752" s="22" t="inlineStr">
        <is>
          <t>Talleres breves sobre sexualidad en centros escolares de Portugalete.</t>
        </is>
      </c>
      <c r="B11752" s="22" t="inlineStr">
        <is>
          <t/>
        </is>
      </c>
      <c r="C11752" s="22" t="inlineStr">
        <is>
          <t>Gobierno Vasco</t>
        </is>
      </c>
      <c r="D11752" s="22" t="inlineStr">
        <is>
          <t/>
        </is>
      </c>
      <c r="E11752" s="22" t="inlineStr">
        <is>
          <t/>
        </is>
      </c>
      <c r="F11752" s="22" t="inlineStr">
        <is>
          <t/>
        </is>
      </c>
      <c r="G11752" s="22" t="inlineStr">
        <is>
          <t>Talleres breves sobre sexualidad en centros escolares de Portugalete.</t>
        </is>
      </c>
      <c r="H11752" s="22" t="inlineStr">
        <is>
          <t>Talleres breves sobre sexualidad en centros escolares de Portugalete.</t>
        </is>
      </c>
      <c r="I11752" s="22" t="inlineStr">
        <is>
          <t/>
        </is>
      </c>
      <c r="J11752" s="22" t="inlineStr">
        <is>
          <t>29/01/2026</t>
        </is>
      </c>
      <c r="K11752" s="22" t="inlineStr">
        <is>
          <t>000245/2025-CMENOR</t>
        </is>
      </c>
      <c r="L11752" s="22" t="inlineStr">
        <is>
          <t>Adjudicación provisional / definitiva</t>
        </is>
      </c>
      <c r="M11752" s="22" t="inlineStr">
        <is>
          <t>true</t>
        </is>
      </c>
      <c r="N11752" s="22" t="inlineStr">
        <is>
          <t/>
        </is>
      </c>
      <c r="O11752" s="22" t="inlineStr">
        <is>
          <t/>
        </is>
      </c>
      <c r="P11752" s="22" t="inlineStr">
        <is>
          <t/>
        </is>
      </c>
      <c r="Q11752" s="22" t="inlineStr">
        <is>
          <t/>
        </is>
      </c>
      <c r="R11752" s="22" t="inlineStr">
        <is>
          <t/>
        </is>
      </c>
      <c r="S11752" s="22" t="inlineStr">
        <is>
          <t>https://www.contratacion.euskadi.eus/webkpe00-kpeperfi/es/contenidos/anuncio_contratacion/expcm481995/es_doc/images/logo_portugalete.gif</t>
        </is>
      </c>
      <c r="T11752" s="22" t="inlineStr">
        <is>
          <t>Ayuntamiento de Portugalete</t>
        </is>
      </c>
      <c r="U11752" s="22" t="inlineStr">
        <is>
          <t>P4809100C - Ayuntamiento de Portugalete</t>
        </is>
      </c>
      <c r="V11752" s="22" t="inlineStr">
        <is>
          <t>Alcalde</t>
        </is>
      </c>
      <c r="W11752" s="22" t="inlineStr">
        <is>
          <t/>
        </is>
      </c>
      <c r="X11752" s="22" t="inlineStr">
        <is>
          <t/>
        </is>
      </c>
      <c r="Y11752" s="22" t="inlineStr">
        <is>
          <t/>
        </is>
      </c>
      <c r="Z11752" s="22" t="inlineStr">
        <is>
          <t>https://www.contratacion.euskadi.eus/anuncio_contratacion/talleres-breves-sexualidad-centros-escolares-portugalete/webkpe00-kpesimpc/es/</t>
        </is>
      </c>
      <c r="AA11752" s="22" t="inlineStr">
        <is>
          <t>https://www.contratacion.euskadi.eus/webkpe00-kpesimpc/es/contenidos/anuncio_contratacion/expcm481995/es_doc/index.html</t>
        </is>
      </c>
      <c r="AB11752" s="22" t="inlineStr">
        <is>
          <t>https://www.contratacion.euskadi.eus/contenidos/anuncio_contratacion/expcm481995/es_doc/data/es_r01dtpd19c0a4c31842b689bac7afe107287637b03</t>
        </is>
      </c>
      <c r="AC11752" s="22" t="inlineStr">
        <is>
          <t>https://www.contratacion.euskadi.eus/contenidos/anuncio_contratacion/expcm481995/r01Index/expcm481995-idxContent.xml</t>
        </is>
      </c>
      <c r="AD11752" s="22" t="inlineStr">
        <is>
          <t>29/01/2026</t>
        </is>
      </c>
      <c r="AE11752" s="22" t="inlineStr">
        <is>
          <t>r01etpd14d6b6e17d11a5614d9f53e01aa3abfc6d0</t>
        </is>
      </c>
      <c r="AF11752" s="22" t="inlineStr">
        <is>
          <t>Ayuntamiento de Portugalete</t>
        </is>
      </c>
      <c r="AG11752" s="22" t="inlineStr">
        <is>
          <t>r01etpd157b36c2c5a19995e85df8c2e5c5aad82bc</t>
        </is>
      </c>
      <c r="AH11752" s="22" t="inlineStr">
        <is>
          <t>Ayuntamiento de Portugalete</t>
        </is>
      </c>
      <c r="AI11752" s="22" t="inlineStr">
        <is>
          <t/>
        </is>
      </c>
      <c r="AJ11752" s="22" t="inlineStr">
        <is>
          <t/>
        </is>
      </c>
    </row>
    <row r="11753" customHeight="true" ht="15.0">
      <c r="A11753" s="22" t="inlineStr">
        <is>
          <t>Contratación de la realización del espectáculo "Kantautxote" con la asociación musical FIOP</t>
        </is>
      </c>
      <c r="B11753" s="22" t="inlineStr">
        <is>
          <t/>
        </is>
      </c>
      <c r="C11753" s="22" t="inlineStr">
        <is>
          <t>Gobierno Vasco</t>
        </is>
      </c>
      <c r="D11753" s="22" t="inlineStr">
        <is>
          <t/>
        </is>
      </c>
      <c r="E11753" s="22" t="inlineStr">
        <is>
          <t/>
        </is>
      </c>
      <c r="F11753" s="22" t="inlineStr">
        <is>
          <t/>
        </is>
      </c>
      <c r="G11753" s="22" t="inlineStr">
        <is>
          <t>Contratación de la realización del espectáculo "Kantautxote" con la asociación musical FIOP</t>
        </is>
      </c>
      <c r="H11753" s="22" t="inlineStr">
        <is>
          <t>Contratación de la realización del espectáculo "Kantautxote" con la asociación musical FIOP</t>
        </is>
      </c>
      <c r="I11753" s="22" t="inlineStr">
        <is>
          <t/>
        </is>
      </c>
      <c r="J11753" s="22" t="inlineStr">
        <is>
          <t>29/01/2026</t>
        </is>
      </c>
      <c r="K11753" s="22" t="inlineStr">
        <is>
          <t>000233/2025-CMENOR</t>
        </is>
      </c>
      <c r="L11753" s="22" t="inlineStr">
        <is>
          <t>Adjudicación provisional / definitiva</t>
        </is>
      </c>
      <c r="M11753" s="22" t="inlineStr">
        <is>
          <t>true</t>
        </is>
      </c>
      <c r="N11753" s="22" t="inlineStr">
        <is>
          <t/>
        </is>
      </c>
      <c r="O11753" s="22" t="inlineStr">
        <is>
          <t/>
        </is>
      </c>
      <c r="P11753" s="22" t="inlineStr">
        <is>
          <t/>
        </is>
      </c>
      <c r="Q11753" s="22" t="inlineStr">
        <is>
          <t/>
        </is>
      </c>
      <c r="R11753" s="22" t="inlineStr">
        <is>
          <t/>
        </is>
      </c>
      <c r="S11753" s="22" t="inlineStr">
        <is>
          <t>https://www.contratacion.euskadi.eus/webkpe00-kpeperfi/es/contenidos/anuncio_contratacion/expcm481996/es_doc/images/logo_portugalete.gif</t>
        </is>
      </c>
      <c r="T11753" s="22" t="inlineStr">
        <is>
          <t>Ayuntamiento de Portugalete</t>
        </is>
      </c>
      <c r="U11753" s="22" t="inlineStr">
        <is>
          <t>P4809100C - Ayuntamiento de Portugalete</t>
        </is>
      </c>
      <c r="V11753" s="22" t="inlineStr">
        <is>
          <t>Alcalde</t>
        </is>
      </c>
      <c r="W11753" s="22" t="inlineStr">
        <is>
          <t/>
        </is>
      </c>
      <c r="X11753" s="22" t="inlineStr">
        <is>
          <t/>
        </is>
      </c>
      <c r="Y11753" s="22" t="inlineStr">
        <is>
          <t/>
        </is>
      </c>
      <c r="Z11753" s="22" t="inlineStr">
        <is>
          <t>https://www.contratacion.euskadi.eus/anuncio_contratacion/contratacion-realizacion-del-espectaculo-kantautxote-asociacion-musical-fiop/webkpe00-kpesimpc/es/</t>
        </is>
      </c>
      <c r="AA11753" s="22" t="inlineStr">
        <is>
          <t>https://www.contratacion.euskadi.eus/webkpe00-kpesimpc/es/contenidos/anuncio_contratacion/expcm481996/es_doc/index.html</t>
        </is>
      </c>
      <c r="AB11753" s="22" t="inlineStr">
        <is>
          <t>https://www.contratacion.euskadi.eus/contenidos/anuncio_contratacion/expcm481996/es_doc/data/es_r01dtpd19c0a4c59ce2b689bacb9e7cbdc642f09d4</t>
        </is>
      </c>
      <c r="AC11753" s="22" t="inlineStr">
        <is>
          <t>https://www.contratacion.euskadi.eus/contenidos/anuncio_contratacion/expcm481996/r01Index/expcm481996-idxContent.xml</t>
        </is>
      </c>
      <c r="AD11753" s="22" t="inlineStr">
        <is>
          <t>29/01/2026</t>
        </is>
      </c>
      <c r="AE11753" s="22" t="inlineStr">
        <is>
          <t>r01etpd14d6b6e17d11a5614d9f53e01aa3abfc6d0</t>
        </is>
      </c>
      <c r="AF11753" s="22" t="inlineStr">
        <is>
          <t>Ayuntamiento de Portugalete</t>
        </is>
      </c>
      <c r="AG11753" s="22" t="inlineStr">
        <is>
          <t>r01etpd157b36c2c5a19995e85df8c2e5c5aad82bc</t>
        </is>
      </c>
      <c r="AH11753" s="22" t="inlineStr">
        <is>
          <t>Ayuntamiento de Portugalete</t>
        </is>
      </c>
      <c r="AI11753" s="22" t="inlineStr">
        <is>
          <t/>
        </is>
      </c>
      <c r="AJ11753" s="22" t="inlineStr">
        <is>
          <t/>
        </is>
      </c>
    </row>
    <row r="11754" customHeight="true" ht="15.0">
      <c r="A11754" s="22" t="inlineStr">
        <is>
          <t>Alquiler del polideportivo del colegio Santa María y el personal para gestión de los accesos y limpieza para el PIN de Navidad</t>
        </is>
      </c>
      <c r="B11754" s="22" t="inlineStr">
        <is>
          <t/>
        </is>
      </c>
      <c r="C11754" s="22" t="inlineStr">
        <is>
          <t>Gobierno Vasco</t>
        </is>
      </c>
      <c r="D11754" s="22" t="inlineStr">
        <is>
          <t/>
        </is>
      </c>
      <c r="E11754" s="22" t="inlineStr">
        <is>
          <t/>
        </is>
      </c>
      <c r="F11754" s="22" t="inlineStr">
        <is>
          <t/>
        </is>
      </c>
      <c r="G11754" s="22" t="inlineStr">
        <is>
          <t>Alquiler del polideportivo del colegio Santa María y el personal para gestión de los accesos y limpieza para el PIN de Navidad</t>
        </is>
      </c>
      <c r="H11754" s="22" t="inlineStr">
        <is>
          <t>Alquiler del polideportivo del colegio Santa María y el personal para gestión de los accesos y limpieza para el PIN de Navidad</t>
        </is>
      </c>
      <c r="I11754" s="22" t="inlineStr">
        <is>
          <t/>
        </is>
      </c>
      <c r="J11754" s="22" t="inlineStr">
        <is>
          <t>29/01/2026</t>
        </is>
      </c>
      <c r="K11754" s="22" t="inlineStr">
        <is>
          <t>000284/2025-CMENOR</t>
        </is>
      </c>
      <c r="L11754" s="22" t="inlineStr">
        <is>
          <t>Adjudicación provisional / definitiva</t>
        </is>
      </c>
      <c r="M11754" s="22" t="inlineStr">
        <is>
          <t>true</t>
        </is>
      </c>
      <c r="N11754" s="22" t="inlineStr">
        <is>
          <t/>
        </is>
      </c>
      <c r="O11754" s="22" t="inlineStr">
        <is>
          <t/>
        </is>
      </c>
      <c r="P11754" s="22" t="inlineStr">
        <is>
          <t/>
        </is>
      </c>
      <c r="Q11754" s="22" t="inlineStr">
        <is>
          <t/>
        </is>
      </c>
      <c r="R11754" s="22" t="inlineStr">
        <is>
          <t/>
        </is>
      </c>
      <c r="S11754" s="22" t="inlineStr">
        <is>
          <t>https://www.contratacion.euskadi.eus/webkpe00-kpeperfi/es/contenidos/anuncio_contratacion/expcm481997/es_doc/images/logo_portugalete.gif</t>
        </is>
      </c>
      <c r="T11754" s="22" t="inlineStr">
        <is>
          <t>Ayuntamiento de Portugalete</t>
        </is>
      </c>
      <c r="U11754" s="22" t="inlineStr">
        <is>
          <t>P4809100C - Ayuntamiento de Portugalete</t>
        </is>
      </c>
      <c r="V11754" s="22" t="inlineStr">
        <is>
          <t>Alcalde</t>
        </is>
      </c>
      <c r="W11754" s="22" t="inlineStr">
        <is>
          <t/>
        </is>
      </c>
      <c r="X11754" s="22" t="inlineStr">
        <is>
          <t/>
        </is>
      </c>
      <c r="Y11754" s="22" t="inlineStr">
        <is>
          <t/>
        </is>
      </c>
      <c r="Z11754" s="22" t="inlineStr">
        <is>
          <t>https://www.contratacion.euskadi.eus/anuncio_contratacion/alquiler-del-polideportivo-del-colegio-santa-maria-y-personal-gestion-accesos-y-limpieza-pin-navidad/webkpe00-kpesimpc/es/</t>
        </is>
      </c>
      <c r="AA11754" s="22" t="inlineStr">
        <is>
          <t>https://www.contratacion.euskadi.eus/webkpe00-kpesimpc/es/contenidos/anuncio_contratacion/expcm481997/es_doc/index.html</t>
        </is>
      </c>
      <c r="AB11754" s="22" t="inlineStr">
        <is>
          <t>https://www.contratacion.euskadi.eus/contenidos/anuncio_contratacion/expcm481997/es_doc/data/es_r01dtpd19c0a4c81302b689bac64d8187d0eb7ff9e</t>
        </is>
      </c>
      <c r="AC11754" s="22" t="inlineStr">
        <is>
          <t>https://www.contratacion.euskadi.eus/contenidos/anuncio_contratacion/expcm481997/r01Index/expcm481997-idxContent.xml</t>
        </is>
      </c>
      <c r="AD11754" s="22" t="inlineStr">
        <is>
          <t>29/01/2026</t>
        </is>
      </c>
      <c r="AE11754" s="22" t="inlineStr">
        <is>
          <t>r01etpd14d6b6e17d11a5614d9f53e01aa3abfc6d0</t>
        </is>
      </c>
      <c r="AF11754" s="22" t="inlineStr">
        <is>
          <t>Ayuntamiento de Portugalete</t>
        </is>
      </c>
      <c r="AG11754" s="22" t="inlineStr">
        <is>
          <t>r01etpd157b36c2c5a19995e85df8c2e5c5aad82bc</t>
        </is>
      </c>
      <c r="AH11754" s="22" t="inlineStr">
        <is>
          <t>Ayuntamiento de Portugalete</t>
        </is>
      </c>
      <c r="AI11754" s="22" t="inlineStr">
        <is>
          <t/>
        </is>
      </c>
      <c r="AJ11754" s="22" t="inlineStr">
        <is>
          <t/>
        </is>
      </c>
    </row>
    <row r="11755" customHeight="true" ht="15.0">
      <c r="A11755" s="22" t="inlineStr">
        <is>
          <t>Tratamiento por endoterapia de los pinos y cedros de los parques municipales contra la oruga procesionaria.</t>
        </is>
      </c>
      <c r="B11755" s="22" t="inlineStr">
        <is>
          <t/>
        </is>
      </c>
      <c r="C11755" s="22" t="inlineStr">
        <is>
          <t>Gobierno Vasco</t>
        </is>
      </c>
      <c r="D11755" s="22" t="inlineStr">
        <is>
          <t/>
        </is>
      </c>
      <c r="E11755" s="22" t="inlineStr">
        <is>
          <t/>
        </is>
      </c>
      <c r="F11755" s="22" t="inlineStr">
        <is>
          <t/>
        </is>
      </c>
      <c r="G11755" s="22" t="inlineStr">
        <is>
          <t>Tratamiento por endoterapia de los pinos y cedros de los parques municipales contra la oruga procesionaria.</t>
        </is>
      </c>
      <c r="H11755" s="22" t="inlineStr">
        <is>
          <t>Tratamiento por endoterapia de los pinos y cedros de los parques municipales contra la oruga procesionaria.</t>
        </is>
      </c>
      <c r="I11755" s="22" t="inlineStr">
        <is>
          <t/>
        </is>
      </c>
      <c r="J11755" s="22" t="inlineStr">
        <is>
          <t>29/01/2026</t>
        </is>
      </c>
      <c r="K11755" s="22" t="inlineStr">
        <is>
          <t>000273/2025-CMENOR</t>
        </is>
      </c>
      <c r="L11755" s="22" t="inlineStr">
        <is>
          <t>Adjudicación provisional / definitiva</t>
        </is>
      </c>
      <c r="M11755" s="22" t="inlineStr">
        <is>
          <t>true</t>
        </is>
      </c>
      <c r="N11755" s="22" t="inlineStr">
        <is>
          <t/>
        </is>
      </c>
      <c r="O11755" s="22" t="inlineStr">
        <is>
          <t/>
        </is>
      </c>
      <c r="P11755" s="22" t="inlineStr">
        <is>
          <t/>
        </is>
      </c>
      <c r="Q11755" s="22" t="inlineStr">
        <is>
          <t/>
        </is>
      </c>
      <c r="R11755" s="22" t="inlineStr">
        <is>
          <t/>
        </is>
      </c>
      <c r="S11755" s="22" t="inlineStr">
        <is>
          <t>https://www.contratacion.euskadi.eus/webkpe00-kpeperfi/es/contenidos/anuncio_contratacion/expcm481998/es_doc/images/logo_portugalete.gif</t>
        </is>
      </c>
      <c r="T11755" s="22" t="inlineStr">
        <is>
          <t>Ayuntamiento de Portugalete</t>
        </is>
      </c>
      <c r="U11755" s="22" t="inlineStr">
        <is>
          <t>P4809100C - Ayuntamiento de Portugalete</t>
        </is>
      </c>
      <c r="V11755" s="22" t="inlineStr">
        <is>
          <t>Alcalde</t>
        </is>
      </c>
      <c r="W11755" s="22" t="inlineStr">
        <is>
          <t/>
        </is>
      </c>
      <c r="X11755" s="22" t="inlineStr">
        <is>
          <t/>
        </is>
      </c>
      <c r="Y11755" s="22" t="inlineStr">
        <is>
          <t/>
        </is>
      </c>
      <c r="Z11755" s="22" t="inlineStr">
        <is>
          <t>https://www.contratacion.euskadi.eus/anuncio_contratacion/tratamiento-endoterapia-pinos-y-cedros-parques-municipales-oruga-procesionaria/webkpe00-kpesimpc/es/</t>
        </is>
      </c>
      <c r="AA11755" s="22" t="inlineStr">
        <is>
          <t>https://www.contratacion.euskadi.eus/webkpe00-kpesimpc/es/contenidos/anuncio_contratacion/expcm481998/es_doc/index.html</t>
        </is>
      </c>
      <c r="AB11755" s="22" t="inlineStr">
        <is>
          <t>https://www.contratacion.euskadi.eus/contenidos/anuncio_contratacion/expcm481998/es_doc/data/es_r01dtpd19c0a4ca8f42b689bacda7702c079d46fff</t>
        </is>
      </c>
      <c r="AC11755" s="22" t="inlineStr">
        <is>
          <t>https://www.contratacion.euskadi.eus/contenidos/anuncio_contratacion/expcm481998/r01Index/expcm481998-idxContent.xml</t>
        </is>
      </c>
      <c r="AD11755" s="22" t="inlineStr">
        <is>
          <t>29/01/2026</t>
        </is>
      </c>
      <c r="AE11755" s="22" t="inlineStr">
        <is>
          <t>r01etpd14d6b6e17d11a5614d9f53e01aa3abfc6d0</t>
        </is>
      </c>
      <c r="AF11755" s="22" t="inlineStr">
        <is>
          <t>Ayuntamiento de Portugalete</t>
        </is>
      </c>
      <c r="AG11755" s="22" t="inlineStr">
        <is>
          <t>r01etpd157b36c2c5a19995e85df8c2e5c5aad82bc</t>
        </is>
      </c>
      <c r="AH11755" s="22" t="inlineStr">
        <is>
          <t>Ayuntamiento de Portugalete</t>
        </is>
      </c>
      <c r="AI11755" s="22" t="inlineStr">
        <is>
          <t/>
        </is>
      </c>
      <c r="AJ11755" s="22" t="inlineStr">
        <is>
          <t/>
        </is>
      </c>
    </row>
    <row r="11756" customHeight="true" ht="15.0">
      <c r="A11756" s="22" t="inlineStr">
        <is>
          <t>Suministro de material de fontanería para reparar la tubería de la calle Siervas de María.</t>
        </is>
      </c>
      <c r="B11756" s="22" t="inlineStr">
        <is>
          <t/>
        </is>
      </c>
      <c r="C11756" s="22" t="inlineStr">
        <is>
          <t>Gobierno Vasco</t>
        </is>
      </c>
      <c r="D11756" s="22" t="inlineStr">
        <is>
          <t/>
        </is>
      </c>
      <c r="E11756" s="22" t="inlineStr">
        <is>
          <t/>
        </is>
      </c>
      <c r="F11756" s="22" t="inlineStr">
        <is>
          <t/>
        </is>
      </c>
      <c r="G11756" s="22" t="inlineStr">
        <is>
          <t>Suministro de material de fontanería para reparar la tubería de la calle Siervas de María.</t>
        </is>
      </c>
      <c r="H11756" s="22" t="inlineStr">
        <is>
          <t>Suministro de material de fontanería para reparar la tubería de la calle Siervas de María.</t>
        </is>
      </c>
      <c r="I11756" s="22" t="inlineStr">
        <is>
          <t/>
        </is>
      </c>
      <c r="J11756" s="22" t="inlineStr">
        <is>
          <t>29/01/2026</t>
        </is>
      </c>
      <c r="K11756" s="22" t="inlineStr">
        <is>
          <t>000249/2025-CMENOR</t>
        </is>
      </c>
      <c r="L11756" s="22" t="inlineStr">
        <is>
          <t>Adjudicación provisional / definitiva</t>
        </is>
      </c>
      <c r="M11756" s="22" t="inlineStr">
        <is>
          <t>true</t>
        </is>
      </c>
      <c r="N11756" s="22" t="inlineStr">
        <is>
          <t/>
        </is>
      </c>
      <c r="O11756" s="22" t="inlineStr">
        <is>
          <t/>
        </is>
      </c>
      <c r="P11756" s="22" t="inlineStr">
        <is>
          <t/>
        </is>
      </c>
      <c r="Q11756" s="22" t="inlineStr">
        <is>
          <t/>
        </is>
      </c>
      <c r="R11756" s="22" t="inlineStr">
        <is>
          <t/>
        </is>
      </c>
      <c r="S11756" s="22" t="inlineStr">
        <is>
          <t>https://www.contratacion.euskadi.eus/webkpe00-kpeperfi/es/contenidos/anuncio_contratacion/expcm481999/es_doc/images/logo_portugalete.gif</t>
        </is>
      </c>
      <c r="T11756" s="22" t="inlineStr">
        <is>
          <t>Ayuntamiento de Portugalete</t>
        </is>
      </c>
      <c r="U11756" s="22" t="inlineStr">
        <is>
          <t>P4809100C - Ayuntamiento de Portugalete</t>
        </is>
      </c>
      <c r="V11756" s="22" t="inlineStr">
        <is>
          <t>Alcalde</t>
        </is>
      </c>
      <c r="W11756" s="22" t="inlineStr">
        <is>
          <t/>
        </is>
      </c>
      <c r="X11756" s="22" t="inlineStr">
        <is>
          <t/>
        </is>
      </c>
      <c r="Y11756" s="22" t="inlineStr">
        <is>
          <t/>
        </is>
      </c>
      <c r="Z11756" s="22" t="inlineStr">
        <is>
          <t>https://www.contratacion.euskadi.eus/anuncio_contratacion/suministro-material-fontaneria-reparar-tuberia-calle-siervas-maria/webkpe00-kpesimpc/es/</t>
        </is>
      </c>
      <c r="AA11756" s="22" t="inlineStr">
        <is>
          <t>https://www.contratacion.euskadi.eus/webkpe00-kpesimpc/es/contenidos/anuncio_contratacion/expcm481999/es_doc/index.html</t>
        </is>
      </c>
      <c r="AB11756" s="22" t="inlineStr">
        <is>
          <t>https://www.contratacion.euskadi.eus/contenidos/anuncio_contratacion/expcm481999/es_doc/data/es_r01dtpd19c0a509de32b689baca28165f43381b503</t>
        </is>
      </c>
      <c r="AC11756" s="22" t="inlineStr">
        <is>
          <t>https://www.contratacion.euskadi.eus/contenidos/anuncio_contratacion/expcm481999/r01Index/expcm481999-idxContent.xml</t>
        </is>
      </c>
      <c r="AD11756" s="22" t="inlineStr">
        <is>
          <t>29/01/2026</t>
        </is>
      </c>
      <c r="AE11756" s="22" t="inlineStr">
        <is>
          <t>r01etpd14d6b6e17d11a5614d9f53e01aa3abfc6d0</t>
        </is>
      </c>
      <c r="AF11756" s="22" t="inlineStr">
        <is>
          <t>Ayuntamiento de Portugalete</t>
        </is>
      </c>
      <c r="AG11756" s="22" t="inlineStr">
        <is>
          <t>r01etpd157b36c2c5a19995e85df8c2e5c5aad82bc</t>
        </is>
      </c>
      <c r="AH11756" s="22" t="inlineStr">
        <is>
          <t>Ayuntamiento de Portugalete</t>
        </is>
      </c>
      <c r="AI11756" s="22" t="inlineStr">
        <is>
          <t/>
        </is>
      </c>
      <c r="AJ11756" s="22" t="inlineStr">
        <is>
          <t/>
        </is>
      </c>
    </row>
    <row r="11757" customHeight="true" ht="15.0">
      <c r="A11757" s="22" t="inlineStr">
        <is>
          <t>Contratación de la compañía de teatro Paraíso con el espectáculo "Kutxartean"</t>
        </is>
      </c>
      <c r="B11757" s="22" t="inlineStr">
        <is>
          <t/>
        </is>
      </c>
      <c r="C11757" s="22" t="inlineStr">
        <is>
          <t>Gobierno Vasco</t>
        </is>
      </c>
      <c r="D11757" s="22" t="inlineStr">
        <is>
          <t/>
        </is>
      </c>
      <c r="E11757" s="22" t="inlineStr">
        <is>
          <t/>
        </is>
      </c>
      <c r="F11757" s="22" t="inlineStr">
        <is>
          <t/>
        </is>
      </c>
      <c r="G11757" s="22" t="inlineStr">
        <is>
          <t>Contratación de la compañía de teatro Paraíso con el espectáculo "Kutxartean"</t>
        </is>
      </c>
      <c r="H11757" s="22" t="inlineStr">
        <is>
          <t>Contratación de la compañía de teatro Paraíso con el espectáculo "Kutxartean"</t>
        </is>
      </c>
      <c r="I11757" s="22" t="inlineStr">
        <is>
          <t/>
        </is>
      </c>
      <c r="J11757" s="22" t="inlineStr">
        <is>
          <t>29/01/2026</t>
        </is>
      </c>
      <c r="K11757" s="22" t="inlineStr">
        <is>
          <t>000231/2025-CMENOR</t>
        </is>
      </c>
      <c r="L11757" s="22" t="inlineStr">
        <is>
          <t>Adjudicación provisional / definitiva</t>
        </is>
      </c>
      <c r="M11757" s="22" t="inlineStr">
        <is>
          <t>true</t>
        </is>
      </c>
      <c r="N11757" s="22" t="inlineStr">
        <is>
          <t/>
        </is>
      </c>
      <c r="O11757" s="22" t="inlineStr">
        <is>
          <t/>
        </is>
      </c>
      <c r="P11757" s="22" t="inlineStr">
        <is>
          <t/>
        </is>
      </c>
      <c r="Q11757" s="22" t="inlineStr">
        <is>
          <t/>
        </is>
      </c>
      <c r="R11757" s="22" t="inlineStr">
        <is>
          <t/>
        </is>
      </c>
      <c r="S11757" s="22" t="inlineStr">
        <is>
          <t>https://www.contratacion.euskadi.eus/webkpe00-kpeperfi/es/contenidos/anuncio_contratacion/expcm482000/es_doc/images/logo_portugalete.gif</t>
        </is>
      </c>
      <c r="T11757" s="22" t="inlineStr">
        <is>
          <t>Ayuntamiento de Portugalete</t>
        </is>
      </c>
      <c r="U11757" s="22" t="inlineStr">
        <is>
          <t>P4809100C - Ayuntamiento de Portugalete</t>
        </is>
      </c>
      <c r="V11757" s="22" t="inlineStr">
        <is>
          <t>Alcalde</t>
        </is>
      </c>
      <c r="W11757" s="22" t="inlineStr">
        <is>
          <t/>
        </is>
      </c>
      <c r="X11757" s="22" t="inlineStr">
        <is>
          <t/>
        </is>
      </c>
      <c r="Y11757" s="22" t="inlineStr">
        <is>
          <t/>
        </is>
      </c>
      <c r="Z11757" s="22" t="inlineStr">
        <is>
          <t>https://www.contratacion.euskadi.eus/anuncio_contratacion/contratacion-compania-teatro-paraiso-espectaculo-kutxartean/webkpe00-kpesimpc/es/</t>
        </is>
      </c>
      <c r="AA11757" s="22" t="inlineStr">
        <is>
          <t>https://www.contratacion.euskadi.eus/webkpe00-kpesimpc/es/contenidos/anuncio_contratacion/expcm482000/es_doc/index.html</t>
        </is>
      </c>
      <c r="AB11757" s="22" t="inlineStr">
        <is>
          <t>https://www.contratacion.euskadi.eus/contenidos/anuncio_contratacion/expcm482000/es_doc/data/es_r01dtpd19c0a50c5cb2b689bac13e58f055e6a7f8b</t>
        </is>
      </c>
      <c r="AC11757" s="22" t="inlineStr">
        <is>
          <t>https://www.contratacion.euskadi.eus/contenidos/anuncio_contratacion/expcm482000/r01Index/expcm482000-idxContent.xml</t>
        </is>
      </c>
      <c r="AD11757" s="22" t="inlineStr">
        <is>
          <t>29/01/2026</t>
        </is>
      </c>
      <c r="AE11757" s="22" t="inlineStr">
        <is>
          <t>r01etpd14d6b6e17d11a5614d9f53e01aa3abfc6d0</t>
        </is>
      </c>
      <c r="AF11757" s="22" t="inlineStr">
        <is>
          <t>Ayuntamiento de Portugalete</t>
        </is>
      </c>
      <c r="AG11757" s="22" t="inlineStr">
        <is>
          <t>r01etpd157b36c2c5a19995e85df8c2e5c5aad82bc</t>
        </is>
      </c>
      <c r="AH11757" s="22" t="inlineStr">
        <is>
          <t>Ayuntamiento de Portugalete</t>
        </is>
      </c>
      <c r="AI11757" s="22" t="inlineStr">
        <is>
          <t/>
        </is>
      </c>
      <c r="AJ11757" s="22" t="inlineStr">
        <is>
          <t/>
        </is>
      </c>
    </row>
    <row r="11758" customHeight="true" ht="15.0">
      <c r="A11758" s="22" t="inlineStr">
        <is>
          <t>Reparación del vallado jardinero situado en la calle Martín Fernández Villaran.</t>
        </is>
      </c>
      <c r="B11758" s="22" t="inlineStr">
        <is>
          <t/>
        </is>
      </c>
      <c r="C11758" s="22" t="inlineStr">
        <is>
          <t>Gobierno Vasco</t>
        </is>
      </c>
      <c r="D11758" s="22" t="inlineStr">
        <is>
          <t/>
        </is>
      </c>
      <c r="E11758" s="22" t="inlineStr">
        <is>
          <t/>
        </is>
      </c>
      <c r="F11758" s="22" t="inlineStr">
        <is>
          <t/>
        </is>
      </c>
      <c r="G11758" s="22" t="inlineStr">
        <is>
          <t>Reparación del vallado jardinero situado en la calle Martín Fernández Villaran.</t>
        </is>
      </c>
      <c r="H11758" s="22" t="inlineStr">
        <is>
          <t>Reparación del vallado jardinero situado en la calle Martín Fernández Villaran.</t>
        </is>
      </c>
      <c r="I11758" s="22" t="inlineStr">
        <is>
          <t/>
        </is>
      </c>
      <c r="J11758" s="22" t="inlineStr">
        <is>
          <t>29/01/2026</t>
        </is>
      </c>
      <c r="K11758" s="22" t="inlineStr">
        <is>
          <t>000293/2025-CMENOR</t>
        </is>
      </c>
      <c r="L11758" s="22" t="inlineStr">
        <is>
          <t>Adjudicación provisional / definitiva</t>
        </is>
      </c>
      <c r="M11758" s="22" t="inlineStr">
        <is>
          <t>true</t>
        </is>
      </c>
      <c r="N11758" s="22" t="inlineStr">
        <is>
          <t/>
        </is>
      </c>
      <c r="O11758" s="22" t="inlineStr">
        <is>
          <t/>
        </is>
      </c>
      <c r="P11758" s="22" t="inlineStr">
        <is>
          <t/>
        </is>
      </c>
      <c r="Q11758" s="22" t="inlineStr">
        <is>
          <t/>
        </is>
      </c>
      <c r="R11758" s="22" t="inlineStr">
        <is>
          <t/>
        </is>
      </c>
      <c r="S11758" s="22" t="inlineStr">
        <is>
          <t>https://www.contratacion.euskadi.eus/webkpe00-kpeperfi/es/contenidos/anuncio_contratacion/expcm482001/es_doc/images/logo_portugalete.gif</t>
        </is>
      </c>
      <c r="T11758" s="22" t="inlineStr">
        <is>
          <t>Ayuntamiento de Portugalete</t>
        </is>
      </c>
      <c r="U11758" s="22" t="inlineStr">
        <is>
          <t>P4809100C - Ayuntamiento de Portugalete</t>
        </is>
      </c>
      <c r="V11758" s="22" t="inlineStr">
        <is>
          <t>Alcalde</t>
        </is>
      </c>
      <c r="W11758" s="22" t="inlineStr">
        <is>
          <t/>
        </is>
      </c>
      <c r="X11758" s="22" t="inlineStr">
        <is>
          <t/>
        </is>
      </c>
      <c r="Y11758" s="22" t="inlineStr">
        <is>
          <t/>
        </is>
      </c>
      <c r="Z11758" s="22" t="inlineStr">
        <is>
          <t>https://www.contratacion.euskadi.eus/anuncio_contratacion/reparacion-del-vallado-jardinero-situado-calle-martin-fernandez-villaran/webkpe00-kpesimpc/es/</t>
        </is>
      </c>
      <c r="AA11758" s="22" t="inlineStr">
        <is>
          <t>https://www.contratacion.euskadi.eus/webkpe00-kpesimpc/es/contenidos/anuncio_contratacion/expcm482001/es_doc/index.html</t>
        </is>
      </c>
      <c r="AB11758" s="22" t="inlineStr">
        <is>
          <t>https://www.contratacion.euskadi.eus/contenidos/anuncio_contratacion/expcm482001/es_doc/data/es_r01dtpd019c0a50edc02b689bacfebd17c275ba034</t>
        </is>
      </c>
      <c r="AC11758" s="22" t="inlineStr">
        <is>
          <t>https://www.contratacion.euskadi.eus/contenidos/anuncio_contratacion/expcm482001/r01Index/expcm482001-idxContent.xml</t>
        </is>
      </c>
      <c r="AD11758" s="22" t="inlineStr">
        <is>
          <t>29/01/2026</t>
        </is>
      </c>
      <c r="AE11758" s="22" t="inlineStr">
        <is>
          <t>r01etpd14d6b6e17d11a5614d9f53e01aa3abfc6d0</t>
        </is>
      </c>
      <c r="AF11758" s="22" t="inlineStr">
        <is>
          <t>Ayuntamiento de Portugalete</t>
        </is>
      </c>
      <c r="AG11758" s="22" t="inlineStr">
        <is>
          <t>r01etpd157b36c2c5a19995e85df8c2e5c5aad82bc</t>
        </is>
      </c>
      <c r="AH11758" s="22" t="inlineStr">
        <is>
          <t>Ayuntamiento de Portugalete</t>
        </is>
      </c>
      <c r="AI11758" s="22" t="inlineStr">
        <is>
          <t/>
        </is>
      </c>
      <c r="AJ11758" s="22" t="inlineStr">
        <is>
          <t/>
        </is>
      </c>
    </row>
    <row r="11759" customHeight="true" ht="15.0">
      <c r="A11759" s="22" t="inlineStr">
        <is>
          <t>Cerramiento del edificio La Canilla.</t>
        </is>
      </c>
      <c r="B11759" s="22" t="inlineStr">
        <is>
          <t/>
        </is>
      </c>
      <c r="C11759" s="22" t="inlineStr">
        <is>
          <t>Gobierno Vasco</t>
        </is>
      </c>
      <c r="D11759" s="22" t="inlineStr">
        <is>
          <t/>
        </is>
      </c>
      <c r="E11759" s="22" t="inlineStr">
        <is>
          <t/>
        </is>
      </c>
      <c r="F11759" s="22" t="inlineStr">
        <is>
          <t/>
        </is>
      </c>
      <c r="G11759" s="22" t="inlineStr">
        <is>
          <t>Cerramiento del edificio La Canilla.</t>
        </is>
      </c>
      <c r="H11759" s="22" t="inlineStr">
        <is>
          <t>Cerramiento del edificio La Canilla.</t>
        </is>
      </c>
      <c r="I11759" s="22" t="inlineStr">
        <is>
          <t/>
        </is>
      </c>
      <c r="J11759" s="22" t="inlineStr">
        <is>
          <t>29/01/2026</t>
        </is>
      </c>
      <c r="K11759" s="22" t="inlineStr">
        <is>
          <t>000311/2025-CMENOR</t>
        </is>
      </c>
      <c r="L11759" s="22" t="inlineStr">
        <is>
          <t>Adjudicación provisional / definitiva</t>
        </is>
      </c>
      <c r="M11759" s="22" t="inlineStr">
        <is>
          <t>true</t>
        </is>
      </c>
      <c r="N11759" s="22" t="inlineStr">
        <is>
          <t/>
        </is>
      </c>
      <c r="O11759" s="22" t="inlineStr">
        <is>
          <t/>
        </is>
      </c>
      <c r="P11759" s="22" t="inlineStr">
        <is>
          <t/>
        </is>
      </c>
      <c r="Q11759" s="22" t="inlineStr">
        <is>
          <t/>
        </is>
      </c>
      <c r="R11759" s="22" t="inlineStr">
        <is>
          <t/>
        </is>
      </c>
      <c r="S11759" s="22" t="inlineStr">
        <is>
          <t>https://www.contratacion.euskadi.eus/webkpe00-kpeperfi/es/contenidos/anuncio_contratacion/expcm482002/es_doc/images/logo_portugalete.gif</t>
        </is>
      </c>
      <c r="T11759" s="22" t="inlineStr">
        <is>
          <t>Ayuntamiento de Portugalete</t>
        </is>
      </c>
      <c r="U11759" s="22" t="inlineStr">
        <is>
          <t>P4809100C - Ayuntamiento de Portugalete</t>
        </is>
      </c>
      <c r="V11759" s="22" t="inlineStr">
        <is>
          <t>Alcalde</t>
        </is>
      </c>
      <c r="W11759" s="22" t="inlineStr">
        <is>
          <t/>
        </is>
      </c>
      <c r="X11759" s="22" t="inlineStr">
        <is>
          <t/>
        </is>
      </c>
      <c r="Y11759" s="22" t="inlineStr">
        <is>
          <t/>
        </is>
      </c>
      <c r="Z11759" s="22" t="inlineStr">
        <is>
          <t>https://www.contratacion.euskadi.eus/anuncio_contratacion/cerramiento-del-edificio-canilla/webkpe00-kpesimpc/es/</t>
        </is>
      </c>
      <c r="AA11759" s="22" t="inlineStr">
        <is>
          <t>https://www.contratacion.euskadi.eus/webkpe00-kpesimpc/es/contenidos/anuncio_contratacion/expcm482002/es_doc/index.html</t>
        </is>
      </c>
      <c r="AB11759" s="22" t="inlineStr">
        <is>
          <t>https://www.contratacion.euskadi.eus/contenidos/anuncio_contratacion/expcm482002/es_doc/data/es_r01dtpd019c0a5115582b689bacdc0b6227d618cda</t>
        </is>
      </c>
      <c r="AC11759" s="22" t="inlineStr">
        <is>
          <t>https://www.contratacion.euskadi.eus/contenidos/anuncio_contratacion/expcm482002/r01Index/expcm482002-idxContent.xml</t>
        </is>
      </c>
      <c r="AD11759" s="22" t="inlineStr">
        <is>
          <t>29/01/2026</t>
        </is>
      </c>
      <c r="AE11759" s="22" t="inlineStr">
        <is>
          <t>r01etpd14d6b6e17d11a5614d9f53e01aa3abfc6d0</t>
        </is>
      </c>
      <c r="AF11759" s="22" t="inlineStr">
        <is>
          <t>Ayuntamiento de Portugalete</t>
        </is>
      </c>
      <c r="AG11759" s="22" t="inlineStr">
        <is>
          <t>r01etpd157b36c2c5a19995e85df8c2e5c5aad82bc</t>
        </is>
      </c>
      <c r="AH11759" s="22" t="inlineStr">
        <is>
          <t>Ayuntamiento de Portugalete</t>
        </is>
      </c>
      <c r="AI11759" s="22" t="inlineStr">
        <is>
          <t/>
        </is>
      </c>
      <c r="AJ11759" s="22" t="inlineStr">
        <is>
          <t/>
        </is>
      </c>
    </row>
    <row r="11760" customHeight="true" ht="15.0">
      <c r="A11760" s="22" t="inlineStr">
        <is>
          <t>Suministro 2 desfibriladores para vehiculos policia</t>
        </is>
      </c>
      <c r="B11760" s="22" t="inlineStr">
        <is>
          <t/>
        </is>
      </c>
      <c r="C11760" s="22" t="inlineStr">
        <is>
          <t>Gobierno Vasco</t>
        </is>
      </c>
      <c r="D11760" s="22" t="inlineStr">
        <is>
          <t/>
        </is>
      </c>
      <c r="E11760" s="22" t="inlineStr">
        <is>
          <t/>
        </is>
      </c>
      <c r="F11760" s="22" t="inlineStr">
        <is>
          <t/>
        </is>
      </c>
      <c r="G11760" s="22" t="inlineStr">
        <is>
          <t>Suministro 2 desfibriladores para vehiculos policia</t>
        </is>
      </c>
      <c r="H11760" s="22" t="inlineStr">
        <is>
          <t>Suministro 2 desfibriladores para vehiculos policia</t>
        </is>
      </c>
      <c r="I11760" s="22" t="inlineStr">
        <is>
          <t/>
        </is>
      </c>
      <c r="J11760" s="22" t="inlineStr">
        <is>
          <t>29/01/2026</t>
        </is>
      </c>
      <c r="K11760" s="22" t="inlineStr">
        <is>
          <t>000188/2025-CMENOR</t>
        </is>
      </c>
      <c r="L11760" s="22" t="inlineStr">
        <is>
          <t>Adjudicación provisional / definitiva</t>
        </is>
      </c>
      <c r="M11760" s="22" t="inlineStr">
        <is>
          <t>true</t>
        </is>
      </c>
      <c r="N11760" s="22" t="inlineStr">
        <is>
          <t/>
        </is>
      </c>
      <c r="O11760" s="22" t="inlineStr">
        <is>
          <t/>
        </is>
      </c>
      <c r="P11760" s="22" t="inlineStr">
        <is>
          <t/>
        </is>
      </c>
      <c r="Q11760" s="22" t="inlineStr">
        <is>
          <t/>
        </is>
      </c>
      <c r="R11760" s="22" t="inlineStr">
        <is>
          <t/>
        </is>
      </c>
      <c r="S11760" s="22" t="inlineStr">
        <is>
          <t>https://www.contratacion.euskadi.eus/webkpe00-kpeperfi/es/contenidos/anuncio_contratacion/expcm482003/es_doc/images/logo_portugalete.gif</t>
        </is>
      </c>
      <c r="T11760" s="22" t="inlineStr">
        <is>
          <t>Ayuntamiento de Portugalete</t>
        </is>
      </c>
      <c r="U11760" s="22" t="inlineStr">
        <is>
          <t>P4809100C - Ayuntamiento de Portugalete</t>
        </is>
      </c>
      <c r="V11760" s="22" t="inlineStr">
        <is>
          <t>Alcalde</t>
        </is>
      </c>
      <c r="W11760" s="22" t="inlineStr">
        <is>
          <t/>
        </is>
      </c>
      <c r="X11760" s="22" t="inlineStr">
        <is>
          <t/>
        </is>
      </c>
      <c r="Y11760" s="22" t="inlineStr">
        <is>
          <t/>
        </is>
      </c>
      <c r="Z11760" s="22" t="inlineStr">
        <is>
          <t>https://www.contratacion.euskadi.eus/anuncio_contratacion/suministro-2-desfibriladores-vehiculos-policia/webkpe00-kpesimpc/es/</t>
        </is>
      </c>
      <c r="AA11760" s="22" t="inlineStr">
        <is>
          <t>https://www.contratacion.euskadi.eus/webkpe00-kpesimpc/es/contenidos/anuncio_contratacion/expcm482003/es_doc/index.html</t>
        </is>
      </c>
      <c r="AB11760" s="22" t="inlineStr">
        <is>
          <t>https://www.contratacion.euskadi.eus/contenidos/anuncio_contratacion/expcm482003/es_doc/data/es_r01dtpd19c0a513da02b689bac545a54226586cb0e</t>
        </is>
      </c>
      <c r="AC11760" s="22" t="inlineStr">
        <is>
          <t>https://www.contratacion.euskadi.eus/contenidos/anuncio_contratacion/expcm482003/r01Index/expcm482003-idxContent.xml</t>
        </is>
      </c>
      <c r="AD11760" s="22" t="inlineStr">
        <is>
          <t>29/01/2026</t>
        </is>
      </c>
      <c r="AE11760" s="22" t="inlineStr">
        <is>
          <t>r01etpd14d6b6e17d11a5614d9f53e01aa3abfc6d0</t>
        </is>
      </c>
      <c r="AF11760" s="22" t="inlineStr">
        <is>
          <t>Ayuntamiento de Portugalete</t>
        </is>
      </c>
      <c r="AG11760" s="22" t="inlineStr">
        <is>
          <t>r01etpd157b36c2c5a19995e85df8c2e5c5aad82bc</t>
        </is>
      </c>
      <c r="AH11760" s="22" t="inlineStr">
        <is>
          <t>Ayuntamiento de Portugalete</t>
        </is>
      </c>
      <c r="AI11760" s="22" t="inlineStr">
        <is>
          <t/>
        </is>
      </c>
      <c r="AJ11760" s="22" t="inlineStr">
        <is>
          <t/>
        </is>
      </c>
    </row>
    <row r="11761" customHeight="true" ht="15.0">
      <c r="A11761" s="22" t="inlineStr">
        <is>
          <t>Organización y ejecución de tres cursos de inglés en el centro cultural Santa Clara</t>
        </is>
      </c>
      <c r="B11761" s="22" t="inlineStr">
        <is>
          <t/>
        </is>
      </c>
      <c r="C11761" s="22" t="inlineStr">
        <is>
          <t>Gobierno Vasco</t>
        </is>
      </c>
      <c r="D11761" s="22" t="inlineStr">
        <is>
          <t/>
        </is>
      </c>
      <c r="E11761" s="22" t="inlineStr">
        <is>
          <t/>
        </is>
      </c>
      <c r="F11761" s="22" t="inlineStr">
        <is>
          <t/>
        </is>
      </c>
      <c r="G11761" s="22" t="inlineStr">
        <is>
          <t>Organización y ejecución de tres cursos de inglés en el centro cultural Santa Clara</t>
        </is>
      </c>
      <c r="H11761" s="22" t="inlineStr">
        <is>
          <t>Organización y ejecución de tres cursos de inglés en el centro cultural Santa Clara</t>
        </is>
      </c>
      <c r="I11761" s="22" t="inlineStr">
        <is>
          <t/>
        </is>
      </c>
      <c r="J11761" s="22" t="inlineStr">
        <is>
          <t>29/01/2026</t>
        </is>
      </c>
      <c r="K11761" s="22" t="inlineStr">
        <is>
          <t>000257/2025-CMENOR</t>
        </is>
      </c>
      <c r="L11761" s="22" t="inlineStr">
        <is>
          <t>Adjudicación provisional / definitiva</t>
        </is>
      </c>
      <c r="M11761" s="22" t="inlineStr">
        <is>
          <t>true</t>
        </is>
      </c>
      <c r="N11761" s="22" t="inlineStr">
        <is>
          <t/>
        </is>
      </c>
      <c r="O11761" s="22" t="inlineStr">
        <is>
          <t/>
        </is>
      </c>
      <c r="P11761" s="22" t="inlineStr">
        <is>
          <t/>
        </is>
      </c>
      <c r="Q11761" s="22" t="inlineStr">
        <is>
          <t/>
        </is>
      </c>
      <c r="R11761" s="22" t="inlineStr">
        <is>
          <t/>
        </is>
      </c>
      <c r="S11761" s="22" t="inlineStr">
        <is>
          <t>https://www.contratacion.euskadi.eus/webkpe00-kpeperfi/es/contenidos/anuncio_contratacion/expcm482004/es_doc/images/logo_portugalete.gif</t>
        </is>
      </c>
      <c r="T11761" s="22" t="inlineStr">
        <is>
          <t>Ayuntamiento de Portugalete</t>
        </is>
      </c>
      <c r="U11761" s="22" t="inlineStr">
        <is>
          <t>P4809100C - Ayuntamiento de Portugalete</t>
        </is>
      </c>
      <c r="V11761" s="22" t="inlineStr">
        <is>
          <t>Alcalde</t>
        </is>
      </c>
      <c r="W11761" s="22" t="inlineStr">
        <is>
          <t/>
        </is>
      </c>
      <c r="X11761" s="22" t="inlineStr">
        <is>
          <t/>
        </is>
      </c>
      <c r="Y11761" s="22" t="inlineStr">
        <is>
          <t/>
        </is>
      </c>
      <c r="Z11761" s="22" t="inlineStr">
        <is>
          <t>https://www.contratacion.euskadi.eus/anuncio_contratacion/organizacion-y-ejecucion-tres-cursos-ingles-centro-cultural-santa-clara/expcm482004/webkpe00-kpesimpc/es/</t>
        </is>
      </c>
      <c r="AA11761" s="22" t="inlineStr">
        <is>
          <t>https://www.contratacion.euskadi.eus/webkpe00-kpesimpc/es/contenidos/anuncio_contratacion/expcm482004/es_doc/index.html</t>
        </is>
      </c>
      <c r="AB11761" s="22" t="inlineStr">
        <is>
          <t>https://www.contratacion.euskadi.eus/contenidos/anuncio_contratacion/expcm482004/es_doc/data/es_r01dtpd019c0a55316b2559b758d9fcef48c32fa7a</t>
        </is>
      </c>
      <c r="AC11761" s="22" t="inlineStr">
        <is>
          <t>https://www.contratacion.euskadi.eus/contenidos/anuncio_contratacion/expcm482004/r01Index/expcm482004-idxContent.xml</t>
        </is>
      </c>
      <c r="AD11761" s="22" t="inlineStr">
        <is>
          <t>29/01/2026</t>
        </is>
      </c>
      <c r="AE11761" s="22" t="inlineStr">
        <is>
          <t>r01etpd14d6b6e17d11a5614d9f53e01aa3abfc6d0</t>
        </is>
      </c>
      <c r="AF11761" s="22" t="inlineStr">
        <is>
          <t>Ayuntamiento de Portugalete</t>
        </is>
      </c>
      <c r="AG11761" s="22" t="inlineStr">
        <is>
          <t>r01etpd157b36c2c5a19995e85df8c2e5c5aad82bc</t>
        </is>
      </c>
      <c r="AH11761" s="22" t="inlineStr">
        <is>
          <t>Ayuntamiento de Portugalete</t>
        </is>
      </c>
      <c r="AI11761" s="22" t="inlineStr">
        <is>
          <t/>
        </is>
      </c>
      <c r="AJ11761" s="22" t="inlineStr">
        <is>
          <t/>
        </is>
      </c>
    </row>
    <row r="11762" customHeight="true" ht="15.0">
      <c r="A11762" s="22" t="inlineStr">
        <is>
          <t>Publicidad el día 11 de noviembre en  El Correo, con motivvo del aniversario número 30 de Metro Bilbao.</t>
        </is>
      </c>
      <c r="B11762" s="22" t="inlineStr">
        <is>
          <t/>
        </is>
      </c>
      <c r="C11762" s="22" t="inlineStr">
        <is>
          <t>Gobierno Vasco</t>
        </is>
      </c>
      <c r="D11762" s="22" t="inlineStr">
        <is>
          <t/>
        </is>
      </c>
      <c r="E11762" s="22" t="inlineStr">
        <is>
          <t/>
        </is>
      </c>
      <c r="F11762" s="22" t="inlineStr">
        <is>
          <t/>
        </is>
      </c>
      <c r="G11762" s="22" t="inlineStr">
        <is>
          <t>Publicidad el día 11 de noviembre en  El Correo, con motivvo del aniversario número 30 de Metro Bilbao.</t>
        </is>
      </c>
      <c r="H11762" s="22" t="inlineStr">
        <is>
          <t>Publicidad el día 11 de noviembre en  El Correo, con motivvo del aniversario número 30 de Metro Bilbao.</t>
        </is>
      </c>
      <c r="I11762" s="22" t="inlineStr">
        <is>
          <t/>
        </is>
      </c>
      <c r="J11762" s="22" t="inlineStr">
        <is>
          <t>29/01/2026</t>
        </is>
      </c>
      <c r="K11762" s="22" t="inlineStr">
        <is>
          <t>000247/2025-CMENOR</t>
        </is>
      </c>
      <c r="L11762" s="22" t="inlineStr">
        <is>
          <t>Adjudicación provisional / definitiva</t>
        </is>
      </c>
      <c r="M11762" s="22" t="inlineStr">
        <is>
          <t>true</t>
        </is>
      </c>
      <c r="N11762" s="22" t="inlineStr">
        <is>
          <t/>
        </is>
      </c>
      <c r="O11762" s="22" t="inlineStr">
        <is>
          <t/>
        </is>
      </c>
      <c r="P11762" s="22" t="inlineStr">
        <is>
          <t/>
        </is>
      </c>
      <c r="Q11762" s="22" t="inlineStr">
        <is>
          <t/>
        </is>
      </c>
      <c r="R11762" s="22" t="inlineStr">
        <is>
          <t/>
        </is>
      </c>
      <c r="S11762" s="22" t="inlineStr">
        <is>
          <t>https://www.contratacion.euskadi.eus/webkpe00-kpeperfi/es/contenidos/anuncio_contratacion/expcm482005/es_doc/images/logo_portugalete.gif</t>
        </is>
      </c>
      <c r="T11762" s="22" t="inlineStr">
        <is>
          <t>Ayuntamiento de Portugalete</t>
        </is>
      </c>
      <c r="U11762" s="22" t="inlineStr">
        <is>
          <t>P4809100C - Ayuntamiento de Portugalete</t>
        </is>
      </c>
      <c r="V11762" s="22" t="inlineStr">
        <is>
          <t>Alcalde</t>
        </is>
      </c>
      <c r="W11762" s="22" t="inlineStr">
        <is>
          <t/>
        </is>
      </c>
      <c r="X11762" s="22" t="inlineStr">
        <is>
          <t/>
        </is>
      </c>
      <c r="Y11762" s="22" t="inlineStr">
        <is>
          <t/>
        </is>
      </c>
      <c r="Z11762" s="22" t="inlineStr">
        <is>
          <t>https://www.contratacion.euskadi.eus/anuncio_contratacion/publicidad-dia-11-noviembre-correo-motivvo-del-aniversario-numero-30-metro-bilbao/webkpe00-kpesimpc/es/</t>
        </is>
      </c>
      <c r="AA11762" s="22" t="inlineStr">
        <is>
          <t>https://www.contratacion.euskadi.eus/webkpe00-kpesimpc/es/contenidos/anuncio_contratacion/expcm482005/es_doc/index.html</t>
        </is>
      </c>
      <c r="AB11762" s="22" t="inlineStr">
        <is>
          <t>https://www.contratacion.euskadi.eus/contenidos/anuncio_contratacion/expcm482005/es_doc/data/es_r01dtpd19c0a5559192559b758d5265257be3dfb5c</t>
        </is>
      </c>
      <c r="AC11762" s="22" t="inlineStr">
        <is>
          <t>https://www.contratacion.euskadi.eus/contenidos/anuncio_contratacion/expcm482005/r01Index/expcm482005-idxContent.xml</t>
        </is>
      </c>
      <c r="AD11762" s="22" t="inlineStr">
        <is>
          <t>29/01/2026</t>
        </is>
      </c>
      <c r="AE11762" s="22" t="inlineStr">
        <is>
          <t>r01etpd14d6b6e17d11a5614d9f53e01aa3abfc6d0</t>
        </is>
      </c>
      <c r="AF11762" s="22" t="inlineStr">
        <is>
          <t>Ayuntamiento de Portugalete</t>
        </is>
      </c>
      <c r="AG11762" s="22" t="inlineStr">
        <is>
          <t>r01etpd157b36c2c5a19995e85df8c2e5c5aad82bc</t>
        </is>
      </c>
      <c r="AH11762" s="22" t="inlineStr">
        <is>
          <t>Ayuntamiento de Portugalete</t>
        </is>
      </c>
      <c r="AI11762" s="22" t="inlineStr">
        <is>
          <t/>
        </is>
      </c>
      <c r="AJ11762" s="22" t="inlineStr">
        <is>
          <t/>
        </is>
      </c>
    </row>
    <row r="11763" customHeight="true" ht="15.0">
      <c r="A11763" s="22" t="inlineStr">
        <is>
          <t>Obra de canalización de las aguas de saneamiento de Miguel de Cervantes Nº 6.</t>
        </is>
      </c>
      <c r="B11763" s="22" t="inlineStr">
        <is>
          <t/>
        </is>
      </c>
      <c r="C11763" s="22" t="inlineStr">
        <is>
          <t>Gobierno Vasco</t>
        </is>
      </c>
      <c r="D11763" s="22" t="inlineStr">
        <is>
          <t/>
        </is>
      </c>
      <c r="E11763" s="22" t="inlineStr">
        <is>
          <t/>
        </is>
      </c>
      <c r="F11763" s="22" t="inlineStr">
        <is>
          <t/>
        </is>
      </c>
      <c r="G11763" s="22" t="inlineStr">
        <is>
          <t>Obra de canalización de las aguas de saneamiento de Miguel de Cervantes Nº 6.</t>
        </is>
      </c>
      <c r="H11763" s="22" t="inlineStr">
        <is>
          <t>Obra de canalización de las aguas de saneamiento de Miguel de Cervantes Nº 6.</t>
        </is>
      </c>
      <c r="I11763" s="22" t="inlineStr">
        <is>
          <t/>
        </is>
      </c>
      <c r="J11763" s="22" t="inlineStr">
        <is>
          <t>29/01/2026</t>
        </is>
      </c>
      <c r="K11763" s="22" t="inlineStr">
        <is>
          <t>000292/2025-CMENOR</t>
        </is>
      </c>
      <c r="L11763" s="22" t="inlineStr">
        <is>
          <t>Adjudicación provisional / definitiva</t>
        </is>
      </c>
      <c r="M11763" s="22" t="inlineStr">
        <is>
          <t>true</t>
        </is>
      </c>
      <c r="N11763" s="22" t="inlineStr">
        <is>
          <t/>
        </is>
      </c>
      <c r="O11763" s="22" t="inlineStr">
        <is>
          <t/>
        </is>
      </c>
      <c r="P11763" s="22" t="inlineStr">
        <is>
          <t/>
        </is>
      </c>
      <c r="Q11763" s="22" t="inlineStr">
        <is>
          <t/>
        </is>
      </c>
      <c r="R11763" s="22" t="inlineStr">
        <is>
          <t/>
        </is>
      </c>
      <c r="S11763" s="22" t="inlineStr">
        <is>
          <t>https://www.contratacion.euskadi.eus/webkpe00-kpeperfi/es/contenidos/anuncio_contratacion/expcm482006/es_doc/images/logo_portugalete.gif</t>
        </is>
      </c>
      <c r="T11763" s="22" t="inlineStr">
        <is>
          <t>Ayuntamiento de Portugalete</t>
        </is>
      </c>
      <c r="U11763" s="22" t="inlineStr">
        <is>
          <t>P4809100C - Ayuntamiento de Portugalete</t>
        </is>
      </c>
      <c r="V11763" s="22" t="inlineStr">
        <is>
          <t>Alcalde</t>
        </is>
      </c>
      <c r="W11763" s="22" t="inlineStr">
        <is>
          <t/>
        </is>
      </c>
      <c r="X11763" s="22" t="inlineStr">
        <is>
          <t/>
        </is>
      </c>
      <c r="Y11763" s="22" t="inlineStr">
        <is>
          <t/>
        </is>
      </c>
      <c r="Z11763" s="22" t="inlineStr">
        <is>
          <t>https://www.contratacion.euskadi.eus/anuncio_contratacion/obra-canalizacion-aguas-saneamiento-miguel-cervantes-n-6/webkpe00-kpesimpc/es/</t>
        </is>
      </c>
      <c r="AA11763" s="22" t="inlineStr">
        <is>
          <t>https://www.contratacion.euskadi.eus/webkpe00-kpesimpc/es/contenidos/anuncio_contratacion/expcm482006/es_doc/index.html</t>
        </is>
      </c>
      <c r="AB11763" s="22" t="inlineStr">
        <is>
          <t>https://www.contratacion.euskadi.eus/contenidos/anuncio_contratacion/expcm482006/es_doc/data/es_r01dtpd19c0a5581152559b7584a1ddd01c8c6d63e</t>
        </is>
      </c>
      <c r="AC11763" s="22" t="inlineStr">
        <is>
          <t>https://www.contratacion.euskadi.eus/contenidos/anuncio_contratacion/expcm482006/r01Index/expcm482006-idxContent.xml</t>
        </is>
      </c>
      <c r="AD11763" s="22" t="inlineStr">
        <is>
          <t>29/01/2026</t>
        </is>
      </c>
      <c r="AE11763" s="22" t="inlineStr">
        <is>
          <t>r01etpd14d6b6e17d11a5614d9f53e01aa3abfc6d0</t>
        </is>
      </c>
      <c r="AF11763" s="22" t="inlineStr">
        <is>
          <t>Ayuntamiento de Portugalete</t>
        </is>
      </c>
      <c r="AG11763" s="22" t="inlineStr">
        <is>
          <t>r01etpd157b36c2c5a19995e85df8c2e5c5aad82bc</t>
        </is>
      </c>
      <c r="AH11763" s="22" t="inlineStr">
        <is>
          <t>Ayuntamiento de Portugalete</t>
        </is>
      </c>
      <c r="AI11763" s="22" t="inlineStr">
        <is>
          <t/>
        </is>
      </c>
      <c r="AJ11763" s="22" t="inlineStr">
        <is>
          <t/>
        </is>
      </c>
    </row>
    <row r="11764" customHeight="true" ht="15.0">
      <c r="A11764" s="22" t="inlineStr">
        <is>
          <t>Renovación de abastecimiento de la calle Arbinaga.</t>
        </is>
      </c>
      <c r="B11764" s="22" t="inlineStr">
        <is>
          <t/>
        </is>
      </c>
      <c r="C11764" s="22" t="inlineStr">
        <is>
          <t>Gobierno Vasco</t>
        </is>
      </c>
      <c r="D11764" s="22" t="inlineStr">
        <is>
          <t/>
        </is>
      </c>
      <c r="E11764" s="22" t="inlineStr">
        <is>
          <t/>
        </is>
      </c>
      <c r="F11764" s="22" t="inlineStr">
        <is>
          <t/>
        </is>
      </c>
      <c r="G11764" s="22" t="inlineStr">
        <is>
          <t>Renovación de abastecimiento de la calle Arbinaga.</t>
        </is>
      </c>
      <c r="H11764" s="22" t="inlineStr">
        <is>
          <t>Renovación de abastecimiento de la calle Arbinaga.</t>
        </is>
      </c>
      <c r="I11764" s="22" t="inlineStr">
        <is>
          <t/>
        </is>
      </c>
      <c r="J11764" s="22" t="inlineStr">
        <is>
          <t>29/01/2026</t>
        </is>
      </c>
      <c r="K11764" s="22" t="inlineStr">
        <is>
          <t>000298/2025-CMENOR</t>
        </is>
      </c>
      <c r="L11764" s="22" t="inlineStr">
        <is>
          <t>Adjudicación provisional / definitiva</t>
        </is>
      </c>
      <c r="M11764" s="22" t="inlineStr">
        <is>
          <t>true</t>
        </is>
      </c>
      <c r="N11764" s="22" t="inlineStr">
        <is>
          <t/>
        </is>
      </c>
      <c r="O11764" s="22" t="inlineStr">
        <is>
          <t/>
        </is>
      </c>
      <c r="P11764" s="22" t="inlineStr">
        <is>
          <t/>
        </is>
      </c>
      <c r="Q11764" s="22" t="inlineStr">
        <is>
          <t/>
        </is>
      </c>
      <c r="R11764" s="22" t="inlineStr">
        <is>
          <t/>
        </is>
      </c>
      <c r="S11764" s="22" t="inlineStr">
        <is>
          <t>https://www.contratacion.euskadi.eus/webkpe00-kpeperfi/es/contenidos/anuncio_contratacion/expcm482007/es_doc/images/logo_portugalete.gif</t>
        </is>
      </c>
      <c r="T11764" s="22" t="inlineStr">
        <is>
          <t>Ayuntamiento de Portugalete</t>
        </is>
      </c>
      <c r="U11764" s="22" t="inlineStr">
        <is>
          <t>P4809100C - Ayuntamiento de Portugalete</t>
        </is>
      </c>
      <c r="V11764" s="22" t="inlineStr">
        <is>
          <t>Alcalde</t>
        </is>
      </c>
      <c r="W11764" s="22" t="inlineStr">
        <is>
          <t/>
        </is>
      </c>
      <c r="X11764" s="22" t="inlineStr">
        <is>
          <t/>
        </is>
      </c>
      <c r="Y11764" s="22" t="inlineStr">
        <is>
          <t/>
        </is>
      </c>
      <c r="Z11764" s="22" t="inlineStr">
        <is>
          <t>https://www.contratacion.euskadi.eus/anuncio_contratacion/renovacion-abastecimiento-calle-arbinaga/webkpe00-kpesimpc/es/</t>
        </is>
      </c>
      <c r="AA11764" s="22" t="inlineStr">
        <is>
          <t>https://www.contratacion.euskadi.eus/webkpe00-kpesimpc/es/contenidos/anuncio_contratacion/expcm482007/es_doc/index.html</t>
        </is>
      </c>
      <c r="AB11764" s="22" t="inlineStr">
        <is>
          <t>https://www.contratacion.euskadi.eus/contenidos/anuncio_contratacion/expcm482007/es_doc/data/es_r01dtpd19c0a55a94f2559b7587077cb4258ba3fbc</t>
        </is>
      </c>
      <c r="AC11764" s="22" t="inlineStr">
        <is>
          <t>https://www.contratacion.euskadi.eus/contenidos/anuncio_contratacion/expcm482007/r01Index/expcm482007-idxContent.xml</t>
        </is>
      </c>
      <c r="AD11764" s="22" t="inlineStr">
        <is>
          <t>29/01/2026</t>
        </is>
      </c>
      <c r="AE11764" s="22" t="inlineStr">
        <is>
          <t>r01etpd14d6b6e17d11a5614d9f53e01aa3abfc6d0</t>
        </is>
      </c>
      <c r="AF11764" s="22" t="inlineStr">
        <is>
          <t>Ayuntamiento de Portugalete</t>
        </is>
      </c>
      <c r="AG11764" s="22" t="inlineStr">
        <is>
          <t>r01etpd157b36c2c5a19995e85df8c2e5c5aad82bc</t>
        </is>
      </c>
      <c r="AH11764" s="22" t="inlineStr">
        <is>
          <t>Ayuntamiento de Portugalete</t>
        </is>
      </c>
      <c r="AI11764" s="22" t="inlineStr">
        <is>
          <t/>
        </is>
      </c>
      <c r="AJ11764" s="22" t="inlineStr">
        <is>
          <t/>
        </is>
      </c>
    </row>
    <row r="11765" customHeight="true" ht="15.0">
      <c r="A11765" s="22" t="inlineStr">
        <is>
          <t>Contratación de la animación de calle " Los Minions en Navidad" para participar en la cabalgata de los Reyes Magos</t>
        </is>
      </c>
      <c r="B11765" s="22" t="inlineStr">
        <is>
          <t/>
        </is>
      </c>
      <c r="C11765" s="22" t="inlineStr">
        <is>
          <t>Gobierno Vasco</t>
        </is>
      </c>
      <c r="D11765" s="22" t="inlineStr">
        <is>
          <t/>
        </is>
      </c>
      <c r="E11765" s="22" t="inlineStr">
        <is>
          <t/>
        </is>
      </c>
      <c r="F11765" s="22" t="inlineStr">
        <is>
          <t/>
        </is>
      </c>
      <c r="G11765" s="22" t="inlineStr">
        <is>
          <t>Contratación de la animación de calle " Los Minions en Navidad" para participar en la cabalgata de los Reyes Magos</t>
        </is>
      </c>
      <c r="H11765" s="22" t="inlineStr">
        <is>
          <t>Contratación de la animación de calle " Los Minions en Navidad" para participar en la cabalgata de los Reyes Magos</t>
        </is>
      </c>
      <c r="I11765" s="22" t="inlineStr">
        <is>
          <t/>
        </is>
      </c>
      <c r="J11765" s="22" t="inlineStr">
        <is>
          <t>29/01/2026</t>
        </is>
      </c>
      <c r="K11765" s="22" t="inlineStr">
        <is>
          <t>000281/2025-CMENOR</t>
        </is>
      </c>
      <c r="L11765" s="22" t="inlineStr">
        <is>
          <t>Adjudicación provisional / definitiva</t>
        </is>
      </c>
      <c r="M11765" s="22" t="inlineStr">
        <is>
          <t>true</t>
        </is>
      </c>
      <c r="N11765" s="22" t="inlineStr">
        <is>
          <t/>
        </is>
      </c>
      <c r="O11765" s="22" t="inlineStr">
        <is>
          <t/>
        </is>
      </c>
      <c r="P11765" s="22" t="inlineStr">
        <is>
          <t/>
        </is>
      </c>
      <c r="Q11765" s="22" t="inlineStr">
        <is>
          <t/>
        </is>
      </c>
      <c r="R11765" s="22" t="inlineStr">
        <is>
          <t/>
        </is>
      </c>
      <c r="S11765" s="22" t="inlineStr">
        <is>
          <t>https://www.contratacion.euskadi.eus/webkpe00-kpeperfi/es/contenidos/anuncio_contratacion/expcm482008/es_doc/images/logo_portugalete.gif</t>
        </is>
      </c>
      <c r="T11765" s="22" t="inlineStr">
        <is>
          <t>Ayuntamiento de Portugalete</t>
        </is>
      </c>
      <c r="U11765" s="22" t="inlineStr">
        <is>
          <t>P4809100C - Ayuntamiento de Portugalete</t>
        </is>
      </c>
      <c r="V11765" s="22" t="inlineStr">
        <is>
          <t>Alcalde</t>
        </is>
      </c>
      <c r="W11765" s="22" t="inlineStr">
        <is>
          <t/>
        </is>
      </c>
      <c r="X11765" s="22" t="inlineStr">
        <is>
          <t/>
        </is>
      </c>
      <c r="Y11765" s="22" t="inlineStr">
        <is>
          <t/>
        </is>
      </c>
      <c r="Z11765" s="22" t="inlineStr">
        <is>
          <t>https://www.contratacion.euskadi.eus/anuncio_contratacion/contratacion-animacion-calle-minions-navidad-participar-cabalgata-reyes-magos/webkpe00-kpesimpc/es/</t>
        </is>
      </c>
      <c r="AA11765" s="22" t="inlineStr">
        <is>
          <t>https://www.contratacion.euskadi.eus/webkpe00-kpesimpc/es/contenidos/anuncio_contratacion/expcm482008/es_doc/index.html</t>
        </is>
      </c>
      <c r="AB11765" s="22" t="inlineStr">
        <is>
          <t>https://www.contratacion.euskadi.eus/contenidos/anuncio_contratacion/expcm482008/es_doc/data/es_r01dtpd19c0a55d1772559b758ac7fa6b028ea27e9</t>
        </is>
      </c>
      <c r="AC11765" s="22" t="inlineStr">
        <is>
          <t>https://www.contratacion.euskadi.eus/contenidos/anuncio_contratacion/expcm482008/r01Index/expcm482008-idxContent.xml</t>
        </is>
      </c>
      <c r="AD11765" s="22" t="inlineStr">
        <is>
          <t>29/01/2026</t>
        </is>
      </c>
      <c r="AE11765" s="22" t="inlineStr">
        <is>
          <t>r01etpd14d6b6e17d11a5614d9f53e01aa3abfc6d0</t>
        </is>
      </c>
      <c r="AF11765" s="22" t="inlineStr">
        <is>
          <t>Ayuntamiento de Portugalete</t>
        </is>
      </c>
      <c r="AG11765" s="22" t="inlineStr">
        <is>
          <t>r01etpd157b36c2c5a19995e85df8c2e5c5aad82bc</t>
        </is>
      </c>
      <c r="AH11765" s="22" t="inlineStr">
        <is>
          <t>Ayuntamiento de Portugalete</t>
        </is>
      </c>
      <c r="AI11765" s="22" t="inlineStr">
        <is>
          <t/>
        </is>
      </c>
      <c r="AJ11765" s="22" t="inlineStr">
        <is>
          <t/>
        </is>
      </c>
    </row>
    <row r="11766" customHeight="true" ht="15.0">
      <c r="A11766" s="22" t="inlineStr">
        <is>
          <t>Apertura y limpieza del polideportivo Zubi Alde para la realización de la programación de navidad.</t>
        </is>
      </c>
      <c r="B11766" s="22" t="inlineStr">
        <is>
          <t/>
        </is>
      </c>
      <c r="C11766" s="22" t="inlineStr">
        <is>
          <t>Gobierno Vasco</t>
        </is>
      </c>
      <c r="D11766" s="22" t="inlineStr">
        <is>
          <t/>
        </is>
      </c>
      <c r="E11766" s="22" t="inlineStr">
        <is>
          <t/>
        </is>
      </c>
      <c r="F11766" s="22" t="inlineStr">
        <is>
          <t/>
        </is>
      </c>
      <c r="G11766" s="22" t="inlineStr">
        <is>
          <t>Apertura y limpieza del polideportivo Zubi Alde para la realización de la programación de navidad.</t>
        </is>
      </c>
      <c r="H11766" s="22" t="inlineStr">
        <is>
          <t>Apertura y limpieza del polideportivo Zubi Alde para la realización de la programación de navidad.</t>
        </is>
      </c>
      <c r="I11766" s="22" t="inlineStr">
        <is>
          <t/>
        </is>
      </c>
      <c r="J11766" s="22" t="inlineStr">
        <is>
          <t>29/01/2026</t>
        </is>
      </c>
      <c r="K11766" s="22" t="inlineStr">
        <is>
          <t>000296/2025-CMENOR</t>
        </is>
      </c>
      <c r="L11766" s="22" t="inlineStr">
        <is>
          <t>Adjudicación provisional / definitiva</t>
        </is>
      </c>
      <c r="M11766" s="22" t="inlineStr">
        <is>
          <t>true</t>
        </is>
      </c>
      <c r="N11766" s="22" t="inlineStr">
        <is>
          <t/>
        </is>
      </c>
      <c r="O11766" s="22" t="inlineStr">
        <is>
          <t/>
        </is>
      </c>
      <c r="P11766" s="22" t="inlineStr">
        <is>
          <t/>
        </is>
      </c>
      <c r="Q11766" s="22" t="inlineStr">
        <is>
          <t/>
        </is>
      </c>
      <c r="R11766" s="22" t="inlineStr">
        <is>
          <t/>
        </is>
      </c>
      <c r="S11766" s="22" t="inlineStr">
        <is>
          <t>https://www.contratacion.euskadi.eus/webkpe00-kpeperfi/es/contenidos/anuncio_contratacion/expcm482009/es_doc/images/logo_portugalete.gif</t>
        </is>
      </c>
      <c r="T11766" s="22" t="inlineStr">
        <is>
          <t>Ayuntamiento de Portugalete</t>
        </is>
      </c>
      <c r="U11766" s="22" t="inlineStr">
        <is>
          <t>P4809100C - Ayuntamiento de Portugalete</t>
        </is>
      </c>
      <c r="V11766" s="22" t="inlineStr">
        <is>
          <t>Alcalde</t>
        </is>
      </c>
      <c r="W11766" s="22" t="inlineStr">
        <is>
          <t/>
        </is>
      </c>
      <c r="X11766" s="22" t="inlineStr">
        <is>
          <t/>
        </is>
      </c>
      <c r="Y11766" s="22" t="inlineStr">
        <is>
          <t/>
        </is>
      </c>
      <c r="Z11766" s="22" t="inlineStr">
        <is>
          <t>https://www.contratacion.euskadi.eus/anuncio_contratacion/apertura-y-limpieza-del-polideportivo-zubi-alde-realizacion-programacion-navidad/webkpe00-kpesimpc/es/</t>
        </is>
      </c>
      <c r="AA11766" s="22" t="inlineStr">
        <is>
          <t>https://www.contratacion.euskadi.eus/webkpe00-kpesimpc/es/contenidos/anuncio_contratacion/expcm482009/es_doc/index.html</t>
        </is>
      </c>
      <c r="AB11766" s="22" t="inlineStr">
        <is>
          <t>https://www.contratacion.euskadi.eus/contenidos/anuncio_contratacion/expcm482009/es_doc/data/es_r01dtpd19c0a59c52d2b689bac11732326580eddbc</t>
        </is>
      </c>
      <c r="AC11766" s="22" t="inlineStr">
        <is>
          <t>https://www.contratacion.euskadi.eus/contenidos/anuncio_contratacion/expcm482009/r01Index/expcm482009-idxContent.xml</t>
        </is>
      </c>
      <c r="AD11766" s="22" t="inlineStr">
        <is>
          <t>29/01/2026</t>
        </is>
      </c>
      <c r="AE11766" s="22" t="inlineStr">
        <is>
          <t>r01etpd14d6b6e17d11a5614d9f53e01aa3abfc6d0</t>
        </is>
      </c>
      <c r="AF11766" s="22" t="inlineStr">
        <is>
          <t>Ayuntamiento de Portugalete</t>
        </is>
      </c>
      <c r="AG11766" s="22" t="inlineStr">
        <is>
          <t>r01etpd157b36c2c5a19995e85df8c2e5c5aad82bc</t>
        </is>
      </c>
      <c r="AH11766" s="22" t="inlineStr">
        <is>
          <t>Ayuntamiento de Portugalete</t>
        </is>
      </c>
      <c r="AI11766" s="22" t="inlineStr">
        <is>
          <t/>
        </is>
      </c>
      <c r="AJ11766" s="22" t="inlineStr">
        <is>
          <t/>
        </is>
      </c>
    </row>
    <row r="11767" customHeight="true" ht="15.0">
      <c r="A11767" s="22" t="inlineStr">
        <is>
          <t>Contrato menor renovación de mobiliario Informática</t>
        </is>
      </c>
      <c r="B11767" s="22" t="inlineStr">
        <is>
          <t/>
        </is>
      </c>
      <c r="C11767" s="22" t="inlineStr">
        <is>
          <t>Gobierno Vasco</t>
        </is>
      </c>
      <c r="D11767" s="22" t="inlineStr">
        <is>
          <t/>
        </is>
      </c>
      <c r="E11767" s="22" t="inlineStr">
        <is>
          <t/>
        </is>
      </c>
      <c r="F11767" s="22" t="inlineStr">
        <is>
          <t/>
        </is>
      </c>
      <c r="G11767" s="22" t="inlineStr">
        <is>
          <t>Contrato menor renovación de mobiliario Informática</t>
        </is>
      </c>
      <c r="H11767" s="22" t="inlineStr">
        <is>
          <t>Contrato menor renovación de mobiliario Informática</t>
        </is>
      </c>
      <c r="I11767" s="22" t="inlineStr">
        <is>
          <t/>
        </is>
      </c>
      <c r="J11767" s="22" t="inlineStr">
        <is>
          <t>29/01/2026</t>
        </is>
      </c>
      <c r="K11767" s="22" t="inlineStr">
        <is>
          <t>000241/2025-CMENOR</t>
        </is>
      </c>
      <c r="L11767" s="22" t="inlineStr">
        <is>
          <t>Adjudicación provisional / definitiva</t>
        </is>
      </c>
      <c r="M11767" s="22" t="inlineStr">
        <is>
          <t>true</t>
        </is>
      </c>
      <c r="N11767" s="22" t="inlineStr">
        <is>
          <t/>
        </is>
      </c>
      <c r="O11767" s="22" t="inlineStr">
        <is>
          <t/>
        </is>
      </c>
      <c r="P11767" s="22" t="inlineStr">
        <is>
          <t/>
        </is>
      </c>
      <c r="Q11767" s="22" t="inlineStr">
        <is>
          <t/>
        </is>
      </c>
      <c r="R11767" s="22" t="inlineStr">
        <is>
          <t/>
        </is>
      </c>
      <c r="S11767" s="22" t="inlineStr">
        <is>
          <t>https://www.contratacion.euskadi.eus/webkpe00-kpeperfi/es/contenidos/anuncio_contratacion/expcm482010/es_doc/images/logo_portugalete.gif</t>
        </is>
      </c>
      <c r="T11767" s="22" t="inlineStr">
        <is>
          <t>Ayuntamiento de Portugalete</t>
        </is>
      </c>
      <c r="U11767" s="22" t="inlineStr">
        <is>
          <t>P4809100C - Ayuntamiento de Portugalete</t>
        </is>
      </c>
      <c r="V11767" s="22" t="inlineStr">
        <is>
          <t>Alcalde</t>
        </is>
      </c>
      <c r="W11767" s="22" t="inlineStr">
        <is>
          <t/>
        </is>
      </c>
      <c r="X11767" s="22" t="inlineStr">
        <is>
          <t/>
        </is>
      </c>
      <c r="Y11767" s="22" t="inlineStr">
        <is>
          <t/>
        </is>
      </c>
      <c r="Z11767" s="22" t="inlineStr">
        <is>
          <t>https://www.contratacion.euskadi.eus/anuncio_contratacion/contrato-menor-renovacion-mobiliario-informatica/webkpe00-kpesimpc/es/</t>
        </is>
      </c>
      <c r="AA11767" s="22" t="inlineStr">
        <is>
          <t>https://www.contratacion.euskadi.eus/webkpe00-kpesimpc/es/contenidos/anuncio_contratacion/expcm482010/es_doc/index.html</t>
        </is>
      </c>
      <c r="AB11767" s="22" t="inlineStr">
        <is>
          <t>https://www.contratacion.euskadi.eus/contenidos/anuncio_contratacion/expcm482010/es_doc/data/es_r01dtpd19c0a59eced2b689bace1f37aca3fba9592</t>
        </is>
      </c>
      <c r="AC11767" s="22" t="inlineStr">
        <is>
          <t>https://www.contratacion.euskadi.eus/contenidos/anuncio_contratacion/expcm482010/r01Index/expcm482010-idxContent.xml</t>
        </is>
      </c>
      <c r="AD11767" s="22" t="inlineStr">
        <is>
          <t>29/01/2026</t>
        </is>
      </c>
      <c r="AE11767" s="22" t="inlineStr">
        <is>
          <t>r01etpd14d6b6e17d11a5614d9f53e01aa3abfc6d0</t>
        </is>
      </c>
      <c r="AF11767" s="22" t="inlineStr">
        <is>
          <t>Ayuntamiento de Portugalete</t>
        </is>
      </c>
      <c r="AG11767" s="22" t="inlineStr">
        <is>
          <t>r01etpd157b36c2c5a19995e85df8c2e5c5aad82bc</t>
        </is>
      </c>
      <c r="AH11767" s="22" t="inlineStr">
        <is>
          <t>Ayuntamiento de Portugalete</t>
        </is>
      </c>
      <c r="AI11767" s="22" t="inlineStr">
        <is>
          <t/>
        </is>
      </c>
      <c r="AJ11767" s="22" t="inlineStr">
        <is>
          <t/>
        </is>
      </c>
    </row>
    <row r="11768" customHeight="true" ht="15.0">
      <c r="A11768" s="22" t="inlineStr">
        <is>
          <t>Renovación silllas diferentes puestos de trabajo Ayuntamiento</t>
        </is>
      </c>
      <c r="B11768" s="22" t="inlineStr">
        <is>
          <t/>
        </is>
      </c>
      <c r="C11768" s="22" t="inlineStr">
        <is>
          <t>Gobierno Vasco</t>
        </is>
      </c>
      <c r="D11768" s="22" t="inlineStr">
        <is>
          <t/>
        </is>
      </c>
      <c r="E11768" s="22" t="inlineStr">
        <is>
          <t/>
        </is>
      </c>
      <c r="F11768" s="22" t="inlineStr">
        <is>
          <t/>
        </is>
      </c>
      <c r="G11768" s="22" t="inlineStr">
        <is>
          <t>Renovación silllas diferentes puestos de trabajo Ayuntamiento</t>
        </is>
      </c>
      <c r="H11768" s="22" t="inlineStr">
        <is>
          <t>Renovación silllas diferentes puestos de trabajo Ayuntamiento</t>
        </is>
      </c>
      <c r="I11768" s="22" t="inlineStr">
        <is>
          <t/>
        </is>
      </c>
      <c r="J11768" s="22" t="inlineStr">
        <is>
          <t>29/01/2026</t>
        </is>
      </c>
      <c r="K11768" s="22" t="inlineStr">
        <is>
          <t>000316/2025-CMENOR</t>
        </is>
      </c>
      <c r="L11768" s="22" t="inlineStr">
        <is>
          <t>Adjudicación provisional / definitiva</t>
        </is>
      </c>
      <c r="M11768" s="22" t="inlineStr">
        <is>
          <t>true</t>
        </is>
      </c>
      <c r="N11768" s="22" t="inlineStr">
        <is>
          <t/>
        </is>
      </c>
      <c r="O11768" s="22" t="inlineStr">
        <is>
          <t/>
        </is>
      </c>
      <c r="P11768" s="22" t="inlineStr">
        <is>
          <t/>
        </is>
      </c>
      <c r="Q11768" s="22" t="inlineStr">
        <is>
          <t/>
        </is>
      </c>
      <c r="R11768" s="22" t="inlineStr">
        <is>
          <t/>
        </is>
      </c>
      <c r="S11768" s="22" t="inlineStr">
        <is>
          <t>https://www.contratacion.euskadi.eus/webkpe00-kpeperfi/es/contenidos/anuncio_contratacion/expcm482011/es_doc/images/logo_portugalete.gif</t>
        </is>
      </c>
      <c r="T11768" s="22" t="inlineStr">
        <is>
          <t>Ayuntamiento de Portugalete</t>
        </is>
      </c>
      <c r="U11768" s="22" t="inlineStr">
        <is>
          <t>P4809100C - Ayuntamiento de Portugalete</t>
        </is>
      </c>
      <c r="V11768" s="22" t="inlineStr">
        <is>
          <t>Alcalde</t>
        </is>
      </c>
      <c r="W11768" s="22" t="inlineStr">
        <is>
          <t/>
        </is>
      </c>
      <c r="X11768" s="22" t="inlineStr">
        <is>
          <t/>
        </is>
      </c>
      <c r="Y11768" s="22" t="inlineStr">
        <is>
          <t/>
        </is>
      </c>
      <c r="Z11768" s="22" t="inlineStr">
        <is>
          <t>https://www.contratacion.euskadi.eus/anuncio_contratacion/renovacion-silllas-diferentes-puestos-trabajo-ayuntamiento/webkpe00-kpesimpc/es/</t>
        </is>
      </c>
      <c r="AA11768" s="22" t="inlineStr">
        <is>
          <t>https://www.contratacion.euskadi.eus/webkpe00-kpesimpc/es/contenidos/anuncio_contratacion/expcm482011/es_doc/index.html</t>
        </is>
      </c>
      <c r="AB11768" s="22" t="inlineStr">
        <is>
          <t>https://www.contratacion.euskadi.eus/contenidos/anuncio_contratacion/expcm482011/es_doc/data/es_r01dtpd19c0a5a16642b689bacf68e5a91f5e2d5cb</t>
        </is>
      </c>
      <c r="AC11768" s="22" t="inlineStr">
        <is>
          <t>https://www.contratacion.euskadi.eus/contenidos/anuncio_contratacion/expcm482011/r01Index/expcm482011-idxContent.xml</t>
        </is>
      </c>
      <c r="AD11768" s="22" t="inlineStr">
        <is>
          <t>29/01/2026</t>
        </is>
      </c>
      <c r="AE11768" s="22" t="inlineStr">
        <is>
          <t>r01etpd14d6b6e17d11a5614d9f53e01aa3abfc6d0</t>
        </is>
      </c>
      <c r="AF11768" s="22" t="inlineStr">
        <is>
          <t>Ayuntamiento de Portugalete</t>
        </is>
      </c>
      <c r="AG11768" s="22" t="inlineStr">
        <is>
          <t>r01etpd157b36c2c5a19995e85df8c2e5c5aad82bc</t>
        </is>
      </c>
      <c r="AH11768" s="22" t="inlineStr">
        <is>
          <t>Ayuntamiento de Portugalete</t>
        </is>
      </c>
      <c r="AI11768" s="22" t="inlineStr">
        <is>
          <t/>
        </is>
      </c>
      <c r="AJ11768" s="22" t="inlineStr">
        <is>
          <t/>
        </is>
      </c>
    </row>
    <row r="11769" customHeight="true" ht="15.0">
      <c r="A11769" s="22" t="inlineStr">
        <is>
          <t>Suministro de mobiliario compuesto por 6 armarios (3+3, código modelos 765115; 182.041.M07.M19), 1 mesa plegable código modelo 551002), y 12 taburetes (código modelo 220-AR-R) para la sala multiusos número 7 del Centro Social Repélega</t>
        </is>
      </c>
      <c r="B11769" s="22" t="inlineStr">
        <is>
          <t/>
        </is>
      </c>
      <c r="C11769" s="22" t="inlineStr">
        <is>
          <t>Gobierno Vasco</t>
        </is>
      </c>
      <c r="D11769" s="22" t="inlineStr">
        <is>
          <t/>
        </is>
      </c>
      <c r="E11769" s="22" t="inlineStr">
        <is>
          <t/>
        </is>
      </c>
      <c r="F11769" s="22" t="inlineStr">
        <is>
          <t/>
        </is>
      </c>
      <c r="G11769" s="22" t="inlineStr">
        <is>
          <t>Suministro de mobiliario compuesto por 6 armarios (3+3, código modelos 765115; 182.041.M07.M19), 1 mesa plegable código modelo 551002), y 12 taburetes (código modelo 220-AR-R) para la sala multiusos número 7 del Centro Social Repélega</t>
        </is>
      </c>
      <c r="H11769" s="22" t="inlineStr">
        <is>
          <t>Suministro de mobiliario compuesto por 6 armarios (3+3, código modelos 765115; 182.041.M07.M19), 1 mesa plegable código modelo 551002), y 12 taburetes (código modelo 220-AR-R) para la sala multiusos número 7 del Centro Social Repélega</t>
        </is>
      </c>
      <c r="I11769" s="22" t="inlineStr">
        <is>
          <t/>
        </is>
      </c>
      <c r="J11769" s="22" t="inlineStr">
        <is>
          <t>29/01/2026</t>
        </is>
      </c>
      <c r="K11769" s="22" t="inlineStr">
        <is>
          <t>000313/2025-CMENOR</t>
        </is>
      </c>
      <c r="L11769" s="22" t="inlineStr">
        <is>
          <t>Adjudicación provisional / definitiva</t>
        </is>
      </c>
      <c r="M11769" s="22" t="inlineStr">
        <is>
          <t>true</t>
        </is>
      </c>
      <c r="N11769" s="22" t="inlineStr">
        <is>
          <t/>
        </is>
      </c>
      <c r="O11769" s="22" t="inlineStr">
        <is>
          <t/>
        </is>
      </c>
      <c r="P11769" s="22" t="inlineStr">
        <is>
          <t/>
        </is>
      </c>
      <c r="Q11769" s="22" t="inlineStr">
        <is>
          <t/>
        </is>
      </c>
      <c r="R11769" s="22" t="inlineStr">
        <is>
          <t/>
        </is>
      </c>
      <c r="S11769" s="22" t="inlineStr">
        <is>
          <t>https://www.contratacion.euskadi.eus/webkpe00-kpeperfi/es/contenidos/anuncio_contratacion/expcm482012/es_doc/images/logo_portugalete.gif</t>
        </is>
      </c>
      <c r="T11769" s="22" t="inlineStr">
        <is>
          <t>Ayuntamiento de Portugalete</t>
        </is>
      </c>
      <c r="U11769" s="22" t="inlineStr">
        <is>
          <t>P4809100C - Ayuntamiento de Portugalete</t>
        </is>
      </c>
      <c r="V11769" s="22" t="inlineStr">
        <is>
          <t>Alcalde</t>
        </is>
      </c>
      <c r="W11769" s="22" t="inlineStr">
        <is>
          <t/>
        </is>
      </c>
      <c r="X11769" s="22" t="inlineStr">
        <is>
          <t/>
        </is>
      </c>
      <c r="Y11769" s="22" t="inlineStr">
        <is>
          <t/>
        </is>
      </c>
      <c r="Z11769" s="22" t="inlineStr">
        <is>
          <t>https://www.contratacion.euskadi.eus/anuncio_contratacion/suministro-mobiliario-compuesto-6-armarios-3+3-codigo-modelos-765115-182-041-m07-m19-1-mesa-plegable-codigo-modelo-551002-y-12-taburetes-codigo-modelo-220-ar-r-sala-multiusos-numero-7-del-centro-social-repelega/webkpe00-kpesimpc/es/</t>
        </is>
      </c>
      <c r="AA11769" s="22" t="inlineStr">
        <is>
          <t>https://www.contratacion.euskadi.eus/webkpe00-kpesimpc/es/contenidos/anuncio_contratacion/expcm482012/es_doc/index.html</t>
        </is>
      </c>
      <c r="AB11769" s="22" t="inlineStr">
        <is>
          <t>https://www.contratacion.euskadi.eus/contenidos/anuncio_contratacion/expcm482012/es_doc/data/es_r01dtpd19c0a5a3d862b689bace3f95e33b936b4e0</t>
        </is>
      </c>
      <c r="AC11769" s="22" t="inlineStr">
        <is>
          <t>https://www.contratacion.euskadi.eus/contenidos/anuncio_contratacion/expcm482012/r01Index/expcm482012-idxContent.xml</t>
        </is>
      </c>
      <c r="AD11769" s="22" t="inlineStr">
        <is>
          <t>29/01/2026</t>
        </is>
      </c>
      <c r="AE11769" s="22" t="inlineStr">
        <is>
          <t>r01etpd14d6b6e17d11a5614d9f53e01aa3abfc6d0</t>
        </is>
      </c>
      <c r="AF11769" s="22" t="inlineStr">
        <is>
          <t>Ayuntamiento de Portugalete</t>
        </is>
      </c>
      <c r="AG11769" s="22" t="inlineStr">
        <is>
          <t>r01etpd157b36c2c5a19995e85df8c2e5c5aad82bc</t>
        </is>
      </c>
      <c r="AH11769" s="22" t="inlineStr">
        <is>
          <t>Ayuntamiento de Portugalete</t>
        </is>
      </c>
      <c r="AI11769" s="22" t="inlineStr">
        <is>
          <t/>
        </is>
      </c>
      <c r="AJ11769" s="22" t="inlineStr">
        <is>
          <t/>
        </is>
      </c>
    </row>
    <row r="11770" customHeight="true" ht="15.0">
      <c r="A11770" s="22" t="inlineStr">
        <is>
          <t>Contratación de la actuación de la humorista Coria Castillo el 30 de diciembre en el polideportivo Zubi Alde dentro de la campaña de navidad</t>
        </is>
      </c>
      <c r="B11770" s="22" t="inlineStr">
        <is>
          <t/>
        </is>
      </c>
      <c r="C11770" s="22" t="inlineStr">
        <is>
          <t>Gobierno Vasco</t>
        </is>
      </c>
      <c r="D11770" s="22" t="inlineStr">
        <is>
          <t/>
        </is>
      </c>
      <c r="E11770" s="22" t="inlineStr">
        <is>
          <t/>
        </is>
      </c>
      <c r="F11770" s="22" t="inlineStr">
        <is>
          <t/>
        </is>
      </c>
      <c r="G11770" s="22" t="inlineStr">
        <is>
          <t>Contratación de la actuación de la humorista Coria Castillo el 30 de diciembre en el polideportivo Zubi Alde dentro de la campaña de navidad</t>
        </is>
      </c>
      <c r="H11770" s="22" t="inlineStr">
        <is>
          <t>Contratación de la actuación de la humorista Coria Castillo el 30 de diciembre en el polideportivo Zubi Alde dentro de la campaña de navidad</t>
        </is>
      </c>
      <c r="I11770" s="22" t="inlineStr">
        <is>
          <t/>
        </is>
      </c>
      <c r="J11770" s="22" t="inlineStr">
        <is>
          <t>29/01/2026</t>
        </is>
      </c>
      <c r="K11770" s="22" t="inlineStr">
        <is>
          <t>000261/2025-CMENOR</t>
        </is>
      </c>
      <c r="L11770" s="22" t="inlineStr">
        <is>
          <t>Adjudicación provisional / definitiva</t>
        </is>
      </c>
      <c r="M11770" s="22" t="inlineStr">
        <is>
          <t>true</t>
        </is>
      </c>
      <c r="N11770" s="22" t="inlineStr">
        <is>
          <t/>
        </is>
      </c>
      <c r="O11770" s="22" t="inlineStr">
        <is>
          <t/>
        </is>
      </c>
      <c r="P11770" s="22" t="inlineStr">
        <is>
          <t/>
        </is>
      </c>
      <c r="Q11770" s="22" t="inlineStr">
        <is>
          <t/>
        </is>
      </c>
      <c r="R11770" s="22" t="inlineStr">
        <is>
          <t/>
        </is>
      </c>
      <c r="S11770" s="22" t="inlineStr">
        <is>
          <t>https://www.contratacion.euskadi.eus/webkpe00-kpeperfi/es/contenidos/anuncio_contratacion/expcm482013/es_doc/images/logo_portugalete.gif</t>
        </is>
      </c>
      <c r="T11770" s="22" t="inlineStr">
        <is>
          <t>Ayuntamiento de Portugalete</t>
        </is>
      </c>
      <c r="U11770" s="22" t="inlineStr">
        <is>
          <t>P4809100C - Ayuntamiento de Portugalete</t>
        </is>
      </c>
      <c r="V11770" s="22" t="inlineStr">
        <is>
          <t>Alcalde</t>
        </is>
      </c>
      <c r="W11770" s="22" t="inlineStr">
        <is>
          <t/>
        </is>
      </c>
      <c r="X11770" s="22" t="inlineStr">
        <is>
          <t/>
        </is>
      </c>
      <c r="Y11770" s="22" t="inlineStr">
        <is>
          <t/>
        </is>
      </c>
      <c r="Z11770" s="22" t="inlineStr">
        <is>
          <t>https://www.contratacion.euskadi.eus/anuncio_contratacion/contratacion-actuacion-humorista-coria-castillo-30-diciembre-polideportivo-zubi-alde-dentro-campana-navidad/webkpe00-kpesimpc/es/</t>
        </is>
      </c>
      <c r="AA11770" s="22" t="inlineStr">
        <is>
          <t>https://www.contratacion.euskadi.eus/webkpe00-kpesimpc/es/contenidos/anuncio_contratacion/expcm482013/es_doc/index.html</t>
        </is>
      </c>
      <c r="AB11770" s="22" t="inlineStr">
        <is>
          <t>https://www.contratacion.euskadi.eus/contenidos/anuncio_contratacion/expcm482013/es_doc/data/es_r01dtpd19c0a5a65e02b689bac6e82af2604084dbf</t>
        </is>
      </c>
      <c r="AC11770" s="22" t="inlineStr">
        <is>
          <t>https://www.contratacion.euskadi.eus/contenidos/anuncio_contratacion/expcm482013/r01Index/expcm482013-idxContent.xml</t>
        </is>
      </c>
      <c r="AD11770" s="22" t="inlineStr">
        <is>
          <t>29/01/2026</t>
        </is>
      </c>
      <c r="AE11770" s="22" t="inlineStr">
        <is>
          <t>r01etpd14d6b6e17d11a5614d9f53e01aa3abfc6d0</t>
        </is>
      </c>
      <c r="AF11770" s="22" t="inlineStr">
        <is>
          <t>Ayuntamiento de Portugalete</t>
        </is>
      </c>
      <c r="AG11770" s="22" t="inlineStr">
        <is>
          <t>r01etpd157b36c2c5a19995e85df8c2e5c5aad82bc</t>
        </is>
      </c>
      <c r="AH11770" s="22" t="inlineStr">
        <is>
          <t>Ayuntamiento de Portugalete</t>
        </is>
      </c>
      <c r="AI11770" s="22" t="inlineStr">
        <is>
          <t/>
        </is>
      </c>
      <c r="AJ11770" s="22" t="inlineStr">
        <is>
          <t/>
        </is>
      </c>
    </row>
    <row r="11771" customHeight="true" ht="15.0">
      <c r="A11771" s="22" t="inlineStr">
        <is>
          <t>Formación Curso: Multifunción Supermercados</t>
        </is>
      </c>
      <c r="B11771" s="22" t="inlineStr">
        <is>
          <t/>
        </is>
      </c>
      <c r="C11771" s="22" t="inlineStr">
        <is>
          <t>Gobierno Vasco</t>
        </is>
      </c>
      <c r="D11771" s="22" t="inlineStr">
        <is>
          <t/>
        </is>
      </c>
      <c r="E11771" s="22" t="inlineStr">
        <is>
          <t/>
        </is>
      </c>
      <c r="F11771" s="22" t="inlineStr">
        <is>
          <t/>
        </is>
      </c>
      <c r="G11771" s="22" t="inlineStr">
        <is>
          <t>Formación Curso: Multifunción Supermercados</t>
        </is>
      </c>
      <c r="H11771" s="22" t="inlineStr">
        <is>
          <t>Formación Curso: Multifunción Supermercados</t>
        </is>
      </c>
      <c r="I11771" s="22" t="inlineStr">
        <is>
          <t/>
        </is>
      </c>
      <c r="J11771" s="22" t="inlineStr">
        <is>
          <t>29/01/2026</t>
        </is>
      </c>
      <c r="K11771" s="22" t="inlineStr">
        <is>
          <t>000266/2025-CMENOR</t>
        </is>
      </c>
      <c r="L11771" s="22" t="inlineStr">
        <is>
          <t>Adjudicación provisional / definitiva</t>
        </is>
      </c>
      <c r="M11771" s="22" t="inlineStr">
        <is>
          <t>true</t>
        </is>
      </c>
      <c r="N11771" s="22" t="inlineStr">
        <is>
          <t/>
        </is>
      </c>
      <c r="O11771" s="22" t="inlineStr">
        <is>
          <t/>
        </is>
      </c>
      <c r="P11771" s="22" t="inlineStr">
        <is>
          <t/>
        </is>
      </c>
      <c r="Q11771" s="22" t="inlineStr">
        <is>
          <t/>
        </is>
      </c>
      <c r="R11771" s="22" t="inlineStr">
        <is>
          <t/>
        </is>
      </c>
      <c r="S11771" s="22" t="inlineStr">
        <is>
          <t>https://www.contratacion.euskadi.eus/webkpe00-kpeperfi/es/contenidos/anuncio_contratacion/expcm482014/es_doc/images/logo_portugalete.gif</t>
        </is>
      </c>
      <c r="T11771" s="22" t="inlineStr">
        <is>
          <t>Ayuntamiento de Portugalete</t>
        </is>
      </c>
      <c r="U11771" s="22" t="inlineStr">
        <is>
          <t>P4809100C - Ayuntamiento de Portugalete</t>
        </is>
      </c>
      <c r="V11771" s="22" t="inlineStr">
        <is>
          <t>Alcalde</t>
        </is>
      </c>
      <c r="W11771" s="22" t="inlineStr">
        <is>
          <t/>
        </is>
      </c>
      <c r="X11771" s="22" t="inlineStr">
        <is>
          <t/>
        </is>
      </c>
      <c r="Y11771" s="22" t="inlineStr">
        <is>
          <t/>
        </is>
      </c>
      <c r="Z11771" s="22" t="inlineStr">
        <is>
          <t>https://www.contratacion.euskadi.eus/anuncio_contratacion/formacion-curso-multifuncion-supermercados/webkpe00-kpesimpc/es/</t>
        </is>
      </c>
      <c r="AA11771" s="22" t="inlineStr">
        <is>
          <t>https://www.contratacion.euskadi.eus/webkpe00-kpesimpc/es/contenidos/anuncio_contratacion/expcm482014/es_doc/index.html</t>
        </is>
      </c>
      <c r="AB11771" s="22" t="inlineStr">
        <is>
          <t>https://www.contratacion.euskadi.eus/contenidos/anuncio_contratacion/expcm482014/es_doc/data/es_r01dtpd19c0a5e59852559b758db0f791800bbb45f</t>
        </is>
      </c>
      <c r="AC11771" s="22" t="inlineStr">
        <is>
          <t>https://www.contratacion.euskadi.eus/contenidos/anuncio_contratacion/expcm482014/r01Index/expcm482014-idxContent.xml</t>
        </is>
      </c>
      <c r="AD11771" s="22" t="inlineStr">
        <is>
          <t>29/01/2026</t>
        </is>
      </c>
      <c r="AE11771" s="22" t="inlineStr">
        <is>
          <t>r01etpd14d6b6e17d11a5614d9f53e01aa3abfc6d0</t>
        </is>
      </c>
      <c r="AF11771" s="22" t="inlineStr">
        <is>
          <t>Ayuntamiento de Portugalete</t>
        </is>
      </c>
      <c r="AG11771" s="22" t="inlineStr">
        <is>
          <t>r01etpd157b36c2c5a19995e85df8c2e5c5aad82bc</t>
        </is>
      </c>
      <c r="AH11771" s="22" t="inlineStr">
        <is>
          <t>Ayuntamiento de Portugalete</t>
        </is>
      </c>
      <c r="AI11771" s="22" t="inlineStr">
        <is>
          <t/>
        </is>
      </c>
      <c r="AJ11771" s="22" t="inlineStr">
        <is>
          <t/>
        </is>
      </c>
    </row>
    <row r="11772" customHeight="true" ht="15.0">
      <c r="A11772" s="22" t="inlineStr">
        <is>
          <t>Atenuación acústica en espacio del CEIP Maestro Zubeldia</t>
        </is>
      </c>
      <c r="B11772" s="22" t="inlineStr">
        <is>
          <t/>
        </is>
      </c>
      <c r="C11772" s="22" t="inlineStr">
        <is>
          <t>Gobierno Vasco</t>
        </is>
      </c>
      <c r="D11772" s="22" t="inlineStr">
        <is>
          <t/>
        </is>
      </c>
      <c r="E11772" s="22" t="inlineStr">
        <is>
          <t/>
        </is>
      </c>
      <c r="F11772" s="22" t="inlineStr">
        <is>
          <t/>
        </is>
      </c>
      <c r="G11772" s="22" t="inlineStr">
        <is>
          <t>Atenuación acústica en espacio del CEIP Maestro Zubeldia</t>
        </is>
      </c>
      <c r="H11772" s="22" t="inlineStr">
        <is>
          <t>Atenuación acústica en espacio del CEIP Maestro Zubeldia</t>
        </is>
      </c>
      <c r="I11772" s="22" t="inlineStr">
        <is>
          <t/>
        </is>
      </c>
      <c r="J11772" s="22" t="inlineStr">
        <is>
          <t>29/01/2026</t>
        </is>
      </c>
      <c r="K11772" s="22" t="inlineStr">
        <is>
          <t>000270/2025-CMENOR</t>
        </is>
      </c>
      <c r="L11772" s="22" t="inlineStr">
        <is>
          <t>Adjudicación provisional / definitiva</t>
        </is>
      </c>
      <c r="M11772" s="22" t="inlineStr">
        <is>
          <t>true</t>
        </is>
      </c>
      <c r="N11772" s="22" t="inlineStr">
        <is>
          <t/>
        </is>
      </c>
      <c r="O11772" s="22" t="inlineStr">
        <is>
          <t/>
        </is>
      </c>
      <c r="P11772" s="22" t="inlineStr">
        <is>
          <t/>
        </is>
      </c>
      <c r="Q11772" s="22" t="inlineStr">
        <is>
          <t/>
        </is>
      </c>
      <c r="R11772" s="22" t="inlineStr">
        <is>
          <t/>
        </is>
      </c>
      <c r="S11772" s="22" t="inlineStr">
        <is>
          <t>https://www.contratacion.euskadi.eus/webkpe00-kpeperfi/es/contenidos/anuncio_contratacion/expcm482015/es_doc/images/logo_portugalete.gif</t>
        </is>
      </c>
      <c r="T11772" s="22" t="inlineStr">
        <is>
          <t>Ayuntamiento de Portugalete</t>
        </is>
      </c>
      <c r="U11772" s="22" t="inlineStr">
        <is>
          <t>P4809100C - Ayuntamiento de Portugalete</t>
        </is>
      </c>
      <c r="V11772" s="22" t="inlineStr">
        <is>
          <t>Alcalde</t>
        </is>
      </c>
      <c r="W11772" s="22" t="inlineStr">
        <is>
          <t/>
        </is>
      </c>
      <c r="X11772" s="22" t="inlineStr">
        <is>
          <t/>
        </is>
      </c>
      <c r="Y11772" s="22" t="inlineStr">
        <is>
          <t/>
        </is>
      </c>
      <c r="Z11772" s="22" t="inlineStr">
        <is>
          <t>https://www.contratacion.euskadi.eus/anuncio_contratacion/atenuacion-acustica-espacio-del-ceip-maestro-zubeldia/webkpe00-kpesimpc/es/</t>
        </is>
      </c>
      <c r="AA11772" s="22" t="inlineStr">
        <is>
          <t>https://www.contratacion.euskadi.eus/webkpe00-kpesimpc/es/contenidos/anuncio_contratacion/expcm482015/es_doc/index.html</t>
        </is>
      </c>
      <c r="AB11772" s="22" t="inlineStr">
        <is>
          <t>https://www.contratacion.euskadi.eus/contenidos/anuncio_contratacion/expcm482015/es_doc/data/es_r01dtpd19c0a5e81372559b758be4b11d89d723925</t>
        </is>
      </c>
      <c r="AC11772" s="22" t="inlineStr">
        <is>
          <t>https://www.contratacion.euskadi.eus/contenidos/anuncio_contratacion/expcm482015/r01Index/expcm482015-idxContent.xml</t>
        </is>
      </c>
      <c r="AD11772" s="22" t="inlineStr">
        <is>
          <t>29/01/2026</t>
        </is>
      </c>
      <c r="AE11772" s="22" t="inlineStr">
        <is>
          <t>r01etpd14d6b6e17d11a5614d9f53e01aa3abfc6d0</t>
        </is>
      </c>
      <c r="AF11772" s="22" t="inlineStr">
        <is>
          <t>Ayuntamiento de Portugalete</t>
        </is>
      </c>
      <c r="AG11772" s="22" t="inlineStr">
        <is>
          <t>r01etpd157b36c2c5a19995e85df8c2e5c5aad82bc</t>
        </is>
      </c>
      <c r="AH11772" s="22" t="inlineStr">
        <is>
          <t>Ayuntamiento de Portugalete</t>
        </is>
      </c>
      <c r="AI11772" s="22" t="inlineStr">
        <is>
          <t/>
        </is>
      </c>
      <c r="AJ11772" s="22" t="inlineStr">
        <is>
          <t/>
        </is>
      </c>
    </row>
    <row r="11773" customHeight="true" ht="15.0">
      <c r="A11773" s="22" t="inlineStr">
        <is>
          <t>Adecuación de los aseos existentes en accesibles en Edificio Ramón Real de Asua</t>
        </is>
      </c>
      <c r="B11773" s="22" t="inlineStr">
        <is>
          <t/>
        </is>
      </c>
      <c r="C11773" s="22" t="inlineStr">
        <is>
          <t>Gobierno Vasco</t>
        </is>
      </c>
      <c r="D11773" s="22" t="inlineStr">
        <is>
          <t/>
        </is>
      </c>
      <c r="E11773" s="22" t="inlineStr">
        <is>
          <t/>
        </is>
      </c>
      <c r="F11773" s="22" t="inlineStr">
        <is>
          <t/>
        </is>
      </c>
      <c r="G11773" s="22" t="inlineStr">
        <is>
          <t>Adecuación de los aseos existentes en accesibles en Edificio Ramón Real de Asua</t>
        </is>
      </c>
      <c r="H11773" s="22" t="inlineStr">
        <is>
          <t>Adecuación de los aseos existentes en accesibles en Edificio Ramón Real de Asua</t>
        </is>
      </c>
      <c r="I11773" s="22" t="inlineStr">
        <is>
          <t/>
        </is>
      </c>
      <c r="J11773" s="22" t="inlineStr">
        <is>
          <t>29/01/2026</t>
        </is>
      </c>
      <c r="K11773" s="22" t="inlineStr">
        <is>
          <t>000228/2025-CMENOR</t>
        </is>
      </c>
      <c r="L11773" s="22" t="inlineStr">
        <is>
          <t>Adjudicación provisional / definitiva</t>
        </is>
      </c>
      <c r="M11773" s="22" t="inlineStr">
        <is>
          <t>true</t>
        </is>
      </c>
      <c r="N11773" s="22" t="inlineStr">
        <is>
          <t/>
        </is>
      </c>
      <c r="O11773" s="22" t="inlineStr">
        <is>
          <t/>
        </is>
      </c>
      <c r="P11773" s="22" t="inlineStr">
        <is>
          <t/>
        </is>
      </c>
      <c r="Q11773" s="22" t="inlineStr">
        <is>
          <t/>
        </is>
      </c>
      <c r="R11773" s="22" t="inlineStr">
        <is>
          <t/>
        </is>
      </c>
      <c r="S11773" s="22" t="inlineStr">
        <is>
          <t>https://www.contratacion.euskadi.eus/webkpe00-kpeperfi/es/contenidos/anuncio_contratacion/expcm482016/es_doc/images/logo_portugalete.gif</t>
        </is>
      </c>
      <c r="T11773" s="22" t="inlineStr">
        <is>
          <t>Ayuntamiento de Portugalete</t>
        </is>
      </c>
      <c r="U11773" s="22" t="inlineStr">
        <is>
          <t>P4809100C - Ayuntamiento de Portugalete</t>
        </is>
      </c>
      <c r="V11773" s="22" t="inlineStr">
        <is>
          <t>Alcalde</t>
        </is>
      </c>
      <c r="W11773" s="22" t="inlineStr">
        <is>
          <t/>
        </is>
      </c>
      <c r="X11773" s="22" t="inlineStr">
        <is>
          <t/>
        </is>
      </c>
      <c r="Y11773" s="22" t="inlineStr">
        <is>
          <t/>
        </is>
      </c>
      <c r="Z11773" s="22" t="inlineStr">
        <is>
          <t>https://www.contratacion.euskadi.eus/anuncio_contratacion/adecuacion-aseos-existentes-accesibles-edificio-ramon-real-asua/webkpe00-kpesimpc/es/</t>
        </is>
      </c>
      <c r="AA11773" s="22" t="inlineStr">
        <is>
          <t>https://www.contratacion.euskadi.eus/webkpe00-kpesimpc/es/contenidos/anuncio_contratacion/expcm482016/es_doc/index.html</t>
        </is>
      </c>
      <c r="AB11773" s="22" t="inlineStr">
        <is>
          <t>https://www.contratacion.euskadi.eus/contenidos/anuncio_contratacion/expcm482016/es_doc/data/es_r01dtpd19c0a5ea8e72559b758ee7cc18aa69ed0d8</t>
        </is>
      </c>
      <c r="AC11773" s="22" t="inlineStr">
        <is>
          <t>https://www.contratacion.euskadi.eus/contenidos/anuncio_contratacion/expcm482016/r01Index/expcm482016-idxContent.xml</t>
        </is>
      </c>
      <c r="AD11773" s="22" t="inlineStr">
        <is>
          <t>29/01/2026</t>
        </is>
      </c>
      <c r="AE11773" s="22" t="inlineStr">
        <is>
          <t>r01etpd14d6b6e17d11a5614d9f53e01aa3abfc6d0</t>
        </is>
      </c>
      <c r="AF11773" s="22" t="inlineStr">
        <is>
          <t>Ayuntamiento de Portugalete</t>
        </is>
      </c>
      <c r="AG11773" s="22" t="inlineStr">
        <is>
          <t>r01etpd157b36c2c5a19995e85df8c2e5c5aad82bc</t>
        </is>
      </c>
      <c r="AH11773" s="22" t="inlineStr">
        <is>
          <t>Ayuntamiento de Portugalete</t>
        </is>
      </c>
      <c r="AI11773" s="22" t="inlineStr">
        <is>
          <t/>
        </is>
      </c>
      <c r="AJ11773" s="22" t="inlineStr">
        <is>
          <t/>
        </is>
      </c>
    </row>
    <row r="11774" customHeight="true" ht="15.0">
      <c r="A11774" s="22" t="inlineStr">
        <is>
          <t>Contratación en régimen de alquiler de trajes para la cabalgata de Reyes 2026, transporte, comprobación previa del tallaje y asistencia personal para la colocación de trajes el día de la cabalgata.</t>
        </is>
      </c>
      <c r="B11774" s="22" t="inlineStr">
        <is>
          <t/>
        </is>
      </c>
      <c r="C11774" s="22" t="inlineStr">
        <is>
          <t>Gobierno Vasco</t>
        </is>
      </c>
      <c r="D11774" s="22" t="inlineStr">
        <is>
          <t/>
        </is>
      </c>
      <c r="E11774" s="22" t="inlineStr">
        <is>
          <t/>
        </is>
      </c>
      <c r="F11774" s="22" t="inlineStr">
        <is>
          <t/>
        </is>
      </c>
      <c r="G11774" s="22" t="inlineStr">
        <is>
          <t>Contratación en régimen de alquiler de trajes para la cabalgata de Reyes 2026, transporte, comprobación previa del tallaje y asistencia personal para la colocación de trajes el día de la cabalgata.</t>
        </is>
      </c>
      <c r="H11774" s="22" t="inlineStr">
        <is>
          <t>Contratación en régimen de alquiler de trajes para la cabalgata de Reyes 2026, transporte, comprobación previa del tallaje y asistencia personal para la colocación de trajes el día de la cabalgata.</t>
        </is>
      </c>
      <c r="I11774" s="22" t="inlineStr">
        <is>
          <t/>
        </is>
      </c>
      <c r="J11774" s="22" t="inlineStr">
        <is>
          <t>29/01/2026</t>
        </is>
      </c>
      <c r="K11774" s="22" t="inlineStr">
        <is>
          <t>000290/2025-CMENOR</t>
        </is>
      </c>
      <c r="L11774" s="22" t="inlineStr">
        <is>
          <t>Adjudicación provisional / definitiva</t>
        </is>
      </c>
      <c r="M11774" s="22" t="inlineStr">
        <is>
          <t>true</t>
        </is>
      </c>
      <c r="N11774" s="22" t="inlineStr">
        <is>
          <t/>
        </is>
      </c>
      <c r="O11774" s="22" t="inlineStr">
        <is>
          <t/>
        </is>
      </c>
      <c r="P11774" s="22" t="inlineStr">
        <is>
          <t/>
        </is>
      </c>
      <c r="Q11774" s="22" t="inlineStr">
        <is>
          <t/>
        </is>
      </c>
      <c r="R11774" s="22" t="inlineStr">
        <is>
          <t/>
        </is>
      </c>
      <c r="S11774" s="22" t="inlineStr">
        <is>
          <t>https://www.contratacion.euskadi.eus/webkpe00-kpeperfi/es/contenidos/anuncio_contratacion/expcm482017/es_doc/images/logo_portugalete.gif</t>
        </is>
      </c>
      <c r="T11774" s="22" t="inlineStr">
        <is>
          <t>Ayuntamiento de Portugalete</t>
        </is>
      </c>
      <c r="U11774" s="22" t="inlineStr">
        <is>
          <t>P4809100C - Ayuntamiento de Portugalete</t>
        </is>
      </c>
      <c r="V11774" s="22" t="inlineStr">
        <is>
          <t>Alcalde</t>
        </is>
      </c>
      <c r="W11774" s="22" t="inlineStr">
        <is>
          <t/>
        </is>
      </c>
      <c r="X11774" s="22" t="inlineStr">
        <is>
          <t/>
        </is>
      </c>
      <c r="Y11774" s="22" t="inlineStr">
        <is>
          <t/>
        </is>
      </c>
      <c r="Z11774" s="22" t="inlineStr">
        <is>
          <t>https://www.contratacion.euskadi.eus/anuncio_contratacion/contratacion-regimen-alquiler-trajes-cabalgata-reyes-2026-transporte-comprobacion-previa-del-tallaje-y-asistencia-personal-colocacion-trajes-dia-cabalgata/webkpe00-kpesimpc/es/</t>
        </is>
      </c>
      <c r="AA11774" s="22" t="inlineStr">
        <is>
          <t>https://www.contratacion.euskadi.eus/webkpe00-kpesimpc/es/contenidos/anuncio_contratacion/expcm482017/es_doc/index.html</t>
        </is>
      </c>
      <c r="AB11774" s="22" t="inlineStr">
        <is>
          <t>https://www.contratacion.euskadi.eus/contenidos/anuncio_contratacion/expcm482017/es_doc/data/es_r01dtpd19c0a5ed11f2559b758fdab5fd96d1d45e8</t>
        </is>
      </c>
      <c r="AC11774" s="22" t="inlineStr">
        <is>
          <t>https://www.contratacion.euskadi.eus/contenidos/anuncio_contratacion/expcm482017/r01Index/expcm482017-idxContent.xml</t>
        </is>
      </c>
      <c r="AD11774" s="22" t="inlineStr">
        <is>
          <t>29/01/2026</t>
        </is>
      </c>
      <c r="AE11774" s="22" t="inlineStr">
        <is>
          <t>r01etpd14d6b6e17d11a5614d9f53e01aa3abfc6d0</t>
        </is>
      </c>
      <c r="AF11774" s="22" t="inlineStr">
        <is>
          <t>Ayuntamiento de Portugalete</t>
        </is>
      </c>
      <c r="AG11774" s="22" t="inlineStr">
        <is>
          <t>r01etpd157b36c2c5a19995e85df8c2e5c5aad82bc</t>
        </is>
      </c>
      <c r="AH11774" s="22" t="inlineStr">
        <is>
          <t>Ayuntamiento de Portugalete</t>
        </is>
      </c>
      <c r="AI11774" s="22" t="inlineStr">
        <is>
          <t/>
        </is>
      </c>
      <c r="AJ11774" s="22" t="inlineStr">
        <is>
          <t/>
        </is>
      </c>
    </row>
    <row r="11775" customHeight="true" ht="15.0">
      <c r="A11775" s="22" t="inlineStr">
        <is>
          <t>Contrato menor Batería SAI para Quorum</t>
        </is>
      </c>
      <c r="B11775" s="22" t="inlineStr">
        <is>
          <t/>
        </is>
      </c>
      <c r="C11775" s="22" t="inlineStr">
        <is>
          <t>Gobierno Vasco</t>
        </is>
      </c>
      <c r="D11775" s="22" t="inlineStr">
        <is>
          <t/>
        </is>
      </c>
      <c r="E11775" s="22" t="inlineStr">
        <is>
          <t/>
        </is>
      </c>
      <c r="F11775" s="22" t="inlineStr">
        <is>
          <t/>
        </is>
      </c>
      <c r="G11775" s="22" t="inlineStr">
        <is>
          <t>Contrato menor Batería SAI para Quorum</t>
        </is>
      </c>
      <c r="H11775" s="22" t="inlineStr">
        <is>
          <t>Contrato menor Batería SAI para Quorum</t>
        </is>
      </c>
      <c r="I11775" s="22" t="inlineStr">
        <is>
          <t/>
        </is>
      </c>
      <c r="J11775" s="22" t="inlineStr">
        <is>
          <t>29/01/2026</t>
        </is>
      </c>
      <c r="K11775" s="22" t="inlineStr">
        <is>
          <t>000246/2025-CMENOR</t>
        </is>
      </c>
      <c r="L11775" s="22" t="inlineStr">
        <is>
          <t>Adjudicación provisional / definitiva</t>
        </is>
      </c>
      <c r="M11775" s="22" t="inlineStr">
        <is>
          <t>true</t>
        </is>
      </c>
      <c r="N11775" s="22" t="inlineStr">
        <is>
          <t/>
        </is>
      </c>
      <c r="O11775" s="22" t="inlineStr">
        <is>
          <t/>
        </is>
      </c>
      <c r="P11775" s="22" t="inlineStr">
        <is>
          <t/>
        </is>
      </c>
      <c r="Q11775" s="22" t="inlineStr">
        <is>
          <t/>
        </is>
      </c>
      <c r="R11775" s="22" t="inlineStr">
        <is>
          <t/>
        </is>
      </c>
      <c r="S11775" s="22" t="inlineStr">
        <is>
          <t>https://www.contratacion.euskadi.eus/webkpe00-kpeperfi/es/contenidos/anuncio_contratacion/expcm482018/es_doc/images/logo_portugalete.gif</t>
        </is>
      </c>
      <c r="T11775" s="22" t="inlineStr">
        <is>
          <t>Ayuntamiento de Portugalete</t>
        </is>
      </c>
      <c r="U11775" s="22" t="inlineStr">
        <is>
          <t>P4809100C - Ayuntamiento de Portugalete</t>
        </is>
      </c>
      <c r="V11775" s="22" t="inlineStr">
        <is>
          <t>Alcalde</t>
        </is>
      </c>
      <c r="W11775" s="22" t="inlineStr">
        <is>
          <t/>
        </is>
      </c>
      <c r="X11775" s="22" t="inlineStr">
        <is>
          <t/>
        </is>
      </c>
      <c r="Y11775" s="22" t="inlineStr">
        <is>
          <t/>
        </is>
      </c>
      <c r="Z11775" s="22" t="inlineStr">
        <is>
          <t>https://www.contratacion.euskadi.eus/anuncio_contratacion/contrato-menor-bateria-sai-quorum/webkpe00-kpesimpc/es/</t>
        </is>
      </c>
      <c r="AA11775" s="22" t="inlineStr">
        <is>
          <t>https://www.contratacion.euskadi.eus/webkpe00-kpesimpc/es/contenidos/anuncio_contratacion/expcm482018/es_doc/index.html</t>
        </is>
      </c>
      <c r="AB11775" s="22" t="inlineStr">
        <is>
          <t>https://www.contratacion.euskadi.eus/contenidos/anuncio_contratacion/expcm482018/es_doc/data/es_r01dtpd19c0a5ef9c82559b7584c0254cc671359b1</t>
        </is>
      </c>
      <c r="AC11775" s="22" t="inlineStr">
        <is>
          <t>https://www.contratacion.euskadi.eus/contenidos/anuncio_contratacion/expcm482018/r01Index/expcm482018-idxContent.xml</t>
        </is>
      </c>
      <c r="AD11775" s="22" t="inlineStr">
        <is>
          <t>29/01/2026</t>
        </is>
      </c>
      <c r="AE11775" s="22" t="inlineStr">
        <is>
          <t>r01etpd14d6b6e17d11a5614d9f53e01aa3abfc6d0</t>
        </is>
      </c>
      <c r="AF11775" s="22" t="inlineStr">
        <is>
          <t>Ayuntamiento de Portugalete</t>
        </is>
      </c>
      <c r="AG11775" s="22" t="inlineStr">
        <is>
          <t>r01etpd157b36c2c5a19995e85df8c2e5c5aad82bc</t>
        </is>
      </c>
      <c r="AH11775" s="22" t="inlineStr">
        <is>
          <t>Ayuntamiento de Portugalete</t>
        </is>
      </c>
      <c r="AI11775" s="22" t="inlineStr">
        <is>
          <t/>
        </is>
      </c>
      <c r="AJ11775" s="22" t="inlineStr">
        <is>
          <t/>
        </is>
      </c>
    </row>
    <row r="11776" customHeight="true" ht="15.0">
      <c r="A11776" s="22" t="inlineStr">
        <is>
          <t>Contratación del espectáculo infantil " Ene Kantak Dantzan" en el polideportivo Zubi Alde el 2 de enero dentro de la campaña de navidad</t>
        </is>
      </c>
      <c r="B11776" s="22" t="inlineStr">
        <is>
          <t/>
        </is>
      </c>
      <c r="C11776" s="22" t="inlineStr">
        <is>
          <t>Gobierno Vasco</t>
        </is>
      </c>
      <c r="D11776" s="22" t="inlineStr">
        <is>
          <t/>
        </is>
      </c>
      <c r="E11776" s="22" t="inlineStr">
        <is>
          <t/>
        </is>
      </c>
      <c r="F11776" s="22" t="inlineStr">
        <is>
          <t/>
        </is>
      </c>
      <c r="G11776" s="22" t="inlineStr">
        <is>
          <t>Contratación del espectáculo infantil " Ene Kantak Dantzan" en el polideportivo Zubi Alde el 2 de enero dentro de la campaña de navidad</t>
        </is>
      </c>
      <c r="H11776" s="22" t="inlineStr">
        <is>
          <t>Contratación del espectáculo infantil " Ene Kantak Dantzan" en el polideportivo Zubi Alde el 2 de enero dentro de la campaña de navidad</t>
        </is>
      </c>
      <c r="I11776" s="22" t="inlineStr">
        <is>
          <t/>
        </is>
      </c>
      <c r="J11776" s="22" t="inlineStr">
        <is>
          <t>29/01/2026</t>
        </is>
      </c>
      <c r="K11776" s="22" t="inlineStr">
        <is>
          <t>000260/2025-CMENOR</t>
        </is>
      </c>
      <c r="L11776" s="22" t="inlineStr">
        <is>
          <t>Adjudicación provisional / definitiva</t>
        </is>
      </c>
      <c r="M11776" s="22" t="inlineStr">
        <is>
          <t>true</t>
        </is>
      </c>
      <c r="N11776" s="22" t="inlineStr">
        <is>
          <t/>
        </is>
      </c>
      <c r="O11776" s="22" t="inlineStr">
        <is>
          <t/>
        </is>
      </c>
      <c r="P11776" s="22" t="inlineStr">
        <is>
          <t/>
        </is>
      </c>
      <c r="Q11776" s="22" t="inlineStr">
        <is>
          <t/>
        </is>
      </c>
      <c r="R11776" s="22" t="inlineStr">
        <is>
          <t/>
        </is>
      </c>
      <c r="S11776" s="22" t="inlineStr">
        <is>
          <t>https://www.contratacion.euskadi.eus/webkpe00-kpeperfi/es/contenidos/anuncio_contratacion/expcm482019/es_doc/images/logo_portugalete.gif</t>
        </is>
      </c>
      <c r="T11776" s="22" t="inlineStr">
        <is>
          <t>Ayuntamiento de Portugalete</t>
        </is>
      </c>
      <c r="U11776" s="22" t="inlineStr">
        <is>
          <t>P4809100C - Ayuntamiento de Portugalete</t>
        </is>
      </c>
      <c r="V11776" s="22" t="inlineStr">
        <is>
          <t>Alcalde</t>
        </is>
      </c>
      <c r="W11776" s="22" t="inlineStr">
        <is>
          <t/>
        </is>
      </c>
      <c r="X11776" s="22" t="inlineStr">
        <is>
          <t/>
        </is>
      </c>
      <c r="Y11776" s="22" t="inlineStr">
        <is>
          <t/>
        </is>
      </c>
      <c r="Z11776" s="22" t="inlineStr">
        <is>
          <t>https://www.contratacion.euskadi.eus/anuncio_contratacion/contratacion-del-espectaculo-infantil-ene-kantak-dantzan-polideportivo-zubi-alde-2-enero-dentro-campana-navidad/webkpe00-kpesimpc/es/</t>
        </is>
      </c>
      <c r="AA11776" s="22" t="inlineStr">
        <is>
          <t>https://www.contratacion.euskadi.eus/webkpe00-kpesimpc/es/contenidos/anuncio_contratacion/expcm482019/es_doc/index.html</t>
        </is>
      </c>
      <c r="AB11776" s="22" t="inlineStr">
        <is>
          <t>https://www.contratacion.euskadi.eus/contenidos/anuncio_contratacion/expcm482019/es_doc/data/es_r01dtpd19c0a62ecf52b689bac31eaddee1cb708b4</t>
        </is>
      </c>
      <c r="AC11776" s="22" t="inlineStr">
        <is>
          <t>https://www.contratacion.euskadi.eus/contenidos/anuncio_contratacion/expcm482019/r01Index/expcm482019-idxContent.xml</t>
        </is>
      </c>
      <c r="AD11776" s="22" t="inlineStr">
        <is>
          <t>29/01/2026</t>
        </is>
      </c>
      <c r="AE11776" s="22" t="inlineStr">
        <is>
          <t>r01etpd14d6b6e17d11a5614d9f53e01aa3abfc6d0</t>
        </is>
      </c>
      <c r="AF11776" s="22" t="inlineStr">
        <is>
          <t>Ayuntamiento de Portugalete</t>
        </is>
      </c>
      <c r="AG11776" s="22" t="inlineStr">
        <is>
          <t>r01etpd157b36c2c5a19995e85df8c2e5c5aad82bc</t>
        </is>
      </c>
      <c r="AH11776" s="22" t="inlineStr">
        <is>
          <t>Ayuntamiento de Portugalete</t>
        </is>
      </c>
      <c r="AI11776" s="22" t="inlineStr">
        <is>
          <t/>
        </is>
      </c>
      <c r="AJ11776" s="22" t="inlineStr">
        <is>
          <t/>
        </is>
      </c>
    </row>
    <row r="11777" customHeight="true" ht="15.0">
      <c r="A11777" s="22" t="inlineStr">
        <is>
          <t>Maquetación e impresión una publicación de la serie Cuadernos Portugalujos</t>
        </is>
      </c>
      <c r="B11777" s="22" t="inlineStr">
        <is>
          <t/>
        </is>
      </c>
      <c r="C11777" s="22" t="inlineStr">
        <is>
          <t>Gobierno Vasco</t>
        </is>
      </c>
      <c r="D11777" s="22" t="inlineStr">
        <is>
          <t/>
        </is>
      </c>
      <c r="E11777" s="22" t="inlineStr">
        <is>
          <t/>
        </is>
      </c>
      <c r="F11777" s="22" t="inlineStr">
        <is>
          <t/>
        </is>
      </c>
      <c r="G11777" s="22" t="inlineStr">
        <is>
          <t>Maquetación e impresión una publicación de la serie Cuadernos Portugalujos</t>
        </is>
      </c>
      <c r="H11777" s="22" t="inlineStr">
        <is>
          <t>Maquetación e impresión una publicación de la serie Cuadernos Portugalujos</t>
        </is>
      </c>
      <c r="I11777" s="22" t="inlineStr">
        <is>
          <t/>
        </is>
      </c>
      <c r="J11777" s="22" t="inlineStr">
        <is>
          <t>29/01/2026</t>
        </is>
      </c>
      <c r="K11777" s="22" t="inlineStr">
        <is>
          <t>000229/2025-CMENOR</t>
        </is>
      </c>
      <c r="L11777" s="22" t="inlineStr">
        <is>
          <t>Adjudicación provisional / definitiva</t>
        </is>
      </c>
      <c r="M11777" s="22" t="inlineStr">
        <is>
          <t>true</t>
        </is>
      </c>
      <c r="N11777" s="22" t="inlineStr">
        <is>
          <t/>
        </is>
      </c>
      <c r="O11777" s="22" t="inlineStr">
        <is>
          <t/>
        </is>
      </c>
      <c r="P11777" s="22" t="inlineStr">
        <is>
          <t/>
        </is>
      </c>
      <c r="Q11777" s="22" t="inlineStr">
        <is>
          <t/>
        </is>
      </c>
      <c r="R11777" s="22" t="inlineStr">
        <is>
          <t/>
        </is>
      </c>
      <c r="S11777" s="22" t="inlineStr">
        <is>
          <t>https://www.contratacion.euskadi.eus/webkpe00-kpeperfi/es/contenidos/anuncio_contratacion/expcm482020/es_doc/images/logo_portugalete.gif</t>
        </is>
      </c>
      <c r="T11777" s="22" t="inlineStr">
        <is>
          <t>Ayuntamiento de Portugalete</t>
        </is>
      </c>
      <c r="U11777" s="22" t="inlineStr">
        <is>
          <t>P4809100C - Ayuntamiento de Portugalete</t>
        </is>
      </c>
      <c r="V11777" s="22" t="inlineStr">
        <is>
          <t>Alcalde</t>
        </is>
      </c>
      <c r="W11777" s="22" t="inlineStr">
        <is>
          <t/>
        </is>
      </c>
      <c r="X11777" s="22" t="inlineStr">
        <is>
          <t/>
        </is>
      </c>
      <c r="Y11777" s="22" t="inlineStr">
        <is>
          <t/>
        </is>
      </c>
      <c r="Z11777" s="22" t="inlineStr">
        <is>
          <t>https://www.contratacion.euskadi.eus/anuncio_contratacion/maquetacion-e-impresion-publicacion-serie-cuadernos-portugalujos/expcm482020/webkpe00-kpesimpc/es/</t>
        </is>
      </c>
      <c r="AA11777" s="22" t="inlineStr">
        <is>
          <t>https://www.contratacion.euskadi.eus/webkpe00-kpesimpc/es/contenidos/anuncio_contratacion/expcm482020/es_doc/index.html</t>
        </is>
      </c>
      <c r="AB11777" s="22" t="inlineStr">
        <is>
          <t>https://www.contratacion.euskadi.eus/contenidos/anuncio_contratacion/expcm482020/es_doc/data/es_r01dtpd19c0a6314b92b689baccccc057acd23120a</t>
        </is>
      </c>
      <c r="AC11777" s="22" t="inlineStr">
        <is>
          <t>https://www.contratacion.euskadi.eus/contenidos/anuncio_contratacion/expcm482020/r01Index/expcm482020-idxContent.xml</t>
        </is>
      </c>
      <c r="AD11777" s="22" t="inlineStr">
        <is>
          <t>29/01/2026</t>
        </is>
      </c>
      <c r="AE11777" s="22" t="inlineStr">
        <is>
          <t>r01etpd14d6b6e17d11a5614d9f53e01aa3abfc6d0</t>
        </is>
      </c>
      <c r="AF11777" s="22" t="inlineStr">
        <is>
          <t>Ayuntamiento de Portugalete</t>
        </is>
      </c>
      <c r="AG11777" s="22" t="inlineStr">
        <is>
          <t>r01etpd157b36c2c5a19995e85df8c2e5c5aad82bc</t>
        </is>
      </c>
      <c r="AH11777" s="22" t="inlineStr">
        <is>
          <t>Ayuntamiento de Portugalete</t>
        </is>
      </c>
      <c r="AI11777" s="22" t="inlineStr">
        <is>
          <t/>
        </is>
      </c>
      <c r="AJ11777" s="22" t="inlineStr">
        <is>
          <t/>
        </is>
      </c>
    </row>
    <row r="11778" customHeight="true" ht="15.0">
      <c r="A11778" s="22" t="inlineStr">
        <is>
          <t>gestión íntegra de la actividad Mintzoka</t>
        </is>
      </c>
      <c r="B11778" s="22" t="inlineStr">
        <is>
          <t/>
        </is>
      </c>
      <c r="C11778" s="22" t="inlineStr">
        <is>
          <t>Gobierno Vasco</t>
        </is>
      </c>
      <c r="D11778" s="22" t="inlineStr">
        <is>
          <t/>
        </is>
      </c>
      <c r="E11778" s="22" t="inlineStr">
        <is>
          <t/>
        </is>
      </c>
      <c r="F11778" s="22" t="inlineStr">
        <is>
          <t/>
        </is>
      </c>
      <c r="G11778" s="22" t="inlineStr">
        <is>
          <t>gestión íntegra de la actividad Mintzoka</t>
        </is>
      </c>
      <c r="H11778" s="22" t="inlineStr">
        <is>
          <t>gestión íntegra de la actividad Mintzoka</t>
        </is>
      </c>
      <c r="I11778" s="22" t="inlineStr">
        <is>
          <t/>
        </is>
      </c>
      <c r="J11778" s="22" t="inlineStr">
        <is>
          <t>29/01/2026</t>
        </is>
      </c>
      <c r="K11778" s="22" t="inlineStr">
        <is>
          <t>000272/2025-CMENOR</t>
        </is>
      </c>
      <c r="L11778" s="22" t="inlineStr">
        <is>
          <t>Adjudicación provisional / definitiva</t>
        </is>
      </c>
      <c r="M11778" s="22" t="inlineStr">
        <is>
          <t>true</t>
        </is>
      </c>
      <c r="N11778" s="22" t="inlineStr">
        <is>
          <t/>
        </is>
      </c>
      <c r="O11778" s="22" t="inlineStr">
        <is>
          <t/>
        </is>
      </c>
      <c r="P11778" s="22" t="inlineStr">
        <is>
          <t/>
        </is>
      </c>
      <c r="Q11778" s="22" t="inlineStr">
        <is>
          <t/>
        </is>
      </c>
      <c r="R11778" s="22" t="inlineStr">
        <is>
          <t/>
        </is>
      </c>
      <c r="S11778" s="22" t="inlineStr">
        <is>
          <t>https://www.contratacion.euskadi.eus/webkpe00-kpeperfi/es/contenidos/anuncio_contratacion/expcm482021/es_doc/images/logo_portugalete.gif</t>
        </is>
      </c>
      <c r="T11778" s="22" t="inlineStr">
        <is>
          <t>Ayuntamiento de Portugalete</t>
        </is>
      </c>
      <c r="U11778" s="22" t="inlineStr">
        <is>
          <t>P4809100C - Ayuntamiento de Portugalete</t>
        </is>
      </c>
      <c r="V11778" s="22" t="inlineStr">
        <is>
          <t>Alcalde</t>
        </is>
      </c>
      <c r="W11778" s="22" t="inlineStr">
        <is>
          <t/>
        </is>
      </c>
      <c r="X11778" s="22" t="inlineStr">
        <is>
          <t/>
        </is>
      </c>
      <c r="Y11778" s="22" t="inlineStr">
        <is>
          <t/>
        </is>
      </c>
      <c r="Z11778" s="22" t="inlineStr">
        <is>
          <t>https://www.contratacion.euskadi.eus/anuncio_contratacion/gestion-integra-actividad-mintzoka/webkpe00-kpesimpc/es/</t>
        </is>
      </c>
      <c r="AA11778" s="22" t="inlineStr">
        <is>
          <t>https://www.contratacion.euskadi.eus/webkpe00-kpesimpc/es/contenidos/anuncio_contratacion/expcm482021/es_doc/index.html</t>
        </is>
      </c>
      <c r="AB11778" s="22" t="inlineStr">
        <is>
          <t>https://www.contratacion.euskadi.eus/contenidos/anuncio_contratacion/expcm482021/es_doc/data/es_r01dtpd19c0a633d022b689bac6607bf8506d6f635</t>
        </is>
      </c>
      <c r="AC11778" s="22" t="inlineStr">
        <is>
          <t>https://www.contratacion.euskadi.eus/contenidos/anuncio_contratacion/expcm482021/r01Index/expcm482021-idxContent.xml</t>
        </is>
      </c>
      <c r="AD11778" s="22" t="inlineStr">
        <is>
          <t>29/01/2026</t>
        </is>
      </c>
      <c r="AE11778" s="22" t="inlineStr">
        <is>
          <t>r01etpd14d6b6e17d11a5614d9f53e01aa3abfc6d0</t>
        </is>
      </c>
      <c r="AF11778" s="22" t="inlineStr">
        <is>
          <t>Ayuntamiento de Portugalete</t>
        </is>
      </c>
      <c r="AG11778" s="22" t="inlineStr">
        <is>
          <t>r01etpd157b36c2c5a19995e85df8c2e5c5aad82bc</t>
        </is>
      </c>
      <c r="AH11778" s="22" t="inlineStr">
        <is>
          <t>Ayuntamiento de Portugalete</t>
        </is>
      </c>
      <c r="AI11778" s="22" t="inlineStr">
        <is>
          <t/>
        </is>
      </c>
      <c r="AJ11778" s="22" t="inlineStr">
        <is>
          <t/>
        </is>
      </c>
    </row>
    <row r="11779" customHeight="true" ht="15.0">
      <c r="A11779" s="22" t="inlineStr">
        <is>
          <t>Organización y ejecución de un curso de lengua de signos en el centro cultural Santa Clara</t>
        </is>
      </c>
      <c r="B11779" s="22" t="inlineStr">
        <is>
          <t/>
        </is>
      </c>
      <c r="C11779" s="22" t="inlineStr">
        <is>
          <t>Gobierno Vasco</t>
        </is>
      </c>
      <c r="D11779" s="22" t="inlineStr">
        <is>
          <t/>
        </is>
      </c>
      <c r="E11779" s="22" t="inlineStr">
        <is>
          <t/>
        </is>
      </c>
      <c r="F11779" s="22" t="inlineStr">
        <is>
          <t/>
        </is>
      </c>
      <c r="G11779" s="22" t="inlineStr">
        <is>
          <t>Organización y ejecución de un curso de lengua de signos en el centro cultural Santa Clara</t>
        </is>
      </c>
      <c r="H11779" s="22" t="inlineStr">
        <is>
          <t>Organización y ejecución de un curso de lengua de signos en el centro cultural Santa Clara</t>
        </is>
      </c>
      <c r="I11779" s="22" t="inlineStr">
        <is>
          <t/>
        </is>
      </c>
      <c r="J11779" s="22" t="inlineStr">
        <is>
          <t>29/01/2026</t>
        </is>
      </c>
      <c r="K11779" s="22" t="inlineStr">
        <is>
          <t>000258/2025-CMENOR</t>
        </is>
      </c>
      <c r="L11779" s="22" t="inlineStr">
        <is>
          <t>Adjudicación provisional / definitiva</t>
        </is>
      </c>
      <c r="M11779" s="22" t="inlineStr">
        <is>
          <t>true</t>
        </is>
      </c>
      <c r="N11779" s="22" t="inlineStr">
        <is>
          <t/>
        </is>
      </c>
      <c r="O11779" s="22" t="inlineStr">
        <is>
          <t/>
        </is>
      </c>
      <c r="P11779" s="22" t="inlineStr">
        <is>
          <t/>
        </is>
      </c>
      <c r="Q11779" s="22" t="inlineStr">
        <is>
          <t/>
        </is>
      </c>
      <c r="R11779" s="22" t="inlineStr">
        <is>
          <t/>
        </is>
      </c>
      <c r="S11779" s="22" t="inlineStr">
        <is>
          <t>https://www.contratacion.euskadi.eus/webkpe00-kpeperfi/es/contenidos/anuncio_contratacion/expcm482022/es_doc/images/logo_portugalete.gif</t>
        </is>
      </c>
      <c r="T11779" s="22" t="inlineStr">
        <is>
          <t>Ayuntamiento de Portugalete</t>
        </is>
      </c>
      <c r="U11779" s="22" t="inlineStr">
        <is>
          <t>P4809100C - Ayuntamiento de Portugalete</t>
        </is>
      </c>
      <c r="V11779" s="22" t="inlineStr">
        <is>
          <t>Alcalde</t>
        </is>
      </c>
      <c r="W11779" s="22" t="inlineStr">
        <is>
          <t/>
        </is>
      </c>
      <c r="X11779" s="22" t="inlineStr">
        <is>
          <t/>
        </is>
      </c>
      <c r="Y11779" s="22" t="inlineStr">
        <is>
          <t/>
        </is>
      </c>
      <c r="Z11779" s="22" t="inlineStr">
        <is>
          <t>https://www.contratacion.euskadi.eus/anuncio_contratacion/organizacion-y-ejecucion-curso-lengua-signos-centro-cultural-santa-clara/expcm482022/webkpe00-kpesimpc/es/</t>
        </is>
      </c>
      <c r="AA11779" s="22" t="inlineStr">
        <is>
          <t>https://www.contratacion.euskadi.eus/webkpe00-kpesimpc/es/contenidos/anuncio_contratacion/expcm482022/es_doc/index.html</t>
        </is>
      </c>
      <c r="AB11779" s="22" t="inlineStr">
        <is>
          <t>https://www.contratacion.euskadi.eus/contenidos/anuncio_contratacion/expcm482022/es_doc/data/es_r01dtpd19c0a6364c52b689bac9a005bfa79c7961e</t>
        </is>
      </c>
      <c r="AC11779" s="22" t="inlineStr">
        <is>
          <t>https://www.contratacion.euskadi.eus/contenidos/anuncio_contratacion/expcm482022/r01Index/expcm482022-idxContent.xml</t>
        </is>
      </c>
      <c r="AD11779" s="22" t="inlineStr">
        <is>
          <t>29/01/2026</t>
        </is>
      </c>
      <c r="AE11779" s="22" t="inlineStr">
        <is>
          <t>r01etpd14d6b6e17d11a5614d9f53e01aa3abfc6d0</t>
        </is>
      </c>
      <c r="AF11779" s="22" t="inlineStr">
        <is>
          <t>Ayuntamiento de Portugalete</t>
        </is>
      </c>
      <c r="AG11779" s="22" t="inlineStr">
        <is>
          <t>r01etpd157b36c2c5a19995e85df8c2e5c5aad82bc</t>
        </is>
      </c>
      <c r="AH11779" s="22" t="inlineStr">
        <is>
          <t>Ayuntamiento de Portugalete</t>
        </is>
      </c>
      <c r="AI11779" s="22" t="inlineStr">
        <is>
          <t/>
        </is>
      </c>
      <c r="AJ11779" s="22" t="inlineStr">
        <is>
          <t/>
        </is>
      </c>
    </row>
    <row r="11780" customHeight="true" ht="15.0">
      <c r="A11780" s="22" t="inlineStr">
        <is>
          <t>Contratación de la actuación de "Las Divas", Tributo a Lola Indigo, Aitana y Rosalía en el polideportivo Zubi Alde el 26 de diciembre dentro de la campaña de navidad 2025-2026</t>
        </is>
      </c>
      <c r="B11780" s="22" t="inlineStr">
        <is>
          <t/>
        </is>
      </c>
      <c r="C11780" s="22" t="inlineStr">
        <is>
          <t>Gobierno Vasco</t>
        </is>
      </c>
      <c r="D11780" s="22" t="inlineStr">
        <is>
          <t/>
        </is>
      </c>
      <c r="E11780" s="22" t="inlineStr">
        <is>
          <t/>
        </is>
      </c>
      <c r="F11780" s="22" t="inlineStr">
        <is>
          <t/>
        </is>
      </c>
      <c r="G11780" s="22" t="inlineStr">
        <is>
          <t>Contratación de la actuación de "Las Divas", Tributo a Lola Indigo, Aitana y Rosalía en el polideportivo Zubi Alde el 26 de diciembre dentro de la campaña de navidad 2025-2026</t>
        </is>
      </c>
      <c r="H11780" s="22" t="inlineStr">
        <is>
          <t>Contratación de la actuación de "Las Divas", Tributo a Lola Indigo, Aitana y Rosalía en el polideportivo Zubi Alde el 26 de diciembre dentro de la campaña de navidad 2025-2026</t>
        </is>
      </c>
      <c r="I11780" s="22" t="inlineStr">
        <is>
          <t/>
        </is>
      </c>
      <c r="J11780" s="22" t="inlineStr">
        <is>
          <t>29/01/2026</t>
        </is>
      </c>
      <c r="K11780" s="22" t="inlineStr">
        <is>
          <t>000265/2025-CMENOR</t>
        </is>
      </c>
      <c r="L11780" s="22" t="inlineStr">
        <is>
          <t>Adjudicación provisional / definitiva</t>
        </is>
      </c>
      <c r="M11780" s="22" t="inlineStr">
        <is>
          <t>true</t>
        </is>
      </c>
      <c r="N11780" s="22" t="inlineStr">
        <is>
          <t/>
        </is>
      </c>
      <c r="O11780" s="22" t="inlineStr">
        <is>
          <t/>
        </is>
      </c>
      <c r="P11780" s="22" t="inlineStr">
        <is>
          <t/>
        </is>
      </c>
      <c r="Q11780" s="22" t="inlineStr">
        <is>
          <t/>
        </is>
      </c>
      <c r="R11780" s="22" t="inlineStr">
        <is>
          <t/>
        </is>
      </c>
      <c r="S11780" s="22" t="inlineStr">
        <is>
          <t>https://www.contratacion.euskadi.eus/webkpe00-kpeperfi/es/contenidos/anuncio_contratacion/expcm482023/es_doc/images/logo_portugalete.gif</t>
        </is>
      </c>
      <c r="T11780" s="22" t="inlineStr">
        <is>
          <t>Ayuntamiento de Portugalete</t>
        </is>
      </c>
      <c r="U11780" s="22" t="inlineStr">
        <is>
          <t>P4809100C - Ayuntamiento de Portugalete</t>
        </is>
      </c>
      <c r="V11780" s="22" t="inlineStr">
        <is>
          <t>Alcalde</t>
        </is>
      </c>
      <c r="W11780" s="22" t="inlineStr">
        <is>
          <t/>
        </is>
      </c>
      <c r="X11780" s="22" t="inlineStr">
        <is>
          <t/>
        </is>
      </c>
      <c r="Y11780" s="22" t="inlineStr">
        <is>
          <t/>
        </is>
      </c>
      <c r="Z11780" s="22" t="inlineStr">
        <is>
          <t>https://www.contratacion.euskadi.eus/anuncio_contratacion/contratacion-actuacion-divas-tributo-lola-indigo-aitana-y-rosalia-polideportivo-zubi-alde-26-diciembre-dentro-campana-navidad-2025-2026/webkpe00-kpesimpc/es/</t>
        </is>
      </c>
      <c r="AA11780" s="22" t="inlineStr">
        <is>
          <t>https://www.contratacion.euskadi.eus/webkpe00-kpesimpc/es/contenidos/anuncio_contratacion/expcm482023/es_doc/index.html</t>
        </is>
      </c>
      <c r="AB11780" s="22" t="inlineStr">
        <is>
          <t>https://www.contratacion.euskadi.eus/contenidos/anuncio_contratacion/expcm482023/es_doc/data/es_r01dtpd19c0a638c7e2b689bac1c62bb799d48eb0e</t>
        </is>
      </c>
      <c r="AC11780" s="22" t="inlineStr">
        <is>
          <t>https://www.contratacion.euskadi.eus/contenidos/anuncio_contratacion/expcm482023/r01Index/expcm482023-idxContent.xml</t>
        </is>
      </c>
      <c r="AD11780" s="22" t="inlineStr">
        <is>
          <t>29/01/2026</t>
        </is>
      </c>
      <c r="AE11780" s="22" t="inlineStr">
        <is>
          <t>r01etpd14d6b6e17d11a5614d9f53e01aa3abfc6d0</t>
        </is>
      </c>
      <c r="AF11780" s="22" t="inlineStr">
        <is>
          <t>Ayuntamiento de Portugalete</t>
        </is>
      </c>
      <c r="AG11780" s="22" t="inlineStr">
        <is>
          <t>r01etpd157b36c2c5a19995e85df8c2e5c5aad82bc</t>
        </is>
      </c>
      <c r="AH11780" s="22" t="inlineStr">
        <is>
          <t>Ayuntamiento de Portugalete</t>
        </is>
      </c>
      <c r="AI11780" s="22" t="inlineStr">
        <is>
          <t/>
        </is>
      </c>
      <c r="AJ11780" s="22" t="inlineStr">
        <is>
          <t/>
        </is>
      </c>
    </row>
    <row r="11781" customHeight="true" ht="15.0">
      <c r="A11781" s="22" t="inlineStr">
        <is>
          <t>Realización de 7 fotografías.</t>
        </is>
      </c>
      <c r="B11781" s="22" t="inlineStr">
        <is>
          <t/>
        </is>
      </c>
      <c r="C11781" s="22" t="inlineStr">
        <is>
          <t>Gobierno Vasco</t>
        </is>
      </c>
      <c r="D11781" s="22" t="inlineStr">
        <is>
          <t/>
        </is>
      </c>
      <c r="E11781" s="22" t="inlineStr">
        <is>
          <t/>
        </is>
      </c>
      <c r="F11781" s="22" t="inlineStr">
        <is>
          <t/>
        </is>
      </c>
      <c r="G11781" s="22" t="inlineStr">
        <is>
          <t>Realización de 7 fotografías.</t>
        </is>
      </c>
      <c r="H11781" s="22" t="inlineStr">
        <is>
          <t>Realización de 7 fotografías.</t>
        </is>
      </c>
      <c r="I11781" s="22" t="inlineStr">
        <is>
          <t/>
        </is>
      </c>
      <c r="J11781" s="22" t="inlineStr">
        <is>
          <t>29/01/2026</t>
        </is>
      </c>
      <c r="K11781" s="22" t="inlineStr">
        <is>
          <t>000226/2025-CMENOR</t>
        </is>
      </c>
      <c r="L11781" s="22" t="inlineStr">
        <is>
          <t>Adjudicación provisional / definitiva</t>
        </is>
      </c>
      <c r="M11781" s="22" t="inlineStr">
        <is>
          <t>true</t>
        </is>
      </c>
      <c r="N11781" s="22" t="inlineStr">
        <is>
          <t/>
        </is>
      </c>
      <c r="O11781" s="22" t="inlineStr">
        <is>
          <t/>
        </is>
      </c>
      <c r="P11781" s="22" t="inlineStr">
        <is>
          <t/>
        </is>
      </c>
      <c r="Q11781" s="22" t="inlineStr">
        <is>
          <t/>
        </is>
      </c>
      <c r="R11781" s="22" t="inlineStr">
        <is>
          <t/>
        </is>
      </c>
      <c r="S11781" s="22" t="inlineStr">
        <is>
          <t>https://www.contratacion.euskadi.eus/webkpe00-kpeperfi/es/contenidos/anuncio_contratacion/expcm482024/es_doc/images/logo_portugalete.gif</t>
        </is>
      </c>
      <c r="T11781" s="22" t="inlineStr">
        <is>
          <t>Ayuntamiento de Portugalete</t>
        </is>
      </c>
      <c r="U11781" s="22" t="inlineStr">
        <is>
          <t>P4809100C - Ayuntamiento de Portugalete</t>
        </is>
      </c>
      <c r="V11781" s="22" t="inlineStr">
        <is>
          <t>Alcalde</t>
        </is>
      </c>
      <c r="W11781" s="22" t="inlineStr">
        <is>
          <t/>
        </is>
      </c>
      <c r="X11781" s="22" t="inlineStr">
        <is>
          <t/>
        </is>
      </c>
      <c r="Y11781" s="22" t="inlineStr">
        <is>
          <t/>
        </is>
      </c>
      <c r="Z11781" s="22" t="inlineStr">
        <is>
          <t>https://www.contratacion.euskadi.eus/anuncio_contratacion/realizacion-7-fotografias/webkpe00-kpesimpc/es/</t>
        </is>
      </c>
      <c r="AA11781" s="22" t="inlineStr">
        <is>
          <t>https://www.contratacion.euskadi.eus/webkpe00-kpesimpc/es/contenidos/anuncio_contratacion/expcm482024/es_doc/index.html</t>
        </is>
      </c>
      <c r="AB11781" s="22" t="inlineStr">
        <is>
          <t>https://www.contratacion.euskadi.eus/contenidos/anuncio_contratacion/expcm482024/es_doc/data/es_r01dtpd19c0a6780ef69dbe8f4b728edc04c6ca9ff</t>
        </is>
      </c>
      <c r="AC11781" s="22" t="inlineStr">
        <is>
          <t>https://www.contratacion.euskadi.eus/contenidos/anuncio_contratacion/expcm482024/r01Index/expcm482024-idxContent.xml</t>
        </is>
      </c>
      <c r="AD11781" s="22" t="inlineStr">
        <is>
          <t>29/01/2026</t>
        </is>
      </c>
      <c r="AE11781" s="22" t="inlineStr">
        <is>
          <t>r01etpd14d6b6e17d11a5614d9f53e01aa3abfc6d0</t>
        </is>
      </c>
      <c r="AF11781" s="22" t="inlineStr">
        <is>
          <t>Ayuntamiento de Portugalete</t>
        </is>
      </c>
      <c r="AG11781" s="22" t="inlineStr">
        <is>
          <t>r01etpd157b36c2c5a19995e85df8c2e5c5aad82bc</t>
        </is>
      </c>
      <c r="AH11781" s="22" t="inlineStr">
        <is>
          <t>Ayuntamiento de Portugalete</t>
        </is>
      </c>
      <c r="AI11781" s="22" t="inlineStr">
        <is>
          <t/>
        </is>
      </c>
      <c r="AJ11781" s="22" t="inlineStr">
        <is>
          <t/>
        </is>
      </c>
    </row>
    <row r="11782" customHeight="true" ht="15.0">
      <c r="A11782" s="22" t="inlineStr">
        <is>
          <t>Campaña publicidad asociada al XXIII Concurso Escaparates y decoración navideña del comercio y la hostelería "Villa Portugalete"</t>
        </is>
      </c>
      <c r="B11782" s="22" t="inlineStr">
        <is>
          <t/>
        </is>
      </c>
      <c r="C11782" s="22" t="inlineStr">
        <is>
          <t>Gobierno Vasco</t>
        </is>
      </c>
      <c r="D11782" s="22" t="inlineStr">
        <is>
          <t/>
        </is>
      </c>
      <c r="E11782" s="22" t="inlineStr">
        <is>
          <t/>
        </is>
      </c>
      <c r="F11782" s="22" t="inlineStr">
        <is>
          <t/>
        </is>
      </c>
      <c r="G11782" s="22" t="inlineStr">
        <is>
          <t>Campaña publicidad asociada al XXIII Concurso Escaparates y decoración navideña del comercio y la hostelería "Villa Portugalete"</t>
        </is>
      </c>
      <c r="H11782" s="22" t="inlineStr">
        <is>
          <t>Campaña publicidad asociada al XXIII Concurso Escaparates y decoración navideña del comercio y la hostelería "Villa Portugalete"</t>
        </is>
      </c>
      <c r="I11782" s="22" t="inlineStr">
        <is>
          <t/>
        </is>
      </c>
      <c r="J11782" s="22" t="inlineStr">
        <is>
          <t>29/01/2026</t>
        </is>
      </c>
      <c r="K11782" s="22" t="inlineStr">
        <is>
          <t>000289/2025-CMENOR</t>
        </is>
      </c>
      <c r="L11782" s="22" t="inlineStr">
        <is>
          <t>Adjudicación provisional / definitiva</t>
        </is>
      </c>
      <c r="M11782" s="22" t="inlineStr">
        <is>
          <t>true</t>
        </is>
      </c>
      <c r="N11782" s="22" t="inlineStr">
        <is>
          <t/>
        </is>
      </c>
      <c r="O11782" s="22" t="inlineStr">
        <is>
          <t/>
        </is>
      </c>
      <c r="P11782" s="22" t="inlineStr">
        <is>
          <t/>
        </is>
      </c>
      <c r="Q11782" s="22" t="inlineStr">
        <is>
          <t/>
        </is>
      </c>
      <c r="R11782" s="22" t="inlineStr">
        <is>
          <t/>
        </is>
      </c>
      <c r="S11782" s="22" t="inlineStr">
        <is>
          <t>https://www.contratacion.euskadi.eus/webkpe00-kpeperfi/es/contenidos/anuncio_contratacion/expcm482025/es_doc/images/logo_portugalete.gif</t>
        </is>
      </c>
      <c r="T11782" s="22" t="inlineStr">
        <is>
          <t>Ayuntamiento de Portugalete</t>
        </is>
      </c>
      <c r="U11782" s="22" t="inlineStr">
        <is>
          <t>P4809100C - Ayuntamiento de Portugalete</t>
        </is>
      </c>
      <c r="V11782" s="22" t="inlineStr">
        <is>
          <t>Alcalde</t>
        </is>
      </c>
      <c r="W11782" s="22" t="inlineStr">
        <is>
          <t/>
        </is>
      </c>
      <c r="X11782" s="22" t="inlineStr">
        <is>
          <t/>
        </is>
      </c>
      <c r="Y11782" s="22" t="inlineStr">
        <is>
          <t/>
        </is>
      </c>
      <c r="Z11782" s="22" t="inlineStr">
        <is>
          <t>https://www.contratacion.euskadi.eus/anuncio_contratacion/campana-publicidad-asociada-al-xxiii-concurso-escaparates-y-decoracion-navidena-del-comercio-y-hosteleria-villa-portugalete/webkpe00-kpesimpc/es/</t>
        </is>
      </c>
      <c r="AA11782" s="22" t="inlineStr">
        <is>
          <t>https://www.contratacion.euskadi.eus/webkpe00-kpesimpc/es/contenidos/anuncio_contratacion/expcm482025/es_doc/index.html</t>
        </is>
      </c>
      <c r="AB11782" s="22" t="inlineStr">
        <is>
          <t>https://www.contratacion.euskadi.eus/contenidos/anuncio_contratacion/expcm482025/es_doc/data/es_r01dtpd19c0a67aa0369dbe8f44b2c6e771c8428e8</t>
        </is>
      </c>
      <c r="AC11782" s="22" t="inlineStr">
        <is>
          <t>https://www.contratacion.euskadi.eus/contenidos/anuncio_contratacion/expcm482025/r01Index/expcm482025-idxContent.xml</t>
        </is>
      </c>
      <c r="AD11782" s="22" t="inlineStr">
        <is>
          <t>29/01/2026</t>
        </is>
      </c>
      <c r="AE11782" s="22" t="inlineStr">
        <is>
          <t>r01etpd14d6b6e17d11a5614d9f53e01aa3abfc6d0</t>
        </is>
      </c>
      <c r="AF11782" s="22" t="inlineStr">
        <is>
          <t>Ayuntamiento de Portugalete</t>
        </is>
      </c>
      <c r="AG11782" s="22" t="inlineStr">
        <is>
          <t>r01etpd157b36c2c5a19995e85df8c2e5c5aad82bc</t>
        </is>
      </c>
      <c r="AH11782" s="22" t="inlineStr">
        <is>
          <t>Ayuntamiento de Portugalete</t>
        </is>
      </c>
      <c r="AI11782" s="22" t="inlineStr">
        <is>
          <t/>
        </is>
      </c>
      <c r="AJ11782" s="22" t="inlineStr">
        <is>
          <t/>
        </is>
      </c>
    </row>
    <row r="11783" customHeight="true" ht="15.0">
      <c r="A11783" s="22" t="inlineStr">
        <is>
          <t>Campaña Rasca y Gana de Navidad 2025- Tu premio al instante</t>
        </is>
      </c>
      <c r="B11783" s="22" t="inlineStr">
        <is>
          <t/>
        </is>
      </c>
      <c r="C11783" s="22" t="inlineStr">
        <is>
          <t>Gobierno Vasco</t>
        </is>
      </c>
      <c r="D11783" s="22" t="inlineStr">
        <is>
          <t/>
        </is>
      </c>
      <c r="E11783" s="22" t="inlineStr">
        <is>
          <t/>
        </is>
      </c>
      <c r="F11783" s="22" t="inlineStr">
        <is>
          <t/>
        </is>
      </c>
      <c r="G11783" s="22" t="inlineStr">
        <is>
          <t>Campaña Rasca y Gana de Navidad 2025- Tu premio al instante</t>
        </is>
      </c>
      <c r="H11783" s="22" t="inlineStr">
        <is>
          <t>Campaña Rasca y Gana de Navidad 2025- Tu premio al instante</t>
        </is>
      </c>
      <c r="I11783" s="22" t="inlineStr">
        <is>
          <t/>
        </is>
      </c>
      <c r="J11783" s="22" t="inlineStr">
        <is>
          <t>29/01/2026</t>
        </is>
      </c>
      <c r="K11783" s="22" t="inlineStr">
        <is>
          <t>000310/2025-CMENOR</t>
        </is>
      </c>
      <c r="L11783" s="22" t="inlineStr">
        <is>
          <t>Adjudicación provisional / definitiva</t>
        </is>
      </c>
      <c r="M11783" s="22" t="inlineStr">
        <is>
          <t>true</t>
        </is>
      </c>
      <c r="N11783" s="22" t="inlineStr">
        <is>
          <t/>
        </is>
      </c>
      <c r="O11783" s="22" t="inlineStr">
        <is>
          <t/>
        </is>
      </c>
      <c r="P11783" s="22" t="inlineStr">
        <is>
          <t/>
        </is>
      </c>
      <c r="Q11783" s="22" t="inlineStr">
        <is>
          <t/>
        </is>
      </c>
      <c r="R11783" s="22" t="inlineStr">
        <is>
          <t/>
        </is>
      </c>
      <c r="S11783" s="22" t="inlineStr">
        <is>
          <t>https://www.contratacion.euskadi.eus/webkpe00-kpeperfi/es/contenidos/anuncio_contratacion/expcm482026/es_doc/images/logo_portugalete.gif</t>
        </is>
      </c>
      <c r="T11783" s="22" t="inlineStr">
        <is>
          <t>Ayuntamiento de Portugalete</t>
        </is>
      </c>
      <c r="U11783" s="22" t="inlineStr">
        <is>
          <t>P4809100C - Ayuntamiento de Portugalete</t>
        </is>
      </c>
      <c r="V11783" s="22" t="inlineStr">
        <is>
          <t>Alcalde</t>
        </is>
      </c>
      <c r="W11783" s="22" t="inlineStr">
        <is>
          <t/>
        </is>
      </c>
      <c r="X11783" s="22" t="inlineStr">
        <is>
          <t/>
        </is>
      </c>
      <c r="Y11783" s="22" t="inlineStr">
        <is>
          <t/>
        </is>
      </c>
      <c r="Z11783" s="22" t="inlineStr">
        <is>
          <t>https://www.contratacion.euskadi.eus/anuncio_contratacion/campana-rasca-y-gana-navidad-2025-tu-premio-al-instante/webkpe00-kpesimpc/es/</t>
        </is>
      </c>
      <c r="AA11783" s="22" t="inlineStr">
        <is>
          <t>https://www.contratacion.euskadi.eus/webkpe00-kpesimpc/es/contenidos/anuncio_contratacion/expcm482026/es_doc/index.html</t>
        </is>
      </c>
      <c r="AB11783" s="22" t="inlineStr">
        <is>
          <t>https://www.contratacion.euskadi.eus/contenidos/anuncio_contratacion/expcm482026/es_doc/data/es_r01dtpd19c0a67d1c069dbe8f44d6d0f38a972d480</t>
        </is>
      </c>
      <c r="AC11783" s="22" t="inlineStr">
        <is>
          <t>https://www.contratacion.euskadi.eus/contenidos/anuncio_contratacion/expcm482026/r01Index/expcm482026-idxContent.xml</t>
        </is>
      </c>
      <c r="AD11783" s="22" t="inlineStr">
        <is>
          <t>29/01/2026</t>
        </is>
      </c>
      <c r="AE11783" s="22" t="inlineStr">
        <is>
          <t>r01etpd14d6b6e17d11a5614d9f53e01aa3abfc6d0</t>
        </is>
      </c>
      <c r="AF11783" s="22" t="inlineStr">
        <is>
          <t>Ayuntamiento de Portugalete</t>
        </is>
      </c>
      <c r="AG11783" s="22" t="inlineStr">
        <is>
          <t>r01etpd157b36c2c5a19995e85df8c2e5c5aad82bc</t>
        </is>
      </c>
      <c r="AH11783" s="22" t="inlineStr">
        <is>
          <t>Ayuntamiento de Portugalete</t>
        </is>
      </c>
      <c r="AI11783" s="22" t="inlineStr">
        <is>
          <t/>
        </is>
      </c>
      <c r="AJ11783" s="22" t="inlineStr">
        <is>
          <t/>
        </is>
      </c>
    </row>
    <row r="11784" customHeight="true" ht="15.0">
      <c r="A11784" s="22" t="inlineStr">
        <is>
          <t>Talleres de comercio justo industrial textil y consumo sostenible de ropa.</t>
        </is>
      </c>
      <c r="B11784" s="22" t="inlineStr">
        <is>
          <t/>
        </is>
      </c>
      <c r="C11784" s="22" t="inlineStr">
        <is>
          <t>Gobierno Vasco</t>
        </is>
      </c>
      <c r="D11784" s="22" t="inlineStr">
        <is>
          <t/>
        </is>
      </c>
      <c r="E11784" s="22" t="inlineStr">
        <is>
          <t/>
        </is>
      </c>
      <c r="F11784" s="22" t="inlineStr">
        <is>
          <t/>
        </is>
      </c>
      <c r="G11784" s="22" t="inlineStr">
        <is>
          <t>Talleres de comercio justo industrial textil y consumo sostenible de ropa.</t>
        </is>
      </c>
      <c r="H11784" s="22" t="inlineStr">
        <is>
          <t>Talleres de comercio justo industrial textil y consumo sostenible de ropa.</t>
        </is>
      </c>
      <c r="I11784" s="22" t="inlineStr">
        <is>
          <t/>
        </is>
      </c>
      <c r="J11784" s="22" t="inlineStr">
        <is>
          <t>29/01/2026</t>
        </is>
      </c>
      <c r="K11784" s="22" t="inlineStr">
        <is>
          <t>000317/2025-CMENOR</t>
        </is>
      </c>
      <c r="L11784" s="22" t="inlineStr">
        <is>
          <t>Adjudicación provisional / definitiva</t>
        </is>
      </c>
      <c r="M11784" s="22" t="inlineStr">
        <is>
          <t>true</t>
        </is>
      </c>
      <c r="N11784" s="22" t="inlineStr">
        <is>
          <t/>
        </is>
      </c>
      <c r="O11784" s="22" t="inlineStr">
        <is>
          <t/>
        </is>
      </c>
      <c r="P11784" s="22" t="inlineStr">
        <is>
          <t/>
        </is>
      </c>
      <c r="Q11784" s="22" t="inlineStr">
        <is>
          <t/>
        </is>
      </c>
      <c r="R11784" s="22" t="inlineStr">
        <is>
          <t/>
        </is>
      </c>
      <c r="S11784" s="22" t="inlineStr">
        <is>
          <t>https://www.contratacion.euskadi.eus/webkpe00-kpeperfi/es/contenidos/anuncio_contratacion/expcm482027/es_doc/images/logo_portugalete.gif</t>
        </is>
      </c>
      <c r="T11784" s="22" t="inlineStr">
        <is>
          <t>Ayuntamiento de Portugalete</t>
        </is>
      </c>
      <c r="U11784" s="22" t="inlineStr">
        <is>
          <t>P4809100C - Ayuntamiento de Portugalete</t>
        </is>
      </c>
      <c r="V11784" s="22" t="inlineStr">
        <is>
          <t>Alcalde</t>
        </is>
      </c>
      <c r="W11784" s="22" t="inlineStr">
        <is>
          <t/>
        </is>
      </c>
      <c r="X11784" s="22" t="inlineStr">
        <is>
          <t/>
        </is>
      </c>
      <c r="Y11784" s="22" t="inlineStr">
        <is>
          <t/>
        </is>
      </c>
      <c r="Z11784" s="22" t="inlineStr">
        <is>
          <t>https://www.contratacion.euskadi.eus/anuncio_contratacion/talleres-comercio-justo-industrial-textil-y-consumo-sostenible-ropa/webkpe00-kpesimpc/es/</t>
        </is>
      </c>
      <c r="AA11784" s="22" t="inlineStr">
        <is>
          <t>https://www.contratacion.euskadi.eus/webkpe00-kpesimpc/es/contenidos/anuncio_contratacion/expcm482027/es_doc/index.html</t>
        </is>
      </c>
      <c r="AB11784" s="22" t="inlineStr">
        <is>
          <t>https://www.contratacion.euskadi.eus/contenidos/anuncio_contratacion/expcm482027/es_doc/data/es_r01dtpd19c0a67f9d869dbe8f421be2c36b8046b72</t>
        </is>
      </c>
      <c r="AC11784" s="22" t="inlineStr">
        <is>
          <t>https://www.contratacion.euskadi.eus/contenidos/anuncio_contratacion/expcm482027/r01Index/expcm482027-idxContent.xml</t>
        </is>
      </c>
      <c r="AD11784" s="22" t="inlineStr">
        <is>
          <t>29/01/2026</t>
        </is>
      </c>
      <c r="AE11784" s="22" t="inlineStr">
        <is>
          <t>r01etpd14d6b6e17d11a5614d9f53e01aa3abfc6d0</t>
        </is>
      </c>
      <c r="AF11784" s="22" t="inlineStr">
        <is>
          <t>Ayuntamiento de Portugalete</t>
        </is>
      </c>
      <c r="AG11784" s="22" t="inlineStr">
        <is>
          <t>r01etpd157b36c2c5a19995e85df8c2e5c5aad82bc</t>
        </is>
      </c>
      <c r="AH11784" s="22" t="inlineStr">
        <is>
          <t>Ayuntamiento de Portugalete</t>
        </is>
      </c>
      <c r="AI11784" s="22" t="inlineStr">
        <is>
          <t/>
        </is>
      </c>
      <c r="AJ11784" s="22" t="inlineStr">
        <is>
          <t/>
        </is>
      </c>
    </row>
    <row r="11785" customHeight="true" ht="15.0">
      <c r="A11785" s="22" t="inlineStr">
        <is>
          <t>Suministro en régimen de alquiler de tres carrozas de Reyes Magos, una carroza de fantasía, cuatro plataformas y tres tronos en la cabalgata de los Reyes Magos del 5 de enero de 2026</t>
        </is>
      </c>
      <c r="B11785" s="22" t="inlineStr">
        <is>
          <t/>
        </is>
      </c>
      <c r="C11785" s="22" t="inlineStr">
        <is>
          <t>Gobierno Vasco</t>
        </is>
      </c>
      <c r="D11785" s="22" t="inlineStr">
        <is>
          <t/>
        </is>
      </c>
      <c r="E11785" s="22" t="inlineStr">
        <is>
          <t/>
        </is>
      </c>
      <c r="F11785" s="22" t="inlineStr">
        <is>
          <t/>
        </is>
      </c>
      <c r="G11785" s="22" t="inlineStr">
        <is>
          <t>Suministro en régimen de alquiler de tres carrozas de Reyes Magos, una carroza de fantasía, cuatro plataformas y tres tronos en la cabalgata de los Reyes Magos del 5 de enero de 2026</t>
        </is>
      </c>
      <c r="H11785" s="22" t="inlineStr">
        <is>
          <t>Suministro en régimen de alquiler de tres carrozas de Reyes Magos, una carroza de fantasía, cuatro plataformas y tres tronos en la cabalgata de los Reyes Magos del 5 de enero de 2026</t>
        </is>
      </c>
      <c r="I11785" s="22" t="inlineStr">
        <is>
          <t/>
        </is>
      </c>
      <c r="J11785" s="22" t="inlineStr">
        <is>
          <t>29/01/2026</t>
        </is>
      </c>
      <c r="K11785" s="22" t="inlineStr">
        <is>
          <t>000286/2025-CMENOR</t>
        </is>
      </c>
      <c r="L11785" s="22" t="inlineStr">
        <is>
          <t>Adjudicación provisional / definitiva</t>
        </is>
      </c>
      <c r="M11785" s="22" t="inlineStr">
        <is>
          <t>true</t>
        </is>
      </c>
      <c r="N11785" s="22" t="inlineStr">
        <is>
          <t/>
        </is>
      </c>
      <c r="O11785" s="22" t="inlineStr">
        <is>
          <t/>
        </is>
      </c>
      <c r="P11785" s="22" t="inlineStr">
        <is>
          <t/>
        </is>
      </c>
      <c r="Q11785" s="22" t="inlineStr">
        <is>
          <t/>
        </is>
      </c>
      <c r="R11785" s="22" t="inlineStr">
        <is>
          <t/>
        </is>
      </c>
      <c r="S11785" s="22" t="inlineStr">
        <is>
          <t>https://www.contratacion.euskadi.eus/webkpe00-kpeperfi/es/contenidos/anuncio_contratacion/expcm482028/es_doc/images/logo_portugalete.gif</t>
        </is>
      </c>
      <c r="T11785" s="22" t="inlineStr">
        <is>
          <t>Ayuntamiento de Portugalete</t>
        </is>
      </c>
      <c r="U11785" s="22" t="inlineStr">
        <is>
          <t>P4809100C - Ayuntamiento de Portugalete</t>
        </is>
      </c>
      <c r="V11785" s="22" t="inlineStr">
        <is>
          <t>Alcalde</t>
        </is>
      </c>
      <c r="W11785" s="22" t="inlineStr">
        <is>
          <t/>
        </is>
      </c>
      <c r="X11785" s="22" t="inlineStr">
        <is>
          <t/>
        </is>
      </c>
      <c r="Y11785" s="22" t="inlineStr">
        <is>
          <t/>
        </is>
      </c>
      <c r="Z11785" s="22" t="inlineStr">
        <is>
          <t>https://www.contratacion.euskadi.eus/anuncio_contratacion/suministro-regimen-alquiler-tres-carrozas-reyes-magos-carroza-fantasia-cuatro-plataformas-y-tres-tronos-cabalgata-reyes-magos-del-5-enero-2026/webkpe00-kpesimpc/es/</t>
        </is>
      </c>
      <c r="AA11785" s="22" t="inlineStr">
        <is>
          <t>https://www.contratacion.euskadi.eus/webkpe00-kpesimpc/es/contenidos/anuncio_contratacion/expcm482028/es_doc/index.html</t>
        </is>
      </c>
      <c r="AB11785" s="22" t="inlineStr">
        <is>
          <t>https://www.contratacion.euskadi.eus/contenidos/anuncio_contratacion/expcm482028/es_doc/data/es_r01dtpd19c0a68218969dbe8f41ddf3571a5a9a51e</t>
        </is>
      </c>
      <c r="AC11785" s="22" t="inlineStr">
        <is>
          <t>https://www.contratacion.euskadi.eus/contenidos/anuncio_contratacion/expcm482028/r01Index/expcm482028-idxContent.xml</t>
        </is>
      </c>
      <c r="AD11785" s="22" t="inlineStr">
        <is>
          <t>29/01/2026</t>
        </is>
      </c>
      <c r="AE11785" s="22" t="inlineStr">
        <is>
          <t>r01etpd14d6b6e17d11a5614d9f53e01aa3abfc6d0</t>
        </is>
      </c>
      <c r="AF11785" s="22" t="inlineStr">
        <is>
          <t>Ayuntamiento de Portugalete</t>
        </is>
      </c>
      <c r="AG11785" s="22" t="inlineStr">
        <is>
          <t>r01etpd157b36c2c5a19995e85df8c2e5c5aad82bc</t>
        </is>
      </c>
      <c r="AH11785" s="22" t="inlineStr">
        <is>
          <t>Ayuntamiento de Portugalete</t>
        </is>
      </c>
      <c r="AI11785" s="22" t="inlineStr">
        <is>
          <t/>
        </is>
      </c>
      <c r="AJ11785" s="22" t="inlineStr">
        <is>
          <t/>
        </is>
      </c>
    </row>
    <row r="11786" customHeight="true" ht="15.0">
      <c r="A11786" s="22" t="inlineStr">
        <is>
          <t>Contratación del suministro en régimen de alquiler de una carroza para su utilización en el desfile de Olentzero</t>
        </is>
      </c>
      <c r="B11786" s="22" t="inlineStr">
        <is>
          <t/>
        </is>
      </c>
      <c r="C11786" s="22" t="inlineStr">
        <is>
          <t>Gobierno Vasco</t>
        </is>
      </c>
      <c r="D11786" s="22" t="inlineStr">
        <is>
          <t/>
        </is>
      </c>
      <c r="E11786" s="22" t="inlineStr">
        <is>
          <t/>
        </is>
      </c>
      <c r="F11786" s="22" t="inlineStr">
        <is>
          <t/>
        </is>
      </c>
      <c r="G11786" s="22" t="inlineStr">
        <is>
          <t>Contratación del suministro en régimen de alquiler de una carroza para su utilización en el desfile de Olentzero</t>
        </is>
      </c>
      <c r="H11786" s="22" t="inlineStr">
        <is>
          <t>Contratación del suministro en régimen de alquiler de una carroza para su utilización en el desfile de Olentzero</t>
        </is>
      </c>
      <c r="I11786" s="22" t="inlineStr">
        <is>
          <t/>
        </is>
      </c>
      <c r="J11786" s="22" t="inlineStr">
        <is>
          <t>29/01/2026</t>
        </is>
      </c>
      <c r="K11786" s="22" t="inlineStr">
        <is>
          <t>000291/2025-CMENOR</t>
        </is>
      </c>
      <c r="L11786" s="22" t="inlineStr">
        <is>
          <t>Adjudicación provisional / definitiva</t>
        </is>
      </c>
      <c r="M11786" s="22" t="inlineStr">
        <is>
          <t>true</t>
        </is>
      </c>
      <c r="N11786" s="22" t="inlineStr">
        <is>
          <t/>
        </is>
      </c>
      <c r="O11786" s="22" t="inlineStr">
        <is>
          <t/>
        </is>
      </c>
      <c r="P11786" s="22" t="inlineStr">
        <is>
          <t/>
        </is>
      </c>
      <c r="Q11786" s="22" t="inlineStr">
        <is>
          <t/>
        </is>
      </c>
      <c r="R11786" s="22" t="inlineStr">
        <is>
          <t/>
        </is>
      </c>
      <c r="S11786" s="22" t="inlineStr">
        <is>
          <t>https://www.contratacion.euskadi.eus/webkpe00-kpeperfi/es/contenidos/anuncio_contratacion/expcm482029/es_doc/images/logo_portugalete.gif</t>
        </is>
      </c>
      <c r="T11786" s="22" t="inlineStr">
        <is>
          <t>Ayuntamiento de Portugalete</t>
        </is>
      </c>
      <c r="U11786" s="22" t="inlineStr">
        <is>
          <t>P4809100C - Ayuntamiento de Portugalete</t>
        </is>
      </c>
      <c r="V11786" s="22" t="inlineStr">
        <is>
          <t>Alcalde</t>
        </is>
      </c>
      <c r="W11786" s="22" t="inlineStr">
        <is>
          <t/>
        </is>
      </c>
      <c r="X11786" s="22" t="inlineStr">
        <is>
          <t/>
        </is>
      </c>
      <c r="Y11786" s="22" t="inlineStr">
        <is>
          <t/>
        </is>
      </c>
      <c r="Z11786" s="22" t="inlineStr">
        <is>
          <t>https://www.contratacion.euskadi.eus/anuncio_contratacion/contratacion-del-suministro-regimen-alquiler-carroza-su-utilizacion-desfile-olentzero/expcm482029/webkpe00-kpesimpc/es/</t>
        </is>
      </c>
      <c r="AA11786" s="22" t="inlineStr">
        <is>
          <t>https://www.contratacion.euskadi.eus/webkpe00-kpesimpc/es/contenidos/anuncio_contratacion/expcm482029/es_doc/index.html</t>
        </is>
      </c>
      <c r="AB11786" s="22" t="inlineStr">
        <is>
          <t>https://www.contratacion.euskadi.eus/contenidos/anuncio_contratacion/expcm482029/es_doc/data/es_r01dtpd19c0a6c13902559b758942cc53d43b7e29b</t>
        </is>
      </c>
      <c r="AC11786" s="22" t="inlineStr">
        <is>
          <t>https://www.contratacion.euskadi.eus/contenidos/anuncio_contratacion/expcm482029/r01Index/expcm482029-idxContent.xml</t>
        </is>
      </c>
      <c r="AD11786" s="22" t="inlineStr">
        <is>
          <t>29/01/2026</t>
        </is>
      </c>
      <c r="AE11786" s="22" t="inlineStr">
        <is>
          <t>r01etpd14d6b6e17d11a5614d9f53e01aa3abfc6d0</t>
        </is>
      </c>
      <c r="AF11786" s="22" t="inlineStr">
        <is>
          <t>Ayuntamiento de Portugalete</t>
        </is>
      </c>
      <c r="AG11786" s="22" t="inlineStr">
        <is>
          <t>r01etpd157b36c2c5a19995e85df8c2e5c5aad82bc</t>
        </is>
      </c>
      <c r="AH11786" s="22" t="inlineStr">
        <is>
          <t>Ayuntamiento de Portugalete</t>
        </is>
      </c>
      <c r="AI11786" s="22" t="inlineStr">
        <is>
          <t/>
        </is>
      </c>
      <c r="AJ11786" s="22" t="inlineStr">
        <is>
          <t/>
        </is>
      </c>
    </row>
    <row r="11787" customHeight="true" ht="15.0">
      <c r="A11787" s="22" t="inlineStr">
        <is>
          <t>Servicio de 1.150 raciones de chocolate con bizcochos para la celebración del Mercadillo Solidario en la Plaza San Roque el día 12 de diciembre y para la celebración navideña en los centros sociales de San Roque, Buenavista, Villanueva y Zubia el día</t>
        </is>
      </c>
      <c r="B11787" s="22" t="inlineStr">
        <is>
          <t/>
        </is>
      </c>
      <c r="C11787" s="22" t="inlineStr">
        <is>
          <t>Gobierno Vasco</t>
        </is>
      </c>
      <c r="D11787" s="22" t="inlineStr">
        <is>
          <t/>
        </is>
      </c>
      <c r="E11787" s="22" t="inlineStr">
        <is>
          <t/>
        </is>
      </c>
      <c r="F11787" s="22" t="inlineStr">
        <is>
          <t/>
        </is>
      </c>
      <c r="G11787" s="22" t="inlineStr">
        <is>
          <t>Servicio de 1.150 raciones de chocolate con bizcochos para la celebración del Mercadillo Solidario en la Plaza San Roque el día 12 de diciembre y para la celebración navideña en los centros sociales de San Roque, Buenavista, Villanueva y Zubia el día</t>
        </is>
      </c>
      <c r="H11787" s="22" t="inlineStr">
        <is>
          <t>Servicio de 1.150 raciones de chocolate con bizcochos para la celebración del Mercadillo Solidario en la Plaza San Roque el día 12 de diciembre y para la celebración navideña en los centros sociales de San Roque, Buenavista, Villanueva y Zubia el día</t>
        </is>
      </c>
      <c r="I11787" s="22" t="inlineStr">
        <is>
          <t/>
        </is>
      </c>
      <c r="J11787" s="22" t="inlineStr">
        <is>
          <t>29/01/2026</t>
        </is>
      </c>
      <c r="K11787" s="22" t="inlineStr">
        <is>
          <t>000321/2025-CMENOR</t>
        </is>
      </c>
      <c r="L11787" s="22" t="inlineStr">
        <is>
          <t>Adjudicación provisional / definitiva</t>
        </is>
      </c>
      <c r="M11787" s="22" t="inlineStr">
        <is>
          <t>true</t>
        </is>
      </c>
      <c r="N11787" s="22" t="inlineStr">
        <is>
          <t/>
        </is>
      </c>
      <c r="O11787" s="22" t="inlineStr">
        <is>
          <t/>
        </is>
      </c>
      <c r="P11787" s="22" t="inlineStr">
        <is>
          <t/>
        </is>
      </c>
      <c r="Q11787" s="22" t="inlineStr">
        <is>
          <t/>
        </is>
      </c>
      <c r="R11787" s="22" t="inlineStr">
        <is>
          <t/>
        </is>
      </c>
      <c r="S11787" s="22" t="inlineStr">
        <is>
          <t>https://www.contratacion.euskadi.eus/webkpe00-kpeperfi/es/contenidos/anuncio_contratacion/expcm482030/es_doc/images/logo_portugalete.gif</t>
        </is>
      </c>
      <c r="T11787" s="22" t="inlineStr">
        <is>
          <t>Ayuntamiento de Portugalete</t>
        </is>
      </c>
      <c r="U11787" s="22" t="inlineStr">
        <is>
          <t>P4809100C - Ayuntamiento de Portugalete</t>
        </is>
      </c>
      <c r="V11787" s="22" t="inlineStr">
        <is>
          <t>Alcalde</t>
        </is>
      </c>
      <c r="W11787" s="22" t="inlineStr">
        <is>
          <t/>
        </is>
      </c>
      <c r="X11787" s="22" t="inlineStr">
        <is>
          <t/>
        </is>
      </c>
      <c r="Y11787" s="22" t="inlineStr">
        <is>
          <t/>
        </is>
      </c>
      <c r="Z11787" s="22" t="inlineStr">
        <is>
          <t>https://www.contratacion.euskadi.eus/anuncio_contratacion/servicio-1-150-raciones-chocolate-bizcochos-celebracion-del-mercadillo-solidario-plaza-san-roque-dia-12-diciembre-y-celebracion-navidena-centros-sociales-san-roque-buenavista-villanueva-y-zubia-dia/webkpe00-kpesimpc/es/</t>
        </is>
      </c>
      <c r="AA11787" s="22" t="inlineStr">
        <is>
          <t>https://www.contratacion.euskadi.eus/webkpe00-kpesimpc/es/contenidos/anuncio_contratacion/expcm482030/es_doc/index.html</t>
        </is>
      </c>
      <c r="AB11787" s="22" t="inlineStr">
        <is>
          <t>https://www.contratacion.euskadi.eus/contenidos/anuncio_contratacion/expcm482030/es_doc/data/es_r01dtpd19c0a6c3b3b2559b75840722786804bb097</t>
        </is>
      </c>
      <c r="AC11787" s="22" t="inlineStr">
        <is>
          <t>https://www.contratacion.euskadi.eus/contenidos/anuncio_contratacion/expcm482030/r01Index/expcm482030-idxContent.xml</t>
        </is>
      </c>
      <c r="AD11787" s="22" t="inlineStr">
        <is>
          <t>29/01/2026</t>
        </is>
      </c>
      <c r="AE11787" s="22" t="inlineStr">
        <is>
          <t>r01etpd14d6b6e17d11a5614d9f53e01aa3abfc6d0</t>
        </is>
      </c>
      <c r="AF11787" s="22" t="inlineStr">
        <is>
          <t>Ayuntamiento de Portugalete</t>
        </is>
      </c>
      <c r="AG11787" s="22" t="inlineStr">
        <is>
          <t>r01etpd157b36c2c5a19995e85df8c2e5c5aad82bc</t>
        </is>
      </c>
      <c r="AH11787" s="22" t="inlineStr">
        <is>
          <t>Ayuntamiento de Portugalete</t>
        </is>
      </c>
      <c r="AI11787" s="22" t="inlineStr">
        <is>
          <t/>
        </is>
      </c>
      <c r="AJ11787" s="22" t="inlineStr">
        <is>
          <t/>
        </is>
      </c>
    </row>
    <row r="11788" customHeight="true" ht="15.0">
      <c r="A11788" s="22" t="inlineStr">
        <is>
          <t>Suministro de vestuario laboral para el personal del Parque Móvil</t>
        </is>
      </c>
      <c r="B11788" s="22" t="inlineStr">
        <is>
          <t/>
        </is>
      </c>
      <c r="C11788" s="22" t="inlineStr">
        <is>
          <t>Gobierno Vasco</t>
        </is>
      </c>
      <c r="D11788" s="22" t="inlineStr">
        <is>
          <t/>
        </is>
      </c>
      <c r="E11788" s="22" t="inlineStr">
        <is>
          <t/>
        </is>
      </c>
      <c r="F11788" s="22" t="inlineStr">
        <is>
          <t/>
        </is>
      </c>
      <c r="G11788" s="22" t="inlineStr">
        <is>
          <t>Suministro de vestuario laboral para el personal del Parque Móvil</t>
        </is>
      </c>
      <c r="H11788" s="22" t="inlineStr">
        <is>
          <t>Suministro de vestuario laboral para el personal del Parque Móvil</t>
        </is>
      </c>
      <c r="I11788" s="22" t="inlineStr">
        <is>
          <t/>
        </is>
      </c>
      <c r="J11788" s="22" t="inlineStr">
        <is>
          <t>29/01/2026</t>
        </is>
      </c>
      <c r="K11788" s="22" t="inlineStr">
        <is>
          <t>000218/2025-CMENOR</t>
        </is>
      </c>
      <c r="L11788" s="22" t="inlineStr">
        <is>
          <t>Adjudicación provisional / definitiva</t>
        </is>
      </c>
      <c r="M11788" s="22" t="inlineStr">
        <is>
          <t>true</t>
        </is>
      </c>
      <c r="N11788" s="22" t="inlineStr">
        <is>
          <t/>
        </is>
      </c>
      <c r="O11788" s="22" t="inlineStr">
        <is>
          <t/>
        </is>
      </c>
      <c r="P11788" s="22" t="inlineStr">
        <is>
          <t/>
        </is>
      </c>
      <c r="Q11788" s="22" t="inlineStr">
        <is>
          <t/>
        </is>
      </c>
      <c r="R11788" s="22" t="inlineStr">
        <is>
          <t/>
        </is>
      </c>
      <c r="S11788" s="22" t="inlineStr">
        <is>
          <t>https://www.contratacion.euskadi.eus/webkpe00-kpeperfi/es/contenidos/anuncio_contratacion/expcm482031/es_doc/images/logo_portugalete.gif</t>
        </is>
      </c>
      <c r="T11788" s="22" t="inlineStr">
        <is>
          <t>Ayuntamiento de Portugalete</t>
        </is>
      </c>
      <c r="U11788" s="22" t="inlineStr">
        <is>
          <t>P4809100C - Ayuntamiento de Portugalete</t>
        </is>
      </c>
      <c r="V11788" s="22" t="inlineStr">
        <is>
          <t>Alcalde</t>
        </is>
      </c>
      <c r="W11788" s="22" t="inlineStr">
        <is>
          <t/>
        </is>
      </c>
      <c r="X11788" s="22" t="inlineStr">
        <is>
          <t/>
        </is>
      </c>
      <c r="Y11788" s="22" t="inlineStr">
        <is>
          <t/>
        </is>
      </c>
      <c r="Z11788" s="22" t="inlineStr">
        <is>
          <t>https://www.contratacion.euskadi.eus/anuncio_contratacion/suministro-vestuario-laboral-personal-del-parque-movil/webkpe00-kpesimpc/es/</t>
        </is>
      </c>
      <c r="AA11788" s="22" t="inlineStr">
        <is>
          <t>https://www.contratacion.euskadi.eus/webkpe00-kpesimpc/es/contenidos/anuncio_contratacion/expcm482031/es_doc/index.html</t>
        </is>
      </c>
      <c r="AB11788" s="22" t="inlineStr">
        <is>
          <t>https://www.contratacion.euskadi.eus/contenidos/anuncio_contratacion/expcm482031/es_doc/data/es_r01dtpd19c0a6c62e62559b7586cac38a76508a175</t>
        </is>
      </c>
      <c r="AC11788" s="22" t="inlineStr">
        <is>
          <t>https://www.contratacion.euskadi.eus/contenidos/anuncio_contratacion/expcm482031/r01Index/expcm482031-idxContent.xml</t>
        </is>
      </c>
      <c r="AD11788" s="22" t="inlineStr">
        <is>
          <t>29/01/2026</t>
        </is>
      </c>
      <c r="AE11788" s="22" t="inlineStr">
        <is>
          <t>r01etpd14d6b6e17d11a5614d9f53e01aa3abfc6d0</t>
        </is>
      </c>
      <c r="AF11788" s="22" t="inlineStr">
        <is>
          <t>Ayuntamiento de Portugalete</t>
        </is>
      </c>
      <c r="AG11788" s="22" t="inlineStr">
        <is>
          <t>r01etpd157b36c2c5a19995e85df8c2e5c5aad82bc</t>
        </is>
      </c>
      <c r="AH11788" s="22" t="inlineStr">
        <is>
          <t>Ayuntamiento de Portugalete</t>
        </is>
      </c>
      <c r="AI11788" s="22" t="inlineStr">
        <is>
          <t/>
        </is>
      </c>
      <c r="AJ11788" s="22" t="inlineStr">
        <is>
          <t/>
        </is>
      </c>
    </row>
    <row r="11789" customHeight="true" ht="15.0">
      <c r="A11789" s="22" t="inlineStr">
        <is>
          <t>Campaña dinamización comercial: CAMPANADAS 2025</t>
        </is>
      </c>
      <c r="B11789" s="22" t="inlineStr">
        <is>
          <t/>
        </is>
      </c>
      <c r="C11789" s="22" t="inlineStr">
        <is>
          <t>Gobierno Vasco</t>
        </is>
      </c>
      <c r="D11789" s="22" t="inlineStr">
        <is>
          <t/>
        </is>
      </c>
      <c r="E11789" s="22" t="inlineStr">
        <is>
          <t/>
        </is>
      </c>
      <c r="F11789" s="22" t="inlineStr">
        <is>
          <t/>
        </is>
      </c>
      <c r="G11789" s="22" t="inlineStr">
        <is>
          <t>Campaña dinamización comercial: CAMPANADAS 2025</t>
        </is>
      </c>
      <c r="H11789" s="22" t="inlineStr">
        <is>
          <t>Campaña dinamización comercial: CAMPANADAS 2025</t>
        </is>
      </c>
      <c r="I11789" s="22" t="inlineStr">
        <is>
          <t/>
        </is>
      </c>
      <c r="J11789" s="22" t="inlineStr">
        <is>
          <t>29/01/2026</t>
        </is>
      </c>
      <c r="K11789" s="22" t="inlineStr">
        <is>
          <t>000243/2025-CMENOR</t>
        </is>
      </c>
      <c r="L11789" s="22" t="inlineStr">
        <is>
          <t>Adjudicación provisional / definitiva</t>
        </is>
      </c>
      <c r="M11789" s="22" t="inlineStr">
        <is>
          <t>true</t>
        </is>
      </c>
      <c r="N11789" s="22" t="inlineStr">
        <is>
          <t/>
        </is>
      </c>
      <c r="O11789" s="22" t="inlineStr">
        <is>
          <t/>
        </is>
      </c>
      <c r="P11789" s="22" t="inlineStr">
        <is>
          <t/>
        </is>
      </c>
      <c r="Q11789" s="22" t="inlineStr">
        <is>
          <t/>
        </is>
      </c>
      <c r="R11789" s="22" t="inlineStr">
        <is>
          <t/>
        </is>
      </c>
      <c r="S11789" s="22" t="inlineStr">
        <is>
          <t>https://www.contratacion.euskadi.eus/webkpe00-kpeperfi/es/contenidos/anuncio_contratacion/expcm482032/es_doc/images/logo_portugalete.gif</t>
        </is>
      </c>
      <c r="T11789" s="22" t="inlineStr">
        <is>
          <t>Ayuntamiento de Portugalete</t>
        </is>
      </c>
      <c r="U11789" s="22" t="inlineStr">
        <is>
          <t>P4809100C - Ayuntamiento de Portugalete</t>
        </is>
      </c>
      <c r="V11789" s="22" t="inlineStr">
        <is>
          <t>Alcalde</t>
        </is>
      </c>
      <c r="W11789" s="22" t="inlineStr">
        <is>
          <t/>
        </is>
      </c>
      <c r="X11789" s="22" t="inlineStr">
        <is>
          <t/>
        </is>
      </c>
      <c r="Y11789" s="22" t="inlineStr">
        <is>
          <t/>
        </is>
      </c>
      <c r="Z11789" s="22" t="inlineStr">
        <is>
          <t>https://www.contratacion.euskadi.eus/anuncio_contratacion/campana-dinamizacion-comercial-campanadas-2025/webkpe00-kpesimpc/es/</t>
        </is>
      </c>
      <c r="AA11789" s="22" t="inlineStr">
        <is>
          <t>https://www.contratacion.euskadi.eus/webkpe00-kpesimpc/es/contenidos/anuncio_contratacion/expcm482032/es_doc/index.html</t>
        </is>
      </c>
      <c r="AB11789" s="22" t="inlineStr">
        <is>
          <t>https://www.contratacion.euskadi.eus/contenidos/anuncio_contratacion/expcm482032/es_doc/data/es_r01dtpd19c0a6c8b282559b75836d63a7ef656d9e7</t>
        </is>
      </c>
      <c r="AC11789" s="22" t="inlineStr">
        <is>
          <t>https://www.contratacion.euskadi.eus/contenidos/anuncio_contratacion/expcm482032/r01Index/expcm482032-idxContent.xml</t>
        </is>
      </c>
      <c r="AD11789" s="22" t="inlineStr">
        <is>
          <t>29/01/2026</t>
        </is>
      </c>
      <c r="AE11789" s="22" t="inlineStr">
        <is>
          <t>r01etpd14d6b6e17d11a5614d9f53e01aa3abfc6d0</t>
        </is>
      </c>
      <c r="AF11789" s="22" t="inlineStr">
        <is>
          <t>Ayuntamiento de Portugalete</t>
        </is>
      </c>
      <c r="AG11789" s="22" t="inlineStr">
        <is>
          <t>r01etpd157b36c2c5a19995e85df8c2e5c5aad82bc</t>
        </is>
      </c>
      <c r="AH11789" s="22" t="inlineStr">
        <is>
          <t>Ayuntamiento de Portugalete</t>
        </is>
      </c>
      <c r="AI11789" s="22" t="inlineStr">
        <is>
          <t/>
        </is>
      </c>
      <c r="AJ11789" s="22" t="inlineStr">
        <is>
          <t/>
        </is>
      </c>
    </row>
    <row r="11790" customHeight="true" ht="15.0">
      <c r="A11790" s="22" t="inlineStr">
        <is>
          <t>Representación del monólogo "Nortasun agiria"</t>
        </is>
      </c>
      <c r="B11790" s="22" t="inlineStr">
        <is>
          <t/>
        </is>
      </c>
      <c r="C11790" s="22" t="inlineStr">
        <is>
          <t>Gobierno Vasco</t>
        </is>
      </c>
      <c r="D11790" s="22" t="inlineStr">
        <is>
          <t/>
        </is>
      </c>
      <c r="E11790" s="22" t="inlineStr">
        <is>
          <t/>
        </is>
      </c>
      <c r="F11790" s="22" t="inlineStr">
        <is>
          <t/>
        </is>
      </c>
      <c r="G11790" s="22" t="inlineStr">
        <is>
          <t>Representación del monólogo "Nortasun agiria"</t>
        </is>
      </c>
      <c r="H11790" s="22" t="inlineStr">
        <is>
          <t>Representación del monólogo "Nortasun agiria"</t>
        </is>
      </c>
      <c r="I11790" s="22" t="inlineStr">
        <is>
          <t/>
        </is>
      </c>
      <c r="J11790" s="22" t="inlineStr">
        <is>
          <t>29/01/2026</t>
        </is>
      </c>
      <c r="K11790" s="22" t="inlineStr">
        <is>
          <t>000216/2025-CMENOR</t>
        </is>
      </c>
      <c r="L11790" s="22" t="inlineStr">
        <is>
          <t>Adjudicación provisional / definitiva</t>
        </is>
      </c>
      <c r="M11790" s="22" t="inlineStr">
        <is>
          <t>true</t>
        </is>
      </c>
      <c r="N11790" s="22" t="inlineStr">
        <is>
          <t/>
        </is>
      </c>
      <c r="O11790" s="22" t="inlineStr">
        <is>
          <t/>
        </is>
      </c>
      <c r="P11790" s="22" t="inlineStr">
        <is>
          <t/>
        </is>
      </c>
      <c r="Q11790" s="22" t="inlineStr">
        <is>
          <t/>
        </is>
      </c>
      <c r="R11790" s="22" t="inlineStr">
        <is>
          <t/>
        </is>
      </c>
      <c r="S11790" s="22" t="inlineStr">
        <is>
          <t>https://www.contratacion.euskadi.eus/webkpe00-kpeperfi/es/contenidos/anuncio_contratacion/expcm482033/es_doc/images/logo_portugalete.gif</t>
        </is>
      </c>
      <c r="T11790" s="22" t="inlineStr">
        <is>
          <t>Ayuntamiento de Portugalete</t>
        </is>
      </c>
      <c r="U11790" s="22" t="inlineStr">
        <is>
          <t>P4809100C - Ayuntamiento de Portugalete</t>
        </is>
      </c>
      <c r="V11790" s="22" t="inlineStr">
        <is>
          <t>Alcalde</t>
        </is>
      </c>
      <c r="W11790" s="22" t="inlineStr">
        <is>
          <t/>
        </is>
      </c>
      <c r="X11790" s="22" t="inlineStr">
        <is>
          <t/>
        </is>
      </c>
      <c r="Y11790" s="22" t="inlineStr">
        <is>
          <t/>
        </is>
      </c>
      <c r="Z11790" s="22" t="inlineStr">
        <is>
          <t>https://www.contratacion.euskadi.eus/anuncio_contratacion/representacion-del-monologo-nortasun-agiria/webkpe00-kpesimpc/es/</t>
        </is>
      </c>
      <c r="AA11790" s="22" t="inlineStr">
        <is>
          <t>https://www.contratacion.euskadi.eus/webkpe00-kpesimpc/es/contenidos/anuncio_contratacion/expcm482033/es_doc/index.html</t>
        </is>
      </c>
      <c r="AB11790" s="22" t="inlineStr">
        <is>
          <t>https://www.contratacion.euskadi.eus/contenidos/anuncio_contratacion/expcm482033/es_doc/data/es_r01dtpd19c0a6cb3282559b758fb733027e597a0db</t>
        </is>
      </c>
      <c r="AC11790" s="22" t="inlineStr">
        <is>
          <t>https://www.contratacion.euskadi.eus/contenidos/anuncio_contratacion/expcm482033/r01Index/expcm482033-idxContent.xml</t>
        </is>
      </c>
      <c r="AD11790" s="22" t="inlineStr">
        <is>
          <t>29/01/2026</t>
        </is>
      </c>
      <c r="AE11790" s="22" t="inlineStr">
        <is>
          <t>r01etpd14d6b6e17d11a5614d9f53e01aa3abfc6d0</t>
        </is>
      </c>
      <c r="AF11790" s="22" t="inlineStr">
        <is>
          <t>Ayuntamiento de Portugalete</t>
        </is>
      </c>
      <c r="AG11790" s="22" t="inlineStr">
        <is>
          <t>r01etpd157b36c2c5a19995e85df8c2e5c5aad82bc</t>
        </is>
      </c>
      <c r="AH11790" s="22" t="inlineStr">
        <is>
          <t>Ayuntamiento de Portugalete</t>
        </is>
      </c>
      <c r="AI11790" s="22" t="inlineStr">
        <is>
          <t/>
        </is>
      </c>
      <c r="AJ11790" s="22" t="inlineStr">
        <is>
          <t/>
        </is>
      </c>
    </row>
    <row r="11791" customHeight="true" ht="15.0">
      <c r="A11791" s="22" t="inlineStr">
        <is>
          <t>Contrato Menor Cambio de sistema email</t>
        </is>
      </c>
      <c r="B11791" s="22" t="inlineStr">
        <is>
          <t/>
        </is>
      </c>
      <c r="C11791" s="22" t="inlineStr">
        <is>
          <t>Gobierno Vasco</t>
        </is>
      </c>
      <c r="D11791" s="22" t="inlineStr">
        <is>
          <t/>
        </is>
      </c>
      <c r="E11791" s="22" t="inlineStr">
        <is>
          <t/>
        </is>
      </c>
      <c r="F11791" s="22" t="inlineStr">
        <is>
          <t/>
        </is>
      </c>
      <c r="G11791" s="22" t="inlineStr">
        <is>
          <t>Contrato Menor Cambio de sistema email</t>
        </is>
      </c>
      <c r="H11791" s="22" t="inlineStr">
        <is>
          <t>Contrato Menor Cambio de sistema email</t>
        </is>
      </c>
      <c r="I11791" s="22" t="inlineStr">
        <is>
          <t/>
        </is>
      </c>
      <c r="J11791" s="22" t="inlineStr">
        <is>
          <t>29/01/2026</t>
        </is>
      </c>
      <c r="K11791" s="22" t="inlineStr">
        <is>
          <t>000305/2025-CMENOR</t>
        </is>
      </c>
      <c r="L11791" s="22" t="inlineStr">
        <is>
          <t>Adjudicación provisional / definitiva</t>
        </is>
      </c>
      <c r="M11791" s="22" t="inlineStr">
        <is>
          <t>true</t>
        </is>
      </c>
      <c r="N11791" s="22" t="inlineStr">
        <is>
          <t/>
        </is>
      </c>
      <c r="O11791" s="22" t="inlineStr">
        <is>
          <t/>
        </is>
      </c>
      <c r="P11791" s="22" t="inlineStr">
        <is>
          <t/>
        </is>
      </c>
      <c r="Q11791" s="22" t="inlineStr">
        <is>
          <t/>
        </is>
      </c>
      <c r="R11791" s="22" t="inlineStr">
        <is>
          <t/>
        </is>
      </c>
      <c r="S11791" s="22" t="inlineStr">
        <is>
          <t>https://www.contratacion.euskadi.eus/webkpe00-kpeperfi/es/contenidos/anuncio_contratacion/expcm482034/es_doc/images/logo_portugalete.gif</t>
        </is>
      </c>
      <c r="T11791" s="22" t="inlineStr">
        <is>
          <t>Ayuntamiento de Portugalete</t>
        </is>
      </c>
      <c r="U11791" s="22" t="inlineStr">
        <is>
          <t>P4809100C - Ayuntamiento de Portugalete</t>
        </is>
      </c>
      <c r="V11791" s="22" t="inlineStr">
        <is>
          <t>Alcalde</t>
        </is>
      </c>
      <c r="W11791" s="22" t="inlineStr">
        <is>
          <t/>
        </is>
      </c>
      <c r="X11791" s="22" t="inlineStr">
        <is>
          <t/>
        </is>
      </c>
      <c r="Y11791" s="22" t="inlineStr">
        <is>
          <t/>
        </is>
      </c>
      <c r="Z11791" s="22" t="inlineStr">
        <is>
          <t>https://www.contratacion.euskadi.eus/anuncio_contratacion/contrato-menor-cambio-sistema-email/webkpe00-kpesimpc/es/</t>
        </is>
      </c>
      <c r="AA11791" s="22" t="inlineStr">
        <is>
          <t>https://www.contratacion.euskadi.eus/webkpe00-kpesimpc/es/contenidos/anuncio_contratacion/expcm482034/es_doc/index.html</t>
        </is>
      </c>
      <c r="AB11791" s="22" t="inlineStr">
        <is>
          <t>https://www.contratacion.euskadi.eus/contenidos/anuncio_contratacion/expcm482034/es_doc/data/es_r01dtpd019c0a70a78ab3932774d6050b127c41d61</t>
        </is>
      </c>
      <c r="AC11791" s="22" t="inlineStr">
        <is>
          <t>https://www.contratacion.euskadi.eus/contenidos/anuncio_contratacion/expcm482034/r01Index/expcm482034-idxContent.xml</t>
        </is>
      </c>
      <c r="AD11791" s="22" t="inlineStr">
        <is>
          <t>29/01/2026</t>
        </is>
      </c>
      <c r="AE11791" s="22" t="inlineStr">
        <is>
          <t>r01etpd14d6b6e17d11a5614d9f53e01aa3abfc6d0</t>
        </is>
      </c>
      <c r="AF11791" s="22" t="inlineStr">
        <is>
          <t>Ayuntamiento de Portugalete</t>
        </is>
      </c>
      <c r="AG11791" s="22" t="inlineStr">
        <is>
          <t>r01etpd157b36c2c5a19995e85df8c2e5c5aad82bc</t>
        </is>
      </c>
      <c r="AH11791" s="22" t="inlineStr">
        <is>
          <t>Ayuntamiento de Portugalete</t>
        </is>
      </c>
      <c r="AI11791" s="22" t="inlineStr">
        <is>
          <t/>
        </is>
      </c>
      <c r="AJ11791" s="22" t="inlineStr">
        <is>
          <t/>
        </is>
      </c>
    </row>
    <row r="11792" customHeight="true" ht="15.0">
      <c r="A11792" s="22" t="inlineStr">
        <is>
          <t>Programa Cibermanagers dirigido al alumnado de Portugalete.</t>
        </is>
      </c>
      <c r="B11792" s="22" t="inlineStr">
        <is>
          <t/>
        </is>
      </c>
      <c r="C11792" s="22" t="inlineStr">
        <is>
          <t>Gobierno Vasco</t>
        </is>
      </c>
      <c r="D11792" s="22" t="inlineStr">
        <is>
          <t/>
        </is>
      </c>
      <c r="E11792" s="22" t="inlineStr">
        <is>
          <t/>
        </is>
      </c>
      <c r="F11792" s="22" t="inlineStr">
        <is>
          <t/>
        </is>
      </c>
      <c r="G11792" s="22" t="inlineStr">
        <is>
          <t>Programa Cibermanagers dirigido al alumnado de Portugalete.</t>
        </is>
      </c>
      <c r="H11792" s="22" t="inlineStr">
        <is>
          <t>Programa Cibermanagers dirigido al alumnado de Portugalete.</t>
        </is>
      </c>
      <c r="I11792" s="22" t="inlineStr">
        <is>
          <t/>
        </is>
      </c>
      <c r="J11792" s="22" t="inlineStr">
        <is>
          <t>29/01/2026</t>
        </is>
      </c>
      <c r="K11792" s="22" t="inlineStr">
        <is>
          <t>000280/2025-CMENOR</t>
        </is>
      </c>
      <c r="L11792" s="22" t="inlineStr">
        <is>
          <t>Adjudicación provisional / definitiva</t>
        </is>
      </c>
      <c r="M11792" s="22" t="inlineStr">
        <is>
          <t>true</t>
        </is>
      </c>
      <c r="N11792" s="22" t="inlineStr">
        <is>
          <t/>
        </is>
      </c>
      <c r="O11792" s="22" t="inlineStr">
        <is>
          <t/>
        </is>
      </c>
      <c r="P11792" s="22" t="inlineStr">
        <is>
          <t/>
        </is>
      </c>
      <c r="Q11792" s="22" t="inlineStr">
        <is>
          <t/>
        </is>
      </c>
      <c r="R11792" s="22" t="inlineStr">
        <is>
          <t/>
        </is>
      </c>
      <c r="S11792" s="22" t="inlineStr">
        <is>
          <t>https://www.contratacion.euskadi.eus/webkpe00-kpeperfi/es/contenidos/anuncio_contratacion/expcm482035/es_doc/images/logo_portugalete.gif</t>
        </is>
      </c>
      <c r="T11792" s="22" t="inlineStr">
        <is>
          <t>Ayuntamiento de Portugalete</t>
        </is>
      </c>
      <c r="U11792" s="22" t="inlineStr">
        <is>
          <t>P4809100C - Ayuntamiento de Portugalete</t>
        </is>
      </c>
      <c r="V11792" s="22" t="inlineStr">
        <is>
          <t>Alcalde</t>
        </is>
      </c>
      <c r="W11792" s="22" t="inlineStr">
        <is>
          <t/>
        </is>
      </c>
      <c r="X11792" s="22" t="inlineStr">
        <is>
          <t/>
        </is>
      </c>
      <c r="Y11792" s="22" t="inlineStr">
        <is>
          <t/>
        </is>
      </c>
      <c r="Z11792" s="22" t="inlineStr">
        <is>
          <t>https://www.contratacion.euskadi.eus/anuncio_contratacion/programa-cibermanagers-dirigido-al-alumnado-portugalete/webkpe00-kpesimpc/es/</t>
        </is>
      </c>
      <c r="AA11792" s="22" t="inlineStr">
        <is>
          <t>https://www.contratacion.euskadi.eus/webkpe00-kpesimpc/es/contenidos/anuncio_contratacion/expcm482035/es_doc/index.html</t>
        </is>
      </c>
      <c r="AB11792" s="22" t="inlineStr">
        <is>
          <t>https://www.contratacion.euskadi.eus/contenidos/anuncio_contratacion/expcm482035/es_doc/data/es_r01dtpd019c0a70cf61b393277b0e5dfa5374a3589</t>
        </is>
      </c>
      <c r="AC11792" s="22" t="inlineStr">
        <is>
          <t>https://www.contratacion.euskadi.eus/contenidos/anuncio_contratacion/expcm482035/r01Index/expcm482035-idxContent.xml</t>
        </is>
      </c>
      <c r="AD11792" s="22" t="inlineStr">
        <is>
          <t>29/01/2026</t>
        </is>
      </c>
      <c r="AE11792" s="22" t="inlineStr">
        <is>
          <t>r01etpd14d6b6e17d11a5614d9f53e01aa3abfc6d0</t>
        </is>
      </c>
      <c r="AF11792" s="22" t="inlineStr">
        <is>
          <t>Ayuntamiento de Portugalete</t>
        </is>
      </c>
      <c r="AG11792" s="22" t="inlineStr">
        <is>
          <t>r01etpd157b36c2c5a19995e85df8c2e5c5aad82bc</t>
        </is>
      </c>
      <c r="AH11792" s="22" t="inlineStr">
        <is>
          <t>Ayuntamiento de Portugalete</t>
        </is>
      </c>
      <c r="AI11792" s="22" t="inlineStr">
        <is>
          <t/>
        </is>
      </c>
      <c r="AJ11792" s="22" t="inlineStr">
        <is>
          <t/>
        </is>
      </c>
    </row>
    <row r="11793" customHeight="true" ht="15.0">
      <c r="A11793" s="22" t="inlineStr">
        <is>
          <t>Organización y ejecución del pasacalles y recepción a Olentzero y Mari Domingi con Ikusgarri Euskal Dantza Taldea</t>
        </is>
      </c>
      <c r="B11793" s="22" t="inlineStr">
        <is>
          <t/>
        </is>
      </c>
      <c r="C11793" s="22" t="inlineStr">
        <is>
          <t>Gobierno Vasco</t>
        </is>
      </c>
      <c r="D11793" s="22" t="inlineStr">
        <is>
          <t/>
        </is>
      </c>
      <c r="E11793" s="22" t="inlineStr">
        <is>
          <t/>
        </is>
      </c>
      <c r="F11793" s="22" t="inlineStr">
        <is>
          <t/>
        </is>
      </c>
      <c r="G11793" s="22" t="inlineStr">
        <is>
          <t>Organización y ejecución del pasacalles y recepción a Olentzero y Mari Domingi con Ikusgarri Euskal Dantza Taldea</t>
        </is>
      </c>
      <c r="H11793" s="22" t="inlineStr">
        <is>
          <t>Organización y ejecución del pasacalles y recepción a Olentzero y Mari Domingi con Ikusgarri Euskal Dantza Taldea</t>
        </is>
      </c>
      <c r="I11793" s="22" t="inlineStr">
        <is>
          <t/>
        </is>
      </c>
      <c r="J11793" s="22" t="inlineStr">
        <is>
          <t>29/01/2026</t>
        </is>
      </c>
      <c r="K11793" s="22" t="inlineStr">
        <is>
          <t>000235/2025-CMENOR</t>
        </is>
      </c>
      <c r="L11793" s="22" t="inlineStr">
        <is>
          <t>Adjudicación provisional / definitiva</t>
        </is>
      </c>
      <c r="M11793" s="22" t="inlineStr">
        <is>
          <t>true</t>
        </is>
      </c>
      <c r="N11793" s="22" t="inlineStr">
        <is>
          <t/>
        </is>
      </c>
      <c r="O11793" s="22" t="inlineStr">
        <is>
          <t/>
        </is>
      </c>
      <c r="P11793" s="22" t="inlineStr">
        <is>
          <t/>
        </is>
      </c>
      <c r="Q11793" s="22" t="inlineStr">
        <is>
          <t/>
        </is>
      </c>
      <c r="R11793" s="22" t="inlineStr">
        <is>
          <t/>
        </is>
      </c>
      <c r="S11793" s="22" t="inlineStr">
        <is>
          <t>https://www.contratacion.euskadi.eus/webkpe00-kpeperfi/es/contenidos/anuncio_contratacion/expcm482036/es_doc/images/logo_portugalete.gif</t>
        </is>
      </c>
      <c r="T11793" s="22" t="inlineStr">
        <is>
          <t>Ayuntamiento de Portugalete</t>
        </is>
      </c>
      <c r="U11793" s="22" t="inlineStr">
        <is>
          <t>P4809100C - Ayuntamiento de Portugalete</t>
        </is>
      </c>
      <c r="V11793" s="22" t="inlineStr">
        <is>
          <t>Alcalde</t>
        </is>
      </c>
      <c r="W11793" s="22" t="inlineStr">
        <is>
          <t/>
        </is>
      </c>
      <c r="X11793" s="22" t="inlineStr">
        <is>
          <t/>
        </is>
      </c>
      <c r="Y11793" s="22" t="inlineStr">
        <is>
          <t/>
        </is>
      </c>
      <c r="Z11793" s="22" t="inlineStr">
        <is>
          <t>https://www.contratacion.euskadi.eus/anuncio_contratacion/organizacion-y-ejecucion-del-pasacalles-y-recepcion-olentzero-y-mari-domingi-ikusgarri-euskal-dantza-taldea/webkpe00-kpesimpc/es/</t>
        </is>
      </c>
      <c r="AA11793" s="22" t="inlineStr">
        <is>
          <t>https://www.contratacion.euskadi.eus/webkpe00-kpesimpc/es/contenidos/anuncio_contratacion/expcm482036/es_doc/index.html</t>
        </is>
      </c>
      <c r="AB11793" s="22" t="inlineStr">
        <is>
          <t>https://www.contratacion.euskadi.eus/contenidos/anuncio_contratacion/expcm482036/es_doc/data/es_r01dtpd019c0a70f721b393277e62837da5ffbaa80</t>
        </is>
      </c>
      <c r="AC11793" s="22" t="inlineStr">
        <is>
          <t>https://www.contratacion.euskadi.eus/contenidos/anuncio_contratacion/expcm482036/r01Index/expcm482036-idxContent.xml</t>
        </is>
      </c>
      <c r="AD11793" s="22" t="inlineStr">
        <is>
          <t>29/01/2026</t>
        </is>
      </c>
      <c r="AE11793" s="22" t="inlineStr">
        <is>
          <t>r01etpd14d6b6e17d11a5614d9f53e01aa3abfc6d0</t>
        </is>
      </c>
      <c r="AF11793" s="22" t="inlineStr">
        <is>
          <t>Ayuntamiento de Portugalete</t>
        </is>
      </c>
      <c r="AG11793" s="22" t="inlineStr">
        <is>
          <t>r01etpd157b36c2c5a19995e85df8c2e5c5aad82bc</t>
        </is>
      </c>
      <c r="AH11793" s="22" t="inlineStr">
        <is>
          <t>Ayuntamiento de Portugalete</t>
        </is>
      </c>
      <c r="AI11793" s="22" t="inlineStr">
        <is>
          <t/>
        </is>
      </c>
      <c r="AJ11793" s="22" t="inlineStr">
        <is>
          <t/>
        </is>
      </c>
    </row>
    <row r="11794" customHeight="true" ht="15.0">
      <c r="A11794" s="22" t="inlineStr">
        <is>
          <t>Suministro y montaje de alumbrado público de Julio Gutiérrez Lumbreras</t>
        </is>
      </c>
      <c r="B11794" s="22" t="inlineStr">
        <is>
          <t/>
        </is>
      </c>
      <c r="C11794" s="22" t="inlineStr">
        <is>
          <t>Gobierno Vasco</t>
        </is>
      </c>
      <c r="D11794" s="22" t="inlineStr">
        <is>
          <t/>
        </is>
      </c>
      <c r="E11794" s="22" t="inlineStr">
        <is>
          <t/>
        </is>
      </c>
      <c r="F11794" s="22" t="inlineStr">
        <is>
          <t/>
        </is>
      </c>
      <c r="G11794" s="22" t="inlineStr">
        <is>
          <t>Suministro y montaje de alumbrado público de Julio Gutiérrez Lumbreras</t>
        </is>
      </c>
      <c r="H11794" s="22" t="inlineStr">
        <is>
          <t>Suministro y montaje de alumbrado público de Julio Gutiérrez Lumbreras</t>
        </is>
      </c>
      <c r="I11794" s="22" t="inlineStr">
        <is>
          <t/>
        </is>
      </c>
      <c r="J11794" s="22" t="inlineStr">
        <is>
          <t>29/01/2026</t>
        </is>
      </c>
      <c r="K11794" s="22" t="inlineStr">
        <is>
          <t>000068/2025-CMENOR</t>
        </is>
      </c>
      <c r="L11794" s="22" t="inlineStr">
        <is>
          <t>Adjudicación provisional / definitiva</t>
        </is>
      </c>
      <c r="M11794" s="22" t="inlineStr">
        <is>
          <t>true</t>
        </is>
      </c>
      <c r="N11794" s="22" t="inlineStr">
        <is>
          <t/>
        </is>
      </c>
      <c r="O11794" s="22" t="inlineStr">
        <is>
          <t/>
        </is>
      </c>
      <c r="P11794" s="22" t="inlineStr">
        <is>
          <t/>
        </is>
      </c>
      <c r="Q11794" s="22" t="inlineStr">
        <is>
          <t/>
        </is>
      </c>
      <c r="R11794" s="22" t="inlineStr">
        <is>
          <t/>
        </is>
      </c>
      <c r="S11794" s="22" t="inlineStr">
        <is>
          <t>https://www.contratacion.euskadi.eus/webkpe00-kpeperfi/es/contenidos/anuncio_contratacion/expcm482037/es_doc/images/logo_portugalete.gif</t>
        </is>
      </c>
      <c r="T11794" s="22" t="inlineStr">
        <is>
          <t>Ayuntamiento de Portugalete</t>
        </is>
      </c>
      <c r="U11794" s="22" t="inlineStr">
        <is>
          <t>P4809100C - Ayuntamiento de Portugalete</t>
        </is>
      </c>
      <c r="V11794" s="22" t="inlineStr">
        <is>
          <t>Alcalde</t>
        </is>
      </c>
      <c r="W11794" s="22" t="inlineStr">
        <is>
          <t/>
        </is>
      </c>
      <c r="X11794" s="22" t="inlineStr">
        <is>
          <t/>
        </is>
      </c>
      <c r="Y11794" s="22" t="inlineStr">
        <is>
          <t/>
        </is>
      </c>
      <c r="Z11794" s="22" t="inlineStr">
        <is>
          <t>https://www.contratacion.euskadi.eus/anuncio_contratacion/suministro-y-montaje-alumbrado-publico-julio-gutierrez-lumbreras/webkpe00-kpesimpc/es/</t>
        </is>
      </c>
      <c r="AA11794" s="22" t="inlineStr">
        <is>
          <t>https://www.contratacion.euskadi.eus/webkpe00-kpesimpc/es/contenidos/anuncio_contratacion/expcm482037/es_doc/index.html</t>
        </is>
      </c>
      <c r="AB11794" s="22" t="inlineStr">
        <is>
          <t>https://www.contratacion.euskadi.eus/contenidos/anuncio_contratacion/expcm482037/es_doc/data/es_r01dtpd019c0a711f02b39327798d6b9cad74065f5</t>
        </is>
      </c>
      <c r="AC11794" s="22" t="inlineStr">
        <is>
          <t>https://www.contratacion.euskadi.eus/contenidos/anuncio_contratacion/expcm482037/r01Index/expcm482037-idxContent.xml</t>
        </is>
      </c>
      <c r="AD11794" s="22" t="inlineStr">
        <is>
          <t>29/01/2026</t>
        </is>
      </c>
      <c r="AE11794" s="22" t="inlineStr">
        <is>
          <t>r01etpd14d6b6e17d11a5614d9f53e01aa3abfc6d0</t>
        </is>
      </c>
      <c r="AF11794" s="22" t="inlineStr">
        <is>
          <t>Ayuntamiento de Portugalete</t>
        </is>
      </c>
      <c r="AG11794" s="22" t="inlineStr">
        <is>
          <t>r01etpd157b36c2c5a19995e85df8c2e5c5aad82bc</t>
        </is>
      </c>
      <c r="AH11794" s="22" t="inlineStr">
        <is>
          <t>Ayuntamiento de Portugalete</t>
        </is>
      </c>
      <c r="AI11794" s="22" t="inlineStr">
        <is>
          <t/>
        </is>
      </c>
      <c r="AJ11794" s="22" t="inlineStr">
        <is>
          <t/>
        </is>
      </c>
    </row>
    <row r="11795" customHeight="true" ht="15.0">
      <c r="A11795" s="22" t="inlineStr">
        <is>
          <t>Adquisición de 3 máquinas deshumidificadoras para la Biblioteca municipal</t>
        </is>
      </c>
      <c r="B11795" s="22" t="inlineStr">
        <is>
          <t/>
        </is>
      </c>
      <c r="C11795" s="22" t="inlineStr">
        <is>
          <t>Gobierno Vasco</t>
        </is>
      </c>
      <c r="D11795" s="22" t="inlineStr">
        <is>
          <t/>
        </is>
      </c>
      <c r="E11795" s="22" t="inlineStr">
        <is>
          <t/>
        </is>
      </c>
      <c r="F11795" s="22" t="inlineStr">
        <is>
          <t/>
        </is>
      </c>
      <c r="G11795" s="22" t="inlineStr">
        <is>
          <t>Adquisición de 3 máquinas deshumidificadoras para la Biblioteca municipal</t>
        </is>
      </c>
      <c r="H11795" s="22" t="inlineStr">
        <is>
          <t>Adquisición de 3 máquinas deshumidificadoras para la Biblioteca municipal</t>
        </is>
      </c>
      <c r="I11795" s="22" t="inlineStr">
        <is>
          <t/>
        </is>
      </c>
      <c r="J11795" s="22" t="inlineStr">
        <is>
          <t>29/01/2026</t>
        </is>
      </c>
      <c r="K11795" s="22" t="inlineStr">
        <is>
          <t>000309/2025-CMENOR</t>
        </is>
      </c>
      <c r="L11795" s="22" t="inlineStr">
        <is>
          <t>Adjudicación provisional / definitiva</t>
        </is>
      </c>
      <c r="M11795" s="22" t="inlineStr">
        <is>
          <t>true</t>
        </is>
      </c>
      <c r="N11795" s="22" t="inlineStr">
        <is>
          <t/>
        </is>
      </c>
      <c r="O11795" s="22" t="inlineStr">
        <is>
          <t/>
        </is>
      </c>
      <c r="P11795" s="22" t="inlineStr">
        <is>
          <t/>
        </is>
      </c>
      <c r="Q11795" s="22" t="inlineStr">
        <is>
          <t/>
        </is>
      </c>
      <c r="R11795" s="22" t="inlineStr">
        <is>
          <t/>
        </is>
      </c>
      <c r="S11795" s="22" t="inlineStr">
        <is>
          <t>https://www.contratacion.euskadi.eus/webkpe00-kpeperfi/es/contenidos/anuncio_contratacion/expcm482038/es_doc/images/logo_portugalete.gif</t>
        </is>
      </c>
      <c r="T11795" s="22" t="inlineStr">
        <is>
          <t>Ayuntamiento de Portugalete</t>
        </is>
      </c>
      <c r="U11795" s="22" t="inlineStr">
        <is>
          <t>P4809100C - Ayuntamiento de Portugalete</t>
        </is>
      </c>
      <c r="V11795" s="22" t="inlineStr">
        <is>
          <t>Alcalde</t>
        </is>
      </c>
      <c r="W11795" s="22" t="inlineStr">
        <is>
          <t/>
        </is>
      </c>
      <c r="X11795" s="22" t="inlineStr">
        <is>
          <t/>
        </is>
      </c>
      <c r="Y11795" s="22" t="inlineStr">
        <is>
          <t/>
        </is>
      </c>
      <c r="Z11795" s="22" t="inlineStr">
        <is>
          <t>https://www.contratacion.euskadi.eus/anuncio_contratacion/adquisicion-3-maquinas-deshumidificadoras-biblioteca-municipal/webkpe00-kpesimpc/es/</t>
        </is>
      </c>
      <c r="AA11795" s="22" t="inlineStr">
        <is>
          <t>https://www.contratacion.euskadi.eus/webkpe00-kpesimpc/es/contenidos/anuncio_contratacion/expcm482038/es_doc/index.html</t>
        </is>
      </c>
      <c r="AB11795" s="22" t="inlineStr">
        <is>
          <t>https://www.contratacion.euskadi.eus/contenidos/anuncio_contratacion/expcm482038/es_doc/data/es_r01dtpd019c0a714723b3932778036973e47a90091</t>
        </is>
      </c>
      <c r="AC11795" s="22" t="inlineStr">
        <is>
          <t>https://www.contratacion.euskadi.eus/contenidos/anuncio_contratacion/expcm482038/r01Index/expcm482038-idxContent.xml</t>
        </is>
      </c>
      <c r="AD11795" s="22" t="inlineStr">
        <is>
          <t>29/01/2026</t>
        </is>
      </c>
      <c r="AE11795" s="22" t="inlineStr">
        <is>
          <t>r01etpd14d6b6e17d11a5614d9f53e01aa3abfc6d0</t>
        </is>
      </c>
      <c r="AF11795" s="22" t="inlineStr">
        <is>
          <t>Ayuntamiento de Portugalete</t>
        </is>
      </c>
      <c r="AG11795" s="22" t="inlineStr">
        <is>
          <t>r01etpd157b36c2c5a19995e85df8c2e5c5aad82bc</t>
        </is>
      </c>
      <c r="AH11795" s="22" t="inlineStr">
        <is>
          <t>Ayuntamiento de Portugalete</t>
        </is>
      </c>
      <c r="AI11795" s="22" t="inlineStr">
        <is>
          <t/>
        </is>
      </c>
      <c r="AJ11795" s="22" t="inlineStr">
        <is>
          <t/>
        </is>
      </c>
    </row>
    <row r="11796" customHeight="true" ht="15.0">
      <c r="A11796" s="22" t="inlineStr">
        <is>
          <t>Instalación de un sistema de deshumidifación en el salón de ensayos del local de la Banda de Música</t>
        </is>
      </c>
      <c r="B11796" s="22" t="inlineStr">
        <is>
          <t/>
        </is>
      </c>
      <c r="C11796" s="22" t="inlineStr">
        <is>
          <t>Gobierno Vasco</t>
        </is>
      </c>
      <c r="D11796" s="22" t="inlineStr">
        <is>
          <t/>
        </is>
      </c>
      <c r="E11796" s="22" t="inlineStr">
        <is>
          <t/>
        </is>
      </c>
      <c r="F11796" s="22" t="inlineStr">
        <is>
          <t/>
        </is>
      </c>
      <c r="G11796" s="22" t="inlineStr">
        <is>
          <t>Instalación de un sistema de deshumidifación en el salón de ensayos del local de la Banda de Música</t>
        </is>
      </c>
      <c r="H11796" s="22" t="inlineStr">
        <is>
          <t>Instalación de un sistema de deshumidifación en el salón de ensayos del local de la Banda de Música</t>
        </is>
      </c>
      <c r="I11796" s="22" t="inlineStr">
        <is>
          <t/>
        </is>
      </c>
      <c r="J11796" s="22" t="inlineStr">
        <is>
          <t>29/01/2026</t>
        </is>
      </c>
      <c r="K11796" s="22" t="inlineStr">
        <is>
          <t>000220/2025-CMENOR</t>
        </is>
      </c>
      <c r="L11796" s="22" t="inlineStr">
        <is>
          <t>Adjudicación provisional / definitiva</t>
        </is>
      </c>
      <c r="M11796" s="22" t="inlineStr">
        <is>
          <t>true</t>
        </is>
      </c>
      <c r="N11796" s="22" t="inlineStr">
        <is>
          <t/>
        </is>
      </c>
      <c r="O11796" s="22" t="inlineStr">
        <is>
          <t/>
        </is>
      </c>
      <c r="P11796" s="22" t="inlineStr">
        <is>
          <t/>
        </is>
      </c>
      <c r="Q11796" s="22" t="inlineStr">
        <is>
          <t/>
        </is>
      </c>
      <c r="R11796" s="22" t="inlineStr">
        <is>
          <t/>
        </is>
      </c>
      <c r="S11796" s="22" t="inlineStr">
        <is>
          <t>https://www.contratacion.euskadi.eus/webkpe00-kpeperfi/es/contenidos/anuncio_contratacion/expcm482039/es_doc/images/logo_portugalete.gif</t>
        </is>
      </c>
      <c r="T11796" s="22" t="inlineStr">
        <is>
          <t>Ayuntamiento de Portugalete</t>
        </is>
      </c>
      <c r="U11796" s="22" t="inlineStr">
        <is>
          <t>P4809100C - Ayuntamiento de Portugalete</t>
        </is>
      </c>
      <c r="V11796" s="22" t="inlineStr">
        <is>
          <t>Alcalde</t>
        </is>
      </c>
      <c r="W11796" s="22" t="inlineStr">
        <is>
          <t/>
        </is>
      </c>
      <c r="X11796" s="22" t="inlineStr">
        <is>
          <t/>
        </is>
      </c>
      <c r="Y11796" s="22" t="inlineStr">
        <is>
          <t/>
        </is>
      </c>
      <c r="Z11796" s="22" t="inlineStr">
        <is>
          <t>https://www.contratacion.euskadi.eus/anuncio_contratacion/instalacion-sistema-deshumidifacion-salon-ensayos-del-local-banda-musica/webkpe00-kpesimpc/es/</t>
        </is>
      </c>
      <c r="AA11796" s="22" t="inlineStr">
        <is>
          <t>https://www.contratacion.euskadi.eus/webkpe00-kpesimpc/es/contenidos/anuncio_contratacion/expcm482039/es_doc/index.html</t>
        </is>
      </c>
      <c r="AB11796" s="22" t="inlineStr">
        <is>
          <t>https://www.contratacion.euskadi.eus/contenidos/anuncio_contratacion/expcm482039/es_doc/data/es_r01dtpd19c0a753bdd2b689baca71e3b755c23964f</t>
        </is>
      </c>
      <c r="AC11796" s="22" t="inlineStr">
        <is>
          <t>https://www.contratacion.euskadi.eus/contenidos/anuncio_contratacion/expcm482039/r01Index/expcm482039-idxContent.xml</t>
        </is>
      </c>
      <c r="AD11796" s="22" t="inlineStr">
        <is>
          <t>29/01/2026</t>
        </is>
      </c>
      <c r="AE11796" s="22" t="inlineStr">
        <is>
          <t>r01etpd14d6b6e17d11a5614d9f53e01aa3abfc6d0</t>
        </is>
      </c>
      <c r="AF11796" s="22" t="inlineStr">
        <is>
          <t>Ayuntamiento de Portugalete</t>
        </is>
      </c>
      <c r="AG11796" s="22" t="inlineStr">
        <is>
          <t>r01etpd157b36c2c5a19995e85df8c2e5c5aad82bc</t>
        </is>
      </c>
      <c r="AH11796" s="22" t="inlineStr">
        <is>
          <t>Ayuntamiento de Portugalete</t>
        </is>
      </c>
      <c r="AI11796" s="22" t="inlineStr">
        <is>
          <t/>
        </is>
      </c>
      <c r="AJ11796" s="22" t="inlineStr">
        <is>
          <t/>
        </is>
      </c>
    </row>
    <row r="11797" customHeight="true" ht="15.0">
      <c r="A11797" s="22" t="inlineStr">
        <is>
          <t>Contratación del servicio de vigilancia para las diferentes actividades a realizar en el programa de navidad 2025-2026; en el polideportivo Zubi Alde, polideportivo Ruperto Medina, y en PIN del polideportivo del colegio Santa María</t>
        </is>
      </c>
      <c r="B11797" s="22" t="inlineStr">
        <is>
          <t/>
        </is>
      </c>
      <c r="C11797" s="22" t="inlineStr">
        <is>
          <t>Gobierno Vasco</t>
        </is>
      </c>
      <c r="D11797" s="22" t="inlineStr">
        <is>
          <t/>
        </is>
      </c>
      <c r="E11797" s="22" t="inlineStr">
        <is>
          <t/>
        </is>
      </c>
      <c r="F11797" s="22" t="inlineStr">
        <is>
          <t/>
        </is>
      </c>
      <c r="G11797" s="22" t="inlineStr">
        <is>
          <t>Contratación del servicio de vigilancia para las diferentes actividades a realizar en el programa de navidad 2025-2026; en el polideportivo Zubi Alde, polideportivo Ruperto Medina, y en PIN del polideportivo del colegio Santa María</t>
        </is>
      </c>
      <c r="H11797" s="22" t="inlineStr">
        <is>
          <t>Contratación del servicio de vigilancia para las diferentes actividades a realizar en el programa de navidad 2025-2026; en el polideportivo Zubi Alde, polideportivo Ruperto Medina, y en PIN del polideportivo del colegio Santa María</t>
        </is>
      </c>
      <c r="I11797" s="22" t="inlineStr">
        <is>
          <t/>
        </is>
      </c>
      <c r="J11797" s="22" t="inlineStr">
        <is>
          <t>29/01/2026</t>
        </is>
      </c>
      <c r="K11797" s="22" t="inlineStr">
        <is>
          <t>000295/2025-CMENOR</t>
        </is>
      </c>
      <c r="L11797" s="22" t="inlineStr">
        <is>
          <t>Adjudicación provisional / definitiva</t>
        </is>
      </c>
      <c r="M11797" s="22" t="inlineStr">
        <is>
          <t>true</t>
        </is>
      </c>
      <c r="N11797" s="22" t="inlineStr">
        <is>
          <t/>
        </is>
      </c>
      <c r="O11797" s="22" t="inlineStr">
        <is>
          <t/>
        </is>
      </c>
      <c r="P11797" s="22" t="inlineStr">
        <is>
          <t/>
        </is>
      </c>
      <c r="Q11797" s="22" t="inlineStr">
        <is>
          <t/>
        </is>
      </c>
      <c r="R11797" s="22" t="inlineStr">
        <is>
          <t/>
        </is>
      </c>
      <c r="S11797" s="22" t="inlineStr">
        <is>
          <t>https://www.contratacion.euskadi.eus/webkpe00-kpeperfi/es/contenidos/anuncio_contratacion/expcm482040/es_doc/images/logo_portugalete.gif</t>
        </is>
      </c>
      <c r="T11797" s="22" t="inlineStr">
        <is>
          <t>Ayuntamiento de Portugalete</t>
        </is>
      </c>
      <c r="U11797" s="22" t="inlineStr">
        <is>
          <t>P4809100C - Ayuntamiento de Portugalete</t>
        </is>
      </c>
      <c r="V11797" s="22" t="inlineStr">
        <is>
          <t>Alcalde</t>
        </is>
      </c>
      <c r="W11797" s="22" t="inlineStr">
        <is>
          <t/>
        </is>
      </c>
      <c r="X11797" s="22" t="inlineStr">
        <is>
          <t/>
        </is>
      </c>
      <c r="Y11797" s="22" t="inlineStr">
        <is>
          <t/>
        </is>
      </c>
      <c r="Z11797" s="22" t="inlineStr">
        <is>
          <t>https://www.contratacion.euskadi.eus/anuncio_contratacion/contratacion-del-servicio-vigilancia-diferentes-actividades-realizar-programa-navidad-2025-2026-polideportivo-zubi-alde-polideportivo-ruperto-medina-y-pin-del-polideportivo-del-colegio-santa-maria/webkpe00-kpesimpc/es/</t>
        </is>
      </c>
      <c r="AA11797" s="22" t="inlineStr">
        <is>
          <t>https://www.contratacion.euskadi.eus/webkpe00-kpesimpc/es/contenidos/anuncio_contratacion/expcm482040/es_doc/index.html</t>
        </is>
      </c>
      <c r="AB11797" s="22" t="inlineStr">
        <is>
          <t>https://www.contratacion.euskadi.eus/contenidos/anuncio_contratacion/expcm482040/es_doc/data/es_r01dtpd19c0a75637b2b689bac16a560db459d81fd</t>
        </is>
      </c>
      <c r="AC11797" s="22" t="inlineStr">
        <is>
          <t>https://www.contratacion.euskadi.eus/contenidos/anuncio_contratacion/expcm482040/r01Index/expcm482040-idxContent.xml</t>
        </is>
      </c>
      <c r="AD11797" s="22" t="inlineStr">
        <is>
          <t>29/01/2026</t>
        </is>
      </c>
      <c r="AE11797" s="22" t="inlineStr">
        <is>
          <t>r01etpd14d6b6e17d11a5614d9f53e01aa3abfc6d0</t>
        </is>
      </c>
      <c r="AF11797" s="22" t="inlineStr">
        <is>
          <t>Ayuntamiento de Portugalete</t>
        </is>
      </c>
      <c r="AG11797" s="22" t="inlineStr">
        <is>
          <t>r01etpd157b36c2c5a19995e85df8c2e5c5aad82bc</t>
        </is>
      </c>
      <c r="AH11797" s="22" t="inlineStr">
        <is>
          <t>Ayuntamiento de Portugalete</t>
        </is>
      </c>
      <c r="AI11797" s="22" t="inlineStr">
        <is>
          <t/>
        </is>
      </c>
      <c r="AJ11797" s="22" t="inlineStr">
        <is>
          <t/>
        </is>
      </c>
    </row>
    <row r="11798" customHeight="true" ht="15.0">
      <c r="A11798" s="22" t="inlineStr">
        <is>
          <t>Organización y ejecución de actividades formativas en el centro cultural Santa Clara, pintura adultos, entrenamiento de la memoria y arreglos de costura.</t>
        </is>
      </c>
      <c r="B11798" s="22" t="inlineStr">
        <is>
          <t/>
        </is>
      </c>
      <c r="C11798" s="22" t="inlineStr">
        <is>
          <t>Gobierno Vasco</t>
        </is>
      </c>
      <c r="D11798" s="22" t="inlineStr">
        <is>
          <t/>
        </is>
      </c>
      <c r="E11798" s="22" t="inlineStr">
        <is>
          <t/>
        </is>
      </c>
      <c r="F11798" s="22" t="inlineStr">
        <is>
          <t/>
        </is>
      </c>
      <c r="G11798" s="22" t="inlineStr">
        <is>
          <t>Organización y ejecución de actividades formativas en el centro cultural Santa Clara, pintura adultos, entrenamiento de la memoria y arreglos de costura.</t>
        </is>
      </c>
      <c r="H11798" s="22" t="inlineStr">
        <is>
          <t>Organización y ejecución de actividades formativas en el centro cultural Santa Clara, pintura adultos, entrenamiento de la memoria y arreglos de costura.</t>
        </is>
      </c>
      <c r="I11798" s="22" t="inlineStr">
        <is>
          <t/>
        </is>
      </c>
      <c r="J11798" s="22" t="inlineStr">
        <is>
          <t>29/01/2026</t>
        </is>
      </c>
      <c r="K11798" s="22" t="inlineStr">
        <is>
          <t>000255/2025-CMENOR</t>
        </is>
      </c>
      <c r="L11798" s="22" t="inlineStr">
        <is>
          <t>Adjudicación provisional / definitiva</t>
        </is>
      </c>
      <c r="M11798" s="22" t="inlineStr">
        <is>
          <t>true</t>
        </is>
      </c>
      <c r="N11798" s="22" t="inlineStr">
        <is>
          <t/>
        </is>
      </c>
      <c r="O11798" s="22" t="inlineStr">
        <is>
          <t/>
        </is>
      </c>
      <c r="P11798" s="22" t="inlineStr">
        <is>
          <t/>
        </is>
      </c>
      <c r="Q11798" s="22" t="inlineStr">
        <is>
          <t/>
        </is>
      </c>
      <c r="R11798" s="22" t="inlineStr">
        <is>
          <t/>
        </is>
      </c>
      <c r="S11798" s="22" t="inlineStr">
        <is>
          <t>https://www.contratacion.euskadi.eus/webkpe00-kpeperfi/es/contenidos/anuncio_contratacion/expcm482041/es_doc/images/logo_portugalete.gif</t>
        </is>
      </c>
      <c r="T11798" s="22" t="inlineStr">
        <is>
          <t>Ayuntamiento de Portugalete</t>
        </is>
      </c>
      <c r="U11798" s="22" t="inlineStr">
        <is>
          <t>P4809100C - Ayuntamiento de Portugalete</t>
        </is>
      </c>
      <c r="V11798" s="22" t="inlineStr">
        <is>
          <t>Alcalde</t>
        </is>
      </c>
      <c r="W11798" s="22" t="inlineStr">
        <is>
          <t/>
        </is>
      </c>
      <c r="X11798" s="22" t="inlineStr">
        <is>
          <t/>
        </is>
      </c>
      <c r="Y11798" s="22" t="inlineStr">
        <is>
          <t/>
        </is>
      </c>
      <c r="Z11798" s="22" t="inlineStr">
        <is>
          <t>https://www.contratacion.euskadi.eus/anuncio_contratacion/organizacion-y-ejecucion-actividades-formativas-centro-cultural-santa-clara-pintura-adultos-entrenamiento-memoria-y-arreglos-costura/expcm482041/webkpe00-kpesimpc/es/</t>
        </is>
      </c>
      <c r="AA11798" s="22" t="inlineStr">
        <is>
          <t>https://www.contratacion.euskadi.eus/webkpe00-kpesimpc/es/contenidos/anuncio_contratacion/expcm482041/es_doc/index.html</t>
        </is>
      </c>
      <c r="AB11798" s="22" t="inlineStr">
        <is>
          <t>https://www.contratacion.euskadi.eus/contenidos/anuncio_contratacion/expcm482041/es_doc/data/es_r01dtpd19c0a758bf62b689bac8b5430ac6c6883ac</t>
        </is>
      </c>
      <c r="AC11798" s="22" t="inlineStr">
        <is>
          <t>https://www.contratacion.euskadi.eus/contenidos/anuncio_contratacion/expcm482041/r01Index/expcm482041-idxContent.xml</t>
        </is>
      </c>
      <c r="AD11798" s="22" t="inlineStr">
        <is>
          <t>29/01/2026</t>
        </is>
      </c>
      <c r="AE11798" s="22" t="inlineStr">
        <is>
          <t>r01etpd14d6b6e17d11a5614d9f53e01aa3abfc6d0</t>
        </is>
      </c>
      <c r="AF11798" s="22" t="inlineStr">
        <is>
          <t>Ayuntamiento de Portugalete</t>
        </is>
      </c>
      <c r="AG11798" s="22" t="inlineStr">
        <is>
          <t>r01etpd157b36c2c5a19995e85df8c2e5c5aad82bc</t>
        </is>
      </c>
      <c r="AH11798" s="22" t="inlineStr">
        <is>
          <t>Ayuntamiento de Portugalete</t>
        </is>
      </c>
      <c r="AI11798" s="22" t="inlineStr">
        <is>
          <t/>
        </is>
      </c>
      <c r="AJ11798" s="22" t="inlineStr">
        <is>
          <t/>
        </is>
      </c>
    </row>
    <row r="11799" customHeight="true" ht="15.0">
      <c r="A11799" s="22" t="inlineStr">
        <is>
          <t>Realización de un pasacalles el 24 de diciembre en recibimiento de Olentzero y Mari Domingi</t>
        </is>
      </c>
      <c r="B11799" s="22" t="inlineStr">
        <is>
          <t/>
        </is>
      </c>
      <c r="C11799" s="22" t="inlineStr">
        <is>
          <t>Gobierno Vasco</t>
        </is>
      </c>
      <c r="D11799" s="22" t="inlineStr">
        <is>
          <t/>
        </is>
      </c>
      <c r="E11799" s="22" t="inlineStr">
        <is>
          <t/>
        </is>
      </c>
      <c r="F11799" s="22" t="inlineStr">
        <is>
          <t/>
        </is>
      </c>
      <c r="G11799" s="22" t="inlineStr">
        <is>
          <t>Realización de un pasacalles el 24 de diciembre en recibimiento de Olentzero y Mari Domingi</t>
        </is>
      </c>
      <c r="H11799" s="22" t="inlineStr">
        <is>
          <t>Realización de un pasacalles el 24 de diciembre en recibimiento de Olentzero y Mari Domingi</t>
        </is>
      </c>
      <c r="I11799" s="22" t="inlineStr">
        <is>
          <t/>
        </is>
      </c>
      <c r="J11799" s="22" t="inlineStr">
        <is>
          <t>29/01/2026</t>
        </is>
      </c>
      <c r="K11799" s="22" t="inlineStr">
        <is>
          <t>000234/2025-CMENOR</t>
        </is>
      </c>
      <c r="L11799" s="22" t="inlineStr">
        <is>
          <t>Adjudicación provisional / definitiva</t>
        </is>
      </c>
      <c r="M11799" s="22" t="inlineStr">
        <is>
          <t>true</t>
        </is>
      </c>
      <c r="N11799" s="22" t="inlineStr">
        <is>
          <t/>
        </is>
      </c>
      <c r="O11799" s="22" t="inlineStr">
        <is>
          <t/>
        </is>
      </c>
      <c r="P11799" s="22" t="inlineStr">
        <is>
          <t/>
        </is>
      </c>
      <c r="Q11799" s="22" t="inlineStr">
        <is>
          <t/>
        </is>
      </c>
      <c r="R11799" s="22" t="inlineStr">
        <is>
          <t/>
        </is>
      </c>
      <c r="S11799" s="22" t="inlineStr">
        <is>
          <t>https://www.contratacion.euskadi.eus/webkpe00-kpeperfi/es/contenidos/anuncio_contratacion/expcm482042/es_doc/images/logo_portugalete.gif</t>
        </is>
      </c>
      <c r="T11799" s="22" t="inlineStr">
        <is>
          <t>Ayuntamiento de Portugalete</t>
        </is>
      </c>
      <c r="U11799" s="22" t="inlineStr">
        <is>
          <t>P4809100C - Ayuntamiento de Portugalete</t>
        </is>
      </c>
      <c r="V11799" s="22" t="inlineStr">
        <is>
          <t>Alcalde</t>
        </is>
      </c>
      <c r="W11799" s="22" t="inlineStr">
        <is>
          <t/>
        </is>
      </c>
      <c r="X11799" s="22" t="inlineStr">
        <is>
          <t/>
        </is>
      </c>
      <c r="Y11799" s="22" t="inlineStr">
        <is>
          <t/>
        </is>
      </c>
      <c r="Z11799" s="22" t="inlineStr">
        <is>
          <t>https://www.contratacion.euskadi.eus/anuncio_contratacion/realizacion-pasacalles-24-diciembre-recibimiento-olentzero-y-mari-domingi/expcm482042/webkpe00-kpesimpc/es/</t>
        </is>
      </c>
      <c r="AA11799" s="22" t="inlineStr">
        <is>
          <t>https://www.contratacion.euskadi.eus/webkpe00-kpesimpc/es/contenidos/anuncio_contratacion/expcm482042/es_doc/index.html</t>
        </is>
      </c>
      <c r="AB11799" s="22" t="inlineStr">
        <is>
          <t>https://www.contratacion.euskadi.eus/contenidos/anuncio_contratacion/expcm482042/es_doc/data/es_r01dtpd19c0a75b33c2b689bac30d2e32b67c4cf73</t>
        </is>
      </c>
      <c r="AC11799" s="22" t="inlineStr">
        <is>
          <t>https://www.contratacion.euskadi.eus/contenidos/anuncio_contratacion/expcm482042/r01Index/expcm482042-idxContent.xml</t>
        </is>
      </c>
      <c r="AD11799" s="22" t="inlineStr">
        <is>
          <t>29/01/2026</t>
        </is>
      </c>
      <c r="AE11799" s="22" t="inlineStr">
        <is>
          <t>r01etpd14d6b6e17d11a5614d9f53e01aa3abfc6d0</t>
        </is>
      </c>
      <c r="AF11799" s="22" t="inlineStr">
        <is>
          <t>Ayuntamiento de Portugalete</t>
        </is>
      </c>
      <c r="AG11799" s="22" t="inlineStr">
        <is>
          <t>r01etpd157b36c2c5a19995e85df8c2e5c5aad82bc</t>
        </is>
      </c>
      <c r="AH11799" s="22" t="inlineStr">
        <is>
          <t>Ayuntamiento de Portugalete</t>
        </is>
      </c>
      <c r="AI11799" s="22" t="inlineStr">
        <is>
          <t/>
        </is>
      </c>
      <c r="AJ11799" s="22" t="inlineStr">
        <is>
          <t/>
        </is>
      </c>
    </row>
    <row r="11800" customHeight="true" ht="15.0">
      <c r="A11800" s="22" t="inlineStr">
        <is>
          <t>Realización de actividad "Ándale Catrina" consistente en pasacalles el 31 de octubre para celebrar la noche de Halloween</t>
        </is>
      </c>
      <c r="B11800" s="22" t="inlineStr">
        <is>
          <t/>
        </is>
      </c>
      <c r="C11800" s="22" t="inlineStr">
        <is>
          <t>Gobierno Vasco</t>
        </is>
      </c>
      <c r="D11800" s="22" t="inlineStr">
        <is>
          <t/>
        </is>
      </c>
      <c r="E11800" s="22" t="inlineStr">
        <is>
          <t/>
        </is>
      </c>
      <c r="F11800" s="22" t="inlineStr">
        <is>
          <t/>
        </is>
      </c>
      <c r="G11800" s="22" t="inlineStr">
        <is>
          <t>Realización de actividad "Ándale Catrina" consistente en pasacalles el 31 de octubre para celebrar la noche de Halloween</t>
        </is>
      </c>
      <c r="H11800" s="22" t="inlineStr">
        <is>
          <t>Realización de actividad "Ándale Catrina" consistente en pasacalles el 31 de octubre para celebrar la noche de Halloween</t>
        </is>
      </c>
      <c r="I11800" s="22" t="inlineStr">
        <is>
          <t/>
        </is>
      </c>
      <c r="J11800" s="22" t="inlineStr">
        <is>
          <t>29/01/2026</t>
        </is>
      </c>
      <c r="K11800" s="22" t="inlineStr">
        <is>
          <t>000230/2025-CMENOR</t>
        </is>
      </c>
      <c r="L11800" s="22" t="inlineStr">
        <is>
          <t>Adjudicación provisional / definitiva</t>
        </is>
      </c>
      <c r="M11800" s="22" t="inlineStr">
        <is>
          <t>true</t>
        </is>
      </c>
      <c r="N11800" s="22" t="inlineStr">
        <is>
          <t/>
        </is>
      </c>
      <c r="O11800" s="22" t="inlineStr">
        <is>
          <t/>
        </is>
      </c>
      <c r="P11800" s="22" t="inlineStr">
        <is>
          <t/>
        </is>
      </c>
      <c r="Q11800" s="22" t="inlineStr">
        <is>
          <t/>
        </is>
      </c>
      <c r="R11800" s="22" t="inlineStr">
        <is>
          <t/>
        </is>
      </c>
      <c r="S11800" s="22" t="inlineStr">
        <is>
          <t>https://www.contratacion.euskadi.eus/webkpe00-kpeperfi/es/contenidos/anuncio_contratacion/expcm482043/es_doc/images/logo_portugalete.gif</t>
        </is>
      </c>
      <c r="T11800" s="22" t="inlineStr">
        <is>
          <t>Ayuntamiento de Portugalete</t>
        </is>
      </c>
      <c r="U11800" s="22" t="inlineStr">
        <is>
          <t>P4809100C - Ayuntamiento de Portugalete</t>
        </is>
      </c>
      <c r="V11800" s="22" t="inlineStr">
        <is>
          <t>Alcalde</t>
        </is>
      </c>
      <c r="W11800" s="22" t="inlineStr">
        <is>
          <t/>
        </is>
      </c>
      <c r="X11800" s="22" t="inlineStr">
        <is>
          <t/>
        </is>
      </c>
      <c r="Y11800" s="22" t="inlineStr">
        <is>
          <t/>
        </is>
      </c>
      <c r="Z11800" s="22" t="inlineStr">
        <is>
          <t>https://www.contratacion.euskadi.eus/anuncio_contratacion/realizacion-actividad-andale-catrina-consistente-pasacalles-31-octubre-celebrar-noche-halloween/webkpe00-kpesimpc/es/</t>
        </is>
      </c>
      <c r="AA11800" s="22" t="inlineStr">
        <is>
          <t>https://www.contratacion.euskadi.eus/webkpe00-kpesimpc/es/contenidos/anuncio_contratacion/expcm482043/es_doc/index.html</t>
        </is>
      </c>
      <c r="AB11800" s="22" t="inlineStr">
        <is>
          <t>https://www.contratacion.euskadi.eus/contenidos/anuncio_contratacion/expcm482043/es_doc/data/es_r01dtpd19c0a75db312b689bac4d84bbbecbf2ad50</t>
        </is>
      </c>
      <c r="AC11800" s="22" t="inlineStr">
        <is>
          <t>https://www.contratacion.euskadi.eus/contenidos/anuncio_contratacion/expcm482043/r01Index/expcm482043-idxContent.xml</t>
        </is>
      </c>
      <c r="AD11800" s="22" t="inlineStr">
        <is>
          <t>29/01/2026</t>
        </is>
      </c>
      <c r="AE11800" s="22" t="inlineStr">
        <is>
          <t>r01etpd14d6b6e17d11a5614d9f53e01aa3abfc6d0</t>
        </is>
      </c>
      <c r="AF11800" s="22" t="inlineStr">
        <is>
          <t>Ayuntamiento de Portugalete</t>
        </is>
      </c>
      <c r="AG11800" s="22" t="inlineStr">
        <is>
          <t>r01etpd157b36c2c5a19995e85df8c2e5c5aad82bc</t>
        </is>
      </c>
      <c r="AH11800" s="22" t="inlineStr">
        <is>
          <t>Ayuntamiento de Portugalete</t>
        </is>
      </c>
      <c r="AI11800" s="22" t="inlineStr">
        <is>
          <t/>
        </is>
      </c>
      <c r="AJ11800" s="22" t="inlineStr">
        <is>
          <t/>
        </is>
      </c>
    </row>
    <row r="11801" customHeight="true" ht="15.0">
      <c r="A11801" s="22" t="inlineStr">
        <is>
          <t>Contratación de la animación de calle "Tubulophares" de la compañía Picto Facto, para su inclusión en la cablagata de Reyes 2026</t>
        </is>
      </c>
      <c r="B11801" s="22" t="inlineStr">
        <is>
          <t/>
        </is>
      </c>
      <c r="C11801" s="22" t="inlineStr">
        <is>
          <t>Gobierno Vasco</t>
        </is>
      </c>
      <c r="D11801" s="22" t="inlineStr">
        <is>
          <t/>
        </is>
      </c>
      <c r="E11801" s="22" t="inlineStr">
        <is>
          <t/>
        </is>
      </c>
      <c r="F11801" s="22" t="inlineStr">
        <is>
          <t/>
        </is>
      </c>
      <c r="G11801" s="22" t="inlineStr">
        <is>
          <t>Contratación de la animación de calle "Tubulophares" de la compañía Picto Facto, para su inclusión en la cablagata de Reyes 2026</t>
        </is>
      </c>
      <c r="H11801" s="22" t="inlineStr">
        <is>
          <t>Contratación de la animación de calle "Tubulophares" de la compañía Picto Facto, para su inclusión en la cablagata de Reyes 2026</t>
        </is>
      </c>
      <c r="I11801" s="22" t="inlineStr">
        <is>
          <t/>
        </is>
      </c>
      <c r="J11801" s="22" t="inlineStr">
        <is>
          <t>29/01/2026</t>
        </is>
      </c>
      <c r="K11801" s="22" t="inlineStr">
        <is>
          <t>000271/2025-CMENOR</t>
        </is>
      </c>
      <c r="L11801" s="22" t="inlineStr">
        <is>
          <t>Adjudicación provisional / definitiva</t>
        </is>
      </c>
      <c r="M11801" s="22" t="inlineStr">
        <is>
          <t>true</t>
        </is>
      </c>
      <c r="N11801" s="22" t="inlineStr">
        <is>
          <t/>
        </is>
      </c>
      <c r="O11801" s="22" t="inlineStr">
        <is>
          <t/>
        </is>
      </c>
      <c r="P11801" s="22" t="inlineStr">
        <is>
          <t/>
        </is>
      </c>
      <c r="Q11801" s="22" t="inlineStr">
        <is>
          <t/>
        </is>
      </c>
      <c r="R11801" s="22" t="inlineStr">
        <is>
          <t/>
        </is>
      </c>
      <c r="S11801" s="22" t="inlineStr">
        <is>
          <t>https://www.contratacion.euskadi.eus/webkpe00-kpeperfi/es/contenidos/anuncio_contratacion/expcm482044/es_doc/images/logo_portugalete.gif</t>
        </is>
      </c>
      <c r="T11801" s="22" t="inlineStr">
        <is>
          <t>Ayuntamiento de Portugalete</t>
        </is>
      </c>
      <c r="U11801" s="22" t="inlineStr">
        <is>
          <t>P4809100C - Ayuntamiento de Portugalete</t>
        </is>
      </c>
      <c r="V11801" s="22" t="inlineStr">
        <is>
          <t>Alcalde</t>
        </is>
      </c>
      <c r="W11801" s="22" t="inlineStr">
        <is>
          <t/>
        </is>
      </c>
      <c r="X11801" s="22" t="inlineStr">
        <is>
          <t/>
        </is>
      </c>
      <c r="Y11801" s="22" t="inlineStr">
        <is>
          <t/>
        </is>
      </c>
      <c r="Z11801" s="22" t="inlineStr">
        <is>
          <t>https://www.contratacion.euskadi.eus/anuncio_contratacion/contratacion-animacion-calle-tubulophares-compania-picto-facto-su-inclusion-cablagata-reyes-2026/webkpe00-kpesimpc/es/</t>
        </is>
      </c>
      <c r="AA11801" s="22" t="inlineStr">
        <is>
          <t>https://www.contratacion.euskadi.eus/webkpe00-kpesimpc/es/contenidos/anuncio_contratacion/expcm482044/es_doc/index.html</t>
        </is>
      </c>
      <c r="AB11801" s="22" t="inlineStr">
        <is>
          <t>https://www.contratacion.euskadi.eus/contenidos/anuncio_contratacion/expcm482044/es_doc/data/es_r01dtpd19c0a79cf9e2b689bac6004dd255da6cd3a</t>
        </is>
      </c>
      <c r="AC11801" s="22" t="inlineStr">
        <is>
          <t>https://www.contratacion.euskadi.eus/contenidos/anuncio_contratacion/expcm482044/r01Index/expcm482044-idxContent.xml</t>
        </is>
      </c>
      <c r="AD11801" s="22" t="inlineStr">
        <is>
          <t>29/01/2026</t>
        </is>
      </c>
      <c r="AE11801" s="22" t="inlineStr">
        <is>
          <t>r01etpd14d6b6e17d11a5614d9f53e01aa3abfc6d0</t>
        </is>
      </c>
      <c r="AF11801" s="22" t="inlineStr">
        <is>
          <t>Ayuntamiento de Portugalete</t>
        </is>
      </c>
      <c r="AG11801" s="22" t="inlineStr">
        <is>
          <t>r01etpd157b36c2c5a19995e85df8c2e5c5aad82bc</t>
        </is>
      </c>
      <c r="AH11801" s="22" t="inlineStr">
        <is>
          <t>Ayuntamiento de Portugalete</t>
        </is>
      </c>
      <c r="AI11801" s="22" t="inlineStr">
        <is>
          <t/>
        </is>
      </c>
      <c r="AJ11801" s="22" t="inlineStr">
        <is>
          <t/>
        </is>
      </c>
    </row>
    <row r="11802" customHeight="true" ht="15.0">
      <c r="A11802" s="22" t="inlineStr">
        <is>
          <t>Contratación del tributo "Michael's Legacy" el 3 de enero en polideportivo Zubi Alde dentro de la campaña de navidad 2025-2026</t>
        </is>
      </c>
      <c r="B11802" s="22" t="inlineStr">
        <is>
          <t/>
        </is>
      </c>
      <c r="C11802" s="22" t="inlineStr">
        <is>
          <t>Gobierno Vasco</t>
        </is>
      </c>
      <c r="D11802" s="22" t="inlineStr">
        <is>
          <t/>
        </is>
      </c>
      <c r="E11802" s="22" t="inlineStr">
        <is>
          <t/>
        </is>
      </c>
      <c r="F11802" s="22" t="inlineStr">
        <is>
          <t/>
        </is>
      </c>
      <c r="G11802" s="22" t="inlineStr">
        <is>
          <t>Contratación del tributo "Michael's Legacy" el 3 de enero en polideportivo Zubi Alde dentro de la campaña de navidad 2025-2026</t>
        </is>
      </c>
      <c r="H11802" s="22" t="inlineStr">
        <is>
          <t>Contratación del tributo "Michael's Legacy" el 3 de enero en polideportivo Zubi Alde dentro de la campaña de navidad 2025-2026</t>
        </is>
      </c>
      <c r="I11802" s="22" t="inlineStr">
        <is>
          <t/>
        </is>
      </c>
      <c r="J11802" s="22" t="inlineStr">
        <is>
          <t>29/01/2026</t>
        </is>
      </c>
      <c r="K11802" s="22" t="inlineStr">
        <is>
          <t>000262/2025-CMENOR</t>
        </is>
      </c>
      <c r="L11802" s="22" t="inlineStr">
        <is>
          <t>Adjudicación provisional / definitiva</t>
        </is>
      </c>
      <c r="M11802" s="22" t="inlineStr">
        <is>
          <t>true</t>
        </is>
      </c>
      <c r="N11802" s="22" t="inlineStr">
        <is>
          <t/>
        </is>
      </c>
      <c r="O11802" s="22" t="inlineStr">
        <is>
          <t/>
        </is>
      </c>
      <c r="P11802" s="22" t="inlineStr">
        <is>
          <t/>
        </is>
      </c>
      <c r="Q11802" s="22" t="inlineStr">
        <is>
          <t/>
        </is>
      </c>
      <c r="R11802" s="22" t="inlineStr">
        <is>
          <t/>
        </is>
      </c>
      <c r="S11802" s="22" t="inlineStr">
        <is>
          <t>https://www.contratacion.euskadi.eus/webkpe00-kpeperfi/es/contenidos/anuncio_contratacion/expcm482045/es_doc/images/logo_portugalete.gif</t>
        </is>
      </c>
      <c r="T11802" s="22" t="inlineStr">
        <is>
          <t>Ayuntamiento de Portugalete</t>
        </is>
      </c>
      <c r="U11802" s="22" t="inlineStr">
        <is>
          <t>P4809100C - Ayuntamiento de Portugalete</t>
        </is>
      </c>
      <c r="V11802" s="22" t="inlineStr">
        <is>
          <t>Alcalde</t>
        </is>
      </c>
      <c r="W11802" s="22" t="inlineStr">
        <is>
          <t/>
        </is>
      </c>
      <c r="X11802" s="22" t="inlineStr">
        <is>
          <t/>
        </is>
      </c>
      <c r="Y11802" s="22" t="inlineStr">
        <is>
          <t/>
        </is>
      </c>
      <c r="Z11802" s="22" t="inlineStr">
        <is>
          <t>https://www.contratacion.euskadi.eus/anuncio_contratacion/contratacion-del-tributo-michael-s-legacy-3-enero-polideportivo-zubi-alde-dentro-campana-navidad-2025-2026/webkpe00-kpesimpc/es/</t>
        </is>
      </c>
      <c r="AA11802" s="22" t="inlineStr">
        <is>
          <t>https://www.contratacion.euskadi.eus/webkpe00-kpesimpc/es/contenidos/anuncio_contratacion/expcm482045/es_doc/index.html</t>
        </is>
      </c>
      <c r="AB11802" s="22" t="inlineStr">
        <is>
          <t>https://www.contratacion.euskadi.eus/contenidos/anuncio_contratacion/expcm482045/es_doc/data/es_r01dtpd19c0a79f7022b689bac1b87a6183013bb38</t>
        </is>
      </c>
      <c r="AC11802" s="22" t="inlineStr">
        <is>
          <t>https://www.contratacion.euskadi.eus/contenidos/anuncio_contratacion/expcm482045/r01Index/expcm482045-idxContent.xml</t>
        </is>
      </c>
      <c r="AD11802" s="22" t="inlineStr">
        <is>
          <t>29/01/2026</t>
        </is>
      </c>
      <c r="AE11802" s="22" t="inlineStr">
        <is>
          <t>r01etpd14d6b6e17d11a5614d9f53e01aa3abfc6d0</t>
        </is>
      </c>
      <c r="AF11802" s="22" t="inlineStr">
        <is>
          <t>Ayuntamiento de Portugalete</t>
        </is>
      </c>
      <c r="AG11802" s="22" t="inlineStr">
        <is>
          <t>r01etpd157b36c2c5a19995e85df8c2e5c5aad82bc</t>
        </is>
      </c>
      <c r="AH11802" s="22" t="inlineStr">
        <is>
          <t>Ayuntamiento de Portugalete</t>
        </is>
      </c>
      <c r="AI11802" s="22" t="inlineStr">
        <is>
          <t/>
        </is>
      </c>
      <c r="AJ11802" s="22" t="inlineStr">
        <is>
          <t/>
        </is>
      </c>
    </row>
    <row r="11803" customHeight="true" ht="15.0">
      <c r="A11803" s="22" t="inlineStr">
        <is>
          <t>Contratación de la animación de calle " Escuela de Pilotos" de la compañía Coscorrón para su incluión en la cabalgata de los Reyes Magos 2026</t>
        </is>
      </c>
      <c r="B11803" s="22" t="inlineStr">
        <is>
          <t/>
        </is>
      </c>
      <c r="C11803" s="22" t="inlineStr">
        <is>
          <t>Gobierno Vasco</t>
        </is>
      </c>
      <c r="D11803" s="22" t="inlineStr">
        <is>
          <t/>
        </is>
      </c>
      <c r="E11803" s="22" t="inlineStr">
        <is>
          <t/>
        </is>
      </c>
      <c r="F11803" s="22" t="inlineStr">
        <is>
          <t/>
        </is>
      </c>
      <c r="G11803" s="22" t="inlineStr">
        <is>
          <t>Contratación de la animación de calle " Escuela de Pilotos" de la compañía Coscorrón para su incluión en la cabalgata de los Reyes Magos 2026</t>
        </is>
      </c>
      <c r="H11803" s="22" t="inlineStr">
        <is>
          <t>Contratación de la animación de calle " Escuela de Pilotos" de la compañía Coscorrón para su incluión en la cabalgata de los Reyes Magos 2026</t>
        </is>
      </c>
      <c r="I11803" s="22" t="inlineStr">
        <is>
          <t/>
        </is>
      </c>
      <c r="J11803" s="22" t="inlineStr">
        <is>
          <t>29/01/2026</t>
        </is>
      </c>
      <c r="K11803" s="22" t="inlineStr">
        <is>
          <t>000275/2025-CMENOR</t>
        </is>
      </c>
      <c r="L11803" s="22" t="inlineStr">
        <is>
          <t>Adjudicación provisional / definitiva</t>
        </is>
      </c>
      <c r="M11803" s="22" t="inlineStr">
        <is>
          <t>true</t>
        </is>
      </c>
      <c r="N11803" s="22" t="inlineStr">
        <is>
          <t/>
        </is>
      </c>
      <c r="O11803" s="22" t="inlineStr">
        <is>
          <t/>
        </is>
      </c>
      <c r="P11803" s="22" t="inlineStr">
        <is>
          <t/>
        </is>
      </c>
      <c r="Q11803" s="22" t="inlineStr">
        <is>
          <t/>
        </is>
      </c>
      <c r="R11803" s="22" t="inlineStr">
        <is>
          <t/>
        </is>
      </c>
      <c r="S11803" s="22" t="inlineStr">
        <is>
          <t>https://www.contratacion.euskadi.eus/webkpe00-kpeperfi/es/contenidos/anuncio_contratacion/expcm482046/es_doc/images/logo_portugalete.gif</t>
        </is>
      </c>
      <c r="T11803" s="22" t="inlineStr">
        <is>
          <t>Ayuntamiento de Portugalete</t>
        </is>
      </c>
      <c r="U11803" s="22" t="inlineStr">
        <is>
          <t>P4809100C - Ayuntamiento de Portugalete</t>
        </is>
      </c>
      <c r="V11803" s="22" t="inlineStr">
        <is>
          <t>Alcalde</t>
        </is>
      </c>
      <c r="W11803" s="22" t="inlineStr">
        <is>
          <t/>
        </is>
      </c>
      <c r="X11803" s="22" t="inlineStr">
        <is>
          <t/>
        </is>
      </c>
      <c r="Y11803" s="22" t="inlineStr">
        <is>
          <t/>
        </is>
      </c>
      <c r="Z11803" s="22" t="inlineStr">
        <is>
          <t>https://www.contratacion.euskadi.eus/anuncio_contratacion/contratacion-animacion-calle-escuela-pilotos-compania-coscorron-su-incluion-cabalgata-reyes-magos-2026/webkpe00-kpesimpc/es/</t>
        </is>
      </c>
      <c r="AA11803" s="22" t="inlineStr">
        <is>
          <t>https://www.contratacion.euskadi.eus/webkpe00-kpesimpc/es/contenidos/anuncio_contratacion/expcm482046/es_doc/index.html</t>
        </is>
      </c>
      <c r="AB11803" s="22" t="inlineStr">
        <is>
          <t>https://www.contratacion.euskadi.eus/contenidos/anuncio_contratacion/expcm482046/es_doc/data/es_r01dtpd19c0a7a1eff2b689bac2d3ae4f8fbeae2ee</t>
        </is>
      </c>
      <c r="AC11803" s="22" t="inlineStr">
        <is>
          <t>https://www.contratacion.euskadi.eus/contenidos/anuncio_contratacion/expcm482046/r01Index/expcm482046-idxContent.xml</t>
        </is>
      </c>
      <c r="AD11803" s="22" t="inlineStr">
        <is>
          <t>29/01/2026</t>
        </is>
      </c>
      <c r="AE11803" s="22" t="inlineStr">
        <is>
          <t>r01etpd14d6b6e17d11a5614d9f53e01aa3abfc6d0</t>
        </is>
      </c>
      <c r="AF11803" s="22" t="inlineStr">
        <is>
          <t>Ayuntamiento de Portugalete</t>
        </is>
      </c>
      <c r="AG11803" s="22" t="inlineStr">
        <is>
          <t>r01etpd157b36c2c5a19995e85df8c2e5c5aad82bc</t>
        </is>
      </c>
      <c r="AH11803" s="22" t="inlineStr">
        <is>
          <t>Ayuntamiento de Portugalete</t>
        </is>
      </c>
      <c r="AI11803" s="22" t="inlineStr">
        <is>
          <t/>
        </is>
      </c>
      <c r="AJ11803" s="22" t="inlineStr">
        <is>
          <t/>
        </is>
      </c>
    </row>
    <row r="11804" customHeight="true" ht="15.0">
      <c r="A11804" s="22" t="inlineStr">
        <is>
          <t>Campaña de dinamización comercial: Kalejira Glowdrums</t>
        </is>
      </c>
      <c r="B11804" s="22" t="inlineStr">
        <is>
          <t/>
        </is>
      </c>
      <c r="C11804" s="22" t="inlineStr">
        <is>
          <t>Gobierno Vasco</t>
        </is>
      </c>
      <c r="D11804" s="22" t="inlineStr">
        <is>
          <t/>
        </is>
      </c>
      <c r="E11804" s="22" t="inlineStr">
        <is>
          <t/>
        </is>
      </c>
      <c r="F11804" s="22" t="inlineStr">
        <is>
          <t/>
        </is>
      </c>
      <c r="G11804" s="22" t="inlineStr">
        <is>
          <t>Campaña de dinamización comercial: Kalejira Glowdrums</t>
        </is>
      </c>
      <c r="H11804" s="22" t="inlineStr">
        <is>
          <t>Campaña de dinamización comercial: Kalejira Glowdrums</t>
        </is>
      </c>
      <c r="I11804" s="22" t="inlineStr">
        <is>
          <t/>
        </is>
      </c>
      <c r="J11804" s="22" t="inlineStr">
        <is>
          <t>29/01/2026</t>
        </is>
      </c>
      <c r="K11804" s="22" t="inlineStr">
        <is>
          <t>000244/2025-CMENOR</t>
        </is>
      </c>
      <c r="L11804" s="22" t="inlineStr">
        <is>
          <t>Adjudicación provisional / definitiva</t>
        </is>
      </c>
      <c r="M11804" s="22" t="inlineStr">
        <is>
          <t>true</t>
        </is>
      </c>
      <c r="N11804" s="22" t="inlineStr">
        <is>
          <t/>
        </is>
      </c>
      <c r="O11804" s="22" t="inlineStr">
        <is>
          <t/>
        </is>
      </c>
      <c r="P11804" s="22" t="inlineStr">
        <is>
          <t/>
        </is>
      </c>
      <c r="Q11804" s="22" t="inlineStr">
        <is>
          <t/>
        </is>
      </c>
      <c r="R11804" s="22" t="inlineStr">
        <is>
          <t/>
        </is>
      </c>
      <c r="S11804" s="22" t="inlineStr">
        <is>
          <t>https://www.contratacion.euskadi.eus/webkpe00-kpeperfi/es/contenidos/anuncio_contratacion/expcm482047/es_doc/images/logo_portugalete.gif</t>
        </is>
      </c>
      <c r="T11804" s="22" t="inlineStr">
        <is>
          <t>Ayuntamiento de Portugalete</t>
        </is>
      </c>
      <c r="U11804" s="22" t="inlineStr">
        <is>
          <t>P4809100C - Ayuntamiento de Portugalete</t>
        </is>
      </c>
      <c r="V11804" s="22" t="inlineStr">
        <is>
          <t>Alcalde</t>
        </is>
      </c>
      <c r="W11804" s="22" t="inlineStr">
        <is>
          <t/>
        </is>
      </c>
      <c r="X11804" s="22" t="inlineStr">
        <is>
          <t/>
        </is>
      </c>
      <c r="Y11804" s="22" t="inlineStr">
        <is>
          <t/>
        </is>
      </c>
      <c r="Z11804" s="22" t="inlineStr">
        <is>
          <t>https://www.contratacion.euskadi.eus/anuncio_contratacion/campana-dinamizacion-comercial-kalejira-glowdrums/webkpe00-kpesimpc/es/</t>
        </is>
      </c>
      <c r="AA11804" s="22" t="inlineStr">
        <is>
          <t>https://www.contratacion.euskadi.eus/webkpe00-kpesimpc/es/contenidos/anuncio_contratacion/expcm482047/es_doc/index.html</t>
        </is>
      </c>
      <c r="AB11804" s="22" t="inlineStr">
        <is>
          <t>https://www.contratacion.euskadi.eus/contenidos/anuncio_contratacion/expcm482047/es_doc/data/es_r01dtpd19c0a7a471d2b689bac90c8f172b9c5c413</t>
        </is>
      </c>
      <c r="AC11804" s="22" t="inlineStr">
        <is>
          <t>https://www.contratacion.euskadi.eus/contenidos/anuncio_contratacion/expcm482047/r01Index/expcm482047-idxContent.xml</t>
        </is>
      </c>
      <c r="AD11804" s="22" t="inlineStr">
        <is>
          <t>29/01/2026</t>
        </is>
      </c>
      <c r="AE11804" s="22" t="inlineStr">
        <is>
          <t>r01etpd14d6b6e17d11a5614d9f53e01aa3abfc6d0</t>
        </is>
      </c>
      <c r="AF11804" s="22" t="inlineStr">
        <is>
          <t>Ayuntamiento de Portugalete</t>
        </is>
      </c>
      <c r="AG11804" s="22" t="inlineStr">
        <is>
          <t>r01etpd157b36c2c5a19995e85df8c2e5c5aad82bc</t>
        </is>
      </c>
      <c r="AH11804" s="22" t="inlineStr">
        <is>
          <t>Ayuntamiento de Portugalete</t>
        </is>
      </c>
      <c r="AI11804" s="22" t="inlineStr">
        <is>
          <t/>
        </is>
      </c>
      <c r="AJ11804" s="22" t="inlineStr">
        <is>
          <t/>
        </is>
      </c>
    </row>
    <row r="11805" customHeight="true" ht="15.0">
      <c r="A11805" s="22" t="inlineStr">
        <is>
          <t>Formación Curso: Introducción Práctica a la IA en la Empresa</t>
        </is>
      </c>
      <c r="B11805" s="22" t="inlineStr">
        <is>
          <t/>
        </is>
      </c>
      <c r="C11805" s="22" t="inlineStr">
        <is>
          <t>Gobierno Vasco</t>
        </is>
      </c>
      <c r="D11805" s="22" t="inlineStr">
        <is>
          <t/>
        </is>
      </c>
      <c r="E11805" s="22" t="inlineStr">
        <is>
          <t/>
        </is>
      </c>
      <c r="F11805" s="22" t="inlineStr">
        <is>
          <t/>
        </is>
      </c>
      <c r="G11805" s="22" t="inlineStr">
        <is>
          <t>Formación Curso: Introducción Práctica a la IA en la Empresa</t>
        </is>
      </c>
      <c r="H11805" s="22" t="inlineStr">
        <is>
          <t>Formación Curso: Introducción Práctica a la IA en la Empresa</t>
        </is>
      </c>
      <c r="I11805" s="22" t="inlineStr">
        <is>
          <t/>
        </is>
      </c>
      <c r="J11805" s="22" t="inlineStr">
        <is>
          <t>29/01/2026</t>
        </is>
      </c>
      <c r="K11805" s="22" t="inlineStr">
        <is>
          <t>000267/2025-CMENOR</t>
        </is>
      </c>
      <c r="L11805" s="22" t="inlineStr">
        <is>
          <t>Adjudicación provisional / definitiva</t>
        </is>
      </c>
      <c r="M11805" s="22" t="inlineStr">
        <is>
          <t>true</t>
        </is>
      </c>
      <c r="N11805" s="22" t="inlineStr">
        <is>
          <t/>
        </is>
      </c>
      <c r="O11805" s="22" t="inlineStr">
        <is>
          <t/>
        </is>
      </c>
      <c r="P11805" s="22" t="inlineStr">
        <is>
          <t/>
        </is>
      </c>
      <c r="Q11805" s="22" t="inlineStr">
        <is>
          <t/>
        </is>
      </c>
      <c r="R11805" s="22" t="inlineStr">
        <is>
          <t/>
        </is>
      </c>
      <c r="S11805" s="22" t="inlineStr">
        <is>
          <t>https://www.contratacion.euskadi.eus/webkpe00-kpeperfi/es/contenidos/anuncio_contratacion/expcm482048/es_doc/images/logo_portugalete.gif</t>
        </is>
      </c>
      <c r="T11805" s="22" t="inlineStr">
        <is>
          <t>Ayuntamiento de Portugalete</t>
        </is>
      </c>
      <c r="U11805" s="22" t="inlineStr">
        <is>
          <t>P4809100C - Ayuntamiento de Portugalete</t>
        </is>
      </c>
      <c r="V11805" s="22" t="inlineStr">
        <is>
          <t>Alcalde</t>
        </is>
      </c>
      <c r="W11805" s="22" t="inlineStr">
        <is>
          <t/>
        </is>
      </c>
      <c r="X11805" s="22" t="inlineStr">
        <is>
          <t/>
        </is>
      </c>
      <c r="Y11805" s="22" t="inlineStr">
        <is>
          <t/>
        </is>
      </c>
      <c r="Z11805" s="22" t="inlineStr">
        <is>
          <t>https://www.contratacion.euskadi.eus/anuncio_contratacion/formacion-curso-introduccion-practica-ia-empresa/webkpe00-kpesimpc/es/</t>
        </is>
      </c>
      <c r="AA11805" s="22" t="inlineStr">
        <is>
          <t>https://www.contratacion.euskadi.eus/webkpe00-kpesimpc/es/contenidos/anuncio_contratacion/expcm482048/es_doc/index.html</t>
        </is>
      </c>
      <c r="AB11805" s="22" t="inlineStr">
        <is>
          <t>https://www.contratacion.euskadi.eus/contenidos/anuncio_contratacion/expcm482048/es_doc/data/es_r01dtpd19c0a7a6ee52b689bac82e760f23a2a787d</t>
        </is>
      </c>
      <c r="AC11805" s="22" t="inlineStr">
        <is>
          <t>https://www.contratacion.euskadi.eus/contenidos/anuncio_contratacion/expcm482048/r01Index/expcm482048-idxContent.xml</t>
        </is>
      </c>
      <c r="AD11805" s="22" t="inlineStr">
        <is>
          <t>29/01/2026</t>
        </is>
      </c>
      <c r="AE11805" s="22" t="inlineStr">
        <is>
          <t>r01etpd14d6b6e17d11a5614d9f53e01aa3abfc6d0</t>
        </is>
      </c>
      <c r="AF11805" s="22" t="inlineStr">
        <is>
          <t>Ayuntamiento de Portugalete</t>
        </is>
      </c>
      <c r="AG11805" s="22" t="inlineStr">
        <is>
          <t>r01etpd157b36c2c5a19995e85df8c2e5c5aad82bc</t>
        </is>
      </c>
      <c r="AH11805" s="22" t="inlineStr">
        <is>
          <t>Ayuntamiento de Portugalete</t>
        </is>
      </c>
      <c r="AI11805" s="22" t="inlineStr">
        <is>
          <t/>
        </is>
      </c>
      <c r="AJ11805" s="22" t="inlineStr">
        <is>
          <t/>
        </is>
      </c>
    </row>
    <row r="11806" customHeight="true" ht="15.0">
      <c r="A11806" s="22" t="inlineStr">
        <is>
          <t>Coordinación del evento, difusión de las jornadas, diseño de las jornadas, dirección y apoyo para la difusión de las jornadas en RRSSS, guion para el primer día de las jornadas, escaleta interna y escaleta para equipo técnico y proyección en sala...</t>
        </is>
      </c>
      <c r="B11806" s="22" t="inlineStr">
        <is>
          <t/>
        </is>
      </c>
      <c r="C11806" s="22" t="inlineStr">
        <is>
          <t>Gobierno Vasco</t>
        </is>
      </c>
      <c r="D11806" s="22" t="inlineStr">
        <is>
          <t/>
        </is>
      </c>
      <c r="E11806" s="22" t="inlineStr">
        <is>
          <t/>
        </is>
      </c>
      <c r="F11806" s="22" t="inlineStr">
        <is>
          <t/>
        </is>
      </c>
      <c r="G11806" s="22" t="inlineStr">
        <is>
          <t>Coordinación del evento, difusión de las jornadas, diseño de las jornadas, dirección y apoyo para la difusión de las jornadas en RRSSS, guion para el primer día de las jornadas, escaleta interna y escaleta para equipo técnico y proyección en sala...</t>
        </is>
      </c>
      <c r="H11806" s="22" t="inlineStr">
        <is>
          <t>Coordinación del evento, difusión de las jornadas, diseño de las jornadas, dirección y apoyo para la difusión de las jornadas en RRSSS, guion para el primer día de las jornadas, escaleta interna y escaleta para equipo técnico y proyección en sala...</t>
        </is>
      </c>
      <c r="I11806" s="22" t="inlineStr">
        <is>
          <t/>
        </is>
      </c>
      <c r="J11806" s="22" t="inlineStr">
        <is>
          <t>29/01/2026</t>
        </is>
      </c>
      <c r="K11806" s="22" t="inlineStr">
        <is>
          <t>000223/2025-CMENOR</t>
        </is>
      </c>
      <c r="L11806" s="22" t="inlineStr">
        <is>
          <t>Adjudicación provisional / definitiva</t>
        </is>
      </c>
      <c r="M11806" s="22" t="inlineStr">
        <is>
          <t>true</t>
        </is>
      </c>
      <c r="N11806" s="22" t="inlineStr">
        <is>
          <t/>
        </is>
      </c>
      <c r="O11806" s="22" t="inlineStr">
        <is>
          <t/>
        </is>
      </c>
      <c r="P11806" s="22" t="inlineStr">
        <is>
          <t/>
        </is>
      </c>
      <c r="Q11806" s="22" t="inlineStr">
        <is>
          <t/>
        </is>
      </c>
      <c r="R11806" s="22" t="inlineStr">
        <is>
          <t/>
        </is>
      </c>
      <c r="S11806" s="22" t="inlineStr">
        <is>
          <t>https://www.contratacion.euskadi.eus/webkpe00-kpeperfi/es/contenidos/anuncio_contratacion/expcm482049/es_doc/images/logo_portugalete.gif</t>
        </is>
      </c>
      <c r="T11806" s="22" t="inlineStr">
        <is>
          <t>Ayuntamiento de Portugalete</t>
        </is>
      </c>
      <c r="U11806" s="22" t="inlineStr">
        <is>
          <t>P4809100C - Ayuntamiento de Portugalete</t>
        </is>
      </c>
      <c r="V11806" s="22" t="inlineStr">
        <is>
          <t>Alcalde</t>
        </is>
      </c>
      <c r="W11806" s="22" t="inlineStr">
        <is>
          <t/>
        </is>
      </c>
      <c r="X11806" s="22" t="inlineStr">
        <is>
          <t/>
        </is>
      </c>
      <c r="Y11806" s="22" t="inlineStr">
        <is>
          <t/>
        </is>
      </c>
      <c r="Z11806" s="22" t="inlineStr">
        <is>
          <t>https://www.contratacion.euskadi.eus/anuncio_contratacion/coordinacion-del-evento-difusion-jornadas-diseno-jornadas-direccion-y-apoyo-difusion-jornadas-rrsss-guion-primer-dia-jornadas-escaleta-interna-y-escaleta-equipo-tecnico-y-proyeccion-sala/webkpe00-kpesimpc/es/</t>
        </is>
      </c>
      <c r="AA11806" s="22" t="inlineStr">
        <is>
          <t>https://www.contratacion.euskadi.eus/webkpe00-kpesimpc/es/contenidos/anuncio_contratacion/expcm482049/es_doc/index.html</t>
        </is>
      </c>
      <c r="AB11806" s="22" t="inlineStr">
        <is>
          <t>https://www.contratacion.euskadi.eus/contenidos/anuncio_contratacion/expcm482049/es_doc/data/es_r01dtpd19c0a7e641169dbe8f4f6be3ab8d1909e05</t>
        </is>
      </c>
      <c r="AC11806" s="22" t="inlineStr">
        <is>
          <t>https://www.contratacion.euskadi.eus/contenidos/anuncio_contratacion/expcm482049/r01Index/expcm482049-idxContent.xml</t>
        </is>
      </c>
      <c r="AD11806" s="22" t="inlineStr">
        <is>
          <t>29/01/2026</t>
        </is>
      </c>
      <c r="AE11806" s="22" t="inlineStr">
        <is>
          <t>r01etpd14d6b6e17d11a5614d9f53e01aa3abfc6d0</t>
        </is>
      </c>
      <c r="AF11806" s="22" t="inlineStr">
        <is>
          <t>Ayuntamiento de Portugalete</t>
        </is>
      </c>
      <c r="AG11806" s="22" t="inlineStr">
        <is>
          <t>r01etpd157b36c2c5a19995e85df8c2e5c5aad82bc</t>
        </is>
      </c>
      <c r="AH11806" s="22" t="inlineStr">
        <is>
          <t>Ayuntamiento de Portugalete</t>
        </is>
      </c>
      <c r="AI11806" s="22" t="inlineStr">
        <is>
          <t/>
        </is>
      </c>
      <c r="AJ11806" s="22" t="inlineStr">
        <is>
          <t/>
        </is>
      </c>
    </row>
    <row r="11807" customHeight="true" ht="15.0">
      <c r="A11807" s="22" t="inlineStr">
        <is>
          <t>Reposición de vallado metálico de la plaza San Nicolás.</t>
        </is>
      </c>
      <c r="B11807" s="22" t="inlineStr">
        <is>
          <t/>
        </is>
      </c>
      <c r="C11807" s="22" t="inlineStr">
        <is>
          <t>Gobierno Vasco</t>
        </is>
      </c>
      <c r="D11807" s="22" t="inlineStr">
        <is>
          <t/>
        </is>
      </c>
      <c r="E11807" s="22" t="inlineStr">
        <is>
          <t/>
        </is>
      </c>
      <c r="F11807" s="22" t="inlineStr">
        <is>
          <t/>
        </is>
      </c>
      <c r="G11807" s="22" t="inlineStr">
        <is>
          <t>Reposición de vallado metálico de la plaza San Nicolás.</t>
        </is>
      </c>
      <c r="H11807" s="22" t="inlineStr">
        <is>
          <t>Reposición de vallado metálico de la plaza San Nicolás.</t>
        </is>
      </c>
      <c r="I11807" s="22" t="inlineStr">
        <is>
          <t/>
        </is>
      </c>
      <c r="J11807" s="22" t="inlineStr">
        <is>
          <t>29/01/2026</t>
        </is>
      </c>
      <c r="K11807" s="22" t="inlineStr">
        <is>
          <t>000213/2025-CMENOR</t>
        </is>
      </c>
      <c r="L11807" s="22" t="inlineStr">
        <is>
          <t>Adjudicación provisional / definitiva</t>
        </is>
      </c>
      <c r="M11807" s="22" t="inlineStr">
        <is>
          <t>true</t>
        </is>
      </c>
      <c r="N11807" s="22" t="inlineStr">
        <is>
          <t/>
        </is>
      </c>
      <c r="O11807" s="22" t="inlineStr">
        <is>
          <t/>
        </is>
      </c>
      <c r="P11807" s="22" t="inlineStr">
        <is>
          <t/>
        </is>
      </c>
      <c r="Q11807" s="22" t="inlineStr">
        <is>
          <t/>
        </is>
      </c>
      <c r="R11807" s="22" t="inlineStr">
        <is>
          <t/>
        </is>
      </c>
      <c r="S11807" s="22" t="inlineStr">
        <is>
          <t>https://www.contratacion.euskadi.eus/webkpe00-kpeperfi/es/contenidos/anuncio_contratacion/expcm482050/es_doc/images/logo_portugalete.gif</t>
        </is>
      </c>
      <c r="T11807" s="22" t="inlineStr">
        <is>
          <t>Ayuntamiento de Portugalete</t>
        </is>
      </c>
      <c r="U11807" s="22" t="inlineStr">
        <is>
          <t>P4809100C - Ayuntamiento de Portugalete</t>
        </is>
      </c>
      <c r="V11807" s="22" t="inlineStr">
        <is>
          <t>Alcalde</t>
        </is>
      </c>
      <c r="W11807" s="22" t="inlineStr">
        <is>
          <t/>
        </is>
      </c>
      <c r="X11807" s="22" t="inlineStr">
        <is>
          <t/>
        </is>
      </c>
      <c r="Y11807" s="22" t="inlineStr">
        <is>
          <t/>
        </is>
      </c>
      <c r="Z11807" s="22" t="inlineStr">
        <is>
          <t>https://www.contratacion.euskadi.eus/anuncio_contratacion/reposicion-vallado-metalico-plaza-san-nicolas/webkpe00-kpesimpc/es/</t>
        </is>
      </c>
      <c r="AA11807" s="22" t="inlineStr">
        <is>
          <t>https://www.contratacion.euskadi.eus/webkpe00-kpesimpc/es/contenidos/anuncio_contratacion/expcm482050/es_doc/index.html</t>
        </is>
      </c>
      <c r="AB11807" s="22" t="inlineStr">
        <is>
          <t>https://www.contratacion.euskadi.eus/contenidos/anuncio_contratacion/expcm482050/es_doc/data/es_r01dtpd19c0a7e8bc169dbe8f4490ff3c9f6fd0828</t>
        </is>
      </c>
      <c r="AC11807" s="22" t="inlineStr">
        <is>
          <t>https://www.contratacion.euskadi.eus/contenidos/anuncio_contratacion/expcm482050/r01Index/expcm482050-idxContent.xml</t>
        </is>
      </c>
      <c r="AD11807" s="22" t="inlineStr">
        <is>
          <t>29/01/2026</t>
        </is>
      </c>
      <c r="AE11807" s="22" t="inlineStr">
        <is>
          <t>r01etpd14d6b6e17d11a5614d9f53e01aa3abfc6d0</t>
        </is>
      </c>
      <c r="AF11807" s="22" t="inlineStr">
        <is>
          <t>Ayuntamiento de Portugalete</t>
        </is>
      </c>
      <c r="AG11807" s="22" t="inlineStr">
        <is>
          <t>r01etpd157b36c2c5a19995e85df8c2e5c5aad82bc</t>
        </is>
      </c>
      <c r="AH11807" s="22" t="inlineStr">
        <is>
          <t>Ayuntamiento de Portugalete</t>
        </is>
      </c>
      <c r="AI11807" s="22" t="inlineStr">
        <is>
          <t/>
        </is>
      </c>
      <c r="AJ11807" s="22" t="inlineStr">
        <is>
          <t/>
        </is>
      </c>
    </row>
    <row r="11808" customHeight="true" ht="15.0">
      <c r="A11808" s="22" t="inlineStr">
        <is>
          <t>Sustitución de cama elástica plaza Maestro Mateo Hernández dañada por vandalismo.</t>
        </is>
      </c>
      <c r="B11808" s="22" t="inlineStr">
        <is>
          <t/>
        </is>
      </c>
      <c r="C11808" s="22" t="inlineStr">
        <is>
          <t>Gobierno Vasco</t>
        </is>
      </c>
      <c r="D11808" s="22" t="inlineStr">
        <is>
          <t/>
        </is>
      </c>
      <c r="E11808" s="22" t="inlineStr">
        <is>
          <t/>
        </is>
      </c>
      <c r="F11808" s="22" t="inlineStr">
        <is>
          <t/>
        </is>
      </c>
      <c r="G11808" s="22" t="inlineStr">
        <is>
          <t>Sustitución de cama elástica plaza Maestro Mateo Hernández dañada por vandalismo.</t>
        </is>
      </c>
      <c r="H11808" s="22" t="inlineStr">
        <is>
          <t>Sustitución de cama elástica plaza Maestro Mateo Hernández dañada por vandalismo.</t>
        </is>
      </c>
      <c r="I11808" s="22" t="inlineStr">
        <is>
          <t/>
        </is>
      </c>
      <c r="J11808" s="22" t="inlineStr">
        <is>
          <t>29/01/2026</t>
        </is>
      </c>
      <c r="K11808" s="22" t="inlineStr">
        <is>
          <t>000278/2025-CMENOR</t>
        </is>
      </c>
      <c r="L11808" s="22" t="inlineStr">
        <is>
          <t>Adjudicación provisional / definitiva</t>
        </is>
      </c>
      <c r="M11808" s="22" t="inlineStr">
        <is>
          <t>true</t>
        </is>
      </c>
      <c r="N11808" s="22" t="inlineStr">
        <is>
          <t/>
        </is>
      </c>
      <c r="O11808" s="22" t="inlineStr">
        <is>
          <t/>
        </is>
      </c>
      <c r="P11808" s="22" t="inlineStr">
        <is>
          <t/>
        </is>
      </c>
      <c r="Q11808" s="22" t="inlineStr">
        <is>
          <t/>
        </is>
      </c>
      <c r="R11808" s="22" t="inlineStr">
        <is>
          <t/>
        </is>
      </c>
      <c r="S11808" s="22" t="inlineStr">
        <is>
          <t>https://www.contratacion.euskadi.eus/webkpe00-kpeperfi/es/contenidos/anuncio_contratacion/expcm482051/es_doc/images/logo_portugalete.gif</t>
        </is>
      </c>
      <c r="T11808" s="22" t="inlineStr">
        <is>
          <t>Ayuntamiento de Portugalete</t>
        </is>
      </c>
      <c r="U11808" s="22" t="inlineStr">
        <is>
          <t>P4809100C - Ayuntamiento de Portugalete</t>
        </is>
      </c>
      <c r="V11808" s="22" t="inlineStr">
        <is>
          <t>Alcalde</t>
        </is>
      </c>
      <c r="W11808" s="22" t="inlineStr">
        <is>
          <t/>
        </is>
      </c>
      <c r="X11808" s="22" t="inlineStr">
        <is>
          <t/>
        </is>
      </c>
      <c r="Y11808" s="22" t="inlineStr">
        <is>
          <t/>
        </is>
      </c>
      <c r="Z11808" s="22" t="inlineStr">
        <is>
          <t>https://www.contratacion.euskadi.eus/anuncio_contratacion/sustitucion-cama-elastica-plaza-maestro-mateo-hernandez-danada-vandalismo/webkpe00-kpesimpc/es/</t>
        </is>
      </c>
      <c r="AA11808" s="22" t="inlineStr">
        <is>
          <t>https://www.contratacion.euskadi.eus/webkpe00-kpesimpc/es/contenidos/anuncio_contratacion/expcm482051/es_doc/index.html</t>
        </is>
      </c>
      <c r="AB11808" s="22" t="inlineStr">
        <is>
          <t>https://www.contratacion.euskadi.eus/contenidos/anuncio_contratacion/expcm482051/es_doc/data/es_r01dtpd19c0a7eb4a169dbe8f4b73288f54b9f2c3c</t>
        </is>
      </c>
      <c r="AC11808" s="22" t="inlineStr">
        <is>
          <t>https://www.contratacion.euskadi.eus/contenidos/anuncio_contratacion/expcm482051/r01Index/expcm482051-idxContent.xml</t>
        </is>
      </c>
      <c r="AD11808" s="22" t="inlineStr">
        <is>
          <t>29/01/2026</t>
        </is>
      </c>
      <c r="AE11808" s="22" t="inlineStr">
        <is>
          <t>r01etpd14d6b6e17d11a5614d9f53e01aa3abfc6d0</t>
        </is>
      </c>
      <c r="AF11808" s="22" t="inlineStr">
        <is>
          <t>Ayuntamiento de Portugalete</t>
        </is>
      </c>
      <c r="AG11808" s="22" t="inlineStr">
        <is>
          <t>r01etpd157b36c2c5a19995e85df8c2e5c5aad82bc</t>
        </is>
      </c>
      <c r="AH11808" s="22" t="inlineStr">
        <is>
          <t>Ayuntamiento de Portugalete</t>
        </is>
      </c>
      <c r="AI11808" s="22" t="inlineStr">
        <is>
          <t/>
        </is>
      </c>
      <c r="AJ11808" s="22" t="inlineStr">
        <is>
          <t/>
        </is>
      </c>
    </row>
    <row r="11809" customHeight="true" ht="15.0">
      <c r="A11809" s="22" t="inlineStr">
        <is>
          <t>Diseño y desarrollo de la nueva web www.adaka.org</t>
        </is>
      </c>
      <c r="B11809" s="22" t="inlineStr">
        <is>
          <t/>
        </is>
      </c>
      <c r="C11809" s="22" t="inlineStr">
        <is>
          <t>Gobierno Vasco</t>
        </is>
      </c>
      <c r="D11809" s="22" t="inlineStr">
        <is>
          <t/>
        </is>
      </c>
      <c r="E11809" s="22" t="inlineStr">
        <is>
          <t/>
        </is>
      </c>
      <c r="F11809" s="22" t="inlineStr">
        <is>
          <t/>
        </is>
      </c>
      <c r="G11809" s="22" t="inlineStr">
        <is>
          <t>Diseño y desarrollo de la nueva web www.adaka.org</t>
        </is>
      </c>
      <c r="H11809" s="22" t="inlineStr">
        <is>
          <t>Diseño y desarrollo de la nueva web www.adaka.org</t>
        </is>
      </c>
      <c r="I11809" s="22" t="inlineStr">
        <is>
          <t/>
        </is>
      </c>
      <c r="J11809" s="22" t="inlineStr">
        <is>
          <t>29/01/2026</t>
        </is>
      </c>
      <c r="K11809" s="22" t="inlineStr">
        <is>
          <t>000315/2025-CMENOR</t>
        </is>
      </c>
      <c r="L11809" s="22" t="inlineStr">
        <is>
          <t>Adjudicación provisional / definitiva</t>
        </is>
      </c>
      <c r="M11809" s="22" t="inlineStr">
        <is>
          <t>true</t>
        </is>
      </c>
      <c r="N11809" s="22" t="inlineStr">
        <is>
          <t/>
        </is>
      </c>
      <c r="O11809" s="22" t="inlineStr">
        <is>
          <t/>
        </is>
      </c>
      <c r="P11809" s="22" t="inlineStr">
        <is>
          <t/>
        </is>
      </c>
      <c r="Q11809" s="22" t="inlineStr">
        <is>
          <t/>
        </is>
      </c>
      <c r="R11809" s="22" t="inlineStr">
        <is>
          <t/>
        </is>
      </c>
      <c r="S11809" s="22" t="inlineStr">
        <is>
          <t>https://www.contratacion.euskadi.eus/webkpe00-kpeperfi/es/contenidos/anuncio_contratacion/expcm482052/es_doc/images/logo_portugalete.gif</t>
        </is>
      </c>
      <c r="T11809" s="22" t="inlineStr">
        <is>
          <t>Ayuntamiento de Portugalete</t>
        </is>
      </c>
      <c r="U11809" s="22" t="inlineStr">
        <is>
          <t>P4809100C - Ayuntamiento de Portugalete</t>
        </is>
      </c>
      <c r="V11809" s="22" t="inlineStr">
        <is>
          <t>Alcalde</t>
        </is>
      </c>
      <c r="W11809" s="22" t="inlineStr">
        <is>
          <t/>
        </is>
      </c>
      <c r="X11809" s="22" t="inlineStr">
        <is>
          <t/>
        </is>
      </c>
      <c r="Y11809" s="22" t="inlineStr">
        <is>
          <t/>
        </is>
      </c>
      <c r="Z11809" s="22" t="inlineStr">
        <is>
          <t>https://www.contratacion.euskadi.eus/anuncio_contratacion/diseno-y-desarrollo-nueva-web-www-adaka-org/webkpe00-kpesimpc/es/</t>
        </is>
      </c>
      <c r="AA11809" s="22" t="inlineStr">
        <is>
          <t>https://www.contratacion.euskadi.eus/webkpe00-kpesimpc/es/contenidos/anuncio_contratacion/expcm482052/es_doc/index.html</t>
        </is>
      </c>
      <c r="AB11809" s="22" t="inlineStr">
        <is>
          <t>https://www.contratacion.euskadi.eus/contenidos/anuncio_contratacion/expcm482052/es_doc/data/es_r01dtpd19c0a7edce069dbe8f43fcbfb35387c5a3b</t>
        </is>
      </c>
      <c r="AC11809" s="22" t="inlineStr">
        <is>
          <t>https://www.contratacion.euskadi.eus/contenidos/anuncio_contratacion/expcm482052/r01Index/expcm482052-idxContent.xml</t>
        </is>
      </c>
      <c r="AD11809" s="22" t="inlineStr">
        <is>
          <t>29/01/2026</t>
        </is>
      </c>
      <c r="AE11809" s="22" t="inlineStr">
        <is>
          <t>r01etpd14d6b6e17d11a5614d9f53e01aa3abfc6d0</t>
        </is>
      </c>
      <c r="AF11809" s="22" t="inlineStr">
        <is>
          <t>Ayuntamiento de Portugalete</t>
        </is>
      </c>
      <c r="AG11809" s="22" t="inlineStr">
        <is>
          <t>r01etpd157b36c2c5a19995e85df8c2e5c5aad82bc</t>
        </is>
      </c>
      <c r="AH11809" s="22" t="inlineStr">
        <is>
          <t>Ayuntamiento de Portugalete</t>
        </is>
      </c>
      <c r="AI11809" s="22" t="inlineStr">
        <is>
          <t/>
        </is>
      </c>
      <c r="AJ11809" s="22" t="inlineStr">
        <is>
          <t/>
        </is>
      </c>
    </row>
    <row r="11810" customHeight="true" ht="15.0">
      <c r="A11810" s="22" t="inlineStr">
        <is>
          <t>Instalación de riego automático en el parque La Florida</t>
        </is>
      </c>
      <c r="B11810" s="22" t="inlineStr">
        <is>
          <t/>
        </is>
      </c>
      <c r="C11810" s="22" t="inlineStr">
        <is>
          <t>Gobierno Vasco</t>
        </is>
      </c>
      <c r="D11810" s="22" t="inlineStr">
        <is>
          <t/>
        </is>
      </c>
      <c r="E11810" s="22" t="inlineStr">
        <is>
          <t/>
        </is>
      </c>
      <c r="F11810" s="22" t="inlineStr">
        <is>
          <t/>
        </is>
      </c>
      <c r="G11810" s="22" t="inlineStr">
        <is>
          <t>Instalación de riego automático en el parque La Florida</t>
        </is>
      </c>
      <c r="H11810" s="22" t="inlineStr">
        <is>
          <t>Instalación de riego automático en el parque La Florida</t>
        </is>
      </c>
      <c r="I11810" s="22" t="inlineStr">
        <is>
          <t/>
        </is>
      </c>
      <c r="J11810" s="22" t="inlineStr">
        <is>
          <t>29/01/2026</t>
        </is>
      </c>
      <c r="K11810" s="22" t="inlineStr">
        <is>
          <t>000276/2025-CMENOR</t>
        </is>
      </c>
      <c r="L11810" s="22" t="inlineStr">
        <is>
          <t>Adjudicación provisional / definitiva</t>
        </is>
      </c>
      <c r="M11810" s="22" t="inlineStr">
        <is>
          <t>true</t>
        </is>
      </c>
      <c r="N11810" s="22" t="inlineStr">
        <is>
          <t/>
        </is>
      </c>
      <c r="O11810" s="22" t="inlineStr">
        <is>
          <t/>
        </is>
      </c>
      <c r="P11810" s="22" t="inlineStr">
        <is>
          <t/>
        </is>
      </c>
      <c r="Q11810" s="22" t="inlineStr">
        <is>
          <t/>
        </is>
      </c>
      <c r="R11810" s="22" t="inlineStr">
        <is>
          <t/>
        </is>
      </c>
      <c r="S11810" s="22" t="inlineStr">
        <is>
          <t>https://www.contratacion.euskadi.eus/webkpe00-kpeperfi/es/contenidos/anuncio_contratacion/expcm482053/es_doc/images/logo_portugalete.gif</t>
        </is>
      </c>
      <c r="T11810" s="22" t="inlineStr">
        <is>
          <t>Ayuntamiento de Portugalete</t>
        </is>
      </c>
      <c r="U11810" s="22" t="inlineStr">
        <is>
          <t>P4809100C - Ayuntamiento de Portugalete</t>
        </is>
      </c>
      <c r="V11810" s="22" t="inlineStr">
        <is>
          <t>Alcalde</t>
        </is>
      </c>
      <c r="W11810" s="22" t="inlineStr">
        <is>
          <t/>
        </is>
      </c>
      <c r="X11810" s="22" t="inlineStr">
        <is>
          <t/>
        </is>
      </c>
      <c r="Y11810" s="22" t="inlineStr">
        <is>
          <t/>
        </is>
      </c>
      <c r="Z11810" s="22" t="inlineStr">
        <is>
          <t>https://www.contratacion.euskadi.eus/anuncio_contratacion/instalacion-riego-automatico-parque-florida/webkpe00-kpesimpc/es/</t>
        </is>
      </c>
      <c r="AA11810" s="22" t="inlineStr">
        <is>
          <t>https://www.contratacion.euskadi.eus/webkpe00-kpesimpc/es/contenidos/anuncio_contratacion/expcm482053/es_doc/index.html</t>
        </is>
      </c>
      <c r="AB11810" s="22" t="inlineStr">
        <is>
          <t>https://www.contratacion.euskadi.eus/contenidos/anuncio_contratacion/expcm482053/es_doc/data/es_r01dtpd19c0a7f048769dbe8f4c32629a136a1ad29</t>
        </is>
      </c>
      <c r="AC11810" s="22" t="inlineStr">
        <is>
          <t>https://www.contratacion.euskadi.eus/contenidos/anuncio_contratacion/expcm482053/r01Index/expcm482053-idxContent.xml</t>
        </is>
      </c>
      <c r="AD11810" s="22" t="inlineStr">
        <is>
          <t>29/01/2026</t>
        </is>
      </c>
      <c r="AE11810" s="22" t="inlineStr">
        <is>
          <t>r01etpd14d6b6e17d11a5614d9f53e01aa3abfc6d0</t>
        </is>
      </c>
      <c r="AF11810" s="22" t="inlineStr">
        <is>
          <t>Ayuntamiento de Portugalete</t>
        </is>
      </c>
      <c r="AG11810" s="22" t="inlineStr">
        <is>
          <t>r01etpd157b36c2c5a19995e85df8c2e5c5aad82bc</t>
        </is>
      </c>
      <c r="AH11810" s="22" t="inlineStr">
        <is>
          <t>Ayuntamiento de Portugalete</t>
        </is>
      </c>
      <c r="AI11810" s="22" t="inlineStr">
        <is>
          <t/>
        </is>
      </c>
      <c r="AJ11810" s="22" t="inlineStr">
        <is>
          <t/>
        </is>
      </c>
    </row>
    <row r="11811" customHeight="true" ht="15.0">
      <c r="A11811" s="22" t="inlineStr">
        <is>
          <t>Desplazamiento de vallado en jardines de la plaza Los Hoyos.</t>
        </is>
      </c>
      <c r="B11811" s="22" t="inlineStr">
        <is>
          <t/>
        </is>
      </c>
      <c r="C11811" s="22" t="inlineStr">
        <is>
          <t>Gobierno Vasco</t>
        </is>
      </c>
      <c r="D11811" s="22" t="inlineStr">
        <is>
          <t/>
        </is>
      </c>
      <c r="E11811" s="22" t="inlineStr">
        <is>
          <t/>
        </is>
      </c>
      <c r="F11811" s="22" t="inlineStr">
        <is>
          <t/>
        </is>
      </c>
      <c r="G11811" s="22" t="inlineStr">
        <is>
          <t>Desplazamiento de vallado en jardines de la plaza Los Hoyos.</t>
        </is>
      </c>
      <c r="H11811" s="22" t="inlineStr">
        <is>
          <t>Desplazamiento de vallado en jardines de la plaza Los Hoyos.</t>
        </is>
      </c>
      <c r="I11811" s="22" t="inlineStr">
        <is>
          <t/>
        </is>
      </c>
      <c r="J11811" s="22" t="inlineStr">
        <is>
          <t>29/01/2026</t>
        </is>
      </c>
      <c r="K11811" s="22" t="inlineStr">
        <is>
          <t>000253/2025-CMENOR</t>
        </is>
      </c>
      <c r="L11811" s="22" t="inlineStr">
        <is>
          <t>Adjudicación provisional / definitiva</t>
        </is>
      </c>
      <c r="M11811" s="22" t="inlineStr">
        <is>
          <t>true</t>
        </is>
      </c>
      <c r="N11811" s="22" t="inlineStr">
        <is>
          <t/>
        </is>
      </c>
      <c r="O11811" s="22" t="inlineStr">
        <is>
          <t/>
        </is>
      </c>
      <c r="P11811" s="22" t="inlineStr">
        <is>
          <t/>
        </is>
      </c>
      <c r="Q11811" s="22" t="inlineStr">
        <is>
          <t/>
        </is>
      </c>
      <c r="R11811" s="22" t="inlineStr">
        <is>
          <t/>
        </is>
      </c>
      <c r="S11811" s="22" t="inlineStr">
        <is>
          <t>https://www.contratacion.euskadi.eus/webkpe00-kpeperfi/es/contenidos/anuncio_contratacion/expcm482054/es_doc/images/logo_portugalete.gif</t>
        </is>
      </c>
      <c r="T11811" s="22" t="inlineStr">
        <is>
          <t>Ayuntamiento de Portugalete</t>
        </is>
      </c>
      <c r="U11811" s="22" t="inlineStr">
        <is>
          <t>P4809100C - Ayuntamiento de Portugalete</t>
        </is>
      </c>
      <c r="V11811" s="22" t="inlineStr">
        <is>
          <t>Alcalde</t>
        </is>
      </c>
      <c r="W11811" s="22" t="inlineStr">
        <is>
          <t/>
        </is>
      </c>
      <c r="X11811" s="22" t="inlineStr">
        <is>
          <t/>
        </is>
      </c>
      <c r="Y11811" s="22" t="inlineStr">
        <is>
          <t/>
        </is>
      </c>
      <c r="Z11811" s="22" t="inlineStr">
        <is>
          <t>https://www.contratacion.euskadi.eus/anuncio_contratacion/desplazamiento-vallado-jardines-plaza-hoyos/webkpe00-kpesimpc/es/</t>
        </is>
      </c>
      <c r="AA11811" s="22" t="inlineStr">
        <is>
          <t>https://www.contratacion.euskadi.eus/webkpe00-kpesimpc/es/contenidos/anuncio_contratacion/expcm482054/es_doc/index.html</t>
        </is>
      </c>
      <c r="AB11811" s="22" t="inlineStr">
        <is>
          <t>https://www.contratacion.euskadi.eus/contenidos/anuncio_contratacion/expcm482054/es_doc/data/es_r01dtpd019c0a82f71db393277984d25a8af6db096</t>
        </is>
      </c>
      <c r="AC11811" s="22" t="inlineStr">
        <is>
          <t>https://www.contratacion.euskadi.eus/contenidos/anuncio_contratacion/expcm482054/r01Index/expcm482054-idxContent.xml</t>
        </is>
      </c>
      <c r="AD11811" s="22" t="inlineStr">
        <is>
          <t>29/01/2026</t>
        </is>
      </c>
      <c r="AE11811" s="22" t="inlineStr">
        <is>
          <t>r01etpd14d6b6e17d11a5614d9f53e01aa3abfc6d0</t>
        </is>
      </c>
      <c r="AF11811" s="22" t="inlineStr">
        <is>
          <t>Ayuntamiento de Portugalete</t>
        </is>
      </c>
      <c r="AG11811" s="22" t="inlineStr">
        <is>
          <t>r01etpd157b36c2c5a19995e85df8c2e5c5aad82bc</t>
        </is>
      </c>
      <c r="AH11811" s="22" t="inlineStr">
        <is>
          <t>Ayuntamiento de Portugalete</t>
        </is>
      </c>
      <c r="AI11811" s="22" t="inlineStr">
        <is>
          <t/>
        </is>
      </c>
      <c r="AJ11811" s="22" t="inlineStr">
        <is>
          <t/>
        </is>
      </c>
    </row>
    <row r="11812" customHeight="true" ht="15.0">
      <c r="A11812" s="22" t="inlineStr">
        <is>
          <t>Suministro y colocación de placas con los nombres de los árboles singulares.</t>
        </is>
      </c>
      <c r="B11812" s="22" t="inlineStr">
        <is>
          <t/>
        </is>
      </c>
      <c r="C11812" s="22" t="inlineStr">
        <is>
          <t>Gobierno Vasco</t>
        </is>
      </c>
      <c r="D11812" s="22" t="inlineStr">
        <is>
          <t/>
        </is>
      </c>
      <c r="E11812" s="22" t="inlineStr">
        <is>
          <t/>
        </is>
      </c>
      <c r="F11812" s="22" t="inlineStr">
        <is>
          <t/>
        </is>
      </c>
      <c r="G11812" s="22" t="inlineStr">
        <is>
          <t>Suministro y colocación de placas con los nombres de los árboles singulares.</t>
        </is>
      </c>
      <c r="H11812" s="22" t="inlineStr">
        <is>
          <t>Suministro y colocación de placas con los nombres de los árboles singulares.</t>
        </is>
      </c>
      <c r="I11812" s="22" t="inlineStr">
        <is>
          <t/>
        </is>
      </c>
      <c r="J11812" s="22" t="inlineStr">
        <is>
          <t>29/01/2026</t>
        </is>
      </c>
      <c r="K11812" s="22" t="inlineStr">
        <is>
          <t>000251/2025-CMENOR</t>
        </is>
      </c>
      <c r="L11812" s="22" t="inlineStr">
        <is>
          <t>Adjudicación provisional / definitiva</t>
        </is>
      </c>
      <c r="M11812" s="22" t="inlineStr">
        <is>
          <t>true</t>
        </is>
      </c>
      <c r="N11812" s="22" t="inlineStr">
        <is>
          <t/>
        </is>
      </c>
      <c r="O11812" s="22" t="inlineStr">
        <is>
          <t/>
        </is>
      </c>
      <c r="P11812" s="22" t="inlineStr">
        <is>
          <t/>
        </is>
      </c>
      <c r="Q11812" s="22" t="inlineStr">
        <is>
          <t/>
        </is>
      </c>
      <c r="R11812" s="22" t="inlineStr">
        <is>
          <t/>
        </is>
      </c>
      <c r="S11812" s="22" t="inlineStr">
        <is>
          <t>https://www.contratacion.euskadi.eus/webkpe00-kpeperfi/es/contenidos/anuncio_contratacion/expcm482055/es_doc/images/logo_portugalete.gif</t>
        </is>
      </c>
      <c r="T11812" s="22" t="inlineStr">
        <is>
          <t>Ayuntamiento de Portugalete</t>
        </is>
      </c>
      <c r="U11812" s="22" t="inlineStr">
        <is>
          <t>P4809100C - Ayuntamiento de Portugalete</t>
        </is>
      </c>
      <c r="V11812" s="22" t="inlineStr">
        <is>
          <t>Alcalde</t>
        </is>
      </c>
      <c r="W11812" s="22" t="inlineStr">
        <is>
          <t/>
        </is>
      </c>
      <c r="X11812" s="22" t="inlineStr">
        <is>
          <t/>
        </is>
      </c>
      <c r="Y11812" s="22" t="inlineStr">
        <is>
          <t/>
        </is>
      </c>
      <c r="Z11812" s="22" t="inlineStr">
        <is>
          <t>https://www.contratacion.euskadi.eus/anuncio_contratacion/suministro-y-colocacion-placas-nombres-arboles-singulares/webkpe00-kpesimpc/es/</t>
        </is>
      </c>
      <c r="AA11812" s="22" t="inlineStr">
        <is>
          <t>https://www.contratacion.euskadi.eus/webkpe00-kpesimpc/es/contenidos/anuncio_contratacion/expcm482055/es_doc/index.html</t>
        </is>
      </c>
      <c r="AB11812" s="22" t="inlineStr">
        <is>
          <t>https://www.contratacion.euskadi.eus/contenidos/anuncio_contratacion/expcm482055/es_doc/data/es_r01dtpd019c0a831edab393277e29732466b869936</t>
        </is>
      </c>
      <c r="AC11812" s="22" t="inlineStr">
        <is>
          <t>https://www.contratacion.euskadi.eus/contenidos/anuncio_contratacion/expcm482055/r01Index/expcm482055-idxContent.xml</t>
        </is>
      </c>
      <c r="AD11812" s="22" t="inlineStr">
        <is>
          <t>29/01/2026</t>
        </is>
      </c>
      <c r="AE11812" s="22" t="inlineStr">
        <is>
          <t>r01etpd14d6b6e17d11a5614d9f53e01aa3abfc6d0</t>
        </is>
      </c>
      <c r="AF11812" s="22" t="inlineStr">
        <is>
          <t>Ayuntamiento de Portugalete</t>
        </is>
      </c>
      <c r="AG11812" s="22" t="inlineStr">
        <is>
          <t>r01etpd157b36c2c5a19995e85df8c2e5c5aad82bc</t>
        </is>
      </c>
      <c r="AH11812" s="22" t="inlineStr">
        <is>
          <t>Ayuntamiento de Portugalete</t>
        </is>
      </c>
      <c r="AI11812" s="22" t="inlineStr">
        <is>
          <t/>
        </is>
      </c>
      <c r="AJ11812" s="22" t="inlineStr">
        <is>
          <t/>
        </is>
      </c>
    </row>
    <row r="11813" customHeight="true" ht="15.0">
      <c r="A11813" s="22" t="inlineStr">
        <is>
          <t>Contratación de la compañía de teatro Mar-Mar Teatro con el espectáculo "Elara bidaia bat izarretara" el 30 de noviembre en el Colegio El Carmen</t>
        </is>
      </c>
      <c r="B11813" s="22" t="inlineStr">
        <is>
          <t/>
        </is>
      </c>
      <c r="C11813" s="22" t="inlineStr">
        <is>
          <t>Gobierno Vasco</t>
        </is>
      </c>
      <c r="D11813" s="22" t="inlineStr">
        <is>
          <t/>
        </is>
      </c>
      <c r="E11813" s="22" t="inlineStr">
        <is>
          <t/>
        </is>
      </c>
      <c r="F11813" s="22" t="inlineStr">
        <is>
          <t/>
        </is>
      </c>
      <c r="G11813" s="22" t="inlineStr">
        <is>
          <t>Contratación de la compañía de teatro Mar-Mar Teatro con el espectáculo "Elara bidaia bat izarretara" el 30 de noviembre en el Colegio El Carmen</t>
        </is>
      </c>
      <c r="H11813" s="22" t="inlineStr">
        <is>
          <t>Contratación de la compañía de teatro Mar-Mar Teatro con el espectáculo "Elara bidaia bat izarretara" el 30 de noviembre en el Colegio El Carmen</t>
        </is>
      </c>
      <c r="I11813" s="22" t="inlineStr">
        <is>
          <t/>
        </is>
      </c>
      <c r="J11813" s="22" t="inlineStr">
        <is>
          <t>29/01/2026</t>
        </is>
      </c>
      <c r="K11813" s="22" t="inlineStr">
        <is>
          <t>000248/2025-CMENOR</t>
        </is>
      </c>
      <c r="L11813" s="22" t="inlineStr">
        <is>
          <t>Adjudicación provisional / definitiva</t>
        </is>
      </c>
      <c r="M11813" s="22" t="inlineStr">
        <is>
          <t>true</t>
        </is>
      </c>
      <c r="N11813" s="22" t="inlineStr">
        <is>
          <t/>
        </is>
      </c>
      <c r="O11813" s="22" t="inlineStr">
        <is>
          <t/>
        </is>
      </c>
      <c r="P11813" s="22" t="inlineStr">
        <is>
          <t/>
        </is>
      </c>
      <c r="Q11813" s="22" t="inlineStr">
        <is>
          <t/>
        </is>
      </c>
      <c r="R11813" s="22" t="inlineStr">
        <is>
          <t/>
        </is>
      </c>
      <c r="S11813" s="22" t="inlineStr">
        <is>
          <t>https://www.contratacion.euskadi.eus/webkpe00-kpeperfi/es/contenidos/anuncio_contratacion/expcm482056/es_doc/images/logo_portugalete.gif</t>
        </is>
      </c>
      <c r="T11813" s="22" t="inlineStr">
        <is>
          <t>Ayuntamiento de Portugalete</t>
        </is>
      </c>
      <c r="U11813" s="22" t="inlineStr">
        <is>
          <t>P4809100C - Ayuntamiento de Portugalete</t>
        </is>
      </c>
      <c r="V11813" s="22" t="inlineStr">
        <is>
          <t>Alcalde</t>
        </is>
      </c>
      <c r="W11813" s="22" t="inlineStr">
        <is>
          <t/>
        </is>
      </c>
      <c r="X11813" s="22" t="inlineStr">
        <is>
          <t/>
        </is>
      </c>
      <c r="Y11813" s="22" t="inlineStr">
        <is>
          <t/>
        </is>
      </c>
      <c r="Z11813" s="22" t="inlineStr">
        <is>
          <t>https://www.contratacion.euskadi.eus/anuncio_contratacion/contratacion-compania-teatro-mar-mar-teatro-espectaculo-elara-bidaia-bat-izarretara-30-noviembre-colegio-carmen/webkpe00-kpesimpc/es/</t>
        </is>
      </c>
      <c r="AA11813" s="22" t="inlineStr">
        <is>
          <t>https://www.contratacion.euskadi.eus/webkpe00-kpesimpc/es/contenidos/anuncio_contratacion/expcm482056/es_doc/index.html</t>
        </is>
      </c>
      <c r="AB11813" s="22" t="inlineStr">
        <is>
          <t>https://www.contratacion.euskadi.eus/contenidos/anuncio_contratacion/expcm482056/es_doc/data/es_r01dtpd019c0a8347c8b39327771a001852f58ba93</t>
        </is>
      </c>
      <c r="AC11813" s="22" t="inlineStr">
        <is>
          <t>https://www.contratacion.euskadi.eus/contenidos/anuncio_contratacion/expcm482056/r01Index/expcm482056-idxContent.xml</t>
        </is>
      </c>
      <c r="AD11813" s="22" t="inlineStr">
        <is>
          <t>29/01/2026</t>
        </is>
      </c>
      <c r="AE11813" s="22" t="inlineStr">
        <is>
          <t>r01etpd14d6b6e17d11a5614d9f53e01aa3abfc6d0</t>
        </is>
      </c>
      <c r="AF11813" s="22" t="inlineStr">
        <is>
          <t>Ayuntamiento de Portugalete</t>
        </is>
      </c>
      <c r="AG11813" s="22" t="inlineStr">
        <is>
          <t>r01etpd157b36c2c5a19995e85df8c2e5c5aad82bc</t>
        </is>
      </c>
      <c r="AH11813" s="22" t="inlineStr">
        <is>
          <t>Ayuntamiento de Portugalete</t>
        </is>
      </c>
      <c r="AI11813" s="22" t="inlineStr">
        <is>
          <t/>
        </is>
      </c>
      <c r="AJ11813" s="22" t="inlineStr">
        <is>
          <t/>
        </is>
      </c>
    </row>
    <row r="11814" customHeight="true" ht="15.0">
      <c r="A11814" s="22" t="inlineStr">
        <is>
          <t>Contratación de la representación de la " Antología marinera de la Zarzuela" en el polideportivo Zubi Alde el 28 de diciembre dentro de la campaña de navidad 2025-2026</t>
        </is>
      </c>
      <c r="B11814" s="22" t="inlineStr">
        <is>
          <t/>
        </is>
      </c>
      <c r="C11814" s="22" t="inlineStr">
        <is>
          <t>Gobierno Vasco</t>
        </is>
      </c>
      <c r="D11814" s="22" t="inlineStr">
        <is>
          <t/>
        </is>
      </c>
      <c r="E11814" s="22" t="inlineStr">
        <is>
          <t/>
        </is>
      </c>
      <c r="F11814" s="22" t="inlineStr">
        <is>
          <t/>
        </is>
      </c>
      <c r="G11814" s="22" t="inlineStr">
        <is>
          <t>Contratación de la representación de la " Antología marinera de la Zarzuela" en el polideportivo Zubi Alde el 28 de diciembre dentro de la campaña de navidad 2025-2026</t>
        </is>
      </c>
      <c r="H11814" s="22" t="inlineStr">
        <is>
          <t>Contratación de la representación de la " Antología marinera de la Zarzuela" en el polideportivo Zubi Alde el 28 de diciembre dentro de la campaña de navidad 2025-2026</t>
        </is>
      </c>
      <c r="I11814" s="22" t="inlineStr">
        <is>
          <t/>
        </is>
      </c>
      <c r="J11814" s="22" t="inlineStr">
        <is>
          <t>29/01/2026</t>
        </is>
      </c>
      <c r="K11814" s="22" t="inlineStr">
        <is>
          <t>000263/2025-CMENOR</t>
        </is>
      </c>
      <c r="L11814" s="22" t="inlineStr">
        <is>
          <t>Adjudicación provisional / definitiva</t>
        </is>
      </c>
      <c r="M11814" s="22" t="inlineStr">
        <is>
          <t>true</t>
        </is>
      </c>
      <c r="N11814" s="22" t="inlineStr">
        <is>
          <t/>
        </is>
      </c>
      <c r="O11814" s="22" t="inlineStr">
        <is>
          <t/>
        </is>
      </c>
      <c r="P11814" s="22" t="inlineStr">
        <is>
          <t/>
        </is>
      </c>
      <c r="Q11814" s="22" t="inlineStr">
        <is>
          <t/>
        </is>
      </c>
      <c r="R11814" s="22" t="inlineStr">
        <is>
          <t/>
        </is>
      </c>
      <c r="S11814" s="22" t="inlineStr">
        <is>
          <t>https://www.contratacion.euskadi.eus/webkpe00-kpeperfi/es/contenidos/anuncio_contratacion/expcm482057/es_doc/images/logo_portugalete.gif</t>
        </is>
      </c>
      <c r="T11814" s="22" t="inlineStr">
        <is>
          <t>Ayuntamiento de Portugalete</t>
        </is>
      </c>
      <c r="U11814" s="22" t="inlineStr">
        <is>
          <t>P4809100C - Ayuntamiento de Portugalete</t>
        </is>
      </c>
      <c r="V11814" s="22" t="inlineStr">
        <is>
          <t>Alcalde</t>
        </is>
      </c>
      <c r="W11814" s="22" t="inlineStr">
        <is>
          <t/>
        </is>
      </c>
      <c r="X11814" s="22" t="inlineStr">
        <is>
          <t/>
        </is>
      </c>
      <c r="Y11814" s="22" t="inlineStr">
        <is>
          <t/>
        </is>
      </c>
      <c r="Z11814" s="22" t="inlineStr">
        <is>
          <t>https://www.contratacion.euskadi.eus/anuncio_contratacion/contratacion-representacion-antologia-marinera-zarzuela-polideportivo-zubi-alde-28-diciembre-dentro-campana-navidad-2025-2026/webkpe00-kpesimpc/es/</t>
        </is>
      </c>
      <c r="AA11814" s="22" t="inlineStr">
        <is>
          <t>https://www.contratacion.euskadi.eus/webkpe00-kpesimpc/es/contenidos/anuncio_contratacion/expcm482057/es_doc/index.html</t>
        </is>
      </c>
      <c r="AB11814" s="22" t="inlineStr">
        <is>
          <t>https://www.contratacion.euskadi.eus/contenidos/anuncio_contratacion/expcm482057/es_doc/data/es_r01dtpd019c0a836f6ab39327712a6cee44adcfc44</t>
        </is>
      </c>
      <c r="AC11814" s="22" t="inlineStr">
        <is>
          <t>https://www.contratacion.euskadi.eus/contenidos/anuncio_contratacion/expcm482057/r01Index/expcm482057-idxContent.xml</t>
        </is>
      </c>
      <c r="AD11814" s="22" t="inlineStr">
        <is>
          <t>29/01/2026</t>
        </is>
      </c>
      <c r="AE11814" s="22" t="inlineStr">
        <is>
          <t>r01etpd14d6b6e17d11a5614d9f53e01aa3abfc6d0</t>
        </is>
      </c>
      <c r="AF11814" s="22" t="inlineStr">
        <is>
          <t>Ayuntamiento de Portugalete</t>
        </is>
      </c>
      <c r="AG11814" s="22" t="inlineStr">
        <is>
          <t>r01etpd157b36c2c5a19995e85df8c2e5c5aad82bc</t>
        </is>
      </c>
      <c r="AH11814" s="22" t="inlineStr">
        <is>
          <t>Ayuntamiento de Portugalete</t>
        </is>
      </c>
      <c r="AI11814" s="22" t="inlineStr">
        <is>
          <t/>
        </is>
      </c>
      <c r="AJ11814" s="22" t="inlineStr">
        <is>
          <t/>
        </is>
      </c>
    </row>
    <row r="11815" customHeight="true" ht="15.0">
      <c r="A11815" s="22" t="inlineStr">
        <is>
          <t>Reparación de patologías en la envolvente de los casetones del parking Conde Pelayo.</t>
        </is>
      </c>
      <c r="B11815" s="22" t="inlineStr">
        <is>
          <t/>
        </is>
      </c>
      <c r="C11815" s="22" t="inlineStr">
        <is>
          <t>Gobierno Vasco</t>
        </is>
      </c>
      <c r="D11815" s="22" t="inlineStr">
        <is>
          <t/>
        </is>
      </c>
      <c r="E11815" s="22" t="inlineStr">
        <is>
          <t/>
        </is>
      </c>
      <c r="F11815" s="22" t="inlineStr">
        <is>
          <t/>
        </is>
      </c>
      <c r="G11815" s="22" t="inlineStr">
        <is>
          <t>Reparación de patologías en la envolvente de los casetones del parking Conde Pelayo.</t>
        </is>
      </c>
      <c r="H11815" s="22" t="inlineStr">
        <is>
          <t>Reparación de patologías en la envolvente de los casetones del parking Conde Pelayo.</t>
        </is>
      </c>
      <c r="I11815" s="22" t="inlineStr">
        <is>
          <t/>
        </is>
      </c>
      <c r="J11815" s="22" t="inlineStr">
        <is>
          <t>29/01/2026</t>
        </is>
      </c>
      <c r="K11815" s="22" t="inlineStr">
        <is>
          <t>000164/2025-CMENOR</t>
        </is>
      </c>
      <c r="L11815" s="22" t="inlineStr">
        <is>
          <t>Adjudicación provisional / definitiva</t>
        </is>
      </c>
      <c r="M11815" s="22" t="inlineStr">
        <is>
          <t>true</t>
        </is>
      </c>
      <c r="N11815" s="22" t="inlineStr">
        <is>
          <t/>
        </is>
      </c>
      <c r="O11815" s="22" t="inlineStr">
        <is>
          <t/>
        </is>
      </c>
      <c r="P11815" s="22" t="inlineStr">
        <is>
          <t/>
        </is>
      </c>
      <c r="Q11815" s="22" t="inlineStr">
        <is>
          <t/>
        </is>
      </c>
      <c r="R11815" s="22" t="inlineStr">
        <is>
          <t/>
        </is>
      </c>
      <c r="S11815" s="22" t="inlineStr">
        <is>
          <t>https://www.contratacion.euskadi.eus/webkpe00-kpeperfi/es/contenidos/anuncio_contratacion/expcm482058/es_doc/images/logo_portugalete.gif</t>
        </is>
      </c>
      <c r="T11815" s="22" t="inlineStr">
        <is>
          <t>Ayuntamiento de Portugalete</t>
        </is>
      </c>
      <c r="U11815" s="22" t="inlineStr">
        <is>
          <t>P4809100C - Ayuntamiento de Portugalete</t>
        </is>
      </c>
      <c r="V11815" s="22" t="inlineStr">
        <is>
          <t>Alcalde</t>
        </is>
      </c>
      <c r="W11815" s="22" t="inlineStr">
        <is>
          <t/>
        </is>
      </c>
      <c r="X11815" s="22" t="inlineStr">
        <is>
          <t/>
        </is>
      </c>
      <c r="Y11815" s="22" t="inlineStr">
        <is>
          <t/>
        </is>
      </c>
      <c r="Z11815" s="22" t="inlineStr">
        <is>
          <t>https://www.contratacion.euskadi.eus/anuncio_contratacion/reparacion-patologias-envolvente-casetones-del-parking-conde-pelayo/webkpe00-kpesimpc/es/</t>
        </is>
      </c>
      <c r="AA11815" s="22" t="inlineStr">
        <is>
          <t>https://www.contratacion.euskadi.eus/webkpe00-kpesimpc/es/contenidos/anuncio_contratacion/expcm482058/es_doc/index.html</t>
        </is>
      </c>
      <c r="AB11815" s="22" t="inlineStr">
        <is>
          <t>https://www.contratacion.euskadi.eus/contenidos/anuncio_contratacion/expcm482058/es_doc/data/es_r01dtpd0019c0a839715b39327718d4d5bea0afae5</t>
        </is>
      </c>
      <c r="AC11815" s="22" t="inlineStr">
        <is>
          <t>https://www.contratacion.euskadi.eus/contenidos/anuncio_contratacion/expcm482058/r01Index/expcm482058-idxContent.xml</t>
        </is>
      </c>
      <c r="AD11815" s="22" t="inlineStr">
        <is>
          <t>29/01/2026</t>
        </is>
      </c>
      <c r="AE11815" s="22" t="inlineStr">
        <is>
          <t>r01etpd14d6b6e17d11a5614d9f53e01aa3abfc6d0</t>
        </is>
      </c>
      <c r="AF11815" s="22" t="inlineStr">
        <is>
          <t>Ayuntamiento de Portugalete</t>
        </is>
      </c>
      <c r="AG11815" s="22" t="inlineStr">
        <is>
          <t>r01etpd157b36c2c5a19995e85df8c2e5c5aad82bc</t>
        </is>
      </c>
      <c r="AH11815" s="22" t="inlineStr">
        <is>
          <t>Ayuntamiento de Portugalete</t>
        </is>
      </c>
      <c r="AI11815" s="22" t="inlineStr">
        <is>
          <t/>
        </is>
      </c>
      <c r="AJ11815" s="22" t="inlineStr">
        <is>
          <t/>
        </is>
      </c>
    </row>
    <row r="11816" customHeight="true" ht="15.0">
      <c r="A11816" s="22" t="inlineStr">
        <is>
          <t>Contratación de la elaboración y reparto de 700 raciones de chocolate con bizcochos el 5 de diciembre con motivo del encendido del árbol</t>
        </is>
      </c>
      <c r="B11816" s="22" t="inlineStr">
        <is>
          <t/>
        </is>
      </c>
      <c r="C11816" s="22" t="inlineStr">
        <is>
          <t>Gobierno Vasco</t>
        </is>
      </c>
      <c r="D11816" s="22" t="inlineStr">
        <is>
          <t/>
        </is>
      </c>
      <c r="E11816" s="22" t="inlineStr">
        <is>
          <t/>
        </is>
      </c>
      <c r="F11816" s="22" t="inlineStr">
        <is>
          <t/>
        </is>
      </c>
      <c r="G11816" s="22" t="inlineStr">
        <is>
          <t>Contratación de la elaboración y reparto de 700 raciones de chocolate con bizcochos el 5 de diciembre con motivo del encendido del árbol</t>
        </is>
      </c>
      <c r="H11816" s="22" t="inlineStr">
        <is>
          <t>Contratación de la elaboración y reparto de 700 raciones de chocolate con bizcochos el 5 de diciembre con motivo del encendido del árbol</t>
        </is>
      </c>
      <c r="I11816" s="22" t="inlineStr">
        <is>
          <t/>
        </is>
      </c>
      <c r="J11816" s="22" t="inlineStr">
        <is>
          <t>29/01/2026</t>
        </is>
      </c>
      <c r="K11816" s="22" t="inlineStr">
        <is>
          <t>000264/2025-CMENOR</t>
        </is>
      </c>
      <c r="L11816" s="22" t="inlineStr">
        <is>
          <t>Adjudicación provisional / definitiva</t>
        </is>
      </c>
      <c r="M11816" s="22" t="inlineStr">
        <is>
          <t>true</t>
        </is>
      </c>
      <c r="N11816" s="22" t="inlineStr">
        <is>
          <t/>
        </is>
      </c>
      <c r="O11816" s="22" t="inlineStr">
        <is>
          <t/>
        </is>
      </c>
      <c r="P11816" s="22" t="inlineStr">
        <is>
          <t/>
        </is>
      </c>
      <c r="Q11816" s="22" t="inlineStr">
        <is>
          <t/>
        </is>
      </c>
      <c r="R11816" s="22" t="inlineStr">
        <is>
          <t/>
        </is>
      </c>
      <c r="S11816" s="22" t="inlineStr">
        <is>
          <t>https://www.contratacion.euskadi.eus/webkpe00-kpeperfi/es/contenidos/anuncio_contratacion/expcm482059/es_doc/images/logo_portugalete.gif</t>
        </is>
      </c>
      <c r="T11816" s="22" t="inlineStr">
        <is>
          <t>Ayuntamiento de Portugalete</t>
        </is>
      </c>
      <c r="U11816" s="22" t="inlineStr">
        <is>
          <t>P4809100C - Ayuntamiento de Portugalete</t>
        </is>
      </c>
      <c r="V11816" s="22" t="inlineStr">
        <is>
          <t>Alcalde</t>
        </is>
      </c>
      <c r="W11816" s="22" t="inlineStr">
        <is>
          <t/>
        </is>
      </c>
      <c r="X11816" s="22" t="inlineStr">
        <is>
          <t/>
        </is>
      </c>
      <c r="Y11816" s="22" t="inlineStr">
        <is>
          <t/>
        </is>
      </c>
      <c r="Z11816" s="22" t="inlineStr">
        <is>
          <t>https://www.contratacion.euskadi.eus/anuncio_contratacion/contratacion-elaboracion-y-reparto-700-raciones-chocolate-bizcochos-5-diciembre-motivo-del-encendido-del-arbol/webkpe00-kpesimpc/es/</t>
        </is>
      </c>
      <c r="AA11816" s="22" t="inlineStr">
        <is>
          <t>https://www.contratacion.euskadi.eus/webkpe00-kpesimpc/es/contenidos/anuncio_contratacion/expcm482059/es_doc/index.html</t>
        </is>
      </c>
      <c r="AB11816" s="22" t="inlineStr">
        <is>
          <t>https://www.contratacion.euskadi.eus/contenidos/anuncio_contratacion/expcm482059/es_doc/data/es_r01dtpd19c0a8792762b689baca8c6264550ec7239</t>
        </is>
      </c>
      <c r="AC11816" s="22" t="inlineStr">
        <is>
          <t>https://www.contratacion.euskadi.eus/contenidos/anuncio_contratacion/expcm482059/r01Index/expcm482059-idxContent.xml</t>
        </is>
      </c>
      <c r="AD11816" s="22" t="inlineStr">
        <is>
          <t>29/01/2026</t>
        </is>
      </c>
      <c r="AE11816" s="22" t="inlineStr">
        <is>
          <t>r01etpd14d6b6e17d11a5614d9f53e01aa3abfc6d0</t>
        </is>
      </c>
      <c r="AF11816" s="22" t="inlineStr">
        <is>
          <t>Ayuntamiento de Portugalete</t>
        </is>
      </c>
      <c r="AG11816" s="22" t="inlineStr">
        <is>
          <t>r01etpd157b36c2c5a19995e85df8c2e5c5aad82bc</t>
        </is>
      </c>
      <c r="AH11816" s="22" t="inlineStr">
        <is>
          <t>Ayuntamiento de Portugalete</t>
        </is>
      </c>
      <c r="AI11816" s="22" t="inlineStr">
        <is>
          <t/>
        </is>
      </c>
      <c r="AJ11816" s="22" t="inlineStr">
        <is>
          <t/>
        </is>
      </c>
    </row>
    <row r="11817" customHeight="true" ht="15.0">
      <c r="A11817" s="22" t="inlineStr">
        <is>
          <t>Compra de ordenadores y perífericos Escuela de Música</t>
        </is>
      </c>
      <c r="B11817" s="22" t="inlineStr">
        <is>
          <t/>
        </is>
      </c>
      <c r="C11817" s="22" t="inlineStr">
        <is>
          <t>Gobierno Vasco</t>
        </is>
      </c>
      <c r="D11817" s="22" t="inlineStr">
        <is>
          <t/>
        </is>
      </c>
      <c r="E11817" s="22" t="inlineStr">
        <is>
          <t/>
        </is>
      </c>
      <c r="F11817" s="22" t="inlineStr">
        <is>
          <t/>
        </is>
      </c>
      <c r="G11817" s="22" t="inlineStr">
        <is>
          <t>Compra de ordenadores y perífericos Escuela de Música</t>
        </is>
      </c>
      <c r="H11817" s="22" t="inlineStr">
        <is>
          <t>Compra de ordenadores y perífericos Escuela de Música</t>
        </is>
      </c>
      <c r="I11817" s="22" t="inlineStr">
        <is>
          <t/>
        </is>
      </c>
      <c r="J11817" s="22" t="inlineStr">
        <is>
          <t>29/01/2026</t>
        </is>
      </c>
      <c r="K11817" s="22" t="inlineStr">
        <is>
          <t>000288/2025-CMENOR</t>
        </is>
      </c>
      <c r="L11817" s="22" t="inlineStr">
        <is>
          <t>Adjudicación provisional / definitiva</t>
        </is>
      </c>
      <c r="M11817" s="22" t="inlineStr">
        <is>
          <t>true</t>
        </is>
      </c>
      <c r="N11817" s="22" t="inlineStr">
        <is>
          <t/>
        </is>
      </c>
      <c r="O11817" s="22" t="inlineStr">
        <is>
          <t/>
        </is>
      </c>
      <c r="P11817" s="22" t="inlineStr">
        <is>
          <t/>
        </is>
      </c>
      <c r="Q11817" s="22" t="inlineStr">
        <is>
          <t/>
        </is>
      </c>
      <c r="R11817" s="22" t="inlineStr">
        <is>
          <t/>
        </is>
      </c>
      <c r="S11817" s="22" t="inlineStr">
        <is>
          <t>https://www.contratacion.euskadi.eus/webkpe00-kpeperfi/es/contenidos/anuncio_contratacion/expcm482060/es_doc/images/logo_portugalete.gif</t>
        </is>
      </c>
      <c r="T11817" s="22" t="inlineStr">
        <is>
          <t>Ayuntamiento de Portugalete</t>
        </is>
      </c>
      <c r="U11817" s="22" t="inlineStr">
        <is>
          <t>P4809100C - Ayuntamiento de Portugalete</t>
        </is>
      </c>
      <c r="V11817" s="22" t="inlineStr">
        <is>
          <t>Alcalde</t>
        </is>
      </c>
      <c r="W11817" s="22" t="inlineStr">
        <is>
          <t/>
        </is>
      </c>
      <c r="X11817" s="22" t="inlineStr">
        <is>
          <t/>
        </is>
      </c>
      <c r="Y11817" s="22" t="inlineStr">
        <is>
          <t/>
        </is>
      </c>
      <c r="Z11817" s="22" t="inlineStr">
        <is>
          <t>https://www.contratacion.euskadi.eus/anuncio_contratacion/compra-ordenadores-y-perifericos-escuela-musica/webkpe00-kpesimpc/es/</t>
        </is>
      </c>
      <c r="AA11817" s="22" t="inlineStr">
        <is>
          <t>https://www.contratacion.euskadi.eus/webkpe00-kpesimpc/es/contenidos/anuncio_contratacion/expcm482060/es_doc/index.html</t>
        </is>
      </c>
      <c r="AB11817" s="22" t="inlineStr">
        <is>
          <t>https://www.contratacion.euskadi.eus/contenidos/anuncio_contratacion/expcm482060/es_doc/data/es_r01dtpd19c0a87bc022b689bac6f78324e937719d1</t>
        </is>
      </c>
      <c r="AC11817" s="22" t="inlineStr">
        <is>
          <t>https://www.contratacion.euskadi.eus/contenidos/anuncio_contratacion/expcm482060/r01Index/expcm482060-idxContent.xml</t>
        </is>
      </c>
      <c r="AD11817" s="22" t="inlineStr">
        <is>
          <t>29/01/2026</t>
        </is>
      </c>
      <c r="AE11817" s="22" t="inlineStr">
        <is>
          <t>r01etpd14d6b6e17d11a5614d9f53e01aa3abfc6d0</t>
        </is>
      </c>
      <c r="AF11817" s="22" t="inlineStr">
        <is>
          <t>Ayuntamiento de Portugalete</t>
        </is>
      </c>
      <c r="AG11817" s="22" t="inlineStr">
        <is>
          <t>r01etpd157b36c2c5a19995e85df8c2e5c5aad82bc</t>
        </is>
      </c>
      <c r="AH11817" s="22" t="inlineStr">
        <is>
          <t>Ayuntamiento de Portugalete</t>
        </is>
      </c>
      <c r="AI11817" s="22" t="inlineStr">
        <is>
          <t/>
        </is>
      </c>
      <c r="AJ11817" s="22" t="inlineStr">
        <is>
          <t/>
        </is>
      </c>
    </row>
    <row r="11818" customHeight="true" ht="15.0">
      <c r="A11818" s="22" t="inlineStr">
        <is>
          <t>Contratación de la actuación del grupo de Góspel Buel Velvet Singers en el salón de actos del colegio El Carmne dentro de la campaña de Navidad 2025-2026</t>
        </is>
      </c>
      <c r="B11818" s="22" t="inlineStr">
        <is>
          <t/>
        </is>
      </c>
      <c r="C11818" s="22" t="inlineStr">
        <is>
          <t>Gobierno Vasco</t>
        </is>
      </c>
      <c r="D11818" s="22" t="inlineStr">
        <is>
          <t/>
        </is>
      </c>
      <c r="E11818" s="22" t="inlineStr">
        <is>
          <t/>
        </is>
      </c>
      <c r="F11818" s="22" t="inlineStr">
        <is>
          <t/>
        </is>
      </c>
      <c r="G11818" s="22" t="inlineStr">
        <is>
          <t>Contratación de la actuación del grupo de Góspel Buel Velvet Singers en el salón de actos del colegio El Carmne dentro de la campaña de Navidad 2025-2026</t>
        </is>
      </c>
      <c r="H11818" s="22" t="inlineStr">
        <is>
          <t>Contratación de la actuación del grupo de Góspel Buel Velvet Singers en el salón de actos del colegio El Carmne dentro de la campaña de Navidad 2025-2026</t>
        </is>
      </c>
      <c r="I11818" s="22" t="inlineStr">
        <is>
          <t/>
        </is>
      </c>
      <c r="J11818" s="22" t="inlineStr">
        <is>
          <t>29/01/2026</t>
        </is>
      </c>
      <c r="K11818" s="22" t="inlineStr">
        <is>
          <t>000322/2025-CMENOR</t>
        </is>
      </c>
      <c r="L11818" s="22" t="inlineStr">
        <is>
          <t>Adjudicación provisional / definitiva</t>
        </is>
      </c>
      <c r="M11818" s="22" t="inlineStr">
        <is>
          <t>true</t>
        </is>
      </c>
      <c r="N11818" s="22" t="inlineStr">
        <is>
          <t/>
        </is>
      </c>
      <c r="O11818" s="22" t="inlineStr">
        <is>
          <t/>
        </is>
      </c>
      <c r="P11818" s="22" t="inlineStr">
        <is>
          <t/>
        </is>
      </c>
      <c r="Q11818" s="22" t="inlineStr">
        <is>
          <t/>
        </is>
      </c>
      <c r="R11818" s="22" t="inlineStr">
        <is>
          <t/>
        </is>
      </c>
      <c r="S11818" s="22" t="inlineStr">
        <is>
          <t>https://www.contratacion.euskadi.eus/webkpe00-kpeperfi/es/contenidos/anuncio_contratacion/expcm482061/es_doc/images/logo_portugalete.gif</t>
        </is>
      </c>
      <c r="T11818" s="22" t="inlineStr">
        <is>
          <t>Ayuntamiento de Portugalete</t>
        </is>
      </c>
      <c r="U11818" s="22" t="inlineStr">
        <is>
          <t>P4809100C - Ayuntamiento de Portugalete</t>
        </is>
      </c>
      <c r="V11818" s="22" t="inlineStr">
        <is>
          <t>Alcalde</t>
        </is>
      </c>
      <c r="W11818" s="22" t="inlineStr">
        <is>
          <t/>
        </is>
      </c>
      <c r="X11818" s="22" t="inlineStr">
        <is>
          <t/>
        </is>
      </c>
      <c r="Y11818" s="22" t="inlineStr">
        <is>
          <t/>
        </is>
      </c>
      <c r="Z11818" s="22" t="inlineStr">
        <is>
          <t>https://www.contratacion.euskadi.eus/anuncio_contratacion/contratacion-actuacion-del-grupo-gospel-buel-velvet-singers-salon-actos-del-colegio-carmne-dentro-campana-navidad-2025-2026/webkpe00-kpesimpc/es/</t>
        </is>
      </c>
      <c r="AA11818" s="22" t="inlineStr">
        <is>
          <t>https://www.contratacion.euskadi.eus/webkpe00-kpesimpc/es/contenidos/anuncio_contratacion/expcm482061/es_doc/index.html</t>
        </is>
      </c>
      <c r="AB11818" s="22" t="inlineStr">
        <is>
          <t>https://www.contratacion.euskadi.eus/contenidos/anuncio_contratacion/expcm482061/es_doc/data/es_r01dtpd19c0a87e4d82b689bac57ec6978cdbbf82b</t>
        </is>
      </c>
      <c r="AC11818" s="22" t="inlineStr">
        <is>
          <t>https://www.contratacion.euskadi.eus/contenidos/anuncio_contratacion/expcm482061/r01Index/expcm482061-idxContent.xml</t>
        </is>
      </c>
      <c r="AD11818" s="22" t="inlineStr">
        <is>
          <t>29/01/2026</t>
        </is>
      </c>
      <c r="AE11818" s="22" t="inlineStr">
        <is>
          <t>r01etpd14d6b6e17d11a5614d9f53e01aa3abfc6d0</t>
        </is>
      </c>
      <c r="AF11818" s="22" t="inlineStr">
        <is>
          <t>Ayuntamiento de Portugalete</t>
        </is>
      </c>
      <c r="AG11818" s="22" t="inlineStr">
        <is>
          <t>r01etpd157b36c2c5a19995e85df8c2e5c5aad82bc</t>
        </is>
      </c>
      <c r="AH11818" s="22" t="inlineStr">
        <is>
          <t>Ayuntamiento de Portugalete</t>
        </is>
      </c>
      <c r="AI11818" s="22" t="inlineStr">
        <is>
          <t/>
        </is>
      </c>
      <c r="AJ11818" s="22" t="inlineStr">
        <is>
          <t/>
        </is>
      </c>
    </row>
    <row r="11819" customHeight="true" ht="15.0">
      <c r="A11819" s="22" t="inlineStr">
        <is>
          <t>Suministro de guitarra eléctrica para la Escuela de Música</t>
        </is>
      </c>
      <c r="B11819" s="22" t="inlineStr">
        <is>
          <t/>
        </is>
      </c>
      <c r="C11819" s="22" t="inlineStr">
        <is>
          <t>Gobierno Vasco</t>
        </is>
      </c>
      <c r="D11819" s="22" t="inlineStr">
        <is>
          <t/>
        </is>
      </c>
      <c r="E11819" s="22" t="inlineStr">
        <is>
          <t/>
        </is>
      </c>
      <c r="F11819" s="22" t="inlineStr">
        <is>
          <t/>
        </is>
      </c>
      <c r="G11819" s="22" t="inlineStr">
        <is>
          <t>Suministro de guitarra eléctrica para la Escuela de Música</t>
        </is>
      </c>
      <c r="H11819" s="22" t="inlineStr">
        <is>
          <t>Suministro de guitarra eléctrica para la Escuela de Música</t>
        </is>
      </c>
      <c r="I11819" s="22" t="inlineStr">
        <is>
          <t/>
        </is>
      </c>
      <c r="J11819" s="22" t="inlineStr">
        <is>
          <t>29/01/2026</t>
        </is>
      </c>
      <c r="K11819" s="22" t="inlineStr">
        <is>
          <t>000282/2025-CMENOR</t>
        </is>
      </c>
      <c r="L11819" s="22" t="inlineStr">
        <is>
          <t>Adjudicación provisional / definitiva</t>
        </is>
      </c>
      <c r="M11819" s="22" t="inlineStr">
        <is>
          <t>true</t>
        </is>
      </c>
      <c r="N11819" s="22" t="inlineStr">
        <is>
          <t/>
        </is>
      </c>
      <c r="O11819" s="22" t="inlineStr">
        <is>
          <t/>
        </is>
      </c>
      <c r="P11819" s="22" t="inlineStr">
        <is>
          <t/>
        </is>
      </c>
      <c r="Q11819" s="22" t="inlineStr">
        <is>
          <t/>
        </is>
      </c>
      <c r="R11819" s="22" t="inlineStr">
        <is>
          <t/>
        </is>
      </c>
      <c r="S11819" s="22" t="inlineStr">
        <is>
          <t>https://www.contratacion.euskadi.eus/webkpe00-kpeperfi/es/contenidos/anuncio_contratacion/expcm482062/es_doc/images/logo_portugalete.gif</t>
        </is>
      </c>
      <c r="T11819" s="22" t="inlineStr">
        <is>
          <t>Ayuntamiento de Portugalete</t>
        </is>
      </c>
      <c r="U11819" s="22" t="inlineStr">
        <is>
          <t>P4809100C - Ayuntamiento de Portugalete</t>
        </is>
      </c>
      <c r="V11819" s="22" t="inlineStr">
        <is>
          <t>Alcalde</t>
        </is>
      </c>
      <c r="W11819" s="22" t="inlineStr">
        <is>
          <t/>
        </is>
      </c>
      <c r="X11819" s="22" t="inlineStr">
        <is>
          <t/>
        </is>
      </c>
      <c r="Y11819" s="22" t="inlineStr">
        <is>
          <t/>
        </is>
      </c>
      <c r="Z11819" s="22" t="inlineStr">
        <is>
          <t>https://www.contratacion.euskadi.eus/anuncio_contratacion/suministro-guitarra-electrica-escuela-musica/webkpe00-kpesimpc/es/</t>
        </is>
      </c>
      <c r="AA11819" s="22" t="inlineStr">
        <is>
          <t>https://www.contratacion.euskadi.eus/webkpe00-kpesimpc/es/contenidos/anuncio_contratacion/expcm482062/es_doc/index.html</t>
        </is>
      </c>
      <c r="AB11819" s="22" t="inlineStr">
        <is>
          <t>https://www.contratacion.euskadi.eus/contenidos/anuncio_contratacion/expcm482062/es_doc/data/es_r01dtpd19c0a880c602b689bac5294483c65c09efa</t>
        </is>
      </c>
      <c r="AC11819" s="22" t="inlineStr">
        <is>
          <t>https://www.contratacion.euskadi.eus/contenidos/anuncio_contratacion/expcm482062/r01Index/expcm482062-idxContent.xml</t>
        </is>
      </c>
      <c r="AD11819" s="22" t="inlineStr">
        <is>
          <t>29/01/2026</t>
        </is>
      </c>
      <c r="AE11819" s="22" t="inlineStr">
        <is>
          <t>r01etpd14d6b6e17d11a5614d9f53e01aa3abfc6d0</t>
        </is>
      </c>
      <c r="AF11819" s="22" t="inlineStr">
        <is>
          <t>Ayuntamiento de Portugalete</t>
        </is>
      </c>
      <c r="AG11819" s="22" t="inlineStr">
        <is>
          <t>r01etpd157b36c2c5a19995e85df8c2e5c5aad82bc</t>
        </is>
      </c>
      <c r="AH11819" s="22" t="inlineStr">
        <is>
          <t>Ayuntamiento de Portugalete</t>
        </is>
      </c>
      <c r="AI11819" s="22" t="inlineStr">
        <is>
          <t/>
        </is>
      </c>
      <c r="AJ11819" s="22" t="inlineStr">
        <is>
          <t/>
        </is>
      </c>
    </row>
    <row r="11820" customHeight="true" ht="15.0">
      <c r="A11820" s="22" t="inlineStr">
        <is>
          <t>Realización de una diskofesta con el DJ Markelin el 31 de octubre para celebrar la noche de Halloween</t>
        </is>
      </c>
      <c r="B11820" s="22" t="inlineStr">
        <is>
          <t/>
        </is>
      </c>
      <c r="C11820" s="22" t="inlineStr">
        <is>
          <t>Gobierno Vasco</t>
        </is>
      </c>
      <c r="D11820" s="22" t="inlineStr">
        <is>
          <t/>
        </is>
      </c>
      <c r="E11820" s="22" t="inlineStr">
        <is>
          <t/>
        </is>
      </c>
      <c r="F11820" s="22" t="inlineStr">
        <is>
          <t/>
        </is>
      </c>
      <c r="G11820" s="22" t="inlineStr">
        <is>
          <t>Realización de una diskofesta con el DJ Markelin el 31 de octubre para celebrar la noche de Halloween</t>
        </is>
      </c>
      <c r="H11820" s="22" t="inlineStr">
        <is>
          <t>Realización de una diskofesta con el DJ Markelin el 31 de octubre para celebrar la noche de Halloween</t>
        </is>
      </c>
      <c r="I11820" s="22" t="inlineStr">
        <is>
          <t/>
        </is>
      </c>
      <c r="J11820" s="22" t="inlineStr">
        <is>
          <t>29/01/2026</t>
        </is>
      </c>
      <c r="K11820" s="22" t="inlineStr">
        <is>
          <t>000224/2025-CMENOR</t>
        </is>
      </c>
      <c r="L11820" s="22" t="inlineStr">
        <is>
          <t>Adjudicación provisional / definitiva</t>
        </is>
      </c>
      <c r="M11820" s="22" t="inlineStr">
        <is>
          <t>true</t>
        </is>
      </c>
      <c r="N11820" s="22" t="inlineStr">
        <is>
          <t/>
        </is>
      </c>
      <c r="O11820" s="22" t="inlineStr">
        <is>
          <t/>
        </is>
      </c>
      <c r="P11820" s="22" t="inlineStr">
        <is>
          <t/>
        </is>
      </c>
      <c r="Q11820" s="22" t="inlineStr">
        <is>
          <t/>
        </is>
      </c>
      <c r="R11820" s="22" t="inlineStr">
        <is>
          <t/>
        </is>
      </c>
      <c r="S11820" s="22" t="inlineStr">
        <is>
          <t>https://www.contratacion.euskadi.eus/webkpe00-kpeperfi/es/contenidos/anuncio_contratacion/expcm482063/es_doc/images/logo_portugalete.gif</t>
        </is>
      </c>
      <c r="T11820" s="22" t="inlineStr">
        <is>
          <t>Ayuntamiento de Portugalete</t>
        </is>
      </c>
      <c r="U11820" s="22" t="inlineStr">
        <is>
          <t>P4809100C - Ayuntamiento de Portugalete</t>
        </is>
      </c>
      <c r="V11820" s="22" t="inlineStr">
        <is>
          <t>Alcalde</t>
        </is>
      </c>
      <c r="W11820" s="22" t="inlineStr">
        <is>
          <t/>
        </is>
      </c>
      <c r="X11820" s="22" t="inlineStr">
        <is>
          <t/>
        </is>
      </c>
      <c r="Y11820" s="22" t="inlineStr">
        <is>
          <t/>
        </is>
      </c>
      <c r="Z11820" s="22" t="inlineStr">
        <is>
          <t>https://www.contratacion.euskadi.eus/anuncio_contratacion/realizacion-diskofesta-dj-markelin-31-octubre-celebrar-noche-halloween/webkpe00-kpesimpc/es/</t>
        </is>
      </c>
      <c r="AA11820" s="22" t="inlineStr">
        <is>
          <t>https://www.contratacion.euskadi.eus/webkpe00-kpesimpc/es/contenidos/anuncio_contratacion/expcm482063/es_doc/index.html</t>
        </is>
      </c>
      <c r="AB11820" s="22" t="inlineStr">
        <is>
          <t>https://www.contratacion.euskadi.eus/contenidos/anuncio_contratacion/expcm482063/es_doc/data/es_r01dtpd19c0a8835fc2b689bac39588ff0498ce63e</t>
        </is>
      </c>
      <c r="AC11820" s="22" t="inlineStr">
        <is>
          <t>https://www.contratacion.euskadi.eus/contenidos/anuncio_contratacion/expcm482063/r01Index/expcm482063-idxContent.xml</t>
        </is>
      </c>
      <c r="AD11820" s="22" t="inlineStr">
        <is>
          <t>29/01/2026</t>
        </is>
      </c>
      <c r="AE11820" s="22" t="inlineStr">
        <is>
          <t>r01etpd14d6b6e17d11a5614d9f53e01aa3abfc6d0</t>
        </is>
      </c>
      <c r="AF11820" s="22" t="inlineStr">
        <is>
          <t>Ayuntamiento de Portugalete</t>
        </is>
      </c>
      <c r="AG11820" s="22" t="inlineStr">
        <is>
          <t>r01etpd157b36c2c5a19995e85df8c2e5c5aad82bc</t>
        </is>
      </c>
      <c r="AH11820" s="22" t="inlineStr">
        <is>
          <t>Ayuntamiento de Portugalete</t>
        </is>
      </c>
      <c r="AI11820" s="22" t="inlineStr">
        <is>
          <t/>
        </is>
      </c>
      <c r="AJ11820" s="22" t="inlineStr">
        <is>
          <t/>
        </is>
      </c>
    </row>
    <row r="11821" customHeight="true" ht="15.0">
      <c r="A11821" s="22" t="inlineStr">
        <is>
          <t>Concurso de rap: Batalla de Gallos.</t>
        </is>
      </c>
      <c r="B11821" s="22" t="inlineStr">
        <is>
          <t/>
        </is>
      </c>
      <c r="C11821" s="22" t="inlineStr">
        <is>
          <t>Gobierno Vasco</t>
        </is>
      </c>
      <c r="D11821" s="22" t="inlineStr">
        <is>
          <t/>
        </is>
      </c>
      <c r="E11821" s="22" t="inlineStr">
        <is>
          <t/>
        </is>
      </c>
      <c r="F11821" s="22" t="inlineStr">
        <is>
          <t/>
        </is>
      </c>
      <c r="G11821" s="22" t="inlineStr">
        <is>
          <t>Concurso de rap: Batalla de Gallos.</t>
        </is>
      </c>
      <c r="H11821" s="22" t="inlineStr">
        <is>
          <t>Concurso de rap: Batalla de Gallos.</t>
        </is>
      </c>
      <c r="I11821" s="22" t="inlineStr">
        <is>
          <t/>
        </is>
      </c>
      <c r="J11821" s="22" t="inlineStr">
        <is>
          <t>29/01/2026</t>
        </is>
      </c>
      <c r="K11821" s="22" t="inlineStr">
        <is>
          <t>000254/2025-CMENOR</t>
        </is>
      </c>
      <c r="L11821" s="22" t="inlineStr">
        <is>
          <t>Adjudicación provisional / definitiva</t>
        </is>
      </c>
      <c r="M11821" s="22" t="inlineStr">
        <is>
          <t>true</t>
        </is>
      </c>
      <c r="N11821" s="22" t="inlineStr">
        <is>
          <t/>
        </is>
      </c>
      <c r="O11821" s="22" t="inlineStr">
        <is>
          <t/>
        </is>
      </c>
      <c r="P11821" s="22" t="inlineStr">
        <is>
          <t/>
        </is>
      </c>
      <c r="Q11821" s="22" t="inlineStr">
        <is>
          <t/>
        </is>
      </c>
      <c r="R11821" s="22" t="inlineStr">
        <is>
          <t/>
        </is>
      </c>
      <c r="S11821" s="22" t="inlineStr">
        <is>
          <t>https://www.contratacion.euskadi.eus/webkpe00-kpeperfi/es/contenidos/anuncio_contratacion/expcm482064/es_doc/images/logo_portugalete.gif</t>
        </is>
      </c>
      <c r="T11821" s="22" t="inlineStr">
        <is>
          <t>Ayuntamiento de Portugalete</t>
        </is>
      </c>
      <c r="U11821" s="22" t="inlineStr">
        <is>
          <t>P4809100C - Ayuntamiento de Portugalete</t>
        </is>
      </c>
      <c r="V11821" s="22" t="inlineStr">
        <is>
          <t>Alcalde</t>
        </is>
      </c>
      <c r="W11821" s="22" t="inlineStr">
        <is>
          <t/>
        </is>
      </c>
      <c r="X11821" s="22" t="inlineStr">
        <is>
          <t/>
        </is>
      </c>
      <c r="Y11821" s="22" t="inlineStr">
        <is>
          <t/>
        </is>
      </c>
      <c r="Z11821" s="22" t="inlineStr">
        <is>
          <t>https://www.contratacion.euskadi.eus/anuncio_contratacion/concurso-rap-batalla-gallos/webkpe00-kpesimpc/es/</t>
        </is>
      </c>
      <c r="AA11821" s="22" t="inlineStr">
        <is>
          <t>https://www.contratacion.euskadi.eus/webkpe00-kpesimpc/es/contenidos/anuncio_contratacion/expcm482064/es_doc/index.html</t>
        </is>
      </c>
      <c r="AB11821" s="22" t="inlineStr">
        <is>
          <t>https://www.contratacion.euskadi.eus/contenidos/anuncio_contratacion/expcm482064/es_doc/data/es_r01dtpd19c0a8c1fba69dbe8f4f78d39a6f4eca485</t>
        </is>
      </c>
      <c r="AC11821" s="22" t="inlineStr">
        <is>
          <t>https://www.contratacion.euskadi.eus/contenidos/anuncio_contratacion/expcm482064/r01Index/expcm482064-idxContent.xml</t>
        </is>
      </c>
      <c r="AD11821" s="22" t="inlineStr">
        <is>
          <t>29/01/2026</t>
        </is>
      </c>
      <c r="AE11821" s="22" t="inlineStr">
        <is>
          <t>r01etpd14d6b6e17d11a5614d9f53e01aa3abfc6d0</t>
        </is>
      </c>
      <c r="AF11821" s="22" t="inlineStr">
        <is>
          <t>Ayuntamiento de Portugalete</t>
        </is>
      </c>
      <c r="AG11821" s="22" t="inlineStr">
        <is>
          <t>r01etpd157b36c2c5a19995e85df8c2e5c5aad82bc</t>
        </is>
      </c>
      <c r="AH11821" s="22" t="inlineStr">
        <is>
          <t>Ayuntamiento de Portugalete</t>
        </is>
      </c>
      <c r="AI11821" s="22" t="inlineStr">
        <is>
          <t/>
        </is>
      </c>
      <c r="AJ11821" s="22" t="inlineStr">
        <is>
          <t/>
        </is>
      </c>
    </row>
    <row r="11822" customHeight="true" ht="15.0">
      <c r="A11822" s="22" t="inlineStr">
        <is>
          <t>Contratación de la actuación de magia " Edama, grandes ilusiones" en el polideportivo Zubi Alde dentro de la campaña de Navidad 2025-2026</t>
        </is>
      </c>
      <c r="B11822" s="22" t="inlineStr">
        <is>
          <t/>
        </is>
      </c>
      <c r="C11822" s="22" t="inlineStr">
        <is>
          <t>Gobierno Vasco</t>
        </is>
      </c>
      <c r="D11822" s="22" t="inlineStr">
        <is>
          <t/>
        </is>
      </c>
      <c r="E11822" s="22" t="inlineStr">
        <is>
          <t/>
        </is>
      </c>
      <c r="F11822" s="22" t="inlineStr">
        <is>
          <t/>
        </is>
      </c>
      <c r="G11822" s="22" t="inlineStr">
        <is>
          <t>Contratación de la actuación de magia " Edama, grandes ilusiones" en el polideportivo Zubi Alde dentro de la campaña de Navidad 2025-2026</t>
        </is>
      </c>
      <c r="H11822" s="22" t="inlineStr">
        <is>
          <t>Contratación de la actuación de magia " Edama, grandes ilusiones" en el polideportivo Zubi Alde dentro de la campaña de Navidad 2025-2026</t>
        </is>
      </c>
      <c r="I11822" s="22" t="inlineStr">
        <is>
          <t/>
        </is>
      </c>
      <c r="J11822" s="22" t="inlineStr">
        <is>
          <t>29/01/2026</t>
        </is>
      </c>
      <c r="K11822" s="22" t="inlineStr">
        <is>
          <t>000269/2025-CMENOR</t>
        </is>
      </c>
      <c r="L11822" s="22" t="inlineStr">
        <is>
          <t>Adjudicación provisional / definitiva</t>
        </is>
      </c>
      <c r="M11822" s="22" t="inlineStr">
        <is>
          <t>true</t>
        </is>
      </c>
      <c r="N11822" s="22" t="inlineStr">
        <is>
          <t/>
        </is>
      </c>
      <c r="O11822" s="22" t="inlineStr">
        <is>
          <t/>
        </is>
      </c>
      <c r="P11822" s="22" t="inlineStr">
        <is>
          <t/>
        </is>
      </c>
      <c r="Q11822" s="22" t="inlineStr">
        <is>
          <t/>
        </is>
      </c>
      <c r="R11822" s="22" t="inlineStr">
        <is>
          <t/>
        </is>
      </c>
      <c r="S11822" s="22" t="inlineStr">
        <is>
          <t>https://www.contratacion.euskadi.eus/webkpe00-kpeperfi/es/contenidos/anuncio_contratacion/expcm482065/es_doc/images/logo_portugalete.gif</t>
        </is>
      </c>
      <c r="T11822" s="22" t="inlineStr">
        <is>
          <t>Ayuntamiento de Portugalete</t>
        </is>
      </c>
      <c r="U11822" s="22" t="inlineStr">
        <is>
          <t>P4809100C - Ayuntamiento de Portugalete</t>
        </is>
      </c>
      <c r="V11822" s="22" t="inlineStr">
        <is>
          <t>Alcalde</t>
        </is>
      </c>
      <c r="W11822" s="22" t="inlineStr">
        <is>
          <t/>
        </is>
      </c>
      <c r="X11822" s="22" t="inlineStr">
        <is>
          <t/>
        </is>
      </c>
      <c r="Y11822" s="22" t="inlineStr">
        <is>
          <t/>
        </is>
      </c>
      <c r="Z11822" s="22" t="inlineStr">
        <is>
          <t>https://www.contratacion.euskadi.eus/anuncio_contratacion/contratacion-actuacion-magia-edama-grandes-ilusiones-polideportivo-zubi-alde-dentro-campana-navidad-2025-2026/webkpe00-kpesimpc/es/</t>
        </is>
      </c>
      <c r="AA11822" s="22" t="inlineStr">
        <is>
          <t>https://www.contratacion.euskadi.eus/webkpe00-kpesimpc/es/contenidos/anuncio_contratacion/expcm482065/es_doc/index.html</t>
        </is>
      </c>
      <c r="AB11822" s="22" t="inlineStr">
        <is>
          <t>https://www.contratacion.euskadi.eus/contenidos/anuncio_contratacion/expcm482065/es_doc/data/es_r01dtpd19c0a8c474269dbe8f46f9b8eb22d2b15d5</t>
        </is>
      </c>
      <c r="AC11822" s="22" t="inlineStr">
        <is>
          <t>https://www.contratacion.euskadi.eus/contenidos/anuncio_contratacion/expcm482065/r01Index/expcm482065-idxContent.xml</t>
        </is>
      </c>
      <c r="AD11822" s="22" t="inlineStr">
        <is>
          <t>29/01/2026</t>
        </is>
      </c>
      <c r="AE11822" s="22" t="inlineStr">
        <is>
          <t>r01etpd14d6b6e17d11a5614d9f53e01aa3abfc6d0</t>
        </is>
      </c>
      <c r="AF11822" s="22" t="inlineStr">
        <is>
          <t>Ayuntamiento de Portugalete</t>
        </is>
      </c>
      <c r="AG11822" s="22" t="inlineStr">
        <is>
          <t>r01etpd157b36c2c5a19995e85df8c2e5c5aad82bc</t>
        </is>
      </c>
      <c r="AH11822" s="22" t="inlineStr">
        <is>
          <t>Ayuntamiento de Portugalete</t>
        </is>
      </c>
      <c r="AI11822" s="22" t="inlineStr">
        <is>
          <t/>
        </is>
      </c>
      <c r="AJ11822" s="22" t="inlineStr">
        <is>
          <t/>
        </is>
      </c>
    </row>
    <row r="11823" customHeight="true" ht="15.0">
      <c r="A11823" s="22" t="inlineStr">
        <is>
          <t>Contrato menor renovación tecnológica sala de juntas y prensa</t>
        </is>
      </c>
      <c r="B11823" s="22" t="inlineStr">
        <is>
          <t/>
        </is>
      </c>
      <c r="C11823" s="22" t="inlineStr">
        <is>
          <t>Gobierno Vasco</t>
        </is>
      </c>
      <c r="D11823" s="22" t="inlineStr">
        <is>
          <t/>
        </is>
      </c>
      <c r="E11823" s="22" t="inlineStr">
        <is>
          <t/>
        </is>
      </c>
      <c r="F11823" s="22" t="inlineStr">
        <is>
          <t/>
        </is>
      </c>
      <c r="G11823" s="22" t="inlineStr">
        <is>
          <t>Contrato menor renovación tecnológica sala de juntas y prensa</t>
        </is>
      </c>
      <c r="H11823" s="22" t="inlineStr">
        <is>
          <t>Contrato menor renovación tecnológica sala de juntas y prensa</t>
        </is>
      </c>
      <c r="I11823" s="22" t="inlineStr">
        <is>
          <t/>
        </is>
      </c>
      <c r="J11823" s="22" t="inlineStr">
        <is>
          <t>29/01/2026</t>
        </is>
      </c>
      <c r="K11823" s="22" t="inlineStr">
        <is>
          <t>000242/2025-CMENOR</t>
        </is>
      </c>
      <c r="L11823" s="22" t="inlineStr">
        <is>
          <t>Adjudicación provisional / definitiva</t>
        </is>
      </c>
      <c r="M11823" s="22" t="inlineStr">
        <is>
          <t>true</t>
        </is>
      </c>
      <c r="N11823" s="22" t="inlineStr">
        <is>
          <t/>
        </is>
      </c>
      <c r="O11823" s="22" t="inlineStr">
        <is>
          <t/>
        </is>
      </c>
      <c r="P11823" s="22" t="inlineStr">
        <is>
          <t/>
        </is>
      </c>
      <c r="Q11823" s="22" t="inlineStr">
        <is>
          <t/>
        </is>
      </c>
      <c r="R11823" s="22" t="inlineStr">
        <is>
          <t/>
        </is>
      </c>
      <c r="S11823" s="22" t="inlineStr">
        <is>
          <t>https://www.contratacion.euskadi.eus/webkpe00-kpeperfi/es/contenidos/anuncio_contratacion/expcm482066/es_doc/images/logo_portugalete.gif</t>
        </is>
      </c>
      <c r="T11823" s="22" t="inlineStr">
        <is>
          <t>Ayuntamiento de Portugalete</t>
        </is>
      </c>
      <c r="U11823" s="22" t="inlineStr">
        <is>
          <t>P4809100C - Ayuntamiento de Portugalete</t>
        </is>
      </c>
      <c r="V11823" s="22" t="inlineStr">
        <is>
          <t>Alcalde</t>
        </is>
      </c>
      <c r="W11823" s="22" t="inlineStr">
        <is>
          <t/>
        </is>
      </c>
      <c r="X11823" s="22" t="inlineStr">
        <is>
          <t/>
        </is>
      </c>
      <c r="Y11823" s="22" t="inlineStr">
        <is>
          <t/>
        </is>
      </c>
      <c r="Z11823" s="22" t="inlineStr">
        <is>
          <t>https://www.contratacion.euskadi.eus/anuncio_contratacion/contrato-menor-renovacion-tecnologica-sala-juntas-y-prensa/webkpe00-kpesimpc/es/</t>
        </is>
      </c>
      <c r="AA11823" s="22" t="inlineStr">
        <is>
          <t>https://www.contratacion.euskadi.eus/webkpe00-kpesimpc/es/contenidos/anuncio_contratacion/expcm482066/es_doc/index.html</t>
        </is>
      </c>
      <c r="AB11823" s="22" t="inlineStr">
        <is>
          <t>https://www.contratacion.euskadi.eus/contenidos/anuncio_contratacion/expcm482066/es_doc/data/es_r01dtpd19c0a8c6f3469dbe8f49d745adc1820c5cb</t>
        </is>
      </c>
      <c r="AC11823" s="22" t="inlineStr">
        <is>
          <t>https://www.contratacion.euskadi.eus/contenidos/anuncio_contratacion/expcm482066/r01Index/expcm482066-idxContent.xml</t>
        </is>
      </c>
      <c r="AD11823" s="22" t="inlineStr">
        <is>
          <t>29/01/2026</t>
        </is>
      </c>
      <c r="AE11823" s="22" t="inlineStr">
        <is>
          <t>r01etpd14d6b6e17d11a5614d9f53e01aa3abfc6d0</t>
        </is>
      </c>
      <c r="AF11823" s="22" t="inlineStr">
        <is>
          <t>Ayuntamiento de Portugalete</t>
        </is>
      </c>
      <c r="AG11823" s="22" t="inlineStr">
        <is>
          <t>r01etpd157b36c2c5a19995e85df8c2e5c5aad82bc</t>
        </is>
      </c>
      <c r="AH11823" s="22" t="inlineStr">
        <is>
          <t>Ayuntamiento de Portugalete</t>
        </is>
      </c>
      <c r="AI11823" s="22" t="inlineStr">
        <is>
          <t/>
        </is>
      </c>
      <c r="AJ11823" s="22" t="inlineStr">
        <is>
          <t/>
        </is>
      </c>
    </row>
    <row r="11824" customHeight="true" ht="15.0">
      <c r="A11824" s="22" t="inlineStr">
        <is>
          <t>Diseño y reproducción del Galardón del Voluntariado de Portugalete.</t>
        </is>
      </c>
      <c r="B11824" s="22" t="inlineStr">
        <is>
          <t/>
        </is>
      </c>
      <c r="C11824" s="22" t="inlineStr">
        <is>
          <t>Gobierno Vasco</t>
        </is>
      </c>
      <c r="D11824" s="22" t="inlineStr">
        <is>
          <t/>
        </is>
      </c>
      <c r="E11824" s="22" t="inlineStr">
        <is>
          <t/>
        </is>
      </c>
      <c r="F11824" s="22" t="inlineStr">
        <is>
          <t/>
        </is>
      </c>
      <c r="G11824" s="22" t="inlineStr">
        <is>
          <t>Diseño y reproducción del Galardón del Voluntariado de Portugalete.</t>
        </is>
      </c>
      <c r="H11824" s="22" t="inlineStr">
        <is>
          <t>Diseño y reproducción del Galardón del Voluntariado de Portugalete.</t>
        </is>
      </c>
      <c r="I11824" s="22" t="inlineStr">
        <is>
          <t/>
        </is>
      </c>
      <c r="J11824" s="22" t="inlineStr">
        <is>
          <t>29/01/2026</t>
        </is>
      </c>
      <c r="K11824" s="22" t="inlineStr">
        <is>
          <t>000237/2025-CMENOR</t>
        </is>
      </c>
      <c r="L11824" s="22" t="inlineStr">
        <is>
          <t>Adjudicación provisional / definitiva</t>
        </is>
      </c>
      <c r="M11824" s="22" t="inlineStr">
        <is>
          <t>true</t>
        </is>
      </c>
      <c r="N11824" s="22" t="inlineStr">
        <is>
          <t/>
        </is>
      </c>
      <c r="O11824" s="22" t="inlineStr">
        <is>
          <t/>
        </is>
      </c>
      <c r="P11824" s="22" t="inlineStr">
        <is>
          <t/>
        </is>
      </c>
      <c r="Q11824" s="22" t="inlineStr">
        <is>
          <t/>
        </is>
      </c>
      <c r="R11824" s="22" t="inlineStr">
        <is>
          <t/>
        </is>
      </c>
      <c r="S11824" s="22" t="inlineStr">
        <is>
          <t>https://www.contratacion.euskadi.eus/webkpe00-kpeperfi/es/contenidos/anuncio_contratacion/expcm482067/es_doc/images/logo_portugalete.gif</t>
        </is>
      </c>
      <c r="T11824" s="22" t="inlineStr">
        <is>
          <t>Ayuntamiento de Portugalete</t>
        </is>
      </c>
      <c r="U11824" s="22" t="inlineStr">
        <is>
          <t>P4809100C - Ayuntamiento de Portugalete</t>
        </is>
      </c>
      <c r="V11824" s="22" t="inlineStr">
        <is>
          <t>Alcalde</t>
        </is>
      </c>
      <c r="W11824" s="22" t="inlineStr">
        <is>
          <t/>
        </is>
      </c>
      <c r="X11824" s="22" t="inlineStr">
        <is>
          <t/>
        </is>
      </c>
      <c r="Y11824" s="22" t="inlineStr">
        <is>
          <t/>
        </is>
      </c>
      <c r="Z11824" s="22" t="inlineStr">
        <is>
          <t>https://www.contratacion.euskadi.eus/anuncio_contratacion/diseno-y-reproduccion-del-galardon-del-voluntariado-portugalete/webkpe00-kpesimpc/es/</t>
        </is>
      </c>
      <c r="AA11824" s="22" t="inlineStr">
        <is>
          <t>https://www.contratacion.euskadi.eus/webkpe00-kpesimpc/es/contenidos/anuncio_contratacion/expcm482067/es_doc/index.html</t>
        </is>
      </c>
      <c r="AB11824" s="22" t="inlineStr">
        <is>
          <t>https://www.contratacion.euskadi.eus/contenidos/anuncio_contratacion/expcm482067/es_doc/data/es_r01dtpd19c0a8c975a69dbe8f4ee3861a893d8a4f5</t>
        </is>
      </c>
      <c r="AC11824" s="22" t="inlineStr">
        <is>
          <t>https://www.contratacion.euskadi.eus/contenidos/anuncio_contratacion/expcm482067/r01Index/expcm482067-idxContent.xml</t>
        </is>
      </c>
      <c r="AD11824" s="22" t="inlineStr">
        <is>
          <t>29/01/2026</t>
        </is>
      </c>
      <c r="AE11824" s="22" t="inlineStr">
        <is>
          <t>r01etpd14d6b6e17d11a5614d9f53e01aa3abfc6d0</t>
        </is>
      </c>
      <c r="AF11824" s="22" t="inlineStr">
        <is>
          <t>Ayuntamiento de Portugalete</t>
        </is>
      </c>
      <c r="AG11824" s="22" t="inlineStr">
        <is>
          <t>r01etpd157b36c2c5a19995e85df8c2e5c5aad82bc</t>
        </is>
      </c>
      <c r="AH11824" s="22" t="inlineStr">
        <is>
          <t>Ayuntamiento de Portugalete</t>
        </is>
      </c>
      <c r="AI11824" s="22" t="inlineStr">
        <is>
          <t/>
        </is>
      </c>
      <c r="AJ11824" s="22" t="inlineStr">
        <is>
          <t/>
        </is>
      </c>
    </row>
    <row r="11825" customHeight="true" ht="15.0">
      <c r="A11825" s="22" t="inlineStr">
        <is>
          <t>Las huellas de la memoria. Preparación y dinamización de un programa didáctico, dirigido a alumnado de 4º DBH y/o Bachillerato de centros educativos de Portugalete, sobre la Guerra Civil de 1936- 1939 en el municipio.</t>
        </is>
      </c>
      <c r="B11825" s="22" t="inlineStr">
        <is>
          <t/>
        </is>
      </c>
      <c r="C11825" s="22" t="inlineStr">
        <is>
          <t>Gobierno Vasco</t>
        </is>
      </c>
      <c r="D11825" s="22" t="inlineStr">
        <is>
          <t/>
        </is>
      </c>
      <c r="E11825" s="22" t="inlineStr">
        <is>
          <t/>
        </is>
      </c>
      <c r="F11825" s="22" t="inlineStr">
        <is>
          <t/>
        </is>
      </c>
      <c r="G11825" s="22" t="inlineStr">
        <is>
          <t>Las huellas de la memoria. Preparación y dinamización de un programa didáctico, dirigido a alumnado de 4º DBH y/o Bachillerato de centros educativos de Portugalete, sobre la Guerra Civil de 1936- 1939 en el municipio.</t>
        </is>
      </c>
      <c r="H11825" s="22" t="inlineStr">
        <is>
          <t>Las huellas de la memoria. Preparación y dinamización de un programa didáctico, dirigido a alumnado de 4º DBH y/o Bachillerato de centros educativos de Portugalete, sobre la Guerra Civil de 1936- 1939 en el municipio.</t>
        </is>
      </c>
      <c r="I11825" s="22" t="inlineStr">
        <is>
          <t/>
        </is>
      </c>
      <c r="J11825" s="22" t="inlineStr">
        <is>
          <t>29/01/2026</t>
        </is>
      </c>
      <c r="K11825" s="22" t="inlineStr">
        <is>
          <t>000279/2025-CMENOR</t>
        </is>
      </c>
      <c r="L11825" s="22" t="inlineStr">
        <is>
          <t>Adjudicación provisional / definitiva</t>
        </is>
      </c>
      <c r="M11825" s="22" t="inlineStr">
        <is>
          <t>true</t>
        </is>
      </c>
      <c r="N11825" s="22" t="inlineStr">
        <is>
          <t/>
        </is>
      </c>
      <c r="O11825" s="22" t="inlineStr">
        <is>
          <t/>
        </is>
      </c>
      <c r="P11825" s="22" t="inlineStr">
        <is>
          <t/>
        </is>
      </c>
      <c r="Q11825" s="22" t="inlineStr">
        <is>
          <t/>
        </is>
      </c>
      <c r="R11825" s="22" t="inlineStr">
        <is>
          <t/>
        </is>
      </c>
      <c r="S11825" s="22" t="inlineStr">
        <is>
          <t>https://www.contratacion.euskadi.eus/webkpe00-kpeperfi/es/contenidos/anuncio_contratacion/expcm482068/es_doc/images/logo_portugalete.gif</t>
        </is>
      </c>
      <c r="T11825" s="22" t="inlineStr">
        <is>
          <t>Ayuntamiento de Portugalete</t>
        </is>
      </c>
      <c r="U11825" s="22" t="inlineStr">
        <is>
          <t>P4809100C - Ayuntamiento de Portugalete</t>
        </is>
      </c>
      <c r="V11825" s="22" t="inlineStr">
        <is>
          <t>Alcalde</t>
        </is>
      </c>
      <c r="W11825" s="22" t="inlineStr">
        <is>
          <t/>
        </is>
      </c>
      <c r="X11825" s="22" t="inlineStr">
        <is>
          <t/>
        </is>
      </c>
      <c r="Y11825" s="22" t="inlineStr">
        <is>
          <t/>
        </is>
      </c>
      <c r="Z11825" s="22" t="inlineStr">
        <is>
          <t>https://www.contratacion.euskadi.eus/anuncio_contratacion/las-huellas-memoria-preparacion-y-dinamizacion-programa-didactico-dirigido-alumnado-4-dbh-y-o-bachillerato-centros-educativos-portugalete-guerra-civil-1936-1939-municipio/webkpe00-kpesimpc/es/</t>
        </is>
      </c>
      <c r="AA11825" s="22" t="inlineStr">
        <is>
          <t>https://www.contratacion.euskadi.eus/webkpe00-kpesimpc/es/contenidos/anuncio_contratacion/expcm482068/es_doc/index.html</t>
        </is>
      </c>
      <c r="AB11825" s="22" t="inlineStr">
        <is>
          <t>https://www.contratacion.euskadi.eus/contenidos/anuncio_contratacion/expcm482068/es_doc/data/es_r01dtpd19c0a8cbf6169dbe8f4f6a9d21d49371737</t>
        </is>
      </c>
      <c r="AC11825" s="22" t="inlineStr">
        <is>
          <t>https://www.contratacion.euskadi.eus/contenidos/anuncio_contratacion/expcm482068/r01Index/expcm482068-idxContent.xml</t>
        </is>
      </c>
      <c r="AD11825" s="22" t="inlineStr">
        <is>
          <t>29/01/2026</t>
        </is>
      </c>
      <c r="AE11825" s="22" t="inlineStr">
        <is>
          <t>r01etpd14d6b6e17d11a5614d9f53e01aa3abfc6d0</t>
        </is>
      </c>
      <c r="AF11825" s="22" t="inlineStr">
        <is>
          <t>Ayuntamiento de Portugalete</t>
        </is>
      </c>
      <c r="AG11825" s="22" t="inlineStr">
        <is>
          <t>r01etpd157b36c2c5a19995e85df8c2e5c5aad82bc</t>
        </is>
      </c>
      <c r="AH11825" s="22" t="inlineStr">
        <is>
          <t>Ayuntamiento de Portugalete</t>
        </is>
      </c>
      <c r="AI11825" s="22" t="inlineStr">
        <is>
          <t/>
        </is>
      </c>
      <c r="AJ11825" s="22" t="inlineStr">
        <is>
          <t/>
        </is>
      </c>
    </row>
    <row r="11826" customHeight="true" ht="15.0">
      <c r="A11826" s="22" t="inlineStr">
        <is>
          <t>Contratación de los servicios técnicos, alquiler de equipo de sonido e iluminación y asistencia técnica en las veladas musicales del 10 y 11 de octubre en el anfiteatro del centro cultural Santa Clara</t>
        </is>
      </c>
      <c r="B11826" s="22" t="inlineStr">
        <is>
          <t/>
        </is>
      </c>
      <c r="C11826" s="22" t="inlineStr">
        <is>
          <t>Gobierno Vasco</t>
        </is>
      </c>
      <c r="D11826" s="22" t="inlineStr">
        <is>
          <t/>
        </is>
      </c>
      <c r="E11826" s="22" t="inlineStr">
        <is>
          <t/>
        </is>
      </c>
      <c r="F11826" s="22" t="inlineStr">
        <is>
          <t/>
        </is>
      </c>
      <c r="G11826" s="22" t="inlineStr">
        <is>
          <t>Contratación de los servicios técnicos, alquiler de equipo de sonido e iluminación y asistencia técnica en las veladas musicales del 10 y 11 de octubre en el anfiteatro del centro cultural Santa Clara</t>
        </is>
      </c>
      <c r="H11826" s="22" t="inlineStr">
        <is>
          <t>Contratación de los servicios técnicos, alquiler de equipo de sonido e iluminación y asistencia técnica en las veladas musicales del 10 y 11 de octubre en el anfiteatro del centro cultural Santa Clara</t>
        </is>
      </c>
      <c r="I11826" s="22" t="inlineStr">
        <is>
          <t/>
        </is>
      </c>
      <c r="J11826" s="22" t="inlineStr">
        <is>
          <t>29/01/2026</t>
        </is>
      </c>
      <c r="K11826" s="22" t="inlineStr">
        <is>
          <t>000214/2025-CMENOR</t>
        </is>
      </c>
      <c r="L11826" s="22" t="inlineStr">
        <is>
          <t>Adjudicación provisional / definitiva</t>
        </is>
      </c>
      <c r="M11826" s="22" t="inlineStr">
        <is>
          <t>true</t>
        </is>
      </c>
      <c r="N11826" s="22" t="inlineStr">
        <is>
          <t/>
        </is>
      </c>
      <c r="O11826" s="22" t="inlineStr">
        <is>
          <t/>
        </is>
      </c>
      <c r="P11826" s="22" t="inlineStr">
        <is>
          <t/>
        </is>
      </c>
      <c r="Q11826" s="22" t="inlineStr">
        <is>
          <t/>
        </is>
      </c>
      <c r="R11826" s="22" t="inlineStr">
        <is>
          <t/>
        </is>
      </c>
      <c r="S11826" s="22" t="inlineStr">
        <is>
          <t>https://www.contratacion.euskadi.eus/webkpe00-kpeperfi/es/contenidos/anuncio_contratacion/expcm482069/es_doc/images/logo_portugalete.gif</t>
        </is>
      </c>
      <c r="T11826" s="22" t="inlineStr">
        <is>
          <t>Ayuntamiento de Portugalete</t>
        </is>
      </c>
      <c r="U11826" s="22" t="inlineStr">
        <is>
          <t>P4809100C - Ayuntamiento de Portugalete</t>
        </is>
      </c>
      <c r="V11826" s="22" t="inlineStr">
        <is>
          <t>Alcalde</t>
        </is>
      </c>
      <c r="W11826" s="22" t="inlineStr">
        <is>
          <t/>
        </is>
      </c>
      <c r="X11826" s="22" t="inlineStr">
        <is>
          <t/>
        </is>
      </c>
      <c r="Y11826" s="22" t="inlineStr">
        <is>
          <t/>
        </is>
      </c>
      <c r="Z11826" s="22" t="inlineStr">
        <is>
          <t>https://www.contratacion.euskadi.eus/anuncio_contratacion/contratacion-servicios-tecnicos-alquiler-equipo-sonido-e-iluminacion-y-asistencia-tecnica-veladas-musicales-del-10-y-11-octubre-anfiteatro-del-centro-cultural-santa-clara/webkpe00-kpesimpc/es/</t>
        </is>
      </c>
      <c r="AA11826" s="22" t="inlineStr">
        <is>
          <t>https://www.contratacion.euskadi.eus/webkpe00-kpesimpc/es/contenidos/anuncio_contratacion/expcm482069/es_doc/index.html</t>
        </is>
      </c>
      <c r="AB11826" s="22" t="inlineStr">
        <is>
          <t>https://www.contratacion.euskadi.eus/contenidos/anuncio_contratacion/expcm482069/es_doc/data/es_r01dtpd19c0a90b7d72b689bac115f05e76656e589</t>
        </is>
      </c>
      <c r="AC11826" s="22" t="inlineStr">
        <is>
          <t>https://www.contratacion.euskadi.eus/contenidos/anuncio_contratacion/expcm482069/r01Index/expcm482069-idxContent.xml</t>
        </is>
      </c>
      <c r="AD11826" s="22" t="inlineStr">
        <is>
          <t>29/01/2026</t>
        </is>
      </c>
      <c r="AE11826" s="22" t="inlineStr">
        <is>
          <t>r01etpd14d6b6e17d11a5614d9f53e01aa3abfc6d0</t>
        </is>
      </c>
      <c r="AF11826" s="22" t="inlineStr">
        <is>
          <t>Ayuntamiento de Portugalete</t>
        </is>
      </c>
      <c r="AG11826" s="22" t="inlineStr">
        <is>
          <t>r01etpd157b36c2c5a19995e85df8c2e5c5aad82bc</t>
        </is>
      </c>
      <c r="AH11826" s="22" t="inlineStr">
        <is>
          <t>Ayuntamiento de Portugalete</t>
        </is>
      </c>
      <c r="AI11826" s="22" t="inlineStr">
        <is>
          <t/>
        </is>
      </c>
      <c r="AJ11826" s="22" t="inlineStr">
        <is>
          <t/>
        </is>
      </c>
    </row>
    <row r="11827" customHeight="true" ht="15.0">
      <c r="A11827" s="22" t="inlineStr">
        <is>
          <t>Contratación de los servicios técnicos, alquiler de equipo de sonido e iluminación y asistencia técnica a las representaciones de teatro del 18 de octubre y del 15 de noviembre en el colegio El Carmen</t>
        </is>
      </c>
      <c r="B11827" s="22" t="inlineStr">
        <is>
          <t/>
        </is>
      </c>
      <c r="C11827" s="22" t="inlineStr">
        <is>
          <t>Gobierno Vasco</t>
        </is>
      </c>
      <c r="D11827" s="22" t="inlineStr">
        <is>
          <t/>
        </is>
      </c>
      <c r="E11827" s="22" t="inlineStr">
        <is>
          <t/>
        </is>
      </c>
      <c r="F11827" s="22" t="inlineStr">
        <is>
          <t/>
        </is>
      </c>
      <c r="G11827" s="22" t="inlineStr">
        <is>
          <t>Contratación de los servicios técnicos, alquiler de equipo de sonido e iluminación y asistencia técnica a las representaciones de teatro del 18 de octubre y del 15 de noviembre en el colegio El Carmen</t>
        </is>
      </c>
      <c r="H11827" s="22" t="inlineStr">
        <is>
          <t>Contratación de los servicios técnicos, alquiler de equipo de sonido e iluminación y asistencia técnica a las representaciones de teatro del 18 de octubre y del 15 de noviembre en el colegio El Carmen</t>
        </is>
      </c>
      <c r="I11827" s="22" t="inlineStr">
        <is>
          <t/>
        </is>
      </c>
      <c r="J11827" s="22" t="inlineStr">
        <is>
          <t>29/01/2026</t>
        </is>
      </c>
      <c r="K11827" s="22" t="inlineStr">
        <is>
          <t>000225/2025-CMENOR</t>
        </is>
      </c>
      <c r="L11827" s="22" t="inlineStr">
        <is>
          <t>Adjudicación provisional / definitiva</t>
        </is>
      </c>
      <c r="M11827" s="22" t="inlineStr">
        <is>
          <t>true</t>
        </is>
      </c>
      <c r="N11827" s="22" t="inlineStr">
        <is>
          <t/>
        </is>
      </c>
      <c r="O11827" s="22" t="inlineStr">
        <is>
          <t/>
        </is>
      </c>
      <c r="P11827" s="22" t="inlineStr">
        <is>
          <t/>
        </is>
      </c>
      <c r="Q11827" s="22" t="inlineStr">
        <is>
          <t/>
        </is>
      </c>
      <c r="R11827" s="22" t="inlineStr">
        <is>
          <t/>
        </is>
      </c>
      <c r="S11827" s="22" t="inlineStr">
        <is>
          <t>https://www.contratacion.euskadi.eus/webkpe00-kpeperfi/es/contenidos/anuncio_contratacion/expcm482070/es_doc/images/logo_portugalete.gif</t>
        </is>
      </c>
      <c r="T11827" s="22" t="inlineStr">
        <is>
          <t>Ayuntamiento de Portugalete</t>
        </is>
      </c>
      <c r="U11827" s="22" t="inlineStr">
        <is>
          <t>P4809100C - Ayuntamiento de Portugalete</t>
        </is>
      </c>
      <c r="V11827" s="22" t="inlineStr">
        <is>
          <t>Alcalde</t>
        </is>
      </c>
      <c r="W11827" s="22" t="inlineStr">
        <is>
          <t/>
        </is>
      </c>
      <c r="X11827" s="22" t="inlineStr">
        <is>
          <t/>
        </is>
      </c>
      <c r="Y11827" s="22" t="inlineStr">
        <is>
          <t/>
        </is>
      </c>
      <c r="Z11827" s="22" t="inlineStr">
        <is>
          <t>https://www.contratacion.euskadi.eus/anuncio_contratacion/contratacion-servicios-tecnicos-alquiler-equipo-sonido-e-iluminacion-y-asistencia-tecnica-representaciones-teatro-del-18-octubre-y-del-15-noviembre-colegio-carmen/webkpe00-kpesimpc/es/</t>
        </is>
      </c>
      <c r="AA11827" s="22" t="inlineStr">
        <is>
          <t>https://www.contratacion.euskadi.eus/webkpe00-kpesimpc/es/contenidos/anuncio_contratacion/expcm482070/es_doc/index.html</t>
        </is>
      </c>
      <c r="AB11827" s="22" t="inlineStr">
        <is>
          <t>https://www.contratacion.euskadi.eus/contenidos/anuncio_contratacion/expcm482070/es_doc/data/es_r01dtpd19c0a90de732b689bac3d74be9958f4adf2</t>
        </is>
      </c>
      <c r="AC11827" s="22" t="inlineStr">
        <is>
          <t>https://www.contratacion.euskadi.eus/contenidos/anuncio_contratacion/expcm482070/r01Index/expcm482070-idxContent.xml</t>
        </is>
      </c>
      <c r="AD11827" s="22" t="inlineStr">
        <is>
          <t>29/01/2026</t>
        </is>
      </c>
      <c r="AE11827" s="22" t="inlineStr">
        <is>
          <t>r01etpd14d6b6e17d11a5614d9f53e01aa3abfc6d0</t>
        </is>
      </c>
      <c r="AF11827" s="22" t="inlineStr">
        <is>
          <t>Ayuntamiento de Portugalete</t>
        </is>
      </c>
      <c r="AG11827" s="22" t="inlineStr">
        <is>
          <t>r01etpd157b36c2c5a19995e85df8c2e5c5aad82bc</t>
        </is>
      </c>
      <c r="AH11827" s="22" t="inlineStr">
        <is>
          <t>Ayuntamiento de Portugalete</t>
        </is>
      </c>
      <c r="AI11827" s="22" t="inlineStr">
        <is>
          <t/>
        </is>
      </c>
      <c r="AJ11827" s="22" t="inlineStr">
        <is>
          <t/>
        </is>
      </c>
    </row>
    <row r="11828" customHeight="true" ht="15.0">
      <c r="A11828" s="22" t="inlineStr">
        <is>
          <t>Contratación de los servicios técnicos: alquiler de equipo de sonido e iluminación y asistencia técnica para la actuación de Barbis Taldea el 20 de diciembre en el colegio El Carmen</t>
        </is>
      </c>
      <c r="B11828" s="22" t="inlineStr">
        <is>
          <t/>
        </is>
      </c>
      <c r="C11828" s="22" t="inlineStr">
        <is>
          <t>Gobierno Vasco</t>
        </is>
      </c>
      <c r="D11828" s="22" t="inlineStr">
        <is>
          <t/>
        </is>
      </c>
      <c r="E11828" s="22" t="inlineStr">
        <is>
          <t/>
        </is>
      </c>
      <c r="F11828" s="22" t="inlineStr">
        <is>
          <t/>
        </is>
      </c>
      <c r="G11828" s="22" t="inlineStr">
        <is>
          <t>Contratación de los servicios técnicos: alquiler de equipo de sonido e iluminación y asistencia técnica para la actuación de Barbis Taldea el 20 de diciembre en el colegio El Carmen</t>
        </is>
      </c>
      <c r="H11828" s="22" t="inlineStr">
        <is>
          <t>Contratación de los servicios técnicos: alquiler de equipo de sonido e iluminación y asistencia técnica para la actuación de Barbis Taldea el 20 de diciembre en el colegio El Carmen</t>
        </is>
      </c>
      <c r="I11828" s="22" t="inlineStr">
        <is>
          <t/>
        </is>
      </c>
      <c r="J11828" s="22" t="inlineStr">
        <is>
          <t>29/01/2026</t>
        </is>
      </c>
      <c r="K11828" s="22" t="inlineStr">
        <is>
          <t>000259/2025-CMENOR</t>
        </is>
      </c>
      <c r="L11828" s="22" t="inlineStr">
        <is>
          <t>Adjudicación provisional / definitiva</t>
        </is>
      </c>
      <c r="M11828" s="22" t="inlineStr">
        <is>
          <t>true</t>
        </is>
      </c>
      <c r="N11828" s="22" t="inlineStr">
        <is>
          <t/>
        </is>
      </c>
      <c r="O11828" s="22" t="inlineStr">
        <is>
          <t/>
        </is>
      </c>
      <c r="P11828" s="22" t="inlineStr">
        <is>
          <t/>
        </is>
      </c>
      <c r="Q11828" s="22" t="inlineStr">
        <is>
          <t/>
        </is>
      </c>
      <c r="R11828" s="22" t="inlineStr">
        <is>
          <t/>
        </is>
      </c>
      <c r="S11828" s="22" t="inlineStr">
        <is>
          <t>https://www.contratacion.euskadi.eus/webkpe00-kpeperfi/es/contenidos/anuncio_contratacion/expcm482071/es_doc/images/logo_portugalete.gif</t>
        </is>
      </c>
      <c r="T11828" s="22" t="inlineStr">
        <is>
          <t>Ayuntamiento de Portugalete</t>
        </is>
      </c>
      <c r="U11828" s="22" t="inlineStr">
        <is>
          <t>P4809100C - Ayuntamiento de Portugalete</t>
        </is>
      </c>
      <c r="V11828" s="22" t="inlineStr">
        <is>
          <t>Alcalde</t>
        </is>
      </c>
      <c r="W11828" s="22" t="inlineStr">
        <is>
          <t/>
        </is>
      </c>
      <c r="X11828" s="22" t="inlineStr">
        <is>
          <t/>
        </is>
      </c>
      <c r="Y11828" s="22" t="inlineStr">
        <is>
          <t/>
        </is>
      </c>
      <c r="Z11828" s="22" t="inlineStr">
        <is>
          <t>https://www.contratacion.euskadi.eus/anuncio_contratacion/contratacion-servicios-tecnicos-alquiler-equipo-sonido-e-iluminacion-y-asistencia-tecnica-actuacion-barbis-taldea-20-diciembre-colegio-carmen/webkpe00-kpesimpc/es/</t>
        </is>
      </c>
      <c r="AA11828" s="22" t="inlineStr">
        <is>
          <t>https://www.contratacion.euskadi.eus/webkpe00-kpesimpc/es/contenidos/anuncio_contratacion/expcm482071/es_doc/index.html</t>
        </is>
      </c>
      <c r="AB11828" s="22" t="inlineStr">
        <is>
          <t>https://www.contratacion.euskadi.eus/contenidos/anuncio_contratacion/expcm482071/es_doc/data/es_r01dtpd19c0a91065c2b689bace834b1f3ef92ebdc</t>
        </is>
      </c>
      <c r="AC11828" s="22" t="inlineStr">
        <is>
          <t>https://www.contratacion.euskadi.eus/contenidos/anuncio_contratacion/expcm482071/r01Index/expcm482071-idxContent.xml</t>
        </is>
      </c>
      <c r="AD11828" s="22" t="inlineStr">
        <is>
          <t>29/01/2026</t>
        </is>
      </c>
      <c r="AE11828" s="22" t="inlineStr">
        <is>
          <t>r01etpd14d6b6e17d11a5614d9f53e01aa3abfc6d0</t>
        </is>
      </c>
      <c r="AF11828" s="22" t="inlineStr">
        <is>
          <t>Ayuntamiento de Portugalete</t>
        </is>
      </c>
      <c r="AG11828" s="22" t="inlineStr">
        <is>
          <t>r01etpd157b36c2c5a19995e85df8c2e5c5aad82bc</t>
        </is>
      </c>
      <c r="AH11828" s="22" t="inlineStr">
        <is>
          <t>Ayuntamiento de Portugalete</t>
        </is>
      </c>
      <c r="AI11828" s="22" t="inlineStr">
        <is>
          <t/>
        </is>
      </c>
      <c r="AJ11828" s="22" t="inlineStr">
        <is>
          <t/>
        </is>
      </c>
    </row>
    <row r="11829" customHeight="true" ht="15.0">
      <c r="A11829" s="22" t="inlineStr">
        <is>
          <t>Contratación de los servicios técnicos; personal de montaje y asistencia técnica para los espectáculos a realizar en Zubi Alde en la campaña de navidad 2025-2026</t>
        </is>
      </c>
      <c r="B11829" s="22" t="inlineStr">
        <is>
          <t/>
        </is>
      </c>
      <c r="C11829" s="22" t="inlineStr">
        <is>
          <t>Gobierno Vasco</t>
        </is>
      </c>
      <c r="D11829" s="22" t="inlineStr">
        <is>
          <t/>
        </is>
      </c>
      <c r="E11829" s="22" t="inlineStr">
        <is>
          <t/>
        </is>
      </c>
      <c r="F11829" s="22" t="inlineStr">
        <is>
          <t/>
        </is>
      </c>
      <c r="G11829" s="22" t="inlineStr">
        <is>
          <t>Contratación de los servicios técnicos; personal de montaje y asistencia técnica para los espectáculos a realizar en Zubi Alde en la campaña de navidad 2025-2026</t>
        </is>
      </c>
      <c r="H11829" s="22" t="inlineStr">
        <is>
          <t>Contratación de los servicios técnicos; personal de montaje y asistencia técnica para los espectáculos a realizar en Zubi Alde en la campaña de navidad 2025-2026</t>
        </is>
      </c>
      <c r="I11829" s="22" t="inlineStr">
        <is>
          <t/>
        </is>
      </c>
      <c r="J11829" s="22" t="inlineStr">
        <is>
          <t>29/01/2026</t>
        </is>
      </c>
      <c r="K11829" s="22" t="inlineStr">
        <is>
          <t>000307/2025-CMENOR</t>
        </is>
      </c>
      <c r="L11829" s="22" t="inlineStr">
        <is>
          <t>Adjudicación provisional / definitiva</t>
        </is>
      </c>
      <c r="M11829" s="22" t="inlineStr">
        <is>
          <t>true</t>
        </is>
      </c>
      <c r="N11829" s="22" t="inlineStr">
        <is>
          <t/>
        </is>
      </c>
      <c r="O11829" s="22" t="inlineStr">
        <is>
          <t/>
        </is>
      </c>
      <c r="P11829" s="22" t="inlineStr">
        <is>
          <t/>
        </is>
      </c>
      <c r="Q11829" s="22" t="inlineStr">
        <is>
          <t/>
        </is>
      </c>
      <c r="R11829" s="22" t="inlineStr">
        <is>
          <t/>
        </is>
      </c>
      <c r="S11829" s="22" t="inlineStr">
        <is>
          <t>https://www.contratacion.euskadi.eus/webkpe00-kpeperfi/es/contenidos/anuncio_contratacion/expcm482072/es_doc/images/logo_portugalete.gif</t>
        </is>
      </c>
      <c r="T11829" s="22" t="inlineStr">
        <is>
          <t>Ayuntamiento de Portugalete</t>
        </is>
      </c>
      <c r="U11829" s="22" t="inlineStr">
        <is>
          <t>P4809100C - Ayuntamiento de Portugalete</t>
        </is>
      </c>
      <c r="V11829" s="22" t="inlineStr">
        <is>
          <t>Alcalde</t>
        </is>
      </c>
      <c r="W11829" s="22" t="inlineStr">
        <is>
          <t/>
        </is>
      </c>
      <c r="X11829" s="22" t="inlineStr">
        <is>
          <t/>
        </is>
      </c>
      <c r="Y11829" s="22" t="inlineStr">
        <is>
          <t/>
        </is>
      </c>
      <c r="Z11829" s="22" t="inlineStr">
        <is>
          <t>https://www.contratacion.euskadi.eus/anuncio_contratacion/contratacion-servicios-tecnicos-personal-montaje-y-asistencia-tecnica-espectaculos-realizar-zubi-alde-campana-navidad-2025-2026/webkpe00-kpesimpc/es/</t>
        </is>
      </c>
      <c r="AA11829" s="22" t="inlineStr">
        <is>
          <t>https://www.contratacion.euskadi.eus/webkpe00-kpesimpc/es/contenidos/anuncio_contratacion/expcm482072/es_doc/index.html</t>
        </is>
      </c>
      <c r="AB11829" s="22" t="inlineStr">
        <is>
          <t>https://www.contratacion.euskadi.eus/contenidos/anuncio_contratacion/expcm482072/es_doc/data/es_r01dtpd19c0a912dfc2b689bac1a818592377df473</t>
        </is>
      </c>
      <c r="AC11829" s="22" t="inlineStr">
        <is>
          <t>https://www.contratacion.euskadi.eus/contenidos/anuncio_contratacion/expcm482072/r01Index/expcm482072-idxContent.xml</t>
        </is>
      </c>
      <c r="AD11829" s="22" t="inlineStr">
        <is>
          <t>29/01/2026</t>
        </is>
      </c>
      <c r="AE11829" s="22" t="inlineStr">
        <is>
          <t>r01etpd14d6b6e17d11a5614d9f53e01aa3abfc6d0</t>
        </is>
      </c>
      <c r="AF11829" s="22" t="inlineStr">
        <is>
          <t>Ayuntamiento de Portugalete</t>
        </is>
      </c>
      <c r="AG11829" s="22" t="inlineStr">
        <is>
          <t>r01etpd157b36c2c5a19995e85df8c2e5c5aad82bc</t>
        </is>
      </c>
      <c r="AH11829" s="22" t="inlineStr">
        <is>
          <t>Ayuntamiento de Portugalete</t>
        </is>
      </c>
      <c r="AI11829" s="22" t="inlineStr">
        <is>
          <t/>
        </is>
      </c>
      <c r="AJ11829" s="22" t="inlineStr">
        <is>
          <t/>
        </is>
      </c>
    </row>
    <row r="11830" customHeight="true" ht="15.0">
      <c r="A11830" s="22" t="inlineStr">
        <is>
          <t>Contratación de los servicios técnicos, alquiler de equipo de sonido e iluminación y asistencia técnica para los  espectáculos "Bellodrama"  y "Bella y Bestia" en el colegio El Carmen</t>
        </is>
      </c>
      <c r="B11830" s="22" t="inlineStr">
        <is>
          <t/>
        </is>
      </c>
      <c r="C11830" s="22" t="inlineStr">
        <is>
          <t>Gobierno Vasco</t>
        </is>
      </c>
      <c r="D11830" s="22" t="inlineStr">
        <is>
          <t/>
        </is>
      </c>
      <c r="E11830" s="22" t="inlineStr">
        <is>
          <t/>
        </is>
      </c>
      <c r="F11830" s="22" t="inlineStr">
        <is>
          <t/>
        </is>
      </c>
      <c r="G11830" s="22" t="inlineStr">
        <is>
          <t>Contratación de los servicios técnicos, alquiler de equipo de sonido e iluminación y asistencia técnica para los  espectáculos "Bellodrama"  y "Bella y Bestia" en el colegio El Carmen</t>
        </is>
      </c>
      <c r="H11830" s="22" t="inlineStr">
        <is>
          <t>Contratación de los servicios técnicos, alquiler de equipo de sonido e iluminación y asistencia técnica para los  espectáculos "Bellodrama"  y "Bella y Bestia" en el colegio El Carmen</t>
        </is>
      </c>
      <c r="I11830" s="22" t="inlineStr">
        <is>
          <t/>
        </is>
      </c>
      <c r="J11830" s="22" t="inlineStr">
        <is>
          <t>29/01/2026</t>
        </is>
      </c>
      <c r="K11830" s="22" t="inlineStr">
        <is>
          <t>000300/2025-CMENOR</t>
        </is>
      </c>
      <c r="L11830" s="22" t="inlineStr">
        <is>
          <t>Adjudicación provisional / definitiva</t>
        </is>
      </c>
      <c r="M11830" s="22" t="inlineStr">
        <is>
          <t>true</t>
        </is>
      </c>
      <c r="N11830" s="22" t="inlineStr">
        <is>
          <t/>
        </is>
      </c>
      <c r="O11830" s="22" t="inlineStr">
        <is>
          <t/>
        </is>
      </c>
      <c r="P11830" s="22" t="inlineStr">
        <is>
          <t/>
        </is>
      </c>
      <c r="Q11830" s="22" t="inlineStr">
        <is>
          <t/>
        </is>
      </c>
      <c r="R11830" s="22" t="inlineStr">
        <is>
          <t/>
        </is>
      </c>
      <c r="S11830" s="22" t="inlineStr">
        <is>
          <t>https://www.contratacion.euskadi.eus/webkpe00-kpeperfi/es/contenidos/anuncio_contratacion/expcm482073/es_doc/images/logo_portugalete.gif</t>
        </is>
      </c>
      <c r="T11830" s="22" t="inlineStr">
        <is>
          <t>Ayuntamiento de Portugalete</t>
        </is>
      </c>
      <c r="U11830" s="22" t="inlineStr">
        <is>
          <t>P4809100C - Ayuntamiento de Portugalete</t>
        </is>
      </c>
      <c r="V11830" s="22" t="inlineStr">
        <is>
          <t>Alcalde</t>
        </is>
      </c>
      <c r="W11830" s="22" t="inlineStr">
        <is>
          <t/>
        </is>
      </c>
      <c r="X11830" s="22" t="inlineStr">
        <is>
          <t/>
        </is>
      </c>
      <c r="Y11830" s="22" t="inlineStr">
        <is>
          <t/>
        </is>
      </c>
      <c r="Z11830" s="22" t="inlineStr">
        <is>
          <t>https://www.contratacion.euskadi.eus/anuncio_contratacion/contratacion-servicios-tecnicos-alquiler-equipo-sonido-e-iluminacion-y-asistencia-tecnica-espectaculos-bellodrama-y-bella-y-bestia-colegio-carmen/webkpe00-kpesimpc/es/</t>
        </is>
      </c>
      <c r="AA11830" s="22" t="inlineStr">
        <is>
          <t>https://www.contratacion.euskadi.eus/webkpe00-kpesimpc/es/contenidos/anuncio_contratacion/expcm482073/es_doc/index.html</t>
        </is>
      </c>
      <c r="AB11830" s="22" t="inlineStr">
        <is>
          <t>https://www.contratacion.euskadi.eus/contenidos/anuncio_contratacion/expcm482073/es_doc/data/es_r01dtpd19c0a91560f2b689bacfe33606f8f6d5b46</t>
        </is>
      </c>
      <c r="AC11830" s="22" t="inlineStr">
        <is>
          <t>https://www.contratacion.euskadi.eus/contenidos/anuncio_contratacion/expcm482073/r01Index/expcm482073-idxContent.xml</t>
        </is>
      </c>
      <c r="AD11830" s="22" t="inlineStr">
        <is>
          <t>29/01/2026</t>
        </is>
      </c>
      <c r="AE11830" s="22" t="inlineStr">
        <is>
          <t>r01etpd14d6b6e17d11a5614d9f53e01aa3abfc6d0</t>
        </is>
      </c>
      <c r="AF11830" s="22" t="inlineStr">
        <is>
          <t>Ayuntamiento de Portugalete</t>
        </is>
      </c>
      <c r="AG11830" s="22" t="inlineStr">
        <is>
          <t>r01etpd157b36c2c5a19995e85df8c2e5c5aad82bc</t>
        </is>
      </c>
      <c r="AH11830" s="22" t="inlineStr">
        <is>
          <t>Ayuntamiento de Portugalete</t>
        </is>
      </c>
      <c r="AI11830" s="22" t="inlineStr">
        <is>
          <t/>
        </is>
      </c>
      <c r="AJ11830" s="22" t="inlineStr">
        <is>
          <t/>
        </is>
      </c>
    </row>
    <row r="11831" customHeight="true" ht="15.0">
      <c r="A11831" s="22" t="inlineStr">
        <is>
          <t>Publicidad y propaganda para el evento "Jornadas de Igualdad de Portugalete" que se celebrarán en el Centro Cultural Santa Clara los días 24 y 25 de octubre de 2025</t>
        </is>
      </c>
      <c r="B11831" s="22" t="inlineStr">
        <is>
          <t/>
        </is>
      </c>
      <c r="C11831" s="22" t="inlineStr">
        <is>
          <t>Gobierno Vasco</t>
        </is>
      </c>
      <c r="D11831" s="22" t="inlineStr">
        <is>
          <t/>
        </is>
      </c>
      <c r="E11831" s="22" t="inlineStr">
        <is>
          <t/>
        </is>
      </c>
      <c r="F11831" s="22" t="inlineStr">
        <is>
          <t/>
        </is>
      </c>
      <c r="G11831" s="22" t="inlineStr">
        <is>
          <t>Publicidad y propaganda para el evento "Jornadas de Igualdad de Portugalete" que se celebrarán en el Centro Cultural Santa Clara los días 24 y 25 de octubre de 2025</t>
        </is>
      </c>
      <c r="H11831" s="22" t="inlineStr">
        <is>
          <t>Publicidad y propaganda para el evento "Jornadas de Igualdad de Portugalete" que se celebrarán en el Centro Cultural Santa Clara los días 24 y 25 de octubre de 2025</t>
        </is>
      </c>
      <c r="I11831" s="22" t="inlineStr">
        <is>
          <t/>
        </is>
      </c>
      <c r="J11831" s="22" t="inlineStr">
        <is>
          <t>29/01/2026</t>
        </is>
      </c>
      <c r="K11831" s="22" t="inlineStr">
        <is>
          <t>000210/2025-CMENOR</t>
        </is>
      </c>
      <c r="L11831" s="22" t="inlineStr">
        <is>
          <t>Adjudicación provisional / definitiva</t>
        </is>
      </c>
      <c r="M11831" s="22" t="inlineStr">
        <is>
          <t>true</t>
        </is>
      </c>
      <c r="N11831" s="22" t="inlineStr">
        <is>
          <t/>
        </is>
      </c>
      <c r="O11831" s="22" t="inlineStr">
        <is>
          <t/>
        </is>
      </c>
      <c r="P11831" s="22" t="inlineStr">
        <is>
          <t/>
        </is>
      </c>
      <c r="Q11831" s="22" t="inlineStr">
        <is>
          <t/>
        </is>
      </c>
      <c r="R11831" s="22" t="inlineStr">
        <is>
          <t/>
        </is>
      </c>
      <c r="S11831" s="22" t="inlineStr">
        <is>
          <t>https://www.contratacion.euskadi.eus/webkpe00-kpeperfi/es/contenidos/anuncio_contratacion/expcm482074/es_doc/images/logo_portugalete.gif</t>
        </is>
      </c>
      <c r="T11831" s="22" t="inlineStr">
        <is>
          <t>Ayuntamiento de Portugalete</t>
        </is>
      </c>
      <c r="U11831" s="22" t="inlineStr">
        <is>
          <t>P4809100C - Ayuntamiento de Portugalete</t>
        </is>
      </c>
      <c r="V11831" s="22" t="inlineStr">
        <is>
          <t>Alcalde</t>
        </is>
      </c>
      <c r="W11831" s="22" t="inlineStr">
        <is>
          <t/>
        </is>
      </c>
      <c r="X11831" s="22" t="inlineStr">
        <is>
          <t/>
        </is>
      </c>
      <c r="Y11831" s="22" t="inlineStr">
        <is>
          <t/>
        </is>
      </c>
      <c r="Z11831" s="22" t="inlineStr">
        <is>
          <t>https://www.contratacion.euskadi.eus/anuncio_contratacion/publicidad-y-propaganda-evento-jornadas-igualdad-portugalete-que-se-celebraran-centro-cultural-santa-clara-dias-24-y-25-octubre-2025/webkpe00-kpesimpc/es/</t>
        </is>
      </c>
      <c r="AA11831" s="22" t="inlineStr">
        <is>
          <t>https://www.contratacion.euskadi.eus/webkpe00-kpesimpc/es/contenidos/anuncio_contratacion/expcm482074/es_doc/index.html</t>
        </is>
      </c>
      <c r="AB11831" s="22" t="inlineStr">
        <is>
          <t>https://www.contratacion.euskadi.eus/contenidos/anuncio_contratacion/expcm482074/es_doc/data/es_r01dtpd19c0a9546f02b689bac602dca9ebbffe945</t>
        </is>
      </c>
      <c r="AC11831" s="22" t="inlineStr">
        <is>
          <t>https://www.contratacion.euskadi.eus/contenidos/anuncio_contratacion/expcm482074/r01Index/expcm482074-idxContent.xml</t>
        </is>
      </c>
      <c r="AD11831" s="22" t="inlineStr">
        <is>
          <t>29/01/2026</t>
        </is>
      </c>
      <c r="AE11831" s="22" t="inlineStr">
        <is>
          <t>r01etpd14d6b6e17d11a5614d9f53e01aa3abfc6d0</t>
        </is>
      </c>
      <c r="AF11831" s="22" t="inlineStr">
        <is>
          <t>Ayuntamiento de Portugalete</t>
        </is>
      </c>
      <c r="AG11831" s="22" t="inlineStr">
        <is>
          <t>r01etpd157b36c2c5a19995e85df8c2e5c5aad82bc</t>
        </is>
      </c>
      <c r="AH11831" s="22" t="inlineStr">
        <is>
          <t>Ayuntamiento de Portugalete</t>
        </is>
      </c>
      <c r="AI11831" s="22" t="inlineStr">
        <is>
          <t/>
        </is>
      </c>
      <c r="AJ11831" s="22" t="inlineStr">
        <is>
          <t/>
        </is>
      </c>
    </row>
    <row r="11832" customHeight="true" ht="15.0">
      <c r="A11832" s="22" t="inlineStr">
        <is>
          <t>Contratación de servicio de vigilancia por parte de auxiliares para las diferentes actividades a realizar en el programa de navidad 2025-2026; en el polideportivo Zubi Alde, polideportivo Ruperto Medina y en el Pin.</t>
        </is>
      </c>
      <c r="B11832" s="22" t="inlineStr">
        <is>
          <t/>
        </is>
      </c>
      <c r="C11832" s="22" t="inlineStr">
        <is>
          <t>Gobierno Vasco</t>
        </is>
      </c>
      <c r="D11832" s="22" t="inlineStr">
        <is>
          <t/>
        </is>
      </c>
      <c r="E11832" s="22" t="inlineStr">
        <is>
          <t/>
        </is>
      </c>
      <c r="F11832" s="22" t="inlineStr">
        <is>
          <t/>
        </is>
      </c>
      <c r="G11832" s="22" t="inlineStr">
        <is>
          <t>Contratación de servicio de vigilancia por parte de auxiliares para las diferentes actividades a realizar en el programa de navidad 2025-2026; en el polideportivo Zubi Alde, polideportivo Ruperto Medina y en el Pin.</t>
        </is>
      </c>
      <c r="H11832" s="22" t="inlineStr">
        <is>
          <t>Contratación de servicio de vigilancia por parte de auxiliares para las diferentes actividades a realizar en el programa de navidad 2025-2026; en el polideportivo Zubi Alde, polideportivo Ruperto Medina y en el Pin.</t>
        </is>
      </c>
      <c r="I11832" s="22" t="inlineStr">
        <is>
          <t/>
        </is>
      </c>
      <c r="J11832" s="22" t="inlineStr">
        <is>
          <t>29/01/2026</t>
        </is>
      </c>
      <c r="K11832" s="22" t="inlineStr">
        <is>
          <t>000302/2025-CMENOR</t>
        </is>
      </c>
      <c r="L11832" s="22" t="inlineStr">
        <is>
          <t>Adjudicación provisional / definitiva</t>
        </is>
      </c>
      <c r="M11832" s="22" t="inlineStr">
        <is>
          <t>true</t>
        </is>
      </c>
      <c r="N11832" s="22" t="inlineStr">
        <is>
          <t/>
        </is>
      </c>
      <c r="O11832" s="22" t="inlineStr">
        <is>
          <t/>
        </is>
      </c>
      <c r="P11832" s="22" t="inlineStr">
        <is>
          <t/>
        </is>
      </c>
      <c r="Q11832" s="22" t="inlineStr">
        <is>
          <t/>
        </is>
      </c>
      <c r="R11832" s="22" t="inlineStr">
        <is>
          <t/>
        </is>
      </c>
      <c r="S11832" s="22" t="inlineStr">
        <is>
          <t>https://www.contratacion.euskadi.eus/webkpe00-kpeperfi/es/contenidos/anuncio_contratacion/expcm482075/es_doc/images/logo_portugalete.gif</t>
        </is>
      </c>
      <c r="T11832" s="22" t="inlineStr">
        <is>
          <t>Ayuntamiento de Portugalete</t>
        </is>
      </c>
      <c r="U11832" s="22" t="inlineStr">
        <is>
          <t>P4809100C - Ayuntamiento de Portugalete</t>
        </is>
      </c>
      <c r="V11832" s="22" t="inlineStr">
        <is>
          <t>Alcalde</t>
        </is>
      </c>
      <c r="W11832" s="22" t="inlineStr">
        <is>
          <t/>
        </is>
      </c>
      <c r="X11832" s="22" t="inlineStr">
        <is>
          <t/>
        </is>
      </c>
      <c r="Y11832" s="22" t="inlineStr">
        <is>
          <t/>
        </is>
      </c>
      <c r="Z11832" s="22" t="inlineStr">
        <is>
          <t>https://www.contratacion.euskadi.eus/anuncio_contratacion/contratacion-servicio-vigilancia-parte-auxiliares-diferentes-actividades-realizar-programa-navidad-2025-2026-polideportivo-zubi-alde-polideportivo-ruperto-medina-y-pin/webkpe00-kpesimpc/es/</t>
        </is>
      </c>
      <c r="AA11832" s="22" t="inlineStr">
        <is>
          <t>https://www.contratacion.euskadi.eus/webkpe00-kpesimpc/es/contenidos/anuncio_contratacion/expcm482075/es_doc/index.html</t>
        </is>
      </c>
      <c r="AB11832" s="22" t="inlineStr">
        <is>
          <t>https://www.contratacion.euskadi.eus/contenidos/anuncio_contratacion/expcm482075/es_doc/data/es_r01dtpd19c0a956ece2b689bac185ca347cf73d399</t>
        </is>
      </c>
      <c r="AC11832" s="22" t="inlineStr">
        <is>
          <t>https://www.contratacion.euskadi.eus/contenidos/anuncio_contratacion/expcm482075/r01Index/expcm482075-idxContent.xml</t>
        </is>
      </c>
      <c r="AD11832" s="22" t="inlineStr">
        <is>
          <t>29/01/2026</t>
        </is>
      </c>
      <c r="AE11832" s="22" t="inlineStr">
        <is>
          <t>r01etpd14d6b6e17d11a5614d9f53e01aa3abfc6d0</t>
        </is>
      </c>
      <c r="AF11832" s="22" t="inlineStr">
        <is>
          <t>Ayuntamiento de Portugalete</t>
        </is>
      </c>
      <c r="AG11832" s="22" t="inlineStr">
        <is>
          <t>r01etpd157b36c2c5a19995e85df8c2e5c5aad82bc</t>
        </is>
      </c>
      <c r="AH11832" s="22" t="inlineStr">
        <is>
          <t>Ayuntamiento de Portugalete</t>
        </is>
      </c>
      <c r="AI11832" s="22" t="inlineStr">
        <is>
          <t/>
        </is>
      </c>
      <c r="AJ11832" s="22" t="inlineStr">
        <is>
          <t/>
        </is>
      </c>
    </row>
    <row r="11833" customHeight="true" ht="15.0">
      <c r="A11833" s="22" t="inlineStr">
        <is>
          <t>Modificación de la instalación de la campana extractora en la EIMU Txikitxu</t>
        </is>
      </c>
      <c r="B11833" s="22" t="inlineStr">
        <is>
          <t/>
        </is>
      </c>
      <c r="C11833" s="22" t="inlineStr">
        <is>
          <t>Gobierno Vasco</t>
        </is>
      </c>
      <c r="D11833" s="22" t="inlineStr">
        <is>
          <t/>
        </is>
      </c>
      <c r="E11833" s="22" t="inlineStr">
        <is>
          <t/>
        </is>
      </c>
      <c r="F11833" s="22" t="inlineStr">
        <is>
          <t/>
        </is>
      </c>
      <c r="G11833" s="22" t="inlineStr">
        <is>
          <t>Modificación de la instalación de la campana extractora en la EIMU Txikitxu</t>
        </is>
      </c>
      <c r="H11833" s="22" t="inlineStr">
        <is>
          <t>Modificación de la instalación de la campana extractora en la EIMU Txikitxu</t>
        </is>
      </c>
      <c r="I11833" s="22" t="inlineStr">
        <is>
          <t/>
        </is>
      </c>
      <c r="J11833" s="22" t="inlineStr">
        <is>
          <t>29/01/2026</t>
        </is>
      </c>
      <c r="K11833" s="22" t="inlineStr">
        <is>
          <t>000238/2025-CMENOR</t>
        </is>
      </c>
      <c r="L11833" s="22" t="inlineStr">
        <is>
          <t>Adjudicación provisional / definitiva</t>
        </is>
      </c>
      <c r="M11833" s="22" t="inlineStr">
        <is>
          <t>true</t>
        </is>
      </c>
      <c r="N11833" s="22" t="inlineStr">
        <is>
          <t/>
        </is>
      </c>
      <c r="O11833" s="22" t="inlineStr">
        <is>
          <t/>
        </is>
      </c>
      <c r="P11833" s="22" t="inlineStr">
        <is>
          <t/>
        </is>
      </c>
      <c r="Q11833" s="22" t="inlineStr">
        <is>
          <t/>
        </is>
      </c>
      <c r="R11833" s="22" t="inlineStr">
        <is>
          <t/>
        </is>
      </c>
      <c r="S11833" s="22" t="inlineStr">
        <is>
          <t>https://www.contratacion.euskadi.eus/webkpe00-kpeperfi/es/contenidos/anuncio_contratacion/expcm482076/es_doc/images/logo_portugalete.gif</t>
        </is>
      </c>
      <c r="T11833" s="22" t="inlineStr">
        <is>
          <t>Ayuntamiento de Portugalete</t>
        </is>
      </c>
      <c r="U11833" s="22" t="inlineStr">
        <is>
          <t>P4809100C - Ayuntamiento de Portugalete</t>
        </is>
      </c>
      <c r="V11833" s="22" t="inlineStr">
        <is>
          <t>Alcalde</t>
        </is>
      </c>
      <c r="W11833" s="22" t="inlineStr">
        <is>
          <t/>
        </is>
      </c>
      <c r="X11833" s="22" t="inlineStr">
        <is>
          <t/>
        </is>
      </c>
      <c r="Y11833" s="22" t="inlineStr">
        <is>
          <t/>
        </is>
      </c>
      <c r="Z11833" s="22" t="inlineStr">
        <is>
          <t>https://www.contratacion.euskadi.eus/anuncio_contratacion/modificacion-instalacion-campana-extractora-eimu-txikitxu/webkpe00-kpesimpc/es/</t>
        </is>
      </c>
      <c r="AA11833" s="22" t="inlineStr">
        <is>
          <t>https://www.contratacion.euskadi.eus/webkpe00-kpesimpc/es/contenidos/anuncio_contratacion/expcm482076/es_doc/index.html</t>
        </is>
      </c>
      <c r="AB11833" s="22" t="inlineStr">
        <is>
          <t>https://www.contratacion.euskadi.eus/contenidos/anuncio_contratacion/expcm482076/es_doc/data/es_r01dtpd19c0a95965e2b689bac7b77913838f3b22a</t>
        </is>
      </c>
      <c r="AC11833" s="22" t="inlineStr">
        <is>
          <t>https://www.contratacion.euskadi.eus/contenidos/anuncio_contratacion/expcm482076/r01Index/expcm482076-idxContent.xml</t>
        </is>
      </c>
      <c r="AD11833" s="22" t="inlineStr">
        <is>
          <t>29/01/2026</t>
        </is>
      </c>
      <c r="AE11833" s="22" t="inlineStr">
        <is>
          <t>r01etpd14d6b6e17d11a5614d9f53e01aa3abfc6d0</t>
        </is>
      </c>
      <c r="AF11833" s="22" t="inlineStr">
        <is>
          <t>Ayuntamiento de Portugalete</t>
        </is>
      </c>
      <c r="AG11833" s="22" t="inlineStr">
        <is>
          <t>r01etpd157b36c2c5a19995e85df8c2e5c5aad82bc</t>
        </is>
      </c>
      <c r="AH11833" s="22" t="inlineStr">
        <is>
          <t>Ayuntamiento de Portugalete</t>
        </is>
      </c>
      <c r="AI11833" s="22" t="inlineStr">
        <is>
          <t/>
        </is>
      </c>
      <c r="AJ11833" s="22" t="inlineStr">
        <is>
          <t/>
        </is>
      </c>
    </row>
    <row r="11834" customHeight="true" ht="15.0">
      <c r="A11834" s="22" t="inlineStr">
        <is>
          <t>Asistencia técnica para la redacción del proyecto técnico para la implantación de bombas de calor en el sistema de climatización del Centro Cultural Santa Clara.</t>
        </is>
      </c>
      <c r="B11834" s="22" t="inlineStr">
        <is>
          <t/>
        </is>
      </c>
      <c r="C11834" s="22" t="inlineStr">
        <is>
          <t>Gobierno Vasco</t>
        </is>
      </c>
      <c r="D11834" s="22" t="inlineStr">
        <is>
          <t/>
        </is>
      </c>
      <c r="E11834" s="22" t="inlineStr">
        <is>
          <t/>
        </is>
      </c>
      <c r="F11834" s="22" t="inlineStr">
        <is>
          <t/>
        </is>
      </c>
      <c r="G11834" s="22" t="inlineStr">
        <is>
          <t>Asistencia técnica para la redacción del proyecto técnico para la implantación de bombas de calor en el sistema de climatización del Centro Cultural Santa Clara.</t>
        </is>
      </c>
      <c r="H11834" s="22" t="inlineStr">
        <is>
          <t>Asistencia técnica para la redacción del proyecto técnico para la implantación de bombas de calor en el sistema de climatización del Centro Cultural Santa Clara.</t>
        </is>
      </c>
      <c r="I11834" s="22" t="inlineStr">
        <is>
          <t/>
        </is>
      </c>
      <c r="J11834" s="22" t="inlineStr">
        <is>
          <t>29/01/2026</t>
        </is>
      </c>
      <c r="K11834" s="22" t="inlineStr">
        <is>
          <t>000136/2025-CMENOR</t>
        </is>
      </c>
      <c r="L11834" s="22" t="inlineStr">
        <is>
          <t>Adjudicación provisional / definitiva</t>
        </is>
      </c>
      <c r="M11834" s="22" t="inlineStr">
        <is>
          <t>true</t>
        </is>
      </c>
      <c r="N11834" s="22" t="inlineStr">
        <is>
          <t/>
        </is>
      </c>
      <c r="O11834" s="22" t="inlineStr">
        <is>
          <t/>
        </is>
      </c>
      <c r="P11834" s="22" t="inlineStr">
        <is>
          <t/>
        </is>
      </c>
      <c r="Q11834" s="22" t="inlineStr">
        <is>
          <t/>
        </is>
      </c>
      <c r="R11834" s="22" t="inlineStr">
        <is>
          <t/>
        </is>
      </c>
      <c r="S11834" s="22" t="inlineStr">
        <is>
          <t>https://www.contratacion.euskadi.eus/webkpe00-kpeperfi/es/contenidos/anuncio_contratacion/expcm482077/es_doc/images/logo_portugalete.gif</t>
        </is>
      </c>
      <c r="T11834" s="22" t="inlineStr">
        <is>
          <t>Ayuntamiento de Portugalete</t>
        </is>
      </c>
      <c r="U11834" s="22" t="inlineStr">
        <is>
          <t>P4809100C - Ayuntamiento de Portugalete</t>
        </is>
      </c>
      <c r="V11834" s="22" t="inlineStr">
        <is>
          <t>Alcalde</t>
        </is>
      </c>
      <c r="W11834" s="22" t="inlineStr">
        <is>
          <t/>
        </is>
      </c>
      <c r="X11834" s="22" t="inlineStr">
        <is>
          <t/>
        </is>
      </c>
      <c r="Y11834" s="22" t="inlineStr">
        <is>
          <t/>
        </is>
      </c>
      <c r="Z11834" s="22" t="inlineStr">
        <is>
          <t>https://www.contratacion.euskadi.eus/anuncio_contratacion/asistencia-tecnica-redaccion-del-proyecto-tecnico-implantacion-bombas-calor-sistema-climatizacion-del-centro-cultural-santa-clara/webkpe00-kpesimpc/es/</t>
        </is>
      </c>
      <c r="AA11834" s="22" t="inlineStr">
        <is>
          <t>https://www.contratacion.euskadi.eus/webkpe00-kpesimpc/es/contenidos/anuncio_contratacion/expcm482077/es_doc/index.html</t>
        </is>
      </c>
      <c r="AB11834" s="22" t="inlineStr">
        <is>
          <t>https://www.contratacion.euskadi.eus/contenidos/anuncio_contratacion/expcm482077/es_doc/data/es_r01dtpd019c0a95be332b689bac8e8e4c6879dacc2</t>
        </is>
      </c>
      <c r="AC11834" s="22" t="inlineStr">
        <is>
          <t>https://www.contratacion.euskadi.eus/contenidos/anuncio_contratacion/expcm482077/r01Index/expcm482077-idxContent.xml</t>
        </is>
      </c>
      <c r="AD11834" s="22" t="inlineStr">
        <is>
          <t>29/01/2026</t>
        </is>
      </c>
      <c r="AE11834" s="22" t="inlineStr">
        <is>
          <t>r01etpd14d6b6e17d11a5614d9f53e01aa3abfc6d0</t>
        </is>
      </c>
      <c r="AF11834" s="22" t="inlineStr">
        <is>
          <t>Ayuntamiento de Portugalete</t>
        </is>
      </c>
      <c r="AG11834" s="22" t="inlineStr">
        <is>
          <t>r01etpd157b36c2c5a19995e85df8c2e5c5aad82bc</t>
        </is>
      </c>
      <c r="AH11834" s="22" t="inlineStr">
        <is>
          <t>Ayuntamiento de Portugalete</t>
        </is>
      </c>
      <c r="AI11834" s="22" t="inlineStr">
        <is>
          <t/>
        </is>
      </c>
      <c r="AJ11834" s="22" t="inlineStr">
        <is>
          <t/>
        </is>
      </c>
    </row>
    <row r="11835" customHeight="true" ht="15.0">
      <c r="A11835" s="22" t="inlineStr">
        <is>
          <t>Organización y ejecución de un curso de historia del arte en el centro cultural Santa Clara</t>
        </is>
      </c>
      <c r="B11835" s="22" t="inlineStr">
        <is>
          <t/>
        </is>
      </c>
      <c r="C11835" s="22" t="inlineStr">
        <is>
          <t>Gobierno Vasco</t>
        </is>
      </c>
      <c r="D11835" s="22" t="inlineStr">
        <is>
          <t/>
        </is>
      </c>
      <c r="E11835" s="22" t="inlineStr">
        <is>
          <t/>
        </is>
      </c>
      <c r="F11835" s="22" t="inlineStr">
        <is>
          <t/>
        </is>
      </c>
      <c r="G11835" s="22" t="inlineStr">
        <is>
          <t>Organización y ejecución de un curso de historia del arte en el centro cultural Santa Clara</t>
        </is>
      </c>
      <c r="H11835" s="22" t="inlineStr">
        <is>
          <t>Organización y ejecución de un curso de historia del arte en el centro cultural Santa Clara</t>
        </is>
      </c>
      <c r="I11835" s="22" t="inlineStr">
        <is>
          <t/>
        </is>
      </c>
      <c r="J11835" s="22" t="inlineStr">
        <is>
          <t>29/01/2026</t>
        </is>
      </c>
      <c r="K11835" s="22" t="inlineStr">
        <is>
          <t>000256/2025-CMENOR</t>
        </is>
      </c>
      <c r="L11835" s="22" t="inlineStr">
        <is>
          <t>Adjudicación provisional / definitiva</t>
        </is>
      </c>
      <c r="M11835" s="22" t="inlineStr">
        <is>
          <t>true</t>
        </is>
      </c>
      <c r="N11835" s="22" t="inlineStr">
        <is>
          <t/>
        </is>
      </c>
      <c r="O11835" s="22" t="inlineStr">
        <is>
          <t/>
        </is>
      </c>
      <c r="P11835" s="22" t="inlineStr">
        <is>
          <t/>
        </is>
      </c>
      <c r="Q11835" s="22" t="inlineStr">
        <is>
          <t/>
        </is>
      </c>
      <c r="R11835" s="22" t="inlineStr">
        <is>
          <t/>
        </is>
      </c>
      <c r="S11835" s="22" t="inlineStr">
        <is>
          <t>https://www.contratacion.euskadi.eus/webkpe00-kpeperfi/es/contenidos/anuncio_contratacion/expcm482078/es_doc/images/logo_portugalete.gif</t>
        </is>
      </c>
      <c r="T11835" s="22" t="inlineStr">
        <is>
          <t>Ayuntamiento de Portugalete</t>
        </is>
      </c>
      <c r="U11835" s="22" t="inlineStr">
        <is>
          <t>P4809100C - Ayuntamiento de Portugalete</t>
        </is>
      </c>
      <c r="V11835" s="22" t="inlineStr">
        <is>
          <t>Alcalde</t>
        </is>
      </c>
      <c r="W11835" s="22" t="inlineStr">
        <is>
          <t/>
        </is>
      </c>
      <c r="X11835" s="22" t="inlineStr">
        <is>
          <t/>
        </is>
      </c>
      <c r="Y11835" s="22" t="inlineStr">
        <is>
          <t/>
        </is>
      </c>
      <c r="Z11835" s="22" t="inlineStr">
        <is>
          <t>https://www.contratacion.euskadi.eus/anuncio_contratacion/organizacion-y-ejecucion-curso-historia-del-arte-centro-cultural-santa-clara/webkpe00-kpesimpc/es/</t>
        </is>
      </c>
      <c r="AA11835" s="22" t="inlineStr">
        <is>
          <t>https://www.contratacion.euskadi.eus/webkpe00-kpesimpc/es/contenidos/anuncio_contratacion/expcm482078/es_doc/index.html</t>
        </is>
      </c>
      <c r="AB11835" s="22" t="inlineStr">
        <is>
          <t>https://www.contratacion.euskadi.eus/contenidos/anuncio_contratacion/expcm482078/es_doc/data/es_r01dtpd19c0a95e70d2b689bacdfbf1b3cfe29cd0b</t>
        </is>
      </c>
      <c r="AC11835" s="22" t="inlineStr">
        <is>
          <t>https://www.contratacion.euskadi.eus/contenidos/anuncio_contratacion/expcm482078/r01Index/expcm482078-idxContent.xml</t>
        </is>
      </c>
      <c r="AD11835" s="22" t="inlineStr">
        <is>
          <t>29/01/2026</t>
        </is>
      </c>
      <c r="AE11835" s="22" t="inlineStr">
        <is>
          <t>r01etpd14d6b6e17d11a5614d9f53e01aa3abfc6d0</t>
        </is>
      </c>
      <c r="AF11835" s="22" t="inlineStr">
        <is>
          <t>Ayuntamiento de Portugalete</t>
        </is>
      </c>
      <c r="AG11835" s="22" t="inlineStr">
        <is>
          <t>r01etpd157b36c2c5a19995e85df8c2e5c5aad82bc</t>
        </is>
      </c>
      <c r="AH11835" s="22" t="inlineStr">
        <is>
          <t>Ayuntamiento de Portugalete</t>
        </is>
      </c>
      <c r="AI11835" s="22" t="inlineStr">
        <is>
          <t/>
        </is>
      </c>
      <c r="AJ11835" s="22" t="inlineStr">
        <is>
          <t/>
        </is>
      </c>
    </row>
    <row r="11836" customHeight="true" ht="15.0">
      <c r="A11836" s="22" t="inlineStr">
        <is>
          <t>Contratación del espectáculo musical "Tributo de los 80" con la banda Mescalina en el polideportivo Zubi Alde dentro de la campaña de navidad</t>
        </is>
      </c>
      <c r="B11836" s="22" t="inlineStr">
        <is>
          <t/>
        </is>
      </c>
      <c r="C11836" s="22" t="inlineStr">
        <is>
          <t>Gobierno Vasco</t>
        </is>
      </c>
      <c r="D11836" s="22" t="inlineStr">
        <is>
          <t/>
        </is>
      </c>
      <c r="E11836" s="22" t="inlineStr">
        <is>
          <t/>
        </is>
      </c>
      <c r="F11836" s="22" t="inlineStr">
        <is>
          <t/>
        </is>
      </c>
      <c r="G11836" s="22" t="inlineStr">
        <is>
          <t>Contratación del espectáculo musical "Tributo de los 80" con la banda Mescalina en el polideportivo Zubi Alde dentro de la campaña de navidad</t>
        </is>
      </c>
      <c r="H11836" s="22" t="inlineStr">
        <is>
          <t>Contratación del espectáculo musical "Tributo de los 80" con la banda Mescalina en el polideportivo Zubi Alde dentro de la campaña de navidad</t>
        </is>
      </c>
      <c r="I11836" s="22" t="inlineStr">
        <is>
          <t/>
        </is>
      </c>
      <c r="J11836" s="22" t="inlineStr">
        <is>
          <t>29/01/2026</t>
        </is>
      </c>
      <c r="K11836" s="22" t="inlineStr">
        <is>
          <t>000308/2025-CMENOR</t>
        </is>
      </c>
      <c r="L11836" s="22" t="inlineStr">
        <is>
          <t>Adjudicación provisional / definitiva</t>
        </is>
      </c>
      <c r="M11836" s="22" t="inlineStr">
        <is>
          <t>true</t>
        </is>
      </c>
      <c r="N11836" s="22" t="inlineStr">
        <is>
          <t/>
        </is>
      </c>
      <c r="O11836" s="22" t="inlineStr">
        <is>
          <t/>
        </is>
      </c>
      <c r="P11836" s="22" t="inlineStr">
        <is>
          <t/>
        </is>
      </c>
      <c r="Q11836" s="22" t="inlineStr">
        <is>
          <t/>
        </is>
      </c>
      <c r="R11836" s="22" t="inlineStr">
        <is>
          <t/>
        </is>
      </c>
      <c r="S11836" s="22" t="inlineStr">
        <is>
          <t>https://www.contratacion.euskadi.eus/webkpe00-kpeperfi/es/contenidos/anuncio_contratacion/expcm482079/es_doc/images/logo_portugalete.gif</t>
        </is>
      </c>
      <c r="T11836" s="22" t="inlineStr">
        <is>
          <t>Ayuntamiento de Portugalete</t>
        </is>
      </c>
      <c r="U11836" s="22" t="inlineStr">
        <is>
          <t>P4809100C - Ayuntamiento de Portugalete</t>
        </is>
      </c>
      <c r="V11836" s="22" t="inlineStr">
        <is>
          <t>Alcalde</t>
        </is>
      </c>
      <c r="W11836" s="22" t="inlineStr">
        <is>
          <t/>
        </is>
      </c>
      <c r="X11836" s="22" t="inlineStr">
        <is>
          <t/>
        </is>
      </c>
      <c r="Y11836" s="22" t="inlineStr">
        <is>
          <t/>
        </is>
      </c>
      <c r="Z11836" s="22" t="inlineStr">
        <is>
          <t>https://www.contratacion.euskadi.eus/anuncio_contratacion/contratacion-del-espectaculo-musical-tributo-80-banda-mescalina-polideportivo-zubi-alde-dentro-campana-navidad/webkpe00-kpesimpc/es/</t>
        </is>
      </c>
      <c r="AA11836" s="22" t="inlineStr">
        <is>
          <t>https://www.contratacion.euskadi.eus/webkpe00-kpesimpc/es/contenidos/anuncio_contratacion/expcm482079/es_doc/index.html</t>
        </is>
      </c>
      <c r="AB11836" s="22" t="inlineStr">
        <is>
          <t>https://www.contratacion.euskadi.eus/contenidos/anuncio_contratacion/expcm482079/es_doc/data/es_r01dtpd19c0a9a537e2b689bac85901b1fffc88fcd</t>
        </is>
      </c>
      <c r="AC11836" s="22" t="inlineStr">
        <is>
          <t>https://www.contratacion.euskadi.eus/contenidos/anuncio_contratacion/expcm482079/r01Index/expcm482079-idxContent.xml</t>
        </is>
      </c>
      <c r="AD11836" s="22" t="inlineStr">
        <is>
          <t>29/01/2026</t>
        </is>
      </c>
      <c r="AE11836" s="22" t="inlineStr">
        <is>
          <t>r01etpd14d6b6e17d11a5614d9f53e01aa3abfc6d0</t>
        </is>
      </c>
      <c r="AF11836" s="22" t="inlineStr">
        <is>
          <t>Ayuntamiento de Portugalete</t>
        </is>
      </c>
      <c r="AG11836" s="22" t="inlineStr">
        <is>
          <t>r01etpd157b36c2c5a19995e85df8c2e5c5aad82bc</t>
        </is>
      </c>
      <c r="AH11836" s="22" t="inlineStr">
        <is>
          <t>Ayuntamiento de Portugalete</t>
        </is>
      </c>
      <c r="AI11836" s="22" t="inlineStr">
        <is>
          <t/>
        </is>
      </c>
      <c r="AJ11836" s="22" t="inlineStr">
        <is>
          <t/>
        </is>
      </c>
    </row>
    <row r="11837" customHeight="true" ht="15.0">
      <c r="A11837" s="22" t="inlineStr">
        <is>
          <t>Contratación del suministro en régimen de alquiler de una plataforma de 12x10 con escalera, rampa y barandilla perimetral para su utilización en las actividades a realizar dentro del programa de navidad 2025</t>
        </is>
      </c>
      <c r="B11837" s="22" t="inlineStr">
        <is>
          <t/>
        </is>
      </c>
      <c r="C11837" s="22" t="inlineStr">
        <is>
          <t>Gobierno Vasco</t>
        </is>
      </c>
      <c r="D11837" s="22" t="inlineStr">
        <is>
          <t/>
        </is>
      </c>
      <c r="E11837" s="22" t="inlineStr">
        <is>
          <t/>
        </is>
      </c>
      <c r="F11837" s="22" t="inlineStr">
        <is>
          <t/>
        </is>
      </c>
      <c r="G11837" s="22" t="inlineStr">
        <is>
          <t>Contratación del suministro en régimen de alquiler de una plataforma de 12x10 con escalera, rampa y barandilla perimetral para su utilización en las actividades a realizar dentro del programa de navidad 2025</t>
        </is>
      </c>
      <c r="H11837" s="22" t="inlineStr">
        <is>
          <t>Contratación del suministro en régimen de alquiler de una plataforma de 12x10 con escalera, rampa y barandilla perimetral para su utilización en las actividades a realizar dentro del programa de navidad 2025</t>
        </is>
      </c>
      <c r="I11837" s="22" t="inlineStr">
        <is>
          <t/>
        </is>
      </c>
      <c r="J11837" s="22" t="inlineStr">
        <is>
          <t>29/01/2026</t>
        </is>
      </c>
      <c r="K11837" s="22" t="inlineStr">
        <is>
          <t>000285/2025-CMENOR</t>
        </is>
      </c>
      <c r="L11837" s="22" t="inlineStr">
        <is>
          <t>Adjudicación provisional / definitiva</t>
        </is>
      </c>
      <c r="M11837" s="22" t="inlineStr">
        <is>
          <t>true</t>
        </is>
      </c>
      <c r="N11837" s="22" t="inlineStr">
        <is>
          <t/>
        </is>
      </c>
      <c r="O11837" s="22" t="inlineStr">
        <is>
          <t/>
        </is>
      </c>
      <c r="P11837" s="22" t="inlineStr">
        <is>
          <t/>
        </is>
      </c>
      <c r="Q11837" s="22" t="inlineStr">
        <is>
          <t/>
        </is>
      </c>
      <c r="R11837" s="22" t="inlineStr">
        <is>
          <t/>
        </is>
      </c>
      <c r="S11837" s="22" t="inlineStr">
        <is>
          <t>https://www.contratacion.euskadi.eus/webkpe00-kpeperfi/es/contenidos/anuncio_contratacion/expcm482080/es_doc/images/logo_portugalete.gif</t>
        </is>
      </c>
      <c r="T11837" s="22" t="inlineStr">
        <is>
          <t>Ayuntamiento de Portugalete</t>
        </is>
      </c>
      <c r="U11837" s="22" t="inlineStr">
        <is>
          <t>P4809100C - Ayuntamiento de Portugalete</t>
        </is>
      </c>
      <c r="V11837" s="22" t="inlineStr">
        <is>
          <t>Alcalde</t>
        </is>
      </c>
      <c r="W11837" s="22" t="inlineStr">
        <is>
          <t/>
        </is>
      </c>
      <c r="X11837" s="22" t="inlineStr">
        <is>
          <t/>
        </is>
      </c>
      <c r="Y11837" s="22" t="inlineStr">
        <is>
          <t/>
        </is>
      </c>
      <c r="Z11837" s="22" t="inlineStr">
        <is>
          <t>https://www.contratacion.euskadi.eus/anuncio_contratacion/contratacion-del-suministro-regimen-alquiler-plataforma-12x10-escalera-rampa-y-barandilla-perimetral-su-utilizacion-actividades-realizar-dentro-del-programa-navidad-2025/webkpe00-kpesimpc/es/</t>
        </is>
      </c>
      <c r="AA11837" s="22" t="inlineStr">
        <is>
          <t>https://www.contratacion.euskadi.eus/webkpe00-kpesimpc/es/contenidos/anuncio_contratacion/expcm482080/es_doc/index.html</t>
        </is>
      </c>
      <c r="AB11837" s="22" t="inlineStr">
        <is>
          <t>https://www.contratacion.euskadi.eus/contenidos/anuncio_contratacion/expcm482080/es_doc/data/es_r01dtpd19c0a9a7b612b689bacdf7071762f1cd2fa</t>
        </is>
      </c>
      <c r="AC11837" s="22" t="inlineStr">
        <is>
          <t>https://www.contratacion.euskadi.eus/contenidos/anuncio_contratacion/expcm482080/r01Index/expcm482080-idxContent.xml</t>
        </is>
      </c>
      <c r="AD11837" s="22" t="inlineStr">
        <is>
          <t>29/01/2026</t>
        </is>
      </c>
      <c r="AE11837" s="22" t="inlineStr">
        <is>
          <t>r01etpd14d6b6e17d11a5614d9f53e01aa3abfc6d0</t>
        </is>
      </c>
      <c r="AF11837" s="22" t="inlineStr">
        <is>
          <t>Ayuntamiento de Portugalete</t>
        </is>
      </c>
      <c r="AG11837" s="22" t="inlineStr">
        <is>
          <t>r01etpd157b36c2c5a19995e85df8c2e5c5aad82bc</t>
        </is>
      </c>
      <c r="AH11837" s="22" t="inlineStr">
        <is>
          <t>Ayuntamiento de Portugalete</t>
        </is>
      </c>
      <c r="AI11837" s="22" t="inlineStr">
        <is>
          <t/>
        </is>
      </c>
      <c r="AJ11837" s="22" t="inlineStr">
        <is>
          <t/>
        </is>
      </c>
    </row>
    <row r="11838" customHeight="true" ht="15.0">
      <c r="A11838" s="22" t="inlineStr">
        <is>
          <t>Organización y ejecución de la entrega de cartas a Olentzero y Reyes Magos y alarde de danzas</t>
        </is>
      </c>
      <c r="B11838" s="22" t="inlineStr">
        <is>
          <t/>
        </is>
      </c>
      <c r="C11838" s="22" t="inlineStr">
        <is>
          <t>Gobierno Vasco</t>
        </is>
      </c>
      <c r="D11838" s="22" t="inlineStr">
        <is>
          <t/>
        </is>
      </c>
      <c r="E11838" s="22" t="inlineStr">
        <is>
          <t/>
        </is>
      </c>
      <c r="F11838" s="22" t="inlineStr">
        <is>
          <t/>
        </is>
      </c>
      <c r="G11838" s="22" t="inlineStr">
        <is>
          <t>Organización y ejecución de la entrega de cartas a Olentzero y Reyes Magos y alarde de danzas</t>
        </is>
      </c>
      <c r="H11838" s="22" t="inlineStr">
        <is>
          <t>Organización y ejecución de la entrega de cartas a Olentzero y Reyes Magos y alarde de danzas</t>
        </is>
      </c>
      <c r="I11838" s="22" t="inlineStr">
        <is>
          <t/>
        </is>
      </c>
      <c r="J11838" s="22" t="inlineStr">
        <is>
          <t>29/01/2026</t>
        </is>
      </c>
      <c r="K11838" s="22" t="inlineStr">
        <is>
          <t>000236/2025-CMENOR</t>
        </is>
      </c>
      <c r="L11838" s="22" t="inlineStr">
        <is>
          <t>Adjudicación provisional / definitiva</t>
        </is>
      </c>
      <c r="M11838" s="22" t="inlineStr">
        <is>
          <t>true</t>
        </is>
      </c>
      <c r="N11838" s="22" t="inlineStr">
        <is>
          <t/>
        </is>
      </c>
      <c r="O11838" s="22" t="inlineStr">
        <is>
          <t/>
        </is>
      </c>
      <c r="P11838" s="22" t="inlineStr">
        <is>
          <t/>
        </is>
      </c>
      <c r="Q11838" s="22" t="inlineStr">
        <is>
          <t/>
        </is>
      </c>
      <c r="R11838" s="22" t="inlineStr">
        <is>
          <t/>
        </is>
      </c>
      <c r="S11838" s="22" t="inlineStr">
        <is>
          <t>https://www.contratacion.euskadi.eus/webkpe00-kpeperfi/es/contenidos/anuncio_contratacion/expcm482081/es_doc/images/logo_portugalete.gif</t>
        </is>
      </c>
      <c r="T11838" s="22" t="inlineStr">
        <is>
          <t>Ayuntamiento de Portugalete</t>
        </is>
      </c>
      <c r="U11838" s="22" t="inlineStr">
        <is>
          <t>P4809100C - Ayuntamiento de Portugalete</t>
        </is>
      </c>
      <c r="V11838" s="22" t="inlineStr">
        <is>
          <t>Alcalde</t>
        </is>
      </c>
      <c r="W11838" s="22" t="inlineStr">
        <is>
          <t/>
        </is>
      </c>
      <c r="X11838" s="22" t="inlineStr">
        <is>
          <t/>
        </is>
      </c>
      <c r="Y11838" s="22" t="inlineStr">
        <is>
          <t/>
        </is>
      </c>
      <c r="Z11838" s="22" t="inlineStr">
        <is>
          <t>https://www.contratacion.euskadi.eus/anuncio_contratacion/organizacion-y-ejecucion-entrega-cartas-olentzero-y-reyes-magos-y-alarde-danzas/webkpe00-kpesimpc/es/</t>
        </is>
      </c>
      <c r="AA11838" s="22" t="inlineStr">
        <is>
          <t>https://www.contratacion.euskadi.eus/webkpe00-kpesimpc/es/contenidos/anuncio_contratacion/expcm482081/es_doc/index.html</t>
        </is>
      </c>
      <c r="AB11838" s="22" t="inlineStr">
        <is>
          <t>https://www.contratacion.euskadi.eus/contenidos/anuncio_contratacion/expcm482081/es_doc/data/es_r01dtpd019c0a9e6ea1b3932777620ba51a1438cde</t>
        </is>
      </c>
      <c r="AC11838" s="22" t="inlineStr">
        <is>
          <t>https://www.contratacion.euskadi.eus/contenidos/anuncio_contratacion/expcm482081/r01Index/expcm482081-idxContent.xml</t>
        </is>
      </c>
      <c r="AD11838" s="22" t="inlineStr">
        <is>
          <t>29/01/2026</t>
        </is>
      </c>
      <c r="AE11838" s="22" t="inlineStr">
        <is>
          <t>r01etpd14d6b6e17d11a5614d9f53e01aa3abfc6d0</t>
        </is>
      </c>
      <c r="AF11838" s="22" t="inlineStr">
        <is>
          <t>Ayuntamiento de Portugalete</t>
        </is>
      </c>
      <c r="AG11838" s="22" t="inlineStr">
        <is>
          <t>r01etpd157b36c2c5a19995e85df8c2e5c5aad82bc</t>
        </is>
      </c>
      <c r="AH11838" s="22" t="inlineStr">
        <is>
          <t>Ayuntamiento de Portugalete</t>
        </is>
      </c>
      <c r="AI11838" s="22" t="inlineStr">
        <is>
          <t/>
        </is>
      </c>
      <c r="AJ11838" s="22" t="inlineStr">
        <is>
          <t/>
        </is>
      </c>
    </row>
    <row r="11839" customHeight="true" ht="15.0">
      <c r="A11839" s="22" t="inlineStr">
        <is>
          <t>Suministro de dos pantallas digitales para el Euskaltegi Municipal</t>
        </is>
      </c>
      <c r="B11839" s="22" t="inlineStr">
        <is>
          <t/>
        </is>
      </c>
      <c r="C11839" s="22" t="inlineStr">
        <is>
          <t>Gobierno Vasco</t>
        </is>
      </c>
      <c r="D11839" s="22" t="inlineStr">
        <is>
          <t/>
        </is>
      </c>
      <c r="E11839" s="22" t="inlineStr">
        <is>
          <t/>
        </is>
      </c>
      <c r="F11839" s="22" t="inlineStr">
        <is>
          <t/>
        </is>
      </c>
      <c r="G11839" s="22" t="inlineStr">
        <is>
          <t>Suministro de dos pantallas digitales para el Euskaltegi Municipal</t>
        </is>
      </c>
      <c r="H11839" s="22" t="inlineStr">
        <is>
          <t>Suministro de dos pantallas digitales para el Euskaltegi Municipal</t>
        </is>
      </c>
      <c r="I11839" s="22" t="inlineStr">
        <is>
          <t/>
        </is>
      </c>
      <c r="J11839" s="22" t="inlineStr">
        <is>
          <t>29/01/2026</t>
        </is>
      </c>
      <c r="K11839" s="22" t="inlineStr">
        <is>
          <t>000312/2025-CMENOR</t>
        </is>
      </c>
      <c r="L11839" s="22" t="inlineStr">
        <is>
          <t>Adjudicación provisional / definitiva</t>
        </is>
      </c>
      <c r="M11839" s="22" t="inlineStr">
        <is>
          <t>true</t>
        </is>
      </c>
      <c r="N11839" s="22" t="inlineStr">
        <is>
          <t/>
        </is>
      </c>
      <c r="O11839" s="22" t="inlineStr">
        <is>
          <t/>
        </is>
      </c>
      <c r="P11839" s="22" t="inlineStr">
        <is>
          <t/>
        </is>
      </c>
      <c r="Q11839" s="22" t="inlineStr">
        <is>
          <t/>
        </is>
      </c>
      <c r="R11839" s="22" t="inlineStr">
        <is>
          <t/>
        </is>
      </c>
      <c r="S11839" s="22" t="inlineStr">
        <is>
          <t>https://www.contratacion.euskadi.eus/webkpe00-kpeperfi/es/contenidos/anuncio_contratacion/expcm482082/es_doc/images/logo_portugalete.gif</t>
        </is>
      </c>
      <c r="T11839" s="22" t="inlineStr">
        <is>
          <t>Ayuntamiento de Portugalete</t>
        </is>
      </c>
      <c r="U11839" s="22" t="inlineStr">
        <is>
          <t>P4809100C - Ayuntamiento de Portugalete</t>
        </is>
      </c>
      <c r="V11839" s="22" t="inlineStr">
        <is>
          <t>Alcalde</t>
        </is>
      </c>
      <c r="W11839" s="22" t="inlineStr">
        <is>
          <t/>
        </is>
      </c>
      <c r="X11839" s="22" t="inlineStr">
        <is>
          <t/>
        </is>
      </c>
      <c r="Y11839" s="22" t="inlineStr">
        <is>
          <t/>
        </is>
      </c>
      <c r="Z11839" s="22" t="inlineStr">
        <is>
          <t>https://www.contratacion.euskadi.eus/anuncio_contratacion/suministro-dos-pantallas-digitales-euskaltegi-municipal/webkpe00-kpesimpc/es/</t>
        </is>
      </c>
      <c r="AA11839" s="22" t="inlineStr">
        <is>
          <t>https://www.contratacion.euskadi.eus/webkpe00-kpesimpc/es/contenidos/anuncio_contratacion/expcm482082/es_doc/index.html</t>
        </is>
      </c>
      <c r="AB11839" s="22" t="inlineStr">
        <is>
          <t>https://www.contratacion.euskadi.eus/contenidos/anuncio_contratacion/expcm482082/es_doc/data/es_r01dtpd019c0a9e9692b393277e5731752847d2e95</t>
        </is>
      </c>
      <c r="AC11839" s="22" t="inlineStr">
        <is>
          <t>https://www.contratacion.euskadi.eus/contenidos/anuncio_contratacion/expcm482082/r01Index/expcm482082-idxContent.xml</t>
        </is>
      </c>
      <c r="AD11839" s="22" t="inlineStr">
        <is>
          <t>29/01/2026</t>
        </is>
      </c>
      <c r="AE11839" s="22" t="inlineStr">
        <is>
          <t>r01etpd14d6b6e17d11a5614d9f53e01aa3abfc6d0</t>
        </is>
      </c>
      <c r="AF11839" s="22" t="inlineStr">
        <is>
          <t>Ayuntamiento de Portugalete</t>
        </is>
      </c>
      <c r="AG11839" s="22" t="inlineStr">
        <is>
          <t>r01etpd157b36c2c5a19995e85df8c2e5c5aad82bc</t>
        </is>
      </c>
      <c r="AH11839" s="22" t="inlineStr">
        <is>
          <t>Ayuntamiento de Portugalete</t>
        </is>
      </c>
      <c r="AI11839" s="22" t="inlineStr">
        <is>
          <t/>
        </is>
      </c>
      <c r="AJ11839" s="22" t="inlineStr">
        <is>
          <t/>
        </is>
      </c>
    </row>
    <row r="11840" customHeight="true" ht="15.0">
      <c r="A11840" s="22" t="inlineStr">
        <is>
          <t>Alquiler de salas de cine para el desarrollo del programa Zineskola durante presente curso 2025-2026.</t>
        </is>
      </c>
      <c r="B11840" s="22" t="inlineStr">
        <is>
          <t/>
        </is>
      </c>
      <c r="C11840" s="22" t="inlineStr">
        <is>
          <t>Gobierno Vasco</t>
        </is>
      </c>
      <c r="D11840" s="22" t="inlineStr">
        <is>
          <t/>
        </is>
      </c>
      <c r="E11840" s="22" t="inlineStr">
        <is>
          <t/>
        </is>
      </c>
      <c r="F11840" s="22" t="inlineStr">
        <is>
          <t/>
        </is>
      </c>
      <c r="G11840" s="22" t="inlineStr">
        <is>
          <t>Alquiler de salas de cine para el desarrollo del programa Zineskola durante presente curso 2025-2026.</t>
        </is>
      </c>
      <c r="H11840" s="22" t="inlineStr">
        <is>
          <t>Alquiler de salas de cine para el desarrollo del programa Zineskola durante presente curso 2025-2026.</t>
        </is>
      </c>
      <c r="I11840" s="22" t="inlineStr">
        <is>
          <t/>
        </is>
      </c>
      <c r="J11840" s="22" t="inlineStr">
        <is>
          <t>29/01/2026</t>
        </is>
      </c>
      <c r="K11840" s="22" t="inlineStr">
        <is>
          <t>000239/2025-CMENOR</t>
        </is>
      </c>
      <c r="L11840" s="22" t="inlineStr">
        <is>
          <t>Adjudicación provisional / definitiva</t>
        </is>
      </c>
      <c r="M11840" s="22" t="inlineStr">
        <is>
          <t>true</t>
        </is>
      </c>
      <c r="N11840" s="22" t="inlineStr">
        <is>
          <t/>
        </is>
      </c>
      <c r="O11840" s="22" t="inlineStr">
        <is>
          <t/>
        </is>
      </c>
      <c r="P11840" s="22" t="inlineStr">
        <is>
          <t/>
        </is>
      </c>
      <c r="Q11840" s="22" t="inlineStr">
        <is>
          <t/>
        </is>
      </c>
      <c r="R11840" s="22" t="inlineStr">
        <is>
          <t/>
        </is>
      </c>
      <c r="S11840" s="22" t="inlineStr">
        <is>
          <t>https://www.contratacion.euskadi.eus/webkpe00-kpeperfi/es/contenidos/anuncio_contratacion/expcm482083/es_doc/images/logo_portugalete.gif</t>
        </is>
      </c>
      <c r="T11840" s="22" t="inlineStr">
        <is>
          <t>Ayuntamiento de Portugalete</t>
        </is>
      </c>
      <c r="U11840" s="22" t="inlineStr">
        <is>
          <t>P4809100C - Ayuntamiento de Portugalete</t>
        </is>
      </c>
      <c r="V11840" s="22" t="inlineStr">
        <is>
          <t>Alcalde</t>
        </is>
      </c>
      <c r="W11840" s="22" t="inlineStr">
        <is>
          <t/>
        </is>
      </c>
      <c r="X11840" s="22" t="inlineStr">
        <is>
          <t/>
        </is>
      </c>
      <c r="Y11840" s="22" t="inlineStr">
        <is>
          <t/>
        </is>
      </c>
      <c r="Z11840" s="22" t="inlineStr">
        <is>
          <t>https://www.contratacion.euskadi.eus/anuncio_contratacion/alquiler-salas-cine-desarrollo-del-programa-zineskola-durante-presente-curso-2025-2026/webkpe00-kpesimpc/es/</t>
        </is>
      </c>
      <c r="AA11840" s="22" t="inlineStr">
        <is>
          <t>https://www.contratacion.euskadi.eus/webkpe00-kpesimpc/es/contenidos/anuncio_contratacion/expcm482083/es_doc/index.html</t>
        </is>
      </c>
      <c r="AB11840" s="22" t="inlineStr">
        <is>
          <t>https://www.contratacion.euskadi.eus/contenidos/anuncio_contratacion/expcm482083/es_doc/data/es_r01dtpd019c0a9ebe46b393277e106b06e4b877cff</t>
        </is>
      </c>
      <c r="AC11840" s="22" t="inlineStr">
        <is>
          <t>https://www.contratacion.euskadi.eus/contenidos/anuncio_contratacion/expcm482083/r01Index/expcm482083-idxContent.xml</t>
        </is>
      </c>
      <c r="AD11840" s="22" t="inlineStr">
        <is>
          <t>29/01/2026</t>
        </is>
      </c>
      <c r="AE11840" s="22" t="inlineStr">
        <is>
          <t>r01etpd14d6b6e17d11a5614d9f53e01aa3abfc6d0</t>
        </is>
      </c>
      <c r="AF11840" s="22" t="inlineStr">
        <is>
          <t>Ayuntamiento de Portugalete</t>
        </is>
      </c>
      <c r="AG11840" s="22" t="inlineStr">
        <is>
          <t>r01etpd157b36c2c5a19995e85df8c2e5c5aad82bc</t>
        </is>
      </c>
      <c r="AH11840" s="22" t="inlineStr">
        <is>
          <t>Ayuntamiento de Portugalete</t>
        </is>
      </c>
      <c r="AI11840" s="22" t="inlineStr">
        <is>
          <t/>
        </is>
      </c>
      <c r="AJ11840" s="22" t="inlineStr">
        <is>
          <t/>
        </is>
      </c>
    </row>
    <row r="11841" customHeight="true" ht="15.0">
      <c r="A11841" s="22" t="inlineStr">
        <is>
          <t>Asistencia técnica para la redacción del proyecto de construcción de cubiertas en la plaza de la calle Cristóbal Colón en el barrio de Buenavista.</t>
        </is>
      </c>
      <c r="B11841" s="22" t="inlineStr">
        <is>
          <t/>
        </is>
      </c>
      <c r="C11841" s="22" t="inlineStr">
        <is>
          <t>Gobierno Vasco</t>
        </is>
      </c>
      <c r="D11841" s="22" t="inlineStr">
        <is>
          <t/>
        </is>
      </c>
      <c r="E11841" s="22" t="inlineStr">
        <is>
          <t/>
        </is>
      </c>
      <c r="F11841" s="22" t="inlineStr">
        <is>
          <t/>
        </is>
      </c>
      <c r="G11841" s="22" t="inlineStr">
        <is>
          <t>Asistencia técnica para la redacción del proyecto de construcción de cubiertas en la plaza de la calle Cristóbal Colón en el barrio de Buenavista.</t>
        </is>
      </c>
      <c r="H11841" s="22" t="inlineStr">
        <is>
          <t>Asistencia técnica para la redacción del proyecto de construcción de cubiertas en la plaza de la calle Cristóbal Colón en el barrio de Buenavista.</t>
        </is>
      </c>
      <c r="I11841" s="22" t="inlineStr">
        <is>
          <t/>
        </is>
      </c>
      <c r="J11841" s="22" t="inlineStr">
        <is>
          <t>29/01/2026</t>
        </is>
      </c>
      <c r="K11841" s="22" t="inlineStr">
        <is>
          <t>000217/2025-CMENOR</t>
        </is>
      </c>
      <c r="L11841" s="22" t="inlineStr">
        <is>
          <t>Adjudicación provisional / definitiva</t>
        </is>
      </c>
      <c r="M11841" s="22" t="inlineStr">
        <is>
          <t>true</t>
        </is>
      </c>
      <c r="N11841" s="22" t="inlineStr">
        <is>
          <t/>
        </is>
      </c>
      <c r="O11841" s="22" t="inlineStr">
        <is>
          <t/>
        </is>
      </c>
      <c r="P11841" s="22" t="inlineStr">
        <is>
          <t/>
        </is>
      </c>
      <c r="Q11841" s="22" t="inlineStr">
        <is>
          <t/>
        </is>
      </c>
      <c r="R11841" s="22" t="inlineStr">
        <is>
          <t/>
        </is>
      </c>
      <c r="S11841" s="22" t="inlineStr">
        <is>
          <t>https://www.contratacion.euskadi.eus/webkpe00-kpeperfi/es/contenidos/anuncio_contratacion/expcm482084/es_doc/images/logo_portugalete.gif</t>
        </is>
      </c>
      <c r="T11841" s="22" t="inlineStr">
        <is>
          <t>Ayuntamiento de Portugalete</t>
        </is>
      </c>
      <c r="U11841" s="22" t="inlineStr">
        <is>
          <t>P4809100C - Ayuntamiento de Portugalete</t>
        </is>
      </c>
      <c r="V11841" s="22" t="inlineStr">
        <is>
          <t>Alcalde</t>
        </is>
      </c>
      <c r="W11841" s="22" t="inlineStr">
        <is>
          <t/>
        </is>
      </c>
      <c r="X11841" s="22" t="inlineStr">
        <is>
          <t/>
        </is>
      </c>
      <c r="Y11841" s="22" t="inlineStr">
        <is>
          <t/>
        </is>
      </c>
      <c r="Z11841" s="22" t="inlineStr">
        <is>
          <t>https://www.contratacion.euskadi.eus/anuncio_contratacion/asistencia-tecnica-redaccion-del-proyecto-construccion-cubiertas-plaza-calle-cristobal-colon-barrio-buenavista/webkpe00-kpesimpc/es/</t>
        </is>
      </c>
      <c r="AA11841" s="22" t="inlineStr">
        <is>
          <t>https://www.contratacion.euskadi.eus/webkpe00-kpesimpc/es/contenidos/anuncio_contratacion/expcm482084/es_doc/index.html</t>
        </is>
      </c>
      <c r="AB11841" s="22" t="inlineStr">
        <is>
          <t>https://www.contratacion.euskadi.eus/contenidos/anuncio_contratacion/expcm482084/es_doc/data/es_r01dtpd019c0a9ee608b3932772c2069b64ea405f2</t>
        </is>
      </c>
      <c r="AC11841" s="22" t="inlineStr">
        <is>
          <t>https://www.contratacion.euskadi.eus/contenidos/anuncio_contratacion/expcm482084/r01Index/expcm482084-idxContent.xml</t>
        </is>
      </c>
      <c r="AD11841" s="22" t="inlineStr">
        <is>
          <t>29/01/2026</t>
        </is>
      </c>
      <c r="AE11841" s="22" t="inlineStr">
        <is>
          <t>r01etpd14d6b6e17d11a5614d9f53e01aa3abfc6d0</t>
        </is>
      </c>
      <c r="AF11841" s="22" t="inlineStr">
        <is>
          <t>Ayuntamiento de Portugalete</t>
        </is>
      </c>
      <c r="AG11841" s="22" t="inlineStr">
        <is>
          <t>r01etpd157b36c2c5a19995e85df8c2e5c5aad82bc</t>
        </is>
      </c>
      <c r="AH11841" s="22" t="inlineStr">
        <is>
          <t>Ayuntamiento de Portugalete</t>
        </is>
      </c>
      <c r="AI11841" s="22" t="inlineStr">
        <is>
          <t/>
        </is>
      </c>
      <c r="AJ11841" s="22" t="inlineStr">
        <is>
          <t/>
        </is>
      </c>
    </row>
    <row r="11842" customHeight="true" ht="15.0">
      <c r="A11842" s="22" t="inlineStr">
        <is>
          <t>Cambio de armario de comunicaciones Biblioteca</t>
        </is>
      </c>
      <c r="B11842" s="22" t="inlineStr">
        <is>
          <t/>
        </is>
      </c>
      <c r="C11842" s="22" t="inlineStr">
        <is>
          <t>Gobierno Vasco</t>
        </is>
      </c>
      <c r="D11842" s="22" t="inlineStr">
        <is>
          <t/>
        </is>
      </c>
      <c r="E11842" s="22" t="inlineStr">
        <is>
          <t/>
        </is>
      </c>
      <c r="F11842" s="22" t="inlineStr">
        <is>
          <t/>
        </is>
      </c>
      <c r="G11842" s="22" t="inlineStr">
        <is>
          <t>Cambio de armario de comunicaciones Biblioteca</t>
        </is>
      </c>
      <c r="H11842" s="22" t="inlineStr">
        <is>
          <t>Cambio de armario de comunicaciones Biblioteca</t>
        </is>
      </c>
      <c r="I11842" s="22" t="inlineStr">
        <is>
          <t/>
        </is>
      </c>
      <c r="J11842" s="22" t="inlineStr">
        <is>
          <t>29/01/2026</t>
        </is>
      </c>
      <c r="K11842" s="22" t="inlineStr">
        <is>
          <t>000303/2025-CMENOR</t>
        </is>
      </c>
      <c r="L11842" s="22" t="inlineStr">
        <is>
          <t>Adjudicación provisional / definitiva</t>
        </is>
      </c>
      <c r="M11842" s="22" t="inlineStr">
        <is>
          <t>true</t>
        </is>
      </c>
      <c r="N11842" s="22" t="inlineStr">
        <is>
          <t/>
        </is>
      </c>
      <c r="O11842" s="22" t="inlineStr">
        <is>
          <t/>
        </is>
      </c>
      <c r="P11842" s="22" t="inlineStr">
        <is>
          <t/>
        </is>
      </c>
      <c r="Q11842" s="22" t="inlineStr">
        <is>
          <t/>
        </is>
      </c>
      <c r="R11842" s="22" t="inlineStr">
        <is>
          <t/>
        </is>
      </c>
      <c r="S11842" s="22" t="inlineStr">
        <is>
          <t>https://www.contratacion.euskadi.eus/webkpe00-kpeperfi/es/contenidos/anuncio_contratacion/expcm482085/es_doc/images/logo_portugalete.gif</t>
        </is>
      </c>
      <c r="T11842" s="22" t="inlineStr">
        <is>
          <t>Ayuntamiento de Portugalete</t>
        </is>
      </c>
      <c r="U11842" s="22" t="inlineStr">
        <is>
          <t>P4809100C - Ayuntamiento de Portugalete</t>
        </is>
      </c>
      <c r="V11842" s="22" t="inlineStr">
        <is>
          <t>Alcalde</t>
        </is>
      </c>
      <c r="W11842" s="22" t="inlineStr">
        <is>
          <t/>
        </is>
      </c>
      <c r="X11842" s="22" t="inlineStr">
        <is>
          <t/>
        </is>
      </c>
      <c r="Y11842" s="22" t="inlineStr">
        <is>
          <t/>
        </is>
      </c>
      <c r="Z11842" s="22" t="inlineStr">
        <is>
          <t>https://www.contratacion.euskadi.eus/anuncio_contratacion/cambio-armario-comunicaciones-biblioteca/webkpe00-kpesimpc/es/</t>
        </is>
      </c>
      <c r="AA11842" s="22" t="inlineStr">
        <is>
          <t>https://www.contratacion.euskadi.eus/webkpe00-kpesimpc/es/contenidos/anuncio_contratacion/expcm482085/es_doc/index.html</t>
        </is>
      </c>
      <c r="AB11842" s="22" t="inlineStr">
        <is>
          <t>https://www.contratacion.euskadi.eus/contenidos/anuncio_contratacion/expcm482085/es_doc/data/es_r01dtpd019c0a9f0dbdb3932777bb7ab9d1f80e197</t>
        </is>
      </c>
      <c r="AC11842" s="22" t="inlineStr">
        <is>
          <t>https://www.contratacion.euskadi.eus/contenidos/anuncio_contratacion/expcm482085/r01Index/expcm482085-idxContent.xml</t>
        </is>
      </c>
      <c r="AD11842" s="22" t="inlineStr">
        <is>
          <t>29/01/2026</t>
        </is>
      </c>
      <c r="AE11842" s="22" t="inlineStr">
        <is>
          <t>r01etpd14d6b6e17d11a5614d9f53e01aa3abfc6d0</t>
        </is>
      </c>
      <c r="AF11842" s="22" t="inlineStr">
        <is>
          <t>Ayuntamiento de Portugalete</t>
        </is>
      </c>
      <c r="AG11842" s="22" t="inlineStr">
        <is>
          <t>r01etpd157b36c2c5a19995e85df8c2e5c5aad82bc</t>
        </is>
      </c>
      <c r="AH11842" s="22" t="inlineStr">
        <is>
          <t>Ayuntamiento de Portugalete</t>
        </is>
      </c>
      <c r="AI11842" s="22" t="inlineStr">
        <is>
          <t/>
        </is>
      </c>
      <c r="AJ11842" s="22" t="inlineStr">
        <is>
          <t/>
        </is>
      </c>
    </row>
    <row r="11843" customHeight="true" ht="15.0">
      <c r="A11843" s="22" t="inlineStr">
        <is>
          <t>Contrato Menor Armario Euskaltegi y recableado</t>
        </is>
      </c>
      <c r="B11843" s="22" t="inlineStr">
        <is>
          <t/>
        </is>
      </c>
      <c r="C11843" s="22" t="inlineStr">
        <is>
          <t>Gobierno Vasco</t>
        </is>
      </c>
      <c r="D11843" s="22" t="inlineStr">
        <is>
          <t/>
        </is>
      </c>
      <c r="E11843" s="22" t="inlineStr">
        <is>
          <t/>
        </is>
      </c>
      <c r="F11843" s="22" t="inlineStr">
        <is>
          <t/>
        </is>
      </c>
      <c r="G11843" s="22" t="inlineStr">
        <is>
          <t>Contrato Menor Armario Euskaltegi y recableado</t>
        </is>
      </c>
      <c r="H11843" s="22" t="inlineStr">
        <is>
          <t>Contrato Menor Armario Euskaltegi y recableado</t>
        </is>
      </c>
      <c r="I11843" s="22" t="inlineStr">
        <is>
          <t/>
        </is>
      </c>
      <c r="J11843" s="22" t="inlineStr">
        <is>
          <t>29/01/2026</t>
        </is>
      </c>
      <c r="K11843" s="22" t="inlineStr">
        <is>
          <t>000287/2025-CMENOR</t>
        </is>
      </c>
      <c r="L11843" s="22" t="inlineStr">
        <is>
          <t>Adjudicación provisional / definitiva</t>
        </is>
      </c>
      <c r="M11843" s="22" t="inlineStr">
        <is>
          <t>true</t>
        </is>
      </c>
      <c r="N11843" s="22" t="inlineStr">
        <is>
          <t/>
        </is>
      </c>
      <c r="O11843" s="22" t="inlineStr">
        <is>
          <t/>
        </is>
      </c>
      <c r="P11843" s="22" t="inlineStr">
        <is>
          <t/>
        </is>
      </c>
      <c r="Q11843" s="22" t="inlineStr">
        <is>
          <t/>
        </is>
      </c>
      <c r="R11843" s="22" t="inlineStr">
        <is>
          <t/>
        </is>
      </c>
      <c r="S11843" s="22" t="inlineStr">
        <is>
          <t>https://www.contratacion.euskadi.eus/webkpe00-kpeperfi/es/contenidos/anuncio_contratacion/expcm482086/es_doc/images/logo_portugalete.gif</t>
        </is>
      </c>
      <c r="T11843" s="22" t="inlineStr">
        <is>
          <t>Ayuntamiento de Portugalete</t>
        </is>
      </c>
      <c r="U11843" s="22" t="inlineStr">
        <is>
          <t>P4809100C - Ayuntamiento de Portugalete</t>
        </is>
      </c>
      <c r="V11843" s="22" t="inlineStr">
        <is>
          <t>Alcalde</t>
        </is>
      </c>
      <c r="W11843" s="22" t="inlineStr">
        <is>
          <t/>
        </is>
      </c>
      <c r="X11843" s="22" t="inlineStr">
        <is>
          <t/>
        </is>
      </c>
      <c r="Y11843" s="22" t="inlineStr">
        <is>
          <t/>
        </is>
      </c>
      <c r="Z11843" s="22" t="inlineStr">
        <is>
          <t>https://www.contratacion.euskadi.eus/anuncio_contratacion/contrato-menor-armario-euskaltegi-y-recableado/webkpe00-kpesimpc/es/</t>
        </is>
      </c>
      <c r="AA11843" s="22" t="inlineStr">
        <is>
          <t>https://www.contratacion.euskadi.eus/webkpe00-kpesimpc/es/contenidos/anuncio_contratacion/expcm482086/es_doc/index.html</t>
        </is>
      </c>
      <c r="AB11843" s="22" t="inlineStr">
        <is>
          <t>https://www.contratacion.euskadi.eus/contenidos/anuncio_contratacion/expcm482086/es_doc/data/es_r01dtpd19c0aa302aa69dbe8f4e95ea8ba759cba6f</t>
        </is>
      </c>
      <c r="AC11843" s="22" t="inlineStr">
        <is>
          <t>https://www.contratacion.euskadi.eus/contenidos/anuncio_contratacion/expcm482086/r01Index/expcm482086-idxContent.xml</t>
        </is>
      </c>
      <c r="AD11843" s="22" t="inlineStr">
        <is>
          <t>29/01/2026</t>
        </is>
      </c>
      <c r="AE11843" s="22" t="inlineStr">
        <is>
          <t>r01etpd14d6b6e17d11a5614d9f53e01aa3abfc6d0</t>
        </is>
      </c>
      <c r="AF11843" s="22" t="inlineStr">
        <is>
          <t>Ayuntamiento de Portugalete</t>
        </is>
      </c>
      <c r="AG11843" s="22" t="inlineStr">
        <is>
          <t>r01etpd157b36c2c5a19995e85df8c2e5c5aad82bc</t>
        </is>
      </c>
      <c r="AH11843" s="22" t="inlineStr">
        <is>
          <t>Ayuntamiento de Portugalete</t>
        </is>
      </c>
      <c r="AI11843" s="22" t="inlineStr">
        <is>
          <t/>
        </is>
      </c>
      <c r="AJ11843" s="22" t="inlineStr">
        <is>
          <t/>
        </is>
      </c>
    </row>
    <row r="11844" customHeight="true" ht="15.0">
      <c r="A11844" s="22" t="inlineStr">
        <is>
          <t>Dantzari Inauguraciones</t>
        </is>
      </c>
      <c r="B11844" s="22" t="inlineStr">
        <is>
          <t/>
        </is>
      </c>
      <c r="C11844" s="22" t="inlineStr">
        <is>
          <t>Gobierno Vasco</t>
        </is>
      </c>
      <c r="D11844" s="22" t="inlineStr">
        <is>
          <t/>
        </is>
      </c>
      <c r="E11844" s="22" t="inlineStr">
        <is>
          <t/>
        </is>
      </c>
      <c r="F11844" s="22" t="inlineStr">
        <is>
          <t/>
        </is>
      </c>
      <c r="G11844" s="22" t="inlineStr">
        <is>
          <t>Dantzari Inauguraciones</t>
        </is>
      </c>
      <c r="H11844" s="22" t="inlineStr">
        <is>
          <t>Dantzari Inauguraciones</t>
        </is>
      </c>
      <c r="I11844" s="22" t="inlineStr">
        <is>
          <t/>
        </is>
      </c>
      <c r="J11844" s="22" t="inlineStr">
        <is>
          <t>29/01/2026</t>
        </is>
      </c>
      <c r="K11844" s="22" t="inlineStr">
        <is>
          <t>102064PRINCIPAL425</t>
        </is>
      </c>
      <c r="L11844" s="22" t="inlineStr">
        <is>
          <t>Adjudicación provisional / definitiva</t>
        </is>
      </c>
      <c r="M11844" s="22" t="inlineStr">
        <is>
          <t>true</t>
        </is>
      </c>
      <c r="N11844" s="22" t="inlineStr">
        <is>
          <t/>
        </is>
      </c>
      <c r="O11844" s="22" t="inlineStr">
        <is>
          <t/>
        </is>
      </c>
      <c r="P11844" s="22" t="inlineStr">
        <is>
          <t/>
        </is>
      </c>
      <c r="Q11844" s="22" t="inlineStr">
        <is>
          <t/>
        </is>
      </c>
      <c r="R11844" s="22" t="inlineStr">
        <is>
          <t/>
        </is>
      </c>
      <c r="S11844" s="22" t="inlineStr">
        <is>
          <t>https://www.contratacion.euskadi.eus/webkpe00-kpeperfi/es/contenidos/anuncio_contratacion/expcm482087/es_doc/images/logo_bec_ok.jpg</t>
        </is>
      </c>
      <c r="T11844" s="22" t="inlineStr">
        <is>
          <t>Bilbao Exhibition Centre, S.A.</t>
        </is>
      </c>
      <c r="U11844" s="22" t="inlineStr">
        <is>
          <t>A95135984 - Bilbao Exhibition Centre, S.A.</t>
        </is>
      </c>
      <c r="V11844" s="22" t="inlineStr">
        <is>
          <t>Director General</t>
        </is>
      </c>
      <c r="W11844" s="22" t="inlineStr">
        <is>
          <t/>
        </is>
      </c>
      <c r="X11844" s="22" t="inlineStr">
        <is>
          <t/>
        </is>
      </c>
      <c r="Y11844" s="22" t="inlineStr">
        <is>
          <t/>
        </is>
      </c>
      <c r="Z11844" s="22" t="inlineStr">
        <is>
          <t>https://www.contratacion.euskadi.eus/anuncio_contratacion/dantzari-inauguraciones/expcm482087/webkpe00-kpesimpc/es/</t>
        </is>
      </c>
      <c r="AA11844" s="22" t="inlineStr">
        <is>
          <t>https://www.contratacion.euskadi.eus/webkpe00-kpesimpc/es/contenidos/anuncio_contratacion/expcm482087/es_doc/index.html</t>
        </is>
      </c>
      <c r="AB11844" s="22" t="inlineStr">
        <is>
          <t>https://www.contratacion.euskadi.eus/contenidos/anuncio_contratacion/expcm482087/es_doc/data/es_r01dtpd19c0aa32a8869dbe8f4d4379bb9612e68f5</t>
        </is>
      </c>
      <c r="AC11844" s="22" t="inlineStr">
        <is>
          <t>https://www.contratacion.euskadi.eus/contenidos/anuncio_contratacion/expcm482087/r01Index/expcm482087-idxContent.xml</t>
        </is>
      </c>
      <c r="AD11844" s="22" t="inlineStr">
        <is>
          <t>29/01/2026</t>
        </is>
      </c>
      <c r="AE11844" s="22" t="inlineStr">
        <is>
          <t>r01etpd1556cc279081b5650fb58348ee95ce8f158</t>
        </is>
      </c>
      <c r="AF11844" s="22" t="inlineStr">
        <is>
          <t>Bilbao Exhibition Centre</t>
        </is>
      </c>
      <c r="AG11844" s="22" t="inlineStr">
        <is>
          <t>r01etpd1556cc51fd41b5650fb8870f2f50e8cfdfc</t>
        </is>
      </c>
      <c r="AH11844" s="22" t="inlineStr">
        <is>
          <t>Bilbao Exhibition Centre</t>
        </is>
      </c>
      <c r="AI11844" s="22" t="inlineStr">
        <is>
          <t/>
        </is>
      </c>
      <c r="AJ11844" s="22" t="inlineStr">
        <is>
          <t/>
        </is>
      </c>
    </row>
    <row r="11845" customHeight="true" ht="15.0">
      <c r="A11845" s="22" t="inlineStr">
        <is>
          <t>Software</t>
        </is>
      </c>
      <c r="B11845" s="22" t="inlineStr">
        <is>
          <t/>
        </is>
      </c>
      <c r="C11845" s="22" t="inlineStr">
        <is>
          <t>Gobierno Vasco</t>
        </is>
      </c>
      <c r="D11845" s="22" t="inlineStr">
        <is>
          <t/>
        </is>
      </c>
      <c r="E11845" s="22" t="inlineStr">
        <is>
          <t/>
        </is>
      </c>
      <c r="F11845" s="22" t="inlineStr">
        <is>
          <t/>
        </is>
      </c>
      <c r="G11845" s="22" t="inlineStr">
        <is>
          <t>Software</t>
        </is>
      </c>
      <c r="H11845" s="22" t="inlineStr">
        <is>
          <t>Software</t>
        </is>
      </c>
      <c r="I11845" s="22" t="inlineStr">
        <is>
          <t/>
        </is>
      </c>
      <c r="J11845" s="22" t="inlineStr">
        <is>
          <t>29/01/2026</t>
        </is>
      </c>
      <c r="K11845" s="22" t="inlineStr">
        <is>
          <t>102332PRINCIPAL425</t>
        </is>
      </c>
      <c r="L11845" s="22" t="inlineStr">
        <is>
          <t>Adjudicación provisional / definitiva</t>
        </is>
      </c>
      <c r="M11845" s="22" t="inlineStr">
        <is>
          <t>true</t>
        </is>
      </c>
      <c r="N11845" s="22" t="inlineStr">
        <is>
          <t/>
        </is>
      </c>
      <c r="O11845" s="22" t="inlineStr">
        <is>
          <t/>
        </is>
      </c>
      <c r="P11845" s="22" t="inlineStr">
        <is>
          <t/>
        </is>
      </c>
      <c r="Q11845" s="22" t="inlineStr">
        <is>
          <t/>
        </is>
      </c>
      <c r="R11845" s="22" t="inlineStr">
        <is>
          <t/>
        </is>
      </c>
      <c r="S11845" s="22" t="inlineStr">
        <is>
          <t>https://www.contratacion.euskadi.eus/webkpe00-kpeperfi/es/contenidos/anuncio_contratacion/expcm482088/es_doc/images/logo_bec_ok.jpg</t>
        </is>
      </c>
      <c r="T11845" s="22" t="inlineStr">
        <is>
          <t>Bilbao Exhibition Centre, S.A.</t>
        </is>
      </c>
      <c r="U11845" s="22" t="inlineStr">
        <is>
          <t>A95135984 - Bilbao Exhibition Centre, S.A.</t>
        </is>
      </c>
      <c r="V11845" s="22" t="inlineStr">
        <is>
          <t>Director General</t>
        </is>
      </c>
      <c r="W11845" s="22" t="inlineStr">
        <is>
          <t/>
        </is>
      </c>
      <c r="X11845" s="22" t="inlineStr">
        <is>
          <t/>
        </is>
      </c>
      <c r="Y11845" s="22" t="inlineStr">
        <is>
          <t/>
        </is>
      </c>
      <c r="Z11845" s="22" t="inlineStr">
        <is>
          <t>https://www.contratacion.euskadi.eus/anuncio_contratacion/software/expcm482088/webkpe00-kpesimpc/es/</t>
        </is>
      </c>
      <c r="AA11845" s="22" t="inlineStr">
        <is>
          <t>https://www.contratacion.euskadi.eus/webkpe00-kpesimpc/es/contenidos/anuncio_contratacion/expcm482088/es_doc/index.html</t>
        </is>
      </c>
      <c r="AB11845" s="22" t="inlineStr">
        <is>
          <t>https://www.contratacion.euskadi.eus/contenidos/anuncio_contratacion/expcm482088/es_doc/data/es_r01dtpd19c0aa3528469dbe8f4e96ca43fdb87efb5</t>
        </is>
      </c>
      <c r="AC11845" s="22" t="inlineStr">
        <is>
          <t>https://www.contratacion.euskadi.eus/contenidos/anuncio_contratacion/expcm482088/r01Index/expcm482088-idxContent.xml</t>
        </is>
      </c>
      <c r="AD11845" s="22" t="inlineStr">
        <is>
          <t>29/01/2026</t>
        </is>
      </c>
      <c r="AE11845" s="22" t="inlineStr">
        <is>
          <t>r01etpd1556cc279081b5650fb58348ee95ce8f158</t>
        </is>
      </c>
      <c r="AF11845" s="22" t="inlineStr">
        <is>
          <t>Bilbao Exhibition Centre</t>
        </is>
      </c>
      <c r="AG11845" s="22" t="inlineStr">
        <is>
          <t>r01etpd1556cc51fd41b5650fb8870f2f50e8cfdfc</t>
        </is>
      </c>
      <c r="AH11845" s="22" t="inlineStr">
        <is>
          <t>Bilbao Exhibition Centre</t>
        </is>
      </c>
      <c r="AI11845" s="22" t="inlineStr">
        <is>
          <t/>
        </is>
      </c>
      <c r="AJ11845" s="22" t="inlineStr">
        <is>
          <t/>
        </is>
      </c>
    </row>
    <row r="11846" customHeight="true" ht="15.0">
      <c r="A11846" s="22" t="inlineStr">
        <is>
          <t>Hostelería</t>
        </is>
      </c>
      <c r="B11846" s="22" t="inlineStr">
        <is>
          <t/>
        </is>
      </c>
      <c r="C11846" s="22" t="inlineStr">
        <is>
          <t>Gobierno Vasco</t>
        </is>
      </c>
      <c r="D11846" s="22" t="inlineStr">
        <is>
          <t/>
        </is>
      </c>
      <c r="E11846" s="22" t="inlineStr">
        <is>
          <t/>
        </is>
      </c>
      <c r="F11846" s="22" t="inlineStr">
        <is>
          <t/>
        </is>
      </c>
      <c r="G11846" s="22" t="inlineStr">
        <is>
          <t>Hostelería</t>
        </is>
      </c>
      <c r="H11846" s="22" t="inlineStr">
        <is>
          <t>Hostelería</t>
        </is>
      </c>
      <c r="I11846" s="22" t="inlineStr">
        <is>
          <t/>
        </is>
      </c>
      <c r="J11846" s="22" t="inlineStr">
        <is>
          <t>29/01/2026</t>
        </is>
      </c>
      <c r="K11846" s="22" t="inlineStr">
        <is>
          <t>102259PRINCIPAL425</t>
        </is>
      </c>
      <c r="L11846" s="22" t="inlineStr">
        <is>
          <t>Adjudicación provisional / definitiva</t>
        </is>
      </c>
      <c r="M11846" s="22" t="inlineStr">
        <is>
          <t>true</t>
        </is>
      </c>
      <c r="N11846" s="22" t="inlineStr">
        <is>
          <t/>
        </is>
      </c>
      <c r="O11846" s="22" t="inlineStr">
        <is>
          <t/>
        </is>
      </c>
      <c r="P11846" s="22" t="inlineStr">
        <is>
          <t/>
        </is>
      </c>
      <c r="Q11846" s="22" t="inlineStr">
        <is>
          <t/>
        </is>
      </c>
      <c r="R11846" s="22" t="inlineStr">
        <is>
          <t/>
        </is>
      </c>
      <c r="S11846" s="22" t="inlineStr">
        <is>
          <t>https://www.contratacion.euskadi.eus/webkpe00-kpeperfi/es/contenidos/anuncio_contratacion/expcm482089/es_doc/images/logo_bec_ok.jpg</t>
        </is>
      </c>
      <c r="T11846" s="22" t="inlineStr">
        <is>
          <t>Bilbao Exhibition Centre, S.A.</t>
        </is>
      </c>
      <c r="U11846" s="22" t="inlineStr">
        <is>
          <t>A95135984 - Bilbao Exhibition Centre, S.A.</t>
        </is>
      </c>
      <c r="V11846" s="22" t="inlineStr">
        <is>
          <t>Director General</t>
        </is>
      </c>
      <c r="W11846" s="22" t="inlineStr">
        <is>
          <t/>
        </is>
      </c>
      <c r="X11846" s="22" t="inlineStr">
        <is>
          <t/>
        </is>
      </c>
      <c r="Y11846" s="22" t="inlineStr">
        <is>
          <t/>
        </is>
      </c>
      <c r="Z11846" s="22" t="inlineStr">
        <is>
          <t>https://www.contratacion.euskadi.eus/anuncio_contratacion/hosteleria/expcm482089/webkpe00-kpesimpc/es/</t>
        </is>
      </c>
      <c r="AA11846" s="22" t="inlineStr">
        <is>
          <t>https://www.contratacion.euskadi.eus/webkpe00-kpesimpc/es/contenidos/anuncio_contratacion/expcm482089/es_doc/index.html</t>
        </is>
      </c>
      <c r="AB11846" s="22" t="inlineStr">
        <is>
          <t>https://www.contratacion.euskadi.eus/contenidos/anuncio_contratacion/expcm482089/es_doc/data/es_r01dtpd19c0aa37a5169dbe8f4d76304d049c845fb</t>
        </is>
      </c>
      <c r="AC11846" s="22" t="inlineStr">
        <is>
          <t>https://www.contratacion.euskadi.eus/contenidos/anuncio_contratacion/expcm482089/r01Index/expcm482089-idxContent.xml</t>
        </is>
      </c>
      <c r="AD11846" s="22" t="inlineStr">
        <is>
          <t>29/01/2026</t>
        </is>
      </c>
      <c r="AE11846" s="22" t="inlineStr">
        <is>
          <t>r01etpd1556cc279081b5650fb58348ee95ce8f158</t>
        </is>
      </c>
      <c r="AF11846" s="22" t="inlineStr">
        <is>
          <t>Bilbao Exhibition Centre</t>
        </is>
      </c>
      <c r="AG11846" s="22" t="inlineStr">
        <is>
          <t>r01etpd1556cc51fd41b5650fb8870f2f50e8cfdfc</t>
        </is>
      </c>
      <c r="AH11846" s="22" t="inlineStr">
        <is>
          <t>Bilbao Exhibition Centre</t>
        </is>
      </c>
      <c r="AI11846" s="22" t="inlineStr">
        <is>
          <t/>
        </is>
      </c>
      <c r="AJ11846" s="22" t="inlineStr">
        <is>
          <t/>
        </is>
      </c>
    </row>
    <row r="11847" customHeight="true" ht="15.0">
      <c r="A11847" s="22" t="inlineStr">
        <is>
          <t>Servicio Profesional</t>
        </is>
      </c>
      <c r="B11847" s="22" t="inlineStr">
        <is>
          <t/>
        </is>
      </c>
      <c r="C11847" s="22" t="inlineStr">
        <is>
          <t>Gobierno Vasco</t>
        </is>
      </c>
      <c r="D11847" s="22" t="inlineStr">
        <is>
          <t/>
        </is>
      </c>
      <c r="E11847" s="22" t="inlineStr">
        <is>
          <t/>
        </is>
      </c>
      <c r="F11847" s="22" t="inlineStr">
        <is>
          <t/>
        </is>
      </c>
      <c r="G11847" s="22" t="inlineStr">
        <is>
          <t>Servicio Profesional</t>
        </is>
      </c>
      <c r="H11847" s="22" t="inlineStr">
        <is>
          <t>Servicio Profesional</t>
        </is>
      </c>
      <c r="I11847" s="22" t="inlineStr">
        <is>
          <t/>
        </is>
      </c>
      <c r="J11847" s="22" t="inlineStr">
        <is>
          <t>29/01/2026</t>
        </is>
      </c>
      <c r="K11847" s="22" t="inlineStr">
        <is>
          <t>102173PRINCIPAL425</t>
        </is>
      </c>
      <c r="L11847" s="22" t="inlineStr">
        <is>
          <t>Adjudicación provisional / definitiva</t>
        </is>
      </c>
      <c r="M11847" s="22" t="inlineStr">
        <is>
          <t>true</t>
        </is>
      </c>
      <c r="N11847" s="22" t="inlineStr">
        <is>
          <t/>
        </is>
      </c>
      <c r="O11847" s="22" t="inlineStr">
        <is>
          <t/>
        </is>
      </c>
      <c r="P11847" s="22" t="inlineStr">
        <is>
          <t/>
        </is>
      </c>
      <c r="Q11847" s="22" t="inlineStr">
        <is>
          <t/>
        </is>
      </c>
      <c r="R11847" s="22" t="inlineStr">
        <is>
          <t/>
        </is>
      </c>
      <c r="S11847" s="22" t="inlineStr">
        <is>
          <t>https://www.contratacion.euskadi.eus/webkpe00-kpeperfi/es/contenidos/anuncio_contratacion/expcm482090/es_doc/images/logo_bec_ok.jpg</t>
        </is>
      </c>
      <c r="T11847" s="22" t="inlineStr">
        <is>
          <t>Bilbao Exhibition Centre, S.A.</t>
        </is>
      </c>
      <c r="U11847" s="22" t="inlineStr">
        <is>
          <t>A95135984 - Bilbao Exhibition Centre, S.A.</t>
        </is>
      </c>
      <c r="V11847" s="22" t="inlineStr">
        <is>
          <t>Director General</t>
        </is>
      </c>
      <c r="W11847" s="22" t="inlineStr">
        <is>
          <t/>
        </is>
      </c>
      <c r="X11847" s="22" t="inlineStr">
        <is>
          <t/>
        </is>
      </c>
      <c r="Y11847" s="22" t="inlineStr">
        <is>
          <t/>
        </is>
      </c>
      <c r="Z11847" s="22" t="inlineStr">
        <is>
          <t>https://www.contratacion.euskadi.eus/anuncio_contratacion/servicio-profesional/expcm482090/webkpe00-kpesimpc/es/</t>
        </is>
      </c>
      <c r="AA11847" s="22" t="inlineStr">
        <is>
          <t>https://www.contratacion.euskadi.eus/webkpe00-kpesimpc/es/contenidos/anuncio_contratacion/expcm482090/es_doc/index.html</t>
        </is>
      </c>
      <c r="AB11847" s="22" t="inlineStr">
        <is>
          <t>https://www.contratacion.euskadi.eus/contenidos/anuncio_contratacion/expcm482090/es_doc/data/es_r01dtpd19c0aa3a20e69dbe8f4cd44a2d73882d93f</t>
        </is>
      </c>
      <c r="AC11847" s="22" t="inlineStr">
        <is>
          <t>https://www.contratacion.euskadi.eus/contenidos/anuncio_contratacion/expcm482090/r01Index/expcm482090-idxContent.xml</t>
        </is>
      </c>
      <c r="AD11847" s="22" t="inlineStr">
        <is>
          <t>29/01/2026</t>
        </is>
      </c>
      <c r="AE11847" s="22" t="inlineStr">
        <is>
          <t>r01etpd1556cc279081b5650fb58348ee95ce8f158</t>
        </is>
      </c>
      <c r="AF11847" s="22" t="inlineStr">
        <is>
          <t>Bilbao Exhibition Centre</t>
        </is>
      </c>
      <c r="AG11847" s="22" t="inlineStr">
        <is>
          <t>r01etpd1556cc51fd41b5650fb8870f2f50e8cfdfc</t>
        </is>
      </c>
      <c r="AH11847" s="22" t="inlineStr">
        <is>
          <t>Bilbao Exhibition Centre</t>
        </is>
      </c>
      <c r="AI11847" s="22" t="inlineStr">
        <is>
          <t/>
        </is>
      </c>
      <c r="AJ11847" s="22" t="inlineStr">
        <is>
          <t/>
        </is>
      </c>
    </row>
    <row r="11848" customHeight="true" ht="15.0">
      <c r="A11848" s="22" t="inlineStr">
        <is>
          <t>Consultoría Informática</t>
        </is>
      </c>
      <c r="B11848" s="22" t="inlineStr">
        <is>
          <t/>
        </is>
      </c>
      <c r="C11848" s="22" t="inlineStr">
        <is>
          <t>Gobierno Vasco</t>
        </is>
      </c>
      <c r="D11848" s="22" t="inlineStr">
        <is>
          <t/>
        </is>
      </c>
      <c r="E11848" s="22" t="inlineStr">
        <is>
          <t/>
        </is>
      </c>
      <c r="F11848" s="22" t="inlineStr">
        <is>
          <t/>
        </is>
      </c>
      <c r="G11848" s="22" t="inlineStr">
        <is>
          <t>Consultoría Informática</t>
        </is>
      </c>
      <c r="H11848" s="22" t="inlineStr">
        <is>
          <t>Consultoría Informática</t>
        </is>
      </c>
      <c r="I11848" s="22" t="inlineStr">
        <is>
          <t/>
        </is>
      </c>
      <c r="J11848" s="22" t="inlineStr">
        <is>
          <t>29/01/2026</t>
        </is>
      </c>
      <c r="K11848" s="22" t="inlineStr">
        <is>
          <t>102244PRINCIPAL425</t>
        </is>
      </c>
      <c r="L11848" s="22" t="inlineStr">
        <is>
          <t>Adjudicación provisional / definitiva</t>
        </is>
      </c>
      <c r="M11848" s="22" t="inlineStr">
        <is>
          <t>true</t>
        </is>
      </c>
      <c r="N11848" s="22" t="inlineStr">
        <is>
          <t/>
        </is>
      </c>
      <c r="O11848" s="22" t="inlineStr">
        <is>
          <t/>
        </is>
      </c>
      <c r="P11848" s="22" t="inlineStr">
        <is>
          <t/>
        </is>
      </c>
      <c r="Q11848" s="22" t="inlineStr">
        <is>
          <t/>
        </is>
      </c>
      <c r="R11848" s="22" t="inlineStr">
        <is>
          <t/>
        </is>
      </c>
      <c r="S11848" s="22" t="inlineStr">
        <is>
          <t>https://www.contratacion.euskadi.eus/webkpe00-kpeperfi/es/contenidos/anuncio_contratacion/expcm482091/es_doc/images/logo_bec_ok.jpg</t>
        </is>
      </c>
      <c r="T11848" s="22" t="inlineStr">
        <is>
          <t>Bilbao Exhibition Centre, S.A.</t>
        </is>
      </c>
      <c r="U11848" s="22" t="inlineStr">
        <is>
          <t>A95135984 - Bilbao Exhibition Centre, S.A.</t>
        </is>
      </c>
      <c r="V11848" s="22" t="inlineStr">
        <is>
          <t>Director General</t>
        </is>
      </c>
      <c r="W11848" s="22" t="inlineStr">
        <is>
          <t/>
        </is>
      </c>
      <c r="X11848" s="22" t="inlineStr">
        <is>
          <t/>
        </is>
      </c>
      <c r="Y11848" s="22" t="inlineStr">
        <is>
          <t/>
        </is>
      </c>
      <c r="Z11848" s="22" t="inlineStr">
        <is>
          <t>https://www.contratacion.euskadi.eus/anuncio_contratacion/consultoria-informatica/expcm482091/webkpe00-kpesimpc/es/</t>
        </is>
      </c>
      <c r="AA11848" s="22" t="inlineStr">
        <is>
          <t>https://www.contratacion.euskadi.eus/webkpe00-kpesimpc/es/contenidos/anuncio_contratacion/expcm482091/es_doc/index.html</t>
        </is>
      </c>
      <c r="AB11848" s="22" t="inlineStr">
        <is>
          <t>https://www.contratacion.euskadi.eus/contenidos/anuncio_contratacion/expcm482091/es_doc/data/es_r01dtpd019c0aa796e1b393277696c4754b113b1f6</t>
        </is>
      </c>
      <c r="AC11848" s="22" t="inlineStr">
        <is>
          <t>https://www.contratacion.euskadi.eus/contenidos/anuncio_contratacion/expcm482091/r01Index/expcm482091-idxContent.xml</t>
        </is>
      </c>
      <c r="AD11848" s="22" t="inlineStr">
        <is>
          <t>29/01/2026</t>
        </is>
      </c>
      <c r="AE11848" s="22" t="inlineStr">
        <is>
          <t>r01etpd1556cc279081b5650fb58348ee95ce8f158</t>
        </is>
      </c>
      <c r="AF11848" s="22" t="inlineStr">
        <is>
          <t>Bilbao Exhibition Centre</t>
        </is>
      </c>
      <c r="AG11848" s="22" t="inlineStr">
        <is>
          <t>r01etpd1556cc51fd41b5650fb8870f2f50e8cfdfc</t>
        </is>
      </c>
      <c r="AH11848" s="22" t="inlineStr">
        <is>
          <t>Bilbao Exhibition Centre</t>
        </is>
      </c>
      <c r="AI11848" s="22" t="inlineStr">
        <is>
          <t/>
        </is>
      </c>
      <c r="AJ11848" s="22" t="inlineStr">
        <is>
          <t/>
        </is>
      </c>
    </row>
    <row r="11849" customHeight="true" ht="15.0">
      <c r="A11849" s="22" t="inlineStr">
        <is>
          <t>Software</t>
        </is>
      </c>
      <c r="B11849" s="22" t="inlineStr">
        <is>
          <t/>
        </is>
      </c>
      <c r="C11849" s="22" t="inlineStr">
        <is>
          <t>Gobierno Vasco</t>
        </is>
      </c>
      <c r="D11849" s="22" t="inlineStr">
        <is>
          <t/>
        </is>
      </c>
      <c r="E11849" s="22" t="inlineStr">
        <is>
          <t/>
        </is>
      </c>
      <c r="F11849" s="22" t="inlineStr">
        <is>
          <t/>
        </is>
      </c>
      <c r="G11849" s="22" t="inlineStr">
        <is>
          <t>Software</t>
        </is>
      </c>
      <c r="H11849" s="22" t="inlineStr">
        <is>
          <t>Software</t>
        </is>
      </c>
      <c r="I11849" s="22" t="inlineStr">
        <is>
          <t/>
        </is>
      </c>
      <c r="J11849" s="22" t="inlineStr">
        <is>
          <t>29/01/2026</t>
        </is>
      </c>
      <c r="K11849" s="22" t="inlineStr">
        <is>
          <t>102309PRINCIPAL425</t>
        </is>
      </c>
      <c r="L11849" s="22" t="inlineStr">
        <is>
          <t>Adjudicación provisional / definitiva</t>
        </is>
      </c>
      <c r="M11849" s="22" t="inlineStr">
        <is>
          <t>true</t>
        </is>
      </c>
      <c r="N11849" s="22" t="inlineStr">
        <is>
          <t/>
        </is>
      </c>
      <c r="O11849" s="22" t="inlineStr">
        <is>
          <t/>
        </is>
      </c>
      <c r="P11849" s="22" t="inlineStr">
        <is>
          <t/>
        </is>
      </c>
      <c r="Q11849" s="22" t="inlineStr">
        <is>
          <t/>
        </is>
      </c>
      <c r="R11849" s="22" t="inlineStr">
        <is>
          <t/>
        </is>
      </c>
      <c r="S11849" s="22" t="inlineStr">
        <is>
          <t>https://www.contratacion.euskadi.eus/webkpe00-kpeperfi/es/contenidos/anuncio_contratacion/expcm482092/es_doc/images/logo_bec_ok.jpg</t>
        </is>
      </c>
      <c r="T11849" s="22" t="inlineStr">
        <is>
          <t>Bilbao Exhibition Centre, S.A.</t>
        </is>
      </c>
      <c r="U11849" s="22" t="inlineStr">
        <is>
          <t>A95135984 - Bilbao Exhibition Centre, S.A.</t>
        </is>
      </c>
      <c r="V11849" s="22" t="inlineStr">
        <is>
          <t>Director General</t>
        </is>
      </c>
      <c r="W11849" s="22" t="inlineStr">
        <is>
          <t/>
        </is>
      </c>
      <c r="X11849" s="22" t="inlineStr">
        <is>
          <t/>
        </is>
      </c>
      <c r="Y11849" s="22" t="inlineStr">
        <is>
          <t/>
        </is>
      </c>
      <c r="Z11849" s="22" t="inlineStr">
        <is>
          <t>https://www.contratacion.euskadi.eus/anuncio_contratacion/software/expcm482092/webkpe00-kpesimpc/es/</t>
        </is>
      </c>
      <c r="AA11849" s="22" t="inlineStr">
        <is>
          <t>https://www.contratacion.euskadi.eus/webkpe00-kpesimpc/es/contenidos/anuncio_contratacion/expcm482092/es_doc/index.html</t>
        </is>
      </c>
      <c r="AB11849" s="22" t="inlineStr">
        <is>
          <t>https://www.contratacion.euskadi.eus/contenidos/anuncio_contratacion/expcm482092/es_doc/data/es_r01dtpd019c0aa7bf18b393277d88ea50b934f29ff</t>
        </is>
      </c>
      <c r="AC11849" s="22" t="inlineStr">
        <is>
          <t>https://www.contratacion.euskadi.eus/contenidos/anuncio_contratacion/expcm482092/r01Index/expcm482092-idxContent.xml</t>
        </is>
      </c>
      <c r="AD11849" s="22" t="inlineStr">
        <is>
          <t>29/01/2026</t>
        </is>
      </c>
      <c r="AE11849" s="22" t="inlineStr">
        <is>
          <t>r01etpd1556cc279081b5650fb58348ee95ce8f158</t>
        </is>
      </c>
      <c r="AF11849" s="22" t="inlineStr">
        <is>
          <t>Bilbao Exhibition Centre</t>
        </is>
      </c>
      <c r="AG11849" s="22" t="inlineStr">
        <is>
          <t>r01etpd1556cc51fd41b5650fb8870f2f50e8cfdfc</t>
        </is>
      </c>
      <c r="AH11849" s="22" t="inlineStr">
        <is>
          <t>Bilbao Exhibition Centre</t>
        </is>
      </c>
      <c r="AI11849" s="22" t="inlineStr">
        <is>
          <t/>
        </is>
      </c>
      <c r="AJ11849" s="22" t="inlineStr">
        <is>
          <t/>
        </is>
      </c>
    </row>
    <row r="11850" customHeight="true" ht="15.0">
      <c r="A11850" s="22" t="inlineStr">
        <is>
          <t>Renting Vehículos</t>
        </is>
      </c>
      <c r="B11850" s="22" t="inlineStr">
        <is>
          <t/>
        </is>
      </c>
      <c r="C11850" s="22" t="inlineStr">
        <is>
          <t>Gobierno Vasco</t>
        </is>
      </c>
      <c r="D11850" s="22" t="inlineStr">
        <is>
          <t/>
        </is>
      </c>
      <c r="E11850" s="22" t="inlineStr">
        <is>
          <t/>
        </is>
      </c>
      <c r="F11850" s="22" t="inlineStr">
        <is>
          <t/>
        </is>
      </c>
      <c r="G11850" s="22" t="inlineStr">
        <is>
          <t>Renting Vehículos</t>
        </is>
      </c>
      <c r="H11850" s="22" t="inlineStr">
        <is>
          <t>Renting Vehículos</t>
        </is>
      </c>
      <c r="I11850" s="22" t="inlineStr">
        <is>
          <t/>
        </is>
      </c>
      <c r="J11850" s="22" t="inlineStr">
        <is>
          <t>29/01/2026</t>
        </is>
      </c>
      <c r="K11850" s="23" t="inlineStr">
        <is>
          <t>10173701425</t>
        </is>
      </c>
      <c r="L11850" s="22" t="inlineStr">
        <is>
          <t>Adjudicación provisional / definitiva</t>
        </is>
      </c>
      <c r="M11850" s="22" t="inlineStr">
        <is>
          <t>true</t>
        </is>
      </c>
      <c r="N11850" s="22" t="inlineStr">
        <is>
          <t/>
        </is>
      </c>
      <c r="O11850" s="22" t="inlineStr">
        <is>
          <t/>
        </is>
      </c>
      <c r="P11850" s="22" t="inlineStr">
        <is>
          <t/>
        </is>
      </c>
      <c r="Q11850" s="22" t="inlineStr">
        <is>
          <t/>
        </is>
      </c>
      <c r="R11850" s="22" t="inlineStr">
        <is>
          <t/>
        </is>
      </c>
      <c r="S11850" s="22" t="inlineStr">
        <is>
          <t>https://www.contratacion.euskadi.eus/webkpe00-kpeperfi/es/contenidos/anuncio_contratacion/expcm482093/es_doc/images/logo_bec_ok.jpg</t>
        </is>
      </c>
      <c r="T11850" s="22" t="inlineStr">
        <is>
          <t>Bilbao Exhibition Centre, S.A.</t>
        </is>
      </c>
      <c r="U11850" s="22" t="inlineStr">
        <is>
          <t>A95135984 - Bilbao Exhibition Centre, S.A.</t>
        </is>
      </c>
      <c r="V11850" s="22" t="inlineStr">
        <is>
          <t>Director General</t>
        </is>
      </c>
      <c r="W11850" s="22" t="inlineStr">
        <is>
          <t/>
        </is>
      </c>
      <c r="X11850" s="22" t="inlineStr">
        <is>
          <t/>
        </is>
      </c>
      <c r="Y11850" s="22" t="inlineStr">
        <is>
          <t/>
        </is>
      </c>
      <c r="Z11850" s="22" t="inlineStr">
        <is>
          <t>https://www.contratacion.euskadi.eus/anuncio_contratacion/renting-vehiculos/expcm482093/webkpe00-kpesimpc/es/</t>
        </is>
      </c>
      <c r="AA11850" s="22" t="inlineStr">
        <is>
          <t>https://www.contratacion.euskadi.eus/webkpe00-kpesimpc/es/contenidos/anuncio_contratacion/expcm482093/es_doc/index.html</t>
        </is>
      </c>
      <c r="AB11850" s="22" t="inlineStr">
        <is>
          <t>https://www.contratacion.euskadi.eus/contenidos/anuncio_contratacion/expcm482093/es_doc/data/es_r01dtpd019c0aa7e7dbb393277fee84cd88fe819c2</t>
        </is>
      </c>
      <c r="AC11850" s="22" t="inlineStr">
        <is>
          <t>https://www.contratacion.euskadi.eus/contenidos/anuncio_contratacion/expcm482093/r01Index/expcm482093-idxContent.xml</t>
        </is>
      </c>
      <c r="AD11850" s="22" t="inlineStr">
        <is>
          <t>29/01/2026</t>
        </is>
      </c>
      <c r="AE11850" s="22" t="inlineStr">
        <is>
          <t>r01etpd1556cc279081b5650fb58348ee95ce8f158</t>
        </is>
      </c>
      <c r="AF11850" s="22" t="inlineStr">
        <is>
          <t>Bilbao Exhibition Centre</t>
        </is>
      </c>
      <c r="AG11850" s="22" t="inlineStr">
        <is>
          <t>r01etpd1556cc51fd41b5650fb8870f2f50e8cfdfc</t>
        </is>
      </c>
      <c r="AH11850" s="22" t="inlineStr">
        <is>
          <t>Bilbao Exhibition Centre</t>
        </is>
      </c>
      <c r="AI11850" s="22" t="inlineStr">
        <is>
          <t/>
        </is>
      </c>
      <c r="AJ11850" s="22" t="inlineStr">
        <is>
          <t/>
        </is>
      </c>
    </row>
    <row r="11851" customHeight="true" ht="15.0">
      <c r="A11851" s="22" t="inlineStr">
        <is>
          <t>Formación Idiomas</t>
        </is>
      </c>
      <c r="B11851" s="22" t="inlineStr">
        <is>
          <t/>
        </is>
      </c>
      <c r="C11851" s="22" t="inlineStr">
        <is>
          <t>Gobierno Vasco</t>
        </is>
      </c>
      <c r="D11851" s="22" t="inlineStr">
        <is>
          <t/>
        </is>
      </c>
      <c r="E11851" s="22" t="inlineStr">
        <is>
          <t/>
        </is>
      </c>
      <c r="F11851" s="22" t="inlineStr">
        <is>
          <t/>
        </is>
      </c>
      <c r="G11851" s="22" t="inlineStr">
        <is>
          <t>Formación Idiomas</t>
        </is>
      </c>
      <c r="H11851" s="22" t="inlineStr">
        <is>
          <t>Formación Idiomas</t>
        </is>
      </c>
      <c r="I11851" s="22" t="inlineStr">
        <is>
          <t/>
        </is>
      </c>
      <c r="J11851" s="22" t="inlineStr">
        <is>
          <t>29/01/2026</t>
        </is>
      </c>
      <c r="K11851" s="22" t="inlineStr">
        <is>
          <t>102041PRINCIPAL425</t>
        </is>
      </c>
      <c r="L11851" s="22" t="inlineStr">
        <is>
          <t>Adjudicación provisional / definitiva</t>
        </is>
      </c>
      <c r="M11851" s="22" t="inlineStr">
        <is>
          <t>true</t>
        </is>
      </c>
      <c r="N11851" s="22" t="inlineStr">
        <is>
          <t/>
        </is>
      </c>
      <c r="O11851" s="22" t="inlineStr">
        <is>
          <t/>
        </is>
      </c>
      <c r="P11851" s="22" t="inlineStr">
        <is>
          <t/>
        </is>
      </c>
      <c r="Q11851" s="22" t="inlineStr">
        <is>
          <t/>
        </is>
      </c>
      <c r="R11851" s="22" t="inlineStr">
        <is>
          <t/>
        </is>
      </c>
      <c r="S11851" s="22" t="inlineStr">
        <is>
          <t>https://www.contratacion.euskadi.eus/webkpe00-kpeperfi/es/contenidos/anuncio_contratacion/expcm482094/es_doc/images/logo_bec_ok.jpg</t>
        </is>
      </c>
      <c r="T11851" s="22" t="inlineStr">
        <is>
          <t>Bilbao Exhibition Centre, S.A.</t>
        </is>
      </c>
      <c r="U11851" s="22" t="inlineStr">
        <is>
          <t>A95135984 - Bilbao Exhibition Centre, S.A.</t>
        </is>
      </c>
      <c r="V11851" s="22" t="inlineStr">
        <is>
          <t>Director General</t>
        </is>
      </c>
      <c r="W11851" s="22" t="inlineStr">
        <is>
          <t/>
        </is>
      </c>
      <c r="X11851" s="22" t="inlineStr">
        <is>
          <t/>
        </is>
      </c>
      <c r="Y11851" s="22" t="inlineStr">
        <is>
          <t/>
        </is>
      </c>
      <c r="Z11851" s="22" t="inlineStr">
        <is>
          <t>https://www.contratacion.euskadi.eus/anuncio_contratacion/formacion-idiomas/expcm482094/webkpe00-kpesimpc/es/</t>
        </is>
      </c>
      <c r="AA11851" s="22" t="inlineStr">
        <is>
          <t>https://www.contratacion.euskadi.eus/webkpe00-kpesimpc/es/contenidos/anuncio_contratacion/expcm482094/es_doc/index.html</t>
        </is>
      </c>
      <c r="AB11851" s="22" t="inlineStr">
        <is>
          <t>https://www.contratacion.euskadi.eus/contenidos/anuncio_contratacion/expcm482094/es_doc/data/es_r01dtpd019c0aa80efab393277a658a63cac3f5a02</t>
        </is>
      </c>
      <c r="AC11851" s="22" t="inlineStr">
        <is>
          <t>https://www.contratacion.euskadi.eus/contenidos/anuncio_contratacion/expcm482094/r01Index/expcm482094-idxContent.xml</t>
        </is>
      </c>
      <c r="AD11851" s="22" t="inlineStr">
        <is>
          <t>29/01/2026</t>
        </is>
      </c>
      <c r="AE11851" s="22" t="inlineStr">
        <is>
          <t>r01etpd1556cc279081b5650fb58348ee95ce8f158</t>
        </is>
      </c>
      <c r="AF11851" s="22" t="inlineStr">
        <is>
          <t>Bilbao Exhibition Centre</t>
        </is>
      </c>
      <c r="AG11851" s="22" t="inlineStr">
        <is>
          <t>r01etpd1556cc51fd41b5650fb8870f2f50e8cfdfc</t>
        </is>
      </c>
      <c r="AH11851" s="22" t="inlineStr">
        <is>
          <t>Bilbao Exhibition Centre</t>
        </is>
      </c>
      <c r="AI11851" s="22" t="inlineStr">
        <is>
          <t/>
        </is>
      </c>
      <c r="AJ11851" s="22" t="inlineStr">
        <is>
          <t/>
        </is>
      </c>
    </row>
    <row r="11852" customHeight="true" ht="15.0">
      <c r="A11852" s="22" t="inlineStr">
        <is>
          <t>Consulta registro</t>
        </is>
      </c>
      <c r="B11852" s="22" t="inlineStr">
        <is>
          <t/>
        </is>
      </c>
      <c r="C11852" s="22" t="inlineStr">
        <is>
          <t>Gobierno Vasco</t>
        </is>
      </c>
      <c r="D11852" s="22" t="inlineStr">
        <is>
          <t/>
        </is>
      </c>
      <c r="E11852" s="22" t="inlineStr">
        <is>
          <t/>
        </is>
      </c>
      <c r="F11852" s="22" t="inlineStr">
        <is>
          <t/>
        </is>
      </c>
      <c r="G11852" s="22" t="inlineStr">
        <is>
          <t>Consulta registro</t>
        </is>
      </c>
      <c r="H11852" s="22" t="inlineStr">
        <is>
          <t>Consulta registro</t>
        </is>
      </c>
      <c r="I11852" s="22" t="inlineStr">
        <is>
          <t/>
        </is>
      </c>
      <c r="J11852" s="22" t="inlineStr">
        <is>
          <t>29/01/2026</t>
        </is>
      </c>
      <c r="K11852" s="22" t="inlineStr">
        <is>
          <t>102386PRINCIPAL425</t>
        </is>
      </c>
      <c r="L11852" s="22" t="inlineStr">
        <is>
          <t>Adjudicación provisional / definitiva</t>
        </is>
      </c>
      <c r="M11852" s="22" t="inlineStr">
        <is>
          <t>true</t>
        </is>
      </c>
      <c r="N11852" s="22" t="inlineStr">
        <is>
          <t/>
        </is>
      </c>
      <c r="O11852" s="22" t="inlineStr">
        <is>
          <t/>
        </is>
      </c>
      <c r="P11852" s="22" t="inlineStr">
        <is>
          <t/>
        </is>
      </c>
      <c r="Q11852" s="22" t="inlineStr">
        <is>
          <t/>
        </is>
      </c>
      <c r="R11852" s="22" t="inlineStr">
        <is>
          <t/>
        </is>
      </c>
      <c r="S11852" s="22" t="inlineStr">
        <is>
          <t>https://www.contratacion.euskadi.eus/webkpe00-kpeperfi/es/contenidos/anuncio_contratacion/expcm482095/es_doc/images/logo_bec_ok.jpg</t>
        </is>
      </c>
      <c r="T11852" s="22" t="inlineStr">
        <is>
          <t>Bilbao Exhibition Centre, S.A.</t>
        </is>
      </c>
      <c r="U11852" s="22" t="inlineStr">
        <is>
          <t>A95135984 - Bilbao Exhibition Centre, S.A.</t>
        </is>
      </c>
      <c r="V11852" s="22" t="inlineStr">
        <is>
          <t>Director General</t>
        </is>
      </c>
      <c r="W11852" s="22" t="inlineStr">
        <is>
          <t/>
        </is>
      </c>
      <c r="X11852" s="22" t="inlineStr">
        <is>
          <t/>
        </is>
      </c>
      <c r="Y11852" s="22" t="inlineStr">
        <is>
          <t/>
        </is>
      </c>
      <c r="Z11852" s="22" t="inlineStr">
        <is>
          <t>https://www.contratacion.euskadi.eus/anuncio_contratacion/consulta-registro/expcm482095/webkpe00-kpesimpc/es/</t>
        </is>
      </c>
      <c r="AA11852" s="22" t="inlineStr">
        <is>
          <t>https://www.contratacion.euskadi.eus/webkpe00-kpesimpc/es/contenidos/anuncio_contratacion/expcm482095/es_doc/index.html</t>
        </is>
      </c>
      <c r="AB11852" s="22" t="inlineStr">
        <is>
          <t>https://www.contratacion.euskadi.eus/contenidos/anuncio_contratacion/expcm482095/es_doc/data/es_r01dtpd019c0aa8365db393277ecc444c67fe1118b</t>
        </is>
      </c>
      <c r="AC11852" s="22" t="inlineStr">
        <is>
          <t>https://www.contratacion.euskadi.eus/contenidos/anuncio_contratacion/expcm482095/r01Index/expcm482095-idxContent.xml</t>
        </is>
      </c>
      <c r="AD11852" s="22" t="inlineStr">
        <is>
          <t>29/01/2026</t>
        </is>
      </c>
      <c r="AE11852" s="22" t="inlineStr">
        <is>
          <t>r01etpd1556cc279081b5650fb58348ee95ce8f158</t>
        </is>
      </c>
      <c r="AF11852" s="22" t="inlineStr">
        <is>
          <t>Bilbao Exhibition Centre</t>
        </is>
      </c>
      <c r="AG11852" s="22" t="inlineStr">
        <is>
          <t>r01etpd1556cc51fd41b5650fb8870f2f50e8cfdfc</t>
        </is>
      </c>
      <c r="AH11852" s="22" t="inlineStr">
        <is>
          <t>Bilbao Exhibition Centre</t>
        </is>
      </c>
      <c r="AI11852" s="22" t="inlineStr">
        <is>
          <t/>
        </is>
      </c>
      <c r="AJ11852" s="22" t="inlineStr">
        <is>
          <t/>
        </is>
      </c>
    </row>
    <row r="11853" customHeight="true" ht="15.0">
      <c r="A11853" s="22" t="inlineStr">
        <is>
          <t>Trofeos diversos</t>
        </is>
      </c>
      <c r="B11853" s="22" t="inlineStr">
        <is>
          <t/>
        </is>
      </c>
      <c r="C11853" s="22" t="inlineStr">
        <is>
          <t>Gobierno Vasco</t>
        </is>
      </c>
      <c r="D11853" s="22" t="inlineStr">
        <is>
          <t/>
        </is>
      </c>
      <c r="E11853" s="22" t="inlineStr">
        <is>
          <t/>
        </is>
      </c>
      <c r="F11853" s="22" t="inlineStr">
        <is>
          <t/>
        </is>
      </c>
      <c r="G11853" s="22" t="inlineStr">
        <is>
          <t>Trofeos diversos</t>
        </is>
      </c>
      <c r="H11853" s="22" t="inlineStr">
        <is>
          <t>Trofeos diversos</t>
        </is>
      </c>
      <c r="I11853" s="22" t="inlineStr">
        <is>
          <t/>
        </is>
      </c>
      <c r="J11853" s="22" t="inlineStr">
        <is>
          <t>29/01/2026</t>
        </is>
      </c>
      <c r="K11853" s="23" t="inlineStr">
        <is>
          <t>2283601425</t>
        </is>
      </c>
      <c r="L11853" s="22" t="inlineStr">
        <is>
          <t>Adjudicación provisional / definitiva</t>
        </is>
      </c>
      <c r="M11853" s="22" t="inlineStr">
        <is>
          <t>true</t>
        </is>
      </c>
      <c r="N11853" s="22" t="inlineStr">
        <is>
          <t/>
        </is>
      </c>
      <c r="O11853" s="22" t="inlineStr">
        <is>
          <t/>
        </is>
      </c>
      <c r="P11853" s="22" t="inlineStr">
        <is>
          <t/>
        </is>
      </c>
      <c r="Q11853" s="22" t="inlineStr">
        <is>
          <t/>
        </is>
      </c>
      <c r="R11853" s="22" t="inlineStr">
        <is>
          <t/>
        </is>
      </c>
      <c r="S11853" s="22" t="inlineStr">
        <is>
          <t>https://www.contratacion.euskadi.eus/webkpe00-kpeperfi/es/contenidos/anuncio_contratacion/expcm482096/es_doc/images/logo_bec_ok.jpg</t>
        </is>
      </c>
      <c r="T11853" s="22" t="inlineStr">
        <is>
          <t>Bilbao Exhibition Centre, S.A.</t>
        </is>
      </c>
      <c r="U11853" s="22" t="inlineStr">
        <is>
          <t>A95135984 - Bilbao Exhibition Centre, S.A.</t>
        </is>
      </c>
      <c r="V11853" s="22" t="inlineStr">
        <is>
          <t>Director General</t>
        </is>
      </c>
      <c r="W11853" s="22" t="inlineStr">
        <is>
          <t/>
        </is>
      </c>
      <c r="X11853" s="22" t="inlineStr">
        <is>
          <t/>
        </is>
      </c>
      <c r="Y11853" s="22" t="inlineStr">
        <is>
          <t/>
        </is>
      </c>
      <c r="Z11853" s="22" t="inlineStr">
        <is>
          <t>https://www.contratacion.euskadi.eus/anuncio_contratacion/trofeos-diversos/expcm482096/webkpe00-kpesimpc/es/</t>
        </is>
      </c>
      <c r="AA11853" s="22" t="inlineStr">
        <is>
          <t>https://www.contratacion.euskadi.eus/webkpe00-kpesimpc/es/contenidos/anuncio_contratacion/expcm482096/es_doc/index.html</t>
        </is>
      </c>
      <c r="AB11853" s="22" t="inlineStr">
        <is>
          <t>https://www.contratacion.euskadi.eus/contenidos/anuncio_contratacion/expcm482096/es_doc/data/es_r01dtpd19c0aac2b5a69dbe8f44b0ea8ce3a14ab32</t>
        </is>
      </c>
      <c r="AC11853" s="22" t="inlineStr">
        <is>
          <t>https://www.contratacion.euskadi.eus/contenidos/anuncio_contratacion/expcm482096/r01Index/expcm482096-idxContent.xml</t>
        </is>
      </c>
      <c r="AD11853" s="22" t="inlineStr">
        <is>
          <t>29/01/2026</t>
        </is>
      </c>
      <c r="AE11853" s="22" t="inlineStr">
        <is>
          <t>r01etpd1556cc279081b5650fb58348ee95ce8f158</t>
        </is>
      </c>
      <c r="AF11853" s="22" t="inlineStr">
        <is>
          <t>Bilbao Exhibition Centre</t>
        </is>
      </c>
      <c r="AG11853" s="22" t="inlineStr">
        <is>
          <t>r01etpd1556cc51fd41b5650fb8870f2f50e8cfdfc</t>
        </is>
      </c>
      <c r="AH11853" s="22" t="inlineStr">
        <is>
          <t>Bilbao Exhibition Centre</t>
        </is>
      </c>
      <c r="AI11853" s="22" t="inlineStr">
        <is>
          <t/>
        </is>
      </c>
      <c r="AJ11853" s="22" t="inlineStr">
        <is>
          <t/>
        </is>
      </c>
    </row>
    <row r="11854" customHeight="true" ht="15.0">
      <c r="A11854" s="22" t="inlineStr">
        <is>
          <t>Formación: idiomas</t>
        </is>
      </c>
      <c r="B11854" s="22" t="inlineStr">
        <is>
          <t/>
        </is>
      </c>
      <c r="C11854" s="22" t="inlineStr">
        <is>
          <t>Gobierno Vasco</t>
        </is>
      </c>
      <c r="D11854" s="22" t="inlineStr">
        <is>
          <t/>
        </is>
      </c>
      <c r="E11854" s="22" t="inlineStr">
        <is>
          <t/>
        </is>
      </c>
      <c r="F11854" s="22" t="inlineStr">
        <is>
          <t/>
        </is>
      </c>
      <c r="G11854" s="22" t="inlineStr">
        <is>
          <t>Formación: idiomas</t>
        </is>
      </c>
      <c r="H11854" s="22" t="inlineStr">
        <is>
          <t>Formación: idiomas</t>
        </is>
      </c>
      <c r="I11854" s="22" t="inlineStr">
        <is>
          <t/>
        </is>
      </c>
      <c r="J11854" s="22" t="inlineStr">
        <is>
          <t>29/01/2026</t>
        </is>
      </c>
      <c r="K11854" s="23" t="inlineStr">
        <is>
          <t>10034001425</t>
        </is>
      </c>
      <c r="L11854" s="22" t="inlineStr">
        <is>
          <t>Adjudicación provisional / definitiva</t>
        </is>
      </c>
      <c r="M11854" s="22" t="inlineStr">
        <is>
          <t>true</t>
        </is>
      </c>
      <c r="N11854" s="22" t="inlineStr">
        <is>
          <t/>
        </is>
      </c>
      <c r="O11854" s="22" t="inlineStr">
        <is>
          <t/>
        </is>
      </c>
      <c r="P11854" s="22" t="inlineStr">
        <is>
          <t/>
        </is>
      </c>
      <c r="Q11854" s="22" t="inlineStr">
        <is>
          <t/>
        </is>
      </c>
      <c r="R11854" s="22" t="inlineStr">
        <is>
          <t/>
        </is>
      </c>
      <c r="S11854" s="22" t="inlineStr">
        <is>
          <t>https://www.contratacion.euskadi.eus/webkpe00-kpeperfi/es/contenidos/anuncio_contratacion/expcm482097/es_doc/images/logo_bec_ok.jpg</t>
        </is>
      </c>
      <c r="T11854" s="22" t="inlineStr">
        <is>
          <t>Bilbao Exhibition Centre, S.A.</t>
        </is>
      </c>
      <c r="U11854" s="22" t="inlineStr">
        <is>
          <t>A95135984 - Bilbao Exhibition Centre, S.A.</t>
        </is>
      </c>
      <c r="V11854" s="22" t="inlineStr">
        <is>
          <t>Director General</t>
        </is>
      </c>
      <c r="W11854" s="22" t="inlineStr">
        <is>
          <t/>
        </is>
      </c>
      <c r="X11854" s="22" t="inlineStr">
        <is>
          <t/>
        </is>
      </c>
      <c r="Y11854" s="22" t="inlineStr">
        <is>
          <t/>
        </is>
      </c>
      <c r="Z11854" s="22" t="inlineStr">
        <is>
          <t>https://www.contratacion.euskadi.eus/anuncio_contratacion/formacion-idiomas/expcm482097/webkpe00-kpesimpc/es/</t>
        </is>
      </c>
      <c r="AA11854" s="22" t="inlineStr">
        <is>
          <t>https://www.contratacion.euskadi.eus/webkpe00-kpesimpc/es/contenidos/anuncio_contratacion/expcm482097/es_doc/index.html</t>
        </is>
      </c>
      <c r="AB11854" s="22" t="inlineStr">
        <is>
          <t>https://www.contratacion.euskadi.eus/contenidos/anuncio_contratacion/expcm482097/es_doc/data/es_r01dtpd19c0aac531869dbe8f450aa6673eed85ce5</t>
        </is>
      </c>
      <c r="AC11854" s="22" t="inlineStr">
        <is>
          <t>https://www.contratacion.euskadi.eus/contenidos/anuncio_contratacion/expcm482097/r01Index/expcm482097-idxContent.xml</t>
        </is>
      </c>
      <c r="AD11854" s="22" t="inlineStr">
        <is>
          <t>29/01/2026</t>
        </is>
      </c>
      <c r="AE11854" s="22" t="inlineStr">
        <is>
          <t>r01etpd1556cc279081b5650fb58348ee95ce8f158</t>
        </is>
      </c>
      <c r="AF11854" s="22" t="inlineStr">
        <is>
          <t>Bilbao Exhibition Centre</t>
        </is>
      </c>
      <c r="AG11854" s="22" t="inlineStr">
        <is>
          <t>r01etpd1556cc51fd41b5650fb8870f2f50e8cfdfc</t>
        </is>
      </c>
      <c r="AH11854" s="22" t="inlineStr">
        <is>
          <t>Bilbao Exhibition Centre</t>
        </is>
      </c>
      <c r="AI11854" s="22" t="inlineStr">
        <is>
          <t/>
        </is>
      </c>
      <c r="AJ11854" s="22" t="inlineStr">
        <is>
          <t/>
        </is>
      </c>
    </row>
    <row r="11855" customHeight="true" ht="15.0">
      <c r="A11855" s="22" t="inlineStr">
        <is>
          <t>Alquiler equipo sonido</t>
        </is>
      </c>
      <c r="B11855" s="22" t="inlineStr">
        <is>
          <t/>
        </is>
      </c>
      <c r="C11855" s="22" t="inlineStr">
        <is>
          <t>Gobierno Vasco</t>
        </is>
      </c>
      <c r="D11855" s="22" t="inlineStr">
        <is>
          <t/>
        </is>
      </c>
      <c r="E11855" s="22" t="inlineStr">
        <is>
          <t/>
        </is>
      </c>
      <c r="F11855" s="22" t="inlineStr">
        <is>
          <t/>
        </is>
      </c>
      <c r="G11855" s="22" t="inlineStr">
        <is>
          <t>Alquiler equipo sonido</t>
        </is>
      </c>
      <c r="H11855" s="22" t="inlineStr">
        <is>
          <t>Alquiler equipo sonido</t>
        </is>
      </c>
      <c r="I11855" s="22" t="inlineStr">
        <is>
          <t/>
        </is>
      </c>
      <c r="J11855" s="22" t="inlineStr">
        <is>
          <t>29/01/2026</t>
        </is>
      </c>
      <c r="K11855" s="23" t="inlineStr">
        <is>
          <t>10191201425</t>
        </is>
      </c>
      <c r="L11855" s="22" t="inlineStr">
        <is>
          <t>Adjudicación provisional / definitiva</t>
        </is>
      </c>
      <c r="M11855" s="22" t="inlineStr">
        <is>
          <t>true</t>
        </is>
      </c>
      <c r="N11855" s="22" t="inlineStr">
        <is>
          <t/>
        </is>
      </c>
      <c r="O11855" s="22" t="inlineStr">
        <is>
          <t/>
        </is>
      </c>
      <c r="P11855" s="22" t="inlineStr">
        <is>
          <t/>
        </is>
      </c>
      <c r="Q11855" s="22" t="inlineStr">
        <is>
          <t/>
        </is>
      </c>
      <c r="R11855" s="22" t="inlineStr">
        <is>
          <t/>
        </is>
      </c>
      <c r="S11855" s="22" t="inlineStr">
        <is>
          <t>https://www.contratacion.euskadi.eus/webkpe00-kpeperfi/es/contenidos/anuncio_contratacion/expcm482098/es_doc/images/logo_bec_ok.jpg</t>
        </is>
      </c>
      <c r="T11855" s="22" t="inlineStr">
        <is>
          <t>Bilbao Exhibition Centre, S.A.</t>
        </is>
      </c>
      <c r="U11855" s="22" t="inlineStr">
        <is>
          <t>A95135984 - Bilbao Exhibition Centre, S.A.</t>
        </is>
      </c>
      <c r="V11855" s="22" t="inlineStr">
        <is>
          <t>Director General</t>
        </is>
      </c>
      <c r="W11855" s="22" t="inlineStr">
        <is>
          <t/>
        </is>
      </c>
      <c r="X11855" s="22" t="inlineStr">
        <is>
          <t/>
        </is>
      </c>
      <c r="Y11855" s="22" t="inlineStr">
        <is>
          <t/>
        </is>
      </c>
      <c r="Z11855" s="22" t="inlineStr">
        <is>
          <t>https://www.contratacion.euskadi.eus/anuncio_contratacion/alquiler-equipo-sonido/expcm482098/webkpe00-kpesimpc/es/</t>
        </is>
      </c>
      <c r="AA11855" s="22" t="inlineStr">
        <is>
          <t>https://www.contratacion.euskadi.eus/webkpe00-kpesimpc/es/contenidos/anuncio_contratacion/expcm482098/es_doc/index.html</t>
        </is>
      </c>
      <c r="AB11855" s="22" t="inlineStr">
        <is>
          <t>https://www.contratacion.euskadi.eus/contenidos/anuncio_contratacion/expcm482098/es_doc/data/es_r01dtpd19c0aac7b1869dbe8f4a942ba192098530a</t>
        </is>
      </c>
      <c r="AC11855" s="22" t="inlineStr">
        <is>
          <t>https://www.contratacion.euskadi.eus/contenidos/anuncio_contratacion/expcm482098/r01Index/expcm482098-idxContent.xml</t>
        </is>
      </c>
      <c r="AD11855" s="22" t="inlineStr">
        <is>
          <t>29/01/2026</t>
        </is>
      </c>
      <c r="AE11855" s="22" t="inlineStr">
        <is>
          <t>r01etpd1556cc279081b5650fb58348ee95ce8f158</t>
        </is>
      </c>
      <c r="AF11855" s="22" t="inlineStr">
        <is>
          <t>Bilbao Exhibition Centre</t>
        </is>
      </c>
      <c r="AG11855" s="22" t="inlineStr">
        <is>
          <t>r01etpd1556cc51fd41b5650fb8870f2f50e8cfdfc</t>
        </is>
      </c>
      <c r="AH11855" s="22" t="inlineStr">
        <is>
          <t>Bilbao Exhibition Centre</t>
        </is>
      </c>
      <c r="AI11855" s="22" t="inlineStr">
        <is>
          <t/>
        </is>
      </c>
      <c r="AJ11855" s="22" t="inlineStr">
        <is>
          <t/>
        </is>
      </c>
    </row>
    <row r="11856" customHeight="true" ht="15.0">
      <c r="A11856" s="22" t="inlineStr">
        <is>
          <t>Planta solar</t>
        </is>
      </c>
      <c r="B11856" s="22" t="inlineStr">
        <is>
          <t/>
        </is>
      </c>
      <c r="C11856" s="22" t="inlineStr">
        <is>
          <t>Gobierno Vasco</t>
        </is>
      </c>
      <c r="D11856" s="22" t="inlineStr">
        <is>
          <t/>
        </is>
      </c>
      <c r="E11856" s="22" t="inlineStr">
        <is>
          <t/>
        </is>
      </c>
      <c r="F11856" s="22" t="inlineStr">
        <is>
          <t/>
        </is>
      </c>
      <c r="G11856" s="22" t="inlineStr">
        <is>
          <t>Planta solar</t>
        </is>
      </c>
      <c r="H11856" s="22" t="inlineStr">
        <is>
          <t>Planta solar</t>
        </is>
      </c>
      <c r="I11856" s="22" t="inlineStr">
        <is>
          <t/>
        </is>
      </c>
      <c r="J11856" s="22" t="inlineStr">
        <is>
          <t>29/01/2026</t>
        </is>
      </c>
      <c r="K11856" s="22" t="inlineStr">
        <is>
          <t>102169PRINCIPAL425</t>
        </is>
      </c>
      <c r="L11856" s="22" t="inlineStr">
        <is>
          <t>Adjudicación provisional / definitiva</t>
        </is>
      </c>
      <c r="M11856" s="22" t="inlineStr">
        <is>
          <t>true</t>
        </is>
      </c>
      <c r="N11856" s="22" t="inlineStr">
        <is>
          <t/>
        </is>
      </c>
      <c r="O11856" s="22" t="inlineStr">
        <is>
          <t/>
        </is>
      </c>
      <c r="P11856" s="22" t="inlineStr">
        <is>
          <t/>
        </is>
      </c>
      <c r="Q11856" s="22" t="inlineStr">
        <is>
          <t/>
        </is>
      </c>
      <c r="R11856" s="22" t="inlineStr">
        <is>
          <t/>
        </is>
      </c>
      <c r="S11856" s="22" t="inlineStr">
        <is>
          <t>https://www.contratacion.euskadi.eus/webkpe00-kpeperfi/es/contenidos/anuncio_contratacion/expcm482099/es_doc/images/logo_bec_ok.jpg</t>
        </is>
      </c>
      <c r="T11856" s="22" t="inlineStr">
        <is>
          <t>Bilbao Exhibition Centre, S.A.</t>
        </is>
      </c>
      <c r="U11856" s="22" t="inlineStr">
        <is>
          <t>A95135984 - Bilbao Exhibition Centre, S.A.</t>
        </is>
      </c>
      <c r="V11856" s="22" t="inlineStr">
        <is>
          <t>Director General</t>
        </is>
      </c>
      <c r="W11856" s="22" t="inlineStr">
        <is>
          <t/>
        </is>
      </c>
      <c r="X11856" s="22" t="inlineStr">
        <is>
          <t/>
        </is>
      </c>
      <c r="Y11856" s="22" t="inlineStr">
        <is>
          <t/>
        </is>
      </c>
      <c r="Z11856" s="22" t="inlineStr">
        <is>
          <t>https://www.contratacion.euskadi.eus/anuncio_contratacion/planta-solar/expcm482099/webkpe00-kpesimpc/es/</t>
        </is>
      </c>
      <c r="AA11856" s="22" t="inlineStr">
        <is>
          <t>https://www.contratacion.euskadi.eus/webkpe00-kpesimpc/es/contenidos/anuncio_contratacion/expcm482099/es_doc/index.html</t>
        </is>
      </c>
      <c r="AB11856" s="22" t="inlineStr">
        <is>
          <t>https://www.contratacion.euskadi.eus/contenidos/anuncio_contratacion/expcm482099/es_doc/data/es_r01dtpd19c0aaca2e869dbe8f4355fec6a6ea7a193</t>
        </is>
      </c>
      <c r="AC11856" s="22" t="inlineStr">
        <is>
          <t>https://www.contratacion.euskadi.eus/contenidos/anuncio_contratacion/expcm482099/r01Index/expcm482099-idxContent.xml</t>
        </is>
      </c>
      <c r="AD11856" s="22" t="inlineStr">
        <is>
          <t>29/01/2026</t>
        </is>
      </c>
      <c r="AE11856" s="22" t="inlineStr">
        <is>
          <t>r01etpd1556cc279081b5650fb58348ee95ce8f158</t>
        </is>
      </c>
      <c r="AF11856" s="22" t="inlineStr">
        <is>
          <t>Bilbao Exhibition Centre</t>
        </is>
      </c>
      <c r="AG11856" s="22" t="inlineStr">
        <is>
          <t>r01etpd1556cc51fd41b5650fb8870f2f50e8cfdfc</t>
        </is>
      </c>
      <c r="AH11856" s="22" t="inlineStr">
        <is>
          <t>Bilbao Exhibition Centre</t>
        </is>
      </c>
      <c r="AI11856" s="22" t="inlineStr">
        <is>
          <t/>
        </is>
      </c>
      <c r="AJ11856" s="22" t="inlineStr">
        <is>
          <t/>
        </is>
      </c>
    </row>
    <row r="11857" customHeight="true" ht="15.0">
      <c r="A11857" s="22" t="inlineStr">
        <is>
          <t>Consultora Medio Ambiente</t>
        </is>
      </c>
      <c r="B11857" s="22" t="inlineStr">
        <is>
          <t/>
        </is>
      </c>
      <c r="C11857" s="22" t="inlineStr">
        <is>
          <t>Gobierno Vasco</t>
        </is>
      </c>
      <c r="D11857" s="22" t="inlineStr">
        <is>
          <t/>
        </is>
      </c>
      <c r="E11857" s="22" t="inlineStr">
        <is>
          <t/>
        </is>
      </c>
      <c r="F11857" s="22" t="inlineStr">
        <is>
          <t/>
        </is>
      </c>
      <c r="G11857" s="22" t="inlineStr">
        <is>
          <t>Consultora Medio Ambiente</t>
        </is>
      </c>
      <c r="H11857" s="22" t="inlineStr">
        <is>
          <t>Consultora Medio Ambiente</t>
        </is>
      </c>
      <c r="I11857" s="22" t="inlineStr">
        <is>
          <t/>
        </is>
      </c>
      <c r="J11857" s="22" t="inlineStr">
        <is>
          <t>29/01/2026</t>
        </is>
      </c>
      <c r="K11857" s="22" t="inlineStr">
        <is>
          <t>102203PRINCIPAL425</t>
        </is>
      </c>
      <c r="L11857" s="22" t="inlineStr">
        <is>
          <t>Adjudicación provisional / definitiva</t>
        </is>
      </c>
      <c r="M11857" s="22" t="inlineStr">
        <is>
          <t>true</t>
        </is>
      </c>
      <c r="N11857" s="22" t="inlineStr">
        <is>
          <t/>
        </is>
      </c>
      <c r="O11857" s="22" t="inlineStr">
        <is>
          <t/>
        </is>
      </c>
      <c r="P11857" s="22" t="inlineStr">
        <is>
          <t/>
        </is>
      </c>
      <c r="Q11857" s="22" t="inlineStr">
        <is>
          <t/>
        </is>
      </c>
      <c r="R11857" s="22" t="inlineStr">
        <is>
          <t/>
        </is>
      </c>
      <c r="S11857" s="22" t="inlineStr">
        <is>
          <t>https://www.contratacion.euskadi.eus/webkpe00-kpeperfi/es/contenidos/anuncio_contratacion/expcm482100/es_doc/images/logo_bec_ok.jpg</t>
        </is>
      </c>
      <c r="T11857" s="22" t="inlineStr">
        <is>
          <t>Bilbao Exhibition Centre, S.A.</t>
        </is>
      </c>
      <c r="U11857" s="22" t="inlineStr">
        <is>
          <t>A95135984 - Bilbao Exhibition Centre, S.A.</t>
        </is>
      </c>
      <c r="V11857" s="22" t="inlineStr">
        <is>
          <t>Director General</t>
        </is>
      </c>
      <c r="W11857" s="22" t="inlineStr">
        <is>
          <t/>
        </is>
      </c>
      <c r="X11857" s="22" t="inlineStr">
        <is>
          <t/>
        </is>
      </c>
      <c r="Y11857" s="22" t="inlineStr">
        <is>
          <t/>
        </is>
      </c>
      <c r="Z11857" s="22" t="inlineStr">
        <is>
          <t>https://www.contratacion.euskadi.eus/anuncio_contratacion/consultora-medio-ambiente/expcm482100/webkpe00-kpesimpc/es/</t>
        </is>
      </c>
      <c r="AA11857" s="22" t="inlineStr">
        <is>
          <t>https://www.contratacion.euskadi.eus/webkpe00-kpesimpc/es/contenidos/anuncio_contratacion/expcm482100/es_doc/index.html</t>
        </is>
      </c>
      <c r="AB11857" s="22" t="inlineStr">
        <is>
          <t>https://www.contratacion.euskadi.eus/contenidos/anuncio_contratacion/expcm482100/es_doc/data/es_r01dtpd19c0aaccb5d69dbe8f47fd9b38c53c9f872</t>
        </is>
      </c>
      <c r="AC11857" s="22" t="inlineStr">
        <is>
          <t>https://www.contratacion.euskadi.eus/contenidos/anuncio_contratacion/expcm482100/r01Index/expcm482100-idxContent.xml</t>
        </is>
      </c>
      <c r="AD11857" s="22" t="inlineStr">
        <is>
          <t>29/01/2026</t>
        </is>
      </c>
      <c r="AE11857" s="22" t="inlineStr">
        <is>
          <t>r01etpd1556cc279081b5650fb58348ee95ce8f158</t>
        </is>
      </c>
      <c r="AF11857" s="22" t="inlineStr">
        <is>
          <t>Bilbao Exhibition Centre</t>
        </is>
      </c>
      <c r="AG11857" s="22" t="inlineStr">
        <is>
          <t>r01etpd1556cc51fd41b5650fb8870f2f50e8cfdfc</t>
        </is>
      </c>
      <c r="AH11857" s="22" t="inlineStr">
        <is>
          <t>Bilbao Exhibition Centre</t>
        </is>
      </c>
      <c r="AI11857" s="22" t="inlineStr">
        <is>
          <t/>
        </is>
      </c>
      <c r="AJ11857" s="22" t="inlineStr">
        <is>
          <t/>
        </is>
      </c>
    </row>
    <row r="11858" customHeight="true" ht="15.0">
      <c r="A11858" s="22" t="inlineStr">
        <is>
          <t>Promotor musical</t>
        </is>
      </c>
      <c r="B11858" s="22" t="inlineStr">
        <is>
          <t/>
        </is>
      </c>
      <c r="C11858" s="22" t="inlineStr">
        <is>
          <t>Gobierno Vasco</t>
        </is>
      </c>
      <c r="D11858" s="22" t="inlineStr">
        <is>
          <t/>
        </is>
      </c>
      <c r="E11858" s="22" t="inlineStr">
        <is>
          <t/>
        </is>
      </c>
      <c r="F11858" s="22" t="inlineStr">
        <is>
          <t/>
        </is>
      </c>
      <c r="G11858" s="22" t="inlineStr">
        <is>
          <t>Promotor musical</t>
        </is>
      </c>
      <c r="H11858" s="22" t="inlineStr">
        <is>
          <t>Promotor musical</t>
        </is>
      </c>
      <c r="I11858" s="22" t="inlineStr">
        <is>
          <t/>
        </is>
      </c>
      <c r="J11858" s="22" t="inlineStr">
        <is>
          <t>29/01/2026</t>
        </is>
      </c>
      <c r="K11858" s="22" t="inlineStr">
        <is>
          <t>102380PRINCIPAL425</t>
        </is>
      </c>
      <c r="L11858" s="22" t="inlineStr">
        <is>
          <t>Adjudicación provisional / definitiva</t>
        </is>
      </c>
      <c r="M11858" s="22" t="inlineStr">
        <is>
          <t>true</t>
        </is>
      </c>
      <c r="N11858" s="22" t="inlineStr">
        <is>
          <t/>
        </is>
      </c>
      <c r="O11858" s="22" t="inlineStr">
        <is>
          <t/>
        </is>
      </c>
      <c r="P11858" s="22" t="inlineStr">
        <is>
          <t/>
        </is>
      </c>
      <c r="Q11858" s="22" t="inlineStr">
        <is>
          <t/>
        </is>
      </c>
      <c r="R11858" s="22" t="inlineStr">
        <is>
          <t/>
        </is>
      </c>
      <c r="S11858" s="22" t="inlineStr">
        <is>
          <t>https://www.contratacion.euskadi.eus/webkpe00-kpeperfi/es/contenidos/anuncio_contratacion/expcm482101/es_doc/images/logo_bec_ok.jpg</t>
        </is>
      </c>
      <c r="T11858" s="22" t="inlineStr">
        <is>
          <t>Bilbao Exhibition Centre, S.A.</t>
        </is>
      </c>
      <c r="U11858" s="22" t="inlineStr">
        <is>
          <t>A95135984 - Bilbao Exhibition Centre, S.A.</t>
        </is>
      </c>
      <c r="V11858" s="22" t="inlineStr">
        <is>
          <t>Director General</t>
        </is>
      </c>
      <c r="W11858" s="22" t="inlineStr">
        <is>
          <t/>
        </is>
      </c>
      <c r="X11858" s="22" t="inlineStr">
        <is>
          <t/>
        </is>
      </c>
      <c r="Y11858" s="22" t="inlineStr">
        <is>
          <t/>
        </is>
      </c>
      <c r="Z11858" s="22" t="inlineStr">
        <is>
          <t>https://www.contratacion.euskadi.eus/anuncio_contratacion/promotor-musical/expcm482101/webkpe00-kpesimpc/es/</t>
        </is>
      </c>
      <c r="AA11858" s="22" t="inlineStr">
        <is>
          <t>https://www.contratacion.euskadi.eus/webkpe00-kpesimpc/es/contenidos/anuncio_contratacion/expcm482101/es_doc/index.html</t>
        </is>
      </c>
      <c r="AB11858" s="22" t="inlineStr">
        <is>
          <t>https://www.contratacion.euskadi.eus/contenidos/anuncio_contratacion/expcm482101/es_doc/data/es_r01dtpd19c0ab0bf2369dbe8f44173ed1b43f944f2</t>
        </is>
      </c>
      <c r="AC11858" s="22" t="inlineStr">
        <is>
          <t>https://www.contratacion.euskadi.eus/contenidos/anuncio_contratacion/expcm482101/r01Index/expcm482101-idxContent.xml</t>
        </is>
      </c>
      <c r="AD11858" s="22" t="inlineStr">
        <is>
          <t>29/01/2026</t>
        </is>
      </c>
      <c r="AE11858" s="22" t="inlineStr">
        <is>
          <t>r01etpd1556cc279081b5650fb58348ee95ce8f158</t>
        </is>
      </c>
      <c r="AF11858" s="22" t="inlineStr">
        <is>
          <t>Bilbao Exhibition Centre</t>
        </is>
      </c>
      <c r="AG11858" s="22" t="inlineStr">
        <is>
          <t>r01etpd1556cc51fd41b5650fb8870f2f50e8cfdfc</t>
        </is>
      </c>
      <c r="AH11858" s="22" t="inlineStr">
        <is>
          <t>Bilbao Exhibition Centre</t>
        </is>
      </c>
      <c r="AI11858" s="22" t="inlineStr">
        <is>
          <t/>
        </is>
      </c>
      <c r="AJ11858" s="22" t="inlineStr">
        <is>
          <t/>
        </is>
      </c>
    </row>
    <row r="11859" customHeight="true" ht="15.0">
      <c r="A11859" s="22" t="inlineStr">
        <is>
          <t>Promotor musical</t>
        </is>
      </c>
      <c r="B11859" s="22" t="inlineStr">
        <is>
          <t/>
        </is>
      </c>
      <c r="C11859" s="22" t="inlineStr">
        <is>
          <t>Gobierno Vasco</t>
        </is>
      </c>
      <c r="D11859" s="22" t="inlineStr">
        <is>
          <t/>
        </is>
      </c>
      <c r="E11859" s="22" t="inlineStr">
        <is>
          <t/>
        </is>
      </c>
      <c r="F11859" s="22" t="inlineStr">
        <is>
          <t/>
        </is>
      </c>
      <c r="G11859" s="22" t="inlineStr">
        <is>
          <t>Promotor musical</t>
        </is>
      </c>
      <c r="H11859" s="22" t="inlineStr">
        <is>
          <t>Promotor musical</t>
        </is>
      </c>
      <c r="I11859" s="22" t="inlineStr">
        <is>
          <t/>
        </is>
      </c>
      <c r="J11859" s="22" t="inlineStr">
        <is>
          <t>29/01/2026</t>
        </is>
      </c>
      <c r="K11859" s="22" t="inlineStr">
        <is>
          <t>102303PRINCIPAL425</t>
        </is>
      </c>
      <c r="L11859" s="22" t="inlineStr">
        <is>
          <t>Adjudicación provisional / definitiva</t>
        </is>
      </c>
      <c r="M11859" s="22" t="inlineStr">
        <is>
          <t>true</t>
        </is>
      </c>
      <c r="N11859" s="22" t="inlineStr">
        <is>
          <t/>
        </is>
      </c>
      <c r="O11859" s="22" t="inlineStr">
        <is>
          <t/>
        </is>
      </c>
      <c r="P11859" s="22" t="inlineStr">
        <is>
          <t/>
        </is>
      </c>
      <c r="Q11859" s="22" t="inlineStr">
        <is>
          <t/>
        </is>
      </c>
      <c r="R11859" s="22" t="inlineStr">
        <is>
          <t/>
        </is>
      </c>
      <c r="S11859" s="22" t="inlineStr">
        <is>
          <t>https://www.contratacion.euskadi.eus/webkpe00-kpeperfi/es/contenidos/anuncio_contratacion/expcm482102/es_doc/images/logo_bec_ok.jpg</t>
        </is>
      </c>
      <c r="T11859" s="22" t="inlineStr">
        <is>
          <t>Bilbao Exhibition Centre, S.A.</t>
        </is>
      </c>
      <c r="U11859" s="22" t="inlineStr">
        <is>
          <t>A95135984 - Bilbao Exhibition Centre, S.A.</t>
        </is>
      </c>
      <c r="V11859" s="22" t="inlineStr">
        <is>
          <t>Director General</t>
        </is>
      </c>
      <c r="W11859" s="22" t="inlineStr">
        <is>
          <t/>
        </is>
      </c>
      <c r="X11859" s="22" t="inlineStr">
        <is>
          <t/>
        </is>
      </c>
      <c r="Y11859" s="22" t="inlineStr">
        <is>
          <t/>
        </is>
      </c>
      <c r="Z11859" s="22" t="inlineStr">
        <is>
          <t>https://www.contratacion.euskadi.eus/anuncio_contratacion/promotor-musical/expcm482102/webkpe00-kpesimpc/es/</t>
        </is>
      </c>
      <c r="AA11859" s="22" t="inlineStr">
        <is>
          <t>https://www.contratacion.euskadi.eus/webkpe00-kpesimpc/es/contenidos/anuncio_contratacion/expcm482102/es_doc/index.html</t>
        </is>
      </c>
      <c r="AB11859" s="22" t="inlineStr">
        <is>
          <t>https://www.contratacion.euskadi.eus/contenidos/anuncio_contratacion/expcm482102/es_doc/data/es_r01dtpd19c0ab0e69d69dbe8f4abe4fa0cfddfb151</t>
        </is>
      </c>
      <c r="AC11859" s="22" t="inlineStr">
        <is>
          <t>https://www.contratacion.euskadi.eus/contenidos/anuncio_contratacion/expcm482102/r01Index/expcm482102-idxContent.xml</t>
        </is>
      </c>
      <c r="AD11859" s="22" t="inlineStr">
        <is>
          <t>29/01/2026</t>
        </is>
      </c>
      <c r="AE11859" s="22" t="inlineStr">
        <is>
          <t>r01etpd1556cc279081b5650fb58348ee95ce8f158</t>
        </is>
      </c>
      <c r="AF11859" s="22" t="inlineStr">
        <is>
          <t>Bilbao Exhibition Centre</t>
        </is>
      </c>
      <c r="AG11859" s="22" t="inlineStr">
        <is>
          <t>r01etpd1556cc51fd41b5650fb8870f2f50e8cfdfc</t>
        </is>
      </c>
      <c r="AH11859" s="22" t="inlineStr">
        <is>
          <t>Bilbao Exhibition Centre</t>
        </is>
      </c>
      <c r="AI11859" s="22" t="inlineStr">
        <is>
          <t/>
        </is>
      </c>
      <c r="AJ11859" s="22" t="inlineStr">
        <is>
          <t/>
        </is>
      </c>
    </row>
    <row r="11860" customHeight="true" ht="15.0">
      <c r="A11860" s="22" t="inlineStr">
        <is>
          <t>Artículos de promoción</t>
        </is>
      </c>
      <c r="B11860" s="22" t="inlineStr">
        <is>
          <t/>
        </is>
      </c>
      <c r="C11860" s="22" t="inlineStr">
        <is>
          <t>Gobierno Vasco</t>
        </is>
      </c>
      <c r="D11860" s="22" t="inlineStr">
        <is>
          <t/>
        </is>
      </c>
      <c r="E11860" s="22" t="inlineStr">
        <is>
          <t/>
        </is>
      </c>
      <c r="F11860" s="22" t="inlineStr">
        <is>
          <t/>
        </is>
      </c>
      <c r="G11860" s="22" t="inlineStr">
        <is>
          <t>Artículos de promoción</t>
        </is>
      </c>
      <c r="H11860" s="22" t="inlineStr">
        <is>
          <t>Artículos de promoción</t>
        </is>
      </c>
      <c r="I11860" s="22" t="inlineStr">
        <is>
          <t/>
        </is>
      </c>
      <c r="J11860" s="22" t="inlineStr">
        <is>
          <t>29/01/2026</t>
        </is>
      </c>
      <c r="K11860" s="23" t="inlineStr">
        <is>
          <t>10201001425</t>
        </is>
      </c>
      <c r="L11860" s="22" t="inlineStr">
        <is>
          <t>Adjudicación provisional / definitiva</t>
        </is>
      </c>
      <c r="M11860" s="22" t="inlineStr">
        <is>
          <t>true</t>
        </is>
      </c>
      <c r="N11860" s="22" t="inlineStr">
        <is>
          <t/>
        </is>
      </c>
      <c r="O11860" s="22" t="inlineStr">
        <is>
          <t/>
        </is>
      </c>
      <c r="P11860" s="22" t="inlineStr">
        <is>
          <t/>
        </is>
      </c>
      <c r="Q11860" s="22" t="inlineStr">
        <is>
          <t/>
        </is>
      </c>
      <c r="R11860" s="22" t="inlineStr">
        <is>
          <t/>
        </is>
      </c>
      <c r="S11860" s="22" t="inlineStr">
        <is>
          <t>https://www.contratacion.euskadi.eus/webkpe00-kpeperfi/es/contenidos/anuncio_contratacion/expcm482103/es_doc/images/logo_bec_ok.jpg</t>
        </is>
      </c>
      <c r="T11860" s="22" t="inlineStr">
        <is>
          <t>Bilbao Exhibition Centre, S.A.</t>
        </is>
      </c>
      <c r="U11860" s="22" t="inlineStr">
        <is>
          <t>A95135984 - Bilbao Exhibition Centre, S.A.</t>
        </is>
      </c>
      <c r="V11860" s="22" t="inlineStr">
        <is>
          <t>Director General</t>
        </is>
      </c>
      <c r="W11860" s="22" t="inlineStr">
        <is>
          <t/>
        </is>
      </c>
      <c r="X11860" s="22" t="inlineStr">
        <is>
          <t/>
        </is>
      </c>
      <c r="Y11860" s="22" t="inlineStr">
        <is>
          <t/>
        </is>
      </c>
      <c r="Z11860" s="22" t="inlineStr">
        <is>
          <t>https://www.contratacion.euskadi.eus/anuncio_contratacion/articulos-promocion/expcm482103/webkpe00-kpesimpc/es/</t>
        </is>
      </c>
      <c r="AA11860" s="22" t="inlineStr">
        <is>
          <t>https://www.contratacion.euskadi.eus/webkpe00-kpesimpc/es/contenidos/anuncio_contratacion/expcm482103/es_doc/index.html</t>
        </is>
      </c>
      <c r="AB11860" s="22" t="inlineStr">
        <is>
          <t>https://www.contratacion.euskadi.eus/contenidos/anuncio_contratacion/expcm482103/es_doc/data/es_r01dtpd19c0ab10ed269dbe8f489bfed13f6a93675</t>
        </is>
      </c>
      <c r="AC11860" s="22" t="inlineStr">
        <is>
          <t>https://www.contratacion.euskadi.eus/contenidos/anuncio_contratacion/expcm482103/r01Index/expcm482103-idxContent.xml</t>
        </is>
      </c>
      <c r="AD11860" s="22" t="inlineStr">
        <is>
          <t>29/01/2026</t>
        </is>
      </c>
      <c r="AE11860" s="22" t="inlineStr">
        <is>
          <t>r01etpd1556cc279081b5650fb58348ee95ce8f158</t>
        </is>
      </c>
      <c r="AF11860" s="22" t="inlineStr">
        <is>
          <t>Bilbao Exhibition Centre</t>
        </is>
      </c>
      <c r="AG11860" s="22" t="inlineStr">
        <is>
          <t>r01etpd1556cc51fd41b5650fb8870f2f50e8cfdfc</t>
        </is>
      </c>
      <c r="AH11860" s="22" t="inlineStr">
        <is>
          <t>Bilbao Exhibition Centre</t>
        </is>
      </c>
      <c r="AI11860" s="22" t="inlineStr">
        <is>
          <t/>
        </is>
      </c>
      <c r="AJ11860" s="22" t="inlineStr">
        <is>
          <t/>
        </is>
      </c>
    </row>
    <row r="11861" customHeight="true" ht="15.0">
      <c r="A11861" s="22" t="inlineStr">
        <is>
          <t>Promotor musical</t>
        </is>
      </c>
      <c r="B11861" s="22" t="inlineStr">
        <is>
          <t/>
        </is>
      </c>
      <c r="C11861" s="22" t="inlineStr">
        <is>
          <t>Gobierno Vasco</t>
        </is>
      </c>
      <c r="D11861" s="22" t="inlineStr">
        <is>
          <t/>
        </is>
      </c>
      <c r="E11861" s="22" t="inlineStr">
        <is>
          <t/>
        </is>
      </c>
      <c r="F11861" s="22" t="inlineStr">
        <is>
          <t/>
        </is>
      </c>
      <c r="G11861" s="22" t="inlineStr">
        <is>
          <t>Promotor musical</t>
        </is>
      </c>
      <c r="H11861" s="22" t="inlineStr">
        <is>
          <t>Promotor musical</t>
        </is>
      </c>
      <c r="I11861" s="22" t="inlineStr">
        <is>
          <t/>
        </is>
      </c>
      <c r="J11861" s="22" t="inlineStr">
        <is>
          <t>29/01/2026</t>
        </is>
      </c>
      <c r="K11861" s="22" t="inlineStr">
        <is>
          <t>102326PRINCIPAL425</t>
        </is>
      </c>
      <c r="L11861" s="22" t="inlineStr">
        <is>
          <t>Adjudicación provisional / definitiva</t>
        </is>
      </c>
      <c r="M11861" s="22" t="inlineStr">
        <is>
          <t>true</t>
        </is>
      </c>
      <c r="N11861" s="22" t="inlineStr">
        <is>
          <t/>
        </is>
      </c>
      <c r="O11861" s="22" t="inlineStr">
        <is>
          <t/>
        </is>
      </c>
      <c r="P11861" s="22" t="inlineStr">
        <is>
          <t/>
        </is>
      </c>
      <c r="Q11861" s="22" t="inlineStr">
        <is>
          <t/>
        </is>
      </c>
      <c r="R11861" s="22" t="inlineStr">
        <is>
          <t/>
        </is>
      </c>
      <c r="S11861" s="22" t="inlineStr">
        <is>
          <t>https://www.contratacion.euskadi.eus/webkpe00-kpeperfi/es/contenidos/anuncio_contratacion/expcm482104/es_doc/images/logo_bec_ok.jpg</t>
        </is>
      </c>
      <c r="T11861" s="22" t="inlineStr">
        <is>
          <t>Bilbao Exhibition Centre, S.A.</t>
        </is>
      </c>
      <c r="U11861" s="22" t="inlineStr">
        <is>
          <t>A95135984 - Bilbao Exhibition Centre, S.A.</t>
        </is>
      </c>
      <c r="V11861" s="22" t="inlineStr">
        <is>
          <t>Director General</t>
        </is>
      </c>
      <c r="W11861" s="22" t="inlineStr">
        <is>
          <t/>
        </is>
      </c>
      <c r="X11861" s="22" t="inlineStr">
        <is>
          <t/>
        </is>
      </c>
      <c r="Y11861" s="22" t="inlineStr">
        <is>
          <t/>
        </is>
      </c>
      <c r="Z11861" s="22" t="inlineStr">
        <is>
          <t>https://www.contratacion.euskadi.eus/anuncio_contratacion/promotor-musical/expcm482104/webkpe00-kpesimpc/es/</t>
        </is>
      </c>
      <c r="AA11861" s="22" t="inlineStr">
        <is>
          <t>https://www.contratacion.euskadi.eus/webkpe00-kpesimpc/es/contenidos/anuncio_contratacion/expcm482104/es_doc/index.html</t>
        </is>
      </c>
      <c r="AB11861" s="22" t="inlineStr">
        <is>
          <t>https://www.contratacion.euskadi.eus/contenidos/anuncio_contratacion/expcm482104/es_doc/data/es_r01dtpd19c0ab1369069dbe8f42a13dce92207be09</t>
        </is>
      </c>
      <c r="AC11861" s="22" t="inlineStr">
        <is>
          <t>https://www.contratacion.euskadi.eus/contenidos/anuncio_contratacion/expcm482104/r01Index/expcm482104-idxContent.xml</t>
        </is>
      </c>
      <c r="AD11861" s="22" t="inlineStr">
        <is>
          <t>29/01/2026</t>
        </is>
      </c>
      <c r="AE11861" s="22" t="inlineStr">
        <is>
          <t>r01etpd1556cc279081b5650fb58348ee95ce8f158</t>
        </is>
      </c>
      <c r="AF11861" s="22" t="inlineStr">
        <is>
          <t>Bilbao Exhibition Centre</t>
        </is>
      </c>
      <c r="AG11861" s="22" t="inlineStr">
        <is>
          <t>r01etpd1556cc51fd41b5650fb8870f2f50e8cfdfc</t>
        </is>
      </c>
      <c r="AH11861" s="22" t="inlineStr">
        <is>
          <t>Bilbao Exhibition Centre</t>
        </is>
      </c>
      <c r="AI11861" s="22" t="inlineStr">
        <is>
          <t/>
        </is>
      </c>
      <c r="AJ11861" s="22" t="inlineStr">
        <is>
          <t/>
        </is>
      </c>
    </row>
    <row r="11862" customHeight="true" ht="15.0">
      <c r="A11862" s="22" t="inlineStr">
        <is>
          <t>Asiciación</t>
        </is>
      </c>
      <c r="B11862" s="22" t="inlineStr">
        <is>
          <t/>
        </is>
      </c>
      <c r="C11862" s="22" t="inlineStr">
        <is>
          <t>Gobierno Vasco</t>
        </is>
      </c>
      <c r="D11862" s="22" t="inlineStr">
        <is>
          <t/>
        </is>
      </c>
      <c r="E11862" s="22" t="inlineStr">
        <is>
          <t/>
        </is>
      </c>
      <c r="F11862" s="22" t="inlineStr">
        <is>
          <t/>
        </is>
      </c>
      <c r="G11862" s="22" t="inlineStr">
        <is>
          <t>Asiciación</t>
        </is>
      </c>
      <c r="H11862" s="22" t="inlineStr">
        <is>
          <t>Asiciación</t>
        </is>
      </c>
      <c r="I11862" s="22" t="inlineStr">
        <is>
          <t/>
        </is>
      </c>
      <c r="J11862" s="22" t="inlineStr">
        <is>
          <t>29/01/2026</t>
        </is>
      </c>
      <c r="K11862" s="22" t="inlineStr">
        <is>
          <t>102377PRINCIPAL425</t>
        </is>
      </c>
      <c r="L11862" s="22" t="inlineStr">
        <is>
          <t>Adjudicación provisional / definitiva</t>
        </is>
      </c>
      <c r="M11862" s="22" t="inlineStr">
        <is>
          <t>true</t>
        </is>
      </c>
      <c r="N11862" s="22" t="inlineStr">
        <is>
          <t/>
        </is>
      </c>
      <c r="O11862" s="22" t="inlineStr">
        <is>
          <t/>
        </is>
      </c>
      <c r="P11862" s="22" t="inlineStr">
        <is>
          <t/>
        </is>
      </c>
      <c r="Q11862" s="22" t="inlineStr">
        <is>
          <t/>
        </is>
      </c>
      <c r="R11862" s="22" t="inlineStr">
        <is>
          <t/>
        </is>
      </c>
      <c r="S11862" s="22" t="inlineStr">
        <is>
          <t>https://www.contratacion.euskadi.eus/webkpe00-kpeperfi/es/contenidos/anuncio_contratacion/expcm482105/es_doc/images/logo_bec_ok.jpg</t>
        </is>
      </c>
      <c r="T11862" s="22" t="inlineStr">
        <is>
          <t>Bilbao Exhibition Centre, S.A.</t>
        </is>
      </c>
      <c r="U11862" s="22" t="inlineStr">
        <is>
          <t>A95135984 - Bilbao Exhibition Centre, S.A.</t>
        </is>
      </c>
      <c r="V11862" s="22" t="inlineStr">
        <is>
          <t>Director General</t>
        </is>
      </c>
      <c r="W11862" s="22" t="inlineStr">
        <is>
          <t/>
        </is>
      </c>
      <c r="X11862" s="22" t="inlineStr">
        <is>
          <t/>
        </is>
      </c>
      <c r="Y11862" s="22" t="inlineStr">
        <is>
          <t/>
        </is>
      </c>
      <c r="Z11862" s="22" t="inlineStr">
        <is>
          <t>https://www.contratacion.euskadi.eus/anuncio_contratacion/asiciacion/webkpe00-kpesimpc/es/</t>
        </is>
      </c>
      <c r="AA11862" s="22" t="inlineStr">
        <is>
          <t>https://www.contratacion.euskadi.eus/webkpe00-kpesimpc/es/contenidos/anuncio_contratacion/expcm482105/es_doc/index.html</t>
        </is>
      </c>
      <c r="AB11862" s="22" t="inlineStr">
        <is>
          <t>https://www.contratacion.euskadi.eus/contenidos/anuncio_contratacion/expcm482105/es_doc/data/es_r01dtpd19c0ab15e8969dbe8f43f3da5cbe2554ef1</t>
        </is>
      </c>
      <c r="AC11862" s="22" t="inlineStr">
        <is>
          <t>https://www.contratacion.euskadi.eus/contenidos/anuncio_contratacion/expcm482105/r01Index/expcm482105-idxContent.xml</t>
        </is>
      </c>
      <c r="AD11862" s="22" t="inlineStr">
        <is>
          <t>29/01/2026</t>
        </is>
      </c>
      <c r="AE11862" s="22" t="inlineStr">
        <is>
          <t>r01etpd1556cc279081b5650fb58348ee95ce8f158</t>
        </is>
      </c>
      <c r="AF11862" s="22" t="inlineStr">
        <is>
          <t>Bilbao Exhibition Centre</t>
        </is>
      </c>
      <c r="AG11862" s="22" t="inlineStr">
        <is>
          <t>r01etpd1556cc51fd41b5650fb8870f2f50e8cfdfc</t>
        </is>
      </c>
      <c r="AH11862" s="22" t="inlineStr">
        <is>
          <t>Bilbao Exhibition Centre</t>
        </is>
      </c>
      <c r="AI11862" s="22" t="inlineStr">
        <is>
          <t/>
        </is>
      </c>
      <c r="AJ11862" s="22" t="inlineStr">
        <is>
          <t/>
        </is>
      </c>
    </row>
    <row r="11863" customHeight="true" ht="15.0">
      <c r="A11863" s="22" t="inlineStr">
        <is>
          <t>Tablones Egurtek</t>
        </is>
      </c>
      <c r="B11863" s="22" t="inlineStr">
        <is>
          <t/>
        </is>
      </c>
      <c r="C11863" s="22" t="inlineStr">
        <is>
          <t>Gobierno Vasco</t>
        </is>
      </c>
      <c r="D11863" s="22" t="inlineStr">
        <is>
          <t/>
        </is>
      </c>
      <c r="E11863" s="22" t="inlineStr">
        <is>
          <t/>
        </is>
      </c>
      <c r="F11863" s="22" t="inlineStr">
        <is>
          <t/>
        </is>
      </c>
      <c r="G11863" s="22" t="inlineStr">
        <is>
          <t>Tablones Egurtek</t>
        </is>
      </c>
      <c r="H11863" s="22" t="inlineStr">
        <is>
          <t>Tablones Egurtek</t>
        </is>
      </c>
      <c r="I11863" s="22" t="inlineStr">
        <is>
          <t/>
        </is>
      </c>
      <c r="J11863" s="22" t="inlineStr">
        <is>
          <t>29/01/2026</t>
        </is>
      </c>
      <c r="K11863" s="22" t="inlineStr">
        <is>
          <t>102297PRINCIPAL425</t>
        </is>
      </c>
      <c r="L11863" s="22" t="inlineStr">
        <is>
          <t>Adjudicación provisional / definitiva</t>
        </is>
      </c>
      <c r="M11863" s="22" t="inlineStr">
        <is>
          <t>true</t>
        </is>
      </c>
      <c r="N11863" s="22" t="inlineStr">
        <is>
          <t/>
        </is>
      </c>
      <c r="O11863" s="22" t="inlineStr">
        <is>
          <t/>
        </is>
      </c>
      <c r="P11863" s="22" t="inlineStr">
        <is>
          <t/>
        </is>
      </c>
      <c r="Q11863" s="22" t="inlineStr">
        <is>
          <t/>
        </is>
      </c>
      <c r="R11863" s="22" t="inlineStr">
        <is>
          <t/>
        </is>
      </c>
      <c r="S11863" s="22" t="inlineStr">
        <is>
          <t>https://www.contratacion.euskadi.eus/webkpe00-kpeperfi/es/contenidos/anuncio_contratacion/expcm482106/es_doc/images/logo_bec_ok.jpg</t>
        </is>
      </c>
      <c r="T11863" s="22" t="inlineStr">
        <is>
          <t>Bilbao Exhibition Centre, S.A.</t>
        </is>
      </c>
      <c r="U11863" s="22" t="inlineStr">
        <is>
          <t>A95135984 - Bilbao Exhibition Centre, S.A.</t>
        </is>
      </c>
      <c r="V11863" s="22" t="inlineStr">
        <is>
          <t>Director General</t>
        </is>
      </c>
      <c r="W11863" s="22" t="inlineStr">
        <is>
          <t/>
        </is>
      </c>
      <c r="X11863" s="22" t="inlineStr">
        <is>
          <t/>
        </is>
      </c>
      <c r="Y11863" s="22" t="inlineStr">
        <is>
          <t/>
        </is>
      </c>
      <c r="Z11863" s="22" t="inlineStr">
        <is>
          <t>https://www.contratacion.euskadi.eus/anuncio_contratacion/tablones-egurtek/expcm482106/webkpe00-kpesimpc/es/</t>
        </is>
      </c>
      <c r="AA11863" s="22" t="inlineStr">
        <is>
          <t>https://www.contratacion.euskadi.eus/webkpe00-kpesimpc/es/contenidos/anuncio_contratacion/expcm482106/es_doc/index.html</t>
        </is>
      </c>
      <c r="AB11863" s="22" t="inlineStr">
        <is>
          <t>https://www.contratacion.euskadi.eus/contenidos/anuncio_contratacion/expcm482106/es_doc/data/es_r01dtpd19c0ab552f62559b75856570390382bb714</t>
        </is>
      </c>
      <c r="AC11863" s="22" t="inlineStr">
        <is>
          <t>https://www.contratacion.euskadi.eus/contenidos/anuncio_contratacion/expcm482106/r01Index/expcm482106-idxContent.xml</t>
        </is>
      </c>
      <c r="AD11863" s="22" t="inlineStr">
        <is>
          <t>29/01/2026</t>
        </is>
      </c>
      <c r="AE11863" s="22" t="inlineStr">
        <is>
          <t>r01etpd1556cc279081b5650fb58348ee95ce8f158</t>
        </is>
      </c>
      <c r="AF11863" s="22" t="inlineStr">
        <is>
          <t>Bilbao Exhibition Centre</t>
        </is>
      </c>
      <c r="AG11863" s="22" t="inlineStr">
        <is>
          <t>r01etpd1556cc51fd41b5650fb8870f2f50e8cfdfc</t>
        </is>
      </c>
      <c r="AH11863" s="22" t="inlineStr">
        <is>
          <t>Bilbao Exhibition Centre</t>
        </is>
      </c>
      <c r="AI11863" s="22" t="inlineStr">
        <is>
          <t/>
        </is>
      </c>
      <c r="AJ11863" s="22" t="inlineStr">
        <is>
          <t/>
        </is>
      </c>
    </row>
    <row r="11864" customHeight="true" ht="15.0">
      <c r="A11864" s="22" t="inlineStr">
        <is>
          <t>Software gestión</t>
        </is>
      </c>
      <c r="B11864" s="22" t="inlineStr">
        <is>
          <t/>
        </is>
      </c>
      <c r="C11864" s="22" t="inlineStr">
        <is>
          <t>Gobierno Vasco</t>
        </is>
      </c>
      <c r="D11864" s="22" t="inlineStr">
        <is>
          <t/>
        </is>
      </c>
      <c r="E11864" s="22" t="inlineStr">
        <is>
          <t/>
        </is>
      </c>
      <c r="F11864" s="22" t="inlineStr">
        <is>
          <t/>
        </is>
      </c>
      <c r="G11864" s="22" t="inlineStr">
        <is>
          <t>Software gestión</t>
        </is>
      </c>
      <c r="H11864" s="22" t="inlineStr">
        <is>
          <t>Software gestión</t>
        </is>
      </c>
      <c r="I11864" s="22" t="inlineStr">
        <is>
          <t/>
        </is>
      </c>
      <c r="J11864" s="22" t="inlineStr">
        <is>
          <t>29/01/2026</t>
        </is>
      </c>
      <c r="K11864" s="23" t="inlineStr">
        <is>
          <t>10196401425</t>
        </is>
      </c>
      <c r="L11864" s="22" t="inlineStr">
        <is>
          <t>Adjudicación provisional / definitiva</t>
        </is>
      </c>
      <c r="M11864" s="22" t="inlineStr">
        <is>
          <t>true</t>
        </is>
      </c>
      <c r="N11864" s="22" t="inlineStr">
        <is>
          <t/>
        </is>
      </c>
      <c r="O11864" s="22" t="inlineStr">
        <is>
          <t/>
        </is>
      </c>
      <c r="P11864" s="22" t="inlineStr">
        <is>
          <t/>
        </is>
      </c>
      <c r="Q11864" s="22" t="inlineStr">
        <is>
          <t/>
        </is>
      </c>
      <c r="R11864" s="22" t="inlineStr">
        <is>
          <t/>
        </is>
      </c>
      <c r="S11864" s="22" t="inlineStr">
        <is>
          <t>https://www.contratacion.euskadi.eus/webkpe00-kpeperfi/es/contenidos/anuncio_contratacion/expcm482107/es_doc/images/logo_bec_ok.jpg</t>
        </is>
      </c>
      <c r="T11864" s="22" t="inlineStr">
        <is>
          <t>Bilbao Exhibition Centre, S.A.</t>
        </is>
      </c>
      <c r="U11864" s="22" t="inlineStr">
        <is>
          <t>A95135984 - Bilbao Exhibition Centre, S.A.</t>
        </is>
      </c>
      <c r="V11864" s="22" t="inlineStr">
        <is>
          <t>Director General</t>
        </is>
      </c>
      <c r="W11864" s="22" t="inlineStr">
        <is>
          <t/>
        </is>
      </c>
      <c r="X11864" s="22" t="inlineStr">
        <is>
          <t/>
        </is>
      </c>
      <c r="Y11864" s="22" t="inlineStr">
        <is>
          <t/>
        </is>
      </c>
      <c r="Z11864" s="22" t="inlineStr">
        <is>
          <t>https://www.contratacion.euskadi.eus/anuncio_contratacion/software-gestion/expcm482107/webkpe00-kpesimpc/es/</t>
        </is>
      </c>
      <c r="AA11864" s="22" t="inlineStr">
        <is>
          <t>https://www.contratacion.euskadi.eus/webkpe00-kpesimpc/es/contenidos/anuncio_contratacion/expcm482107/es_doc/index.html</t>
        </is>
      </c>
      <c r="AB11864" s="22" t="inlineStr">
        <is>
          <t>https://www.contratacion.euskadi.eus/contenidos/anuncio_contratacion/expcm482107/es_doc/data/es_r01dtpd19c0ab57aea2559b7582da3c52de7b0280e</t>
        </is>
      </c>
      <c r="AC11864" s="22" t="inlineStr">
        <is>
          <t>https://www.contratacion.euskadi.eus/contenidos/anuncio_contratacion/expcm482107/r01Index/expcm482107-idxContent.xml</t>
        </is>
      </c>
      <c r="AD11864" s="22" t="inlineStr">
        <is>
          <t>29/01/2026</t>
        </is>
      </c>
      <c r="AE11864" s="22" t="inlineStr">
        <is>
          <t>r01etpd1556cc279081b5650fb58348ee95ce8f158</t>
        </is>
      </c>
      <c r="AF11864" s="22" t="inlineStr">
        <is>
          <t>Bilbao Exhibition Centre</t>
        </is>
      </c>
      <c r="AG11864" s="22" t="inlineStr">
        <is>
          <t>r01etpd1556cc51fd41b5650fb8870f2f50e8cfdfc</t>
        </is>
      </c>
      <c r="AH11864" s="22" t="inlineStr">
        <is>
          <t>Bilbao Exhibition Centre</t>
        </is>
      </c>
      <c r="AI11864" s="22" t="inlineStr">
        <is>
          <t/>
        </is>
      </c>
      <c r="AJ11864" s="22" t="inlineStr">
        <is>
          <t/>
        </is>
      </c>
    </row>
    <row r="11865" customHeight="true" ht="15.0">
      <c r="A11865" s="22" t="inlineStr">
        <is>
          <t>Promotor musical</t>
        </is>
      </c>
      <c r="B11865" s="22" t="inlineStr">
        <is>
          <t/>
        </is>
      </c>
      <c r="C11865" s="22" t="inlineStr">
        <is>
          <t>Gobierno Vasco</t>
        </is>
      </c>
      <c r="D11865" s="22" t="inlineStr">
        <is>
          <t/>
        </is>
      </c>
      <c r="E11865" s="22" t="inlineStr">
        <is>
          <t/>
        </is>
      </c>
      <c r="F11865" s="22" t="inlineStr">
        <is>
          <t/>
        </is>
      </c>
      <c r="G11865" s="22" t="inlineStr">
        <is>
          <t>Promotor musical</t>
        </is>
      </c>
      <c r="H11865" s="22" t="inlineStr">
        <is>
          <t>Promotor musical</t>
        </is>
      </c>
      <c r="I11865" s="22" t="inlineStr">
        <is>
          <t/>
        </is>
      </c>
      <c r="J11865" s="22" t="inlineStr">
        <is>
          <t>29/01/2026</t>
        </is>
      </c>
      <c r="K11865" s="22" t="inlineStr">
        <is>
          <t>102382PRINCIPAL425</t>
        </is>
      </c>
      <c r="L11865" s="22" t="inlineStr">
        <is>
          <t>Adjudicación provisional / definitiva</t>
        </is>
      </c>
      <c r="M11865" s="22" t="inlineStr">
        <is>
          <t>true</t>
        </is>
      </c>
      <c r="N11865" s="22" t="inlineStr">
        <is>
          <t/>
        </is>
      </c>
      <c r="O11865" s="22" t="inlineStr">
        <is>
          <t/>
        </is>
      </c>
      <c r="P11865" s="22" t="inlineStr">
        <is>
          <t/>
        </is>
      </c>
      <c r="Q11865" s="22" t="inlineStr">
        <is>
          <t/>
        </is>
      </c>
      <c r="R11865" s="22" t="inlineStr">
        <is>
          <t/>
        </is>
      </c>
      <c r="S11865" s="22" t="inlineStr">
        <is>
          <t>https://www.contratacion.euskadi.eus/webkpe00-kpeperfi/es/contenidos/anuncio_contratacion/expcm482108/es_doc/images/logo_bec_ok.jpg</t>
        </is>
      </c>
      <c r="T11865" s="22" t="inlineStr">
        <is>
          <t>Bilbao Exhibition Centre, S.A.</t>
        </is>
      </c>
      <c r="U11865" s="22" t="inlineStr">
        <is>
          <t>A95135984 - Bilbao Exhibition Centre, S.A.</t>
        </is>
      </c>
      <c r="V11865" s="22" t="inlineStr">
        <is>
          <t>Director General</t>
        </is>
      </c>
      <c r="W11865" s="22" t="inlineStr">
        <is>
          <t/>
        </is>
      </c>
      <c r="X11865" s="22" t="inlineStr">
        <is>
          <t/>
        </is>
      </c>
      <c r="Y11865" s="22" t="inlineStr">
        <is>
          <t/>
        </is>
      </c>
      <c r="Z11865" s="22" t="inlineStr">
        <is>
          <t>https://www.contratacion.euskadi.eus/anuncio_contratacion/promotor-musical/expcm482108/webkpe00-kpesimpc/es/</t>
        </is>
      </c>
      <c r="AA11865" s="22" t="inlineStr">
        <is>
          <t>https://www.contratacion.euskadi.eus/webkpe00-kpesimpc/es/contenidos/anuncio_contratacion/expcm482108/es_doc/index.html</t>
        </is>
      </c>
      <c r="AB11865" s="22" t="inlineStr">
        <is>
          <t>https://www.contratacion.euskadi.eus/contenidos/anuncio_contratacion/expcm482108/es_doc/data/es_r01dtpd19c0ab5a3052559b758217640c4fd2ae57f</t>
        </is>
      </c>
      <c r="AC11865" s="22" t="inlineStr">
        <is>
          <t>https://www.contratacion.euskadi.eus/contenidos/anuncio_contratacion/expcm482108/r01Index/expcm482108-idxContent.xml</t>
        </is>
      </c>
      <c r="AD11865" s="22" t="inlineStr">
        <is>
          <t>29/01/2026</t>
        </is>
      </c>
      <c r="AE11865" s="22" t="inlineStr">
        <is>
          <t>r01etpd1556cc279081b5650fb58348ee95ce8f158</t>
        </is>
      </c>
      <c r="AF11865" s="22" t="inlineStr">
        <is>
          <t>Bilbao Exhibition Centre</t>
        </is>
      </c>
      <c r="AG11865" s="22" t="inlineStr">
        <is>
          <t>r01etpd1556cc51fd41b5650fb8870f2f50e8cfdfc</t>
        </is>
      </c>
      <c r="AH11865" s="22" t="inlineStr">
        <is>
          <t>Bilbao Exhibition Centre</t>
        </is>
      </c>
      <c r="AI11865" s="22" t="inlineStr">
        <is>
          <t/>
        </is>
      </c>
      <c r="AJ11865" s="22" t="inlineStr">
        <is>
          <t/>
        </is>
      </c>
    </row>
    <row r="11866" customHeight="true" ht="15.0">
      <c r="A11866" s="22" t="inlineStr">
        <is>
          <t>Registro de patentes y marcas</t>
        </is>
      </c>
      <c r="B11866" s="22" t="inlineStr">
        <is>
          <t/>
        </is>
      </c>
      <c r="C11866" s="22" t="inlineStr">
        <is>
          <t>Gobierno Vasco</t>
        </is>
      </c>
      <c r="D11866" s="22" t="inlineStr">
        <is>
          <t/>
        </is>
      </c>
      <c r="E11866" s="22" t="inlineStr">
        <is>
          <t/>
        </is>
      </c>
      <c r="F11866" s="22" t="inlineStr">
        <is>
          <t/>
        </is>
      </c>
      <c r="G11866" s="22" t="inlineStr">
        <is>
          <t>Registro de patentes y marcas</t>
        </is>
      </c>
      <c r="H11866" s="22" t="inlineStr">
        <is>
          <t>Registro de patentes y marcas</t>
        </is>
      </c>
      <c r="I11866" s="22" t="inlineStr">
        <is>
          <t/>
        </is>
      </c>
      <c r="J11866" s="22" t="inlineStr">
        <is>
          <t>29/01/2026</t>
        </is>
      </c>
      <c r="K11866" s="23" t="inlineStr">
        <is>
          <t>1758601425</t>
        </is>
      </c>
      <c r="L11866" s="22" t="inlineStr">
        <is>
          <t>Adjudicación provisional / definitiva</t>
        </is>
      </c>
      <c r="M11866" s="22" t="inlineStr">
        <is>
          <t>true</t>
        </is>
      </c>
      <c r="N11866" s="22" t="inlineStr">
        <is>
          <t/>
        </is>
      </c>
      <c r="O11866" s="22" t="inlineStr">
        <is>
          <t/>
        </is>
      </c>
      <c r="P11866" s="22" t="inlineStr">
        <is>
          <t/>
        </is>
      </c>
      <c r="Q11866" s="22" t="inlineStr">
        <is>
          <t/>
        </is>
      </c>
      <c r="R11866" s="22" t="inlineStr">
        <is>
          <t/>
        </is>
      </c>
      <c r="S11866" s="22" t="inlineStr">
        <is>
          <t>https://www.contratacion.euskadi.eus/webkpe00-kpeperfi/es/contenidos/anuncio_contratacion/expcm482109/es_doc/images/logo_bec_ok.jpg</t>
        </is>
      </c>
      <c r="T11866" s="22" t="inlineStr">
        <is>
          <t>Bilbao Exhibition Centre, S.A.</t>
        </is>
      </c>
      <c r="U11866" s="22" t="inlineStr">
        <is>
          <t>A95135984 - Bilbao Exhibition Centre, S.A.</t>
        </is>
      </c>
      <c r="V11866" s="22" t="inlineStr">
        <is>
          <t>Director General</t>
        </is>
      </c>
      <c r="W11866" s="22" t="inlineStr">
        <is>
          <t/>
        </is>
      </c>
      <c r="X11866" s="22" t="inlineStr">
        <is>
          <t/>
        </is>
      </c>
      <c r="Y11866" s="22" t="inlineStr">
        <is>
          <t/>
        </is>
      </c>
      <c r="Z11866" s="22" t="inlineStr">
        <is>
          <t>https://www.contratacion.euskadi.eus/anuncio_contratacion/registro-patentes-y-marcas/expcm482109/webkpe00-kpesimpc/es/</t>
        </is>
      </c>
      <c r="AA11866" s="22" t="inlineStr">
        <is>
          <t>https://www.contratacion.euskadi.eus/webkpe00-kpesimpc/es/contenidos/anuncio_contratacion/expcm482109/es_doc/index.html</t>
        </is>
      </c>
      <c r="AB11866" s="22" t="inlineStr">
        <is>
          <t>https://www.contratacion.euskadi.eus/contenidos/anuncio_contratacion/expcm482109/es_doc/data/es_r01dtpd019c0ab5cace2559b758c2811ea082f4179</t>
        </is>
      </c>
      <c r="AC11866" s="22" t="inlineStr">
        <is>
          <t>https://www.contratacion.euskadi.eus/contenidos/anuncio_contratacion/expcm482109/r01Index/expcm482109-idxContent.xml</t>
        </is>
      </c>
      <c r="AD11866" s="22" t="inlineStr">
        <is>
          <t>29/01/2026</t>
        </is>
      </c>
      <c r="AE11866" s="22" t="inlineStr">
        <is>
          <t>r01etpd1556cc279081b5650fb58348ee95ce8f158</t>
        </is>
      </c>
      <c r="AF11866" s="22" t="inlineStr">
        <is>
          <t>Bilbao Exhibition Centre</t>
        </is>
      </c>
      <c r="AG11866" s="22" t="inlineStr">
        <is>
          <t>r01etpd1556cc51fd41b5650fb8870f2f50e8cfdfc</t>
        </is>
      </c>
      <c r="AH11866" s="22" t="inlineStr">
        <is>
          <t>Bilbao Exhibition Centre</t>
        </is>
      </c>
      <c r="AI11866" s="22" t="inlineStr">
        <is>
          <t/>
        </is>
      </c>
      <c r="AJ11866" s="22" t="inlineStr">
        <is>
          <t/>
        </is>
      </c>
    </row>
    <row r="11867" customHeight="true" ht="15.0">
      <c r="A11867" s="22" t="inlineStr">
        <is>
          <t>Servicio Fotocopiadora</t>
        </is>
      </c>
      <c r="B11867" s="22" t="inlineStr">
        <is>
          <t/>
        </is>
      </c>
      <c r="C11867" s="22" t="inlineStr">
        <is>
          <t>Gobierno Vasco</t>
        </is>
      </c>
      <c r="D11867" s="22" t="inlineStr">
        <is>
          <t/>
        </is>
      </c>
      <c r="E11867" s="22" t="inlineStr">
        <is>
          <t/>
        </is>
      </c>
      <c r="F11867" s="22" t="inlineStr">
        <is>
          <t/>
        </is>
      </c>
      <c r="G11867" s="22" t="inlineStr">
        <is>
          <t>Servicio Fotocopiadora</t>
        </is>
      </c>
      <c r="H11867" s="22" t="inlineStr">
        <is>
          <t>Servicio Fotocopiadora</t>
        </is>
      </c>
      <c r="I11867" s="22" t="inlineStr">
        <is>
          <t/>
        </is>
      </c>
      <c r="J11867" s="22" t="inlineStr">
        <is>
          <t>29/01/2026</t>
        </is>
      </c>
      <c r="K11867" s="23" t="inlineStr">
        <is>
          <t>10185901425</t>
        </is>
      </c>
      <c r="L11867" s="22" t="inlineStr">
        <is>
          <t>Adjudicación provisional / definitiva</t>
        </is>
      </c>
      <c r="M11867" s="22" t="inlineStr">
        <is>
          <t>true</t>
        </is>
      </c>
      <c r="N11867" s="22" t="inlineStr">
        <is>
          <t/>
        </is>
      </c>
      <c r="O11867" s="22" t="inlineStr">
        <is>
          <t/>
        </is>
      </c>
      <c r="P11867" s="22" t="inlineStr">
        <is>
          <t/>
        </is>
      </c>
      <c r="Q11867" s="22" t="inlineStr">
        <is>
          <t/>
        </is>
      </c>
      <c r="R11867" s="22" t="inlineStr">
        <is>
          <t/>
        </is>
      </c>
      <c r="S11867" s="22" t="inlineStr">
        <is>
          <t>https://www.contratacion.euskadi.eus/webkpe00-kpeperfi/es/contenidos/anuncio_contratacion/expcm482110/es_doc/images/logo_bec_ok.jpg</t>
        </is>
      </c>
      <c r="T11867" s="22" t="inlineStr">
        <is>
          <t>Bilbao Exhibition Centre, S.A.</t>
        </is>
      </c>
      <c r="U11867" s="22" t="inlineStr">
        <is>
          <t>A95135984 - Bilbao Exhibition Centre, S.A.</t>
        </is>
      </c>
      <c r="V11867" s="22" t="inlineStr">
        <is>
          <t>Director General</t>
        </is>
      </c>
      <c r="W11867" s="22" t="inlineStr">
        <is>
          <t/>
        </is>
      </c>
      <c r="X11867" s="22" t="inlineStr">
        <is>
          <t/>
        </is>
      </c>
      <c r="Y11867" s="22" t="inlineStr">
        <is>
          <t/>
        </is>
      </c>
      <c r="Z11867" s="22" t="inlineStr">
        <is>
          <t>https://www.contratacion.euskadi.eus/anuncio_contratacion/servicio-fotocopiadora/expcm482110/webkpe00-kpesimpc/es/</t>
        </is>
      </c>
      <c r="AA11867" s="22" t="inlineStr">
        <is>
          <t>https://www.contratacion.euskadi.eus/webkpe00-kpesimpc/es/contenidos/anuncio_contratacion/expcm482110/es_doc/index.html</t>
        </is>
      </c>
      <c r="AB11867" s="22" t="inlineStr">
        <is>
          <t>https://www.contratacion.euskadi.eus/contenidos/anuncio_contratacion/expcm482110/es_doc/data/es_r01dtpd19c0ab5f3002559b758a889a7d7bac7ee0f</t>
        </is>
      </c>
      <c r="AC11867" s="22" t="inlineStr">
        <is>
          <t>https://www.contratacion.euskadi.eus/contenidos/anuncio_contratacion/expcm482110/r01Index/expcm482110-idxContent.xml</t>
        </is>
      </c>
      <c r="AD11867" s="22" t="inlineStr">
        <is>
          <t>29/01/2026</t>
        </is>
      </c>
      <c r="AE11867" s="22" t="inlineStr">
        <is>
          <t>r01etpd1556cc279081b5650fb58348ee95ce8f158</t>
        </is>
      </c>
      <c r="AF11867" s="22" t="inlineStr">
        <is>
          <t>Bilbao Exhibition Centre</t>
        </is>
      </c>
      <c r="AG11867" s="22" t="inlineStr">
        <is>
          <t>r01etpd1556cc51fd41b5650fb8870f2f50e8cfdfc</t>
        </is>
      </c>
      <c r="AH11867" s="22" t="inlineStr">
        <is>
          <t>Bilbao Exhibition Centre</t>
        </is>
      </c>
      <c r="AI11867" s="22" t="inlineStr">
        <is>
          <t/>
        </is>
      </c>
      <c r="AJ11867" s="22" t="inlineStr">
        <is>
          <t/>
        </is>
      </c>
    </row>
    <row r="11868" customHeight="true" ht="15.0">
      <c r="A11868" s="22" t="inlineStr">
        <is>
          <t>Consultoría software</t>
        </is>
      </c>
      <c r="B11868" s="22" t="inlineStr">
        <is>
          <t/>
        </is>
      </c>
      <c r="C11868" s="22" t="inlineStr">
        <is>
          <t>Gobierno Vasco</t>
        </is>
      </c>
      <c r="D11868" s="22" t="inlineStr">
        <is>
          <t/>
        </is>
      </c>
      <c r="E11868" s="22" t="inlineStr">
        <is>
          <t/>
        </is>
      </c>
      <c r="F11868" s="22" t="inlineStr">
        <is>
          <t/>
        </is>
      </c>
      <c r="G11868" s="22" t="inlineStr">
        <is>
          <t>Consultoría software</t>
        </is>
      </c>
      <c r="H11868" s="22" t="inlineStr">
        <is>
          <t>Consultoría software</t>
        </is>
      </c>
      <c r="I11868" s="22" t="inlineStr">
        <is>
          <t/>
        </is>
      </c>
      <c r="J11868" s="22" t="inlineStr">
        <is>
          <t>29/01/2026</t>
        </is>
      </c>
      <c r="K11868" s="23" t="inlineStr">
        <is>
          <t>10186301425</t>
        </is>
      </c>
      <c r="L11868" s="22" t="inlineStr">
        <is>
          <t>Adjudicación provisional / definitiva</t>
        </is>
      </c>
      <c r="M11868" s="22" t="inlineStr">
        <is>
          <t>true</t>
        </is>
      </c>
      <c r="N11868" s="22" t="inlineStr">
        <is>
          <t/>
        </is>
      </c>
      <c r="O11868" s="22" t="inlineStr">
        <is>
          <t/>
        </is>
      </c>
      <c r="P11868" s="22" t="inlineStr">
        <is>
          <t/>
        </is>
      </c>
      <c r="Q11868" s="22" t="inlineStr">
        <is>
          <t/>
        </is>
      </c>
      <c r="R11868" s="22" t="inlineStr">
        <is>
          <t/>
        </is>
      </c>
      <c r="S11868" s="22" t="inlineStr">
        <is>
          <t>https://www.contratacion.euskadi.eus/webkpe00-kpeperfi/es/contenidos/anuncio_contratacion/expcm482111/es_doc/images/logo_bec_ok.jpg</t>
        </is>
      </c>
      <c r="T11868" s="22" t="inlineStr">
        <is>
          <t>Bilbao Exhibition Centre, S.A.</t>
        </is>
      </c>
      <c r="U11868" s="22" t="inlineStr">
        <is>
          <t>A95135984 - Bilbao Exhibition Centre, S.A.</t>
        </is>
      </c>
      <c r="V11868" s="22" t="inlineStr">
        <is>
          <t>Director General</t>
        </is>
      </c>
      <c r="W11868" s="22" t="inlineStr">
        <is>
          <t/>
        </is>
      </c>
      <c r="X11868" s="22" t="inlineStr">
        <is>
          <t/>
        </is>
      </c>
      <c r="Y11868" s="22" t="inlineStr">
        <is>
          <t/>
        </is>
      </c>
      <c r="Z11868" s="22" t="inlineStr">
        <is>
          <t>https://www.contratacion.euskadi.eus/anuncio_contratacion/consultoria-software/expcm482111/webkpe00-kpesimpc/es/</t>
        </is>
      </c>
      <c r="AA11868" s="22" t="inlineStr">
        <is>
          <t>https://www.contratacion.euskadi.eus/webkpe00-kpesimpc/es/contenidos/anuncio_contratacion/expcm482111/es_doc/index.html</t>
        </is>
      </c>
      <c r="AB11868" s="22" t="inlineStr">
        <is>
          <t>https://www.contratacion.euskadi.eus/contenidos/anuncio_contratacion/expcm482111/es_doc/data/es_r01dtpd019c0ab9e6bfb39327794cc5206b3906f0e</t>
        </is>
      </c>
      <c r="AC11868" s="22" t="inlineStr">
        <is>
          <t>https://www.contratacion.euskadi.eus/contenidos/anuncio_contratacion/expcm482111/r01Index/expcm482111-idxContent.xml</t>
        </is>
      </c>
      <c r="AD11868" s="22" t="inlineStr">
        <is>
          <t>29/01/2026</t>
        </is>
      </c>
      <c r="AE11868" s="22" t="inlineStr">
        <is>
          <t>r01etpd1556cc279081b5650fb58348ee95ce8f158</t>
        </is>
      </c>
      <c r="AF11868" s="22" t="inlineStr">
        <is>
          <t>Bilbao Exhibition Centre</t>
        </is>
      </c>
      <c r="AG11868" s="22" t="inlineStr">
        <is>
          <t>r01etpd1556cc51fd41b5650fb8870f2f50e8cfdfc</t>
        </is>
      </c>
      <c r="AH11868" s="22" t="inlineStr">
        <is>
          <t>Bilbao Exhibition Centre</t>
        </is>
      </c>
      <c r="AI11868" s="22" t="inlineStr">
        <is>
          <t/>
        </is>
      </c>
      <c r="AJ11868" s="22" t="inlineStr">
        <is>
          <t/>
        </is>
      </c>
    </row>
    <row r="11869" customHeight="true" ht="15.0">
      <c r="A11869" s="22" t="inlineStr">
        <is>
          <t>Marketing</t>
        </is>
      </c>
      <c r="B11869" s="22" t="inlineStr">
        <is>
          <t/>
        </is>
      </c>
      <c r="C11869" s="22" t="inlineStr">
        <is>
          <t>Gobierno Vasco</t>
        </is>
      </c>
      <c r="D11869" s="22" t="inlineStr">
        <is>
          <t/>
        </is>
      </c>
      <c r="E11869" s="22" t="inlineStr">
        <is>
          <t/>
        </is>
      </c>
      <c r="F11869" s="22" t="inlineStr">
        <is>
          <t/>
        </is>
      </c>
      <c r="G11869" s="22" t="inlineStr">
        <is>
          <t>Marketing</t>
        </is>
      </c>
      <c r="H11869" s="22" t="inlineStr">
        <is>
          <t>Marketing</t>
        </is>
      </c>
      <c r="I11869" s="22" t="inlineStr">
        <is>
          <t/>
        </is>
      </c>
      <c r="J11869" s="22" t="inlineStr">
        <is>
          <t>29/01/2026</t>
        </is>
      </c>
      <c r="K11869" s="22" t="inlineStr">
        <is>
          <t>102373PRINCIPAL425</t>
        </is>
      </c>
      <c r="L11869" s="22" t="inlineStr">
        <is>
          <t>Adjudicación provisional / definitiva</t>
        </is>
      </c>
      <c r="M11869" s="22" t="inlineStr">
        <is>
          <t>true</t>
        </is>
      </c>
      <c r="N11869" s="22" t="inlineStr">
        <is>
          <t/>
        </is>
      </c>
      <c r="O11869" s="22" t="inlineStr">
        <is>
          <t/>
        </is>
      </c>
      <c r="P11869" s="22" t="inlineStr">
        <is>
          <t/>
        </is>
      </c>
      <c r="Q11869" s="22" t="inlineStr">
        <is>
          <t/>
        </is>
      </c>
      <c r="R11869" s="22" t="inlineStr">
        <is>
          <t/>
        </is>
      </c>
      <c r="S11869" s="22" t="inlineStr">
        <is>
          <t>https://www.contratacion.euskadi.eus/webkpe00-kpeperfi/es/contenidos/anuncio_contratacion/expcm482112/es_doc/images/logo_bec_ok.jpg</t>
        </is>
      </c>
      <c r="T11869" s="22" t="inlineStr">
        <is>
          <t>Bilbao Exhibition Centre, S.A.</t>
        </is>
      </c>
      <c r="U11869" s="22" t="inlineStr">
        <is>
          <t>A95135984 - Bilbao Exhibition Centre, S.A.</t>
        </is>
      </c>
      <c r="V11869" s="22" t="inlineStr">
        <is>
          <t>Director General</t>
        </is>
      </c>
      <c r="W11869" s="22" t="inlineStr">
        <is>
          <t/>
        </is>
      </c>
      <c r="X11869" s="22" t="inlineStr">
        <is>
          <t/>
        </is>
      </c>
      <c r="Y11869" s="22" t="inlineStr">
        <is>
          <t/>
        </is>
      </c>
      <c r="Z11869" s="22" t="inlineStr">
        <is>
          <t>https://www.contratacion.euskadi.eus/anuncio_contratacion/marketing/expcm482112/webkpe00-kpesimpc/es/</t>
        </is>
      </c>
      <c r="AA11869" s="22" t="inlineStr">
        <is>
          <t>https://www.contratacion.euskadi.eus/webkpe00-kpesimpc/es/contenidos/anuncio_contratacion/expcm482112/es_doc/index.html</t>
        </is>
      </c>
      <c r="AB11869" s="22" t="inlineStr">
        <is>
          <t>https://www.contratacion.euskadi.eus/contenidos/anuncio_contratacion/expcm482112/es_doc/data/es_r01dtpd019c0aba0e4fb3932771d0194c57a87a648</t>
        </is>
      </c>
      <c r="AC11869" s="22" t="inlineStr">
        <is>
          <t>https://www.contratacion.euskadi.eus/contenidos/anuncio_contratacion/expcm482112/r01Index/expcm482112-idxContent.xml</t>
        </is>
      </c>
      <c r="AD11869" s="22" t="inlineStr">
        <is>
          <t>29/01/2026</t>
        </is>
      </c>
      <c r="AE11869" s="22" t="inlineStr">
        <is>
          <t>r01etpd1556cc279081b5650fb58348ee95ce8f158</t>
        </is>
      </c>
      <c r="AF11869" s="22" t="inlineStr">
        <is>
          <t>Bilbao Exhibition Centre</t>
        </is>
      </c>
      <c r="AG11869" s="22" t="inlineStr">
        <is>
          <t>r01etpd1556cc51fd41b5650fb8870f2f50e8cfdfc</t>
        </is>
      </c>
      <c r="AH11869" s="22" t="inlineStr">
        <is>
          <t>Bilbao Exhibition Centre</t>
        </is>
      </c>
      <c r="AI11869" s="22" t="inlineStr">
        <is>
          <t/>
        </is>
      </c>
      <c r="AJ11869" s="22" t="inlineStr">
        <is>
          <t/>
        </is>
      </c>
    </row>
    <row r="11870" customHeight="true" ht="15.0">
      <c r="A11870" s="22" t="inlineStr">
        <is>
          <t>Desinfección musgo</t>
        </is>
      </c>
      <c r="B11870" s="22" t="inlineStr">
        <is>
          <t/>
        </is>
      </c>
      <c r="C11870" s="22" t="inlineStr">
        <is>
          <t>Gobierno Vasco</t>
        </is>
      </c>
      <c r="D11870" s="22" t="inlineStr">
        <is>
          <t/>
        </is>
      </c>
      <c r="E11870" s="22" t="inlineStr">
        <is>
          <t/>
        </is>
      </c>
      <c r="F11870" s="22" t="inlineStr">
        <is>
          <t/>
        </is>
      </c>
      <c r="G11870" s="22" t="inlineStr">
        <is>
          <t>Desinfección musgo</t>
        </is>
      </c>
      <c r="H11870" s="22" t="inlineStr">
        <is>
          <t>Desinfección musgo</t>
        </is>
      </c>
      <c r="I11870" s="22" t="inlineStr">
        <is>
          <t/>
        </is>
      </c>
      <c r="J11870" s="22" t="inlineStr">
        <is>
          <t>29/01/2026</t>
        </is>
      </c>
      <c r="K11870" s="23" t="inlineStr">
        <is>
          <t>10180401425</t>
        </is>
      </c>
      <c r="L11870" s="22" t="inlineStr">
        <is>
          <t>Adjudicación provisional / definitiva</t>
        </is>
      </c>
      <c r="M11870" s="22" t="inlineStr">
        <is>
          <t>true</t>
        </is>
      </c>
      <c r="N11870" s="22" t="inlineStr">
        <is>
          <t/>
        </is>
      </c>
      <c r="O11870" s="22" t="inlineStr">
        <is>
          <t/>
        </is>
      </c>
      <c r="P11870" s="22" t="inlineStr">
        <is>
          <t/>
        </is>
      </c>
      <c r="Q11870" s="22" t="inlineStr">
        <is>
          <t/>
        </is>
      </c>
      <c r="R11870" s="22" t="inlineStr">
        <is>
          <t/>
        </is>
      </c>
      <c r="S11870" s="22" t="inlineStr">
        <is>
          <t>https://www.contratacion.euskadi.eus/webkpe00-kpeperfi/es/contenidos/anuncio_contratacion/expcm482113/es_doc/images/logo_bec_ok.jpg</t>
        </is>
      </c>
      <c r="T11870" s="22" t="inlineStr">
        <is>
          <t>Bilbao Exhibition Centre, S.A.</t>
        </is>
      </c>
      <c r="U11870" s="22" t="inlineStr">
        <is>
          <t>A95135984 - Bilbao Exhibition Centre, S.A.</t>
        </is>
      </c>
      <c r="V11870" s="22" t="inlineStr">
        <is>
          <t>Director General</t>
        </is>
      </c>
      <c r="W11870" s="22" t="inlineStr">
        <is>
          <t/>
        </is>
      </c>
      <c r="X11870" s="22" t="inlineStr">
        <is>
          <t/>
        </is>
      </c>
      <c r="Y11870" s="22" t="inlineStr">
        <is>
          <t/>
        </is>
      </c>
      <c r="Z11870" s="22" t="inlineStr">
        <is>
          <t>https://www.contratacion.euskadi.eus/anuncio_contratacion/desinfeccion-musgo/expcm482113/webkpe00-kpesimpc/es/</t>
        </is>
      </c>
      <c r="AA11870" s="22" t="inlineStr">
        <is>
          <t>https://www.contratacion.euskadi.eus/webkpe00-kpesimpc/es/contenidos/anuncio_contratacion/expcm482113/es_doc/index.html</t>
        </is>
      </c>
      <c r="AB11870" s="22" t="inlineStr">
        <is>
          <t>https://www.contratacion.euskadi.eus/contenidos/anuncio_contratacion/expcm482113/es_doc/data/es_r01dtpd0019c0aba3661b393277d8946d3aac83ee5</t>
        </is>
      </c>
      <c r="AC11870" s="22" t="inlineStr">
        <is>
          <t>https://www.contratacion.euskadi.eus/contenidos/anuncio_contratacion/expcm482113/r01Index/expcm482113-idxContent.xml</t>
        </is>
      </c>
      <c r="AD11870" s="22" t="inlineStr">
        <is>
          <t>29/01/2026</t>
        </is>
      </c>
      <c r="AE11870" s="22" t="inlineStr">
        <is>
          <t>r01etpd1556cc279081b5650fb58348ee95ce8f158</t>
        </is>
      </c>
      <c r="AF11870" s="22" t="inlineStr">
        <is>
          <t>Bilbao Exhibition Centre</t>
        </is>
      </c>
      <c r="AG11870" s="22" t="inlineStr">
        <is>
          <t>r01etpd1556cc51fd41b5650fb8870f2f50e8cfdfc</t>
        </is>
      </c>
      <c r="AH11870" s="22" t="inlineStr">
        <is>
          <t>Bilbao Exhibition Centre</t>
        </is>
      </c>
      <c r="AI11870" s="22" t="inlineStr">
        <is>
          <t/>
        </is>
      </c>
      <c r="AJ11870" s="22" t="inlineStr">
        <is>
          <t/>
        </is>
      </c>
    </row>
    <row r="11871" customHeight="true" ht="15.0">
      <c r="A11871" s="22" t="inlineStr">
        <is>
          <t>Servicios de Notaría</t>
        </is>
      </c>
      <c r="B11871" s="22" t="inlineStr">
        <is>
          <t/>
        </is>
      </c>
      <c r="C11871" s="22" t="inlineStr">
        <is>
          <t>Gobierno Vasco</t>
        </is>
      </c>
      <c r="D11871" s="22" t="inlineStr">
        <is>
          <t/>
        </is>
      </c>
      <c r="E11871" s="22" t="inlineStr">
        <is>
          <t/>
        </is>
      </c>
      <c r="F11871" s="22" t="inlineStr">
        <is>
          <t/>
        </is>
      </c>
      <c r="G11871" s="22" t="inlineStr">
        <is>
          <t>Servicios de Notaría</t>
        </is>
      </c>
      <c r="H11871" s="22" t="inlineStr">
        <is>
          <t>Servicios de Notaría</t>
        </is>
      </c>
      <c r="I11871" s="22" t="inlineStr">
        <is>
          <t/>
        </is>
      </c>
      <c r="J11871" s="22" t="inlineStr">
        <is>
          <t>29/01/2026</t>
        </is>
      </c>
      <c r="K11871" s="23" t="inlineStr">
        <is>
          <t>10212001425</t>
        </is>
      </c>
      <c r="L11871" s="22" t="inlineStr">
        <is>
          <t>Adjudicación provisional / definitiva</t>
        </is>
      </c>
      <c r="M11871" s="22" t="inlineStr">
        <is>
          <t>true</t>
        </is>
      </c>
      <c r="N11871" s="22" t="inlineStr">
        <is>
          <t/>
        </is>
      </c>
      <c r="O11871" s="22" t="inlineStr">
        <is>
          <t/>
        </is>
      </c>
      <c r="P11871" s="22" t="inlineStr">
        <is>
          <t/>
        </is>
      </c>
      <c r="Q11871" s="22" t="inlineStr">
        <is>
          <t/>
        </is>
      </c>
      <c r="R11871" s="22" t="inlineStr">
        <is>
          <t/>
        </is>
      </c>
      <c r="S11871" s="22" t="inlineStr">
        <is>
          <t>https://www.contratacion.euskadi.eus/webkpe00-kpeperfi/es/contenidos/anuncio_contratacion/expcm482114/es_doc/images/logo_bec_ok.jpg</t>
        </is>
      </c>
      <c r="T11871" s="22" t="inlineStr">
        <is>
          <t>Bilbao Exhibition Centre, S.A.</t>
        </is>
      </c>
      <c r="U11871" s="22" t="inlineStr">
        <is>
          <t>A95135984 - Bilbao Exhibition Centre, S.A.</t>
        </is>
      </c>
      <c r="V11871" s="22" t="inlineStr">
        <is>
          <t>Director General</t>
        </is>
      </c>
      <c r="W11871" s="22" t="inlineStr">
        <is>
          <t/>
        </is>
      </c>
      <c r="X11871" s="22" t="inlineStr">
        <is>
          <t/>
        </is>
      </c>
      <c r="Y11871" s="22" t="inlineStr">
        <is>
          <t/>
        </is>
      </c>
      <c r="Z11871" s="22" t="inlineStr">
        <is>
          <t>https://www.contratacion.euskadi.eus/anuncio_contratacion/servicios-notaria/expcm482114/webkpe00-kpesimpc/es/</t>
        </is>
      </c>
      <c r="AA11871" s="22" t="inlineStr">
        <is>
          <t>https://www.contratacion.euskadi.eus/webkpe00-kpesimpc/es/contenidos/anuncio_contratacion/expcm482114/es_doc/index.html</t>
        </is>
      </c>
      <c r="AB11871" s="22" t="inlineStr">
        <is>
          <t>https://www.contratacion.euskadi.eus/contenidos/anuncio_contratacion/expcm482114/es_doc/data/es_r01dtpd019c0aba5e94b3932778dbd30092bdc4f82</t>
        </is>
      </c>
      <c r="AC11871" s="22" t="inlineStr">
        <is>
          <t>https://www.contratacion.euskadi.eus/contenidos/anuncio_contratacion/expcm482114/r01Index/expcm482114-idxContent.xml</t>
        </is>
      </c>
      <c r="AD11871" s="22" t="inlineStr">
        <is>
          <t>29/01/2026</t>
        </is>
      </c>
      <c r="AE11871" s="22" t="inlineStr">
        <is>
          <t>r01etpd1556cc279081b5650fb58348ee95ce8f158</t>
        </is>
      </c>
      <c r="AF11871" s="22" t="inlineStr">
        <is>
          <t>Bilbao Exhibition Centre</t>
        </is>
      </c>
      <c r="AG11871" s="22" t="inlineStr">
        <is>
          <t>r01etpd1556cc51fd41b5650fb8870f2f50e8cfdfc</t>
        </is>
      </c>
      <c r="AH11871" s="22" t="inlineStr">
        <is>
          <t>Bilbao Exhibition Centre</t>
        </is>
      </c>
      <c r="AI11871" s="22" t="inlineStr">
        <is>
          <t/>
        </is>
      </c>
      <c r="AJ11871" s="22" t="inlineStr">
        <is>
          <t/>
        </is>
      </c>
    </row>
    <row r="11872" customHeight="true" ht="15.0">
      <c r="A11872" s="22" t="inlineStr">
        <is>
          <t>Servicios de Notaría</t>
        </is>
      </c>
      <c r="B11872" s="22" t="inlineStr">
        <is>
          <t/>
        </is>
      </c>
      <c r="C11872" s="22" t="inlineStr">
        <is>
          <t>Gobierno Vasco</t>
        </is>
      </c>
      <c r="D11872" s="22" t="inlineStr">
        <is>
          <t/>
        </is>
      </c>
      <c r="E11872" s="22" t="inlineStr">
        <is>
          <t/>
        </is>
      </c>
      <c r="F11872" s="22" t="inlineStr">
        <is>
          <t/>
        </is>
      </c>
      <c r="G11872" s="22" t="inlineStr">
        <is>
          <t>Servicios de Notaría</t>
        </is>
      </c>
      <c r="H11872" s="22" t="inlineStr">
        <is>
          <t>Servicios de Notaría</t>
        </is>
      </c>
      <c r="I11872" s="22" t="inlineStr">
        <is>
          <t/>
        </is>
      </c>
      <c r="J11872" s="22" t="inlineStr">
        <is>
          <t>29/01/2026</t>
        </is>
      </c>
      <c r="K11872" s="23" t="inlineStr">
        <is>
          <t>10212001426</t>
        </is>
      </c>
      <c r="L11872" s="22" t="inlineStr">
        <is>
          <t>Adjudicación provisional / definitiva</t>
        </is>
      </c>
      <c r="M11872" s="22" t="inlineStr">
        <is>
          <t>true</t>
        </is>
      </c>
      <c r="N11872" s="22" t="inlineStr">
        <is>
          <t/>
        </is>
      </c>
      <c r="O11872" s="22" t="inlineStr">
        <is>
          <t/>
        </is>
      </c>
      <c r="P11872" s="22" t="inlineStr">
        <is>
          <t/>
        </is>
      </c>
      <c r="Q11872" s="22" t="inlineStr">
        <is>
          <t/>
        </is>
      </c>
      <c r="R11872" s="22" t="inlineStr">
        <is>
          <t/>
        </is>
      </c>
      <c r="S11872" s="22" t="inlineStr">
        <is>
          <t>https://www.contratacion.euskadi.eus/webkpe00-kpeperfi/es/contenidos/anuncio_contratacion/expcm482115/es_doc/images/logo_bec_ok.jpg</t>
        </is>
      </c>
      <c r="T11872" s="22" t="inlineStr">
        <is>
          <t>Bilbao Exhibition Centre, S.A.</t>
        </is>
      </c>
      <c r="U11872" s="22" t="inlineStr">
        <is>
          <t>A95135984 - Bilbao Exhibition Centre, S.A.</t>
        </is>
      </c>
      <c r="V11872" s="22" t="inlineStr">
        <is>
          <t>Director General</t>
        </is>
      </c>
      <c r="W11872" s="22" t="inlineStr">
        <is>
          <t/>
        </is>
      </c>
      <c r="X11872" s="22" t="inlineStr">
        <is>
          <t/>
        </is>
      </c>
      <c r="Y11872" s="22" t="inlineStr">
        <is>
          <t/>
        </is>
      </c>
      <c r="Z11872" s="22" t="inlineStr">
        <is>
          <t>https://www.contratacion.euskadi.eus/anuncio_contratacion/servicios-notaria/expcm482115/webkpe00-kpesimpc/es/</t>
        </is>
      </c>
      <c r="AA11872" s="22" t="inlineStr">
        <is>
          <t>https://www.contratacion.euskadi.eus/webkpe00-kpesimpc/es/contenidos/anuncio_contratacion/expcm482115/es_doc/index.html</t>
        </is>
      </c>
      <c r="AB11872" s="22" t="inlineStr">
        <is>
          <t>https://www.contratacion.euskadi.eus/contenidos/anuncio_contratacion/expcm482115/es_doc/data/es_r01dtpd019c0aba8658b393277d90cadcf057ff948</t>
        </is>
      </c>
      <c r="AC11872" s="22" t="inlineStr">
        <is>
          <t>https://www.contratacion.euskadi.eus/contenidos/anuncio_contratacion/expcm482115/r01Index/expcm482115-idxContent.xml</t>
        </is>
      </c>
      <c r="AD11872" s="22" t="inlineStr">
        <is>
          <t>29/01/2026</t>
        </is>
      </c>
      <c r="AE11872" s="22" t="inlineStr">
        <is>
          <t>r01etpd1556cc279081b5650fb58348ee95ce8f158</t>
        </is>
      </c>
      <c r="AF11872" s="22" t="inlineStr">
        <is>
          <t>Bilbao Exhibition Centre</t>
        </is>
      </c>
      <c r="AG11872" s="22" t="inlineStr">
        <is>
          <t>r01etpd1556cc51fd41b5650fb8870f2f50e8cfdfc</t>
        </is>
      </c>
      <c r="AH11872" s="22" t="inlineStr">
        <is>
          <t>Bilbao Exhibition Centre</t>
        </is>
      </c>
      <c r="AI11872" s="22" t="inlineStr">
        <is>
          <t/>
        </is>
      </c>
      <c r="AJ11872" s="22" t="inlineStr">
        <is>
          <t/>
        </is>
      </c>
    </row>
    <row r="11873" customHeight="true" ht="15.0">
      <c r="A11873" s="22" t="inlineStr">
        <is>
          <t>Atracciones PIN</t>
        </is>
      </c>
      <c r="B11873" s="22" t="inlineStr">
        <is>
          <t/>
        </is>
      </c>
      <c r="C11873" s="22" t="inlineStr">
        <is>
          <t>Gobierno Vasco</t>
        </is>
      </c>
      <c r="D11873" s="22" t="inlineStr">
        <is>
          <t/>
        </is>
      </c>
      <c r="E11873" s="22" t="inlineStr">
        <is>
          <t/>
        </is>
      </c>
      <c r="F11873" s="22" t="inlineStr">
        <is>
          <t/>
        </is>
      </c>
      <c r="G11873" s="22" t="inlineStr">
        <is>
          <t>Atracciones PIN</t>
        </is>
      </c>
      <c r="H11873" s="22" t="inlineStr">
        <is>
          <t>Atracciones PIN</t>
        </is>
      </c>
      <c r="I11873" s="22" t="inlineStr">
        <is>
          <t/>
        </is>
      </c>
      <c r="J11873" s="22" t="inlineStr">
        <is>
          <t>29/01/2026</t>
        </is>
      </c>
      <c r="K11873" s="22" t="inlineStr">
        <is>
          <t>102369PRINCIPAL425</t>
        </is>
      </c>
      <c r="L11873" s="22" t="inlineStr">
        <is>
          <t>Adjudicación provisional / definitiva</t>
        </is>
      </c>
      <c r="M11873" s="22" t="inlineStr">
        <is>
          <t>true</t>
        </is>
      </c>
      <c r="N11873" s="22" t="inlineStr">
        <is>
          <t/>
        </is>
      </c>
      <c r="O11873" s="22" t="inlineStr">
        <is>
          <t/>
        </is>
      </c>
      <c r="P11873" s="22" t="inlineStr">
        <is>
          <t/>
        </is>
      </c>
      <c r="Q11873" s="22" t="inlineStr">
        <is>
          <t/>
        </is>
      </c>
      <c r="R11873" s="22" t="inlineStr">
        <is>
          <t/>
        </is>
      </c>
      <c r="S11873" s="22" t="inlineStr">
        <is>
          <t>https://www.contratacion.euskadi.eus/webkpe00-kpeperfi/es/contenidos/anuncio_contratacion/expcm482116/es_doc/images/logo_bec_ok.jpg</t>
        </is>
      </c>
      <c r="T11873" s="22" t="inlineStr">
        <is>
          <t>Bilbao Exhibition Centre, S.A.</t>
        </is>
      </c>
      <c r="U11873" s="22" t="inlineStr">
        <is>
          <t>A95135984 - Bilbao Exhibition Centre, S.A.</t>
        </is>
      </c>
      <c r="V11873" s="22" t="inlineStr">
        <is>
          <t>Director General</t>
        </is>
      </c>
      <c r="W11873" s="22" t="inlineStr">
        <is>
          <t/>
        </is>
      </c>
      <c r="X11873" s="22" t="inlineStr">
        <is>
          <t/>
        </is>
      </c>
      <c r="Y11873" s="22" t="inlineStr">
        <is>
          <t/>
        </is>
      </c>
      <c r="Z11873" s="22" t="inlineStr">
        <is>
          <t>https://www.contratacion.euskadi.eus/anuncio_contratacion/atracciones-pin/expcm482116/webkpe00-kpesimpc/es/</t>
        </is>
      </c>
      <c r="AA11873" s="22" t="inlineStr">
        <is>
          <t>https://www.contratacion.euskadi.eus/webkpe00-kpesimpc/es/contenidos/anuncio_contratacion/expcm482116/es_doc/index.html</t>
        </is>
      </c>
      <c r="AB11873" s="22" t="inlineStr">
        <is>
          <t>https://www.contratacion.euskadi.eus/contenidos/anuncio_contratacion/expcm482116/es_doc/data/es_r01dtpd19c0abe7a622b689bac9406a5c25a6be6ac</t>
        </is>
      </c>
      <c r="AC11873" s="22" t="inlineStr">
        <is>
          <t>https://www.contratacion.euskadi.eus/contenidos/anuncio_contratacion/expcm482116/r01Index/expcm482116-idxContent.xml</t>
        </is>
      </c>
      <c r="AD11873" s="22" t="inlineStr">
        <is>
          <t>29/01/2026</t>
        </is>
      </c>
      <c r="AE11873" s="22" t="inlineStr">
        <is>
          <t>r01etpd1556cc279081b5650fb58348ee95ce8f158</t>
        </is>
      </c>
      <c r="AF11873" s="22" t="inlineStr">
        <is>
          <t>Bilbao Exhibition Centre</t>
        </is>
      </c>
      <c r="AG11873" s="22" t="inlineStr">
        <is>
          <t>r01etpd1556cc51fd41b5650fb8870f2f50e8cfdfc</t>
        </is>
      </c>
      <c r="AH11873" s="22" t="inlineStr">
        <is>
          <t>Bilbao Exhibition Centre</t>
        </is>
      </c>
      <c r="AI11873" s="22" t="inlineStr">
        <is>
          <t/>
        </is>
      </c>
      <c r="AJ11873" s="22" t="inlineStr">
        <is>
          <t/>
        </is>
      </c>
    </row>
    <row r="11874" customHeight="true" ht="15.0">
      <c r="A11874" s="22" t="inlineStr">
        <is>
          <t>Promotor musical</t>
        </is>
      </c>
      <c r="B11874" s="22" t="inlineStr">
        <is>
          <t/>
        </is>
      </c>
      <c r="C11874" s="22" t="inlineStr">
        <is>
          <t>Gobierno Vasco</t>
        </is>
      </c>
      <c r="D11874" s="22" t="inlineStr">
        <is>
          <t/>
        </is>
      </c>
      <c r="E11874" s="22" t="inlineStr">
        <is>
          <t/>
        </is>
      </c>
      <c r="F11874" s="22" t="inlineStr">
        <is>
          <t/>
        </is>
      </c>
      <c r="G11874" s="22" t="inlineStr">
        <is>
          <t>Promotor musical</t>
        </is>
      </c>
      <c r="H11874" s="22" t="inlineStr">
        <is>
          <t>Promotor musical</t>
        </is>
      </c>
      <c r="I11874" s="22" t="inlineStr">
        <is>
          <t/>
        </is>
      </c>
      <c r="J11874" s="22" t="inlineStr">
        <is>
          <t>29/01/2026</t>
        </is>
      </c>
      <c r="K11874" s="22" t="inlineStr">
        <is>
          <t>102276PRINCIPAL425</t>
        </is>
      </c>
      <c r="L11874" s="22" t="inlineStr">
        <is>
          <t>Adjudicación provisional / definitiva</t>
        </is>
      </c>
      <c r="M11874" s="22" t="inlineStr">
        <is>
          <t>true</t>
        </is>
      </c>
      <c r="N11874" s="22" t="inlineStr">
        <is>
          <t/>
        </is>
      </c>
      <c r="O11874" s="22" t="inlineStr">
        <is>
          <t/>
        </is>
      </c>
      <c r="P11874" s="22" t="inlineStr">
        <is>
          <t/>
        </is>
      </c>
      <c r="Q11874" s="22" t="inlineStr">
        <is>
          <t/>
        </is>
      </c>
      <c r="R11874" s="22" t="inlineStr">
        <is>
          <t/>
        </is>
      </c>
      <c r="S11874" s="22" t="inlineStr">
        <is>
          <t>https://www.contratacion.euskadi.eus/webkpe00-kpeperfi/es/contenidos/anuncio_contratacion/expcm482117/es_doc/images/logo_bec_ok.jpg</t>
        </is>
      </c>
      <c r="T11874" s="22" t="inlineStr">
        <is>
          <t>Bilbao Exhibition Centre, S.A.</t>
        </is>
      </c>
      <c r="U11874" s="22" t="inlineStr">
        <is>
          <t>A95135984 - Bilbao Exhibition Centre, S.A.</t>
        </is>
      </c>
      <c r="V11874" s="22" t="inlineStr">
        <is>
          <t>Director General</t>
        </is>
      </c>
      <c r="W11874" s="22" t="inlineStr">
        <is>
          <t/>
        </is>
      </c>
      <c r="X11874" s="22" t="inlineStr">
        <is>
          <t/>
        </is>
      </c>
      <c r="Y11874" s="22" t="inlineStr">
        <is>
          <t/>
        </is>
      </c>
      <c r="Z11874" s="22" t="inlineStr">
        <is>
          <t>https://www.contratacion.euskadi.eus/anuncio_contratacion/promotor-musical/expcm482117/webkpe00-kpesimpc/es/</t>
        </is>
      </c>
      <c r="AA11874" s="22" t="inlineStr">
        <is>
          <t>https://www.contratacion.euskadi.eus/webkpe00-kpesimpc/es/contenidos/anuncio_contratacion/expcm482117/es_doc/index.html</t>
        </is>
      </c>
      <c r="AB11874" s="22" t="inlineStr">
        <is>
          <t>https://www.contratacion.euskadi.eus/contenidos/anuncio_contratacion/expcm482117/es_doc/data/es_r01dtpd19c0abea1f92b689bacc8d8b2eadc763230</t>
        </is>
      </c>
      <c r="AC11874" s="22" t="inlineStr">
        <is>
          <t>https://www.contratacion.euskadi.eus/contenidos/anuncio_contratacion/expcm482117/r01Index/expcm482117-idxContent.xml</t>
        </is>
      </c>
      <c r="AD11874" s="22" t="inlineStr">
        <is>
          <t>29/01/2026</t>
        </is>
      </c>
      <c r="AE11874" s="22" t="inlineStr">
        <is>
          <t>r01etpd1556cc279081b5650fb58348ee95ce8f158</t>
        </is>
      </c>
      <c r="AF11874" s="22" t="inlineStr">
        <is>
          <t>Bilbao Exhibition Centre</t>
        </is>
      </c>
      <c r="AG11874" s="22" t="inlineStr">
        <is>
          <t>r01etpd1556cc51fd41b5650fb8870f2f50e8cfdfc</t>
        </is>
      </c>
      <c r="AH11874" s="22" t="inlineStr">
        <is>
          <t>Bilbao Exhibition Centre</t>
        </is>
      </c>
      <c r="AI11874" s="22" t="inlineStr">
        <is>
          <t/>
        </is>
      </c>
      <c r="AJ11874" s="22" t="inlineStr">
        <is>
          <t/>
        </is>
      </c>
    </row>
    <row r="11875" customHeight="true" ht="15.0">
      <c r="A11875" s="22" t="inlineStr">
        <is>
          <t>Promotor Musical</t>
        </is>
      </c>
      <c r="B11875" s="22" t="inlineStr">
        <is>
          <t/>
        </is>
      </c>
      <c r="C11875" s="22" t="inlineStr">
        <is>
          <t>Gobierno Vasco</t>
        </is>
      </c>
      <c r="D11875" s="22" t="inlineStr">
        <is>
          <t/>
        </is>
      </c>
      <c r="E11875" s="22" t="inlineStr">
        <is>
          <t/>
        </is>
      </c>
      <c r="F11875" s="22" t="inlineStr">
        <is>
          <t/>
        </is>
      </c>
      <c r="G11875" s="22" t="inlineStr">
        <is>
          <t>Promotor Musical</t>
        </is>
      </c>
      <c r="H11875" s="22" t="inlineStr">
        <is>
          <t>Promotor Musical</t>
        </is>
      </c>
      <c r="I11875" s="22" t="inlineStr">
        <is>
          <t/>
        </is>
      </c>
      <c r="J11875" s="22" t="inlineStr">
        <is>
          <t>29/01/2026</t>
        </is>
      </c>
      <c r="K11875" s="23" t="inlineStr">
        <is>
          <t>10171101425</t>
        </is>
      </c>
      <c r="L11875" s="22" t="inlineStr">
        <is>
          <t>Adjudicación provisional / definitiva</t>
        </is>
      </c>
      <c r="M11875" s="22" t="inlineStr">
        <is>
          <t>true</t>
        </is>
      </c>
      <c r="N11875" s="22" t="inlineStr">
        <is>
          <t/>
        </is>
      </c>
      <c r="O11875" s="22" t="inlineStr">
        <is>
          <t/>
        </is>
      </c>
      <c r="P11875" s="22" t="inlineStr">
        <is>
          <t/>
        </is>
      </c>
      <c r="Q11875" s="22" t="inlineStr">
        <is>
          <t/>
        </is>
      </c>
      <c r="R11875" s="22" t="inlineStr">
        <is>
          <t/>
        </is>
      </c>
      <c r="S11875" s="22" t="inlineStr">
        <is>
          <t>https://www.contratacion.euskadi.eus/webkpe00-kpeperfi/es/contenidos/anuncio_contratacion/expcm482118/es_doc/images/logo_bec_ok.jpg</t>
        </is>
      </c>
      <c r="T11875" s="22" t="inlineStr">
        <is>
          <t>Bilbao Exhibition Centre, S.A.</t>
        </is>
      </c>
      <c r="U11875" s="22" t="inlineStr">
        <is>
          <t>A95135984 - Bilbao Exhibition Centre, S.A.</t>
        </is>
      </c>
      <c r="V11875" s="22" t="inlineStr">
        <is>
          <t>Director General</t>
        </is>
      </c>
      <c r="W11875" s="22" t="inlineStr">
        <is>
          <t/>
        </is>
      </c>
      <c r="X11875" s="22" t="inlineStr">
        <is>
          <t/>
        </is>
      </c>
      <c r="Y11875" s="22" t="inlineStr">
        <is>
          <t/>
        </is>
      </c>
      <c r="Z11875" s="22" t="inlineStr">
        <is>
          <t>https://www.contratacion.euskadi.eus/anuncio_contratacion/promotor-musical/expcm482118/webkpe00-kpesimpc/es/</t>
        </is>
      </c>
      <c r="AA11875" s="22" t="inlineStr">
        <is>
          <t>https://www.contratacion.euskadi.eus/webkpe00-kpesimpc/es/contenidos/anuncio_contratacion/expcm482118/es_doc/index.html</t>
        </is>
      </c>
      <c r="AB11875" s="22" t="inlineStr">
        <is>
          <t>https://www.contratacion.euskadi.eus/contenidos/anuncio_contratacion/expcm482118/es_doc/data/es_r01dtpd19c0abeca242b689bac19a284e520d766e8</t>
        </is>
      </c>
      <c r="AC11875" s="22" t="inlineStr">
        <is>
          <t>https://www.contratacion.euskadi.eus/contenidos/anuncio_contratacion/expcm482118/r01Index/expcm482118-idxContent.xml</t>
        </is>
      </c>
      <c r="AD11875" s="22" t="inlineStr">
        <is>
          <t>29/01/2026</t>
        </is>
      </c>
      <c r="AE11875" s="22" t="inlineStr">
        <is>
          <t>r01etpd1556cc279081b5650fb58348ee95ce8f158</t>
        </is>
      </c>
      <c r="AF11875" s="22" t="inlineStr">
        <is>
          <t>Bilbao Exhibition Centre</t>
        </is>
      </c>
      <c r="AG11875" s="22" t="inlineStr">
        <is>
          <t>r01etpd1556cc51fd41b5650fb8870f2f50e8cfdfc</t>
        </is>
      </c>
      <c r="AH11875" s="22" t="inlineStr">
        <is>
          <t>Bilbao Exhibition Centre</t>
        </is>
      </c>
      <c r="AI11875" s="22" t="inlineStr">
        <is>
          <t/>
        </is>
      </c>
      <c r="AJ11875" s="22" t="inlineStr">
        <is>
          <t/>
        </is>
      </c>
    </row>
    <row r="11876" customHeight="true" ht="15.0">
      <c r="A11876" s="22" t="inlineStr">
        <is>
          <t>Alquiler mobiliario</t>
        </is>
      </c>
      <c r="B11876" s="22" t="inlineStr">
        <is>
          <t/>
        </is>
      </c>
      <c r="C11876" s="22" t="inlineStr">
        <is>
          <t>Gobierno Vasco</t>
        </is>
      </c>
      <c r="D11876" s="22" t="inlineStr">
        <is>
          <t/>
        </is>
      </c>
      <c r="E11876" s="22" t="inlineStr">
        <is>
          <t/>
        </is>
      </c>
      <c r="F11876" s="22" t="inlineStr">
        <is>
          <t/>
        </is>
      </c>
      <c r="G11876" s="22" t="inlineStr">
        <is>
          <t>Alquiler mobiliario</t>
        </is>
      </c>
      <c r="H11876" s="22" t="inlineStr">
        <is>
          <t>Alquiler mobiliario</t>
        </is>
      </c>
      <c r="I11876" s="22" t="inlineStr">
        <is>
          <t/>
        </is>
      </c>
      <c r="J11876" s="22" t="inlineStr">
        <is>
          <t>29/01/2026</t>
        </is>
      </c>
      <c r="K11876" s="22" t="inlineStr">
        <is>
          <t>102223PRINCIPAL425</t>
        </is>
      </c>
      <c r="L11876" s="22" t="inlineStr">
        <is>
          <t>Adjudicación provisional / definitiva</t>
        </is>
      </c>
      <c r="M11876" s="22" t="inlineStr">
        <is>
          <t>true</t>
        </is>
      </c>
      <c r="N11876" s="22" t="inlineStr">
        <is>
          <t/>
        </is>
      </c>
      <c r="O11876" s="22" t="inlineStr">
        <is>
          <t/>
        </is>
      </c>
      <c r="P11876" s="22" t="inlineStr">
        <is>
          <t/>
        </is>
      </c>
      <c r="Q11876" s="22" t="inlineStr">
        <is>
          <t/>
        </is>
      </c>
      <c r="R11876" s="22" t="inlineStr">
        <is>
          <t/>
        </is>
      </c>
      <c r="S11876" s="22" t="inlineStr">
        <is>
          <t>https://www.contratacion.euskadi.eus/webkpe00-kpeperfi/es/contenidos/anuncio_contratacion/expcm482119/es_doc/images/logo_bec_ok.jpg</t>
        </is>
      </c>
      <c r="T11876" s="22" t="inlineStr">
        <is>
          <t>Bilbao Exhibition Centre, S.A.</t>
        </is>
      </c>
      <c r="U11876" s="22" t="inlineStr">
        <is>
          <t>A95135984 - Bilbao Exhibition Centre, S.A.</t>
        </is>
      </c>
      <c r="V11876" s="22" t="inlineStr">
        <is>
          <t>Director General</t>
        </is>
      </c>
      <c r="W11876" s="22" t="inlineStr">
        <is>
          <t/>
        </is>
      </c>
      <c r="X11876" s="22" t="inlineStr">
        <is>
          <t/>
        </is>
      </c>
      <c r="Y11876" s="22" t="inlineStr">
        <is>
          <t/>
        </is>
      </c>
      <c r="Z11876" s="22" t="inlineStr">
        <is>
          <t>https://www.contratacion.euskadi.eus/anuncio_contratacion/alquiler-mobiliario/expcm482119/webkpe00-kpesimpc/es/</t>
        </is>
      </c>
      <c r="AA11876" s="22" t="inlineStr">
        <is>
          <t>https://www.contratacion.euskadi.eus/webkpe00-kpesimpc/es/contenidos/anuncio_contratacion/expcm482119/es_doc/index.html</t>
        </is>
      </c>
      <c r="AB11876" s="22" t="inlineStr">
        <is>
          <t>https://www.contratacion.euskadi.eus/contenidos/anuncio_contratacion/expcm482119/es_doc/data/es_r01dtpd19c0abef2082b689bac975459082c6fb628</t>
        </is>
      </c>
      <c r="AC11876" s="22" t="inlineStr">
        <is>
          <t>https://www.contratacion.euskadi.eus/contenidos/anuncio_contratacion/expcm482119/r01Index/expcm482119-idxContent.xml</t>
        </is>
      </c>
      <c r="AD11876" s="22" t="inlineStr">
        <is>
          <t>29/01/2026</t>
        </is>
      </c>
      <c r="AE11876" s="22" t="inlineStr">
        <is>
          <t>r01etpd1556cc279081b5650fb58348ee95ce8f158</t>
        </is>
      </c>
      <c r="AF11876" s="22" t="inlineStr">
        <is>
          <t>Bilbao Exhibition Centre</t>
        </is>
      </c>
      <c r="AG11876" s="22" t="inlineStr">
        <is>
          <t>r01etpd1556cc51fd41b5650fb8870f2f50e8cfdfc</t>
        </is>
      </c>
      <c r="AH11876" s="22" t="inlineStr">
        <is>
          <t>Bilbao Exhibition Centre</t>
        </is>
      </c>
      <c r="AI11876" s="22" t="inlineStr">
        <is>
          <t/>
        </is>
      </c>
      <c r="AJ11876" s="22" t="inlineStr">
        <is>
          <t/>
        </is>
      </c>
    </row>
    <row r="11877" customHeight="true" ht="15.0">
      <c r="A11877" s="22" t="inlineStr">
        <is>
          <t>Atracciones PIN</t>
        </is>
      </c>
      <c r="B11877" s="22" t="inlineStr">
        <is>
          <t/>
        </is>
      </c>
      <c r="C11877" s="22" t="inlineStr">
        <is>
          <t>Gobierno Vasco</t>
        </is>
      </c>
      <c r="D11877" s="22" t="inlineStr">
        <is>
          <t/>
        </is>
      </c>
      <c r="E11877" s="22" t="inlineStr">
        <is>
          <t/>
        </is>
      </c>
      <c r="F11877" s="22" t="inlineStr">
        <is>
          <t/>
        </is>
      </c>
      <c r="G11877" s="22" t="inlineStr">
        <is>
          <t>Atracciones PIN</t>
        </is>
      </c>
      <c r="H11877" s="22" t="inlineStr">
        <is>
          <t>Atracciones PIN</t>
        </is>
      </c>
      <c r="I11877" s="22" t="inlineStr">
        <is>
          <t/>
        </is>
      </c>
      <c r="J11877" s="22" t="inlineStr">
        <is>
          <t>29/01/2026</t>
        </is>
      </c>
      <c r="K11877" s="23" t="inlineStr">
        <is>
          <t>10065401425</t>
        </is>
      </c>
      <c r="L11877" s="22" t="inlineStr">
        <is>
          <t>Adjudicación provisional / definitiva</t>
        </is>
      </c>
      <c r="M11877" s="22" t="inlineStr">
        <is>
          <t>true</t>
        </is>
      </c>
      <c r="N11877" s="22" t="inlineStr">
        <is>
          <t/>
        </is>
      </c>
      <c r="O11877" s="22" t="inlineStr">
        <is>
          <t/>
        </is>
      </c>
      <c r="P11877" s="22" t="inlineStr">
        <is>
          <t/>
        </is>
      </c>
      <c r="Q11877" s="22" t="inlineStr">
        <is>
          <t/>
        </is>
      </c>
      <c r="R11877" s="22" t="inlineStr">
        <is>
          <t/>
        </is>
      </c>
      <c r="S11877" s="22" t="inlineStr">
        <is>
          <t>https://www.contratacion.euskadi.eus/webkpe00-kpeperfi/es/contenidos/anuncio_contratacion/expcm482120/es_doc/images/logo_bec_ok.jpg</t>
        </is>
      </c>
      <c r="T11877" s="22" t="inlineStr">
        <is>
          <t>Bilbao Exhibition Centre, S.A.</t>
        </is>
      </c>
      <c r="U11877" s="22" t="inlineStr">
        <is>
          <t>A95135984 - Bilbao Exhibition Centre, S.A.</t>
        </is>
      </c>
      <c r="V11877" s="22" t="inlineStr">
        <is>
          <t>Director General</t>
        </is>
      </c>
      <c r="W11877" s="22" t="inlineStr">
        <is>
          <t/>
        </is>
      </c>
      <c r="X11877" s="22" t="inlineStr">
        <is>
          <t/>
        </is>
      </c>
      <c r="Y11877" s="22" t="inlineStr">
        <is>
          <t/>
        </is>
      </c>
      <c r="Z11877" s="22" t="inlineStr">
        <is>
          <t>https://www.contratacion.euskadi.eus/anuncio_contratacion/atracciones-pin/expcm482120/webkpe00-kpesimpc/es/</t>
        </is>
      </c>
      <c r="AA11877" s="22" t="inlineStr">
        <is>
          <t>https://www.contratacion.euskadi.eus/webkpe00-kpesimpc/es/contenidos/anuncio_contratacion/expcm482120/es_doc/index.html</t>
        </is>
      </c>
      <c r="AB11877" s="22" t="inlineStr">
        <is>
          <t>https://www.contratacion.euskadi.eus/contenidos/anuncio_contratacion/expcm482120/es_doc/data/es_r01dtpd19c0abf19f02b689bac1aa98437be2c72e6</t>
        </is>
      </c>
      <c r="AC11877" s="22" t="inlineStr">
        <is>
          <t>https://www.contratacion.euskadi.eus/contenidos/anuncio_contratacion/expcm482120/r01Index/expcm482120-idxContent.xml</t>
        </is>
      </c>
      <c r="AD11877" s="22" t="inlineStr">
        <is>
          <t>29/01/2026</t>
        </is>
      </c>
      <c r="AE11877" s="22" t="inlineStr">
        <is>
          <t>r01etpd1556cc279081b5650fb58348ee95ce8f158</t>
        </is>
      </c>
      <c r="AF11877" s="22" t="inlineStr">
        <is>
          <t>Bilbao Exhibition Centre</t>
        </is>
      </c>
      <c r="AG11877" s="22" t="inlineStr">
        <is>
          <t>r01etpd1556cc51fd41b5650fb8870f2f50e8cfdfc</t>
        </is>
      </c>
      <c r="AH11877" s="22" t="inlineStr">
        <is>
          <t>Bilbao Exhibition Centre</t>
        </is>
      </c>
      <c r="AI11877" s="22" t="inlineStr">
        <is>
          <t/>
        </is>
      </c>
      <c r="AJ11877" s="22" t="inlineStr">
        <is>
          <t/>
        </is>
      </c>
    </row>
    <row r="11878" customHeight="true" ht="15.0">
      <c r="A11878" s="22" t="inlineStr">
        <is>
          <t>Actividad Stem Pin</t>
        </is>
      </c>
      <c r="B11878" s="22" t="inlineStr">
        <is>
          <t/>
        </is>
      </c>
      <c r="C11878" s="22" t="inlineStr">
        <is>
          <t>Gobierno Vasco</t>
        </is>
      </c>
      <c r="D11878" s="22" t="inlineStr">
        <is>
          <t/>
        </is>
      </c>
      <c r="E11878" s="22" t="inlineStr">
        <is>
          <t/>
        </is>
      </c>
      <c r="F11878" s="22" t="inlineStr">
        <is>
          <t/>
        </is>
      </c>
      <c r="G11878" s="22" t="inlineStr">
        <is>
          <t>Actividad Stem Pin</t>
        </is>
      </c>
      <c r="H11878" s="22" t="inlineStr">
        <is>
          <t>Actividad Stem Pin</t>
        </is>
      </c>
      <c r="I11878" s="22" t="inlineStr">
        <is>
          <t/>
        </is>
      </c>
      <c r="J11878" s="22" t="inlineStr">
        <is>
          <t>29/01/2026</t>
        </is>
      </c>
      <c r="K11878" s="22" t="inlineStr">
        <is>
          <t>102290PRINCIPAL425</t>
        </is>
      </c>
      <c r="L11878" s="22" t="inlineStr">
        <is>
          <t>Adjudicación provisional / definitiva</t>
        </is>
      </c>
      <c r="M11878" s="22" t="inlineStr">
        <is>
          <t>true</t>
        </is>
      </c>
      <c r="N11878" s="22" t="inlineStr">
        <is>
          <t/>
        </is>
      </c>
      <c r="O11878" s="22" t="inlineStr">
        <is>
          <t/>
        </is>
      </c>
      <c r="P11878" s="22" t="inlineStr">
        <is>
          <t/>
        </is>
      </c>
      <c r="Q11878" s="22" t="inlineStr">
        <is>
          <t/>
        </is>
      </c>
      <c r="R11878" s="22" t="inlineStr">
        <is>
          <t/>
        </is>
      </c>
      <c r="S11878" s="22" t="inlineStr">
        <is>
          <t>https://www.contratacion.euskadi.eus/webkpe00-kpeperfi/es/contenidos/anuncio_contratacion/expcm482121/es_doc/images/logo_bec_ok.jpg</t>
        </is>
      </c>
      <c r="T11878" s="22" t="inlineStr">
        <is>
          <t>Bilbao Exhibition Centre, S.A.</t>
        </is>
      </c>
      <c r="U11878" s="22" t="inlineStr">
        <is>
          <t>A95135984 - Bilbao Exhibition Centre, S.A.</t>
        </is>
      </c>
      <c r="V11878" s="22" t="inlineStr">
        <is>
          <t>Director General</t>
        </is>
      </c>
      <c r="W11878" s="22" t="inlineStr">
        <is>
          <t/>
        </is>
      </c>
      <c r="X11878" s="22" t="inlineStr">
        <is>
          <t/>
        </is>
      </c>
      <c r="Y11878" s="22" t="inlineStr">
        <is>
          <t/>
        </is>
      </c>
      <c r="Z11878" s="22" t="inlineStr">
        <is>
          <t>https://www.contratacion.euskadi.eus/anuncio_contratacion/actividad-stem-pin/expcm482121/webkpe00-kpesimpc/es/</t>
        </is>
      </c>
      <c r="AA11878" s="22" t="inlineStr">
        <is>
          <t>https://www.contratacion.euskadi.eus/webkpe00-kpesimpc/es/contenidos/anuncio_contratacion/expcm482121/es_doc/index.html</t>
        </is>
      </c>
      <c r="AB11878" s="22" t="inlineStr">
        <is>
          <t>https://www.contratacion.euskadi.eus/contenidos/anuncio_contratacion/expcm482121/es_doc/data/es_r01dtpd19c0ac30e1569dbe8f47127a1b2ec6fbeba</t>
        </is>
      </c>
      <c r="AC11878" s="22" t="inlineStr">
        <is>
          <t>https://www.contratacion.euskadi.eus/contenidos/anuncio_contratacion/expcm482121/r01Index/expcm482121-idxContent.xml</t>
        </is>
      </c>
      <c r="AD11878" s="22" t="inlineStr">
        <is>
          <t>29/01/2026</t>
        </is>
      </c>
      <c r="AE11878" s="22" t="inlineStr">
        <is>
          <t>r01etpd1556cc279081b5650fb58348ee95ce8f158</t>
        </is>
      </c>
      <c r="AF11878" s="22" t="inlineStr">
        <is>
          <t>Bilbao Exhibition Centre</t>
        </is>
      </c>
      <c r="AG11878" s="22" t="inlineStr">
        <is>
          <t>r01etpd1556cc51fd41b5650fb8870f2f50e8cfdfc</t>
        </is>
      </c>
      <c r="AH11878" s="22" t="inlineStr">
        <is>
          <t>Bilbao Exhibition Centre</t>
        </is>
      </c>
      <c r="AI11878" s="22" t="inlineStr">
        <is>
          <t/>
        </is>
      </c>
      <c r="AJ11878" s="22" t="inlineStr">
        <is>
          <t/>
        </is>
      </c>
    </row>
    <row r="11879" customHeight="true" ht="15.0">
      <c r="A11879" s="22" t="inlineStr">
        <is>
          <t>Asesoramiento energético</t>
        </is>
      </c>
      <c r="B11879" s="22" t="inlineStr">
        <is>
          <t/>
        </is>
      </c>
      <c r="C11879" s="22" t="inlineStr">
        <is>
          <t>Gobierno Vasco</t>
        </is>
      </c>
      <c r="D11879" s="22" t="inlineStr">
        <is>
          <t/>
        </is>
      </c>
      <c r="E11879" s="22" t="inlineStr">
        <is>
          <t/>
        </is>
      </c>
      <c r="F11879" s="22" t="inlineStr">
        <is>
          <t/>
        </is>
      </c>
      <c r="G11879" s="22" t="inlineStr">
        <is>
          <t>Asesoramiento energético</t>
        </is>
      </c>
      <c r="H11879" s="22" t="inlineStr">
        <is>
          <t>Asesoramiento energético</t>
        </is>
      </c>
      <c r="I11879" s="22" t="inlineStr">
        <is>
          <t/>
        </is>
      </c>
      <c r="J11879" s="22" t="inlineStr">
        <is>
          <t>29/01/2026</t>
        </is>
      </c>
      <c r="K11879" s="23" t="inlineStr">
        <is>
          <t>10128801425</t>
        </is>
      </c>
      <c r="L11879" s="22" t="inlineStr">
        <is>
          <t>Adjudicación provisional / definitiva</t>
        </is>
      </c>
      <c r="M11879" s="22" t="inlineStr">
        <is>
          <t>true</t>
        </is>
      </c>
      <c r="N11879" s="22" t="inlineStr">
        <is>
          <t/>
        </is>
      </c>
      <c r="O11879" s="22" t="inlineStr">
        <is>
          <t/>
        </is>
      </c>
      <c r="P11879" s="22" t="inlineStr">
        <is>
          <t/>
        </is>
      </c>
      <c r="Q11879" s="22" t="inlineStr">
        <is>
          <t/>
        </is>
      </c>
      <c r="R11879" s="22" t="inlineStr">
        <is>
          <t/>
        </is>
      </c>
      <c r="S11879" s="22" t="inlineStr">
        <is>
          <t>https://www.contratacion.euskadi.eus/webkpe00-kpeperfi/es/contenidos/anuncio_contratacion/expcm482122/es_doc/images/logo_bec_ok.jpg</t>
        </is>
      </c>
      <c r="T11879" s="22" t="inlineStr">
        <is>
          <t>Bilbao Exhibition Centre, S.A.</t>
        </is>
      </c>
      <c r="U11879" s="22" t="inlineStr">
        <is>
          <t>A95135984 - Bilbao Exhibition Centre, S.A.</t>
        </is>
      </c>
      <c r="V11879" s="22" t="inlineStr">
        <is>
          <t>Director General</t>
        </is>
      </c>
      <c r="W11879" s="22" t="inlineStr">
        <is>
          <t/>
        </is>
      </c>
      <c r="X11879" s="22" t="inlineStr">
        <is>
          <t/>
        </is>
      </c>
      <c r="Y11879" s="22" t="inlineStr">
        <is>
          <t/>
        </is>
      </c>
      <c r="Z11879" s="22" t="inlineStr">
        <is>
          <t>https://www.contratacion.euskadi.eus/anuncio_contratacion/asesoramiento-energetico/expcm482122/webkpe00-kpesimpc/es/</t>
        </is>
      </c>
      <c r="AA11879" s="22" t="inlineStr">
        <is>
          <t>https://www.contratacion.euskadi.eus/webkpe00-kpesimpc/es/contenidos/anuncio_contratacion/expcm482122/es_doc/index.html</t>
        </is>
      </c>
      <c r="AB11879" s="22" t="inlineStr">
        <is>
          <t>https://www.contratacion.euskadi.eus/contenidos/anuncio_contratacion/expcm482122/es_doc/data/es_r01dtpd19c0ac335f869dbe8f46a42391f73da9b12</t>
        </is>
      </c>
      <c r="AC11879" s="22" t="inlineStr">
        <is>
          <t>https://www.contratacion.euskadi.eus/contenidos/anuncio_contratacion/expcm482122/r01Index/expcm482122-idxContent.xml</t>
        </is>
      </c>
      <c r="AD11879" s="22" t="inlineStr">
        <is>
          <t>29/01/2026</t>
        </is>
      </c>
      <c r="AE11879" s="22" t="inlineStr">
        <is>
          <t>r01etpd1556cc279081b5650fb58348ee95ce8f158</t>
        </is>
      </c>
      <c r="AF11879" s="22" t="inlineStr">
        <is>
          <t>Bilbao Exhibition Centre</t>
        </is>
      </c>
      <c r="AG11879" s="22" t="inlineStr">
        <is>
          <t>r01etpd1556cc51fd41b5650fb8870f2f50e8cfdfc</t>
        </is>
      </c>
      <c r="AH11879" s="22" t="inlineStr">
        <is>
          <t>Bilbao Exhibition Centre</t>
        </is>
      </c>
      <c r="AI11879" s="22" t="inlineStr">
        <is>
          <t/>
        </is>
      </c>
      <c r="AJ11879" s="22" t="inlineStr">
        <is>
          <t/>
        </is>
      </c>
    </row>
    <row r="11880" customHeight="true" ht="15.0">
      <c r="A11880" s="22" t="inlineStr">
        <is>
          <t>Bolsa de navidad</t>
        </is>
      </c>
      <c r="B11880" s="22" t="inlineStr">
        <is>
          <t/>
        </is>
      </c>
      <c r="C11880" s="22" t="inlineStr">
        <is>
          <t>Gobierno Vasco</t>
        </is>
      </c>
      <c r="D11880" s="22" t="inlineStr">
        <is>
          <t/>
        </is>
      </c>
      <c r="E11880" s="22" t="inlineStr">
        <is>
          <t/>
        </is>
      </c>
      <c r="F11880" s="22" t="inlineStr">
        <is>
          <t/>
        </is>
      </c>
      <c r="G11880" s="22" t="inlineStr">
        <is>
          <t>Bolsa de navidad</t>
        </is>
      </c>
      <c r="H11880" s="22" t="inlineStr">
        <is>
          <t>Bolsa de navidad</t>
        </is>
      </c>
      <c r="I11880" s="22" t="inlineStr">
        <is>
          <t/>
        </is>
      </c>
      <c r="J11880" s="22" t="inlineStr">
        <is>
          <t>29/01/2026</t>
        </is>
      </c>
      <c r="K11880" s="23" t="inlineStr">
        <is>
          <t>1523701425</t>
        </is>
      </c>
      <c r="L11880" s="22" t="inlineStr">
        <is>
          <t>Adjudicación provisional / definitiva</t>
        </is>
      </c>
      <c r="M11880" s="22" t="inlineStr">
        <is>
          <t>true</t>
        </is>
      </c>
      <c r="N11880" s="22" t="inlineStr">
        <is>
          <t/>
        </is>
      </c>
      <c r="O11880" s="22" t="inlineStr">
        <is>
          <t/>
        </is>
      </c>
      <c r="P11880" s="22" t="inlineStr">
        <is>
          <t/>
        </is>
      </c>
      <c r="Q11880" s="22" t="inlineStr">
        <is>
          <t/>
        </is>
      </c>
      <c r="R11880" s="22" t="inlineStr">
        <is>
          <t/>
        </is>
      </c>
      <c r="S11880" s="22" t="inlineStr">
        <is>
          <t>https://www.contratacion.euskadi.eus/webkpe00-kpeperfi/es/contenidos/anuncio_contratacion/expcm482123/es_doc/images/logo_bec_ok.jpg</t>
        </is>
      </c>
      <c r="T11880" s="22" t="inlineStr">
        <is>
          <t>Bilbao Exhibition Centre, S.A.</t>
        </is>
      </c>
      <c r="U11880" s="22" t="inlineStr">
        <is>
          <t>A95135984 - Bilbao Exhibition Centre, S.A.</t>
        </is>
      </c>
      <c r="V11880" s="22" t="inlineStr">
        <is>
          <t>Director General</t>
        </is>
      </c>
      <c r="W11880" s="22" t="inlineStr">
        <is>
          <t/>
        </is>
      </c>
      <c r="X11880" s="22" t="inlineStr">
        <is>
          <t/>
        </is>
      </c>
      <c r="Y11880" s="22" t="inlineStr">
        <is>
          <t/>
        </is>
      </c>
      <c r="Z11880" s="22" t="inlineStr">
        <is>
          <t>https://www.contratacion.euskadi.eus/anuncio_contratacion/bolsa-navidad/expcm482123/webkpe00-kpesimpc/es/</t>
        </is>
      </c>
      <c r="AA11880" s="22" t="inlineStr">
        <is>
          <t>https://www.contratacion.euskadi.eus/webkpe00-kpesimpc/es/contenidos/anuncio_contratacion/expcm482123/es_doc/index.html</t>
        </is>
      </c>
      <c r="AB11880" s="22" t="inlineStr">
        <is>
          <t>https://www.contratacion.euskadi.eus/contenidos/anuncio_contratacion/expcm482123/es_doc/data/es_r01dtpd19c0ac35dd869dbe8f4d6b515c7dfb67d21</t>
        </is>
      </c>
      <c r="AC11880" s="22" t="inlineStr">
        <is>
          <t>https://www.contratacion.euskadi.eus/contenidos/anuncio_contratacion/expcm482123/r01Index/expcm482123-idxContent.xml</t>
        </is>
      </c>
      <c r="AD11880" s="22" t="inlineStr">
        <is>
          <t>29/01/2026</t>
        </is>
      </c>
      <c r="AE11880" s="22" t="inlineStr">
        <is>
          <t>r01etpd1556cc279081b5650fb58348ee95ce8f158</t>
        </is>
      </c>
      <c r="AF11880" s="22" t="inlineStr">
        <is>
          <t>Bilbao Exhibition Centre</t>
        </is>
      </c>
      <c r="AG11880" s="22" t="inlineStr">
        <is>
          <t>r01etpd1556cc51fd41b5650fb8870f2f50e8cfdfc</t>
        </is>
      </c>
      <c r="AH11880" s="22" t="inlineStr">
        <is>
          <t>Bilbao Exhibition Centre</t>
        </is>
      </c>
      <c r="AI11880" s="22" t="inlineStr">
        <is>
          <t/>
        </is>
      </c>
      <c r="AJ11880" s="22" t="inlineStr">
        <is>
          <t/>
        </is>
      </c>
    </row>
    <row r="11881" customHeight="true" ht="15.0">
      <c r="A11881" s="22" t="inlineStr">
        <is>
          <t>Repartos material promocional</t>
        </is>
      </c>
      <c r="B11881" s="22" t="inlineStr">
        <is>
          <t/>
        </is>
      </c>
      <c r="C11881" s="22" t="inlineStr">
        <is>
          <t>Gobierno Vasco</t>
        </is>
      </c>
      <c r="D11881" s="22" t="inlineStr">
        <is>
          <t/>
        </is>
      </c>
      <c r="E11881" s="22" t="inlineStr">
        <is>
          <t/>
        </is>
      </c>
      <c r="F11881" s="22" t="inlineStr">
        <is>
          <t/>
        </is>
      </c>
      <c r="G11881" s="22" t="inlineStr">
        <is>
          <t>Repartos material promocional</t>
        </is>
      </c>
      <c r="H11881" s="22" t="inlineStr">
        <is>
          <t>Repartos material promocional</t>
        </is>
      </c>
      <c r="I11881" s="22" t="inlineStr">
        <is>
          <t/>
        </is>
      </c>
      <c r="J11881" s="22" t="inlineStr">
        <is>
          <t>29/01/2026</t>
        </is>
      </c>
      <c r="K11881" s="23" t="inlineStr">
        <is>
          <t>10054201425</t>
        </is>
      </c>
      <c r="L11881" s="22" t="inlineStr">
        <is>
          <t>Adjudicación provisional / definitiva</t>
        </is>
      </c>
      <c r="M11881" s="22" t="inlineStr">
        <is>
          <t>true</t>
        </is>
      </c>
      <c r="N11881" s="22" t="inlineStr">
        <is>
          <t/>
        </is>
      </c>
      <c r="O11881" s="22" t="inlineStr">
        <is>
          <t/>
        </is>
      </c>
      <c r="P11881" s="22" t="inlineStr">
        <is>
          <t/>
        </is>
      </c>
      <c r="Q11881" s="22" t="inlineStr">
        <is>
          <t/>
        </is>
      </c>
      <c r="R11881" s="22" t="inlineStr">
        <is>
          <t/>
        </is>
      </c>
      <c r="S11881" s="22" t="inlineStr">
        <is>
          <t>https://www.contratacion.euskadi.eus/webkpe00-kpeperfi/es/contenidos/anuncio_contratacion/expcm482124/es_doc/images/logo_bec_ok.jpg</t>
        </is>
      </c>
      <c r="T11881" s="22" t="inlineStr">
        <is>
          <t>Bilbao Exhibition Centre, S.A.</t>
        </is>
      </c>
      <c r="U11881" s="22" t="inlineStr">
        <is>
          <t>A95135984 - Bilbao Exhibition Centre, S.A.</t>
        </is>
      </c>
      <c r="V11881" s="22" t="inlineStr">
        <is>
          <t>Director General</t>
        </is>
      </c>
      <c r="W11881" s="22" t="inlineStr">
        <is>
          <t/>
        </is>
      </c>
      <c r="X11881" s="22" t="inlineStr">
        <is>
          <t/>
        </is>
      </c>
      <c r="Y11881" s="22" t="inlineStr">
        <is>
          <t/>
        </is>
      </c>
      <c r="Z11881" s="22" t="inlineStr">
        <is>
          <t>https://www.contratacion.euskadi.eus/anuncio_contratacion/repartos-material-promocional/expcm482124/webkpe00-kpesimpc/es/</t>
        </is>
      </c>
      <c r="AA11881" s="22" t="inlineStr">
        <is>
          <t>https://www.contratacion.euskadi.eus/webkpe00-kpesimpc/es/contenidos/anuncio_contratacion/expcm482124/es_doc/index.html</t>
        </is>
      </c>
      <c r="AB11881" s="22" t="inlineStr">
        <is>
          <t>https://www.contratacion.euskadi.eus/contenidos/anuncio_contratacion/expcm482124/es_doc/data/es_r01dtpd19c0ac3865069dbe8f4a018dd899c4b3c08</t>
        </is>
      </c>
      <c r="AC11881" s="22" t="inlineStr">
        <is>
          <t>https://www.contratacion.euskadi.eus/contenidos/anuncio_contratacion/expcm482124/r01Index/expcm482124-idxContent.xml</t>
        </is>
      </c>
      <c r="AD11881" s="22" t="inlineStr">
        <is>
          <t>29/01/2026</t>
        </is>
      </c>
      <c r="AE11881" s="22" t="inlineStr">
        <is>
          <t>r01etpd1556cc279081b5650fb58348ee95ce8f158</t>
        </is>
      </c>
      <c r="AF11881" s="22" t="inlineStr">
        <is>
          <t>Bilbao Exhibition Centre</t>
        </is>
      </c>
      <c r="AG11881" s="22" t="inlineStr">
        <is>
          <t>r01etpd1556cc51fd41b5650fb8870f2f50e8cfdfc</t>
        </is>
      </c>
      <c r="AH11881" s="22" t="inlineStr">
        <is>
          <t>Bilbao Exhibition Centre</t>
        </is>
      </c>
      <c r="AI11881" s="22" t="inlineStr">
        <is>
          <t/>
        </is>
      </c>
      <c r="AJ11881" s="22" t="inlineStr">
        <is>
          <t/>
        </is>
      </c>
    </row>
    <row r="11882" customHeight="true" ht="15.0">
      <c r="A11882" s="22" t="inlineStr">
        <is>
          <t>Asesoramiento fiscal</t>
        </is>
      </c>
      <c r="B11882" s="22" t="inlineStr">
        <is>
          <t/>
        </is>
      </c>
      <c r="C11882" s="22" t="inlineStr">
        <is>
          <t>Gobierno Vasco</t>
        </is>
      </c>
      <c r="D11882" s="22" t="inlineStr">
        <is>
          <t/>
        </is>
      </c>
      <c r="E11882" s="22" t="inlineStr">
        <is>
          <t/>
        </is>
      </c>
      <c r="F11882" s="22" t="inlineStr">
        <is>
          <t/>
        </is>
      </c>
      <c r="G11882" s="22" t="inlineStr">
        <is>
          <t>Asesoramiento fiscal</t>
        </is>
      </c>
      <c r="H11882" s="22" t="inlineStr">
        <is>
          <t>Asesoramiento fiscal</t>
        </is>
      </c>
      <c r="I11882" s="22" t="inlineStr">
        <is>
          <t/>
        </is>
      </c>
      <c r="J11882" s="22" t="inlineStr">
        <is>
          <t>29/01/2026</t>
        </is>
      </c>
      <c r="K11882" s="23" t="inlineStr">
        <is>
          <t>6273701425</t>
        </is>
      </c>
      <c r="L11882" s="22" t="inlineStr">
        <is>
          <t>Adjudicación provisional / definitiva</t>
        </is>
      </c>
      <c r="M11882" s="22" t="inlineStr">
        <is>
          <t>true</t>
        </is>
      </c>
      <c r="N11882" s="22" t="inlineStr">
        <is>
          <t/>
        </is>
      </c>
      <c r="O11882" s="22" t="inlineStr">
        <is>
          <t/>
        </is>
      </c>
      <c r="P11882" s="22" t="inlineStr">
        <is>
          <t/>
        </is>
      </c>
      <c r="Q11882" s="22" t="inlineStr">
        <is>
          <t/>
        </is>
      </c>
      <c r="R11882" s="22" t="inlineStr">
        <is>
          <t/>
        </is>
      </c>
      <c r="S11882" s="22" t="inlineStr">
        <is>
          <t>https://www.contratacion.euskadi.eus/webkpe00-kpeperfi/es/contenidos/anuncio_contratacion/expcm482125/es_doc/images/logo_bec_ok.jpg</t>
        </is>
      </c>
      <c r="T11882" s="22" t="inlineStr">
        <is>
          <t>Bilbao Exhibition Centre, S.A.</t>
        </is>
      </c>
      <c r="U11882" s="22" t="inlineStr">
        <is>
          <t>A95135984 - Bilbao Exhibition Centre, S.A.</t>
        </is>
      </c>
      <c r="V11882" s="22" t="inlineStr">
        <is>
          <t>Director General</t>
        </is>
      </c>
      <c r="W11882" s="22" t="inlineStr">
        <is>
          <t/>
        </is>
      </c>
      <c r="X11882" s="22" t="inlineStr">
        <is>
          <t/>
        </is>
      </c>
      <c r="Y11882" s="22" t="inlineStr">
        <is>
          <t/>
        </is>
      </c>
      <c r="Z11882" s="22" t="inlineStr">
        <is>
          <t>https://www.contratacion.euskadi.eus/anuncio_contratacion/asesoramiento-fiscal/expcm482125/webkpe00-kpesimpc/es/</t>
        </is>
      </c>
      <c r="AA11882" s="22" t="inlineStr">
        <is>
          <t>https://www.contratacion.euskadi.eus/webkpe00-kpesimpc/es/contenidos/anuncio_contratacion/expcm482125/es_doc/index.html</t>
        </is>
      </c>
      <c r="AB11882" s="22" t="inlineStr">
        <is>
          <t>https://www.contratacion.euskadi.eus/contenidos/anuncio_contratacion/expcm482125/es_doc/data/es_r01dtpd019c0ac3aedc69dbe8f4f63c24976deeddb</t>
        </is>
      </c>
      <c r="AC11882" s="22" t="inlineStr">
        <is>
          <t>https://www.contratacion.euskadi.eus/contenidos/anuncio_contratacion/expcm482125/r01Index/expcm482125-idxContent.xml</t>
        </is>
      </c>
      <c r="AD11882" s="22" t="inlineStr">
        <is>
          <t>29/01/2026</t>
        </is>
      </c>
      <c r="AE11882" s="22" t="inlineStr">
        <is>
          <t>r01etpd1556cc279081b5650fb58348ee95ce8f158</t>
        </is>
      </c>
      <c r="AF11882" s="22" t="inlineStr">
        <is>
          <t>Bilbao Exhibition Centre</t>
        </is>
      </c>
      <c r="AG11882" s="22" t="inlineStr">
        <is>
          <t>r01etpd1556cc51fd41b5650fb8870f2f50e8cfdfc</t>
        </is>
      </c>
      <c r="AH11882" s="22" t="inlineStr">
        <is>
          <t>Bilbao Exhibition Centre</t>
        </is>
      </c>
      <c r="AI11882" s="22" t="inlineStr">
        <is>
          <t/>
        </is>
      </c>
      <c r="AJ11882" s="22" t="inlineStr">
        <is>
          <t/>
        </is>
      </c>
    </row>
    <row r="11883" customHeight="true" ht="15.0">
      <c r="A11883" s="22" t="inlineStr">
        <is>
          <t>Alquiler coche</t>
        </is>
      </c>
      <c r="B11883" s="22" t="inlineStr">
        <is>
          <t/>
        </is>
      </c>
      <c r="C11883" s="22" t="inlineStr">
        <is>
          <t>Gobierno Vasco</t>
        </is>
      </c>
      <c r="D11883" s="22" t="inlineStr">
        <is>
          <t/>
        </is>
      </c>
      <c r="E11883" s="22" t="inlineStr">
        <is>
          <t/>
        </is>
      </c>
      <c r="F11883" s="22" t="inlineStr">
        <is>
          <t/>
        </is>
      </c>
      <c r="G11883" s="22" t="inlineStr">
        <is>
          <t>Alquiler coche</t>
        </is>
      </c>
      <c r="H11883" s="22" t="inlineStr">
        <is>
          <t>Alquiler coche</t>
        </is>
      </c>
      <c r="I11883" s="22" t="inlineStr">
        <is>
          <t/>
        </is>
      </c>
      <c r="J11883" s="22" t="inlineStr">
        <is>
          <t>29/01/2026</t>
        </is>
      </c>
      <c r="K11883" s="22" t="inlineStr">
        <is>
          <t>102374PRINCIPAL425</t>
        </is>
      </c>
      <c r="L11883" s="22" t="inlineStr">
        <is>
          <t>Adjudicación provisional / definitiva</t>
        </is>
      </c>
      <c r="M11883" s="22" t="inlineStr">
        <is>
          <t>true</t>
        </is>
      </c>
      <c r="N11883" s="22" t="inlineStr">
        <is>
          <t/>
        </is>
      </c>
      <c r="O11883" s="22" t="inlineStr">
        <is>
          <t/>
        </is>
      </c>
      <c r="P11883" s="22" t="inlineStr">
        <is>
          <t/>
        </is>
      </c>
      <c r="Q11883" s="22" t="inlineStr">
        <is>
          <t/>
        </is>
      </c>
      <c r="R11883" s="22" t="inlineStr">
        <is>
          <t/>
        </is>
      </c>
      <c r="S11883" s="22" t="inlineStr">
        <is>
          <t>https://www.contratacion.euskadi.eus/webkpe00-kpeperfi/es/contenidos/anuncio_contratacion/expcm482126/es_doc/images/logo_bec_ok.jpg</t>
        </is>
      </c>
      <c r="T11883" s="22" t="inlineStr">
        <is>
          <t>Bilbao Exhibition Centre, S.A.</t>
        </is>
      </c>
      <c r="U11883" s="22" t="inlineStr">
        <is>
          <t>A95135984 - Bilbao Exhibition Centre, S.A.</t>
        </is>
      </c>
      <c r="V11883" s="22" t="inlineStr">
        <is>
          <t>Director General</t>
        </is>
      </c>
      <c r="W11883" s="22" t="inlineStr">
        <is>
          <t/>
        </is>
      </c>
      <c r="X11883" s="22" t="inlineStr">
        <is>
          <t/>
        </is>
      </c>
      <c r="Y11883" s="22" t="inlineStr">
        <is>
          <t/>
        </is>
      </c>
      <c r="Z11883" s="22" t="inlineStr">
        <is>
          <t>https://www.contratacion.euskadi.eus/anuncio_contratacion/alquiler-coche/expcm482126/webkpe00-kpesimpc/es/</t>
        </is>
      </c>
      <c r="AA11883" s="22" t="inlineStr">
        <is>
          <t>https://www.contratacion.euskadi.eus/webkpe00-kpesimpc/es/contenidos/anuncio_contratacion/expcm482126/es_doc/index.html</t>
        </is>
      </c>
      <c r="AB11883" s="22" t="inlineStr">
        <is>
          <t>https://www.contratacion.euskadi.eus/contenidos/anuncio_contratacion/expcm482126/es_doc/data/es_r01dtpd19c0ac7a25f2b689bacb9e15ed5d7e8f0c1</t>
        </is>
      </c>
      <c r="AC11883" s="22" t="inlineStr">
        <is>
          <t>https://www.contratacion.euskadi.eus/contenidos/anuncio_contratacion/expcm482126/r01Index/expcm482126-idxContent.xml</t>
        </is>
      </c>
      <c r="AD11883" s="22" t="inlineStr">
        <is>
          <t>29/01/2026</t>
        </is>
      </c>
      <c r="AE11883" s="22" t="inlineStr">
        <is>
          <t>r01etpd1556cc279081b5650fb58348ee95ce8f158</t>
        </is>
      </c>
      <c r="AF11883" s="22" t="inlineStr">
        <is>
          <t>Bilbao Exhibition Centre</t>
        </is>
      </c>
      <c r="AG11883" s="22" t="inlineStr">
        <is>
          <t>r01etpd1556cc51fd41b5650fb8870f2f50e8cfdfc</t>
        </is>
      </c>
      <c r="AH11883" s="22" t="inlineStr">
        <is>
          <t>Bilbao Exhibition Centre</t>
        </is>
      </c>
      <c r="AI11883" s="22" t="inlineStr">
        <is>
          <t/>
        </is>
      </c>
      <c r="AJ11883" s="22" t="inlineStr">
        <is>
          <t/>
        </is>
      </c>
    </row>
    <row r="11884" customHeight="true" ht="15.0">
      <c r="A11884" s="22" t="inlineStr">
        <is>
          <t>Promotor musical</t>
        </is>
      </c>
      <c r="B11884" s="22" t="inlineStr">
        <is>
          <t/>
        </is>
      </c>
      <c r="C11884" s="22" t="inlineStr">
        <is>
          <t>Gobierno Vasco</t>
        </is>
      </c>
      <c r="D11884" s="22" t="inlineStr">
        <is>
          <t/>
        </is>
      </c>
      <c r="E11884" s="22" t="inlineStr">
        <is>
          <t/>
        </is>
      </c>
      <c r="F11884" s="22" t="inlineStr">
        <is>
          <t/>
        </is>
      </c>
      <c r="G11884" s="22" t="inlineStr">
        <is>
          <t>Promotor musical</t>
        </is>
      </c>
      <c r="H11884" s="22" t="inlineStr">
        <is>
          <t>Promotor musical</t>
        </is>
      </c>
      <c r="I11884" s="22" t="inlineStr">
        <is>
          <t/>
        </is>
      </c>
      <c r="J11884" s="22" t="inlineStr">
        <is>
          <t>29/01/2026</t>
        </is>
      </c>
      <c r="K11884" s="22" t="inlineStr">
        <is>
          <t>102379PRINCIPAL425</t>
        </is>
      </c>
      <c r="L11884" s="22" t="inlineStr">
        <is>
          <t>Adjudicación provisional / definitiva</t>
        </is>
      </c>
      <c r="M11884" s="22" t="inlineStr">
        <is>
          <t>true</t>
        </is>
      </c>
      <c r="N11884" s="22" t="inlineStr">
        <is>
          <t/>
        </is>
      </c>
      <c r="O11884" s="22" t="inlineStr">
        <is>
          <t/>
        </is>
      </c>
      <c r="P11884" s="22" t="inlineStr">
        <is>
          <t/>
        </is>
      </c>
      <c r="Q11884" s="22" t="inlineStr">
        <is>
          <t/>
        </is>
      </c>
      <c r="R11884" s="22" t="inlineStr">
        <is>
          <t/>
        </is>
      </c>
      <c r="S11884" s="22" t="inlineStr">
        <is>
          <t>https://www.contratacion.euskadi.eus/webkpe00-kpeperfi/es/contenidos/anuncio_contratacion/expcm482127/es_doc/images/logo_bec_ok.jpg</t>
        </is>
      </c>
      <c r="T11884" s="22" t="inlineStr">
        <is>
          <t>Bilbao Exhibition Centre, S.A.</t>
        </is>
      </c>
      <c r="U11884" s="22" t="inlineStr">
        <is>
          <t>A95135984 - Bilbao Exhibition Centre, S.A.</t>
        </is>
      </c>
      <c r="V11884" s="22" t="inlineStr">
        <is>
          <t>Director General</t>
        </is>
      </c>
      <c r="W11884" s="22" t="inlineStr">
        <is>
          <t/>
        </is>
      </c>
      <c r="X11884" s="22" t="inlineStr">
        <is>
          <t/>
        </is>
      </c>
      <c r="Y11884" s="22" t="inlineStr">
        <is>
          <t/>
        </is>
      </c>
      <c r="Z11884" s="22" t="inlineStr">
        <is>
          <t>https://www.contratacion.euskadi.eus/anuncio_contratacion/promotor-musical/expcm482127/webkpe00-kpesimpc/es/</t>
        </is>
      </c>
      <c r="AA11884" s="22" t="inlineStr">
        <is>
          <t>https://www.contratacion.euskadi.eus/webkpe00-kpesimpc/es/contenidos/anuncio_contratacion/expcm482127/es_doc/index.html</t>
        </is>
      </c>
      <c r="AB11884" s="22" t="inlineStr">
        <is>
          <t>https://www.contratacion.euskadi.eus/contenidos/anuncio_contratacion/expcm482127/es_doc/data/es_r01dtpd19c0ac7ca392b689bac45c0b6f6840708fc</t>
        </is>
      </c>
      <c r="AC11884" s="22" t="inlineStr">
        <is>
          <t>https://www.contratacion.euskadi.eus/contenidos/anuncio_contratacion/expcm482127/r01Index/expcm482127-idxContent.xml</t>
        </is>
      </c>
      <c r="AD11884" s="22" t="inlineStr">
        <is>
          <t>29/01/2026</t>
        </is>
      </c>
      <c r="AE11884" s="22" t="inlineStr">
        <is>
          <t>r01etpd1556cc279081b5650fb58348ee95ce8f158</t>
        </is>
      </c>
      <c r="AF11884" s="22" t="inlineStr">
        <is>
          <t>Bilbao Exhibition Centre</t>
        </is>
      </c>
      <c r="AG11884" s="22" t="inlineStr">
        <is>
          <t>r01etpd1556cc51fd41b5650fb8870f2f50e8cfdfc</t>
        </is>
      </c>
      <c r="AH11884" s="22" t="inlineStr">
        <is>
          <t>Bilbao Exhibition Centre</t>
        </is>
      </c>
      <c r="AI11884" s="22" t="inlineStr">
        <is>
          <t/>
        </is>
      </c>
      <c r="AJ11884" s="22" t="inlineStr">
        <is>
          <t/>
        </is>
      </c>
    </row>
    <row r="11885" customHeight="true" ht="15.0">
      <c r="A11885" s="22" t="inlineStr">
        <is>
          <t>Atracciones PIN</t>
        </is>
      </c>
      <c r="B11885" s="22" t="inlineStr">
        <is>
          <t/>
        </is>
      </c>
      <c r="C11885" s="22" t="inlineStr">
        <is>
          <t>Gobierno Vasco</t>
        </is>
      </c>
      <c r="D11885" s="22" t="inlineStr">
        <is>
          <t/>
        </is>
      </c>
      <c r="E11885" s="22" t="inlineStr">
        <is>
          <t/>
        </is>
      </c>
      <c r="F11885" s="22" t="inlineStr">
        <is>
          <t/>
        </is>
      </c>
      <c r="G11885" s="22" t="inlineStr">
        <is>
          <t>Atracciones PIN</t>
        </is>
      </c>
      <c r="H11885" s="22" t="inlineStr">
        <is>
          <t>Atracciones PIN</t>
        </is>
      </c>
      <c r="I11885" s="22" t="inlineStr">
        <is>
          <t/>
        </is>
      </c>
      <c r="J11885" s="22" t="inlineStr">
        <is>
          <t>29/01/2026</t>
        </is>
      </c>
      <c r="K11885" s="23" t="inlineStr">
        <is>
          <t>10148901425</t>
        </is>
      </c>
      <c r="L11885" s="22" t="inlineStr">
        <is>
          <t>Adjudicación provisional / definitiva</t>
        </is>
      </c>
      <c r="M11885" s="22" t="inlineStr">
        <is>
          <t>true</t>
        </is>
      </c>
      <c r="N11885" s="22" t="inlineStr">
        <is>
          <t/>
        </is>
      </c>
      <c r="O11885" s="22" t="inlineStr">
        <is>
          <t/>
        </is>
      </c>
      <c r="P11885" s="22" t="inlineStr">
        <is>
          <t/>
        </is>
      </c>
      <c r="Q11885" s="22" t="inlineStr">
        <is>
          <t/>
        </is>
      </c>
      <c r="R11885" s="22" t="inlineStr">
        <is>
          <t/>
        </is>
      </c>
      <c r="S11885" s="22" t="inlineStr">
        <is>
          <t>https://www.contratacion.euskadi.eus/webkpe00-kpeperfi/es/contenidos/anuncio_contratacion/expcm482128/es_doc/images/logo_bec_ok.jpg</t>
        </is>
      </c>
      <c r="T11885" s="22" t="inlineStr">
        <is>
          <t>Bilbao Exhibition Centre, S.A.</t>
        </is>
      </c>
      <c r="U11885" s="22" t="inlineStr">
        <is>
          <t>A95135984 - Bilbao Exhibition Centre, S.A.</t>
        </is>
      </c>
      <c r="V11885" s="22" t="inlineStr">
        <is>
          <t>Director General</t>
        </is>
      </c>
      <c r="W11885" s="22" t="inlineStr">
        <is>
          <t/>
        </is>
      </c>
      <c r="X11885" s="22" t="inlineStr">
        <is>
          <t/>
        </is>
      </c>
      <c r="Y11885" s="22" t="inlineStr">
        <is>
          <t/>
        </is>
      </c>
      <c r="Z11885" s="22" t="inlineStr">
        <is>
          <t>https://www.contratacion.euskadi.eus/anuncio_contratacion/atracciones-pin/expcm482128/webkpe00-kpesimpc/es/</t>
        </is>
      </c>
      <c r="AA11885" s="22" t="inlineStr">
        <is>
          <t>https://www.contratacion.euskadi.eus/webkpe00-kpesimpc/es/contenidos/anuncio_contratacion/expcm482128/es_doc/index.html</t>
        </is>
      </c>
      <c r="AB11885" s="22" t="inlineStr">
        <is>
          <t>https://www.contratacion.euskadi.eus/contenidos/anuncio_contratacion/expcm482128/es_doc/data/es_r01dtpd19c0ac7f21b2b689bace97f8ad22bf97742</t>
        </is>
      </c>
      <c r="AC11885" s="22" t="inlineStr">
        <is>
          <t>https://www.contratacion.euskadi.eus/contenidos/anuncio_contratacion/expcm482128/r01Index/expcm482128-idxContent.xml</t>
        </is>
      </c>
      <c r="AD11885" s="22" t="inlineStr">
        <is>
          <t>29/01/2026</t>
        </is>
      </c>
      <c r="AE11885" s="22" t="inlineStr">
        <is>
          <t>r01etpd1556cc279081b5650fb58348ee95ce8f158</t>
        </is>
      </c>
      <c r="AF11885" s="22" t="inlineStr">
        <is>
          <t>Bilbao Exhibition Centre</t>
        </is>
      </c>
      <c r="AG11885" s="22" t="inlineStr">
        <is>
          <t>r01etpd1556cc51fd41b5650fb8870f2f50e8cfdfc</t>
        </is>
      </c>
      <c r="AH11885" s="22" t="inlineStr">
        <is>
          <t>Bilbao Exhibition Centre</t>
        </is>
      </c>
      <c r="AI11885" s="22" t="inlineStr">
        <is>
          <t/>
        </is>
      </c>
      <c r="AJ11885" s="22" t="inlineStr">
        <is>
          <t/>
        </is>
      </c>
    </row>
    <row r="11886" customHeight="true" ht="15.0">
      <c r="A11886" s="22" t="inlineStr">
        <is>
          <t>Promotor Musical</t>
        </is>
      </c>
      <c r="B11886" s="22" t="inlineStr">
        <is>
          <t/>
        </is>
      </c>
      <c r="C11886" s="22" t="inlineStr">
        <is>
          <t>Gobierno Vasco</t>
        </is>
      </c>
      <c r="D11886" s="22" t="inlineStr">
        <is>
          <t/>
        </is>
      </c>
      <c r="E11886" s="22" t="inlineStr">
        <is>
          <t/>
        </is>
      </c>
      <c r="F11886" s="22" t="inlineStr">
        <is>
          <t/>
        </is>
      </c>
      <c r="G11886" s="22" t="inlineStr">
        <is>
          <t>Promotor Musical</t>
        </is>
      </c>
      <c r="H11886" s="22" t="inlineStr">
        <is>
          <t>Promotor Musical</t>
        </is>
      </c>
      <c r="I11886" s="22" t="inlineStr">
        <is>
          <t/>
        </is>
      </c>
      <c r="J11886" s="22" t="inlineStr">
        <is>
          <t>29/01/2026</t>
        </is>
      </c>
      <c r="K11886" s="22" t="inlineStr">
        <is>
          <t>102060PRINCIPAL425</t>
        </is>
      </c>
      <c r="L11886" s="22" t="inlineStr">
        <is>
          <t>Adjudicación provisional / definitiva</t>
        </is>
      </c>
      <c r="M11886" s="22" t="inlineStr">
        <is>
          <t>true</t>
        </is>
      </c>
      <c r="N11886" s="22" t="inlineStr">
        <is>
          <t/>
        </is>
      </c>
      <c r="O11886" s="22" t="inlineStr">
        <is>
          <t/>
        </is>
      </c>
      <c r="P11886" s="22" t="inlineStr">
        <is>
          <t/>
        </is>
      </c>
      <c r="Q11886" s="22" t="inlineStr">
        <is>
          <t/>
        </is>
      </c>
      <c r="R11886" s="22" t="inlineStr">
        <is>
          <t/>
        </is>
      </c>
      <c r="S11886" s="22" t="inlineStr">
        <is>
          <t>https://www.contratacion.euskadi.eus/webkpe00-kpeperfi/es/contenidos/anuncio_contratacion/expcm482129/es_doc/images/logo_bec_ok.jpg</t>
        </is>
      </c>
      <c r="T11886" s="22" t="inlineStr">
        <is>
          <t>Bilbao Exhibition Centre, S.A.</t>
        </is>
      </c>
      <c r="U11886" s="22" t="inlineStr">
        <is>
          <t>A95135984 - Bilbao Exhibition Centre, S.A.</t>
        </is>
      </c>
      <c r="V11886" s="22" t="inlineStr">
        <is>
          <t>Director General</t>
        </is>
      </c>
      <c r="W11886" s="22" t="inlineStr">
        <is>
          <t/>
        </is>
      </c>
      <c r="X11886" s="22" t="inlineStr">
        <is>
          <t/>
        </is>
      </c>
      <c r="Y11886" s="22" t="inlineStr">
        <is>
          <t/>
        </is>
      </c>
      <c r="Z11886" s="22" t="inlineStr">
        <is>
          <t>https://www.contratacion.euskadi.eus/anuncio_contratacion/promotor-musical/expcm482129/webkpe00-kpesimpc/es/</t>
        </is>
      </c>
      <c r="AA11886" s="22" t="inlineStr">
        <is>
          <t>https://www.contratacion.euskadi.eus/webkpe00-kpesimpc/es/contenidos/anuncio_contratacion/expcm482129/es_doc/index.html</t>
        </is>
      </c>
      <c r="AB11886" s="22" t="inlineStr">
        <is>
          <t>https://www.contratacion.euskadi.eus/contenidos/anuncio_contratacion/expcm482129/es_doc/data/es_r01dtpd19c0ac819ea2b689bacf148e298195374ee</t>
        </is>
      </c>
      <c r="AC11886" s="22" t="inlineStr">
        <is>
          <t>https://www.contratacion.euskadi.eus/contenidos/anuncio_contratacion/expcm482129/r01Index/expcm482129-idxContent.xml</t>
        </is>
      </c>
      <c r="AD11886" s="22" t="inlineStr">
        <is>
          <t>29/01/2026</t>
        </is>
      </c>
      <c r="AE11886" s="22" t="inlineStr">
        <is>
          <t>r01etpd1556cc279081b5650fb58348ee95ce8f158</t>
        </is>
      </c>
      <c r="AF11886" s="22" t="inlineStr">
        <is>
          <t>Bilbao Exhibition Centre</t>
        </is>
      </c>
      <c r="AG11886" s="22" t="inlineStr">
        <is>
          <t>r01etpd1556cc51fd41b5650fb8870f2f50e8cfdfc</t>
        </is>
      </c>
      <c r="AH11886" s="22" t="inlineStr">
        <is>
          <t>Bilbao Exhibition Centre</t>
        </is>
      </c>
      <c r="AI11886" s="22" t="inlineStr">
        <is>
          <t/>
        </is>
      </c>
      <c r="AJ11886" s="22" t="inlineStr">
        <is>
          <t/>
        </is>
      </c>
    </row>
    <row r="11887" customHeight="true" ht="15.0">
      <c r="A11887" s="22" t="inlineStr">
        <is>
          <t>Servicios de traducción</t>
        </is>
      </c>
      <c r="B11887" s="22" t="inlineStr">
        <is>
          <t/>
        </is>
      </c>
      <c r="C11887" s="22" t="inlineStr">
        <is>
          <t>Gobierno Vasco</t>
        </is>
      </c>
      <c r="D11887" s="22" t="inlineStr">
        <is>
          <t/>
        </is>
      </c>
      <c r="E11887" s="22" t="inlineStr">
        <is>
          <t/>
        </is>
      </c>
      <c r="F11887" s="22" t="inlineStr">
        <is>
          <t/>
        </is>
      </c>
      <c r="G11887" s="22" t="inlineStr">
        <is>
          <t>Servicios de traducción</t>
        </is>
      </c>
      <c r="H11887" s="22" t="inlineStr">
        <is>
          <t>Servicios de traducción</t>
        </is>
      </c>
      <c r="I11887" s="22" t="inlineStr">
        <is>
          <t/>
        </is>
      </c>
      <c r="J11887" s="22" t="inlineStr">
        <is>
          <t>29/01/2026</t>
        </is>
      </c>
      <c r="K11887" s="23" t="inlineStr">
        <is>
          <t>10107601425</t>
        </is>
      </c>
      <c r="L11887" s="22" t="inlineStr">
        <is>
          <t>Adjudicación provisional / definitiva</t>
        </is>
      </c>
      <c r="M11887" s="22" t="inlineStr">
        <is>
          <t>true</t>
        </is>
      </c>
      <c r="N11887" s="22" t="inlineStr">
        <is>
          <t/>
        </is>
      </c>
      <c r="O11887" s="22" t="inlineStr">
        <is>
          <t/>
        </is>
      </c>
      <c r="P11887" s="22" t="inlineStr">
        <is>
          <t/>
        </is>
      </c>
      <c r="Q11887" s="22" t="inlineStr">
        <is>
          <t/>
        </is>
      </c>
      <c r="R11887" s="22" t="inlineStr">
        <is>
          <t/>
        </is>
      </c>
      <c r="S11887" s="22" t="inlineStr">
        <is>
          <t>https://www.contratacion.euskadi.eus/webkpe00-kpeperfi/es/contenidos/anuncio_contratacion/expcm482130/es_doc/images/logo_bec_ok.jpg</t>
        </is>
      </c>
      <c r="T11887" s="22" t="inlineStr">
        <is>
          <t>Bilbao Exhibition Centre, S.A.</t>
        </is>
      </c>
      <c r="U11887" s="22" t="inlineStr">
        <is>
          <t>A95135984 - Bilbao Exhibition Centre, S.A.</t>
        </is>
      </c>
      <c r="V11887" s="22" t="inlineStr">
        <is>
          <t>Director General</t>
        </is>
      </c>
      <c r="W11887" s="22" t="inlineStr">
        <is>
          <t/>
        </is>
      </c>
      <c r="X11887" s="22" t="inlineStr">
        <is>
          <t/>
        </is>
      </c>
      <c r="Y11887" s="22" t="inlineStr">
        <is>
          <t/>
        </is>
      </c>
      <c r="Z11887" s="22" t="inlineStr">
        <is>
          <t>https://www.contratacion.euskadi.eus/anuncio_contratacion/servicios-traduccion/expcm482130/webkpe00-kpesimpc/es/</t>
        </is>
      </c>
      <c r="AA11887" s="22" t="inlineStr">
        <is>
          <t>https://www.contratacion.euskadi.eus/webkpe00-kpesimpc/es/contenidos/anuncio_contratacion/expcm482130/es_doc/index.html</t>
        </is>
      </c>
      <c r="AB11887" s="22" t="inlineStr">
        <is>
          <t>https://www.contratacion.euskadi.eus/contenidos/anuncio_contratacion/expcm482130/es_doc/data/es_r01dtpd19c0ac841e12b689bac6b02146ec7ff952d</t>
        </is>
      </c>
      <c r="AC11887" s="22" t="inlineStr">
        <is>
          <t>https://www.contratacion.euskadi.eus/contenidos/anuncio_contratacion/expcm482130/r01Index/expcm482130-idxContent.xml</t>
        </is>
      </c>
      <c r="AD11887" s="22" t="inlineStr">
        <is>
          <t>29/01/2026</t>
        </is>
      </c>
      <c r="AE11887" s="22" t="inlineStr">
        <is>
          <t>r01etpd1556cc279081b5650fb58348ee95ce8f158</t>
        </is>
      </c>
      <c r="AF11887" s="22" t="inlineStr">
        <is>
          <t>Bilbao Exhibition Centre</t>
        </is>
      </c>
      <c r="AG11887" s="22" t="inlineStr">
        <is>
          <t>r01etpd1556cc51fd41b5650fb8870f2f50e8cfdfc</t>
        </is>
      </c>
      <c r="AH11887" s="22" t="inlineStr">
        <is>
          <t>Bilbao Exhibition Centre</t>
        </is>
      </c>
      <c r="AI11887" s="22" t="inlineStr">
        <is>
          <t/>
        </is>
      </c>
      <c r="AJ11887" s="22" t="inlineStr">
        <is>
          <t/>
        </is>
      </c>
    </row>
    <row r="11888" customHeight="true" ht="15.0">
      <c r="A11888" s="22" t="inlineStr">
        <is>
          <t>Promotor musical</t>
        </is>
      </c>
      <c r="B11888" s="22" t="inlineStr">
        <is>
          <t/>
        </is>
      </c>
      <c r="C11888" s="22" t="inlineStr">
        <is>
          <t>Gobierno Vasco</t>
        </is>
      </c>
      <c r="D11888" s="22" t="inlineStr">
        <is>
          <t/>
        </is>
      </c>
      <c r="E11888" s="22" t="inlineStr">
        <is>
          <t/>
        </is>
      </c>
      <c r="F11888" s="22" t="inlineStr">
        <is>
          <t/>
        </is>
      </c>
      <c r="G11888" s="22" t="inlineStr">
        <is>
          <t>Promotor musical</t>
        </is>
      </c>
      <c r="H11888" s="22" t="inlineStr">
        <is>
          <t>Promotor musical</t>
        </is>
      </c>
      <c r="I11888" s="22" t="inlineStr">
        <is>
          <t/>
        </is>
      </c>
      <c r="J11888" s="22" t="inlineStr">
        <is>
          <t>29/01/2026</t>
        </is>
      </c>
      <c r="K11888" s="22" t="inlineStr">
        <is>
          <t>102295PRINCIPAL425</t>
        </is>
      </c>
      <c r="L11888" s="22" t="inlineStr">
        <is>
          <t>Adjudicación provisional / definitiva</t>
        </is>
      </c>
      <c r="M11888" s="22" t="inlineStr">
        <is>
          <t>true</t>
        </is>
      </c>
      <c r="N11888" s="22" t="inlineStr">
        <is>
          <t/>
        </is>
      </c>
      <c r="O11888" s="22" t="inlineStr">
        <is>
          <t/>
        </is>
      </c>
      <c r="P11888" s="22" t="inlineStr">
        <is>
          <t/>
        </is>
      </c>
      <c r="Q11888" s="22" t="inlineStr">
        <is>
          <t/>
        </is>
      </c>
      <c r="R11888" s="22" t="inlineStr">
        <is>
          <t/>
        </is>
      </c>
      <c r="S11888" s="22" t="inlineStr">
        <is>
          <t>https://www.contratacion.euskadi.eus/webkpe00-kpeperfi/es/contenidos/anuncio_contratacion/expcm482131/es_doc/images/logo_bec_ok.jpg</t>
        </is>
      </c>
      <c r="T11888" s="22" t="inlineStr">
        <is>
          <t>Bilbao Exhibition Centre, S.A.</t>
        </is>
      </c>
      <c r="U11888" s="22" t="inlineStr">
        <is>
          <t>A95135984 - Bilbao Exhibition Centre, S.A.</t>
        </is>
      </c>
      <c r="V11888" s="22" t="inlineStr">
        <is>
          <t>Director General</t>
        </is>
      </c>
      <c r="W11888" s="22" t="inlineStr">
        <is>
          <t/>
        </is>
      </c>
      <c r="X11888" s="22" t="inlineStr">
        <is>
          <t/>
        </is>
      </c>
      <c r="Y11888" s="22" t="inlineStr">
        <is>
          <t/>
        </is>
      </c>
      <c r="Z11888" s="22" t="inlineStr">
        <is>
          <t>https://www.contratacion.euskadi.eus/anuncio_contratacion/promotor-musical/expcm482131/webkpe00-kpesimpc/es/</t>
        </is>
      </c>
      <c r="AA11888" s="22" t="inlineStr">
        <is>
          <t>https://www.contratacion.euskadi.eus/webkpe00-kpesimpc/es/contenidos/anuncio_contratacion/expcm482131/es_doc/index.html</t>
        </is>
      </c>
      <c r="AB11888" s="22" t="inlineStr">
        <is>
          <t>https://www.contratacion.euskadi.eus/contenidos/anuncio_contratacion/expcm482131/es_doc/data/es_r01dtpd19c0acc35b32b689bacfcbf2640ed9d4ad1</t>
        </is>
      </c>
      <c r="AC11888" s="22" t="inlineStr">
        <is>
          <t>https://www.contratacion.euskadi.eus/contenidos/anuncio_contratacion/expcm482131/r01Index/expcm482131-idxContent.xml</t>
        </is>
      </c>
      <c r="AD11888" s="22" t="inlineStr">
        <is>
          <t>29/01/2026</t>
        </is>
      </c>
      <c r="AE11888" s="22" t="inlineStr">
        <is>
          <t>r01etpd1556cc279081b5650fb58348ee95ce8f158</t>
        </is>
      </c>
      <c r="AF11888" s="22" t="inlineStr">
        <is>
          <t>Bilbao Exhibition Centre</t>
        </is>
      </c>
      <c r="AG11888" s="22" t="inlineStr">
        <is>
          <t>r01etpd1556cc51fd41b5650fb8870f2f50e8cfdfc</t>
        </is>
      </c>
      <c r="AH11888" s="22" t="inlineStr">
        <is>
          <t>Bilbao Exhibition Centre</t>
        </is>
      </c>
      <c r="AI11888" s="22" t="inlineStr">
        <is>
          <t/>
        </is>
      </c>
      <c r="AJ11888" s="22" t="inlineStr">
        <is>
          <t/>
        </is>
      </c>
    </row>
    <row r="11889" customHeight="true" ht="15.0">
      <c r="A11889" s="22" t="inlineStr">
        <is>
          <t>WOP Challenge</t>
        </is>
      </c>
      <c r="B11889" s="22" t="inlineStr">
        <is>
          <t/>
        </is>
      </c>
      <c r="C11889" s="22" t="inlineStr">
        <is>
          <t>Gobierno Vasco</t>
        </is>
      </c>
      <c r="D11889" s="22" t="inlineStr">
        <is>
          <t/>
        </is>
      </c>
      <c r="E11889" s="22" t="inlineStr">
        <is>
          <t/>
        </is>
      </c>
      <c r="F11889" s="22" t="inlineStr">
        <is>
          <t/>
        </is>
      </c>
      <c r="G11889" s="22" t="inlineStr">
        <is>
          <t>WOP Challenge</t>
        </is>
      </c>
      <c r="H11889" s="22" t="inlineStr">
        <is>
          <t>WOP Challenge</t>
        </is>
      </c>
      <c r="I11889" s="22" t="inlineStr">
        <is>
          <t/>
        </is>
      </c>
      <c r="J11889" s="22" t="inlineStr">
        <is>
          <t>29/01/2026</t>
        </is>
      </c>
      <c r="K11889" s="22" t="inlineStr">
        <is>
          <t>102346PRINCIPAL425</t>
        </is>
      </c>
      <c r="L11889" s="22" t="inlineStr">
        <is>
          <t>Adjudicación provisional / definitiva</t>
        </is>
      </c>
      <c r="M11889" s="22" t="inlineStr">
        <is>
          <t>true</t>
        </is>
      </c>
      <c r="N11889" s="22" t="inlineStr">
        <is>
          <t/>
        </is>
      </c>
      <c r="O11889" s="22" t="inlineStr">
        <is>
          <t/>
        </is>
      </c>
      <c r="P11889" s="22" t="inlineStr">
        <is>
          <t/>
        </is>
      </c>
      <c r="Q11889" s="22" t="inlineStr">
        <is>
          <t/>
        </is>
      </c>
      <c r="R11889" s="22" t="inlineStr">
        <is>
          <t/>
        </is>
      </c>
      <c r="S11889" s="22" t="inlineStr">
        <is>
          <t>https://www.contratacion.euskadi.eus/webkpe00-kpeperfi/es/contenidos/anuncio_contratacion/expcm482132/es_doc/images/logo_bec_ok.jpg</t>
        </is>
      </c>
      <c r="T11889" s="22" t="inlineStr">
        <is>
          <t>Bilbao Exhibition Centre, S.A.</t>
        </is>
      </c>
      <c r="U11889" s="22" t="inlineStr">
        <is>
          <t>A95135984 - Bilbao Exhibition Centre, S.A.</t>
        </is>
      </c>
      <c r="V11889" s="22" t="inlineStr">
        <is>
          <t>Director General</t>
        </is>
      </c>
      <c r="W11889" s="22" t="inlineStr">
        <is>
          <t/>
        </is>
      </c>
      <c r="X11889" s="22" t="inlineStr">
        <is>
          <t/>
        </is>
      </c>
      <c r="Y11889" s="22" t="inlineStr">
        <is>
          <t/>
        </is>
      </c>
      <c r="Z11889" s="22" t="inlineStr">
        <is>
          <t>https://www.contratacion.euskadi.eus/anuncio_contratacion/wop-challenge/expcm482132/webkpe00-kpesimpc/es/</t>
        </is>
      </c>
      <c r="AA11889" s="22" t="inlineStr">
        <is>
          <t>https://www.contratacion.euskadi.eus/webkpe00-kpesimpc/es/contenidos/anuncio_contratacion/expcm482132/es_doc/index.html</t>
        </is>
      </c>
      <c r="AB11889" s="22" t="inlineStr">
        <is>
          <t>https://www.contratacion.euskadi.eus/contenidos/anuncio_contratacion/expcm482132/es_doc/data/es_r01dtpd19c0acc5d792b689bac4fba2618d1acd32a</t>
        </is>
      </c>
      <c r="AC11889" s="22" t="inlineStr">
        <is>
          <t>https://www.contratacion.euskadi.eus/contenidos/anuncio_contratacion/expcm482132/r01Index/expcm482132-idxContent.xml</t>
        </is>
      </c>
      <c r="AD11889" s="22" t="inlineStr">
        <is>
          <t>29/01/2026</t>
        </is>
      </c>
      <c r="AE11889" s="22" t="inlineStr">
        <is>
          <t>r01etpd1556cc279081b5650fb58348ee95ce8f158</t>
        </is>
      </c>
      <c r="AF11889" s="22" t="inlineStr">
        <is>
          <t>Bilbao Exhibition Centre</t>
        </is>
      </c>
      <c r="AG11889" s="22" t="inlineStr">
        <is>
          <t>r01etpd1556cc51fd41b5650fb8870f2f50e8cfdfc</t>
        </is>
      </c>
      <c r="AH11889" s="22" t="inlineStr">
        <is>
          <t>Bilbao Exhibition Centre</t>
        </is>
      </c>
      <c r="AI11889" s="22" t="inlineStr">
        <is>
          <t/>
        </is>
      </c>
      <c r="AJ11889" s="22" t="inlineStr">
        <is>
          <t/>
        </is>
      </c>
    </row>
    <row r="11890" customHeight="true" ht="15.0">
      <c r="A11890" s="22" t="inlineStr">
        <is>
          <t>Alquiler desfibriladores</t>
        </is>
      </c>
      <c r="B11890" s="22" t="inlineStr">
        <is>
          <t/>
        </is>
      </c>
      <c r="C11890" s="22" t="inlineStr">
        <is>
          <t>Gobierno Vasco</t>
        </is>
      </c>
      <c r="D11890" s="22" t="inlineStr">
        <is>
          <t/>
        </is>
      </c>
      <c r="E11890" s="22" t="inlineStr">
        <is>
          <t/>
        </is>
      </c>
      <c r="F11890" s="22" t="inlineStr">
        <is>
          <t/>
        </is>
      </c>
      <c r="G11890" s="22" t="inlineStr">
        <is>
          <t>Alquiler desfibriladores</t>
        </is>
      </c>
      <c r="H11890" s="22" t="inlineStr">
        <is>
          <t>Alquiler desfibriladores</t>
        </is>
      </c>
      <c r="I11890" s="22" t="inlineStr">
        <is>
          <t/>
        </is>
      </c>
      <c r="J11890" s="22" t="inlineStr">
        <is>
          <t>29/01/2026</t>
        </is>
      </c>
      <c r="K11890" s="23" t="inlineStr">
        <is>
          <t>10146801425</t>
        </is>
      </c>
      <c r="L11890" s="22" t="inlineStr">
        <is>
          <t>Adjudicación provisional / definitiva</t>
        </is>
      </c>
      <c r="M11890" s="22" t="inlineStr">
        <is>
          <t>true</t>
        </is>
      </c>
      <c r="N11890" s="22" t="inlineStr">
        <is>
          <t/>
        </is>
      </c>
      <c r="O11890" s="22" t="inlineStr">
        <is>
          <t/>
        </is>
      </c>
      <c r="P11890" s="22" t="inlineStr">
        <is>
          <t/>
        </is>
      </c>
      <c r="Q11890" s="22" t="inlineStr">
        <is>
          <t/>
        </is>
      </c>
      <c r="R11890" s="22" t="inlineStr">
        <is>
          <t/>
        </is>
      </c>
      <c r="S11890" s="22" t="inlineStr">
        <is>
          <t>https://www.contratacion.euskadi.eus/webkpe00-kpeperfi/es/contenidos/anuncio_contratacion/expcm482133/es_doc/images/logo_bec_ok.jpg</t>
        </is>
      </c>
      <c r="T11890" s="22" t="inlineStr">
        <is>
          <t>Bilbao Exhibition Centre, S.A.</t>
        </is>
      </c>
      <c r="U11890" s="22" t="inlineStr">
        <is>
          <t>A95135984 - Bilbao Exhibition Centre, S.A.</t>
        </is>
      </c>
      <c r="V11890" s="22" t="inlineStr">
        <is>
          <t>Director General</t>
        </is>
      </c>
      <c r="W11890" s="22" t="inlineStr">
        <is>
          <t/>
        </is>
      </c>
      <c r="X11890" s="22" t="inlineStr">
        <is>
          <t/>
        </is>
      </c>
      <c r="Y11890" s="22" t="inlineStr">
        <is>
          <t/>
        </is>
      </c>
      <c r="Z11890" s="22" t="inlineStr">
        <is>
          <t>https://www.contratacion.euskadi.eus/anuncio_contratacion/alquiler-desfibriladores/expcm482133/webkpe00-kpesimpc/es/</t>
        </is>
      </c>
      <c r="AA11890" s="22" t="inlineStr">
        <is>
          <t>https://www.contratacion.euskadi.eus/webkpe00-kpesimpc/es/contenidos/anuncio_contratacion/expcm482133/es_doc/index.html</t>
        </is>
      </c>
      <c r="AB11890" s="22" t="inlineStr">
        <is>
          <t>https://www.contratacion.euskadi.eus/contenidos/anuncio_contratacion/expcm482133/es_doc/data/es_r01dtpd19c0acc85202b689bac5037de2b766e7115</t>
        </is>
      </c>
      <c r="AC11890" s="22" t="inlineStr">
        <is>
          <t>https://www.contratacion.euskadi.eus/contenidos/anuncio_contratacion/expcm482133/r01Index/expcm482133-idxContent.xml</t>
        </is>
      </c>
      <c r="AD11890" s="22" t="inlineStr">
        <is>
          <t>29/01/2026</t>
        </is>
      </c>
      <c r="AE11890" s="22" t="inlineStr">
        <is>
          <t>r01etpd1556cc279081b5650fb58348ee95ce8f158</t>
        </is>
      </c>
      <c r="AF11890" s="22" t="inlineStr">
        <is>
          <t>Bilbao Exhibition Centre</t>
        </is>
      </c>
      <c r="AG11890" s="22" t="inlineStr">
        <is>
          <t>r01etpd1556cc51fd41b5650fb8870f2f50e8cfdfc</t>
        </is>
      </c>
      <c r="AH11890" s="22" t="inlineStr">
        <is>
          <t>Bilbao Exhibition Centre</t>
        </is>
      </c>
      <c r="AI11890" s="22" t="inlineStr">
        <is>
          <t/>
        </is>
      </c>
      <c r="AJ11890" s="22" t="inlineStr">
        <is>
          <t/>
        </is>
      </c>
    </row>
    <row r="11891" customHeight="true" ht="15.0">
      <c r="A11891" s="22" t="inlineStr">
        <is>
          <t>Servicios Deportivos</t>
        </is>
      </c>
      <c r="B11891" s="22" t="inlineStr">
        <is>
          <t/>
        </is>
      </c>
      <c r="C11891" s="22" t="inlineStr">
        <is>
          <t>Gobierno Vasco</t>
        </is>
      </c>
      <c r="D11891" s="22" t="inlineStr">
        <is>
          <t/>
        </is>
      </c>
      <c r="E11891" s="22" t="inlineStr">
        <is>
          <t/>
        </is>
      </c>
      <c r="F11891" s="22" t="inlineStr">
        <is>
          <t/>
        </is>
      </c>
      <c r="G11891" s="22" t="inlineStr">
        <is>
          <t>Servicios Deportivos</t>
        </is>
      </c>
      <c r="H11891" s="22" t="inlineStr">
        <is>
          <t>Servicios Deportivos</t>
        </is>
      </c>
      <c r="I11891" s="22" t="inlineStr">
        <is>
          <t/>
        </is>
      </c>
      <c r="J11891" s="22" t="inlineStr">
        <is>
          <t>29/01/2026</t>
        </is>
      </c>
      <c r="K11891" s="22" t="inlineStr">
        <is>
          <t>102387PRINCIPAL425</t>
        </is>
      </c>
      <c r="L11891" s="22" t="inlineStr">
        <is>
          <t>Adjudicación provisional / definitiva</t>
        </is>
      </c>
      <c r="M11891" s="22" t="inlineStr">
        <is>
          <t>true</t>
        </is>
      </c>
      <c r="N11891" s="22" t="inlineStr">
        <is>
          <t/>
        </is>
      </c>
      <c r="O11891" s="22" t="inlineStr">
        <is>
          <t/>
        </is>
      </c>
      <c r="P11891" s="22" t="inlineStr">
        <is>
          <t/>
        </is>
      </c>
      <c r="Q11891" s="22" t="inlineStr">
        <is>
          <t/>
        </is>
      </c>
      <c r="R11891" s="22" t="inlineStr">
        <is>
          <t/>
        </is>
      </c>
      <c r="S11891" s="22" t="inlineStr">
        <is>
          <t>https://www.contratacion.euskadi.eus/webkpe00-kpeperfi/es/contenidos/anuncio_contratacion/expcm482134/es_doc/images/logo_bec_ok.jpg</t>
        </is>
      </c>
      <c r="T11891" s="22" t="inlineStr">
        <is>
          <t>Bilbao Exhibition Centre, S.A.</t>
        </is>
      </c>
      <c r="U11891" s="22" t="inlineStr">
        <is>
          <t>A95135984 - Bilbao Exhibition Centre, S.A.</t>
        </is>
      </c>
      <c r="V11891" s="22" t="inlineStr">
        <is>
          <t>Director General</t>
        </is>
      </c>
      <c r="W11891" s="22" t="inlineStr">
        <is>
          <t/>
        </is>
      </c>
      <c r="X11891" s="22" t="inlineStr">
        <is>
          <t/>
        </is>
      </c>
      <c r="Y11891" s="22" t="inlineStr">
        <is>
          <t/>
        </is>
      </c>
      <c r="Z11891" s="22" t="inlineStr">
        <is>
          <t>https://www.contratacion.euskadi.eus/anuncio_contratacion/servicios-deportivos/expcm482134/webkpe00-kpesimpc/es/</t>
        </is>
      </c>
      <c r="AA11891" s="22" t="inlineStr">
        <is>
          <t>https://www.contratacion.euskadi.eus/webkpe00-kpesimpc/es/contenidos/anuncio_contratacion/expcm482134/es_doc/index.html</t>
        </is>
      </c>
      <c r="AB11891" s="22" t="inlineStr">
        <is>
          <t>https://www.contratacion.euskadi.eus/contenidos/anuncio_contratacion/expcm482134/es_doc/data/es_r01dtpd19c0accada02b689bac508061c53ef05fb7</t>
        </is>
      </c>
      <c r="AC11891" s="22" t="inlineStr">
        <is>
          <t>https://www.contratacion.euskadi.eus/contenidos/anuncio_contratacion/expcm482134/r01Index/expcm482134-idxContent.xml</t>
        </is>
      </c>
      <c r="AD11891" s="22" t="inlineStr">
        <is>
          <t>29/01/2026</t>
        </is>
      </c>
      <c r="AE11891" s="22" t="inlineStr">
        <is>
          <t>r01etpd1556cc279081b5650fb58348ee95ce8f158</t>
        </is>
      </c>
      <c r="AF11891" s="22" t="inlineStr">
        <is>
          <t>Bilbao Exhibition Centre</t>
        </is>
      </c>
      <c r="AG11891" s="22" t="inlineStr">
        <is>
          <t>r01etpd1556cc51fd41b5650fb8870f2f50e8cfdfc</t>
        </is>
      </c>
      <c r="AH11891" s="22" t="inlineStr">
        <is>
          <t>Bilbao Exhibition Centre</t>
        </is>
      </c>
      <c r="AI11891" s="22" t="inlineStr">
        <is>
          <t/>
        </is>
      </c>
      <c r="AJ11891" s="22" t="inlineStr">
        <is>
          <t/>
        </is>
      </c>
    </row>
    <row r="11892" customHeight="true" ht="15.0">
      <c r="A11892" s="22" t="inlineStr">
        <is>
          <t>Formación: idiomas</t>
        </is>
      </c>
      <c r="B11892" s="22" t="inlineStr">
        <is>
          <t/>
        </is>
      </c>
      <c r="C11892" s="22" t="inlineStr">
        <is>
          <t>Gobierno Vasco</t>
        </is>
      </c>
      <c r="D11892" s="22" t="inlineStr">
        <is>
          <t/>
        </is>
      </c>
      <c r="E11892" s="22" t="inlineStr">
        <is>
          <t/>
        </is>
      </c>
      <c r="F11892" s="22" t="inlineStr">
        <is>
          <t/>
        </is>
      </c>
      <c r="G11892" s="22" t="inlineStr">
        <is>
          <t>Formación: idiomas</t>
        </is>
      </c>
      <c r="H11892" s="22" t="inlineStr">
        <is>
          <t>Formación: idiomas</t>
        </is>
      </c>
      <c r="I11892" s="22" t="inlineStr">
        <is>
          <t/>
        </is>
      </c>
      <c r="J11892" s="22" t="inlineStr">
        <is>
          <t>29/01/2026</t>
        </is>
      </c>
      <c r="K11892" s="23" t="inlineStr">
        <is>
          <t>10113501425</t>
        </is>
      </c>
      <c r="L11892" s="22" t="inlineStr">
        <is>
          <t>Adjudicación provisional / definitiva</t>
        </is>
      </c>
      <c r="M11892" s="22" t="inlineStr">
        <is>
          <t>true</t>
        </is>
      </c>
      <c r="N11892" s="22" t="inlineStr">
        <is>
          <t/>
        </is>
      </c>
      <c r="O11892" s="22" t="inlineStr">
        <is>
          <t/>
        </is>
      </c>
      <c r="P11892" s="22" t="inlineStr">
        <is>
          <t/>
        </is>
      </c>
      <c r="Q11892" s="22" t="inlineStr">
        <is>
          <t/>
        </is>
      </c>
      <c r="R11892" s="22" t="inlineStr">
        <is>
          <t/>
        </is>
      </c>
      <c r="S11892" s="22" t="inlineStr">
        <is>
          <t>https://www.contratacion.euskadi.eus/webkpe00-kpeperfi/es/contenidos/anuncio_contratacion/expcm482135/es_doc/images/logo_bec_ok.jpg</t>
        </is>
      </c>
      <c r="T11892" s="22" t="inlineStr">
        <is>
          <t>Bilbao Exhibition Centre, S.A.</t>
        </is>
      </c>
      <c r="U11892" s="22" t="inlineStr">
        <is>
          <t>A95135984 - Bilbao Exhibition Centre, S.A.</t>
        </is>
      </c>
      <c r="V11892" s="22" t="inlineStr">
        <is>
          <t>Director General</t>
        </is>
      </c>
      <c r="W11892" s="22" t="inlineStr">
        <is>
          <t/>
        </is>
      </c>
      <c r="X11892" s="22" t="inlineStr">
        <is>
          <t/>
        </is>
      </c>
      <c r="Y11892" s="22" t="inlineStr">
        <is>
          <t/>
        </is>
      </c>
      <c r="Z11892" s="22" t="inlineStr">
        <is>
          <t>https://www.contratacion.euskadi.eus/anuncio_contratacion/formacion-idiomas/expcm482135/webkpe00-kpesimpc/es/</t>
        </is>
      </c>
      <c r="AA11892" s="22" t="inlineStr">
        <is>
          <t>https://www.contratacion.euskadi.eus/webkpe00-kpesimpc/es/contenidos/anuncio_contratacion/expcm482135/es_doc/index.html</t>
        </is>
      </c>
      <c r="AB11892" s="22" t="inlineStr">
        <is>
          <t>https://www.contratacion.euskadi.eus/contenidos/anuncio_contratacion/expcm482135/es_doc/data/es_r01dtpd19c0accd5602b689bac6b4740b4e2d8f5a7</t>
        </is>
      </c>
      <c r="AC11892" s="22" t="inlineStr">
        <is>
          <t>https://www.contratacion.euskadi.eus/contenidos/anuncio_contratacion/expcm482135/r01Index/expcm482135-idxContent.xml</t>
        </is>
      </c>
      <c r="AD11892" s="22" t="inlineStr">
        <is>
          <t>29/01/2026</t>
        </is>
      </c>
      <c r="AE11892" s="22" t="inlineStr">
        <is>
          <t>r01etpd1556cc279081b5650fb58348ee95ce8f158</t>
        </is>
      </c>
      <c r="AF11892" s="22" t="inlineStr">
        <is>
          <t>Bilbao Exhibition Centre</t>
        </is>
      </c>
      <c r="AG11892" s="22" t="inlineStr">
        <is>
          <t>r01etpd1556cc51fd41b5650fb8870f2f50e8cfdfc</t>
        </is>
      </c>
      <c r="AH11892" s="22" t="inlineStr">
        <is>
          <t>Bilbao Exhibition Centre</t>
        </is>
      </c>
      <c r="AI11892" s="22" t="inlineStr">
        <is>
          <t/>
        </is>
      </c>
      <c r="AJ11892" s="22" t="inlineStr">
        <is>
          <t/>
        </is>
      </c>
    </row>
    <row r="11893" customHeight="true" ht="15.0">
      <c r="A11893" s="22" t="inlineStr">
        <is>
          <t>Impresión</t>
        </is>
      </c>
      <c r="B11893" s="22" t="inlineStr">
        <is>
          <t/>
        </is>
      </c>
      <c r="C11893" s="22" t="inlineStr">
        <is>
          <t>Gobierno Vasco</t>
        </is>
      </c>
      <c r="D11893" s="22" t="inlineStr">
        <is>
          <t/>
        </is>
      </c>
      <c r="E11893" s="22" t="inlineStr">
        <is>
          <t/>
        </is>
      </c>
      <c r="F11893" s="22" t="inlineStr">
        <is>
          <t/>
        </is>
      </c>
      <c r="G11893" s="22" t="inlineStr">
        <is>
          <t>Impresión</t>
        </is>
      </c>
      <c r="H11893" s="22" t="inlineStr">
        <is>
          <t>Impresión</t>
        </is>
      </c>
      <c r="I11893" s="22" t="inlineStr">
        <is>
          <t/>
        </is>
      </c>
      <c r="J11893" s="22" t="inlineStr">
        <is>
          <t>29/01/2026</t>
        </is>
      </c>
      <c r="K11893" s="23" t="inlineStr">
        <is>
          <t>10151601425</t>
        </is>
      </c>
      <c r="L11893" s="22" t="inlineStr">
        <is>
          <t>Adjudicación provisional / definitiva</t>
        </is>
      </c>
      <c r="M11893" s="22" t="inlineStr">
        <is>
          <t>true</t>
        </is>
      </c>
      <c r="N11893" s="22" t="inlineStr">
        <is>
          <t/>
        </is>
      </c>
      <c r="O11893" s="22" t="inlineStr">
        <is>
          <t/>
        </is>
      </c>
      <c r="P11893" s="22" t="inlineStr">
        <is>
          <t/>
        </is>
      </c>
      <c r="Q11893" s="22" t="inlineStr">
        <is>
          <t/>
        </is>
      </c>
      <c r="R11893" s="22" t="inlineStr">
        <is>
          <t/>
        </is>
      </c>
      <c r="S11893" s="22" t="inlineStr">
        <is>
          <t>https://www.contratacion.euskadi.eus/webkpe00-kpeperfi/es/contenidos/anuncio_contratacion/expcm482136/es_doc/images/logo_bec_ok.jpg</t>
        </is>
      </c>
      <c r="T11893" s="22" t="inlineStr">
        <is>
          <t>Bilbao Exhibition Centre, S.A.</t>
        </is>
      </c>
      <c r="U11893" s="22" t="inlineStr">
        <is>
          <t>A95135984 - Bilbao Exhibition Centre, S.A.</t>
        </is>
      </c>
      <c r="V11893" s="22" t="inlineStr">
        <is>
          <t>Director General</t>
        </is>
      </c>
      <c r="W11893" s="22" t="inlineStr">
        <is>
          <t/>
        </is>
      </c>
      <c r="X11893" s="22" t="inlineStr">
        <is>
          <t/>
        </is>
      </c>
      <c r="Y11893" s="22" t="inlineStr">
        <is>
          <t/>
        </is>
      </c>
      <c r="Z11893" s="22" t="inlineStr">
        <is>
          <t>https://www.contratacion.euskadi.eus/anuncio_contratacion/impresion/expcm482136/webkpe00-kpesimpc/es/</t>
        </is>
      </c>
      <c r="AA11893" s="22" t="inlineStr">
        <is>
          <t>https://www.contratacion.euskadi.eus/webkpe00-kpesimpc/es/contenidos/anuncio_contratacion/expcm482136/es_doc/index.html</t>
        </is>
      </c>
      <c r="AB11893" s="22" t="inlineStr">
        <is>
          <t>https://www.contratacion.euskadi.eus/contenidos/anuncio_contratacion/expcm482136/es_doc/data/es_r01dtpd19c0ad0ca962b689bac891a3f741e49c34c</t>
        </is>
      </c>
      <c r="AC11893" s="22" t="inlineStr">
        <is>
          <t>https://www.contratacion.euskadi.eus/contenidos/anuncio_contratacion/expcm482136/r01Index/expcm482136-idxContent.xml</t>
        </is>
      </c>
      <c r="AD11893" s="22" t="inlineStr">
        <is>
          <t>29/01/2026</t>
        </is>
      </c>
      <c r="AE11893" s="22" t="inlineStr">
        <is>
          <t>r01etpd1556cc279081b5650fb58348ee95ce8f158</t>
        </is>
      </c>
      <c r="AF11893" s="22" t="inlineStr">
        <is>
          <t>Bilbao Exhibition Centre</t>
        </is>
      </c>
      <c r="AG11893" s="22" t="inlineStr">
        <is>
          <t>r01etpd1556cc51fd41b5650fb8870f2f50e8cfdfc</t>
        </is>
      </c>
      <c r="AH11893" s="22" t="inlineStr">
        <is>
          <t>Bilbao Exhibition Centre</t>
        </is>
      </c>
      <c r="AI11893" s="22" t="inlineStr">
        <is>
          <t/>
        </is>
      </c>
      <c r="AJ11893" s="22" t="inlineStr">
        <is>
          <t/>
        </is>
      </c>
    </row>
    <row r="11894" customHeight="true" ht="15.0">
      <c r="A11894" s="22" t="inlineStr">
        <is>
          <t>Presentadora WMW</t>
        </is>
      </c>
      <c r="B11894" s="22" t="inlineStr">
        <is>
          <t/>
        </is>
      </c>
      <c r="C11894" s="22" t="inlineStr">
        <is>
          <t>Gobierno Vasco</t>
        </is>
      </c>
      <c r="D11894" s="22" t="inlineStr">
        <is>
          <t/>
        </is>
      </c>
      <c r="E11894" s="22" t="inlineStr">
        <is>
          <t/>
        </is>
      </c>
      <c r="F11894" s="22" t="inlineStr">
        <is>
          <t/>
        </is>
      </c>
      <c r="G11894" s="22" t="inlineStr">
        <is>
          <t>Presentadora WMW</t>
        </is>
      </c>
      <c r="H11894" s="22" t="inlineStr">
        <is>
          <t>Presentadora WMW</t>
        </is>
      </c>
      <c r="I11894" s="22" t="inlineStr">
        <is>
          <t/>
        </is>
      </c>
      <c r="J11894" s="22" t="inlineStr">
        <is>
          <t>29/01/2026</t>
        </is>
      </c>
      <c r="K11894" s="22" t="inlineStr">
        <is>
          <t>102365PRINCIPAL425</t>
        </is>
      </c>
      <c r="L11894" s="22" t="inlineStr">
        <is>
          <t>Adjudicación provisional / definitiva</t>
        </is>
      </c>
      <c r="M11894" s="22" t="inlineStr">
        <is>
          <t>true</t>
        </is>
      </c>
      <c r="N11894" s="22" t="inlineStr">
        <is>
          <t/>
        </is>
      </c>
      <c r="O11894" s="22" t="inlineStr">
        <is>
          <t/>
        </is>
      </c>
      <c r="P11894" s="22" t="inlineStr">
        <is>
          <t/>
        </is>
      </c>
      <c r="Q11894" s="22" t="inlineStr">
        <is>
          <t/>
        </is>
      </c>
      <c r="R11894" s="22" t="inlineStr">
        <is>
          <t/>
        </is>
      </c>
      <c r="S11894" s="22" t="inlineStr">
        <is>
          <t>https://www.contratacion.euskadi.eus/webkpe00-kpeperfi/es/contenidos/anuncio_contratacion/expcm482137/es_doc/images/logo_bec_ok.jpg</t>
        </is>
      </c>
      <c r="T11894" s="22" t="inlineStr">
        <is>
          <t>Bilbao Exhibition Centre, S.A.</t>
        </is>
      </c>
      <c r="U11894" s="22" t="inlineStr">
        <is>
          <t>A95135984 - Bilbao Exhibition Centre, S.A.</t>
        </is>
      </c>
      <c r="V11894" s="22" t="inlineStr">
        <is>
          <t>Director General</t>
        </is>
      </c>
      <c r="W11894" s="22" t="inlineStr">
        <is>
          <t/>
        </is>
      </c>
      <c r="X11894" s="22" t="inlineStr">
        <is>
          <t/>
        </is>
      </c>
      <c r="Y11894" s="22" t="inlineStr">
        <is>
          <t/>
        </is>
      </c>
      <c r="Z11894" s="22" t="inlineStr">
        <is>
          <t>https://www.contratacion.euskadi.eus/anuncio_contratacion/presentadora-wmw/webkpe00-kpesimpc/es/</t>
        </is>
      </c>
      <c r="AA11894" s="22" t="inlineStr">
        <is>
          <t>https://www.contratacion.euskadi.eus/webkpe00-kpesimpc/es/contenidos/anuncio_contratacion/expcm482137/es_doc/index.html</t>
        </is>
      </c>
      <c r="AB11894" s="22" t="inlineStr">
        <is>
          <t>https://www.contratacion.euskadi.eus/contenidos/anuncio_contratacion/expcm482137/es_doc/data/es_r01dtpd19c0ad0f28d2b689bacc7f29ab4a21992e5</t>
        </is>
      </c>
      <c r="AC11894" s="22" t="inlineStr">
        <is>
          <t>https://www.contratacion.euskadi.eus/contenidos/anuncio_contratacion/expcm482137/r01Index/expcm482137-idxContent.xml</t>
        </is>
      </c>
      <c r="AD11894" s="22" t="inlineStr">
        <is>
          <t>29/01/2026</t>
        </is>
      </c>
      <c r="AE11894" s="22" t="inlineStr">
        <is>
          <t>r01etpd1556cc279081b5650fb58348ee95ce8f158</t>
        </is>
      </c>
      <c r="AF11894" s="22" t="inlineStr">
        <is>
          <t>Bilbao Exhibition Centre</t>
        </is>
      </c>
      <c r="AG11894" s="22" t="inlineStr">
        <is>
          <t>r01etpd1556cc51fd41b5650fb8870f2f50e8cfdfc</t>
        </is>
      </c>
      <c r="AH11894" s="22" t="inlineStr">
        <is>
          <t>Bilbao Exhibition Centre</t>
        </is>
      </c>
      <c r="AI11894" s="22" t="inlineStr">
        <is>
          <t/>
        </is>
      </c>
      <c r="AJ11894" s="22" t="inlineStr">
        <is>
          <t/>
        </is>
      </c>
    </row>
    <row r="11895" customHeight="true" ht="15.0">
      <c r="A11895" s="22" t="inlineStr">
        <is>
          <t>Tarjetas Magnéticas</t>
        </is>
      </c>
      <c r="B11895" s="22" t="inlineStr">
        <is>
          <t/>
        </is>
      </c>
      <c r="C11895" s="22" t="inlineStr">
        <is>
          <t>Gobierno Vasco</t>
        </is>
      </c>
      <c r="D11895" s="22" t="inlineStr">
        <is>
          <t/>
        </is>
      </c>
      <c r="E11895" s="22" t="inlineStr">
        <is>
          <t/>
        </is>
      </c>
      <c r="F11895" s="22" t="inlineStr">
        <is>
          <t/>
        </is>
      </c>
      <c r="G11895" s="22" t="inlineStr">
        <is>
          <t>Tarjetas Magnéticas</t>
        </is>
      </c>
      <c r="H11895" s="22" t="inlineStr">
        <is>
          <t>Tarjetas Magnéticas</t>
        </is>
      </c>
      <c r="I11895" s="22" t="inlineStr">
        <is>
          <t/>
        </is>
      </c>
      <c r="J11895" s="22" t="inlineStr">
        <is>
          <t>29/01/2026</t>
        </is>
      </c>
      <c r="K11895" s="23" t="inlineStr">
        <is>
          <t>10108401425</t>
        </is>
      </c>
      <c r="L11895" s="22" t="inlineStr">
        <is>
          <t>Adjudicación provisional / definitiva</t>
        </is>
      </c>
      <c r="M11895" s="22" t="inlineStr">
        <is>
          <t>true</t>
        </is>
      </c>
      <c r="N11895" s="22" t="inlineStr">
        <is>
          <t/>
        </is>
      </c>
      <c r="O11895" s="22" t="inlineStr">
        <is>
          <t/>
        </is>
      </c>
      <c r="P11895" s="22" t="inlineStr">
        <is>
          <t/>
        </is>
      </c>
      <c r="Q11895" s="22" t="inlineStr">
        <is>
          <t/>
        </is>
      </c>
      <c r="R11895" s="22" t="inlineStr">
        <is>
          <t/>
        </is>
      </c>
      <c r="S11895" s="22" t="inlineStr">
        <is>
          <t>https://www.contratacion.euskadi.eus/webkpe00-kpeperfi/es/contenidos/anuncio_contratacion/expcm482138/es_doc/images/logo_bec_ok.jpg</t>
        </is>
      </c>
      <c r="T11895" s="22" t="inlineStr">
        <is>
          <t>Bilbao Exhibition Centre, S.A.</t>
        </is>
      </c>
      <c r="U11895" s="22" t="inlineStr">
        <is>
          <t>A95135984 - Bilbao Exhibition Centre, S.A.</t>
        </is>
      </c>
      <c r="V11895" s="22" t="inlineStr">
        <is>
          <t>Director General</t>
        </is>
      </c>
      <c r="W11895" s="22" t="inlineStr">
        <is>
          <t/>
        </is>
      </c>
      <c r="X11895" s="22" t="inlineStr">
        <is>
          <t/>
        </is>
      </c>
      <c r="Y11895" s="22" t="inlineStr">
        <is>
          <t/>
        </is>
      </c>
      <c r="Z11895" s="22" t="inlineStr">
        <is>
          <t>https://www.contratacion.euskadi.eus/anuncio_contratacion/tarjetas-magneticas/expcm482138/webkpe00-kpesimpc/es/</t>
        </is>
      </c>
      <c r="AA11895" s="22" t="inlineStr">
        <is>
          <t>https://www.contratacion.euskadi.eus/webkpe00-kpesimpc/es/contenidos/anuncio_contratacion/expcm482138/es_doc/index.html</t>
        </is>
      </c>
      <c r="AB11895" s="22" t="inlineStr">
        <is>
          <t>https://www.contratacion.euskadi.eus/contenidos/anuncio_contratacion/expcm482138/es_doc/data/es_r01dtpd19c0ad11ae12b689bacae0aadf7eefa70c1</t>
        </is>
      </c>
      <c r="AC11895" s="22" t="inlineStr">
        <is>
          <t>https://www.contratacion.euskadi.eus/contenidos/anuncio_contratacion/expcm482138/r01Index/expcm482138-idxContent.xml</t>
        </is>
      </c>
      <c r="AD11895" s="22" t="inlineStr">
        <is>
          <t>29/01/2026</t>
        </is>
      </c>
      <c r="AE11895" s="22" t="inlineStr">
        <is>
          <t>r01etpd1556cc279081b5650fb58348ee95ce8f158</t>
        </is>
      </c>
      <c r="AF11895" s="22" t="inlineStr">
        <is>
          <t>Bilbao Exhibition Centre</t>
        </is>
      </c>
      <c r="AG11895" s="22" t="inlineStr">
        <is>
          <t>r01etpd1556cc51fd41b5650fb8870f2f50e8cfdfc</t>
        </is>
      </c>
      <c r="AH11895" s="22" t="inlineStr">
        <is>
          <t>Bilbao Exhibition Centre</t>
        </is>
      </c>
      <c r="AI11895" s="22" t="inlineStr">
        <is>
          <t/>
        </is>
      </c>
      <c r="AJ11895" s="22" t="inlineStr">
        <is>
          <t/>
        </is>
      </c>
    </row>
    <row r="11896" customHeight="true" ht="15.0">
      <c r="A11896" s="22" t="inlineStr">
        <is>
          <t>Alquiler vallas</t>
        </is>
      </c>
      <c r="B11896" s="22" t="inlineStr">
        <is>
          <t/>
        </is>
      </c>
      <c r="C11896" s="22" t="inlineStr">
        <is>
          <t>Gobierno Vasco</t>
        </is>
      </c>
      <c r="D11896" s="22" t="inlineStr">
        <is>
          <t/>
        </is>
      </c>
      <c r="E11896" s="22" t="inlineStr">
        <is>
          <t/>
        </is>
      </c>
      <c r="F11896" s="22" t="inlineStr">
        <is>
          <t/>
        </is>
      </c>
      <c r="G11896" s="22" t="inlineStr">
        <is>
          <t>Alquiler vallas</t>
        </is>
      </c>
      <c r="H11896" s="22" t="inlineStr">
        <is>
          <t>Alquiler vallas</t>
        </is>
      </c>
      <c r="I11896" s="22" t="inlineStr">
        <is>
          <t/>
        </is>
      </c>
      <c r="J11896" s="22" t="inlineStr">
        <is>
          <t>29/01/2026</t>
        </is>
      </c>
      <c r="K11896" s="23" t="inlineStr">
        <is>
          <t>10187401426</t>
        </is>
      </c>
      <c r="L11896" s="22" t="inlineStr">
        <is>
          <t>Adjudicación provisional / definitiva</t>
        </is>
      </c>
      <c r="M11896" s="22" t="inlineStr">
        <is>
          <t>true</t>
        </is>
      </c>
      <c r="N11896" s="22" t="inlineStr">
        <is>
          <t/>
        </is>
      </c>
      <c r="O11896" s="22" t="inlineStr">
        <is>
          <t/>
        </is>
      </c>
      <c r="P11896" s="22" t="inlineStr">
        <is>
          <t/>
        </is>
      </c>
      <c r="Q11896" s="22" t="inlineStr">
        <is>
          <t/>
        </is>
      </c>
      <c r="R11896" s="22" t="inlineStr">
        <is>
          <t/>
        </is>
      </c>
      <c r="S11896" s="22" t="inlineStr">
        <is>
          <t>https://www.contratacion.euskadi.eus/webkpe00-kpeperfi/es/contenidos/anuncio_contratacion/expcm482139/es_doc/images/logo_bec_ok.jpg</t>
        </is>
      </c>
      <c r="T11896" s="22" t="inlineStr">
        <is>
          <t>Bilbao Exhibition Centre, S.A.</t>
        </is>
      </c>
      <c r="U11896" s="22" t="inlineStr">
        <is>
          <t>A95135984 - Bilbao Exhibition Centre, S.A.</t>
        </is>
      </c>
      <c r="V11896" s="22" t="inlineStr">
        <is>
          <t>Director General</t>
        </is>
      </c>
      <c r="W11896" s="22" t="inlineStr">
        <is>
          <t/>
        </is>
      </c>
      <c r="X11896" s="22" t="inlineStr">
        <is>
          <t/>
        </is>
      </c>
      <c r="Y11896" s="22" t="inlineStr">
        <is>
          <t/>
        </is>
      </c>
      <c r="Z11896" s="22" t="inlineStr">
        <is>
          <t>https://www.contratacion.euskadi.eus/anuncio_contratacion/alquiler-vallas/expcm482139/webkpe00-kpesimpc/es/</t>
        </is>
      </c>
      <c r="AA11896" s="22" t="inlineStr">
        <is>
          <t>https://www.contratacion.euskadi.eus/webkpe00-kpesimpc/es/contenidos/anuncio_contratacion/expcm482139/es_doc/index.html</t>
        </is>
      </c>
      <c r="AB11896" s="22" t="inlineStr">
        <is>
          <t>https://www.contratacion.euskadi.eus/contenidos/anuncio_contratacion/expcm482139/es_doc/data/es_r01dtpd19c0ad1429c2b689bac37c9bc65e571b8a4</t>
        </is>
      </c>
      <c r="AC11896" s="22" t="inlineStr">
        <is>
          <t>https://www.contratacion.euskadi.eus/contenidos/anuncio_contratacion/expcm482139/r01Index/expcm482139-idxContent.xml</t>
        </is>
      </c>
      <c r="AD11896" s="22" t="inlineStr">
        <is>
          <t>29/01/2026</t>
        </is>
      </c>
      <c r="AE11896" s="22" t="inlineStr">
        <is>
          <t>r01etpd1556cc279081b5650fb58348ee95ce8f158</t>
        </is>
      </c>
      <c r="AF11896" s="22" t="inlineStr">
        <is>
          <t>Bilbao Exhibition Centre</t>
        </is>
      </c>
      <c r="AG11896" s="22" t="inlineStr">
        <is>
          <t>r01etpd1556cc51fd41b5650fb8870f2f50e8cfdfc</t>
        </is>
      </c>
      <c r="AH11896" s="22" t="inlineStr">
        <is>
          <t>Bilbao Exhibition Centre</t>
        </is>
      </c>
      <c r="AI11896" s="22" t="inlineStr">
        <is>
          <t/>
        </is>
      </c>
      <c r="AJ11896" s="22" t="inlineStr">
        <is>
          <t/>
        </is>
      </c>
    </row>
    <row r="11897" customHeight="true" ht="15.0">
      <c r="A11897" s="22" t="inlineStr">
        <is>
          <t>Intercambio publicidad</t>
        </is>
      </c>
      <c r="B11897" s="22" t="inlineStr">
        <is>
          <t/>
        </is>
      </c>
      <c r="C11897" s="22" t="inlineStr">
        <is>
          <t>Gobierno Vasco</t>
        </is>
      </c>
      <c r="D11897" s="22" t="inlineStr">
        <is>
          <t/>
        </is>
      </c>
      <c r="E11897" s="22" t="inlineStr">
        <is>
          <t/>
        </is>
      </c>
      <c r="F11897" s="22" t="inlineStr">
        <is>
          <t/>
        </is>
      </c>
      <c r="G11897" s="22" t="inlineStr">
        <is>
          <t>Intercambio publicidad</t>
        </is>
      </c>
      <c r="H11897" s="22" t="inlineStr">
        <is>
          <t>Intercambio publicidad</t>
        </is>
      </c>
      <c r="I11897" s="22" t="inlineStr">
        <is>
          <t/>
        </is>
      </c>
      <c r="J11897" s="22" t="inlineStr">
        <is>
          <t>29/01/2026</t>
        </is>
      </c>
      <c r="K11897" s="22" t="inlineStr">
        <is>
          <t>102045PRINCIPAL425</t>
        </is>
      </c>
      <c r="L11897" s="22" t="inlineStr">
        <is>
          <t>Adjudicación provisional / definitiva</t>
        </is>
      </c>
      <c r="M11897" s="22" t="inlineStr">
        <is>
          <t>true</t>
        </is>
      </c>
      <c r="N11897" s="22" t="inlineStr">
        <is>
          <t/>
        </is>
      </c>
      <c r="O11897" s="22" t="inlineStr">
        <is>
          <t/>
        </is>
      </c>
      <c r="P11897" s="22" t="inlineStr">
        <is>
          <t/>
        </is>
      </c>
      <c r="Q11897" s="22" t="inlineStr">
        <is>
          <t/>
        </is>
      </c>
      <c r="R11897" s="22" t="inlineStr">
        <is>
          <t/>
        </is>
      </c>
      <c r="S11897" s="22" t="inlineStr">
        <is>
          <t>https://www.contratacion.euskadi.eus/webkpe00-kpeperfi/es/contenidos/anuncio_contratacion/expcm482140/es_doc/images/logo_bec_ok.jpg</t>
        </is>
      </c>
      <c r="T11897" s="22" t="inlineStr">
        <is>
          <t>Bilbao Exhibition Centre, S.A.</t>
        </is>
      </c>
      <c r="U11897" s="22" t="inlineStr">
        <is>
          <t>A95135984 - Bilbao Exhibition Centre, S.A.</t>
        </is>
      </c>
      <c r="V11897" s="22" t="inlineStr">
        <is>
          <t>Director General</t>
        </is>
      </c>
      <c r="W11897" s="22" t="inlineStr">
        <is>
          <t/>
        </is>
      </c>
      <c r="X11897" s="22" t="inlineStr">
        <is>
          <t/>
        </is>
      </c>
      <c r="Y11897" s="22" t="inlineStr">
        <is>
          <t/>
        </is>
      </c>
      <c r="Z11897" s="22" t="inlineStr">
        <is>
          <t>https://www.contratacion.euskadi.eus/anuncio_contratacion/intercambio-publicidad/expcm482140/webkpe00-kpesimpc/es/</t>
        </is>
      </c>
      <c r="AA11897" s="22" t="inlineStr">
        <is>
          <t>https://www.contratacion.euskadi.eus/webkpe00-kpesimpc/es/contenidos/anuncio_contratacion/expcm482140/es_doc/index.html</t>
        </is>
      </c>
      <c r="AB11897" s="22" t="inlineStr">
        <is>
          <t>https://www.contratacion.euskadi.eus/contenidos/anuncio_contratacion/expcm482140/es_doc/data/es_r01dtpd19c0ad16aa42b689bac725e8299926c40a9</t>
        </is>
      </c>
      <c r="AC11897" s="22" t="inlineStr">
        <is>
          <t>https://www.contratacion.euskadi.eus/contenidos/anuncio_contratacion/expcm482140/r01Index/expcm482140-idxContent.xml</t>
        </is>
      </c>
      <c r="AD11897" s="22" t="inlineStr">
        <is>
          <t>29/01/2026</t>
        </is>
      </c>
      <c r="AE11897" s="22" t="inlineStr">
        <is>
          <t>r01etpd1556cc279081b5650fb58348ee95ce8f158</t>
        </is>
      </c>
      <c r="AF11897" s="22" t="inlineStr">
        <is>
          <t>Bilbao Exhibition Centre</t>
        </is>
      </c>
      <c r="AG11897" s="22" t="inlineStr">
        <is>
          <t>r01etpd1556cc51fd41b5650fb8870f2f50e8cfdfc</t>
        </is>
      </c>
      <c r="AH11897" s="22" t="inlineStr">
        <is>
          <t>Bilbao Exhibition Centre</t>
        </is>
      </c>
      <c r="AI11897" s="22" t="inlineStr">
        <is>
          <t/>
        </is>
      </c>
      <c r="AJ11897" s="22" t="inlineStr">
        <is>
          <t/>
        </is>
      </c>
    </row>
    <row r="11898" customHeight="true" ht="15.0">
      <c r="A11898" s="22" t="inlineStr">
        <is>
          <t>Soportes publicitarios</t>
        </is>
      </c>
      <c r="B11898" s="22" t="inlineStr">
        <is>
          <t/>
        </is>
      </c>
      <c r="C11898" s="22" t="inlineStr">
        <is>
          <t>Gobierno Vasco</t>
        </is>
      </c>
      <c r="D11898" s="22" t="inlineStr">
        <is>
          <t/>
        </is>
      </c>
      <c r="E11898" s="22" t="inlineStr">
        <is>
          <t/>
        </is>
      </c>
      <c r="F11898" s="22" t="inlineStr">
        <is>
          <t/>
        </is>
      </c>
      <c r="G11898" s="22" t="inlineStr">
        <is>
          <t>Soportes publicitarios</t>
        </is>
      </c>
      <c r="H11898" s="22" t="inlineStr">
        <is>
          <t>Soportes publicitarios</t>
        </is>
      </c>
      <c r="I11898" s="22" t="inlineStr">
        <is>
          <t/>
        </is>
      </c>
      <c r="J11898" s="22" t="inlineStr">
        <is>
          <t>29/01/2026</t>
        </is>
      </c>
      <c r="K11898" s="23" t="inlineStr">
        <is>
          <t>10160401425</t>
        </is>
      </c>
      <c r="L11898" s="22" t="inlineStr">
        <is>
          <t>Adjudicación provisional / definitiva</t>
        </is>
      </c>
      <c r="M11898" s="22" t="inlineStr">
        <is>
          <t>true</t>
        </is>
      </c>
      <c r="N11898" s="22" t="inlineStr">
        <is>
          <t/>
        </is>
      </c>
      <c r="O11898" s="22" t="inlineStr">
        <is>
          <t/>
        </is>
      </c>
      <c r="P11898" s="22" t="inlineStr">
        <is>
          <t/>
        </is>
      </c>
      <c r="Q11898" s="22" t="inlineStr">
        <is>
          <t/>
        </is>
      </c>
      <c r="R11898" s="22" t="inlineStr">
        <is>
          <t/>
        </is>
      </c>
      <c r="S11898" s="22" t="inlineStr">
        <is>
          <t>https://www.contratacion.euskadi.eus/webkpe00-kpeperfi/es/contenidos/anuncio_contratacion/expcm482141/es_doc/images/logo_bec_ok.jpg</t>
        </is>
      </c>
      <c r="T11898" s="22" t="inlineStr">
        <is>
          <t>Bilbao Exhibition Centre, S.A.</t>
        </is>
      </c>
      <c r="U11898" s="22" t="inlineStr">
        <is>
          <t>A95135984 - Bilbao Exhibition Centre, S.A.</t>
        </is>
      </c>
      <c r="V11898" s="22" t="inlineStr">
        <is>
          <t>Director General</t>
        </is>
      </c>
      <c r="W11898" s="22" t="inlineStr">
        <is>
          <t/>
        </is>
      </c>
      <c r="X11898" s="22" t="inlineStr">
        <is>
          <t/>
        </is>
      </c>
      <c r="Y11898" s="22" t="inlineStr">
        <is>
          <t/>
        </is>
      </c>
      <c r="Z11898" s="22" t="inlineStr">
        <is>
          <t>https://www.contratacion.euskadi.eus/anuncio_contratacion/soportes-publicitarios/expcm482141/webkpe00-kpesimpc/es/</t>
        </is>
      </c>
      <c r="AA11898" s="22" t="inlineStr">
        <is>
          <t>https://www.contratacion.euskadi.eus/webkpe00-kpesimpc/es/contenidos/anuncio_contratacion/expcm482141/es_doc/index.html</t>
        </is>
      </c>
      <c r="AB11898" s="22" t="inlineStr">
        <is>
          <t>https://www.contratacion.euskadi.eus/contenidos/anuncio_contratacion/expcm482141/es_doc/data/es_r01dtpd19c0ad55d0269dbe8f4850f1eff3ddb4a31</t>
        </is>
      </c>
      <c r="AC11898" s="22" t="inlineStr">
        <is>
          <t>https://www.contratacion.euskadi.eus/contenidos/anuncio_contratacion/expcm482141/r01Index/expcm482141-idxContent.xml</t>
        </is>
      </c>
      <c r="AD11898" s="22" t="inlineStr">
        <is>
          <t>29/01/2026</t>
        </is>
      </c>
      <c r="AE11898" s="22" t="inlineStr">
        <is>
          <t>r01etpd1556cc279081b5650fb58348ee95ce8f158</t>
        </is>
      </c>
      <c r="AF11898" s="22" t="inlineStr">
        <is>
          <t>Bilbao Exhibition Centre</t>
        </is>
      </c>
      <c r="AG11898" s="22" t="inlineStr">
        <is>
          <t>r01etpd1556cc51fd41b5650fb8870f2f50e8cfdfc</t>
        </is>
      </c>
      <c r="AH11898" s="22" t="inlineStr">
        <is>
          <t>Bilbao Exhibition Centre</t>
        </is>
      </c>
      <c r="AI11898" s="22" t="inlineStr">
        <is>
          <t/>
        </is>
      </c>
      <c r="AJ11898" s="22" t="inlineStr">
        <is>
          <t/>
        </is>
      </c>
    </row>
    <row r="11899" customHeight="true" ht="15.0">
      <c r="A11899" s="22" t="inlineStr">
        <is>
          <t>Maquinaria elevación</t>
        </is>
      </c>
      <c r="B11899" s="22" t="inlineStr">
        <is>
          <t/>
        </is>
      </c>
      <c r="C11899" s="22" t="inlineStr">
        <is>
          <t>Gobierno Vasco</t>
        </is>
      </c>
      <c r="D11899" s="22" t="inlineStr">
        <is>
          <t/>
        </is>
      </c>
      <c r="E11899" s="22" t="inlineStr">
        <is>
          <t/>
        </is>
      </c>
      <c r="F11899" s="22" t="inlineStr">
        <is>
          <t/>
        </is>
      </c>
      <c r="G11899" s="22" t="inlineStr">
        <is>
          <t>Maquinaria elevación</t>
        </is>
      </c>
      <c r="H11899" s="22" t="inlineStr">
        <is>
          <t>Maquinaria elevación</t>
        </is>
      </c>
      <c r="I11899" s="22" t="inlineStr">
        <is>
          <t/>
        </is>
      </c>
      <c r="J11899" s="22" t="inlineStr">
        <is>
          <t>29/01/2026</t>
        </is>
      </c>
      <c r="K11899" s="22" t="inlineStr">
        <is>
          <t>102322PRINCIPAL425</t>
        </is>
      </c>
      <c r="L11899" s="22" t="inlineStr">
        <is>
          <t>Adjudicación provisional / definitiva</t>
        </is>
      </c>
      <c r="M11899" s="22" t="inlineStr">
        <is>
          <t>true</t>
        </is>
      </c>
      <c r="N11899" s="22" t="inlineStr">
        <is>
          <t/>
        </is>
      </c>
      <c r="O11899" s="22" t="inlineStr">
        <is>
          <t/>
        </is>
      </c>
      <c r="P11899" s="22" t="inlineStr">
        <is>
          <t/>
        </is>
      </c>
      <c r="Q11899" s="22" t="inlineStr">
        <is>
          <t/>
        </is>
      </c>
      <c r="R11899" s="22" t="inlineStr">
        <is>
          <t/>
        </is>
      </c>
      <c r="S11899" s="22" t="inlineStr">
        <is>
          <t>https://www.contratacion.euskadi.eus/webkpe00-kpeperfi/es/contenidos/anuncio_contratacion/expcm482142/es_doc/images/logo_bec_ok.jpg</t>
        </is>
      </c>
      <c r="T11899" s="22" t="inlineStr">
        <is>
          <t>Bilbao Exhibition Centre, S.A.</t>
        </is>
      </c>
      <c r="U11899" s="22" t="inlineStr">
        <is>
          <t>A95135984 - Bilbao Exhibition Centre, S.A.</t>
        </is>
      </c>
      <c r="V11899" s="22" t="inlineStr">
        <is>
          <t>Director General</t>
        </is>
      </c>
      <c r="W11899" s="22" t="inlineStr">
        <is>
          <t/>
        </is>
      </c>
      <c r="X11899" s="22" t="inlineStr">
        <is>
          <t/>
        </is>
      </c>
      <c r="Y11899" s="22" t="inlineStr">
        <is>
          <t/>
        </is>
      </c>
      <c r="Z11899" s="22" t="inlineStr">
        <is>
          <t>https://www.contratacion.euskadi.eus/anuncio_contratacion/maquinaria-elevacion/webkpe00-kpesimpc/es/</t>
        </is>
      </c>
      <c r="AA11899" s="22" t="inlineStr">
        <is>
          <t>https://www.contratacion.euskadi.eus/webkpe00-kpesimpc/es/contenidos/anuncio_contratacion/expcm482142/es_doc/index.html</t>
        </is>
      </c>
      <c r="AB11899" s="22" t="inlineStr">
        <is>
          <t>https://www.contratacion.euskadi.eus/contenidos/anuncio_contratacion/expcm482142/es_doc/data/es_r01dtpd19c0ad584a769dbe8f4b5c23beda3b2b521</t>
        </is>
      </c>
      <c r="AC11899" s="22" t="inlineStr">
        <is>
          <t>https://www.contratacion.euskadi.eus/contenidos/anuncio_contratacion/expcm482142/r01Index/expcm482142-idxContent.xml</t>
        </is>
      </c>
      <c r="AD11899" s="22" t="inlineStr">
        <is>
          <t>29/01/2026</t>
        </is>
      </c>
      <c r="AE11899" s="22" t="inlineStr">
        <is>
          <t>r01etpd1556cc279081b5650fb58348ee95ce8f158</t>
        </is>
      </c>
      <c r="AF11899" s="22" t="inlineStr">
        <is>
          <t>Bilbao Exhibition Centre</t>
        </is>
      </c>
      <c r="AG11899" s="22" t="inlineStr">
        <is>
          <t>r01etpd1556cc51fd41b5650fb8870f2f50e8cfdfc</t>
        </is>
      </c>
      <c r="AH11899" s="22" t="inlineStr">
        <is>
          <t>Bilbao Exhibition Centre</t>
        </is>
      </c>
      <c r="AI11899" s="22" t="inlineStr">
        <is>
          <t/>
        </is>
      </c>
      <c r="AJ11899" s="22" t="inlineStr">
        <is>
          <t/>
        </is>
      </c>
    </row>
    <row r="11900" customHeight="true" ht="15.0">
      <c r="A11900" s="22" t="inlineStr">
        <is>
          <t>Personal de montaje de eventos</t>
        </is>
      </c>
      <c r="B11900" s="22" t="inlineStr">
        <is>
          <t/>
        </is>
      </c>
      <c r="C11900" s="22" t="inlineStr">
        <is>
          <t>Gobierno Vasco</t>
        </is>
      </c>
      <c r="D11900" s="22" t="inlineStr">
        <is>
          <t/>
        </is>
      </c>
      <c r="E11900" s="22" t="inlineStr">
        <is>
          <t/>
        </is>
      </c>
      <c r="F11900" s="22" t="inlineStr">
        <is>
          <t/>
        </is>
      </c>
      <c r="G11900" s="22" t="inlineStr">
        <is>
          <t>Personal de montaje de eventos</t>
        </is>
      </c>
      <c r="H11900" s="22" t="inlineStr">
        <is>
          <t>Personal de montaje de eventos</t>
        </is>
      </c>
      <c r="I11900" s="22" t="inlineStr">
        <is>
          <t/>
        </is>
      </c>
      <c r="J11900" s="22" t="inlineStr">
        <is>
          <t>29/01/2026</t>
        </is>
      </c>
      <c r="K11900" s="23" t="inlineStr">
        <is>
          <t>10144601425</t>
        </is>
      </c>
      <c r="L11900" s="22" t="inlineStr">
        <is>
          <t>Adjudicación provisional / definitiva</t>
        </is>
      </c>
      <c r="M11900" s="22" t="inlineStr">
        <is>
          <t>true</t>
        </is>
      </c>
      <c r="N11900" s="22" t="inlineStr">
        <is>
          <t/>
        </is>
      </c>
      <c r="O11900" s="22" t="inlineStr">
        <is>
          <t/>
        </is>
      </c>
      <c r="P11900" s="22" t="inlineStr">
        <is>
          <t/>
        </is>
      </c>
      <c r="Q11900" s="22" t="inlineStr">
        <is>
          <t/>
        </is>
      </c>
      <c r="R11900" s="22" t="inlineStr">
        <is>
          <t/>
        </is>
      </c>
      <c r="S11900" s="22" t="inlineStr">
        <is>
          <t>https://www.contratacion.euskadi.eus/webkpe00-kpeperfi/es/contenidos/anuncio_contratacion/expcm482143/es_doc/images/logo_bec_ok.jpg</t>
        </is>
      </c>
      <c r="T11900" s="22" t="inlineStr">
        <is>
          <t>Bilbao Exhibition Centre, S.A.</t>
        </is>
      </c>
      <c r="U11900" s="22" t="inlineStr">
        <is>
          <t>A95135984 - Bilbao Exhibition Centre, S.A.</t>
        </is>
      </c>
      <c r="V11900" s="22" t="inlineStr">
        <is>
          <t>Director General</t>
        </is>
      </c>
      <c r="W11900" s="22" t="inlineStr">
        <is>
          <t/>
        </is>
      </c>
      <c r="X11900" s="22" t="inlineStr">
        <is>
          <t/>
        </is>
      </c>
      <c r="Y11900" s="22" t="inlineStr">
        <is>
          <t/>
        </is>
      </c>
      <c r="Z11900" s="22" t="inlineStr">
        <is>
          <t>https://www.contratacion.euskadi.eus/anuncio_contratacion/personal-montaje-eventos/expcm482143/webkpe00-kpesimpc/es/</t>
        </is>
      </c>
      <c r="AA11900" s="22" t="inlineStr">
        <is>
          <t>https://www.contratacion.euskadi.eus/webkpe00-kpesimpc/es/contenidos/anuncio_contratacion/expcm482143/es_doc/index.html</t>
        </is>
      </c>
      <c r="AB11900" s="22" t="inlineStr">
        <is>
          <t>https://www.contratacion.euskadi.eus/contenidos/anuncio_contratacion/expcm482143/es_doc/data/es_r01dtpd19c0ad5acd069dbe8f4d30e0e6c875d2f9d</t>
        </is>
      </c>
      <c r="AC11900" s="22" t="inlineStr">
        <is>
          <t>https://www.contratacion.euskadi.eus/contenidos/anuncio_contratacion/expcm482143/r01Index/expcm482143-idxContent.xml</t>
        </is>
      </c>
      <c r="AD11900" s="22" t="inlineStr">
        <is>
          <t>29/01/2026</t>
        </is>
      </c>
      <c r="AE11900" s="22" t="inlineStr">
        <is>
          <t>r01etpd1556cc279081b5650fb58348ee95ce8f158</t>
        </is>
      </c>
      <c r="AF11900" s="22" t="inlineStr">
        <is>
          <t>Bilbao Exhibition Centre</t>
        </is>
      </c>
      <c r="AG11900" s="22" t="inlineStr">
        <is>
          <t>r01etpd1556cc51fd41b5650fb8870f2f50e8cfdfc</t>
        </is>
      </c>
      <c r="AH11900" s="22" t="inlineStr">
        <is>
          <t>Bilbao Exhibition Centre</t>
        </is>
      </c>
      <c r="AI11900" s="22" t="inlineStr">
        <is>
          <t/>
        </is>
      </c>
      <c r="AJ11900" s="22" t="inlineStr">
        <is>
          <t/>
        </is>
      </c>
    </row>
    <row r="11901" customHeight="true" ht="15.0">
      <c r="A11901" s="22" t="inlineStr">
        <is>
          <t>Limpieza Industrial</t>
        </is>
      </c>
      <c r="B11901" s="22" t="inlineStr">
        <is>
          <t/>
        </is>
      </c>
      <c r="C11901" s="22" t="inlineStr">
        <is>
          <t>Gobierno Vasco</t>
        </is>
      </c>
      <c r="D11901" s="22" t="inlineStr">
        <is>
          <t/>
        </is>
      </c>
      <c r="E11901" s="22" t="inlineStr">
        <is>
          <t/>
        </is>
      </c>
      <c r="F11901" s="22" t="inlineStr">
        <is>
          <t/>
        </is>
      </c>
      <c r="G11901" s="22" t="inlineStr">
        <is>
          <t>Limpieza Industrial</t>
        </is>
      </c>
      <c r="H11901" s="22" t="inlineStr">
        <is>
          <t>Limpieza Industrial</t>
        </is>
      </c>
      <c r="I11901" s="22" t="inlineStr">
        <is>
          <t/>
        </is>
      </c>
      <c r="J11901" s="22" t="inlineStr">
        <is>
          <t>29/01/2026</t>
        </is>
      </c>
      <c r="K11901" s="22" t="inlineStr">
        <is>
          <t>102139PRINCIPAL425</t>
        </is>
      </c>
      <c r="L11901" s="22" t="inlineStr">
        <is>
          <t>Adjudicación provisional / definitiva</t>
        </is>
      </c>
      <c r="M11901" s="22" t="inlineStr">
        <is>
          <t>true</t>
        </is>
      </c>
      <c r="N11901" s="22" t="inlineStr">
        <is>
          <t/>
        </is>
      </c>
      <c r="O11901" s="22" t="inlineStr">
        <is>
          <t/>
        </is>
      </c>
      <c r="P11901" s="22" t="inlineStr">
        <is>
          <t/>
        </is>
      </c>
      <c r="Q11901" s="22" t="inlineStr">
        <is>
          <t/>
        </is>
      </c>
      <c r="R11901" s="22" t="inlineStr">
        <is>
          <t/>
        </is>
      </c>
      <c r="S11901" s="22" t="inlineStr">
        <is>
          <t>https://www.contratacion.euskadi.eus/webkpe00-kpeperfi/es/contenidos/anuncio_contratacion/expcm482144/es_doc/images/logo_bec_ok.jpg</t>
        </is>
      </c>
      <c r="T11901" s="22" t="inlineStr">
        <is>
          <t>Bilbao Exhibition Centre, S.A.</t>
        </is>
      </c>
      <c r="U11901" s="22" t="inlineStr">
        <is>
          <t>A95135984 - Bilbao Exhibition Centre, S.A.</t>
        </is>
      </c>
      <c r="V11901" s="22" t="inlineStr">
        <is>
          <t>Director General</t>
        </is>
      </c>
      <c r="W11901" s="22" t="inlineStr">
        <is>
          <t/>
        </is>
      </c>
      <c r="X11901" s="22" t="inlineStr">
        <is>
          <t/>
        </is>
      </c>
      <c r="Y11901" s="22" t="inlineStr">
        <is>
          <t/>
        </is>
      </c>
      <c r="Z11901" s="22" t="inlineStr">
        <is>
          <t>https://www.contratacion.euskadi.eus/anuncio_contratacion/limpieza-industrial/expcm482144/webkpe00-kpesimpc/es/</t>
        </is>
      </c>
      <c r="AA11901" s="22" t="inlineStr">
        <is>
          <t>https://www.contratacion.euskadi.eus/webkpe00-kpesimpc/es/contenidos/anuncio_contratacion/expcm482144/es_doc/index.html</t>
        </is>
      </c>
      <c r="AB11901" s="22" t="inlineStr">
        <is>
          <t>https://www.contratacion.euskadi.eus/contenidos/anuncio_contratacion/expcm482144/es_doc/data/es_r01dtpd19c0ad5d50069dbe8f447d92b1ad25c8a28</t>
        </is>
      </c>
      <c r="AC11901" s="22" t="inlineStr">
        <is>
          <t>https://www.contratacion.euskadi.eus/contenidos/anuncio_contratacion/expcm482144/r01Index/expcm482144-idxContent.xml</t>
        </is>
      </c>
      <c r="AD11901" s="22" t="inlineStr">
        <is>
          <t>29/01/2026</t>
        </is>
      </c>
      <c r="AE11901" s="22" t="inlineStr">
        <is>
          <t>r01etpd1556cc279081b5650fb58348ee95ce8f158</t>
        </is>
      </c>
      <c r="AF11901" s="22" t="inlineStr">
        <is>
          <t>Bilbao Exhibition Centre</t>
        </is>
      </c>
      <c r="AG11901" s="22" t="inlineStr">
        <is>
          <t>r01etpd1556cc51fd41b5650fb8870f2f50e8cfdfc</t>
        </is>
      </c>
      <c r="AH11901" s="22" t="inlineStr">
        <is>
          <t>Bilbao Exhibition Centre</t>
        </is>
      </c>
      <c r="AI11901" s="22" t="inlineStr">
        <is>
          <t/>
        </is>
      </c>
      <c r="AJ11901" s="22" t="inlineStr">
        <is>
          <t/>
        </is>
      </c>
    </row>
    <row r="11902" customHeight="true" ht="15.0">
      <c r="A11902" s="22" t="inlineStr">
        <is>
          <t>Envíos</t>
        </is>
      </c>
      <c r="B11902" s="22" t="inlineStr">
        <is>
          <t/>
        </is>
      </c>
      <c r="C11902" s="22" t="inlineStr">
        <is>
          <t>Gobierno Vasco</t>
        </is>
      </c>
      <c r="D11902" s="22" t="inlineStr">
        <is>
          <t/>
        </is>
      </c>
      <c r="E11902" s="22" t="inlineStr">
        <is>
          <t/>
        </is>
      </c>
      <c r="F11902" s="22" t="inlineStr">
        <is>
          <t/>
        </is>
      </c>
      <c r="G11902" s="22" t="inlineStr">
        <is>
          <t>Envíos</t>
        </is>
      </c>
      <c r="H11902" s="22" t="inlineStr">
        <is>
          <t>Envíos</t>
        </is>
      </c>
      <c r="I11902" s="22" t="inlineStr">
        <is>
          <t/>
        </is>
      </c>
      <c r="J11902" s="22" t="inlineStr">
        <is>
          <t>29/01/2026</t>
        </is>
      </c>
      <c r="K11902" s="22" t="inlineStr">
        <is>
          <t>102026PRINCIPAL425</t>
        </is>
      </c>
      <c r="L11902" s="22" t="inlineStr">
        <is>
          <t>Adjudicación provisional / definitiva</t>
        </is>
      </c>
      <c r="M11902" s="22" t="inlineStr">
        <is>
          <t>true</t>
        </is>
      </c>
      <c r="N11902" s="22" t="inlineStr">
        <is>
          <t/>
        </is>
      </c>
      <c r="O11902" s="22" t="inlineStr">
        <is>
          <t/>
        </is>
      </c>
      <c r="P11902" s="22" t="inlineStr">
        <is>
          <t/>
        </is>
      </c>
      <c r="Q11902" s="22" t="inlineStr">
        <is>
          <t/>
        </is>
      </c>
      <c r="R11902" s="22" t="inlineStr">
        <is>
          <t/>
        </is>
      </c>
      <c r="S11902" s="22" t="inlineStr">
        <is>
          <t>https://www.contratacion.euskadi.eus/webkpe00-kpeperfi/es/contenidos/anuncio_contratacion/expcm482145/es_doc/images/logo_bec_ok.jpg</t>
        </is>
      </c>
      <c r="T11902" s="22" t="inlineStr">
        <is>
          <t>Bilbao Exhibition Centre, S.A.</t>
        </is>
      </c>
      <c r="U11902" s="22" t="inlineStr">
        <is>
          <t>A95135984 - Bilbao Exhibition Centre, S.A.</t>
        </is>
      </c>
      <c r="V11902" s="22" t="inlineStr">
        <is>
          <t>Director General</t>
        </is>
      </c>
      <c r="W11902" s="22" t="inlineStr">
        <is>
          <t/>
        </is>
      </c>
      <c r="X11902" s="22" t="inlineStr">
        <is>
          <t/>
        </is>
      </c>
      <c r="Y11902" s="22" t="inlineStr">
        <is>
          <t/>
        </is>
      </c>
      <c r="Z11902" s="22" t="inlineStr">
        <is>
          <t>https://www.contratacion.euskadi.eus/anuncio_contratacion/envios/expcm482145/webkpe00-kpesimpc/es/</t>
        </is>
      </c>
      <c r="AA11902" s="22" t="inlineStr">
        <is>
          <t>https://www.contratacion.euskadi.eus/webkpe00-kpesimpc/es/contenidos/anuncio_contratacion/expcm482145/es_doc/index.html</t>
        </is>
      </c>
      <c r="AB11902" s="22" t="inlineStr">
        <is>
          <t>https://www.contratacion.euskadi.eus/contenidos/anuncio_contratacion/expcm482145/es_doc/data/es_r01dtpd19c0ad5fcbe69dbe8f4d137980ef3523bd3</t>
        </is>
      </c>
      <c r="AC11902" s="22" t="inlineStr">
        <is>
          <t>https://www.contratacion.euskadi.eus/contenidos/anuncio_contratacion/expcm482145/r01Index/expcm482145-idxContent.xml</t>
        </is>
      </c>
      <c r="AD11902" s="22" t="inlineStr">
        <is>
          <t>29/01/2026</t>
        </is>
      </c>
      <c r="AE11902" s="22" t="inlineStr">
        <is>
          <t>r01etpd1556cc279081b5650fb58348ee95ce8f158</t>
        </is>
      </c>
      <c r="AF11902" s="22" t="inlineStr">
        <is>
          <t>Bilbao Exhibition Centre</t>
        </is>
      </c>
      <c r="AG11902" s="22" t="inlineStr">
        <is>
          <t>r01etpd1556cc51fd41b5650fb8870f2f50e8cfdfc</t>
        </is>
      </c>
      <c r="AH11902" s="22" t="inlineStr">
        <is>
          <t>Bilbao Exhibition Centre</t>
        </is>
      </c>
      <c r="AI11902" s="22" t="inlineStr">
        <is>
          <t/>
        </is>
      </c>
      <c r="AJ11902" s="22" t="inlineStr">
        <is>
          <t/>
        </is>
      </c>
    </row>
    <row r="11903" customHeight="true" ht="15.0">
      <c r="A11903" s="22" t="inlineStr">
        <is>
          <t>Servicios de Asesoramiento Jurídico</t>
        </is>
      </c>
      <c r="B11903" s="22" t="inlineStr">
        <is>
          <t/>
        </is>
      </c>
      <c r="C11903" s="22" t="inlineStr">
        <is>
          <t>Gobierno Vasco</t>
        </is>
      </c>
      <c r="D11903" s="22" t="inlineStr">
        <is>
          <t/>
        </is>
      </c>
      <c r="E11903" s="22" t="inlineStr">
        <is>
          <t/>
        </is>
      </c>
      <c r="F11903" s="22" t="inlineStr">
        <is>
          <t/>
        </is>
      </c>
      <c r="G11903" s="22" t="inlineStr">
        <is>
          <t>Servicios de Asesoramiento Jurídico</t>
        </is>
      </c>
      <c r="H11903" s="22" t="inlineStr">
        <is>
          <t>Servicios de Asesoramiento Jurídico</t>
        </is>
      </c>
      <c r="I11903" s="22" t="inlineStr">
        <is>
          <t/>
        </is>
      </c>
      <c r="J11903" s="22" t="inlineStr">
        <is>
          <t>29/01/2026</t>
        </is>
      </c>
      <c r="K11903" s="22" t="inlineStr">
        <is>
          <t>102138PRINCIPAL425</t>
        </is>
      </c>
      <c r="L11903" s="22" t="inlineStr">
        <is>
          <t>Adjudicación provisional / definitiva</t>
        </is>
      </c>
      <c r="M11903" s="22" t="inlineStr">
        <is>
          <t>true</t>
        </is>
      </c>
      <c r="N11903" s="22" t="inlineStr">
        <is>
          <t/>
        </is>
      </c>
      <c r="O11903" s="22" t="inlineStr">
        <is>
          <t/>
        </is>
      </c>
      <c r="P11903" s="22" t="inlineStr">
        <is>
          <t/>
        </is>
      </c>
      <c r="Q11903" s="22" t="inlineStr">
        <is>
          <t/>
        </is>
      </c>
      <c r="R11903" s="22" t="inlineStr">
        <is>
          <t/>
        </is>
      </c>
      <c r="S11903" s="22" t="inlineStr">
        <is>
          <t>https://www.contratacion.euskadi.eus/webkpe00-kpeperfi/es/contenidos/anuncio_contratacion/expcm482146/es_doc/images/logo_bec_ok.jpg</t>
        </is>
      </c>
      <c r="T11903" s="22" t="inlineStr">
        <is>
          <t>Bilbao Exhibition Centre, S.A.</t>
        </is>
      </c>
      <c r="U11903" s="22" t="inlineStr">
        <is>
          <t>A95135984 - Bilbao Exhibition Centre, S.A.</t>
        </is>
      </c>
      <c r="V11903" s="22" t="inlineStr">
        <is>
          <t>Director General</t>
        </is>
      </c>
      <c r="W11903" s="22" t="inlineStr">
        <is>
          <t/>
        </is>
      </c>
      <c r="X11903" s="22" t="inlineStr">
        <is>
          <t/>
        </is>
      </c>
      <c r="Y11903" s="22" t="inlineStr">
        <is>
          <t/>
        </is>
      </c>
      <c r="Z11903" s="22" t="inlineStr">
        <is>
          <t>https://www.contratacion.euskadi.eus/anuncio_contratacion/servicios-asesoramiento-juridico/expcm482146/webkpe00-kpesimpc/es/</t>
        </is>
      </c>
      <c r="AA11903" s="22" t="inlineStr">
        <is>
          <t>https://www.contratacion.euskadi.eus/webkpe00-kpesimpc/es/contenidos/anuncio_contratacion/expcm482146/es_doc/index.html</t>
        </is>
      </c>
      <c r="AB11903" s="22" t="inlineStr">
        <is>
          <t>https://www.contratacion.euskadi.eus/contenidos/anuncio_contratacion/expcm482146/es_doc/data/es_r01dtpd19c0ad9f0c469dbe8f4f9bf08dace3ed0e1</t>
        </is>
      </c>
      <c r="AC11903" s="22" t="inlineStr">
        <is>
          <t>https://www.contratacion.euskadi.eus/contenidos/anuncio_contratacion/expcm482146/r01Index/expcm482146-idxContent.xml</t>
        </is>
      </c>
      <c r="AD11903" s="22" t="inlineStr">
        <is>
          <t>29/01/2026</t>
        </is>
      </c>
      <c r="AE11903" s="22" t="inlineStr">
        <is>
          <t>r01etpd1556cc279081b5650fb58348ee95ce8f158</t>
        </is>
      </c>
      <c r="AF11903" s="22" t="inlineStr">
        <is>
          <t>Bilbao Exhibition Centre</t>
        </is>
      </c>
      <c r="AG11903" s="22" t="inlineStr">
        <is>
          <t>r01etpd1556cc51fd41b5650fb8870f2f50e8cfdfc</t>
        </is>
      </c>
      <c r="AH11903" s="22" t="inlineStr">
        <is>
          <t>Bilbao Exhibition Centre</t>
        </is>
      </c>
      <c r="AI11903" s="22" t="inlineStr">
        <is>
          <t/>
        </is>
      </c>
      <c r="AJ11903" s="22" t="inlineStr">
        <is>
          <t/>
        </is>
      </c>
    </row>
    <row r="11904" customHeight="true" ht="15.0">
      <c r="A11904" s="22" t="inlineStr">
        <is>
          <t>Servicios de formación</t>
        </is>
      </c>
      <c r="B11904" s="22" t="inlineStr">
        <is>
          <t/>
        </is>
      </c>
      <c r="C11904" s="22" t="inlineStr">
        <is>
          <t>Gobierno Vasco</t>
        </is>
      </c>
      <c r="D11904" s="22" t="inlineStr">
        <is>
          <t/>
        </is>
      </c>
      <c r="E11904" s="22" t="inlineStr">
        <is>
          <t/>
        </is>
      </c>
      <c r="F11904" s="22" t="inlineStr">
        <is>
          <t/>
        </is>
      </c>
      <c r="G11904" s="22" t="inlineStr">
        <is>
          <t>Servicios de formación</t>
        </is>
      </c>
      <c r="H11904" s="22" t="inlineStr">
        <is>
          <t>Servicios de formación</t>
        </is>
      </c>
      <c r="I11904" s="22" t="inlineStr">
        <is>
          <t/>
        </is>
      </c>
      <c r="J11904" s="22" t="inlineStr">
        <is>
          <t>29/01/2026</t>
        </is>
      </c>
      <c r="K11904" s="22" t="inlineStr">
        <is>
          <t>102264PRINCIPAL425</t>
        </is>
      </c>
      <c r="L11904" s="22" t="inlineStr">
        <is>
          <t>Adjudicación provisional / definitiva</t>
        </is>
      </c>
      <c r="M11904" s="22" t="inlineStr">
        <is>
          <t>true</t>
        </is>
      </c>
      <c r="N11904" s="22" t="inlineStr">
        <is>
          <t/>
        </is>
      </c>
      <c r="O11904" s="22" t="inlineStr">
        <is>
          <t/>
        </is>
      </c>
      <c r="P11904" s="22" t="inlineStr">
        <is>
          <t/>
        </is>
      </c>
      <c r="Q11904" s="22" t="inlineStr">
        <is>
          <t/>
        </is>
      </c>
      <c r="R11904" s="22" t="inlineStr">
        <is>
          <t/>
        </is>
      </c>
      <c r="S11904" s="22" t="inlineStr">
        <is>
          <t>https://www.contratacion.euskadi.eus/webkpe00-kpeperfi/es/contenidos/anuncio_contratacion/expcm482147/es_doc/images/logo_bec_ok.jpg</t>
        </is>
      </c>
      <c r="T11904" s="22" t="inlineStr">
        <is>
          <t>Bilbao Exhibition Centre, S.A.</t>
        </is>
      </c>
      <c r="U11904" s="22" t="inlineStr">
        <is>
          <t>A95135984 - Bilbao Exhibition Centre, S.A.</t>
        </is>
      </c>
      <c r="V11904" s="22" t="inlineStr">
        <is>
          <t>Director General</t>
        </is>
      </c>
      <c r="W11904" s="22" t="inlineStr">
        <is>
          <t/>
        </is>
      </c>
      <c r="X11904" s="22" t="inlineStr">
        <is>
          <t/>
        </is>
      </c>
      <c r="Y11904" s="22" t="inlineStr">
        <is>
          <t/>
        </is>
      </c>
      <c r="Z11904" s="22" t="inlineStr">
        <is>
          <t>https://www.contratacion.euskadi.eus/anuncio_contratacion/servicios-formacion/expcm482147/webkpe00-kpesimpc/es/</t>
        </is>
      </c>
      <c r="AA11904" s="22" t="inlineStr">
        <is>
          <t>https://www.contratacion.euskadi.eus/webkpe00-kpesimpc/es/contenidos/anuncio_contratacion/expcm482147/es_doc/index.html</t>
        </is>
      </c>
      <c r="AB11904" s="22" t="inlineStr">
        <is>
          <t>https://www.contratacion.euskadi.eus/contenidos/anuncio_contratacion/expcm482147/es_doc/data/es_r01dtpd19c0ada18d869dbe8f4101bd3754b8767a6</t>
        </is>
      </c>
      <c r="AC11904" s="22" t="inlineStr">
        <is>
          <t>https://www.contratacion.euskadi.eus/contenidos/anuncio_contratacion/expcm482147/r01Index/expcm482147-idxContent.xml</t>
        </is>
      </c>
      <c r="AD11904" s="22" t="inlineStr">
        <is>
          <t>29/01/2026</t>
        </is>
      </c>
      <c r="AE11904" s="22" t="inlineStr">
        <is>
          <t>r01etpd1556cc279081b5650fb58348ee95ce8f158</t>
        </is>
      </c>
      <c r="AF11904" s="22" t="inlineStr">
        <is>
          <t>Bilbao Exhibition Centre</t>
        </is>
      </c>
      <c r="AG11904" s="22" t="inlineStr">
        <is>
          <t>r01etpd1556cc51fd41b5650fb8870f2f50e8cfdfc</t>
        </is>
      </c>
      <c r="AH11904" s="22" t="inlineStr">
        <is>
          <t>Bilbao Exhibition Centre</t>
        </is>
      </c>
      <c r="AI11904" s="22" t="inlineStr">
        <is>
          <t/>
        </is>
      </c>
      <c r="AJ11904" s="22" t="inlineStr">
        <is>
          <t/>
        </is>
      </c>
    </row>
    <row r="11905" customHeight="true" ht="15.0">
      <c r="A11905" s="22" t="inlineStr">
        <is>
          <t>Planes de autoprotección</t>
        </is>
      </c>
      <c r="B11905" s="22" t="inlineStr">
        <is>
          <t/>
        </is>
      </c>
      <c r="C11905" s="22" t="inlineStr">
        <is>
          <t>Gobierno Vasco</t>
        </is>
      </c>
      <c r="D11905" s="22" t="inlineStr">
        <is>
          <t/>
        </is>
      </c>
      <c r="E11905" s="22" t="inlineStr">
        <is>
          <t/>
        </is>
      </c>
      <c r="F11905" s="22" t="inlineStr">
        <is>
          <t/>
        </is>
      </c>
      <c r="G11905" s="22" t="inlineStr">
        <is>
          <t>Planes de autoprotección</t>
        </is>
      </c>
      <c r="H11905" s="22" t="inlineStr">
        <is>
          <t>Planes de autoprotección</t>
        </is>
      </c>
      <c r="I11905" s="22" t="inlineStr">
        <is>
          <t/>
        </is>
      </c>
      <c r="J11905" s="22" t="inlineStr">
        <is>
          <t>29/01/2026</t>
        </is>
      </c>
      <c r="K11905" s="23" t="inlineStr">
        <is>
          <t>5698402425</t>
        </is>
      </c>
      <c r="L11905" s="22" t="inlineStr">
        <is>
          <t>Adjudicación provisional / definitiva</t>
        </is>
      </c>
      <c r="M11905" s="22" t="inlineStr">
        <is>
          <t>true</t>
        </is>
      </c>
      <c r="N11905" s="22" t="inlineStr">
        <is>
          <t/>
        </is>
      </c>
      <c r="O11905" s="22" t="inlineStr">
        <is>
          <t/>
        </is>
      </c>
      <c r="P11905" s="22" t="inlineStr">
        <is>
          <t/>
        </is>
      </c>
      <c r="Q11905" s="22" t="inlineStr">
        <is>
          <t/>
        </is>
      </c>
      <c r="R11905" s="22" t="inlineStr">
        <is>
          <t/>
        </is>
      </c>
      <c r="S11905" s="22" t="inlineStr">
        <is>
          <t>https://www.contratacion.euskadi.eus/webkpe00-kpeperfi/es/contenidos/anuncio_contratacion/expcm482148/es_doc/images/logo_bec_ok.jpg</t>
        </is>
      </c>
      <c r="T11905" s="22" t="inlineStr">
        <is>
          <t>Bilbao Exhibition Centre, S.A.</t>
        </is>
      </c>
      <c r="U11905" s="22" t="inlineStr">
        <is>
          <t>A95135984 - Bilbao Exhibition Centre, S.A.</t>
        </is>
      </c>
      <c r="V11905" s="22" t="inlineStr">
        <is>
          <t>Director General</t>
        </is>
      </c>
      <c r="W11905" s="22" t="inlineStr">
        <is>
          <t/>
        </is>
      </c>
      <c r="X11905" s="22" t="inlineStr">
        <is>
          <t/>
        </is>
      </c>
      <c r="Y11905" s="22" t="inlineStr">
        <is>
          <t/>
        </is>
      </c>
      <c r="Z11905" s="22" t="inlineStr">
        <is>
          <t>https://www.contratacion.euskadi.eus/anuncio_contratacion/planes-autoproteccion/expcm482148/webkpe00-kpesimpc/es/</t>
        </is>
      </c>
      <c r="AA11905" s="22" t="inlineStr">
        <is>
          <t>https://www.contratacion.euskadi.eus/webkpe00-kpesimpc/es/contenidos/anuncio_contratacion/expcm482148/es_doc/index.html</t>
        </is>
      </c>
      <c r="AB11905" s="22" t="inlineStr">
        <is>
          <t>https://www.contratacion.euskadi.eus/contenidos/anuncio_contratacion/expcm482148/es_doc/data/es_r01dtpd019c0ada409169dbe8f43580353eb0ba369</t>
        </is>
      </c>
      <c r="AC11905" s="22" t="inlineStr">
        <is>
          <t>https://www.contratacion.euskadi.eus/contenidos/anuncio_contratacion/expcm482148/r01Index/expcm482148-idxContent.xml</t>
        </is>
      </c>
      <c r="AD11905" s="22" t="inlineStr">
        <is>
          <t>29/01/2026</t>
        </is>
      </c>
      <c r="AE11905" s="22" t="inlineStr">
        <is>
          <t>r01etpd1556cc279081b5650fb58348ee95ce8f158</t>
        </is>
      </c>
      <c r="AF11905" s="22" t="inlineStr">
        <is>
          <t>Bilbao Exhibition Centre</t>
        </is>
      </c>
      <c r="AG11905" s="22" t="inlineStr">
        <is>
          <t>r01etpd1556cc51fd41b5650fb8870f2f50e8cfdfc</t>
        </is>
      </c>
      <c r="AH11905" s="22" t="inlineStr">
        <is>
          <t>Bilbao Exhibition Centre</t>
        </is>
      </c>
      <c r="AI11905" s="22" t="inlineStr">
        <is>
          <t/>
        </is>
      </c>
      <c r="AJ11905" s="22" t="inlineStr">
        <is>
          <t/>
        </is>
      </c>
    </row>
    <row r="11906" customHeight="true" ht="15.0">
      <c r="A11906" s="22" t="inlineStr">
        <is>
          <t>Software clickupP</t>
        </is>
      </c>
      <c r="B11906" s="22" t="inlineStr">
        <is>
          <t/>
        </is>
      </c>
      <c r="C11906" s="22" t="inlineStr">
        <is>
          <t>Gobierno Vasco</t>
        </is>
      </c>
      <c r="D11906" s="22" t="inlineStr">
        <is>
          <t/>
        </is>
      </c>
      <c r="E11906" s="22" t="inlineStr">
        <is>
          <t/>
        </is>
      </c>
      <c r="F11906" s="22" t="inlineStr">
        <is>
          <t/>
        </is>
      </c>
      <c r="G11906" s="22" t="inlineStr">
        <is>
          <t>Software clickupP</t>
        </is>
      </c>
      <c r="H11906" s="22" t="inlineStr">
        <is>
          <t>Software clickupP</t>
        </is>
      </c>
      <c r="I11906" s="22" t="inlineStr">
        <is>
          <t/>
        </is>
      </c>
      <c r="J11906" s="22" t="inlineStr">
        <is>
          <t>29/01/2026</t>
        </is>
      </c>
      <c r="K11906" s="22" t="inlineStr">
        <is>
          <t>102184PRINCIPAL425</t>
        </is>
      </c>
      <c r="L11906" s="22" t="inlineStr">
        <is>
          <t>Adjudicación provisional / definitiva</t>
        </is>
      </c>
      <c r="M11906" s="22" t="inlineStr">
        <is>
          <t>true</t>
        </is>
      </c>
      <c r="N11906" s="22" t="inlineStr">
        <is>
          <t/>
        </is>
      </c>
      <c r="O11906" s="22" t="inlineStr">
        <is>
          <t/>
        </is>
      </c>
      <c r="P11906" s="22" t="inlineStr">
        <is>
          <t/>
        </is>
      </c>
      <c r="Q11906" s="22" t="inlineStr">
        <is>
          <t/>
        </is>
      </c>
      <c r="R11906" s="22" t="inlineStr">
        <is>
          <t/>
        </is>
      </c>
      <c r="S11906" s="22" t="inlineStr">
        <is>
          <t>https://www.contratacion.euskadi.eus/webkpe00-kpeperfi/es/contenidos/anuncio_contratacion/expcm482149/es_doc/images/logo_bec_ok.jpg</t>
        </is>
      </c>
      <c r="T11906" s="22" t="inlineStr">
        <is>
          <t>Bilbao Exhibition Centre, S.A.</t>
        </is>
      </c>
      <c r="U11906" s="22" t="inlineStr">
        <is>
          <t>A95135984 - Bilbao Exhibition Centre, S.A.</t>
        </is>
      </c>
      <c r="V11906" s="22" t="inlineStr">
        <is>
          <t>Director General</t>
        </is>
      </c>
      <c r="W11906" s="22" t="inlineStr">
        <is>
          <t/>
        </is>
      </c>
      <c r="X11906" s="22" t="inlineStr">
        <is>
          <t/>
        </is>
      </c>
      <c r="Y11906" s="22" t="inlineStr">
        <is>
          <t/>
        </is>
      </c>
      <c r="Z11906" s="22" t="inlineStr">
        <is>
          <t>https://www.contratacion.euskadi.eus/anuncio_contratacion/software-clickupp/expcm482149/webkpe00-kpesimpc/es/</t>
        </is>
      </c>
      <c r="AA11906" s="22" t="inlineStr">
        <is>
          <t>https://www.contratacion.euskadi.eus/webkpe00-kpesimpc/es/contenidos/anuncio_contratacion/expcm482149/es_doc/index.html</t>
        </is>
      </c>
      <c r="AB11906" s="22" t="inlineStr">
        <is>
          <t>https://www.contratacion.euskadi.eus/contenidos/anuncio_contratacion/expcm482149/es_doc/data/es_r01dtpd19c0ada687b69dbe8f49413b1b6933d38e0</t>
        </is>
      </c>
      <c r="AC11906" s="22" t="inlineStr">
        <is>
          <t>https://www.contratacion.euskadi.eus/contenidos/anuncio_contratacion/expcm482149/r01Index/expcm482149-idxContent.xml</t>
        </is>
      </c>
      <c r="AD11906" s="22" t="inlineStr">
        <is>
          <t>29/01/2026</t>
        </is>
      </c>
      <c r="AE11906" s="22" t="inlineStr">
        <is>
          <t>r01etpd1556cc279081b5650fb58348ee95ce8f158</t>
        </is>
      </c>
      <c r="AF11906" s="22" t="inlineStr">
        <is>
          <t>Bilbao Exhibition Centre</t>
        </is>
      </c>
      <c r="AG11906" s="22" t="inlineStr">
        <is>
          <t>r01etpd1556cc51fd41b5650fb8870f2f50e8cfdfc</t>
        </is>
      </c>
      <c r="AH11906" s="22" t="inlineStr">
        <is>
          <t>Bilbao Exhibition Centre</t>
        </is>
      </c>
      <c r="AI11906" s="22" t="inlineStr">
        <is>
          <t/>
        </is>
      </c>
      <c r="AJ11906" s="22" t="inlineStr">
        <is>
          <t/>
        </is>
      </c>
    </row>
    <row r="11907" customHeight="true" ht="15.0">
      <c r="A11907" s="22" t="inlineStr">
        <is>
          <t>Correduría Seguros</t>
        </is>
      </c>
      <c r="B11907" s="22" t="inlineStr">
        <is>
          <t/>
        </is>
      </c>
      <c r="C11907" s="22" t="inlineStr">
        <is>
          <t>Gobierno Vasco</t>
        </is>
      </c>
      <c r="D11907" s="22" t="inlineStr">
        <is>
          <t/>
        </is>
      </c>
      <c r="E11907" s="22" t="inlineStr">
        <is>
          <t/>
        </is>
      </c>
      <c r="F11907" s="22" t="inlineStr">
        <is>
          <t/>
        </is>
      </c>
      <c r="G11907" s="22" t="inlineStr">
        <is>
          <t>Correduría Seguros</t>
        </is>
      </c>
      <c r="H11907" s="22" t="inlineStr">
        <is>
          <t>Correduría Seguros</t>
        </is>
      </c>
      <c r="I11907" s="22" t="inlineStr">
        <is>
          <t/>
        </is>
      </c>
      <c r="J11907" s="22" t="inlineStr">
        <is>
          <t>29/01/2026</t>
        </is>
      </c>
      <c r="K11907" s="22" t="inlineStr">
        <is>
          <t>102053PRINCIPAL425</t>
        </is>
      </c>
      <c r="L11907" s="22" t="inlineStr">
        <is>
          <t>Adjudicación provisional / definitiva</t>
        </is>
      </c>
      <c r="M11907" s="22" t="inlineStr">
        <is>
          <t>true</t>
        </is>
      </c>
      <c r="N11907" s="22" t="inlineStr">
        <is>
          <t/>
        </is>
      </c>
      <c r="O11907" s="22" t="inlineStr">
        <is>
          <t/>
        </is>
      </c>
      <c r="P11907" s="22" t="inlineStr">
        <is>
          <t/>
        </is>
      </c>
      <c r="Q11907" s="22" t="inlineStr">
        <is>
          <t/>
        </is>
      </c>
      <c r="R11907" s="22" t="inlineStr">
        <is>
          <t/>
        </is>
      </c>
      <c r="S11907" s="22" t="inlineStr">
        <is>
          <t>https://www.contratacion.euskadi.eus/webkpe00-kpeperfi/es/contenidos/anuncio_contratacion/expcm482150/es_doc/images/logo_bec_ok.jpg</t>
        </is>
      </c>
      <c r="T11907" s="22" t="inlineStr">
        <is>
          <t>Bilbao Exhibition Centre, S.A.</t>
        </is>
      </c>
      <c r="U11907" s="22" t="inlineStr">
        <is>
          <t>A95135984 - Bilbao Exhibition Centre, S.A.</t>
        </is>
      </c>
      <c r="V11907" s="22" t="inlineStr">
        <is>
          <t>Director General</t>
        </is>
      </c>
      <c r="W11907" s="22" t="inlineStr">
        <is>
          <t/>
        </is>
      </c>
      <c r="X11907" s="22" t="inlineStr">
        <is>
          <t/>
        </is>
      </c>
      <c r="Y11907" s="22" t="inlineStr">
        <is>
          <t/>
        </is>
      </c>
      <c r="Z11907" s="22" t="inlineStr">
        <is>
          <t>https://www.contratacion.euskadi.eus/anuncio_contratacion/correduria-seguros/expcm482150/webkpe00-kpesimpc/es/</t>
        </is>
      </c>
      <c r="AA11907" s="22" t="inlineStr">
        <is>
          <t>https://www.contratacion.euskadi.eus/webkpe00-kpesimpc/es/contenidos/anuncio_contratacion/expcm482150/es_doc/index.html</t>
        </is>
      </c>
      <c r="AB11907" s="22" t="inlineStr">
        <is>
          <t>https://www.contratacion.euskadi.eus/contenidos/anuncio_contratacion/expcm482150/es_doc/data/es_r01dtpd19c0ada903e69dbe8f469f73d12e329baf7</t>
        </is>
      </c>
      <c r="AC11907" s="22" t="inlineStr">
        <is>
          <t>https://www.contratacion.euskadi.eus/contenidos/anuncio_contratacion/expcm482150/r01Index/expcm482150-idxContent.xml</t>
        </is>
      </c>
      <c r="AD11907" s="22" t="inlineStr">
        <is>
          <t>29/01/2026</t>
        </is>
      </c>
      <c r="AE11907" s="22" t="inlineStr">
        <is>
          <t>r01etpd1556cc279081b5650fb58348ee95ce8f158</t>
        </is>
      </c>
      <c r="AF11907" s="22" t="inlineStr">
        <is>
          <t>Bilbao Exhibition Centre</t>
        </is>
      </c>
      <c r="AG11907" s="22" t="inlineStr">
        <is>
          <t>r01etpd1556cc51fd41b5650fb8870f2f50e8cfdfc</t>
        </is>
      </c>
      <c r="AH11907" s="22" t="inlineStr">
        <is>
          <t>Bilbao Exhibition Centre</t>
        </is>
      </c>
      <c r="AI11907" s="22" t="inlineStr">
        <is>
          <t/>
        </is>
      </c>
      <c r="AJ11907" s="22" t="inlineStr">
        <is>
          <t/>
        </is>
      </c>
    </row>
    <row r="11908" customHeight="true" ht="15.0">
      <c r="A11908" s="22" t="inlineStr">
        <is>
          <t>Alquilerm Maquinaria</t>
        </is>
      </c>
      <c r="B11908" s="22" t="inlineStr">
        <is>
          <t/>
        </is>
      </c>
      <c r="C11908" s="22" t="inlineStr">
        <is>
          <t>Gobierno Vasco</t>
        </is>
      </c>
      <c r="D11908" s="22" t="inlineStr">
        <is>
          <t/>
        </is>
      </c>
      <c r="E11908" s="22" t="inlineStr">
        <is>
          <t/>
        </is>
      </c>
      <c r="F11908" s="22" t="inlineStr">
        <is>
          <t/>
        </is>
      </c>
      <c r="G11908" s="22" t="inlineStr">
        <is>
          <t>Alquilerm Maquinaria</t>
        </is>
      </c>
      <c r="H11908" s="22" t="inlineStr">
        <is>
          <t>Alquilerm Maquinaria</t>
        </is>
      </c>
      <c r="I11908" s="22" t="inlineStr">
        <is>
          <t/>
        </is>
      </c>
      <c r="J11908" s="22" t="inlineStr">
        <is>
          <t>29/01/2026</t>
        </is>
      </c>
      <c r="K11908" s="22" t="inlineStr">
        <is>
          <t>102171PRINCIPAL425</t>
        </is>
      </c>
      <c r="L11908" s="22" t="inlineStr">
        <is>
          <t>Adjudicación provisional / definitiva</t>
        </is>
      </c>
      <c r="M11908" s="22" t="inlineStr">
        <is>
          <t>true</t>
        </is>
      </c>
      <c r="N11908" s="22" t="inlineStr">
        <is>
          <t/>
        </is>
      </c>
      <c r="O11908" s="22" t="inlineStr">
        <is>
          <t/>
        </is>
      </c>
      <c r="P11908" s="22" t="inlineStr">
        <is>
          <t/>
        </is>
      </c>
      <c r="Q11908" s="22" t="inlineStr">
        <is>
          <t/>
        </is>
      </c>
      <c r="R11908" s="22" t="inlineStr">
        <is>
          <t/>
        </is>
      </c>
      <c r="S11908" s="22" t="inlineStr">
        <is>
          <t>https://www.contratacion.euskadi.eus/webkpe00-kpeperfi/es/contenidos/anuncio_contratacion/expcm482151/es_doc/images/logo_bec_ok.jpg</t>
        </is>
      </c>
      <c r="T11908" s="22" t="inlineStr">
        <is>
          <t>Bilbao Exhibition Centre, S.A.</t>
        </is>
      </c>
      <c r="U11908" s="22" t="inlineStr">
        <is>
          <t>A95135984 - Bilbao Exhibition Centre, S.A.</t>
        </is>
      </c>
      <c r="V11908" s="22" t="inlineStr">
        <is>
          <t>Director General</t>
        </is>
      </c>
      <c r="W11908" s="22" t="inlineStr">
        <is>
          <t/>
        </is>
      </c>
      <c r="X11908" s="22" t="inlineStr">
        <is>
          <t/>
        </is>
      </c>
      <c r="Y11908" s="22" t="inlineStr">
        <is>
          <t/>
        </is>
      </c>
      <c r="Z11908" s="22" t="inlineStr">
        <is>
          <t>https://www.contratacion.euskadi.eus/anuncio_contratacion/alquilerm-maquinaria/expcm482151/webkpe00-kpesimpc/es/</t>
        </is>
      </c>
      <c r="AA11908" s="22" t="inlineStr">
        <is>
          <t>https://www.contratacion.euskadi.eus/webkpe00-kpesimpc/es/contenidos/anuncio_contratacion/expcm482151/es_doc/index.html</t>
        </is>
      </c>
      <c r="AB11908" s="22" t="inlineStr">
        <is>
          <t>https://www.contratacion.euskadi.eus/contenidos/anuncio_contratacion/expcm482151/es_doc/data/es_r01dtpd019c0ade8452b393277e4f5150176ebf16c</t>
        </is>
      </c>
      <c r="AC11908" s="22" t="inlineStr">
        <is>
          <t>https://www.contratacion.euskadi.eus/contenidos/anuncio_contratacion/expcm482151/r01Index/expcm482151-idxContent.xml</t>
        </is>
      </c>
      <c r="AD11908" s="22" t="inlineStr">
        <is>
          <t>29/01/2026</t>
        </is>
      </c>
      <c r="AE11908" s="22" t="inlineStr">
        <is>
          <t>r01etpd1556cc279081b5650fb58348ee95ce8f158</t>
        </is>
      </c>
      <c r="AF11908" s="22" t="inlineStr">
        <is>
          <t>Bilbao Exhibition Centre</t>
        </is>
      </c>
      <c r="AG11908" s="22" t="inlineStr">
        <is>
          <t>r01etpd1556cc51fd41b5650fb8870f2f50e8cfdfc</t>
        </is>
      </c>
      <c r="AH11908" s="22" t="inlineStr">
        <is>
          <t>Bilbao Exhibition Centre</t>
        </is>
      </c>
      <c r="AI11908" s="22" t="inlineStr">
        <is>
          <t/>
        </is>
      </c>
      <c r="AJ11908" s="22" t="inlineStr">
        <is>
          <t/>
        </is>
      </c>
    </row>
    <row r="11909" customHeight="true" ht="15.0">
      <c r="A11909" s="22" t="inlineStr">
        <is>
          <t>Audiovisuales-Telefonía</t>
        </is>
      </c>
      <c r="B11909" s="22" t="inlineStr">
        <is>
          <t/>
        </is>
      </c>
      <c r="C11909" s="22" t="inlineStr">
        <is>
          <t>Gobierno Vasco</t>
        </is>
      </c>
      <c r="D11909" s="22" t="inlineStr">
        <is>
          <t/>
        </is>
      </c>
      <c r="E11909" s="22" t="inlineStr">
        <is>
          <t/>
        </is>
      </c>
      <c r="F11909" s="22" t="inlineStr">
        <is>
          <t/>
        </is>
      </c>
      <c r="G11909" s="22" t="inlineStr">
        <is>
          <t>Audiovisuales-Telefonía</t>
        </is>
      </c>
      <c r="H11909" s="22" t="inlineStr">
        <is>
          <t>Audiovisuales-Telefonía</t>
        </is>
      </c>
      <c r="I11909" s="22" t="inlineStr">
        <is>
          <t/>
        </is>
      </c>
      <c r="J11909" s="22" t="inlineStr">
        <is>
          <t>29/01/2026</t>
        </is>
      </c>
      <c r="K11909" s="22" t="inlineStr">
        <is>
          <t>102174PRINCIPAL425</t>
        </is>
      </c>
      <c r="L11909" s="22" t="inlineStr">
        <is>
          <t>Adjudicación provisional / definitiva</t>
        </is>
      </c>
      <c r="M11909" s="22" t="inlineStr">
        <is>
          <t>true</t>
        </is>
      </c>
      <c r="N11909" s="22" t="inlineStr">
        <is>
          <t/>
        </is>
      </c>
      <c r="O11909" s="22" t="inlineStr">
        <is>
          <t/>
        </is>
      </c>
      <c r="P11909" s="22" t="inlineStr">
        <is>
          <t/>
        </is>
      </c>
      <c r="Q11909" s="22" t="inlineStr">
        <is>
          <t/>
        </is>
      </c>
      <c r="R11909" s="22" t="inlineStr">
        <is>
          <t/>
        </is>
      </c>
      <c r="S11909" s="22" t="inlineStr">
        <is>
          <t>https://www.contratacion.euskadi.eus/webkpe00-kpeperfi/es/contenidos/anuncio_contratacion/expcm482152/es_doc/images/logo_bec_ok.jpg</t>
        </is>
      </c>
      <c r="T11909" s="22" t="inlineStr">
        <is>
          <t>Bilbao Exhibition Centre, S.A.</t>
        </is>
      </c>
      <c r="U11909" s="22" t="inlineStr">
        <is>
          <t>A95135984 - Bilbao Exhibition Centre, S.A.</t>
        </is>
      </c>
      <c r="V11909" s="22" t="inlineStr">
        <is>
          <t>Director General</t>
        </is>
      </c>
      <c r="W11909" s="22" t="inlineStr">
        <is>
          <t/>
        </is>
      </c>
      <c r="X11909" s="22" t="inlineStr">
        <is>
          <t/>
        </is>
      </c>
      <c r="Y11909" s="22" t="inlineStr">
        <is>
          <t/>
        </is>
      </c>
      <c r="Z11909" s="22" t="inlineStr">
        <is>
          <t>https://www.contratacion.euskadi.eus/anuncio_contratacion/audiovisuales-telefonia/expcm482152/webkpe00-kpesimpc/es/</t>
        </is>
      </c>
      <c r="AA11909" s="22" t="inlineStr">
        <is>
          <t>https://www.contratacion.euskadi.eus/webkpe00-kpesimpc/es/contenidos/anuncio_contratacion/expcm482152/es_doc/index.html</t>
        </is>
      </c>
      <c r="AB11909" s="22" t="inlineStr">
        <is>
          <t>https://www.contratacion.euskadi.eus/contenidos/anuncio_contratacion/expcm482152/es_doc/data/es_r01dtpd019c0adeac42b393277d3da4b1739a947b3</t>
        </is>
      </c>
      <c r="AC11909" s="22" t="inlineStr">
        <is>
          <t>https://www.contratacion.euskadi.eus/contenidos/anuncio_contratacion/expcm482152/r01Index/expcm482152-idxContent.xml</t>
        </is>
      </c>
      <c r="AD11909" s="22" t="inlineStr">
        <is>
          <t>29/01/2026</t>
        </is>
      </c>
      <c r="AE11909" s="22" t="inlineStr">
        <is>
          <t>r01etpd1556cc279081b5650fb58348ee95ce8f158</t>
        </is>
      </c>
      <c r="AF11909" s="22" t="inlineStr">
        <is>
          <t>Bilbao Exhibition Centre</t>
        </is>
      </c>
      <c r="AG11909" s="22" t="inlineStr">
        <is>
          <t>r01etpd1556cc51fd41b5650fb8870f2f50e8cfdfc</t>
        </is>
      </c>
      <c r="AH11909" s="22" t="inlineStr">
        <is>
          <t>Bilbao Exhibition Centre</t>
        </is>
      </c>
      <c r="AI11909" s="22" t="inlineStr">
        <is>
          <t/>
        </is>
      </c>
      <c r="AJ11909" s="22" t="inlineStr">
        <is>
          <t/>
        </is>
      </c>
    </row>
    <row r="11910" customHeight="true" ht="15.0">
      <c r="A11910" s="22" t="inlineStr">
        <is>
          <t>Formación Inglés</t>
        </is>
      </c>
      <c r="B11910" s="22" t="inlineStr">
        <is>
          <t/>
        </is>
      </c>
      <c r="C11910" s="22" t="inlineStr">
        <is>
          <t>Gobierno Vasco</t>
        </is>
      </c>
      <c r="D11910" s="22" t="inlineStr">
        <is>
          <t/>
        </is>
      </c>
      <c r="E11910" s="22" t="inlineStr">
        <is>
          <t/>
        </is>
      </c>
      <c r="F11910" s="22" t="inlineStr">
        <is>
          <t/>
        </is>
      </c>
      <c r="G11910" s="22" t="inlineStr">
        <is>
          <t>Formación Inglés</t>
        </is>
      </c>
      <c r="H11910" s="22" t="inlineStr">
        <is>
          <t>Formación Inglés</t>
        </is>
      </c>
      <c r="I11910" s="22" t="inlineStr">
        <is>
          <t/>
        </is>
      </c>
      <c r="J11910" s="22" t="inlineStr">
        <is>
          <t>29/01/2026</t>
        </is>
      </c>
      <c r="K11910" s="23" t="inlineStr">
        <is>
          <t>10198401425</t>
        </is>
      </c>
      <c r="L11910" s="22" t="inlineStr">
        <is>
          <t>Adjudicación provisional / definitiva</t>
        </is>
      </c>
      <c r="M11910" s="22" t="inlineStr">
        <is>
          <t>true</t>
        </is>
      </c>
      <c r="N11910" s="22" t="inlineStr">
        <is>
          <t/>
        </is>
      </c>
      <c r="O11910" s="22" t="inlineStr">
        <is>
          <t/>
        </is>
      </c>
      <c r="P11910" s="22" t="inlineStr">
        <is>
          <t/>
        </is>
      </c>
      <c r="Q11910" s="22" t="inlineStr">
        <is>
          <t/>
        </is>
      </c>
      <c r="R11910" s="22" t="inlineStr">
        <is>
          <t/>
        </is>
      </c>
      <c r="S11910" s="22" t="inlineStr">
        <is>
          <t>https://www.contratacion.euskadi.eus/webkpe00-kpeperfi/es/contenidos/anuncio_contratacion/expcm482153/es_doc/images/logo_bec_ok.jpg</t>
        </is>
      </c>
      <c r="T11910" s="22" t="inlineStr">
        <is>
          <t>Bilbao Exhibition Centre, S.A.</t>
        </is>
      </c>
      <c r="U11910" s="22" t="inlineStr">
        <is>
          <t>A95135984 - Bilbao Exhibition Centre, S.A.</t>
        </is>
      </c>
      <c r="V11910" s="22" t="inlineStr">
        <is>
          <t>Director General</t>
        </is>
      </c>
      <c r="W11910" s="22" t="inlineStr">
        <is>
          <t/>
        </is>
      </c>
      <c r="X11910" s="22" t="inlineStr">
        <is>
          <t/>
        </is>
      </c>
      <c r="Y11910" s="22" t="inlineStr">
        <is>
          <t/>
        </is>
      </c>
      <c r="Z11910" s="22" t="inlineStr">
        <is>
          <t>https://www.contratacion.euskadi.eus/anuncio_contratacion/formacion-ingles/expcm482153/webkpe00-kpesimpc/es/</t>
        </is>
      </c>
      <c r="AA11910" s="22" t="inlineStr">
        <is>
          <t>https://www.contratacion.euskadi.eus/webkpe00-kpesimpc/es/contenidos/anuncio_contratacion/expcm482153/es_doc/index.html</t>
        </is>
      </c>
      <c r="AB11910" s="22" t="inlineStr">
        <is>
          <t>https://www.contratacion.euskadi.eus/contenidos/anuncio_contratacion/expcm482153/es_doc/data/es_r01dtpd019c0aded432b3932776919812389fa493a</t>
        </is>
      </c>
      <c r="AC11910" s="22" t="inlineStr">
        <is>
          <t>https://www.contratacion.euskadi.eus/contenidos/anuncio_contratacion/expcm482153/r01Index/expcm482153-idxContent.xml</t>
        </is>
      </c>
      <c r="AD11910" s="22" t="inlineStr">
        <is>
          <t>29/01/2026</t>
        </is>
      </c>
      <c r="AE11910" s="22" t="inlineStr">
        <is>
          <t>r01etpd1556cc279081b5650fb58348ee95ce8f158</t>
        </is>
      </c>
      <c r="AF11910" s="22" t="inlineStr">
        <is>
          <t>Bilbao Exhibition Centre</t>
        </is>
      </c>
      <c r="AG11910" s="22" t="inlineStr">
        <is>
          <t>r01etpd1556cc51fd41b5650fb8870f2f50e8cfdfc</t>
        </is>
      </c>
      <c r="AH11910" s="22" t="inlineStr">
        <is>
          <t>Bilbao Exhibition Centre</t>
        </is>
      </c>
      <c r="AI11910" s="22" t="inlineStr">
        <is>
          <t/>
        </is>
      </c>
      <c r="AJ11910" s="22" t="inlineStr">
        <is>
          <t/>
        </is>
      </c>
    </row>
    <row r="11911" customHeight="true" ht="15.0">
      <c r="A11911" s="22" t="inlineStr">
        <is>
          <t>Software</t>
        </is>
      </c>
      <c r="B11911" s="22" t="inlineStr">
        <is>
          <t/>
        </is>
      </c>
      <c r="C11911" s="22" t="inlineStr">
        <is>
          <t>Gobierno Vasco</t>
        </is>
      </c>
      <c r="D11911" s="22" t="inlineStr">
        <is>
          <t/>
        </is>
      </c>
      <c r="E11911" s="22" t="inlineStr">
        <is>
          <t/>
        </is>
      </c>
      <c r="F11911" s="22" t="inlineStr">
        <is>
          <t/>
        </is>
      </c>
      <c r="G11911" s="22" t="inlineStr">
        <is>
          <t>Software</t>
        </is>
      </c>
      <c r="H11911" s="22" t="inlineStr">
        <is>
          <t>Software</t>
        </is>
      </c>
      <c r="I11911" s="22" t="inlineStr">
        <is>
          <t/>
        </is>
      </c>
      <c r="J11911" s="22" t="inlineStr">
        <is>
          <t>29/01/2026</t>
        </is>
      </c>
      <c r="K11911" s="22" t="inlineStr">
        <is>
          <t>102385PRINCIPAL425</t>
        </is>
      </c>
      <c r="L11911" s="22" t="inlineStr">
        <is>
          <t>Adjudicación provisional / definitiva</t>
        </is>
      </c>
      <c r="M11911" s="22" t="inlineStr">
        <is>
          <t>true</t>
        </is>
      </c>
      <c r="N11911" s="22" t="inlineStr">
        <is>
          <t/>
        </is>
      </c>
      <c r="O11911" s="22" t="inlineStr">
        <is>
          <t/>
        </is>
      </c>
      <c r="P11911" s="22" t="inlineStr">
        <is>
          <t/>
        </is>
      </c>
      <c r="Q11911" s="22" t="inlineStr">
        <is>
          <t/>
        </is>
      </c>
      <c r="R11911" s="22" t="inlineStr">
        <is>
          <t/>
        </is>
      </c>
      <c r="S11911" s="22" t="inlineStr">
        <is>
          <t>https://www.contratacion.euskadi.eus/webkpe00-kpeperfi/es/contenidos/anuncio_contratacion/expcm482154/es_doc/images/logo_bec_ok.jpg</t>
        </is>
      </c>
      <c r="T11911" s="22" t="inlineStr">
        <is>
          <t>Bilbao Exhibition Centre, S.A.</t>
        </is>
      </c>
      <c r="U11911" s="22" t="inlineStr">
        <is>
          <t>A95135984 - Bilbao Exhibition Centre, S.A.</t>
        </is>
      </c>
      <c r="V11911" s="22" t="inlineStr">
        <is>
          <t>Director General</t>
        </is>
      </c>
      <c r="W11911" s="22" t="inlineStr">
        <is>
          <t/>
        </is>
      </c>
      <c r="X11911" s="22" t="inlineStr">
        <is>
          <t/>
        </is>
      </c>
      <c r="Y11911" s="22" t="inlineStr">
        <is>
          <t/>
        </is>
      </c>
      <c r="Z11911" s="22" t="inlineStr">
        <is>
          <t>https://www.contratacion.euskadi.eus/anuncio_contratacion/software/expcm482154/webkpe00-kpesimpc/es/</t>
        </is>
      </c>
      <c r="AA11911" s="22" t="inlineStr">
        <is>
          <t>https://www.contratacion.euskadi.eus/webkpe00-kpesimpc/es/contenidos/anuncio_contratacion/expcm482154/es_doc/index.html</t>
        </is>
      </c>
      <c r="AB11911" s="22" t="inlineStr">
        <is>
          <t>https://www.contratacion.euskadi.eus/contenidos/anuncio_contratacion/expcm482154/es_doc/data/es_r01dtpd019c0adefc3ab393277a0a8ca2f3931df85</t>
        </is>
      </c>
      <c r="AC11911" s="22" t="inlineStr">
        <is>
          <t>https://www.contratacion.euskadi.eus/contenidos/anuncio_contratacion/expcm482154/r01Index/expcm482154-idxContent.xml</t>
        </is>
      </c>
      <c r="AD11911" s="22" t="inlineStr">
        <is>
          <t>29/01/2026</t>
        </is>
      </c>
      <c r="AE11911" s="22" t="inlineStr">
        <is>
          <t>r01etpd1556cc279081b5650fb58348ee95ce8f158</t>
        </is>
      </c>
      <c r="AF11911" s="22" t="inlineStr">
        <is>
          <t>Bilbao Exhibition Centre</t>
        </is>
      </c>
      <c r="AG11911" s="22" t="inlineStr">
        <is>
          <t>r01etpd1556cc51fd41b5650fb8870f2f50e8cfdfc</t>
        </is>
      </c>
      <c r="AH11911" s="22" t="inlineStr">
        <is>
          <t>Bilbao Exhibition Centre</t>
        </is>
      </c>
      <c r="AI11911" s="22" t="inlineStr">
        <is>
          <t/>
        </is>
      </c>
      <c r="AJ11911" s="22" t="inlineStr">
        <is>
          <t/>
        </is>
      </c>
    </row>
    <row r="11912" customHeight="true" ht="15.0">
      <c r="A11912" s="22" t="inlineStr">
        <is>
          <t>Congreso</t>
        </is>
      </c>
      <c r="B11912" s="22" t="inlineStr">
        <is>
          <t/>
        </is>
      </c>
      <c r="C11912" s="22" t="inlineStr">
        <is>
          <t>Gobierno Vasco</t>
        </is>
      </c>
      <c r="D11912" s="22" t="inlineStr">
        <is>
          <t/>
        </is>
      </c>
      <c r="E11912" s="22" t="inlineStr">
        <is>
          <t/>
        </is>
      </c>
      <c r="F11912" s="22" t="inlineStr">
        <is>
          <t/>
        </is>
      </c>
      <c r="G11912" s="22" t="inlineStr">
        <is>
          <t>Congreso</t>
        </is>
      </c>
      <c r="H11912" s="22" t="inlineStr">
        <is>
          <t>Congreso</t>
        </is>
      </c>
      <c r="I11912" s="22" t="inlineStr">
        <is>
          <t/>
        </is>
      </c>
      <c r="J11912" s="22" t="inlineStr">
        <is>
          <t>29/01/2026</t>
        </is>
      </c>
      <c r="K11912" s="22" t="inlineStr">
        <is>
          <t>102311PRINCIPAL425</t>
        </is>
      </c>
      <c r="L11912" s="22" t="inlineStr">
        <is>
          <t>Adjudicación provisional / definitiva</t>
        </is>
      </c>
      <c r="M11912" s="22" t="inlineStr">
        <is>
          <t>true</t>
        </is>
      </c>
      <c r="N11912" s="22" t="inlineStr">
        <is>
          <t/>
        </is>
      </c>
      <c r="O11912" s="22" t="inlineStr">
        <is>
          <t/>
        </is>
      </c>
      <c r="P11912" s="22" t="inlineStr">
        <is>
          <t/>
        </is>
      </c>
      <c r="Q11912" s="22" t="inlineStr">
        <is>
          <t/>
        </is>
      </c>
      <c r="R11912" s="22" t="inlineStr">
        <is>
          <t/>
        </is>
      </c>
      <c r="S11912" s="22" t="inlineStr">
        <is>
          <t>https://www.contratacion.euskadi.eus/webkpe00-kpeperfi/es/contenidos/anuncio_contratacion/expcm482155/es_doc/images/logo_bec_ok.jpg</t>
        </is>
      </c>
      <c r="T11912" s="22" t="inlineStr">
        <is>
          <t>Bilbao Exhibition Centre, S.A.</t>
        </is>
      </c>
      <c r="U11912" s="22" t="inlineStr">
        <is>
          <t>A95135984 - Bilbao Exhibition Centre, S.A.</t>
        </is>
      </c>
      <c r="V11912" s="22" t="inlineStr">
        <is>
          <t>Director General</t>
        </is>
      </c>
      <c r="W11912" s="22" t="inlineStr">
        <is>
          <t/>
        </is>
      </c>
      <c r="X11912" s="22" t="inlineStr">
        <is>
          <t/>
        </is>
      </c>
      <c r="Y11912" s="22" t="inlineStr">
        <is>
          <t/>
        </is>
      </c>
      <c r="Z11912" s="22" t="inlineStr">
        <is>
          <t>https://www.contratacion.euskadi.eus/anuncio_contratacion/congreso/expcm482155/webkpe00-kpesimpc/es/</t>
        </is>
      </c>
      <c r="AA11912" s="22" t="inlineStr">
        <is>
          <t>https://www.contratacion.euskadi.eus/webkpe00-kpesimpc/es/contenidos/anuncio_contratacion/expcm482155/es_doc/index.html</t>
        </is>
      </c>
      <c r="AB11912" s="22" t="inlineStr">
        <is>
          <t>https://www.contratacion.euskadi.eus/contenidos/anuncio_contratacion/expcm482155/es_doc/data/es_r01dtpd0019c0adf2405b393277c6f2e81fa82130c</t>
        </is>
      </c>
      <c r="AC11912" s="22" t="inlineStr">
        <is>
          <t>https://www.contratacion.euskadi.eus/contenidos/anuncio_contratacion/expcm482155/r01Index/expcm482155-idxContent.xml</t>
        </is>
      </c>
      <c r="AD11912" s="22" t="inlineStr">
        <is>
          <t>29/01/2026</t>
        </is>
      </c>
      <c r="AE11912" s="22" t="inlineStr">
        <is>
          <t>r01etpd1556cc279081b5650fb58348ee95ce8f158</t>
        </is>
      </c>
      <c r="AF11912" s="22" t="inlineStr">
        <is>
          <t>Bilbao Exhibition Centre</t>
        </is>
      </c>
      <c r="AG11912" s="22" t="inlineStr">
        <is>
          <t>r01etpd1556cc51fd41b5650fb8870f2f50e8cfdfc</t>
        </is>
      </c>
      <c r="AH11912" s="22" t="inlineStr">
        <is>
          <t>Bilbao Exhibition Centre</t>
        </is>
      </c>
      <c r="AI11912" s="22" t="inlineStr">
        <is>
          <t/>
        </is>
      </c>
      <c r="AJ11912" s="22" t="inlineStr">
        <is>
          <t/>
        </is>
      </c>
    </row>
    <row r="11913" customHeight="true" ht="15.0">
      <c r="A11913" s="22" t="inlineStr">
        <is>
          <t>Atracciones  PIN</t>
        </is>
      </c>
      <c r="B11913" s="22" t="inlineStr">
        <is>
          <t/>
        </is>
      </c>
      <c r="C11913" s="22" t="inlineStr">
        <is>
          <t>Gobierno Vasco</t>
        </is>
      </c>
      <c r="D11913" s="22" t="inlineStr">
        <is>
          <t/>
        </is>
      </c>
      <c r="E11913" s="22" t="inlineStr">
        <is>
          <t/>
        </is>
      </c>
      <c r="F11913" s="22" t="inlineStr">
        <is>
          <t/>
        </is>
      </c>
      <c r="G11913" s="22" t="inlineStr">
        <is>
          <t>Atracciones  PIN</t>
        </is>
      </c>
      <c r="H11913" s="22" t="inlineStr">
        <is>
          <t>Atracciones  PIN</t>
        </is>
      </c>
      <c r="I11913" s="22" t="inlineStr">
        <is>
          <t/>
        </is>
      </c>
      <c r="J11913" s="22" t="inlineStr">
        <is>
          <t>29/01/2026</t>
        </is>
      </c>
      <c r="K11913" s="23" t="inlineStr">
        <is>
          <t>10166801425</t>
        </is>
      </c>
      <c r="L11913" s="22" t="inlineStr">
        <is>
          <t>Adjudicación provisional / definitiva</t>
        </is>
      </c>
      <c r="M11913" s="22" t="inlineStr">
        <is>
          <t>true</t>
        </is>
      </c>
      <c r="N11913" s="22" t="inlineStr">
        <is>
          <t/>
        </is>
      </c>
      <c r="O11913" s="22" t="inlineStr">
        <is>
          <t/>
        </is>
      </c>
      <c r="P11913" s="22" t="inlineStr">
        <is>
          <t/>
        </is>
      </c>
      <c r="Q11913" s="22" t="inlineStr">
        <is>
          <t/>
        </is>
      </c>
      <c r="R11913" s="22" t="inlineStr">
        <is>
          <t/>
        </is>
      </c>
      <c r="S11913" s="22" t="inlineStr">
        <is>
          <t>https://www.contratacion.euskadi.eus/webkpe00-kpeperfi/es/contenidos/anuncio_contratacion/expcm482156/es_doc/images/logo_bec_ok.jpg</t>
        </is>
      </c>
      <c r="T11913" s="22" t="inlineStr">
        <is>
          <t>Bilbao Exhibition Centre, S.A.</t>
        </is>
      </c>
      <c r="U11913" s="22" t="inlineStr">
        <is>
          <t>A95135984 - Bilbao Exhibition Centre, S.A.</t>
        </is>
      </c>
      <c r="V11913" s="22" t="inlineStr">
        <is>
          <t>Director General</t>
        </is>
      </c>
      <c r="W11913" s="22" t="inlineStr">
        <is>
          <t/>
        </is>
      </c>
      <c r="X11913" s="22" t="inlineStr">
        <is>
          <t/>
        </is>
      </c>
      <c r="Y11913" s="22" t="inlineStr">
        <is>
          <t/>
        </is>
      </c>
      <c r="Z11913" s="22" t="inlineStr">
        <is>
          <t>https://www.contratacion.euskadi.eus/anuncio_contratacion/atracciones-pin/expcm482156/webkpe00-kpesimpc/es/</t>
        </is>
      </c>
      <c r="AA11913" s="22" t="inlineStr">
        <is>
          <t>https://www.contratacion.euskadi.eus/webkpe00-kpesimpc/es/contenidos/anuncio_contratacion/expcm482156/es_doc/index.html</t>
        </is>
      </c>
      <c r="AB11913" s="22" t="inlineStr">
        <is>
          <t>https://www.contratacion.euskadi.eus/contenidos/anuncio_contratacion/expcm482156/es_doc/data/es_r01dtpd019c0ae31dbfb393277b116a77510601841</t>
        </is>
      </c>
      <c r="AC11913" s="22" t="inlineStr">
        <is>
          <t>https://www.contratacion.euskadi.eus/contenidos/anuncio_contratacion/expcm482156/r01Index/expcm482156-idxContent.xml</t>
        </is>
      </c>
      <c r="AD11913" s="22" t="inlineStr">
        <is>
          <t>29/01/2026</t>
        </is>
      </c>
      <c r="AE11913" s="22" t="inlineStr">
        <is>
          <t>r01etpd1556cc279081b5650fb58348ee95ce8f158</t>
        </is>
      </c>
      <c r="AF11913" s="22" t="inlineStr">
        <is>
          <t>Bilbao Exhibition Centre</t>
        </is>
      </c>
      <c r="AG11913" s="22" t="inlineStr">
        <is>
          <t>r01etpd1556cc51fd41b5650fb8870f2f50e8cfdfc</t>
        </is>
      </c>
      <c r="AH11913" s="22" t="inlineStr">
        <is>
          <t>Bilbao Exhibition Centre</t>
        </is>
      </c>
      <c r="AI11913" s="22" t="inlineStr">
        <is>
          <t/>
        </is>
      </c>
      <c r="AJ11913" s="22" t="inlineStr">
        <is>
          <t/>
        </is>
      </c>
    </row>
    <row r="11914" customHeight="true" ht="15.0">
      <c r="A11914" s="22" t="inlineStr">
        <is>
          <t>Formación</t>
        </is>
      </c>
      <c r="B11914" s="22" t="inlineStr">
        <is>
          <t/>
        </is>
      </c>
      <c r="C11914" s="22" t="inlineStr">
        <is>
          <t>Gobierno Vasco</t>
        </is>
      </c>
      <c r="D11914" s="22" t="inlineStr">
        <is>
          <t/>
        </is>
      </c>
      <c r="E11914" s="22" t="inlineStr">
        <is>
          <t/>
        </is>
      </c>
      <c r="F11914" s="22" t="inlineStr">
        <is>
          <t/>
        </is>
      </c>
      <c r="G11914" s="22" t="inlineStr">
        <is>
          <t>Formación</t>
        </is>
      </c>
      <c r="H11914" s="22" t="inlineStr">
        <is>
          <t>Formación</t>
        </is>
      </c>
      <c r="I11914" s="22" t="inlineStr">
        <is>
          <t/>
        </is>
      </c>
      <c r="J11914" s="22" t="inlineStr">
        <is>
          <t>29/01/2026</t>
        </is>
      </c>
      <c r="K11914" s="23" t="inlineStr">
        <is>
          <t>10195101425</t>
        </is>
      </c>
      <c r="L11914" s="22" t="inlineStr">
        <is>
          <t>Adjudicación provisional / definitiva</t>
        </is>
      </c>
      <c r="M11914" s="22" t="inlineStr">
        <is>
          <t>true</t>
        </is>
      </c>
      <c r="N11914" s="22" t="inlineStr">
        <is>
          <t/>
        </is>
      </c>
      <c r="O11914" s="22" t="inlineStr">
        <is>
          <t/>
        </is>
      </c>
      <c r="P11914" s="22" t="inlineStr">
        <is>
          <t/>
        </is>
      </c>
      <c r="Q11914" s="22" t="inlineStr">
        <is>
          <t/>
        </is>
      </c>
      <c r="R11914" s="22" t="inlineStr">
        <is>
          <t/>
        </is>
      </c>
      <c r="S11914" s="22" t="inlineStr">
        <is>
          <t>https://www.contratacion.euskadi.eus/webkpe00-kpeperfi/es/contenidos/anuncio_contratacion/expcm482157/es_doc/images/logo_bec_ok.jpg</t>
        </is>
      </c>
      <c r="T11914" s="22" t="inlineStr">
        <is>
          <t>Bilbao Exhibition Centre, S.A.</t>
        </is>
      </c>
      <c r="U11914" s="22" t="inlineStr">
        <is>
          <t>A95135984 - Bilbao Exhibition Centre, S.A.</t>
        </is>
      </c>
      <c r="V11914" s="22" t="inlineStr">
        <is>
          <t>Director General</t>
        </is>
      </c>
      <c r="W11914" s="22" t="inlineStr">
        <is>
          <t/>
        </is>
      </c>
      <c r="X11914" s="22" t="inlineStr">
        <is>
          <t/>
        </is>
      </c>
      <c r="Y11914" s="22" t="inlineStr">
        <is>
          <t/>
        </is>
      </c>
      <c r="Z11914" s="22" t="inlineStr">
        <is>
          <t>https://www.contratacion.euskadi.eus/anuncio_contratacion/formacion/expcm482157/webkpe00-kpesimpc/es/</t>
        </is>
      </c>
      <c r="AA11914" s="22" t="inlineStr">
        <is>
          <t>https://www.contratacion.euskadi.eus/webkpe00-kpesimpc/es/contenidos/anuncio_contratacion/expcm482157/es_doc/index.html</t>
        </is>
      </c>
      <c r="AB11914" s="22" t="inlineStr">
        <is>
          <t>https://www.contratacion.euskadi.eus/contenidos/anuncio_contratacion/expcm482157/es_doc/data/es_r01dtpd019c0ae33f80b393277379e1a8ba6f8eebb</t>
        </is>
      </c>
      <c r="AC11914" s="22" t="inlineStr">
        <is>
          <t>https://www.contratacion.euskadi.eus/contenidos/anuncio_contratacion/expcm482157/r01Index/expcm482157-idxContent.xml</t>
        </is>
      </c>
      <c r="AD11914" s="22" t="inlineStr">
        <is>
          <t>29/01/2026</t>
        </is>
      </c>
      <c r="AE11914" s="22" t="inlineStr">
        <is>
          <t>r01etpd1556cc279081b5650fb58348ee95ce8f158</t>
        </is>
      </c>
      <c r="AF11914" s="22" t="inlineStr">
        <is>
          <t>Bilbao Exhibition Centre</t>
        </is>
      </c>
      <c r="AG11914" s="22" t="inlineStr">
        <is>
          <t>r01etpd1556cc51fd41b5650fb8870f2f50e8cfdfc</t>
        </is>
      </c>
      <c r="AH11914" s="22" t="inlineStr">
        <is>
          <t>Bilbao Exhibition Centre</t>
        </is>
      </c>
      <c r="AI11914" s="22" t="inlineStr">
        <is>
          <t/>
        </is>
      </c>
      <c r="AJ11914" s="22" t="inlineStr">
        <is>
          <t/>
        </is>
      </c>
    </row>
    <row r="11915" customHeight="true" ht="15.0">
      <c r="A11915" s="22" t="inlineStr">
        <is>
          <t>Accesorios Hardware</t>
        </is>
      </c>
      <c r="B11915" s="22" t="inlineStr">
        <is>
          <t/>
        </is>
      </c>
      <c r="C11915" s="22" t="inlineStr">
        <is>
          <t>Gobierno Vasco</t>
        </is>
      </c>
      <c r="D11915" s="22" t="inlineStr">
        <is>
          <t/>
        </is>
      </c>
      <c r="E11915" s="22" t="inlineStr">
        <is>
          <t/>
        </is>
      </c>
      <c r="F11915" s="22" t="inlineStr">
        <is>
          <t/>
        </is>
      </c>
      <c r="G11915" s="22" t="inlineStr">
        <is>
          <t>Accesorios Hardware</t>
        </is>
      </c>
      <c r="H11915" s="22" t="inlineStr">
        <is>
          <t>Accesorios Hardware</t>
        </is>
      </c>
      <c r="I11915" s="22" t="inlineStr">
        <is>
          <t/>
        </is>
      </c>
      <c r="J11915" s="22" t="inlineStr">
        <is>
          <t>29/01/2026</t>
        </is>
      </c>
      <c r="K11915" s="23" t="inlineStr">
        <is>
          <t>10157201425</t>
        </is>
      </c>
      <c r="L11915" s="22" t="inlineStr">
        <is>
          <t>Adjudicación provisional / definitiva</t>
        </is>
      </c>
      <c r="M11915" s="22" t="inlineStr">
        <is>
          <t>true</t>
        </is>
      </c>
      <c r="N11915" s="22" t="inlineStr">
        <is>
          <t/>
        </is>
      </c>
      <c r="O11915" s="22" t="inlineStr">
        <is>
          <t/>
        </is>
      </c>
      <c r="P11915" s="22" t="inlineStr">
        <is>
          <t/>
        </is>
      </c>
      <c r="Q11915" s="22" t="inlineStr">
        <is>
          <t/>
        </is>
      </c>
      <c r="R11915" s="22" t="inlineStr">
        <is>
          <t/>
        </is>
      </c>
      <c r="S11915" s="22" t="inlineStr">
        <is>
          <t>https://www.contratacion.euskadi.eus/webkpe00-kpeperfi/es/contenidos/anuncio_contratacion/expcm482158/es_doc/images/logo_bec_ok.jpg</t>
        </is>
      </c>
      <c r="T11915" s="22" t="inlineStr">
        <is>
          <t>Bilbao Exhibition Centre, S.A.</t>
        </is>
      </c>
      <c r="U11915" s="22" t="inlineStr">
        <is>
          <t>A95135984 - Bilbao Exhibition Centre, S.A.</t>
        </is>
      </c>
      <c r="V11915" s="22" t="inlineStr">
        <is>
          <t>Director General</t>
        </is>
      </c>
      <c r="W11915" s="22" t="inlineStr">
        <is>
          <t/>
        </is>
      </c>
      <c r="X11915" s="22" t="inlineStr">
        <is>
          <t/>
        </is>
      </c>
      <c r="Y11915" s="22" t="inlineStr">
        <is>
          <t/>
        </is>
      </c>
      <c r="Z11915" s="22" t="inlineStr">
        <is>
          <t>https://www.contratacion.euskadi.eus/anuncio_contratacion/accesorios-hardware/expcm482158/webkpe00-kpesimpc/es/</t>
        </is>
      </c>
      <c r="AA11915" s="22" t="inlineStr">
        <is>
          <t>https://www.contratacion.euskadi.eus/webkpe00-kpesimpc/es/contenidos/anuncio_contratacion/expcm482158/es_doc/index.html</t>
        </is>
      </c>
      <c r="AB11915" s="22" t="inlineStr">
        <is>
          <t>https://www.contratacion.euskadi.eus/contenidos/anuncio_contratacion/expcm482158/es_doc/data/es_r01dtpd019c0ae36754b3932777074ffb767f14e70</t>
        </is>
      </c>
      <c r="AC11915" s="22" t="inlineStr">
        <is>
          <t>https://www.contratacion.euskadi.eus/contenidos/anuncio_contratacion/expcm482158/r01Index/expcm482158-idxContent.xml</t>
        </is>
      </c>
      <c r="AD11915" s="22" t="inlineStr">
        <is>
          <t>29/01/2026</t>
        </is>
      </c>
      <c r="AE11915" s="22" t="inlineStr">
        <is>
          <t>r01etpd1556cc279081b5650fb58348ee95ce8f158</t>
        </is>
      </c>
      <c r="AF11915" s="22" t="inlineStr">
        <is>
          <t>Bilbao Exhibition Centre</t>
        </is>
      </c>
      <c r="AG11915" s="22" t="inlineStr">
        <is>
          <t>r01etpd1556cc51fd41b5650fb8870f2f50e8cfdfc</t>
        </is>
      </c>
      <c r="AH11915" s="22" t="inlineStr">
        <is>
          <t>Bilbao Exhibition Centre</t>
        </is>
      </c>
      <c r="AI11915" s="22" t="inlineStr">
        <is>
          <t/>
        </is>
      </c>
      <c r="AJ11915" s="22" t="inlineStr">
        <is>
          <t/>
        </is>
      </c>
    </row>
    <row r="11916" customHeight="true" ht="15.0">
      <c r="A11916" s="22" t="inlineStr">
        <is>
          <t>Olentzero</t>
        </is>
      </c>
      <c r="B11916" s="22" t="inlineStr">
        <is>
          <t/>
        </is>
      </c>
      <c r="C11916" s="22" t="inlineStr">
        <is>
          <t>Gobierno Vasco</t>
        </is>
      </c>
      <c r="D11916" s="22" t="inlineStr">
        <is>
          <t/>
        </is>
      </c>
      <c r="E11916" s="22" t="inlineStr">
        <is>
          <t/>
        </is>
      </c>
      <c r="F11916" s="22" t="inlineStr">
        <is>
          <t/>
        </is>
      </c>
      <c r="G11916" s="22" t="inlineStr">
        <is>
          <t>Olentzero</t>
        </is>
      </c>
      <c r="H11916" s="22" t="inlineStr">
        <is>
          <t>Olentzero</t>
        </is>
      </c>
      <c r="I11916" s="22" t="inlineStr">
        <is>
          <t/>
        </is>
      </c>
      <c r="J11916" s="22" t="inlineStr">
        <is>
          <t>29/01/2026</t>
        </is>
      </c>
      <c r="K11916" s="22" t="inlineStr">
        <is>
          <t>102308PRINCIPAL425</t>
        </is>
      </c>
      <c r="L11916" s="22" t="inlineStr">
        <is>
          <t>Adjudicación provisional / definitiva</t>
        </is>
      </c>
      <c r="M11916" s="22" t="inlineStr">
        <is>
          <t>true</t>
        </is>
      </c>
      <c r="N11916" s="22" t="inlineStr">
        <is>
          <t/>
        </is>
      </c>
      <c r="O11916" s="22" t="inlineStr">
        <is>
          <t/>
        </is>
      </c>
      <c r="P11916" s="22" t="inlineStr">
        <is>
          <t/>
        </is>
      </c>
      <c r="Q11916" s="22" t="inlineStr">
        <is>
          <t/>
        </is>
      </c>
      <c r="R11916" s="22" t="inlineStr">
        <is>
          <t/>
        </is>
      </c>
      <c r="S11916" s="22" t="inlineStr">
        <is>
          <t>https://www.contratacion.euskadi.eus/webkpe00-kpeperfi/es/contenidos/anuncio_contratacion/expcm482159/es_doc/images/logo_bec_ok.jpg</t>
        </is>
      </c>
      <c r="T11916" s="22" t="inlineStr">
        <is>
          <t>Bilbao Exhibition Centre, S.A.</t>
        </is>
      </c>
      <c r="U11916" s="22" t="inlineStr">
        <is>
          <t>A95135984 - Bilbao Exhibition Centre, S.A.</t>
        </is>
      </c>
      <c r="V11916" s="22" t="inlineStr">
        <is>
          <t>Director General</t>
        </is>
      </c>
      <c r="W11916" s="22" t="inlineStr">
        <is>
          <t/>
        </is>
      </c>
      <c r="X11916" s="22" t="inlineStr">
        <is>
          <t/>
        </is>
      </c>
      <c r="Y11916" s="22" t="inlineStr">
        <is>
          <t/>
        </is>
      </c>
      <c r="Z11916" s="22" t="inlineStr">
        <is>
          <t>https://www.contratacion.euskadi.eus/anuncio_contratacion/olentzero/expcm482159/webkpe00-kpesimpc/es/</t>
        </is>
      </c>
      <c r="AA11916" s="22" t="inlineStr">
        <is>
          <t>https://www.contratacion.euskadi.eus/webkpe00-kpesimpc/es/contenidos/anuncio_contratacion/expcm482159/es_doc/index.html</t>
        </is>
      </c>
      <c r="AB11916" s="22" t="inlineStr">
        <is>
          <t>https://www.contratacion.euskadi.eus/contenidos/anuncio_contratacion/expcm482159/es_doc/data/es_r01dtpd019c0ae38f2ab3932776601e512d3836cf1</t>
        </is>
      </c>
      <c r="AC11916" s="22" t="inlineStr">
        <is>
          <t>https://www.contratacion.euskadi.eus/contenidos/anuncio_contratacion/expcm482159/r01Index/expcm482159-idxContent.xml</t>
        </is>
      </c>
      <c r="AD11916" s="22" t="inlineStr">
        <is>
          <t>29/01/2026</t>
        </is>
      </c>
      <c r="AE11916" s="22" t="inlineStr">
        <is>
          <t>r01etpd1556cc279081b5650fb58348ee95ce8f158</t>
        </is>
      </c>
      <c r="AF11916" s="22" t="inlineStr">
        <is>
          <t>Bilbao Exhibition Centre</t>
        </is>
      </c>
      <c r="AG11916" s="22" t="inlineStr">
        <is>
          <t>r01etpd1556cc51fd41b5650fb8870f2f50e8cfdfc</t>
        </is>
      </c>
      <c r="AH11916" s="22" t="inlineStr">
        <is>
          <t>Bilbao Exhibition Centre</t>
        </is>
      </c>
      <c r="AI11916" s="22" t="inlineStr">
        <is>
          <t/>
        </is>
      </c>
      <c r="AJ11916" s="22" t="inlineStr">
        <is>
          <t/>
        </is>
      </c>
    </row>
    <row r="11917" customHeight="true" ht="15.0">
      <c r="A11917" s="22" t="inlineStr">
        <is>
          <t>Personal de montaje de eventos</t>
        </is>
      </c>
      <c r="B11917" s="22" t="inlineStr">
        <is>
          <t/>
        </is>
      </c>
      <c r="C11917" s="22" t="inlineStr">
        <is>
          <t>Gobierno Vasco</t>
        </is>
      </c>
      <c r="D11917" s="22" t="inlineStr">
        <is>
          <t/>
        </is>
      </c>
      <c r="E11917" s="22" t="inlineStr">
        <is>
          <t/>
        </is>
      </c>
      <c r="F11917" s="22" t="inlineStr">
        <is>
          <t/>
        </is>
      </c>
      <c r="G11917" s="22" t="inlineStr">
        <is>
          <t>Personal de montaje de eventos</t>
        </is>
      </c>
      <c r="H11917" s="22" t="inlineStr">
        <is>
          <t>Personal de montaje de eventos</t>
        </is>
      </c>
      <c r="I11917" s="22" t="inlineStr">
        <is>
          <t/>
        </is>
      </c>
      <c r="J11917" s="22" t="inlineStr">
        <is>
          <t>29/01/2026</t>
        </is>
      </c>
      <c r="K11917" s="23" t="inlineStr">
        <is>
          <t>10103401425</t>
        </is>
      </c>
      <c r="L11917" s="22" t="inlineStr">
        <is>
          <t>Adjudicación provisional / definitiva</t>
        </is>
      </c>
      <c r="M11917" s="22" t="inlineStr">
        <is>
          <t>true</t>
        </is>
      </c>
      <c r="N11917" s="22" t="inlineStr">
        <is>
          <t/>
        </is>
      </c>
      <c r="O11917" s="22" t="inlineStr">
        <is>
          <t/>
        </is>
      </c>
      <c r="P11917" s="22" t="inlineStr">
        <is>
          <t/>
        </is>
      </c>
      <c r="Q11917" s="22" t="inlineStr">
        <is>
          <t/>
        </is>
      </c>
      <c r="R11917" s="22" t="inlineStr">
        <is>
          <t/>
        </is>
      </c>
      <c r="S11917" s="22" t="inlineStr">
        <is>
          <t>https://www.contratacion.euskadi.eus/webkpe00-kpeperfi/es/contenidos/anuncio_contratacion/expcm482160/es_doc/images/logo_bec_ok.jpg</t>
        </is>
      </c>
      <c r="T11917" s="22" t="inlineStr">
        <is>
          <t>Bilbao Exhibition Centre, S.A.</t>
        </is>
      </c>
      <c r="U11917" s="22" t="inlineStr">
        <is>
          <t>A95135984 - Bilbao Exhibition Centre, S.A.</t>
        </is>
      </c>
      <c r="V11917" s="22" t="inlineStr">
        <is>
          <t>Director General</t>
        </is>
      </c>
      <c r="W11917" s="22" t="inlineStr">
        <is>
          <t/>
        </is>
      </c>
      <c r="X11917" s="22" t="inlineStr">
        <is>
          <t/>
        </is>
      </c>
      <c r="Y11917" s="22" t="inlineStr">
        <is>
          <t/>
        </is>
      </c>
      <c r="Z11917" s="22" t="inlineStr">
        <is>
          <t>https://www.contratacion.euskadi.eus/anuncio_contratacion/personal-montaje-eventos/expcm482160/webkpe00-kpesimpc/es/</t>
        </is>
      </c>
      <c r="AA11917" s="22" t="inlineStr">
        <is>
          <t>https://www.contratacion.euskadi.eus/webkpe00-kpesimpc/es/contenidos/anuncio_contratacion/expcm482160/es_doc/index.html</t>
        </is>
      </c>
      <c r="AB11917" s="22" t="inlineStr">
        <is>
          <t>https://www.contratacion.euskadi.eus/contenidos/anuncio_contratacion/expcm482160/es_doc/data/es_r01dtpd019c0ae3b724b39327774141b25fa7d4c11</t>
        </is>
      </c>
      <c r="AC11917" s="22" t="inlineStr">
        <is>
          <t>https://www.contratacion.euskadi.eus/contenidos/anuncio_contratacion/expcm482160/r01Index/expcm482160-idxContent.xml</t>
        </is>
      </c>
      <c r="AD11917" s="22" t="inlineStr">
        <is>
          <t>29/01/2026</t>
        </is>
      </c>
      <c r="AE11917" s="22" t="inlineStr">
        <is>
          <t>r01etpd1556cc279081b5650fb58348ee95ce8f158</t>
        </is>
      </c>
      <c r="AF11917" s="22" t="inlineStr">
        <is>
          <t>Bilbao Exhibition Centre</t>
        </is>
      </c>
      <c r="AG11917" s="22" t="inlineStr">
        <is>
          <t>r01etpd1556cc51fd41b5650fb8870f2f50e8cfdfc</t>
        </is>
      </c>
      <c r="AH11917" s="22" t="inlineStr">
        <is>
          <t>Bilbao Exhibition Centre</t>
        </is>
      </c>
      <c r="AI11917" s="22" t="inlineStr">
        <is>
          <t/>
        </is>
      </c>
      <c r="AJ11917" s="22" t="inlineStr">
        <is>
          <t/>
        </is>
      </c>
    </row>
    <row r="11918" customHeight="true" ht="15.0">
      <c r="A11918" s="22" t="inlineStr">
        <is>
          <t>Servicios de Seguro</t>
        </is>
      </c>
      <c r="B11918" s="22" t="inlineStr">
        <is>
          <t/>
        </is>
      </c>
      <c r="C11918" s="22" t="inlineStr">
        <is>
          <t>Gobierno Vasco</t>
        </is>
      </c>
      <c r="D11918" s="22" t="inlineStr">
        <is>
          <t/>
        </is>
      </c>
      <c r="E11918" s="22" t="inlineStr">
        <is>
          <t/>
        </is>
      </c>
      <c r="F11918" s="22" t="inlineStr">
        <is>
          <t/>
        </is>
      </c>
      <c r="G11918" s="22" t="inlineStr">
        <is>
          <t>Servicios de Seguro</t>
        </is>
      </c>
      <c r="H11918" s="22" t="inlineStr">
        <is>
          <t>Servicios de Seguro</t>
        </is>
      </c>
      <c r="I11918" s="22" t="inlineStr">
        <is>
          <t/>
        </is>
      </c>
      <c r="J11918" s="22" t="inlineStr">
        <is>
          <t>29/01/2026</t>
        </is>
      </c>
      <c r="K11918" s="22" t="inlineStr">
        <is>
          <t>102389PRINCIPAL425</t>
        </is>
      </c>
      <c r="L11918" s="22" t="inlineStr">
        <is>
          <t>Adjudicación provisional / definitiva</t>
        </is>
      </c>
      <c r="M11918" s="22" t="inlineStr">
        <is>
          <t>true</t>
        </is>
      </c>
      <c r="N11918" s="22" t="inlineStr">
        <is>
          <t/>
        </is>
      </c>
      <c r="O11918" s="22" t="inlineStr">
        <is>
          <t/>
        </is>
      </c>
      <c r="P11918" s="22" t="inlineStr">
        <is>
          <t/>
        </is>
      </c>
      <c r="Q11918" s="22" t="inlineStr">
        <is>
          <t/>
        </is>
      </c>
      <c r="R11918" s="22" t="inlineStr">
        <is>
          <t/>
        </is>
      </c>
      <c r="S11918" s="22" t="inlineStr">
        <is>
          <t>https://www.contratacion.euskadi.eus/webkpe00-kpeperfi/es/contenidos/anuncio_contratacion/expcm482161/es_doc/images/logo_bec_ok.jpg</t>
        </is>
      </c>
      <c r="T11918" s="22" t="inlineStr">
        <is>
          <t>Bilbao Exhibition Centre, S.A.</t>
        </is>
      </c>
      <c r="U11918" s="22" t="inlineStr">
        <is>
          <t>A95135984 - Bilbao Exhibition Centre, S.A.</t>
        </is>
      </c>
      <c r="V11918" s="22" t="inlineStr">
        <is>
          <t>Director General</t>
        </is>
      </c>
      <c r="W11918" s="22" t="inlineStr">
        <is>
          <t/>
        </is>
      </c>
      <c r="X11918" s="22" t="inlineStr">
        <is>
          <t/>
        </is>
      </c>
      <c r="Y11918" s="22" t="inlineStr">
        <is>
          <t/>
        </is>
      </c>
      <c r="Z11918" s="22" t="inlineStr">
        <is>
          <t>https://www.contratacion.euskadi.eus/anuncio_contratacion/servicios-seguro/webkpe00-kpesimpc/es/</t>
        </is>
      </c>
      <c r="AA11918" s="22" t="inlineStr">
        <is>
          <t>https://www.contratacion.euskadi.eus/webkpe00-kpesimpc/es/contenidos/anuncio_contratacion/expcm482161/es_doc/index.html</t>
        </is>
      </c>
      <c r="AB11918" s="22" t="inlineStr">
        <is>
          <t>https://www.contratacion.euskadi.eus/contenidos/anuncio_contratacion/expcm482161/es_doc/data/es_r01dtpd19c0ae7af732b689bac9edf1516323ae265</t>
        </is>
      </c>
      <c r="AC11918" s="22" t="inlineStr">
        <is>
          <t>https://www.contratacion.euskadi.eus/contenidos/anuncio_contratacion/expcm482161/r01Index/expcm482161-idxContent.xml</t>
        </is>
      </c>
      <c r="AD11918" s="22" t="inlineStr">
        <is>
          <t>29/01/2026</t>
        </is>
      </c>
      <c r="AE11918" s="22" t="inlineStr">
        <is>
          <t>r01etpd1556cc279081b5650fb58348ee95ce8f158</t>
        </is>
      </c>
      <c r="AF11918" s="22" t="inlineStr">
        <is>
          <t>Bilbao Exhibition Centre</t>
        </is>
      </c>
      <c r="AG11918" s="22" t="inlineStr">
        <is>
          <t>r01etpd1556cc51fd41b5650fb8870f2f50e8cfdfc</t>
        </is>
      </c>
      <c r="AH11918" s="22" t="inlineStr">
        <is>
          <t>Bilbao Exhibition Centre</t>
        </is>
      </c>
      <c r="AI11918" s="22" t="inlineStr">
        <is>
          <t/>
        </is>
      </c>
      <c r="AJ11918" s="22" t="inlineStr">
        <is>
          <t/>
        </is>
      </c>
    </row>
    <row r="11919" customHeight="true" ht="15.0">
      <c r="A11919" s="22" t="inlineStr">
        <is>
          <t>Suministros informáticos</t>
        </is>
      </c>
      <c r="B11919" s="22" t="inlineStr">
        <is>
          <t/>
        </is>
      </c>
      <c r="C11919" s="22" t="inlineStr">
        <is>
          <t>Gobierno Vasco</t>
        </is>
      </c>
      <c r="D11919" s="22" t="inlineStr">
        <is>
          <t/>
        </is>
      </c>
      <c r="E11919" s="22" t="inlineStr">
        <is>
          <t/>
        </is>
      </c>
      <c r="F11919" s="22" t="inlineStr">
        <is>
          <t/>
        </is>
      </c>
      <c r="G11919" s="22" t="inlineStr">
        <is>
          <t>Suministros informáticos</t>
        </is>
      </c>
      <c r="H11919" s="22" t="inlineStr">
        <is>
          <t>Suministros informáticos</t>
        </is>
      </c>
      <c r="I11919" s="22" t="inlineStr">
        <is>
          <t/>
        </is>
      </c>
      <c r="J11919" s="22" t="inlineStr">
        <is>
          <t>29/01/2026</t>
        </is>
      </c>
      <c r="K11919" s="22" t="inlineStr">
        <is>
          <t>102376PRINCIPAL425</t>
        </is>
      </c>
      <c r="L11919" s="22" t="inlineStr">
        <is>
          <t>Adjudicación provisional / definitiva</t>
        </is>
      </c>
      <c r="M11919" s="22" t="inlineStr">
        <is>
          <t>true</t>
        </is>
      </c>
      <c r="N11919" s="22" t="inlineStr">
        <is>
          <t/>
        </is>
      </c>
      <c r="O11919" s="22" t="inlineStr">
        <is>
          <t/>
        </is>
      </c>
      <c r="P11919" s="22" t="inlineStr">
        <is>
          <t/>
        </is>
      </c>
      <c r="Q11919" s="22" t="inlineStr">
        <is>
          <t/>
        </is>
      </c>
      <c r="R11919" s="22" t="inlineStr">
        <is>
          <t/>
        </is>
      </c>
      <c r="S11919" s="22" t="inlineStr">
        <is>
          <t>https://www.contratacion.euskadi.eus/webkpe00-kpeperfi/es/contenidos/anuncio_contratacion/expcm482162/es_doc/images/logo_bec_ok.jpg</t>
        </is>
      </c>
      <c r="T11919" s="22" t="inlineStr">
        <is>
          <t>Bilbao Exhibition Centre, S.A.</t>
        </is>
      </c>
      <c r="U11919" s="22" t="inlineStr">
        <is>
          <t>A95135984 - Bilbao Exhibition Centre, S.A.</t>
        </is>
      </c>
      <c r="V11919" s="22" t="inlineStr">
        <is>
          <t>Director General</t>
        </is>
      </c>
      <c r="W11919" s="22" t="inlineStr">
        <is>
          <t/>
        </is>
      </c>
      <c r="X11919" s="22" t="inlineStr">
        <is>
          <t/>
        </is>
      </c>
      <c r="Y11919" s="22" t="inlineStr">
        <is>
          <t/>
        </is>
      </c>
      <c r="Z11919" s="22" t="inlineStr">
        <is>
          <t>https://www.contratacion.euskadi.eus/anuncio_contratacion/suministros-informaticos/expcm482162/webkpe00-kpesimpc/es/</t>
        </is>
      </c>
      <c r="AA11919" s="22" t="inlineStr">
        <is>
          <t>https://www.contratacion.euskadi.eus/webkpe00-kpesimpc/es/contenidos/anuncio_contratacion/expcm482162/es_doc/index.html</t>
        </is>
      </c>
      <c r="AB11919" s="22" t="inlineStr">
        <is>
          <t>https://www.contratacion.euskadi.eus/contenidos/anuncio_contratacion/expcm482162/es_doc/data/es_r01dtpd19c0ae7d3a22b689bac4cd6c4cc833238ab</t>
        </is>
      </c>
      <c r="AC11919" s="22" t="inlineStr">
        <is>
          <t>https://www.contratacion.euskadi.eus/contenidos/anuncio_contratacion/expcm482162/r01Index/expcm482162-idxContent.xml</t>
        </is>
      </c>
      <c r="AD11919" s="22" t="inlineStr">
        <is>
          <t>29/01/2026</t>
        </is>
      </c>
      <c r="AE11919" s="22" t="inlineStr">
        <is>
          <t>r01etpd1556cc279081b5650fb58348ee95ce8f158</t>
        </is>
      </c>
      <c r="AF11919" s="22" t="inlineStr">
        <is>
          <t>Bilbao Exhibition Centre</t>
        </is>
      </c>
      <c r="AG11919" s="22" t="inlineStr">
        <is>
          <t>r01etpd1556cc51fd41b5650fb8870f2f50e8cfdfc</t>
        </is>
      </c>
      <c r="AH11919" s="22" t="inlineStr">
        <is>
          <t>Bilbao Exhibition Centre</t>
        </is>
      </c>
      <c r="AI11919" s="22" t="inlineStr">
        <is>
          <t/>
        </is>
      </c>
      <c r="AJ11919" s="22" t="inlineStr">
        <is>
          <t/>
        </is>
      </c>
    </row>
    <row r="11920" customHeight="true" ht="15.0">
      <c r="A11920" s="22" t="inlineStr">
        <is>
          <t>Promotor musical</t>
        </is>
      </c>
      <c r="B11920" s="22" t="inlineStr">
        <is>
          <t/>
        </is>
      </c>
      <c r="C11920" s="22" t="inlineStr">
        <is>
          <t>Gobierno Vasco</t>
        </is>
      </c>
      <c r="D11920" s="22" t="inlineStr">
        <is>
          <t/>
        </is>
      </c>
      <c r="E11920" s="22" t="inlineStr">
        <is>
          <t/>
        </is>
      </c>
      <c r="F11920" s="22" t="inlineStr">
        <is>
          <t/>
        </is>
      </c>
      <c r="G11920" s="22" t="inlineStr">
        <is>
          <t>Promotor musical</t>
        </is>
      </c>
      <c r="H11920" s="22" t="inlineStr">
        <is>
          <t>Promotor musical</t>
        </is>
      </c>
      <c r="I11920" s="22" t="inlineStr">
        <is>
          <t/>
        </is>
      </c>
      <c r="J11920" s="22" t="inlineStr">
        <is>
          <t>29/01/2026</t>
        </is>
      </c>
      <c r="K11920" s="22" t="inlineStr">
        <is>
          <t>102298PRINCIPAL425</t>
        </is>
      </c>
      <c r="L11920" s="22" t="inlineStr">
        <is>
          <t>Adjudicación provisional / definitiva</t>
        </is>
      </c>
      <c r="M11920" s="22" t="inlineStr">
        <is>
          <t>true</t>
        </is>
      </c>
      <c r="N11920" s="22" t="inlineStr">
        <is>
          <t/>
        </is>
      </c>
      <c r="O11920" s="22" t="inlineStr">
        <is>
          <t/>
        </is>
      </c>
      <c r="P11920" s="22" t="inlineStr">
        <is>
          <t/>
        </is>
      </c>
      <c r="Q11920" s="22" t="inlineStr">
        <is>
          <t/>
        </is>
      </c>
      <c r="R11920" s="22" t="inlineStr">
        <is>
          <t/>
        </is>
      </c>
      <c r="S11920" s="22" t="inlineStr">
        <is>
          <t>https://www.contratacion.euskadi.eus/webkpe00-kpeperfi/es/contenidos/anuncio_contratacion/expcm482163/es_doc/images/logo_bec_ok.jpg</t>
        </is>
      </c>
      <c r="T11920" s="22" t="inlineStr">
        <is>
          <t>Bilbao Exhibition Centre, S.A.</t>
        </is>
      </c>
      <c r="U11920" s="22" t="inlineStr">
        <is>
          <t>A95135984 - Bilbao Exhibition Centre, S.A.</t>
        </is>
      </c>
      <c r="V11920" s="22" t="inlineStr">
        <is>
          <t>Director General</t>
        </is>
      </c>
      <c r="W11920" s="22" t="inlineStr">
        <is>
          <t/>
        </is>
      </c>
      <c r="X11920" s="22" t="inlineStr">
        <is>
          <t/>
        </is>
      </c>
      <c r="Y11920" s="22" t="inlineStr">
        <is>
          <t/>
        </is>
      </c>
      <c r="Z11920" s="22" t="inlineStr">
        <is>
          <t>https://www.contratacion.euskadi.eus/anuncio_contratacion/promotor-musical/expcm482163/webkpe00-kpesimpc/es/</t>
        </is>
      </c>
      <c r="AA11920" s="22" t="inlineStr">
        <is>
          <t>https://www.contratacion.euskadi.eus/webkpe00-kpesimpc/es/contenidos/anuncio_contratacion/expcm482163/es_doc/index.html</t>
        </is>
      </c>
      <c r="AB11920" s="22" t="inlineStr">
        <is>
          <t>https://www.contratacion.euskadi.eus/contenidos/anuncio_contratacion/expcm482163/es_doc/data/es_r01dtpd19c0ae7fb422b689bac47d8fd09b7c4f084</t>
        </is>
      </c>
      <c r="AC11920" s="22" t="inlineStr">
        <is>
          <t>https://www.contratacion.euskadi.eus/contenidos/anuncio_contratacion/expcm482163/r01Index/expcm482163-idxContent.xml</t>
        </is>
      </c>
      <c r="AD11920" s="22" t="inlineStr">
        <is>
          <t>29/01/2026</t>
        </is>
      </c>
      <c r="AE11920" s="22" t="inlineStr">
        <is>
          <t>r01etpd1556cc279081b5650fb58348ee95ce8f158</t>
        </is>
      </c>
      <c r="AF11920" s="22" t="inlineStr">
        <is>
          <t>Bilbao Exhibition Centre</t>
        </is>
      </c>
      <c r="AG11920" s="22" t="inlineStr">
        <is>
          <t>r01etpd1556cc51fd41b5650fb8870f2f50e8cfdfc</t>
        </is>
      </c>
      <c r="AH11920" s="22" t="inlineStr">
        <is>
          <t>Bilbao Exhibition Centre</t>
        </is>
      </c>
      <c r="AI11920" s="22" t="inlineStr">
        <is>
          <t/>
        </is>
      </c>
      <c r="AJ11920" s="22" t="inlineStr">
        <is>
          <t/>
        </is>
      </c>
    </row>
    <row r="11921" customHeight="true" ht="15.0">
      <c r="A11921" s="22" t="inlineStr">
        <is>
          <t>Suministro ferretería</t>
        </is>
      </c>
      <c r="B11921" s="22" t="inlineStr">
        <is>
          <t/>
        </is>
      </c>
      <c r="C11921" s="22" t="inlineStr">
        <is>
          <t>Gobierno Vasco</t>
        </is>
      </c>
      <c r="D11921" s="22" t="inlineStr">
        <is>
          <t/>
        </is>
      </c>
      <c r="E11921" s="22" t="inlineStr">
        <is>
          <t/>
        </is>
      </c>
      <c r="F11921" s="22" t="inlineStr">
        <is>
          <t/>
        </is>
      </c>
      <c r="G11921" s="22" t="inlineStr">
        <is>
          <t>Suministro ferretería</t>
        </is>
      </c>
      <c r="H11921" s="22" t="inlineStr">
        <is>
          <t>Suministro ferretería</t>
        </is>
      </c>
      <c r="I11921" s="22" t="inlineStr">
        <is>
          <t/>
        </is>
      </c>
      <c r="J11921" s="22" t="inlineStr">
        <is>
          <t>29/01/2026</t>
        </is>
      </c>
      <c r="K11921" s="23" t="inlineStr">
        <is>
          <t>10182601425</t>
        </is>
      </c>
      <c r="L11921" s="22" t="inlineStr">
        <is>
          <t>Adjudicación provisional / definitiva</t>
        </is>
      </c>
      <c r="M11921" s="22" t="inlineStr">
        <is>
          <t>true</t>
        </is>
      </c>
      <c r="N11921" s="22" t="inlineStr">
        <is>
          <t/>
        </is>
      </c>
      <c r="O11921" s="22" t="inlineStr">
        <is>
          <t/>
        </is>
      </c>
      <c r="P11921" s="22" t="inlineStr">
        <is>
          <t/>
        </is>
      </c>
      <c r="Q11921" s="22" t="inlineStr">
        <is>
          <t/>
        </is>
      </c>
      <c r="R11921" s="22" t="inlineStr">
        <is>
          <t/>
        </is>
      </c>
      <c r="S11921" s="22" t="inlineStr">
        <is>
          <t>https://www.contratacion.euskadi.eus/webkpe00-kpeperfi/es/contenidos/anuncio_contratacion/expcm482164/es_doc/images/logo_bec_ok.jpg</t>
        </is>
      </c>
      <c r="T11921" s="22" t="inlineStr">
        <is>
          <t>Bilbao Exhibition Centre, S.A.</t>
        </is>
      </c>
      <c r="U11921" s="22" t="inlineStr">
        <is>
          <t>A95135984 - Bilbao Exhibition Centre, S.A.</t>
        </is>
      </c>
      <c r="V11921" s="22" t="inlineStr">
        <is>
          <t>Director General</t>
        </is>
      </c>
      <c r="W11921" s="22" t="inlineStr">
        <is>
          <t/>
        </is>
      </c>
      <c r="X11921" s="22" t="inlineStr">
        <is>
          <t/>
        </is>
      </c>
      <c r="Y11921" s="22" t="inlineStr">
        <is>
          <t/>
        </is>
      </c>
      <c r="Z11921" s="22" t="inlineStr">
        <is>
          <t>https://www.contratacion.euskadi.eus/anuncio_contratacion/suministro-ferreteria/expcm482164/webkpe00-kpesimpc/es/</t>
        </is>
      </c>
      <c r="AA11921" s="22" t="inlineStr">
        <is>
          <t>https://www.contratacion.euskadi.eus/webkpe00-kpesimpc/es/contenidos/anuncio_contratacion/expcm482164/es_doc/index.html</t>
        </is>
      </c>
      <c r="AB11921" s="22" t="inlineStr">
        <is>
          <t>https://www.contratacion.euskadi.eus/contenidos/anuncio_contratacion/expcm482164/es_doc/data/es_r01dtpd19c0ae8234b2b689bacbfcbf3ebd2a4e0a3</t>
        </is>
      </c>
      <c r="AC11921" s="22" t="inlineStr">
        <is>
          <t>https://www.contratacion.euskadi.eus/contenidos/anuncio_contratacion/expcm482164/r01Index/expcm482164-idxContent.xml</t>
        </is>
      </c>
      <c r="AD11921" s="22" t="inlineStr">
        <is>
          <t>29/01/2026</t>
        </is>
      </c>
      <c r="AE11921" s="22" t="inlineStr">
        <is>
          <t>r01etpd1556cc279081b5650fb58348ee95ce8f158</t>
        </is>
      </c>
      <c r="AF11921" s="22" t="inlineStr">
        <is>
          <t>Bilbao Exhibition Centre</t>
        </is>
      </c>
      <c r="AG11921" s="22" t="inlineStr">
        <is>
          <t>r01etpd1556cc51fd41b5650fb8870f2f50e8cfdfc</t>
        </is>
      </c>
      <c r="AH11921" s="22" t="inlineStr">
        <is>
          <t>Bilbao Exhibition Centre</t>
        </is>
      </c>
      <c r="AI11921" s="22" t="inlineStr">
        <is>
          <t/>
        </is>
      </c>
      <c r="AJ11921" s="22" t="inlineStr">
        <is>
          <t/>
        </is>
      </c>
    </row>
    <row r="11922" customHeight="true" ht="15.0">
      <c r="A11922" s="22" t="inlineStr">
        <is>
          <t>Radio</t>
        </is>
      </c>
      <c r="B11922" s="22" t="inlineStr">
        <is>
          <t/>
        </is>
      </c>
      <c r="C11922" s="22" t="inlineStr">
        <is>
          <t>Gobierno Vasco</t>
        </is>
      </c>
      <c r="D11922" s="22" t="inlineStr">
        <is>
          <t/>
        </is>
      </c>
      <c r="E11922" s="22" t="inlineStr">
        <is>
          <t/>
        </is>
      </c>
      <c r="F11922" s="22" t="inlineStr">
        <is>
          <t/>
        </is>
      </c>
      <c r="G11922" s="22" t="inlineStr">
        <is>
          <t>Radio</t>
        </is>
      </c>
      <c r="H11922" s="22" t="inlineStr">
        <is>
          <t>Radio</t>
        </is>
      </c>
      <c r="I11922" s="22" t="inlineStr">
        <is>
          <t/>
        </is>
      </c>
      <c r="J11922" s="22" t="inlineStr">
        <is>
          <t>29/01/2026</t>
        </is>
      </c>
      <c r="K11922" s="22" t="inlineStr">
        <is>
          <t>102281PRINCIPAL425</t>
        </is>
      </c>
      <c r="L11922" s="22" t="inlineStr">
        <is>
          <t>Adjudicación provisional / definitiva</t>
        </is>
      </c>
      <c r="M11922" s="22" t="inlineStr">
        <is>
          <t>true</t>
        </is>
      </c>
      <c r="N11922" s="22" t="inlineStr">
        <is>
          <t/>
        </is>
      </c>
      <c r="O11922" s="22" t="inlineStr">
        <is>
          <t/>
        </is>
      </c>
      <c r="P11922" s="22" t="inlineStr">
        <is>
          <t/>
        </is>
      </c>
      <c r="Q11922" s="22" t="inlineStr">
        <is>
          <t/>
        </is>
      </c>
      <c r="R11922" s="22" t="inlineStr">
        <is>
          <t/>
        </is>
      </c>
      <c r="S11922" s="22" t="inlineStr">
        <is>
          <t>https://www.contratacion.euskadi.eus/webkpe00-kpeperfi/es/contenidos/anuncio_contratacion/expcm482165/es_doc/images/logo_bec_ok.jpg</t>
        </is>
      </c>
      <c r="T11922" s="22" t="inlineStr">
        <is>
          <t>Bilbao Exhibition Centre, S.A.</t>
        </is>
      </c>
      <c r="U11922" s="22" t="inlineStr">
        <is>
          <t>A95135984 - Bilbao Exhibition Centre, S.A.</t>
        </is>
      </c>
      <c r="V11922" s="22" t="inlineStr">
        <is>
          <t>Director General</t>
        </is>
      </c>
      <c r="W11922" s="22" t="inlineStr">
        <is>
          <t/>
        </is>
      </c>
      <c r="X11922" s="22" t="inlineStr">
        <is>
          <t/>
        </is>
      </c>
      <c r="Y11922" s="22" t="inlineStr">
        <is>
          <t/>
        </is>
      </c>
      <c r="Z11922" s="22" t="inlineStr">
        <is>
          <t>https://www.contratacion.euskadi.eus/anuncio_contratacion/radio/expcm482165/webkpe00-kpesimpc/es/</t>
        </is>
      </c>
      <c r="AA11922" s="22" t="inlineStr">
        <is>
          <t>https://www.contratacion.euskadi.eus/webkpe00-kpesimpc/es/contenidos/anuncio_contratacion/expcm482165/es_doc/index.html</t>
        </is>
      </c>
      <c r="AB11922" s="22" t="inlineStr">
        <is>
          <t>https://www.contratacion.euskadi.eus/contenidos/anuncio_contratacion/expcm482165/es_doc/data/es_r01dtpd19c0ae84ace2b689baca9420bf6b3a1ddf6</t>
        </is>
      </c>
      <c r="AC11922" s="22" t="inlineStr">
        <is>
          <t>https://www.contratacion.euskadi.eus/contenidos/anuncio_contratacion/expcm482165/r01Index/expcm482165-idxContent.xml</t>
        </is>
      </c>
      <c r="AD11922" s="22" t="inlineStr">
        <is>
          <t>29/01/2026</t>
        </is>
      </c>
      <c r="AE11922" s="22" t="inlineStr">
        <is>
          <t>r01etpd1556cc279081b5650fb58348ee95ce8f158</t>
        </is>
      </c>
      <c r="AF11922" s="22" t="inlineStr">
        <is>
          <t>Bilbao Exhibition Centre</t>
        </is>
      </c>
      <c r="AG11922" s="22" t="inlineStr">
        <is>
          <t>r01etpd1556cc51fd41b5650fb8870f2f50e8cfdfc</t>
        </is>
      </c>
      <c r="AH11922" s="22" t="inlineStr">
        <is>
          <t>Bilbao Exhibition Centre</t>
        </is>
      </c>
      <c r="AI11922" s="22" t="inlineStr">
        <is>
          <t/>
        </is>
      </c>
      <c r="AJ11922" s="22" t="inlineStr">
        <is>
          <t/>
        </is>
      </c>
    </row>
    <row r="11923" customHeight="true" ht="15.0">
      <c r="A11923" s="22" t="inlineStr">
        <is>
          <t>Escenario</t>
        </is>
      </c>
      <c r="B11923" s="22" t="inlineStr">
        <is>
          <t/>
        </is>
      </c>
      <c r="C11923" s="22" t="inlineStr">
        <is>
          <t>Gobierno Vasco</t>
        </is>
      </c>
      <c r="D11923" s="22" t="inlineStr">
        <is>
          <t/>
        </is>
      </c>
      <c r="E11923" s="22" t="inlineStr">
        <is>
          <t/>
        </is>
      </c>
      <c r="F11923" s="22" t="inlineStr">
        <is>
          <t/>
        </is>
      </c>
      <c r="G11923" s="22" t="inlineStr">
        <is>
          <t>Escenario</t>
        </is>
      </c>
      <c r="H11923" s="22" t="inlineStr">
        <is>
          <t>Escenario</t>
        </is>
      </c>
      <c r="I11923" s="22" t="inlineStr">
        <is>
          <t/>
        </is>
      </c>
      <c r="J11923" s="22" t="inlineStr">
        <is>
          <t>29/01/2026</t>
        </is>
      </c>
      <c r="K11923" s="22" t="inlineStr">
        <is>
          <t>102366PRINCIPAL425</t>
        </is>
      </c>
      <c r="L11923" s="22" t="inlineStr">
        <is>
          <t>Adjudicación provisional / definitiva</t>
        </is>
      </c>
      <c r="M11923" s="22" t="inlineStr">
        <is>
          <t>true</t>
        </is>
      </c>
      <c r="N11923" s="22" t="inlineStr">
        <is>
          <t/>
        </is>
      </c>
      <c r="O11923" s="22" t="inlineStr">
        <is>
          <t/>
        </is>
      </c>
      <c r="P11923" s="22" t="inlineStr">
        <is>
          <t/>
        </is>
      </c>
      <c r="Q11923" s="22" t="inlineStr">
        <is>
          <t/>
        </is>
      </c>
      <c r="R11923" s="22" t="inlineStr">
        <is>
          <t/>
        </is>
      </c>
      <c r="S11923" s="22" t="inlineStr">
        <is>
          <t>https://www.contratacion.euskadi.eus/webkpe00-kpeperfi/es/contenidos/anuncio_contratacion/expcm482166/es_doc/images/logo_bec_ok.jpg</t>
        </is>
      </c>
      <c r="T11923" s="22" t="inlineStr">
        <is>
          <t>Bilbao Exhibition Centre, S.A.</t>
        </is>
      </c>
      <c r="U11923" s="22" t="inlineStr">
        <is>
          <t>A95135984 - Bilbao Exhibition Centre, S.A.</t>
        </is>
      </c>
      <c r="V11923" s="22" t="inlineStr">
        <is>
          <t>Director General</t>
        </is>
      </c>
      <c r="W11923" s="22" t="inlineStr">
        <is>
          <t/>
        </is>
      </c>
      <c r="X11923" s="22" t="inlineStr">
        <is>
          <t/>
        </is>
      </c>
      <c r="Y11923" s="22" t="inlineStr">
        <is>
          <t/>
        </is>
      </c>
      <c r="Z11923" s="22" t="inlineStr">
        <is>
          <t>https://www.contratacion.euskadi.eus/anuncio_contratacion/escenario/webkpe00-kpesimpc/es/</t>
        </is>
      </c>
      <c r="AA11923" s="22" t="inlineStr">
        <is>
          <t>https://www.contratacion.euskadi.eus/webkpe00-kpesimpc/es/contenidos/anuncio_contratacion/expcm482166/es_doc/index.html</t>
        </is>
      </c>
      <c r="AB11923" s="22" t="inlineStr">
        <is>
          <t>https://www.contratacion.euskadi.eus/contenidos/anuncio_contratacion/expcm482166/es_doc/data/es_r01dtpd19c0aec419369dbe8f4486f57cd2af71ed4</t>
        </is>
      </c>
      <c r="AC11923" s="22" t="inlineStr">
        <is>
          <t>https://www.contratacion.euskadi.eus/contenidos/anuncio_contratacion/expcm482166/r01Index/expcm482166-idxContent.xml</t>
        </is>
      </c>
      <c r="AD11923" s="22" t="inlineStr">
        <is>
          <t>29/01/2026</t>
        </is>
      </c>
      <c r="AE11923" s="22" t="inlineStr">
        <is>
          <t>r01etpd1556cc279081b5650fb58348ee95ce8f158</t>
        </is>
      </c>
      <c r="AF11923" s="22" t="inlineStr">
        <is>
          <t>Bilbao Exhibition Centre</t>
        </is>
      </c>
      <c r="AG11923" s="22" t="inlineStr">
        <is>
          <t>r01etpd1556cc51fd41b5650fb8870f2f50e8cfdfc</t>
        </is>
      </c>
      <c r="AH11923" s="22" t="inlineStr">
        <is>
          <t>Bilbao Exhibition Centre</t>
        </is>
      </c>
      <c r="AI11923" s="22" t="inlineStr">
        <is>
          <t/>
        </is>
      </c>
      <c r="AJ11923" s="22" t="inlineStr">
        <is>
          <t/>
        </is>
      </c>
    </row>
    <row r="11924" customHeight="true" ht="15.0">
      <c r="A11924" s="22" t="inlineStr">
        <is>
          <t>Servicos de recogida y manipulación de moneda</t>
        </is>
      </c>
      <c r="B11924" s="22" t="inlineStr">
        <is>
          <t/>
        </is>
      </c>
      <c r="C11924" s="22" t="inlineStr">
        <is>
          <t>Gobierno Vasco</t>
        </is>
      </c>
      <c r="D11924" s="22" t="inlineStr">
        <is>
          <t/>
        </is>
      </c>
      <c r="E11924" s="22" t="inlineStr">
        <is>
          <t/>
        </is>
      </c>
      <c r="F11924" s="22" t="inlineStr">
        <is>
          <t/>
        </is>
      </c>
      <c r="G11924" s="22" t="inlineStr">
        <is>
          <t>Servicos de recogida y manipulación de moneda</t>
        </is>
      </c>
      <c r="H11924" s="22" t="inlineStr">
        <is>
          <t>Servicos de recogida y manipulación de moneda</t>
        </is>
      </c>
      <c r="I11924" s="22" t="inlineStr">
        <is>
          <t/>
        </is>
      </c>
      <c r="J11924" s="22" t="inlineStr">
        <is>
          <t>29/01/2026</t>
        </is>
      </c>
      <c r="K11924" s="23" t="inlineStr">
        <is>
          <t>10136801425</t>
        </is>
      </c>
      <c r="L11924" s="22" t="inlineStr">
        <is>
          <t>Adjudicación provisional / definitiva</t>
        </is>
      </c>
      <c r="M11924" s="22" t="inlineStr">
        <is>
          <t>true</t>
        </is>
      </c>
      <c r="N11924" s="22" t="inlineStr">
        <is>
          <t/>
        </is>
      </c>
      <c r="O11924" s="22" t="inlineStr">
        <is>
          <t/>
        </is>
      </c>
      <c r="P11924" s="22" t="inlineStr">
        <is>
          <t/>
        </is>
      </c>
      <c r="Q11924" s="22" t="inlineStr">
        <is>
          <t/>
        </is>
      </c>
      <c r="R11924" s="22" t="inlineStr">
        <is>
          <t/>
        </is>
      </c>
      <c r="S11924" s="22" t="inlineStr">
        <is>
          <t>https://www.contratacion.euskadi.eus/webkpe00-kpeperfi/es/contenidos/anuncio_contratacion/expcm482167/es_doc/images/logo_bec_ok.jpg</t>
        </is>
      </c>
      <c r="T11924" s="22" t="inlineStr">
        <is>
          <t>Bilbao Exhibition Centre, S.A.</t>
        </is>
      </c>
      <c r="U11924" s="22" t="inlineStr">
        <is>
          <t>A95135984 - Bilbao Exhibition Centre, S.A.</t>
        </is>
      </c>
      <c r="V11924" s="22" t="inlineStr">
        <is>
          <t>Director General</t>
        </is>
      </c>
      <c r="W11924" s="22" t="inlineStr">
        <is>
          <t/>
        </is>
      </c>
      <c r="X11924" s="22" t="inlineStr">
        <is>
          <t/>
        </is>
      </c>
      <c r="Y11924" s="22" t="inlineStr">
        <is>
          <t/>
        </is>
      </c>
      <c r="Z11924" s="22" t="inlineStr">
        <is>
          <t>https://www.contratacion.euskadi.eus/anuncio_contratacion/servicos-recogida-y-manipulacion-moneda/expcm482167/webkpe00-kpesimpc/es/</t>
        </is>
      </c>
      <c r="AA11924" s="22" t="inlineStr">
        <is>
          <t>https://www.contratacion.euskadi.eus/webkpe00-kpesimpc/es/contenidos/anuncio_contratacion/expcm482167/es_doc/index.html</t>
        </is>
      </c>
      <c r="AB11924" s="22" t="inlineStr">
        <is>
          <t>https://www.contratacion.euskadi.eus/contenidos/anuncio_contratacion/expcm482167/es_doc/data/es_r01dtpd19c0aec699269dbe8f4cca8c5849104960e</t>
        </is>
      </c>
      <c r="AC11924" s="22" t="inlineStr">
        <is>
          <t>https://www.contratacion.euskadi.eus/contenidos/anuncio_contratacion/expcm482167/r01Index/expcm482167-idxContent.xml</t>
        </is>
      </c>
      <c r="AD11924" s="22" t="inlineStr">
        <is>
          <t>29/01/2026</t>
        </is>
      </c>
      <c r="AE11924" s="22" t="inlineStr">
        <is>
          <t>r01etpd1556cc279081b5650fb58348ee95ce8f158</t>
        </is>
      </c>
      <c r="AF11924" s="22" t="inlineStr">
        <is>
          <t>Bilbao Exhibition Centre</t>
        </is>
      </c>
      <c r="AG11924" s="22" t="inlineStr">
        <is>
          <t>r01etpd1556cc51fd41b5650fb8870f2f50e8cfdfc</t>
        </is>
      </c>
      <c r="AH11924" s="22" t="inlineStr">
        <is>
          <t>Bilbao Exhibition Centre</t>
        </is>
      </c>
      <c r="AI11924" s="22" t="inlineStr">
        <is>
          <t/>
        </is>
      </c>
      <c r="AJ11924" s="22" t="inlineStr">
        <is>
          <t/>
        </is>
      </c>
    </row>
    <row r="11925" customHeight="true" ht="15.0">
      <c r="A11925" s="22" t="inlineStr">
        <is>
          <t>Servicios de formación</t>
        </is>
      </c>
      <c r="B11925" s="22" t="inlineStr">
        <is>
          <t/>
        </is>
      </c>
      <c r="C11925" s="22" t="inlineStr">
        <is>
          <t>Gobierno Vasco</t>
        </is>
      </c>
      <c r="D11925" s="22" t="inlineStr">
        <is>
          <t/>
        </is>
      </c>
      <c r="E11925" s="22" t="inlineStr">
        <is>
          <t/>
        </is>
      </c>
      <c r="F11925" s="22" t="inlineStr">
        <is>
          <t/>
        </is>
      </c>
      <c r="G11925" s="22" t="inlineStr">
        <is>
          <t>Servicios de formación</t>
        </is>
      </c>
      <c r="H11925" s="22" t="inlineStr">
        <is>
          <t>Servicios de formación</t>
        </is>
      </c>
      <c r="I11925" s="22" t="inlineStr">
        <is>
          <t/>
        </is>
      </c>
      <c r="J11925" s="22" t="inlineStr">
        <is>
          <t>29/01/2026</t>
        </is>
      </c>
      <c r="K11925" s="22" t="inlineStr">
        <is>
          <t>102075PRINCIPAL425</t>
        </is>
      </c>
      <c r="L11925" s="22" t="inlineStr">
        <is>
          <t>Adjudicación provisional / definitiva</t>
        </is>
      </c>
      <c r="M11925" s="22" t="inlineStr">
        <is>
          <t>true</t>
        </is>
      </c>
      <c r="N11925" s="22" t="inlineStr">
        <is>
          <t/>
        </is>
      </c>
      <c r="O11925" s="22" t="inlineStr">
        <is>
          <t/>
        </is>
      </c>
      <c r="P11925" s="22" t="inlineStr">
        <is>
          <t/>
        </is>
      </c>
      <c r="Q11925" s="22" t="inlineStr">
        <is>
          <t/>
        </is>
      </c>
      <c r="R11925" s="22" t="inlineStr">
        <is>
          <t/>
        </is>
      </c>
      <c r="S11925" s="22" t="inlineStr">
        <is>
          <t>https://www.contratacion.euskadi.eus/webkpe00-kpeperfi/es/contenidos/anuncio_contratacion/expcm482168/es_doc/images/logo_bec_ok.jpg</t>
        </is>
      </c>
      <c r="T11925" s="22" t="inlineStr">
        <is>
          <t>Bilbao Exhibition Centre, S.A.</t>
        </is>
      </c>
      <c r="U11925" s="22" t="inlineStr">
        <is>
          <t>A95135984 - Bilbao Exhibition Centre, S.A.</t>
        </is>
      </c>
      <c r="V11925" s="22" t="inlineStr">
        <is>
          <t>Director General</t>
        </is>
      </c>
      <c r="W11925" s="22" t="inlineStr">
        <is>
          <t/>
        </is>
      </c>
      <c r="X11925" s="22" t="inlineStr">
        <is>
          <t/>
        </is>
      </c>
      <c r="Y11925" s="22" t="inlineStr">
        <is>
          <t/>
        </is>
      </c>
      <c r="Z11925" s="22" t="inlineStr">
        <is>
          <t>https://www.contratacion.euskadi.eus/anuncio_contratacion/servicios-formacion/expcm482168/webkpe00-kpesimpc/es/</t>
        </is>
      </c>
      <c r="AA11925" s="22" t="inlineStr">
        <is>
          <t>https://www.contratacion.euskadi.eus/webkpe00-kpesimpc/es/contenidos/anuncio_contratacion/expcm482168/es_doc/index.html</t>
        </is>
      </c>
      <c r="AB11925" s="22" t="inlineStr">
        <is>
          <t>https://www.contratacion.euskadi.eus/contenidos/anuncio_contratacion/expcm482168/es_doc/data/es_r01dtpd19c0aec916d69dbe8f42bef0c8c90710347</t>
        </is>
      </c>
      <c r="AC11925" s="22" t="inlineStr">
        <is>
          <t>https://www.contratacion.euskadi.eus/contenidos/anuncio_contratacion/expcm482168/r01Index/expcm482168-idxContent.xml</t>
        </is>
      </c>
      <c r="AD11925" s="22" t="inlineStr">
        <is>
          <t>29/01/2026</t>
        </is>
      </c>
      <c r="AE11925" s="22" t="inlineStr">
        <is>
          <t>r01etpd1556cc279081b5650fb58348ee95ce8f158</t>
        </is>
      </c>
      <c r="AF11925" s="22" t="inlineStr">
        <is>
          <t>Bilbao Exhibition Centre</t>
        </is>
      </c>
      <c r="AG11925" s="22" t="inlineStr">
        <is>
          <t>r01etpd1556cc51fd41b5650fb8870f2f50e8cfdfc</t>
        </is>
      </c>
      <c r="AH11925" s="22" t="inlineStr">
        <is>
          <t>Bilbao Exhibition Centre</t>
        </is>
      </c>
      <c r="AI11925" s="22" t="inlineStr">
        <is>
          <t/>
        </is>
      </c>
      <c r="AJ11925" s="22" t="inlineStr">
        <is>
          <t/>
        </is>
      </c>
    </row>
    <row r="11926" customHeight="true" ht="15.0">
      <c r="A11926" s="22" t="inlineStr">
        <is>
          <t>Medio comunicación</t>
        </is>
      </c>
      <c r="B11926" s="22" t="inlineStr">
        <is>
          <t/>
        </is>
      </c>
      <c r="C11926" s="22" t="inlineStr">
        <is>
          <t>Gobierno Vasco</t>
        </is>
      </c>
      <c r="D11926" s="22" t="inlineStr">
        <is>
          <t/>
        </is>
      </c>
      <c r="E11926" s="22" t="inlineStr">
        <is>
          <t/>
        </is>
      </c>
      <c r="F11926" s="22" t="inlineStr">
        <is>
          <t/>
        </is>
      </c>
      <c r="G11926" s="22" t="inlineStr">
        <is>
          <t>Medio comunicación</t>
        </is>
      </c>
      <c r="H11926" s="22" t="inlineStr">
        <is>
          <t>Medio comunicación</t>
        </is>
      </c>
      <c r="I11926" s="22" t="inlineStr">
        <is>
          <t/>
        </is>
      </c>
      <c r="J11926" s="22" t="inlineStr">
        <is>
          <t>29/01/2026</t>
        </is>
      </c>
      <c r="K11926" s="22" t="inlineStr">
        <is>
          <t>102378PRINCIPAL425</t>
        </is>
      </c>
      <c r="L11926" s="22" t="inlineStr">
        <is>
          <t>Adjudicación provisional / definitiva</t>
        </is>
      </c>
      <c r="M11926" s="22" t="inlineStr">
        <is>
          <t>true</t>
        </is>
      </c>
      <c r="N11926" s="22" t="inlineStr">
        <is>
          <t/>
        </is>
      </c>
      <c r="O11926" s="22" t="inlineStr">
        <is>
          <t/>
        </is>
      </c>
      <c r="P11926" s="22" t="inlineStr">
        <is>
          <t/>
        </is>
      </c>
      <c r="Q11926" s="22" t="inlineStr">
        <is>
          <t/>
        </is>
      </c>
      <c r="R11926" s="22" t="inlineStr">
        <is>
          <t/>
        </is>
      </c>
      <c r="S11926" s="22" t="inlineStr">
        <is>
          <t>https://www.contratacion.euskadi.eus/webkpe00-kpeperfi/es/contenidos/anuncio_contratacion/expcm482169/es_doc/images/logo_bec_ok.jpg</t>
        </is>
      </c>
      <c r="T11926" s="22" t="inlineStr">
        <is>
          <t>Bilbao Exhibition Centre, S.A.</t>
        </is>
      </c>
      <c r="U11926" s="22" t="inlineStr">
        <is>
          <t>A95135984 - Bilbao Exhibition Centre, S.A.</t>
        </is>
      </c>
      <c r="V11926" s="22" t="inlineStr">
        <is>
          <t>Director General</t>
        </is>
      </c>
      <c r="W11926" s="22" t="inlineStr">
        <is>
          <t/>
        </is>
      </c>
      <c r="X11926" s="22" t="inlineStr">
        <is>
          <t/>
        </is>
      </c>
      <c r="Y11926" s="22" t="inlineStr">
        <is>
          <t/>
        </is>
      </c>
      <c r="Z11926" s="22" t="inlineStr">
        <is>
          <t>https://www.contratacion.euskadi.eus/anuncio_contratacion/medio-comunicacion/expcm482169/webkpe00-kpesimpc/es/</t>
        </is>
      </c>
      <c r="AA11926" s="22" t="inlineStr">
        <is>
          <t>https://www.contratacion.euskadi.eus/webkpe00-kpesimpc/es/contenidos/anuncio_contratacion/expcm482169/es_doc/index.html</t>
        </is>
      </c>
      <c r="AB11926" s="22" t="inlineStr">
        <is>
          <t>https://www.contratacion.euskadi.eus/contenidos/anuncio_contratacion/expcm482169/es_doc/data/es_r01dtpd19c0aecb93069dbe8f43aa755dc9d219340</t>
        </is>
      </c>
      <c r="AC11926" s="22" t="inlineStr">
        <is>
          <t>https://www.contratacion.euskadi.eus/contenidos/anuncio_contratacion/expcm482169/r01Index/expcm482169-idxContent.xml</t>
        </is>
      </c>
      <c r="AD11926" s="22" t="inlineStr">
        <is>
          <t>29/01/2026</t>
        </is>
      </c>
      <c r="AE11926" s="22" t="inlineStr">
        <is>
          <t>r01etpd1556cc279081b5650fb58348ee95ce8f158</t>
        </is>
      </c>
      <c r="AF11926" s="22" t="inlineStr">
        <is>
          <t>Bilbao Exhibition Centre</t>
        </is>
      </c>
      <c r="AG11926" s="22" t="inlineStr">
        <is>
          <t>r01etpd1556cc51fd41b5650fb8870f2f50e8cfdfc</t>
        </is>
      </c>
      <c r="AH11926" s="22" t="inlineStr">
        <is>
          <t>Bilbao Exhibition Centre</t>
        </is>
      </c>
      <c r="AI11926" s="22" t="inlineStr">
        <is>
          <t/>
        </is>
      </c>
      <c r="AJ11926" s="22" t="inlineStr">
        <is>
          <t/>
        </is>
      </c>
    </row>
    <row r="11927" customHeight="true" ht="15.0">
      <c r="A11927" s="22" t="inlineStr">
        <is>
          <t>Medio comunicación</t>
        </is>
      </c>
      <c r="B11927" s="22" t="inlineStr">
        <is>
          <t/>
        </is>
      </c>
      <c r="C11927" s="22" t="inlineStr">
        <is>
          <t>Gobierno Vasco</t>
        </is>
      </c>
      <c r="D11927" s="22" t="inlineStr">
        <is>
          <t/>
        </is>
      </c>
      <c r="E11927" s="22" t="inlineStr">
        <is>
          <t/>
        </is>
      </c>
      <c r="F11927" s="22" t="inlineStr">
        <is>
          <t/>
        </is>
      </c>
      <c r="G11927" s="22" t="inlineStr">
        <is>
          <t>Medio comunicación</t>
        </is>
      </c>
      <c r="H11927" s="22" t="inlineStr">
        <is>
          <t>Medio comunicación</t>
        </is>
      </c>
      <c r="I11927" s="22" t="inlineStr">
        <is>
          <t/>
        </is>
      </c>
      <c r="J11927" s="22" t="inlineStr">
        <is>
          <t>29/01/2026</t>
        </is>
      </c>
      <c r="K11927" s="22" t="inlineStr">
        <is>
          <t>102015PRINCIPAL425</t>
        </is>
      </c>
      <c r="L11927" s="22" t="inlineStr">
        <is>
          <t>Adjudicación provisional / definitiva</t>
        </is>
      </c>
      <c r="M11927" s="22" t="inlineStr">
        <is>
          <t>true</t>
        </is>
      </c>
      <c r="N11927" s="22" t="inlineStr">
        <is>
          <t/>
        </is>
      </c>
      <c r="O11927" s="22" t="inlineStr">
        <is>
          <t/>
        </is>
      </c>
      <c r="P11927" s="22" t="inlineStr">
        <is>
          <t/>
        </is>
      </c>
      <c r="Q11927" s="22" t="inlineStr">
        <is>
          <t/>
        </is>
      </c>
      <c r="R11927" s="22" t="inlineStr">
        <is>
          <t/>
        </is>
      </c>
      <c r="S11927" s="22" t="inlineStr">
        <is>
          <t>https://www.contratacion.euskadi.eus/webkpe00-kpeperfi/es/contenidos/anuncio_contratacion/expcm482170/es_doc/images/logo_bec_ok.jpg</t>
        </is>
      </c>
      <c r="T11927" s="22" t="inlineStr">
        <is>
          <t>Bilbao Exhibition Centre, S.A.</t>
        </is>
      </c>
      <c r="U11927" s="22" t="inlineStr">
        <is>
          <t>A95135984 - Bilbao Exhibition Centre, S.A.</t>
        </is>
      </c>
      <c r="V11927" s="22" t="inlineStr">
        <is>
          <t>Director General</t>
        </is>
      </c>
      <c r="W11927" s="22" t="inlineStr">
        <is>
          <t/>
        </is>
      </c>
      <c r="X11927" s="22" t="inlineStr">
        <is>
          <t/>
        </is>
      </c>
      <c r="Y11927" s="22" t="inlineStr">
        <is>
          <t/>
        </is>
      </c>
      <c r="Z11927" s="22" t="inlineStr">
        <is>
          <t>https://www.contratacion.euskadi.eus/anuncio_contratacion/medio-comunicacion/expcm482170/webkpe00-kpesimpc/es/</t>
        </is>
      </c>
      <c r="AA11927" s="22" t="inlineStr">
        <is>
          <t>https://www.contratacion.euskadi.eus/webkpe00-kpesimpc/es/contenidos/anuncio_contratacion/expcm482170/es_doc/index.html</t>
        </is>
      </c>
      <c r="AB11927" s="22" t="inlineStr">
        <is>
          <t>https://www.contratacion.euskadi.eus/contenidos/anuncio_contratacion/expcm482170/es_doc/data/es_r01dtpd19c0aece12969dbe8f48383067fab7c888a</t>
        </is>
      </c>
      <c r="AC11927" s="22" t="inlineStr">
        <is>
          <t>https://www.contratacion.euskadi.eus/contenidos/anuncio_contratacion/expcm482170/r01Index/expcm482170-idxContent.xml</t>
        </is>
      </c>
      <c r="AD11927" s="22" t="inlineStr">
        <is>
          <t>29/01/2026</t>
        </is>
      </c>
      <c r="AE11927" s="22" t="inlineStr">
        <is>
          <t>r01etpd1556cc279081b5650fb58348ee95ce8f158</t>
        </is>
      </c>
      <c r="AF11927" s="22" t="inlineStr">
        <is>
          <t>Bilbao Exhibition Centre</t>
        </is>
      </c>
      <c r="AG11927" s="22" t="inlineStr">
        <is>
          <t>r01etpd1556cc51fd41b5650fb8870f2f50e8cfdfc</t>
        </is>
      </c>
      <c r="AH11927" s="22" t="inlineStr">
        <is>
          <t>Bilbao Exhibition Centre</t>
        </is>
      </c>
      <c r="AI11927" s="22" t="inlineStr">
        <is>
          <t/>
        </is>
      </c>
      <c r="AJ11927" s="22" t="inlineStr">
        <is>
          <t/>
        </is>
      </c>
    </row>
    <row r="11928" customHeight="true" ht="15.0">
      <c r="A11928" s="22" t="inlineStr">
        <is>
          <t>Servicios de traducción</t>
        </is>
      </c>
      <c r="B11928" s="22" t="inlineStr">
        <is>
          <t/>
        </is>
      </c>
      <c r="C11928" s="22" t="inlineStr">
        <is>
          <t>Gobierno Vasco</t>
        </is>
      </c>
      <c r="D11928" s="22" t="inlineStr">
        <is>
          <t/>
        </is>
      </c>
      <c r="E11928" s="22" t="inlineStr">
        <is>
          <t/>
        </is>
      </c>
      <c r="F11928" s="22" t="inlineStr">
        <is>
          <t/>
        </is>
      </c>
      <c r="G11928" s="22" t="inlineStr">
        <is>
          <t>Servicios de traducción</t>
        </is>
      </c>
      <c r="H11928" s="22" t="inlineStr">
        <is>
          <t>Servicios de traducción</t>
        </is>
      </c>
      <c r="I11928" s="22" t="inlineStr">
        <is>
          <t/>
        </is>
      </c>
      <c r="J11928" s="22" t="inlineStr">
        <is>
          <t>29/01/2026</t>
        </is>
      </c>
      <c r="K11928" s="23" t="inlineStr">
        <is>
          <t>5077301425</t>
        </is>
      </c>
      <c r="L11928" s="22" t="inlineStr">
        <is>
          <t>Adjudicación provisional / definitiva</t>
        </is>
      </c>
      <c r="M11928" s="22" t="inlineStr">
        <is>
          <t>true</t>
        </is>
      </c>
      <c r="N11928" s="22" t="inlineStr">
        <is>
          <t/>
        </is>
      </c>
      <c r="O11928" s="22" t="inlineStr">
        <is>
          <t/>
        </is>
      </c>
      <c r="P11928" s="22" t="inlineStr">
        <is>
          <t/>
        </is>
      </c>
      <c r="Q11928" s="22" t="inlineStr">
        <is>
          <t/>
        </is>
      </c>
      <c r="R11928" s="22" t="inlineStr">
        <is>
          <t/>
        </is>
      </c>
      <c r="S11928" s="22" t="inlineStr">
        <is>
          <t>https://www.contratacion.euskadi.eus/webkpe00-kpeperfi/es/contenidos/anuncio_contratacion/expcm482171/es_doc/images/logo_bec_ok.jpg</t>
        </is>
      </c>
      <c r="T11928" s="22" t="inlineStr">
        <is>
          <t>Bilbao Exhibition Centre, S.A.</t>
        </is>
      </c>
      <c r="U11928" s="22" t="inlineStr">
        <is>
          <t>A95135984 - Bilbao Exhibition Centre, S.A.</t>
        </is>
      </c>
      <c r="V11928" s="22" t="inlineStr">
        <is>
          <t>Director General</t>
        </is>
      </c>
      <c r="W11928" s="22" t="inlineStr">
        <is>
          <t/>
        </is>
      </c>
      <c r="X11928" s="22" t="inlineStr">
        <is>
          <t/>
        </is>
      </c>
      <c r="Y11928" s="22" t="inlineStr">
        <is>
          <t/>
        </is>
      </c>
      <c r="Z11928" s="22" t="inlineStr">
        <is>
          <t>https://www.contratacion.euskadi.eus/anuncio_contratacion/servicios-traduccion/expcm482171/webkpe00-kpesimpc/es/</t>
        </is>
      </c>
      <c r="AA11928" s="22" t="inlineStr">
        <is>
          <t>https://www.contratacion.euskadi.eus/webkpe00-kpesimpc/es/contenidos/anuncio_contratacion/expcm482171/es_doc/index.html</t>
        </is>
      </c>
      <c r="AB11928" s="22" t="inlineStr">
        <is>
          <t>https://www.contratacion.euskadi.eus/contenidos/anuncio_contratacion/expcm482171/es_doc/data/es_r01dtpd19c0af0d3a82b689bac583396a3d9340c87</t>
        </is>
      </c>
      <c r="AC11928" s="22" t="inlineStr">
        <is>
          <t>https://www.contratacion.euskadi.eus/contenidos/anuncio_contratacion/expcm482171/r01Index/expcm482171-idxContent.xml</t>
        </is>
      </c>
      <c r="AD11928" s="22" t="inlineStr">
        <is>
          <t>29/01/2026</t>
        </is>
      </c>
      <c r="AE11928" s="22" t="inlineStr">
        <is>
          <t>r01etpd1556cc279081b5650fb58348ee95ce8f158</t>
        </is>
      </c>
      <c r="AF11928" s="22" t="inlineStr">
        <is>
          <t>Bilbao Exhibition Centre</t>
        </is>
      </c>
      <c r="AG11928" s="22" t="inlineStr">
        <is>
          <t>r01etpd1556cc51fd41b5650fb8870f2f50e8cfdfc</t>
        </is>
      </c>
      <c r="AH11928" s="22" t="inlineStr">
        <is>
          <t>Bilbao Exhibition Centre</t>
        </is>
      </c>
      <c r="AI11928" s="22" t="inlineStr">
        <is>
          <t/>
        </is>
      </c>
      <c r="AJ11928" s="22" t="inlineStr">
        <is>
          <t/>
        </is>
      </c>
    </row>
    <row r="11929" customHeight="true" ht="15.0">
      <c r="A11929" s="22" t="inlineStr">
        <is>
          <t>Servicios de traducción</t>
        </is>
      </c>
      <c r="B11929" s="22" t="inlineStr">
        <is>
          <t/>
        </is>
      </c>
      <c r="C11929" s="22" t="inlineStr">
        <is>
          <t>Gobierno Vasco</t>
        </is>
      </c>
      <c r="D11929" s="22" t="inlineStr">
        <is>
          <t/>
        </is>
      </c>
      <c r="E11929" s="22" t="inlineStr">
        <is>
          <t/>
        </is>
      </c>
      <c r="F11929" s="22" t="inlineStr">
        <is>
          <t/>
        </is>
      </c>
      <c r="G11929" s="22" t="inlineStr">
        <is>
          <t>Servicios de traducción</t>
        </is>
      </c>
      <c r="H11929" s="22" t="inlineStr">
        <is>
          <t>Servicios de traducción</t>
        </is>
      </c>
      <c r="I11929" s="22" t="inlineStr">
        <is>
          <t/>
        </is>
      </c>
      <c r="J11929" s="22" t="inlineStr">
        <is>
          <t>29/01/2026</t>
        </is>
      </c>
      <c r="K11929" s="23" t="inlineStr">
        <is>
          <t>10124501425</t>
        </is>
      </c>
      <c r="L11929" s="22" t="inlineStr">
        <is>
          <t>Adjudicación provisional / definitiva</t>
        </is>
      </c>
      <c r="M11929" s="22" t="inlineStr">
        <is>
          <t>true</t>
        </is>
      </c>
      <c r="N11929" s="22" t="inlineStr">
        <is>
          <t/>
        </is>
      </c>
      <c r="O11929" s="22" t="inlineStr">
        <is>
          <t/>
        </is>
      </c>
      <c r="P11929" s="22" t="inlineStr">
        <is>
          <t/>
        </is>
      </c>
      <c r="Q11929" s="22" t="inlineStr">
        <is>
          <t/>
        </is>
      </c>
      <c r="R11929" s="22" t="inlineStr">
        <is>
          <t/>
        </is>
      </c>
      <c r="S11929" s="22" t="inlineStr">
        <is>
          <t>https://www.contratacion.euskadi.eus/webkpe00-kpeperfi/es/contenidos/anuncio_contratacion/expcm482172/es_doc/images/logo_bec_ok.jpg</t>
        </is>
      </c>
      <c r="T11929" s="22" t="inlineStr">
        <is>
          <t>Bilbao Exhibition Centre, S.A.</t>
        </is>
      </c>
      <c r="U11929" s="22" t="inlineStr">
        <is>
          <t>A95135984 - Bilbao Exhibition Centre, S.A.</t>
        </is>
      </c>
      <c r="V11929" s="22" t="inlineStr">
        <is>
          <t>Director General</t>
        </is>
      </c>
      <c r="W11929" s="22" t="inlineStr">
        <is>
          <t/>
        </is>
      </c>
      <c r="X11929" s="22" t="inlineStr">
        <is>
          <t/>
        </is>
      </c>
      <c r="Y11929" s="22" t="inlineStr">
        <is>
          <t/>
        </is>
      </c>
      <c r="Z11929" s="22" t="inlineStr">
        <is>
          <t>https://www.contratacion.euskadi.eus/anuncio_contratacion/servicios-traduccion/expcm482172/webkpe00-kpesimpc/es/</t>
        </is>
      </c>
      <c r="AA11929" s="22" t="inlineStr">
        <is>
          <t>https://www.contratacion.euskadi.eus/webkpe00-kpesimpc/es/contenidos/anuncio_contratacion/expcm482172/es_doc/index.html</t>
        </is>
      </c>
      <c r="AB11929" s="22" t="inlineStr">
        <is>
          <t>https://www.contratacion.euskadi.eus/contenidos/anuncio_contratacion/expcm482172/es_doc/data/es_r01dtpd19c0af0fb7f2b689baccd31cfcbbff9b01c</t>
        </is>
      </c>
      <c r="AC11929" s="22" t="inlineStr">
        <is>
          <t>https://www.contratacion.euskadi.eus/contenidos/anuncio_contratacion/expcm482172/r01Index/expcm482172-idxContent.xml</t>
        </is>
      </c>
      <c r="AD11929" s="22" t="inlineStr">
        <is>
          <t>29/01/2026</t>
        </is>
      </c>
      <c r="AE11929" s="22" t="inlineStr">
        <is>
          <t>r01etpd1556cc279081b5650fb58348ee95ce8f158</t>
        </is>
      </c>
      <c r="AF11929" s="22" t="inlineStr">
        <is>
          <t>Bilbao Exhibition Centre</t>
        </is>
      </c>
      <c r="AG11929" s="22" t="inlineStr">
        <is>
          <t>r01etpd1556cc51fd41b5650fb8870f2f50e8cfdfc</t>
        </is>
      </c>
      <c r="AH11929" s="22" t="inlineStr">
        <is>
          <t>Bilbao Exhibition Centre</t>
        </is>
      </c>
      <c r="AI11929" s="22" t="inlineStr">
        <is>
          <t/>
        </is>
      </c>
      <c r="AJ11929" s="22" t="inlineStr">
        <is>
          <t/>
        </is>
      </c>
    </row>
    <row r="11930" customHeight="true" ht="15.0">
      <c r="A11930" s="22" t="inlineStr">
        <is>
          <t>Presentadora</t>
        </is>
      </c>
      <c r="B11930" s="22" t="inlineStr">
        <is>
          <t/>
        </is>
      </c>
      <c r="C11930" s="22" t="inlineStr">
        <is>
          <t>Gobierno Vasco</t>
        </is>
      </c>
      <c r="D11930" s="22" t="inlineStr">
        <is>
          <t/>
        </is>
      </c>
      <c r="E11930" s="22" t="inlineStr">
        <is>
          <t/>
        </is>
      </c>
      <c r="F11930" s="22" t="inlineStr">
        <is>
          <t/>
        </is>
      </c>
      <c r="G11930" s="22" t="inlineStr">
        <is>
          <t>Presentadora</t>
        </is>
      </c>
      <c r="H11930" s="22" t="inlineStr">
        <is>
          <t>Presentadora</t>
        </is>
      </c>
      <c r="I11930" s="22" t="inlineStr">
        <is>
          <t/>
        </is>
      </c>
      <c r="J11930" s="22" t="inlineStr">
        <is>
          <t>29/01/2026</t>
        </is>
      </c>
      <c r="K11930" s="22" t="inlineStr">
        <is>
          <t>102180PRINCIPAL425</t>
        </is>
      </c>
      <c r="L11930" s="22" t="inlineStr">
        <is>
          <t>Adjudicación provisional / definitiva</t>
        </is>
      </c>
      <c r="M11930" s="22" t="inlineStr">
        <is>
          <t>true</t>
        </is>
      </c>
      <c r="N11930" s="22" t="inlineStr">
        <is>
          <t/>
        </is>
      </c>
      <c r="O11930" s="22" t="inlineStr">
        <is>
          <t/>
        </is>
      </c>
      <c r="P11930" s="22" t="inlineStr">
        <is>
          <t/>
        </is>
      </c>
      <c r="Q11930" s="22" t="inlineStr">
        <is>
          <t/>
        </is>
      </c>
      <c r="R11930" s="22" t="inlineStr">
        <is>
          <t/>
        </is>
      </c>
      <c r="S11930" s="22" t="inlineStr">
        <is>
          <t>https://www.contratacion.euskadi.eus/webkpe00-kpeperfi/es/contenidos/anuncio_contratacion/expcm482173/es_doc/images/logo_bec_ok.jpg</t>
        </is>
      </c>
      <c r="T11930" s="22" t="inlineStr">
        <is>
          <t>Bilbao Exhibition Centre, S.A.</t>
        </is>
      </c>
      <c r="U11930" s="22" t="inlineStr">
        <is>
          <t>A95135984 - Bilbao Exhibition Centre, S.A.</t>
        </is>
      </c>
      <c r="V11930" s="22" t="inlineStr">
        <is>
          <t>Director General</t>
        </is>
      </c>
      <c r="W11930" s="22" t="inlineStr">
        <is>
          <t/>
        </is>
      </c>
      <c r="X11930" s="22" t="inlineStr">
        <is>
          <t/>
        </is>
      </c>
      <c r="Y11930" s="22" t="inlineStr">
        <is>
          <t/>
        </is>
      </c>
      <c r="Z11930" s="22" t="inlineStr">
        <is>
          <t>https://www.contratacion.euskadi.eus/anuncio_contratacion/presentadora/expcm482173/webkpe00-kpesimpc/es/</t>
        </is>
      </c>
      <c r="AA11930" s="22" t="inlineStr">
        <is>
          <t>https://www.contratacion.euskadi.eus/webkpe00-kpesimpc/es/contenidos/anuncio_contratacion/expcm482173/es_doc/index.html</t>
        </is>
      </c>
      <c r="AB11930" s="22" t="inlineStr">
        <is>
          <t>https://www.contratacion.euskadi.eus/contenidos/anuncio_contratacion/expcm482173/es_doc/data/es_r01dtpd19c0af123442b689bac6f9a65f6d2349647</t>
        </is>
      </c>
      <c r="AC11930" s="22" t="inlineStr">
        <is>
          <t>https://www.contratacion.euskadi.eus/contenidos/anuncio_contratacion/expcm482173/r01Index/expcm482173-idxContent.xml</t>
        </is>
      </c>
      <c r="AD11930" s="22" t="inlineStr">
        <is>
          <t>29/01/2026</t>
        </is>
      </c>
      <c r="AE11930" s="22" t="inlineStr">
        <is>
          <t>r01etpd1556cc279081b5650fb58348ee95ce8f158</t>
        </is>
      </c>
      <c r="AF11930" s="22" t="inlineStr">
        <is>
          <t>Bilbao Exhibition Centre</t>
        </is>
      </c>
      <c r="AG11930" s="22" t="inlineStr">
        <is>
          <t>r01etpd1556cc51fd41b5650fb8870f2f50e8cfdfc</t>
        </is>
      </c>
      <c r="AH11930" s="22" t="inlineStr">
        <is>
          <t>Bilbao Exhibition Centre</t>
        </is>
      </c>
      <c r="AI11930" s="22" t="inlineStr">
        <is>
          <t/>
        </is>
      </c>
      <c r="AJ11930" s="22" t="inlineStr">
        <is>
          <t/>
        </is>
      </c>
    </row>
    <row r="11931" customHeight="true" ht="15.0">
      <c r="A11931" s="22" t="inlineStr">
        <is>
          <t>Servicios de mensajería</t>
        </is>
      </c>
      <c r="B11931" s="22" t="inlineStr">
        <is>
          <t/>
        </is>
      </c>
      <c r="C11931" s="22" t="inlineStr">
        <is>
          <t>Gobierno Vasco</t>
        </is>
      </c>
      <c r="D11931" s="22" t="inlineStr">
        <is>
          <t/>
        </is>
      </c>
      <c r="E11931" s="22" t="inlineStr">
        <is>
          <t/>
        </is>
      </c>
      <c r="F11931" s="22" t="inlineStr">
        <is>
          <t/>
        </is>
      </c>
      <c r="G11931" s="22" t="inlineStr">
        <is>
          <t>Servicios de mensajería</t>
        </is>
      </c>
      <c r="H11931" s="22" t="inlineStr">
        <is>
          <t>Servicios de mensajería</t>
        </is>
      </c>
      <c r="I11931" s="22" t="inlineStr">
        <is>
          <t/>
        </is>
      </c>
      <c r="J11931" s="22" t="inlineStr">
        <is>
          <t>29/01/2026</t>
        </is>
      </c>
      <c r="K11931" s="23" t="inlineStr">
        <is>
          <t>10064001425</t>
        </is>
      </c>
      <c r="L11931" s="22" t="inlineStr">
        <is>
          <t>Adjudicación provisional / definitiva</t>
        </is>
      </c>
      <c r="M11931" s="22" t="inlineStr">
        <is>
          <t>true</t>
        </is>
      </c>
      <c r="N11931" s="22" t="inlineStr">
        <is>
          <t/>
        </is>
      </c>
      <c r="O11931" s="22" t="inlineStr">
        <is>
          <t/>
        </is>
      </c>
      <c r="P11931" s="22" t="inlineStr">
        <is>
          <t/>
        </is>
      </c>
      <c r="Q11931" s="22" t="inlineStr">
        <is>
          <t/>
        </is>
      </c>
      <c r="R11931" s="22" t="inlineStr">
        <is>
          <t/>
        </is>
      </c>
      <c r="S11931" s="22" t="inlineStr">
        <is>
          <t>https://www.contratacion.euskadi.eus/webkpe00-kpeperfi/es/contenidos/anuncio_contratacion/expcm482174/es_doc/images/logo_bec_ok.jpg</t>
        </is>
      </c>
      <c r="T11931" s="22" t="inlineStr">
        <is>
          <t>Bilbao Exhibition Centre, S.A.</t>
        </is>
      </c>
      <c r="U11931" s="22" t="inlineStr">
        <is>
          <t>A95135984 - Bilbao Exhibition Centre, S.A.</t>
        </is>
      </c>
      <c r="V11931" s="22" t="inlineStr">
        <is>
          <t>Director General</t>
        </is>
      </c>
      <c r="W11931" s="22" t="inlineStr">
        <is>
          <t/>
        </is>
      </c>
      <c r="X11931" s="22" t="inlineStr">
        <is>
          <t/>
        </is>
      </c>
      <c r="Y11931" s="22" t="inlineStr">
        <is>
          <t/>
        </is>
      </c>
      <c r="Z11931" s="22" t="inlineStr">
        <is>
          <t>https://www.contratacion.euskadi.eus/anuncio_contratacion/servicios-mensajeria/expcm482174/webkpe00-kpesimpc/es/</t>
        </is>
      </c>
      <c r="AA11931" s="22" t="inlineStr">
        <is>
          <t>https://www.contratacion.euskadi.eus/webkpe00-kpesimpc/es/contenidos/anuncio_contratacion/expcm482174/es_doc/index.html</t>
        </is>
      </c>
      <c r="AB11931" s="22" t="inlineStr">
        <is>
          <t>https://www.contratacion.euskadi.eus/contenidos/anuncio_contratacion/expcm482174/es_doc/data/es_r01dtpd19c0af14b202b689bacd4933f6c41c1eedd</t>
        </is>
      </c>
      <c r="AC11931" s="22" t="inlineStr">
        <is>
          <t>https://www.contratacion.euskadi.eus/contenidos/anuncio_contratacion/expcm482174/r01Index/expcm482174-idxContent.xml</t>
        </is>
      </c>
      <c r="AD11931" s="22" t="inlineStr">
        <is>
          <t>29/01/2026</t>
        </is>
      </c>
      <c r="AE11931" s="22" t="inlineStr">
        <is>
          <t>r01etpd1556cc279081b5650fb58348ee95ce8f158</t>
        </is>
      </c>
      <c r="AF11931" s="22" t="inlineStr">
        <is>
          <t>Bilbao Exhibition Centre</t>
        </is>
      </c>
      <c r="AG11931" s="22" t="inlineStr">
        <is>
          <t>r01etpd1556cc51fd41b5650fb8870f2f50e8cfdfc</t>
        </is>
      </c>
      <c r="AH11931" s="22" t="inlineStr">
        <is>
          <t>Bilbao Exhibition Centre</t>
        </is>
      </c>
      <c r="AI11931" s="22" t="inlineStr">
        <is>
          <t/>
        </is>
      </c>
      <c r="AJ11931" s="22" t="inlineStr">
        <is>
          <t/>
        </is>
      </c>
    </row>
    <row r="11932" customHeight="true" ht="15.0">
      <c r="A11932" s="22" t="inlineStr">
        <is>
          <t>Software WP</t>
        </is>
      </c>
      <c r="B11932" s="22" t="inlineStr">
        <is>
          <t/>
        </is>
      </c>
      <c r="C11932" s="22" t="inlineStr">
        <is>
          <t>Gobierno Vasco</t>
        </is>
      </c>
      <c r="D11932" s="22" t="inlineStr">
        <is>
          <t/>
        </is>
      </c>
      <c r="E11932" s="22" t="inlineStr">
        <is>
          <t/>
        </is>
      </c>
      <c r="F11932" s="22" t="inlineStr">
        <is>
          <t/>
        </is>
      </c>
      <c r="G11932" s="22" t="inlineStr">
        <is>
          <t>Software WP</t>
        </is>
      </c>
      <c r="H11932" s="22" t="inlineStr">
        <is>
          <t>Software WP</t>
        </is>
      </c>
      <c r="I11932" s="22" t="inlineStr">
        <is>
          <t/>
        </is>
      </c>
      <c r="J11932" s="22" t="inlineStr">
        <is>
          <t>29/01/2026</t>
        </is>
      </c>
      <c r="K11932" s="22" t="inlineStr">
        <is>
          <t>102185PRINCIPAL425</t>
        </is>
      </c>
      <c r="L11932" s="22" t="inlineStr">
        <is>
          <t>Adjudicación provisional / definitiva</t>
        </is>
      </c>
      <c r="M11932" s="22" t="inlineStr">
        <is>
          <t>true</t>
        </is>
      </c>
      <c r="N11932" s="22" t="inlineStr">
        <is>
          <t/>
        </is>
      </c>
      <c r="O11932" s="22" t="inlineStr">
        <is>
          <t/>
        </is>
      </c>
      <c r="P11932" s="22" t="inlineStr">
        <is>
          <t/>
        </is>
      </c>
      <c r="Q11932" s="22" t="inlineStr">
        <is>
          <t/>
        </is>
      </c>
      <c r="R11932" s="22" t="inlineStr">
        <is>
          <t/>
        </is>
      </c>
      <c r="S11932" s="22" t="inlineStr">
        <is>
          <t>https://www.contratacion.euskadi.eus/webkpe00-kpeperfi/es/contenidos/anuncio_contratacion/expcm482175/es_doc/images/logo_bec_ok.jpg</t>
        </is>
      </c>
      <c r="T11932" s="22" t="inlineStr">
        <is>
          <t>Bilbao Exhibition Centre, S.A.</t>
        </is>
      </c>
      <c r="U11932" s="22" t="inlineStr">
        <is>
          <t>A95135984 - Bilbao Exhibition Centre, S.A.</t>
        </is>
      </c>
      <c r="V11932" s="22" t="inlineStr">
        <is>
          <t>Director General</t>
        </is>
      </c>
      <c r="W11932" s="22" t="inlineStr">
        <is>
          <t/>
        </is>
      </c>
      <c r="X11932" s="22" t="inlineStr">
        <is>
          <t/>
        </is>
      </c>
      <c r="Y11932" s="22" t="inlineStr">
        <is>
          <t/>
        </is>
      </c>
      <c r="Z11932" s="22" t="inlineStr">
        <is>
          <t>https://www.contratacion.euskadi.eus/anuncio_contratacion/software-wp/expcm482175/webkpe00-kpesimpc/es/</t>
        </is>
      </c>
      <c r="AA11932" s="22" t="inlineStr">
        <is>
          <t>https://www.contratacion.euskadi.eus/webkpe00-kpesimpc/es/contenidos/anuncio_contratacion/expcm482175/es_doc/index.html</t>
        </is>
      </c>
      <c r="AB11932" s="22" t="inlineStr">
        <is>
          <t>https://www.contratacion.euskadi.eus/contenidos/anuncio_contratacion/expcm482175/es_doc/data/es_r01dtpd19c0af1731d2b689bac3af120706f69151d</t>
        </is>
      </c>
      <c r="AC11932" s="22" t="inlineStr">
        <is>
          <t>https://www.contratacion.euskadi.eus/contenidos/anuncio_contratacion/expcm482175/r01Index/expcm482175-idxContent.xml</t>
        </is>
      </c>
      <c r="AD11932" s="22" t="inlineStr">
        <is>
          <t>29/01/2026</t>
        </is>
      </c>
      <c r="AE11932" s="22" t="inlineStr">
        <is>
          <t>r01etpd1556cc279081b5650fb58348ee95ce8f158</t>
        </is>
      </c>
      <c r="AF11932" s="22" t="inlineStr">
        <is>
          <t>Bilbao Exhibition Centre</t>
        </is>
      </c>
      <c r="AG11932" s="22" t="inlineStr">
        <is>
          <t>r01etpd1556cc51fd41b5650fb8870f2f50e8cfdfc</t>
        </is>
      </c>
      <c r="AH11932" s="22" t="inlineStr">
        <is>
          <t>Bilbao Exhibition Centre</t>
        </is>
      </c>
      <c r="AI11932" s="22" t="inlineStr">
        <is>
          <t/>
        </is>
      </c>
      <c r="AJ11932" s="22" t="inlineStr">
        <is>
          <t/>
        </is>
      </c>
    </row>
    <row r="11933" customHeight="true" ht="15.0">
      <c r="A11933" s="22" t="inlineStr">
        <is>
          <t>Mantenimiento Góndola</t>
        </is>
      </c>
      <c r="B11933" s="22" t="inlineStr">
        <is>
          <t/>
        </is>
      </c>
      <c r="C11933" s="22" t="inlineStr">
        <is>
          <t>Gobierno Vasco</t>
        </is>
      </c>
      <c r="D11933" s="22" t="inlineStr">
        <is>
          <t/>
        </is>
      </c>
      <c r="E11933" s="22" t="inlineStr">
        <is>
          <t/>
        </is>
      </c>
      <c r="F11933" s="22" t="inlineStr">
        <is>
          <t/>
        </is>
      </c>
      <c r="G11933" s="22" t="inlineStr">
        <is>
          <t>Mantenimiento Góndola</t>
        </is>
      </c>
      <c r="H11933" s="22" t="inlineStr">
        <is>
          <t>Mantenimiento Góndola</t>
        </is>
      </c>
      <c r="I11933" s="22" t="inlineStr">
        <is>
          <t/>
        </is>
      </c>
      <c r="J11933" s="22" t="inlineStr">
        <is>
          <t>29/01/2026</t>
        </is>
      </c>
      <c r="K11933" s="22" t="inlineStr">
        <is>
          <t>102113PRINCIPAL425</t>
        </is>
      </c>
      <c r="L11933" s="22" t="inlineStr">
        <is>
          <t>Adjudicación provisional / definitiva</t>
        </is>
      </c>
      <c r="M11933" s="22" t="inlineStr">
        <is>
          <t>true</t>
        </is>
      </c>
      <c r="N11933" s="22" t="inlineStr">
        <is>
          <t/>
        </is>
      </c>
      <c r="O11933" s="22" t="inlineStr">
        <is>
          <t/>
        </is>
      </c>
      <c r="P11933" s="22" t="inlineStr">
        <is>
          <t/>
        </is>
      </c>
      <c r="Q11933" s="22" t="inlineStr">
        <is>
          <t/>
        </is>
      </c>
      <c r="R11933" s="22" t="inlineStr">
        <is>
          <t/>
        </is>
      </c>
      <c r="S11933" s="22" t="inlineStr">
        <is>
          <t>https://www.contratacion.euskadi.eus/webkpe00-kpeperfi/es/contenidos/anuncio_contratacion/expcm482176/es_doc/images/logo_bec_ok.jpg</t>
        </is>
      </c>
      <c r="T11933" s="22" t="inlineStr">
        <is>
          <t>Bilbao Exhibition Centre, S.A.</t>
        </is>
      </c>
      <c r="U11933" s="22" t="inlineStr">
        <is>
          <t>A95135984 - Bilbao Exhibition Centre, S.A.</t>
        </is>
      </c>
      <c r="V11933" s="22" t="inlineStr">
        <is>
          <t>Director General</t>
        </is>
      </c>
      <c r="W11933" s="22" t="inlineStr">
        <is>
          <t/>
        </is>
      </c>
      <c r="X11933" s="22" t="inlineStr">
        <is>
          <t/>
        </is>
      </c>
      <c r="Y11933" s="22" t="inlineStr">
        <is>
          <t/>
        </is>
      </c>
      <c r="Z11933" s="22" t="inlineStr">
        <is>
          <t>https://www.contratacion.euskadi.eus/anuncio_contratacion/mantenimiento-gondola/expcm482176/webkpe00-kpesimpc/es/</t>
        </is>
      </c>
      <c r="AA11933" s="22" t="inlineStr">
        <is>
          <t>https://www.contratacion.euskadi.eus/webkpe00-kpesimpc/es/contenidos/anuncio_contratacion/expcm482176/es_doc/index.html</t>
        </is>
      </c>
      <c r="AB11933" s="22" t="inlineStr">
        <is>
          <t>https://www.contratacion.euskadi.eus/contenidos/anuncio_contratacion/expcm482176/es_doc/data/es_r01dtpd019c0af5693fb393277cc223aad13e728fd</t>
        </is>
      </c>
      <c r="AC11933" s="22" t="inlineStr">
        <is>
          <t>https://www.contratacion.euskadi.eus/contenidos/anuncio_contratacion/expcm482176/r01Index/expcm482176-idxContent.xml</t>
        </is>
      </c>
      <c r="AD11933" s="22" t="inlineStr">
        <is>
          <t>29/01/2026</t>
        </is>
      </c>
      <c r="AE11933" s="22" t="inlineStr">
        <is>
          <t>r01etpd1556cc279081b5650fb58348ee95ce8f158</t>
        </is>
      </c>
      <c r="AF11933" s="22" t="inlineStr">
        <is>
          <t>Bilbao Exhibition Centre</t>
        </is>
      </c>
      <c r="AG11933" s="22" t="inlineStr">
        <is>
          <t>r01etpd1556cc51fd41b5650fb8870f2f50e8cfdfc</t>
        </is>
      </c>
      <c r="AH11933" s="22" t="inlineStr">
        <is>
          <t>Bilbao Exhibition Centre</t>
        </is>
      </c>
      <c r="AI11933" s="22" t="inlineStr">
        <is>
          <t/>
        </is>
      </c>
      <c r="AJ11933" s="22" t="inlineStr">
        <is>
          <t/>
        </is>
      </c>
    </row>
    <row r="11934" customHeight="true" ht="15.0">
      <c r="A11934" s="22" t="inlineStr">
        <is>
          <t>Suministro de vallas, casetas y vestuarios</t>
        </is>
      </c>
      <c r="B11934" s="22" t="inlineStr">
        <is>
          <t/>
        </is>
      </c>
      <c r="C11934" s="22" t="inlineStr">
        <is>
          <t>Gobierno Vasco</t>
        </is>
      </c>
      <c r="D11934" s="22" t="inlineStr">
        <is>
          <t/>
        </is>
      </c>
      <c r="E11934" s="22" t="inlineStr">
        <is>
          <t/>
        </is>
      </c>
      <c r="F11934" s="22" t="inlineStr">
        <is>
          <t/>
        </is>
      </c>
      <c r="G11934" s="22" t="inlineStr">
        <is>
          <t>Suministro de vallas, casetas y vestuarios</t>
        </is>
      </c>
      <c r="H11934" s="22" t="inlineStr">
        <is>
          <t>Suministro de vallas, casetas y vestuarios</t>
        </is>
      </c>
      <c r="I11934" s="22" t="inlineStr">
        <is>
          <t/>
        </is>
      </c>
      <c r="J11934" s="22" t="inlineStr">
        <is>
          <t>29/01/2026</t>
        </is>
      </c>
      <c r="K11934" s="23" t="inlineStr">
        <is>
          <t>699601425</t>
        </is>
      </c>
      <c r="L11934" s="22" t="inlineStr">
        <is>
          <t>Adjudicación provisional / definitiva</t>
        </is>
      </c>
      <c r="M11934" s="22" t="inlineStr">
        <is>
          <t>true</t>
        </is>
      </c>
      <c r="N11934" s="22" t="inlineStr">
        <is>
          <t/>
        </is>
      </c>
      <c r="O11934" s="22" t="inlineStr">
        <is>
          <t/>
        </is>
      </c>
      <c r="P11934" s="22" t="inlineStr">
        <is>
          <t/>
        </is>
      </c>
      <c r="Q11934" s="22" t="inlineStr">
        <is>
          <t/>
        </is>
      </c>
      <c r="R11934" s="22" t="inlineStr">
        <is>
          <t/>
        </is>
      </c>
      <c r="S11934" s="22" t="inlineStr">
        <is>
          <t>https://www.contratacion.euskadi.eus/webkpe00-kpeperfi/es/contenidos/anuncio_contratacion/expcm482177/es_doc/images/logo_bec_ok.jpg</t>
        </is>
      </c>
      <c r="T11934" s="22" t="inlineStr">
        <is>
          <t>Bilbao Exhibition Centre, S.A.</t>
        </is>
      </c>
      <c r="U11934" s="22" t="inlineStr">
        <is>
          <t>A95135984 - Bilbao Exhibition Centre, S.A.</t>
        </is>
      </c>
      <c r="V11934" s="22" t="inlineStr">
        <is>
          <t>Director General</t>
        </is>
      </c>
      <c r="W11934" s="22" t="inlineStr">
        <is>
          <t/>
        </is>
      </c>
      <c r="X11934" s="22" t="inlineStr">
        <is>
          <t/>
        </is>
      </c>
      <c r="Y11934" s="22" t="inlineStr">
        <is>
          <t/>
        </is>
      </c>
      <c r="Z11934" s="22" t="inlineStr">
        <is>
          <t>https://www.contratacion.euskadi.eus/anuncio_contratacion/suministro-vallas-casetas-y-vestuarios/expcm482177/webkpe00-kpesimpc/es/</t>
        </is>
      </c>
      <c r="AA11934" s="22" t="inlineStr">
        <is>
          <t>https://www.contratacion.euskadi.eus/webkpe00-kpesimpc/es/contenidos/anuncio_contratacion/expcm482177/es_doc/index.html</t>
        </is>
      </c>
      <c r="AB11934" s="22" t="inlineStr">
        <is>
          <t>https://www.contratacion.euskadi.eus/contenidos/anuncio_contratacion/expcm482177/es_doc/data/es_r01dtpd019c0af590cab3932771b036aefaa4caee3</t>
        </is>
      </c>
      <c r="AC11934" s="22" t="inlineStr">
        <is>
          <t>https://www.contratacion.euskadi.eus/contenidos/anuncio_contratacion/expcm482177/r01Index/expcm482177-idxContent.xml</t>
        </is>
      </c>
      <c r="AD11934" s="22" t="inlineStr">
        <is>
          <t>29/01/2026</t>
        </is>
      </c>
      <c r="AE11934" s="22" t="inlineStr">
        <is>
          <t>r01etpd1556cc279081b5650fb58348ee95ce8f158</t>
        </is>
      </c>
      <c r="AF11934" s="22" t="inlineStr">
        <is>
          <t>Bilbao Exhibition Centre</t>
        </is>
      </c>
      <c r="AG11934" s="22" t="inlineStr">
        <is>
          <t>r01etpd1556cc51fd41b5650fb8870f2f50e8cfdfc</t>
        </is>
      </c>
      <c r="AH11934" s="22" t="inlineStr">
        <is>
          <t>Bilbao Exhibition Centre</t>
        </is>
      </c>
      <c r="AI11934" s="22" t="inlineStr">
        <is>
          <t/>
        </is>
      </c>
      <c r="AJ11934" s="22" t="inlineStr">
        <is>
          <t/>
        </is>
      </c>
    </row>
    <row r="11935" customHeight="true" ht="15.0">
      <c r="A11935" s="22" t="inlineStr">
        <is>
          <t>Control Accesos</t>
        </is>
      </c>
      <c r="B11935" s="22" t="inlineStr">
        <is>
          <t/>
        </is>
      </c>
      <c r="C11935" s="22" t="inlineStr">
        <is>
          <t>Gobierno Vasco</t>
        </is>
      </c>
      <c r="D11935" s="22" t="inlineStr">
        <is>
          <t/>
        </is>
      </c>
      <c r="E11935" s="22" t="inlineStr">
        <is>
          <t/>
        </is>
      </c>
      <c r="F11935" s="22" t="inlineStr">
        <is>
          <t/>
        </is>
      </c>
      <c r="G11935" s="22" t="inlineStr">
        <is>
          <t>Control Accesos</t>
        </is>
      </c>
      <c r="H11935" s="22" t="inlineStr">
        <is>
          <t>Control Accesos</t>
        </is>
      </c>
      <c r="I11935" s="22" t="inlineStr">
        <is>
          <t/>
        </is>
      </c>
      <c r="J11935" s="22" t="inlineStr">
        <is>
          <t>29/01/2026</t>
        </is>
      </c>
      <c r="K11935" s="22" t="inlineStr">
        <is>
          <t>102101PRINCIPAL425</t>
        </is>
      </c>
      <c r="L11935" s="22" t="inlineStr">
        <is>
          <t>Adjudicación provisional / definitiva</t>
        </is>
      </c>
      <c r="M11935" s="22" t="inlineStr">
        <is>
          <t>true</t>
        </is>
      </c>
      <c r="N11935" s="22" t="inlineStr">
        <is>
          <t/>
        </is>
      </c>
      <c r="O11935" s="22" t="inlineStr">
        <is>
          <t/>
        </is>
      </c>
      <c r="P11935" s="22" t="inlineStr">
        <is>
          <t/>
        </is>
      </c>
      <c r="Q11935" s="22" t="inlineStr">
        <is>
          <t/>
        </is>
      </c>
      <c r="R11935" s="22" t="inlineStr">
        <is>
          <t/>
        </is>
      </c>
      <c r="S11935" s="22" t="inlineStr">
        <is>
          <t>https://www.contratacion.euskadi.eus/webkpe00-kpeperfi/es/contenidos/anuncio_contratacion/expcm482178/es_doc/images/logo_bec_ok.jpg</t>
        </is>
      </c>
      <c r="T11935" s="22" t="inlineStr">
        <is>
          <t>Bilbao Exhibition Centre, S.A.</t>
        </is>
      </c>
      <c r="U11935" s="22" t="inlineStr">
        <is>
          <t>A95135984 - Bilbao Exhibition Centre, S.A.</t>
        </is>
      </c>
      <c r="V11935" s="22" t="inlineStr">
        <is>
          <t>Director General</t>
        </is>
      </c>
      <c r="W11935" s="22" t="inlineStr">
        <is>
          <t/>
        </is>
      </c>
      <c r="X11935" s="22" t="inlineStr">
        <is>
          <t/>
        </is>
      </c>
      <c r="Y11935" s="22" t="inlineStr">
        <is>
          <t/>
        </is>
      </c>
      <c r="Z11935" s="22" t="inlineStr">
        <is>
          <t>https://www.contratacion.euskadi.eus/anuncio_contratacion/control-accesos/expcm482178/webkpe00-kpesimpc/es/</t>
        </is>
      </c>
      <c r="AA11935" s="22" t="inlineStr">
        <is>
          <t>https://www.contratacion.euskadi.eus/webkpe00-kpesimpc/es/contenidos/anuncio_contratacion/expcm482178/es_doc/index.html</t>
        </is>
      </c>
      <c r="AB11935" s="22" t="inlineStr">
        <is>
          <t>https://www.contratacion.euskadi.eus/contenidos/anuncio_contratacion/expcm482178/es_doc/data/es_r01dtpd019c0af5b88bb393277f78a50b472123543</t>
        </is>
      </c>
      <c r="AC11935" s="22" t="inlineStr">
        <is>
          <t>https://www.contratacion.euskadi.eus/contenidos/anuncio_contratacion/expcm482178/r01Index/expcm482178-idxContent.xml</t>
        </is>
      </c>
      <c r="AD11935" s="22" t="inlineStr">
        <is>
          <t>29/01/2026</t>
        </is>
      </c>
      <c r="AE11935" s="22" t="inlineStr">
        <is>
          <t>r01etpd1556cc279081b5650fb58348ee95ce8f158</t>
        </is>
      </c>
      <c r="AF11935" s="22" t="inlineStr">
        <is>
          <t>Bilbao Exhibition Centre</t>
        </is>
      </c>
      <c r="AG11935" s="22" t="inlineStr">
        <is>
          <t>r01etpd1556cc51fd41b5650fb8870f2f50e8cfdfc</t>
        </is>
      </c>
      <c r="AH11935" s="22" t="inlineStr">
        <is>
          <t>Bilbao Exhibition Centre</t>
        </is>
      </c>
      <c r="AI11935" s="22" t="inlineStr">
        <is>
          <t/>
        </is>
      </c>
      <c r="AJ11935" s="22" t="inlineStr">
        <is>
          <t/>
        </is>
      </c>
    </row>
    <row r="11936" customHeight="true" ht="15.0">
      <c r="A11936" s="22" t="inlineStr">
        <is>
          <t>Marketing Enlit</t>
        </is>
      </c>
      <c r="B11936" s="22" t="inlineStr">
        <is>
          <t/>
        </is>
      </c>
      <c r="C11936" s="22" t="inlineStr">
        <is>
          <t>Gobierno Vasco</t>
        </is>
      </c>
      <c r="D11936" s="22" t="inlineStr">
        <is>
          <t/>
        </is>
      </c>
      <c r="E11936" s="22" t="inlineStr">
        <is>
          <t/>
        </is>
      </c>
      <c r="F11936" s="22" t="inlineStr">
        <is>
          <t/>
        </is>
      </c>
      <c r="G11936" s="22" t="inlineStr">
        <is>
          <t>Marketing Enlit</t>
        </is>
      </c>
      <c r="H11936" s="22" t="inlineStr">
        <is>
          <t>Marketing Enlit</t>
        </is>
      </c>
      <c r="I11936" s="22" t="inlineStr">
        <is>
          <t/>
        </is>
      </c>
      <c r="J11936" s="22" t="inlineStr">
        <is>
          <t>29/01/2026</t>
        </is>
      </c>
      <c r="K11936" s="22" t="inlineStr">
        <is>
          <t>102388PRINCIPAL425</t>
        </is>
      </c>
      <c r="L11936" s="22" t="inlineStr">
        <is>
          <t>Adjudicación provisional / definitiva</t>
        </is>
      </c>
      <c r="M11936" s="22" t="inlineStr">
        <is>
          <t>true</t>
        </is>
      </c>
      <c r="N11936" s="22" t="inlineStr">
        <is>
          <t/>
        </is>
      </c>
      <c r="O11936" s="22" t="inlineStr">
        <is>
          <t/>
        </is>
      </c>
      <c r="P11936" s="22" t="inlineStr">
        <is>
          <t/>
        </is>
      </c>
      <c r="Q11936" s="22" t="inlineStr">
        <is>
          <t/>
        </is>
      </c>
      <c r="R11936" s="22" t="inlineStr">
        <is>
          <t/>
        </is>
      </c>
      <c r="S11936" s="22" t="inlineStr">
        <is>
          <t>https://www.contratacion.euskadi.eus/webkpe00-kpeperfi/es/contenidos/anuncio_contratacion/expcm482179/es_doc/images/logo_bec_ok.jpg</t>
        </is>
      </c>
      <c r="T11936" s="22" t="inlineStr">
        <is>
          <t>Bilbao Exhibition Centre, S.A.</t>
        </is>
      </c>
      <c r="U11936" s="22" t="inlineStr">
        <is>
          <t>A95135984 - Bilbao Exhibition Centre, S.A.</t>
        </is>
      </c>
      <c r="V11936" s="22" t="inlineStr">
        <is>
          <t>Director General</t>
        </is>
      </c>
      <c r="W11936" s="22" t="inlineStr">
        <is>
          <t/>
        </is>
      </c>
      <c r="X11936" s="22" t="inlineStr">
        <is>
          <t/>
        </is>
      </c>
      <c r="Y11936" s="22" t="inlineStr">
        <is>
          <t/>
        </is>
      </c>
      <c r="Z11936" s="22" t="inlineStr">
        <is>
          <t>https://www.contratacion.euskadi.eus/anuncio_contratacion/marketing-enlit/webkpe00-kpesimpc/es/</t>
        </is>
      </c>
      <c r="AA11936" s="22" t="inlineStr">
        <is>
          <t>https://www.contratacion.euskadi.eus/webkpe00-kpesimpc/es/contenidos/anuncio_contratacion/expcm482179/es_doc/index.html</t>
        </is>
      </c>
      <c r="AB11936" s="22" t="inlineStr">
        <is>
          <t>https://www.contratacion.euskadi.eus/contenidos/anuncio_contratacion/expcm482179/es_doc/data/es_r01dtpd019c0af5e05db393277d118d11b8e4aa16e</t>
        </is>
      </c>
      <c r="AC11936" s="22" t="inlineStr">
        <is>
          <t>https://www.contratacion.euskadi.eus/contenidos/anuncio_contratacion/expcm482179/r01Index/expcm482179-idxContent.xml</t>
        </is>
      </c>
      <c r="AD11936" s="22" t="inlineStr">
        <is>
          <t>29/01/2026</t>
        </is>
      </c>
      <c r="AE11936" s="22" t="inlineStr">
        <is>
          <t>r01etpd1556cc279081b5650fb58348ee95ce8f158</t>
        </is>
      </c>
      <c r="AF11936" s="22" t="inlineStr">
        <is>
          <t>Bilbao Exhibition Centre</t>
        </is>
      </c>
      <c r="AG11936" s="22" t="inlineStr">
        <is>
          <t>r01etpd1556cc51fd41b5650fb8870f2f50e8cfdfc</t>
        </is>
      </c>
      <c r="AH11936" s="22" t="inlineStr">
        <is>
          <t>Bilbao Exhibition Centre</t>
        </is>
      </c>
      <c r="AI11936" s="22" t="inlineStr">
        <is>
          <t/>
        </is>
      </c>
      <c r="AJ11936" s="22" t="inlineStr">
        <is>
          <t/>
        </is>
      </c>
    </row>
    <row r="11937" customHeight="true" ht="15.0">
      <c r="A11937" s="22" t="inlineStr">
        <is>
          <t>Envíos SMS</t>
        </is>
      </c>
      <c r="B11937" s="22" t="inlineStr">
        <is>
          <t/>
        </is>
      </c>
      <c r="C11937" s="22" t="inlineStr">
        <is>
          <t>Gobierno Vasco</t>
        </is>
      </c>
      <c r="D11937" s="22" t="inlineStr">
        <is>
          <t/>
        </is>
      </c>
      <c r="E11937" s="22" t="inlineStr">
        <is>
          <t/>
        </is>
      </c>
      <c r="F11937" s="22" t="inlineStr">
        <is>
          <t/>
        </is>
      </c>
      <c r="G11937" s="22" t="inlineStr">
        <is>
          <t>Envíos SMS</t>
        </is>
      </c>
      <c r="H11937" s="22" t="inlineStr">
        <is>
          <t>Envíos SMS</t>
        </is>
      </c>
      <c r="I11937" s="22" t="inlineStr">
        <is>
          <t/>
        </is>
      </c>
      <c r="J11937" s="22" t="inlineStr">
        <is>
          <t>29/01/2026</t>
        </is>
      </c>
      <c r="K11937" s="22" t="inlineStr">
        <is>
          <t>102243PRINCIPAL425</t>
        </is>
      </c>
      <c r="L11937" s="22" t="inlineStr">
        <is>
          <t>Adjudicación provisional / definitiva</t>
        </is>
      </c>
      <c r="M11937" s="22" t="inlineStr">
        <is>
          <t>true</t>
        </is>
      </c>
      <c r="N11937" s="22" t="inlineStr">
        <is>
          <t/>
        </is>
      </c>
      <c r="O11937" s="22" t="inlineStr">
        <is>
          <t/>
        </is>
      </c>
      <c r="P11937" s="22" t="inlineStr">
        <is>
          <t/>
        </is>
      </c>
      <c r="Q11937" s="22" t="inlineStr">
        <is>
          <t/>
        </is>
      </c>
      <c r="R11937" s="22" t="inlineStr">
        <is>
          <t/>
        </is>
      </c>
      <c r="S11937" s="22" t="inlineStr">
        <is>
          <t>https://www.contratacion.euskadi.eus/webkpe00-kpeperfi/es/contenidos/anuncio_contratacion/expcm482180/es_doc/images/logo_bec_ok.jpg</t>
        </is>
      </c>
      <c r="T11937" s="22" t="inlineStr">
        <is>
          <t>Bilbao Exhibition Centre, S.A.</t>
        </is>
      </c>
      <c r="U11937" s="22" t="inlineStr">
        <is>
          <t>A95135984 - Bilbao Exhibition Centre, S.A.</t>
        </is>
      </c>
      <c r="V11937" s="22" t="inlineStr">
        <is>
          <t>Director General</t>
        </is>
      </c>
      <c r="W11937" s="22" t="inlineStr">
        <is>
          <t/>
        </is>
      </c>
      <c r="X11937" s="22" t="inlineStr">
        <is>
          <t/>
        </is>
      </c>
      <c r="Y11937" s="22" t="inlineStr">
        <is>
          <t/>
        </is>
      </c>
      <c r="Z11937" s="22" t="inlineStr">
        <is>
          <t>https://www.contratacion.euskadi.eus/anuncio_contratacion/envios-sms/expcm482180/webkpe00-kpesimpc/es/</t>
        </is>
      </c>
      <c r="AA11937" s="22" t="inlineStr">
        <is>
          <t>https://www.contratacion.euskadi.eus/webkpe00-kpesimpc/es/contenidos/anuncio_contratacion/expcm482180/es_doc/index.html</t>
        </is>
      </c>
      <c r="AB11937" s="22" t="inlineStr">
        <is>
          <t>https://www.contratacion.euskadi.eus/contenidos/anuncio_contratacion/expcm482180/es_doc/data/es_r01dtpd019c0af60857b3932774e409c6247151a82</t>
        </is>
      </c>
      <c r="AC11937" s="22" t="inlineStr">
        <is>
          <t>https://www.contratacion.euskadi.eus/contenidos/anuncio_contratacion/expcm482180/r01Index/expcm482180-idxContent.xml</t>
        </is>
      </c>
      <c r="AD11937" s="22" t="inlineStr">
        <is>
          <t>29/01/2026</t>
        </is>
      </c>
      <c r="AE11937" s="22" t="inlineStr">
        <is>
          <t>r01etpd1556cc279081b5650fb58348ee95ce8f158</t>
        </is>
      </c>
      <c r="AF11937" s="22" t="inlineStr">
        <is>
          <t>Bilbao Exhibition Centre</t>
        </is>
      </c>
      <c r="AG11937" s="22" t="inlineStr">
        <is>
          <t>r01etpd1556cc51fd41b5650fb8870f2f50e8cfdfc</t>
        </is>
      </c>
      <c r="AH11937" s="22" t="inlineStr">
        <is>
          <t>Bilbao Exhibition Centre</t>
        </is>
      </c>
      <c r="AI11937" s="22" t="inlineStr">
        <is>
          <t/>
        </is>
      </c>
      <c r="AJ11937" s="22" t="inlineStr">
        <is>
          <t/>
        </is>
      </c>
    </row>
    <row r="11938" customHeight="true" ht="15.0">
      <c r="A11938" s="22" t="inlineStr">
        <is>
          <t>Conexiones fibra particulares</t>
        </is>
      </c>
      <c r="B11938" s="22" t="inlineStr">
        <is>
          <t/>
        </is>
      </c>
      <c r="C11938" s="22" t="inlineStr">
        <is>
          <t>Gobierno Vasco</t>
        </is>
      </c>
      <c r="D11938" s="22" t="inlineStr">
        <is>
          <t/>
        </is>
      </c>
      <c r="E11938" s="22" t="inlineStr">
        <is>
          <t/>
        </is>
      </c>
      <c r="F11938" s="22" t="inlineStr">
        <is>
          <t/>
        </is>
      </c>
      <c r="G11938" s="22" t="inlineStr">
        <is>
          <t>Conexiones fibra particulares</t>
        </is>
      </c>
      <c r="H11938" s="22" t="inlineStr">
        <is>
          <t>Conexiones fibra particulares</t>
        </is>
      </c>
      <c r="I11938" s="22" t="inlineStr">
        <is>
          <t/>
        </is>
      </c>
      <c r="J11938" s="22" t="inlineStr">
        <is>
          <t>29/01/2026</t>
        </is>
      </c>
      <c r="K11938" s="23" t="inlineStr">
        <is>
          <t>1629405425</t>
        </is>
      </c>
      <c r="L11938" s="22" t="inlineStr">
        <is>
          <t>Adjudicación provisional / definitiva</t>
        </is>
      </c>
      <c r="M11938" s="22" t="inlineStr">
        <is>
          <t>true</t>
        </is>
      </c>
      <c r="N11938" s="22" t="inlineStr">
        <is>
          <t/>
        </is>
      </c>
      <c r="O11938" s="22" t="inlineStr">
        <is>
          <t/>
        </is>
      </c>
      <c r="P11938" s="22" t="inlineStr">
        <is>
          <t/>
        </is>
      </c>
      <c r="Q11938" s="22" t="inlineStr">
        <is>
          <t/>
        </is>
      </c>
      <c r="R11938" s="22" t="inlineStr">
        <is>
          <t/>
        </is>
      </c>
      <c r="S11938" s="22" t="inlineStr">
        <is>
          <t>https://www.contratacion.euskadi.eus/webkpe00-kpeperfi/es/contenidos/anuncio_contratacion/expcm482181/es_doc/images/logo_bec_ok.jpg</t>
        </is>
      </c>
      <c r="T11938" s="22" t="inlineStr">
        <is>
          <t>Bilbao Exhibition Centre, S.A.</t>
        </is>
      </c>
      <c r="U11938" s="22" t="inlineStr">
        <is>
          <t>A95135984 - Bilbao Exhibition Centre, S.A.</t>
        </is>
      </c>
      <c r="V11938" s="22" t="inlineStr">
        <is>
          <t>Director General</t>
        </is>
      </c>
      <c r="W11938" s="22" t="inlineStr">
        <is>
          <t/>
        </is>
      </c>
      <c r="X11938" s="22" t="inlineStr">
        <is>
          <t/>
        </is>
      </c>
      <c r="Y11938" s="22" t="inlineStr">
        <is>
          <t/>
        </is>
      </c>
      <c r="Z11938" s="22" t="inlineStr">
        <is>
          <t>https://www.contratacion.euskadi.eus/anuncio_contratacion/conexiones-fibra-particulares/expcm482181/webkpe00-kpesimpc/es/</t>
        </is>
      </c>
      <c r="AA11938" s="22" t="inlineStr">
        <is>
          <t>https://www.contratacion.euskadi.eus/webkpe00-kpesimpc/es/contenidos/anuncio_contratacion/expcm482181/es_doc/index.html</t>
        </is>
      </c>
      <c r="AB11938" s="22" t="inlineStr">
        <is>
          <t>https://www.contratacion.euskadi.eus/contenidos/anuncio_contratacion/expcm482181/es_doc/data/es_r01dtpd19c0af9fae52b689bacea074eef3e0f20f3</t>
        </is>
      </c>
      <c r="AC11938" s="22" t="inlineStr">
        <is>
          <t>https://www.contratacion.euskadi.eus/contenidos/anuncio_contratacion/expcm482181/r01Index/expcm482181-idxContent.xml</t>
        </is>
      </c>
      <c r="AD11938" s="22" t="inlineStr">
        <is>
          <t>29/01/2026</t>
        </is>
      </c>
      <c r="AE11938" s="22" t="inlineStr">
        <is>
          <t>r01etpd1556cc279081b5650fb58348ee95ce8f158</t>
        </is>
      </c>
      <c r="AF11938" s="22" t="inlineStr">
        <is>
          <t>Bilbao Exhibition Centre</t>
        </is>
      </c>
      <c r="AG11938" s="22" t="inlineStr">
        <is>
          <t>r01etpd1556cc51fd41b5650fb8870f2f50e8cfdfc</t>
        </is>
      </c>
      <c r="AH11938" s="22" t="inlineStr">
        <is>
          <t>Bilbao Exhibition Centre</t>
        </is>
      </c>
      <c r="AI11938" s="22" t="inlineStr">
        <is>
          <t/>
        </is>
      </c>
      <c r="AJ11938" s="22" t="inlineStr">
        <is>
          <t/>
        </is>
      </c>
    </row>
    <row r="11939" customHeight="true" ht="15.0">
      <c r="A11939" s="22" t="inlineStr">
        <is>
          <t>Servicios de impresión</t>
        </is>
      </c>
      <c r="B11939" s="22" t="inlineStr">
        <is>
          <t/>
        </is>
      </c>
      <c r="C11939" s="22" t="inlineStr">
        <is>
          <t>Gobierno Vasco</t>
        </is>
      </c>
      <c r="D11939" s="22" t="inlineStr">
        <is>
          <t/>
        </is>
      </c>
      <c r="E11939" s="22" t="inlineStr">
        <is>
          <t/>
        </is>
      </c>
      <c r="F11939" s="22" t="inlineStr">
        <is>
          <t/>
        </is>
      </c>
      <c r="G11939" s="22" t="inlineStr">
        <is>
          <t>Servicios de impresión</t>
        </is>
      </c>
      <c r="H11939" s="22" t="inlineStr">
        <is>
          <t>Servicios de impresión</t>
        </is>
      </c>
      <c r="I11939" s="22" t="inlineStr">
        <is>
          <t/>
        </is>
      </c>
      <c r="J11939" s="22" t="inlineStr">
        <is>
          <t>29/01/2026</t>
        </is>
      </c>
      <c r="K11939" s="23" t="inlineStr">
        <is>
          <t>6574201425</t>
        </is>
      </c>
      <c r="L11939" s="22" t="inlineStr">
        <is>
          <t>Adjudicación provisional / definitiva</t>
        </is>
      </c>
      <c r="M11939" s="22" t="inlineStr">
        <is>
          <t>true</t>
        </is>
      </c>
      <c r="N11939" s="22" t="inlineStr">
        <is>
          <t/>
        </is>
      </c>
      <c r="O11939" s="22" t="inlineStr">
        <is>
          <t/>
        </is>
      </c>
      <c r="P11939" s="22" t="inlineStr">
        <is>
          <t/>
        </is>
      </c>
      <c r="Q11939" s="22" t="inlineStr">
        <is>
          <t/>
        </is>
      </c>
      <c r="R11939" s="22" t="inlineStr">
        <is>
          <t/>
        </is>
      </c>
      <c r="S11939" s="22" t="inlineStr">
        <is>
          <t>https://www.contratacion.euskadi.eus/webkpe00-kpeperfi/es/contenidos/anuncio_contratacion/expcm482182/es_doc/images/logo_bec_ok.jpg</t>
        </is>
      </c>
      <c r="T11939" s="22" t="inlineStr">
        <is>
          <t>Bilbao Exhibition Centre, S.A.</t>
        </is>
      </c>
      <c r="U11939" s="22" t="inlineStr">
        <is>
          <t>A95135984 - Bilbao Exhibition Centre, S.A.</t>
        </is>
      </c>
      <c r="V11939" s="22" t="inlineStr">
        <is>
          <t>Director General</t>
        </is>
      </c>
      <c r="W11939" s="22" t="inlineStr">
        <is>
          <t/>
        </is>
      </c>
      <c r="X11939" s="22" t="inlineStr">
        <is>
          <t/>
        </is>
      </c>
      <c r="Y11939" s="22" t="inlineStr">
        <is>
          <t/>
        </is>
      </c>
      <c r="Z11939" s="22" t="inlineStr">
        <is>
          <t>https://www.contratacion.euskadi.eus/anuncio_contratacion/servicios-impresion/expcm482182/webkpe00-kpesimpc/es/</t>
        </is>
      </c>
      <c r="AA11939" s="22" t="inlineStr">
        <is>
          <t>https://www.contratacion.euskadi.eus/webkpe00-kpesimpc/es/contenidos/anuncio_contratacion/expcm482182/es_doc/index.html</t>
        </is>
      </c>
      <c r="AB11939" s="22" t="inlineStr">
        <is>
          <t>https://www.contratacion.euskadi.eus/contenidos/anuncio_contratacion/expcm482182/es_doc/data/es_r01dtpd19c0afa229c2b689bacc6c42796b7c730ce</t>
        </is>
      </c>
      <c r="AC11939" s="22" t="inlineStr">
        <is>
          <t>https://www.contratacion.euskadi.eus/contenidos/anuncio_contratacion/expcm482182/r01Index/expcm482182-idxContent.xml</t>
        </is>
      </c>
      <c r="AD11939" s="22" t="inlineStr">
        <is>
          <t>29/01/2026</t>
        </is>
      </c>
      <c r="AE11939" s="22" t="inlineStr">
        <is>
          <t>r01etpd1556cc279081b5650fb58348ee95ce8f158</t>
        </is>
      </c>
      <c r="AF11939" s="22" t="inlineStr">
        <is>
          <t>Bilbao Exhibition Centre</t>
        </is>
      </c>
      <c r="AG11939" s="22" t="inlineStr">
        <is>
          <t>r01etpd1556cc51fd41b5650fb8870f2f50e8cfdfc</t>
        </is>
      </c>
      <c r="AH11939" s="22" t="inlineStr">
        <is>
          <t>Bilbao Exhibition Centre</t>
        </is>
      </c>
      <c r="AI11939" s="22" t="inlineStr">
        <is>
          <t/>
        </is>
      </c>
      <c r="AJ11939" s="22" t="inlineStr">
        <is>
          <t/>
        </is>
      </c>
    </row>
    <row r="11940" customHeight="true" ht="15.0">
      <c r="A11940" s="22" t="inlineStr">
        <is>
          <t>Software Chatbox</t>
        </is>
      </c>
      <c r="B11940" s="22" t="inlineStr">
        <is>
          <t/>
        </is>
      </c>
      <c r="C11940" s="22" t="inlineStr">
        <is>
          <t>Gobierno Vasco</t>
        </is>
      </c>
      <c r="D11940" s="22" t="inlineStr">
        <is>
          <t/>
        </is>
      </c>
      <c r="E11940" s="22" t="inlineStr">
        <is>
          <t/>
        </is>
      </c>
      <c r="F11940" s="22" t="inlineStr">
        <is>
          <t/>
        </is>
      </c>
      <c r="G11940" s="22" t="inlineStr">
        <is>
          <t>Software Chatbox</t>
        </is>
      </c>
      <c r="H11940" s="22" t="inlineStr">
        <is>
          <t>Software Chatbox</t>
        </is>
      </c>
      <c r="I11940" s="22" t="inlineStr">
        <is>
          <t/>
        </is>
      </c>
      <c r="J11940" s="22" t="inlineStr">
        <is>
          <t>29/01/2026</t>
        </is>
      </c>
      <c r="K11940" s="23" t="inlineStr">
        <is>
          <t>10197801425</t>
        </is>
      </c>
      <c r="L11940" s="22" t="inlineStr">
        <is>
          <t>Adjudicación provisional / definitiva</t>
        </is>
      </c>
      <c r="M11940" s="22" t="inlineStr">
        <is>
          <t>true</t>
        </is>
      </c>
      <c r="N11940" s="22" t="inlineStr">
        <is>
          <t/>
        </is>
      </c>
      <c r="O11940" s="22" t="inlineStr">
        <is>
          <t/>
        </is>
      </c>
      <c r="P11940" s="22" t="inlineStr">
        <is>
          <t/>
        </is>
      </c>
      <c r="Q11940" s="22" t="inlineStr">
        <is>
          <t/>
        </is>
      </c>
      <c r="R11940" s="22" t="inlineStr">
        <is>
          <t/>
        </is>
      </c>
      <c r="S11940" s="22" t="inlineStr">
        <is>
          <t>https://www.contratacion.euskadi.eus/webkpe00-kpeperfi/es/contenidos/anuncio_contratacion/expcm482183/es_doc/images/logo_bec_ok.jpg</t>
        </is>
      </c>
      <c r="T11940" s="22" t="inlineStr">
        <is>
          <t>Bilbao Exhibition Centre, S.A.</t>
        </is>
      </c>
      <c r="U11940" s="22" t="inlineStr">
        <is>
          <t>A95135984 - Bilbao Exhibition Centre, S.A.</t>
        </is>
      </c>
      <c r="V11940" s="22" t="inlineStr">
        <is>
          <t>Director General</t>
        </is>
      </c>
      <c r="W11940" s="22" t="inlineStr">
        <is>
          <t/>
        </is>
      </c>
      <c r="X11940" s="22" t="inlineStr">
        <is>
          <t/>
        </is>
      </c>
      <c r="Y11940" s="22" t="inlineStr">
        <is>
          <t/>
        </is>
      </c>
      <c r="Z11940" s="22" t="inlineStr">
        <is>
          <t>https://www.contratacion.euskadi.eus/anuncio_contratacion/software-chatbox/expcm482183/webkpe00-kpesimpc/es/</t>
        </is>
      </c>
      <c r="AA11940" s="22" t="inlineStr">
        <is>
          <t>https://www.contratacion.euskadi.eus/webkpe00-kpesimpc/es/contenidos/anuncio_contratacion/expcm482183/es_doc/index.html</t>
        </is>
      </c>
      <c r="AB11940" s="22" t="inlineStr">
        <is>
          <t>https://www.contratacion.euskadi.eus/contenidos/anuncio_contratacion/expcm482183/es_doc/data/es_r01dtpd19c0afa4a6d2b689bacb82d9ca463582b4e</t>
        </is>
      </c>
      <c r="AC11940" s="22" t="inlineStr">
        <is>
          <t>https://www.contratacion.euskadi.eus/contenidos/anuncio_contratacion/expcm482183/r01Index/expcm482183-idxContent.xml</t>
        </is>
      </c>
      <c r="AD11940" s="22" t="inlineStr">
        <is>
          <t>29/01/2026</t>
        </is>
      </c>
      <c r="AE11940" s="22" t="inlineStr">
        <is>
          <t>r01etpd1556cc279081b5650fb58348ee95ce8f158</t>
        </is>
      </c>
      <c r="AF11940" s="22" t="inlineStr">
        <is>
          <t>Bilbao Exhibition Centre</t>
        </is>
      </c>
      <c r="AG11940" s="22" t="inlineStr">
        <is>
          <t>r01etpd1556cc51fd41b5650fb8870f2f50e8cfdfc</t>
        </is>
      </c>
      <c r="AH11940" s="22" t="inlineStr">
        <is>
          <t>Bilbao Exhibition Centre</t>
        </is>
      </c>
      <c r="AI11940" s="22" t="inlineStr">
        <is>
          <t/>
        </is>
      </c>
      <c r="AJ11940" s="22" t="inlineStr">
        <is>
          <t/>
        </is>
      </c>
    </row>
    <row r="11941" customHeight="true" ht="15.0">
      <c r="A11941" s="22" t="inlineStr">
        <is>
          <t>Personal auxiliar</t>
        </is>
      </c>
      <c r="B11941" s="22" t="inlineStr">
        <is>
          <t/>
        </is>
      </c>
      <c r="C11941" s="22" t="inlineStr">
        <is>
          <t>Gobierno Vasco</t>
        </is>
      </c>
      <c r="D11941" s="22" t="inlineStr">
        <is>
          <t/>
        </is>
      </c>
      <c r="E11941" s="22" t="inlineStr">
        <is>
          <t/>
        </is>
      </c>
      <c r="F11941" s="22" t="inlineStr">
        <is>
          <t/>
        </is>
      </c>
      <c r="G11941" s="22" t="inlineStr">
        <is>
          <t>Personal auxiliar</t>
        </is>
      </c>
      <c r="H11941" s="22" t="inlineStr">
        <is>
          <t>Personal auxiliar</t>
        </is>
      </c>
      <c r="I11941" s="22" t="inlineStr">
        <is>
          <t/>
        </is>
      </c>
      <c r="J11941" s="22" t="inlineStr">
        <is>
          <t>29/01/2026</t>
        </is>
      </c>
      <c r="K11941" s="23" t="inlineStr">
        <is>
          <t>1682201425</t>
        </is>
      </c>
      <c r="L11941" s="22" t="inlineStr">
        <is>
          <t>Adjudicación provisional / definitiva</t>
        </is>
      </c>
      <c r="M11941" s="22" t="inlineStr">
        <is>
          <t>true</t>
        </is>
      </c>
      <c r="N11941" s="22" t="inlineStr">
        <is>
          <t/>
        </is>
      </c>
      <c r="O11941" s="22" t="inlineStr">
        <is>
          <t/>
        </is>
      </c>
      <c r="P11941" s="22" t="inlineStr">
        <is>
          <t/>
        </is>
      </c>
      <c r="Q11941" s="22" t="inlineStr">
        <is>
          <t/>
        </is>
      </c>
      <c r="R11941" s="22" t="inlineStr">
        <is>
          <t/>
        </is>
      </c>
      <c r="S11941" s="22" t="inlineStr">
        <is>
          <t>https://www.contratacion.euskadi.eus/webkpe00-kpeperfi/es/contenidos/anuncio_contratacion/expcm482184/es_doc/images/logo_bec_ok.jpg</t>
        </is>
      </c>
      <c r="T11941" s="22" t="inlineStr">
        <is>
          <t>Bilbao Exhibition Centre, S.A.</t>
        </is>
      </c>
      <c r="U11941" s="22" t="inlineStr">
        <is>
          <t>A95135984 - Bilbao Exhibition Centre, S.A.</t>
        </is>
      </c>
      <c r="V11941" s="22" t="inlineStr">
        <is>
          <t>Director General</t>
        </is>
      </c>
      <c r="W11941" s="22" t="inlineStr">
        <is>
          <t/>
        </is>
      </c>
      <c r="X11941" s="22" t="inlineStr">
        <is>
          <t/>
        </is>
      </c>
      <c r="Y11941" s="22" t="inlineStr">
        <is>
          <t/>
        </is>
      </c>
      <c r="Z11941" s="22" t="inlineStr">
        <is>
          <t>https://www.contratacion.euskadi.eus/anuncio_contratacion/personal-auxiliar/expcm482184/webkpe00-kpesimpc/es/</t>
        </is>
      </c>
      <c r="AA11941" s="22" t="inlineStr">
        <is>
          <t>https://www.contratacion.euskadi.eus/webkpe00-kpesimpc/es/contenidos/anuncio_contratacion/expcm482184/es_doc/index.html</t>
        </is>
      </c>
      <c r="AB11941" s="22" t="inlineStr">
        <is>
          <t>https://www.contratacion.euskadi.eus/contenidos/anuncio_contratacion/expcm482184/es_doc/data/es_r01dtpd19c0afa724b2b689bacd6b4cdab2aad6253</t>
        </is>
      </c>
      <c r="AC11941" s="22" t="inlineStr">
        <is>
          <t>https://www.contratacion.euskadi.eus/contenidos/anuncio_contratacion/expcm482184/r01Index/expcm482184-idxContent.xml</t>
        </is>
      </c>
      <c r="AD11941" s="22" t="inlineStr">
        <is>
          <t>29/01/2026</t>
        </is>
      </c>
      <c r="AE11941" s="22" t="inlineStr">
        <is>
          <t>r01etpd1556cc279081b5650fb58348ee95ce8f158</t>
        </is>
      </c>
      <c r="AF11941" s="22" t="inlineStr">
        <is>
          <t>Bilbao Exhibition Centre</t>
        </is>
      </c>
      <c r="AG11941" s="22" t="inlineStr">
        <is>
          <t>r01etpd1556cc51fd41b5650fb8870f2f50e8cfdfc</t>
        </is>
      </c>
      <c r="AH11941" s="22" t="inlineStr">
        <is>
          <t>Bilbao Exhibition Centre</t>
        </is>
      </c>
      <c r="AI11941" s="22" t="inlineStr">
        <is>
          <t/>
        </is>
      </c>
      <c r="AJ11941" s="22" t="inlineStr">
        <is>
          <t/>
        </is>
      </c>
    </row>
    <row r="11942" customHeight="true" ht="15.0">
      <c r="A11942" s="22" t="inlineStr">
        <is>
          <t>Atracciones PIN</t>
        </is>
      </c>
      <c r="B11942" s="22" t="inlineStr">
        <is>
          <t/>
        </is>
      </c>
      <c r="C11942" s="22" t="inlineStr">
        <is>
          <t>Gobierno Vasco</t>
        </is>
      </c>
      <c r="D11942" s="22" t="inlineStr">
        <is>
          <t/>
        </is>
      </c>
      <c r="E11942" s="22" t="inlineStr">
        <is>
          <t/>
        </is>
      </c>
      <c r="F11942" s="22" t="inlineStr">
        <is>
          <t/>
        </is>
      </c>
      <c r="G11942" s="22" t="inlineStr">
        <is>
          <t>Atracciones PIN</t>
        </is>
      </c>
      <c r="H11942" s="22" t="inlineStr">
        <is>
          <t>Atracciones PIN</t>
        </is>
      </c>
      <c r="I11942" s="22" t="inlineStr">
        <is>
          <t/>
        </is>
      </c>
      <c r="J11942" s="22" t="inlineStr">
        <is>
          <t>29/01/2026</t>
        </is>
      </c>
      <c r="K11942" s="23" t="inlineStr">
        <is>
          <t>10098201425</t>
        </is>
      </c>
      <c r="L11942" s="22" t="inlineStr">
        <is>
          <t>Adjudicación provisional / definitiva</t>
        </is>
      </c>
      <c r="M11942" s="22" t="inlineStr">
        <is>
          <t>true</t>
        </is>
      </c>
      <c r="N11942" s="22" t="inlineStr">
        <is>
          <t/>
        </is>
      </c>
      <c r="O11942" s="22" t="inlineStr">
        <is>
          <t/>
        </is>
      </c>
      <c r="P11942" s="22" t="inlineStr">
        <is>
          <t/>
        </is>
      </c>
      <c r="Q11942" s="22" t="inlineStr">
        <is>
          <t/>
        </is>
      </c>
      <c r="R11942" s="22" t="inlineStr">
        <is>
          <t/>
        </is>
      </c>
      <c r="S11942" s="22" t="inlineStr">
        <is>
          <t>https://www.contratacion.euskadi.eus/webkpe00-kpeperfi/es/contenidos/anuncio_contratacion/expcm482185/es_doc/images/logo_bec_ok.jpg</t>
        </is>
      </c>
      <c r="T11942" s="22" t="inlineStr">
        <is>
          <t>Bilbao Exhibition Centre, S.A.</t>
        </is>
      </c>
      <c r="U11942" s="22" t="inlineStr">
        <is>
          <t>A95135984 - Bilbao Exhibition Centre, S.A.</t>
        </is>
      </c>
      <c r="V11942" s="22" t="inlineStr">
        <is>
          <t>Director General</t>
        </is>
      </c>
      <c r="W11942" s="22" t="inlineStr">
        <is>
          <t/>
        </is>
      </c>
      <c r="X11942" s="22" t="inlineStr">
        <is>
          <t/>
        </is>
      </c>
      <c r="Y11942" s="22" t="inlineStr">
        <is>
          <t/>
        </is>
      </c>
      <c r="Z11942" s="22" t="inlineStr">
        <is>
          <t>https://www.contratacion.euskadi.eus/anuncio_contratacion/atracciones-pin/expcm482185/webkpe00-kpesimpc/es/</t>
        </is>
      </c>
      <c r="AA11942" s="22" t="inlineStr">
        <is>
          <t>https://www.contratacion.euskadi.eus/webkpe00-kpesimpc/es/contenidos/anuncio_contratacion/expcm482185/es_doc/index.html</t>
        </is>
      </c>
      <c r="AB11942" s="22" t="inlineStr">
        <is>
          <t>https://www.contratacion.euskadi.eus/contenidos/anuncio_contratacion/expcm482185/es_doc/data/es_r01dtpd19c0afa9a562b689bac6797475a64734461</t>
        </is>
      </c>
      <c r="AC11942" s="22" t="inlineStr">
        <is>
          <t>https://www.contratacion.euskadi.eus/contenidos/anuncio_contratacion/expcm482185/r01Index/expcm482185-idxContent.xml</t>
        </is>
      </c>
      <c r="AD11942" s="22" t="inlineStr">
        <is>
          <t>29/01/2026</t>
        </is>
      </c>
      <c r="AE11942" s="22" t="inlineStr">
        <is>
          <t>r01etpd1556cc279081b5650fb58348ee95ce8f158</t>
        </is>
      </c>
      <c r="AF11942" s="22" t="inlineStr">
        <is>
          <t>Bilbao Exhibition Centre</t>
        </is>
      </c>
      <c r="AG11942" s="22" t="inlineStr">
        <is>
          <t>r01etpd1556cc51fd41b5650fb8870f2f50e8cfdfc</t>
        </is>
      </c>
      <c r="AH11942" s="22" t="inlineStr">
        <is>
          <t>Bilbao Exhibition Centre</t>
        </is>
      </c>
      <c r="AI11942" s="22" t="inlineStr">
        <is>
          <t/>
        </is>
      </c>
      <c r="AJ11942" s="22" t="inlineStr">
        <is>
          <t/>
        </is>
      </c>
    </row>
    <row r="11943" customHeight="true" ht="15.0">
      <c r="A11943" s="22" t="inlineStr">
        <is>
          <t>Atracciones PIN</t>
        </is>
      </c>
      <c r="B11943" s="22" t="inlineStr">
        <is>
          <t/>
        </is>
      </c>
      <c r="C11943" s="22" t="inlineStr">
        <is>
          <t>Gobierno Vasco</t>
        </is>
      </c>
      <c r="D11943" s="22" t="inlineStr">
        <is>
          <t/>
        </is>
      </c>
      <c r="E11943" s="22" t="inlineStr">
        <is>
          <t/>
        </is>
      </c>
      <c r="F11943" s="22" t="inlineStr">
        <is>
          <t/>
        </is>
      </c>
      <c r="G11943" s="22" t="inlineStr">
        <is>
          <t>Atracciones PIN</t>
        </is>
      </c>
      <c r="H11943" s="22" t="inlineStr">
        <is>
          <t>Atracciones PIN</t>
        </is>
      </c>
      <c r="I11943" s="22" t="inlineStr">
        <is>
          <t/>
        </is>
      </c>
      <c r="J11943" s="22" t="inlineStr">
        <is>
          <t>29/01/2026</t>
        </is>
      </c>
      <c r="K11943" s="23" t="inlineStr">
        <is>
          <t>10098401425</t>
        </is>
      </c>
      <c r="L11943" s="22" t="inlineStr">
        <is>
          <t>Adjudicación provisional / definitiva</t>
        </is>
      </c>
      <c r="M11943" s="22" t="inlineStr">
        <is>
          <t>true</t>
        </is>
      </c>
      <c r="N11943" s="22" t="inlineStr">
        <is>
          <t/>
        </is>
      </c>
      <c r="O11943" s="22" t="inlineStr">
        <is>
          <t/>
        </is>
      </c>
      <c r="P11943" s="22" t="inlineStr">
        <is>
          <t/>
        </is>
      </c>
      <c r="Q11943" s="22" t="inlineStr">
        <is>
          <t/>
        </is>
      </c>
      <c r="R11943" s="22" t="inlineStr">
        <is>
          <t/>
        </is>
      </c>
      <c r="S11943" s="22" t="inlineStr">
        <is>
          <t>https://www.contratacion.euskadi.eus/webkpe00-kpeperfi/es/contenidos/anuncio_contratacion/expcm482186/es_doc/images/logo_bec_ok.jpg</t>
        </is>
      </c>
      <c r="T11943" s="22" t="inlineStr">
        <is>
          <t>Bilbao Exhibition Centre, S.A.</t>
        </is>
      </c>
      <c r="U11943" s="22" t="inlineStr">
        <is>
          <t>A95135984 - Bilbao Exhibition Centre, S.A.</t>
        </is>
      </c>
      <c r="V11943" s="22" t="inlineStr">
        <is>
          <t>Director General</t>
        </is>
      </c>
      <c r="W11943" s="22" t="inlineStr">
        <is>
          <t/>
        </is>
      </c>
      <c r="X11943" s="22" t="inlineStr">
        <is>
          <t/>
        </is>
      </c>
      <c r="Y11943" s="22" t="inlineStr">
        <is>
          <t/>
        </is>
      </c>
      <c r="Z11943" s="22" t="inlineStr">
        <is>
          <t>https://www.contratacion.euskadi.eus/anuncio_contratacion/atracciones-pin/expcm482186/webkpe00-kpesimpc/es/</t>
        </is>
      </c>
      <c r="AA11943" s="22" t="inlineStr">
        <is>
          <t>https://www.contratacion.euskadi.eus/webkpe00-kpesimpc/es/contenidos/anuncio_contratacion/expcm482186/es_doc/index.html</t>
        </is>
      </c>
      <c r="AB11943" s="22" t="inlineStr">
        <is>
          <t>https://www.contratacion.euskadi.eus/contenidos/anuncio_contratacion/expcm482186/es_doc/data/es_r01dtpd019c0afe9455b393277b4231de5a1eb290f</t>
        </is>
      </c>
      <c r="AC11943" s="22" t="inlineStr">
        <is>
          <t>https://www.contratacion.euskadi.eus/contenidos/anuncio_contratacion/expcm482186/r01Index/expcm482186-idxContent.xml</t>
        </is>
      </c>
      <c r="AD11943" s="22" t="inlineStr">
        <is>
          <t>29/01/2026</t>
        </is>
      </c>
      <c r="AE11943" s="22" t="inlineStr">
        <is>
          <t>r01etpd1556cc279081b5650fb58348ee95ce8f158</t>
        </is>
      </c>
      <c r="AF11943" s="22" t="inlineStr">
        <is>
          <t>Bilbao Exhibition Centre</t>
        </is>
      </c>
      <c r="AG11943" s="22" t="inlineStr">
        <is>
          <t>r01etpd1556cc51fd41b5650fb8870f2f50e8cfdfc</t>
        </is>
      </c>
      <c r="AH11943" s="22" t="inlineStr">
        <is>
          <t>Bilbao Exhibition Centre</t>
        </is>
      </c>
      <c r="AI11943" s="22" t="inlineStr">
        <is>
          <t/>
        </is>
      </c>
      <c r="AJ11943" s="22" t="inlineStr">
        <is>
          <t/>
        </is>
      </c>
    </row>
    <row r="11944" customHeight="true" ht="15.0">
      <c r="A11944" s="22" t="inlineStr">
        <is>
          <t>Atracción PIN</t>
        </is>
      </c>
      <c r="B11944" s="22" t="inlineStr">
        <is>
          <t/>
        </is>
      </c>
      <c r="C11944" s="22" t="inlineStr">
        <is>
          <t>Gobierno Vasco</t>
        </is>
      </c>
      <c r="D11944" s="22" t="inlineStr">
        <is>
          <t/>
        </is>
      </c>
      <c r="E11944" s="22" t="inlineStr">
        <is>
          <t/>
        </is>
      </c>
      <c r="F11944" s="22" t="inlineStr">
        <is>
          <t/>
        </is>
      </c>
      <c r="G11944" s="22" t="inlineStr">
        <is>
          <t>Atracción PIN</t>
        </is>
      </c>
      <c r="H11944" s="22" t="inlineStr">
        <is>
          <t>Atracción PIN</t>
        </is>
      </c>
      <c r="I11944" s="22" t="inlineStr">
        <is>
          <t/>
        </is>
      </c>
      <c r="J11944" s="22" t="inlineStr">
        <is>
          <t>29/01/2026</t>
        </is>
      </c>
      <c r="K11944" s="23" t="inlineStr">
        <is>
          <t>10136701425</t>
        </is>
      </c>
      <c r="L11944" s="22" t="inlineStr">
        <is>
          <t>Adjudicación provisional / definitiva</t>
        </is>
      </c>
      <c r="M11944" s="22" t="inlineStr">
        <is>
          <t>true</t>
        </is>
      </c>
      <c r="N11944" s="22" t="inlineStr">
        <is>
          <t/>
        </is>
      </c>
      <c r="O11944" s="22" t="inlineStr">
        <is>
          <t/>
        </is>
      </c>
      <c r="P11944" s="22" t="inlineStr">
        <is>
          <t/>
        </is>
      </c>
      <c r="Q11944" s="22" t="inlineStr">
        <is>
          <t/>
        </is>
      </c>
      <c r="R11944" s="22" t="inlineStr">
        <is>
          <t/>
        </is>
      </c>
      <c r="S11944" s="22" t="inlineStr">
        <is>
          <t>https://www.contratacion.euskadi.eus/webkpe00-kpeperfi/es/contenidos/anuncio_contratacion/expcm482187/es_doc/images/logo_bec_ok.jpg</t>
        </is>
      </c>
      <c r="T11944" s="22" t="inlineStr">
        <is>
          <t>Bilbao Exhibition Centre, S.A.</t>
        </is>
      </c>
      <c r="U11944" s="22" t="inlineStr">
        <is>
          <t>A95135984 - Bilbao Exhibition Centre, S.A.</t>
        </is>
      </c>
      <c r="V11944" s="22" t="inlineStr">
        <is>
          <t>Director General</t>
        </is>
      </c>
      <c r="W11944" s="22" t="inlineStr">
        <is>
          <t/>
        </is>
      </c>
      <c r="X11944" s="22" t="inlineStr">
        <is>
          <t/>
        </is>
      </c>
      <c r="Y11944" s="22" t="inlineStr">
        <is>
          <t/>
        </is>
      </c>
      <c r="Z11944" s="22" t="inlineStr">
        <is>
          <t>https://www.contratacion.euskadi.eus/anuncio_contratacion/atraccion-pin/expcm482187/webkpe00-kpesimpc/es/</t>
        </is>
      </c>
      <c r="AA11944" s="22" t="inlineStr">
        <is>
          <t>https://www.contratacion.euskadi.eus/webkpe00-kpesimpc/es/contenidos/anuncio_contratacion/expcm482187/es_doc/index.html</t>
        </is>
      </c>
      <c r="AB11944" s="22" t="inlineStr">
        <is>
          <t>https://www.contratacion.euskadi.eus/contenidos/anuncio_contratacion/expcm482187/es_doc/data/es_r01dtpd019c0afebd9db393277cc5abf30a7b58878</t>
        </is>
      </c>
      <c r="AC11944" s="22" t="inlineStr">
        <is>
          <t>https://www.contratacion.euskadi.eus/contenidos/anuncio_contratacion/expcm482187/r01Index/expcm482187-idxContent.xml</t>
        </is>
      </c>
      <c r="AD11944" s="22" t="inlineStr">
        <is>
          <t>29/01/2026</t>
        </is>
      </c>
      <c r="AE11944" s="22" t="inlineStr">
        <is>
          <t>r01etpd1556cc279081b5650fb58348ee95ce8f158</t>
        </is>
      </c>
      <c r="AF11944" s="22" t="inlineStr">
        <is>
          <t>Bilbao Exhibition Centre</t>
        </is>
      </c>
      <c r="AG11944" s="22" t="inlineStr">
        <is>
          <t>r01etpd1556cc51fd41b5650fb8870f2f50e8cfdfc</t>
        </is>
      </c>
      <c r="AH11944" s="22" t="inlineStr">
        <is>
          <t>Bilbao Exhibition Centre</t>
        </is>
      </c>
      <c r="AI11944" s="22" t="inlineStr">
        <is>
          <t/>
        </is>
      </c>
      <c r="AJ11944" s="22" t="inlineStr">
        <is>
          <t/>
        </is>
      </c>
    </row>
    <row r="11945" customHeight="true" ht="15.0">
      <c r="A11945" s="22" t="inlineStr">
        <is>
          <t>Cuadros</t>
        </is>
      </c>
      <c r="B11945" s="22" t="inlineStr">
        <is>
          <t/>
        </is>
      </c>
      <c r="C11945" s="22" t="inlineStr">
        <is>
          <t>Gobierno Vasco</t>
        </is>
      </c>
      <c r="D11945" s="22" t="inlineStr">
        <is>
          <t/>
        </is>
      </c>
      <c r="E11945" s="22" t="inlineStr">
        <is>
          <t/>
        </is>
      </c>
      <c r="F11945" s="22" t="inlineStr">
        <is>
          <t/>
        </is>
      </c>
      <c r="G11945" s="22" t="inlineStr">
        <is>
          <t>Cuadros</t>
        </is>
      </c>
      <c r="H11945" s="22" t="inlineStr">
        <is>
          <t>Cuadros</t>
        </is>
      </c>
      <c r="I11945" s="22" t="inlineStr">
        <is>
          <t/>
        </is>
      </c>
      <c r="J11945" s="22" t="inlineStr">
        <is>
          <t>29/01/2026</t>
        </is>
      </c>
      <c r="K11945" s="22" t="inlineStr">
        <is>
          <t>102383PRINCIPAL425</t>
        </is>
      </c>
      <c r="L11945" s="22" t="inlineStr">
        <is>
          <t>Adjudicación provisional / definitiva</t>
        </is>
      </c>
      <c r="M11945" s="22" t="inlineStr">
        <is>
          <t>true</t>
        </is>
      </c>
      <c r="N11945" s="22" t="inlineStr">
        <is>
          <t/>
        </is>
      </c>
      <c r="O11945" s="22" t="inlineStr">
        <is>
          <t/>
        </is>
      </c>
      <c r="P11945" s="22" t="inlineStr">
        <is>
          <t/>
        </is>
      </c>
      <c r="Q11945" s="22" t="inlineStr">
        <is>
          <t/>
        </is>
      </c>
      <c r="R11945" s="22" t="inlineStr">
        <is>
          <t/>
        </is>
      </c>
      <c r="S11945" s="22" t="inlineStr">
        <is>
          <t>https://www.contratacion.euskadi.eus/webkpe00-kpeperfi/es/contenidos/anuncio_contratacion/expcm482188/es_doc/images/logo_bec_ok.jpg</t>
        </is>
      </c>
      <c r="T11945" s="22" t="inlineStr">
        <is>
          <t>Bilbao Exhibition Centre, S.A.</t>
        </is>
      </c>
      <c r="U11945" s="22" t="inlineStr">
        <is>
          <t>A95135984 - Bilbao Exhibition Centre, S.A.</t>
        </is>
      </c>
      <c r="V11945" s="22" t="inlineStr">
        <is>
          <t>Director General</t>
        </is>
      </c>
      <c r="W11945" s="22" t="inlineStr">
        <is>
          <t/>
        </is>
      </c>
      <c r="X11945" s="22" t="inlineStr">
        <is>
          <t/>
        </is>
      </c>
      <c r="Y11945" s="22" t="inlineStr">
        <is>
          <t/>
        </is>
      </c>
      <c r="Z11945" s="22" t="inlineStr">
        <is>
          <t>https://www.contratacion.euskadi.eus/anuncio_contratacion/cuadros/expcm482188/webkpe00-kpesimpc/es/</t>
        </is>
      </c>
      <c r="AA11945" s="22" t="inlineStr">
        <is>
          <t>https://www.contratacion.euskadi.eus/webkpe00-kpesimpc/es/contenidos/anuncio_contratacion/expcm482188/es_doc/index.html</t>
        </is>
      </c>
      <c r="AB11945" s="22" t="inlineStr">
        <is>
          <t>https://www.contratacion.euskadi.eus/contenidos/anuncio_contratacion/expcm482188/es_doc/data/es_r01dtpd019c0afee6e7b3932779b8b03e47a85ebc9</t>
        </is>
      </c>
      <c r="AC11945" s="22" t="inlineStr">
        <is>
          <t>https://www.contratacion.euskadi.eus/contenidos/anuncio_contratacion/expcm482188/r01Index/expcm482188-idxContent.xml</t>
        </is>
      </c>
      <c r="AD11945" s="22" t="inlineStr">
        <is>
          <t>29/01/2026</t>
        </is>
      </c>
      <c r="AE11945" s="22" t="inlineStr">
        <is>
          <t>r01etpd1556cc279081b5650fb58348ee95ce8f158</t>
        </is>
      </c>
      <c r="AF11945" s="22" t="inlineStr">
        <is>
          <t>Bilbao Exhibition Centre</t>
        </is>
      </c>
      <c r="AG11945" s="22" t="inlineStr">
        <is>
          <t>r01etpd1556cc51fd41b5650fb8870f2f50e8cfdfc</t>
        </is>
      </c>
      <c r="AH11945" s="22" t="inlineStr">
        <is>
          <t>Bilbao Exhibition Centre</t>
        </is>
      </c>
      <c r="AI11945" s="22" t="inlineStr">
        <is>
          <t/>
        </is>
      </c>
      <c r="AJ11945" s="22" t="inlineStr">
        <is>
          <t/>
        </is>
      </c>
    </row>
    <row r="11946" customHeight="true" ht="15.0">
      <c r="A11946" s="22" t="inlineStr">
        <is>
          <t>Servicios de traducción</t>
        </is>
      </c>
      <c r="B11946" s="22" t="inlineStr">
        <is>
          <t/>
        </is>
      </c>
      <c r="C11946" s="22" t="inlineStr">
        <is>
          <t>Gobierno Vasco</t>
        </is>
      </c>
      <c r="D11946" s="22" t="inlineStr">
        <is>
          <t/>
        </is>
      </c>
      <c r="E11946" s="22" t="inlineStr">
        <is>
          <t/>
        </is>
      </c>
      <c r="F11946" s="22" t="inlineStr">
        <is>
          <t/>
        </is>
      </c>
      <c r="G11946" s="22" t="inlineStr">
        <is>
          <t>Servicios de traducción</t>
        </is>
      </c>
      <c r="H11946" s="22" t="inlineStr">
        <is>
          <t>Servicios de traducción</t>
        </is>
      </c>
      <c r="I11946" s="22" t="inlineStr">
        <is>
          <t/>
        </is>
      </c>
      <c r="J11946" s="22" t="inlineStr">
        <is>
          <t>29/01/2026</t>
        </is>
      </c>
      <c r="K11946" s="23" t="inlineStr">
        <is>
          <t>5094101425</t>
        </is>
      </c>
      <c r="L11946" s="22" t="inlineStr">
        <is>
          <t>Adjudicación provisional / definitiva</t>
        </is>
      </c>
      <c r="M11946" s="22" t="inlineStr">
        <is>
          <t>true</t>
        </is>
      </c>
      <c r="N11946" s="22" t="inlineStr">
        <is>
          <t/>
        </is>
      </c>
      <c r="O11946" s="22" t="inlineStr">
        <is>
          <t/>
        </is>
      </c>
      <c r="P11946" s="22" t="inlineStr">
        <is>
          <t/>
        </is>
      </c>
      <c r="Q11946" s="22" t="inlineStr">
        <is>
          <t/>
        </is>
      </c>
      <c r="R11946" s="22" t="inlineStr">
        <is>
          <t/>
        </is>
      </c>
      <c r="S11946" s="22" t="inlineStr">
        <is>
          <t>https://www.contratacion.euskadi.eus/webkpe00-kpeperfi/es/contenidos/anuncio_contratacion/expcm482189/es_doc/images/logo_bec_ok.jpg</t>
        </is>
      </c>
      <c r="T11946" s="22" t="inlineStr">
        <is>
          <t>Bilbao Exhibition Centre, S.A.</t>
        </is>
      </c>
      <c r="U11946" s="22" t="inlineStr">
        <is>
          <t>A95135984 - Bilbao Exhibition Centre, S.A.</t>
        </is>
      </c>
      <c r="V11946" s="22" t="inlineStr">
        <is>
          <t>Director General</t>
        </is>
      </c>
      <c r="W11946" s="22" t="inlineStr">
        <is>
          <t/>
        </is>
      </c>
      <c r="X11946" s="22" t="inlineStr">
        <is>
          <t/>
        </is>
      </c>
      <c r="Y11946" s="22" t="inlineStr">
        <is>
          <t/>
        </is>
      </c>
      <c r="Z11946" s="22" t="inlineStr">
        <is>
          <t>https://www.contratacion.euskadi.eus/anuncio_contratacion/servicios-traduccion/expcm482189/webkpe00-kpesimpc/es/</t>
        </is>
      </c>
      <c r="AA11946" s="22" t="inlineStr">
        <is>
          <t>https://www.contratacion.euskadi.eus/webkpe00-kpesimpc/es/contenidos/anuncio_contratacion/expcm482189/es_doc/index.html</t>
        </is>
      </c>
      <c r="AB11946" s="22" t="inlineStr">
        <is>
          <t>https://www.contratacion.euskadi.eus/contenidos/anuncio_contratacion/expcm482189/es_doc/data/es_r01dtpd019c0aff0eafb393277c8d52dd4361461aa</t>
        </is>
      </c>
      <c r="AC11946" s="22" t="inlineStr">
        <is>
          <t>https://www.contratacion.euskadi.eus/contenidos/anuncio_contratacion/expcm482189/r01Index/expcm482189-idxContent.xml</t>
        </is>
      </c>
      <c r="AD11946" s="22" t="inlineStr">
        <is>
          <t>29/01/2026</t>
        </is>
      </c>
      <c r="AE11946" s="22" t="inlineStr">
        <is>
          <t>r01etpd1556cc279081b5650fb58348ee95ce8f158</t>
        </is>
      </c>
      <c r="AF11946" s="22" t="inlineStr">
        <is>
          <t>Bilbao Exhibition Centre</t>
        </is>
      </c>
      <c r="AG11946" s="22" t="inlineStr">
        <is>
          <t>r01etpd1556cc51fd41b5650fb8870f2f50e8cfdfc</t>
        </is>
      </c>
      <c r="AH11946" s="22" t="inlineStr">
        <is>
          <t>Bilbao Exhibition Centre</t>
        </is>
      </c>
      <c r="AI11946" s="22" t="inlineStr">
        <is>
          <t/>
        </is>
      </c>
      <c r="AJ11946" s="22" t="inlineStr">
        <is>
          <t/>
        </is>
      </c>
    </row>
    <row r="11947" customHeight="true" ht="15.0">
      <c r="A11947" s="22" t="inlineStr">
        <is>
          <t>Servicios de traducción</t>
        </is>
      </c>
      <c r="B11947" s="22" t="inlineStr">
        <is>
          <t/>
        </is>
      </c>
      <c r="C11947" s="22" t="inlineStr">
        <is>
          <t>Gobierno Vasco</t>
        </is>
      </c>
      <c r="D11947" s="22" t="inlineStr">
        <is>
          <t/>
        </is>
      </c>
      <c r="E11947" s="22" t="inlineStr">
        <is>
          <t/>
        </is>
      </c>
      <c r="F11947" s="22" t="inlineStr">
        <is>
          <t/>
        </is>
      </c>
      <c r="G11947" s="22" t="inlineStr">
        <is>
          <t>Servicios de traducción</t>
        </is>
      </c>
      <c r="H11947" s="22" t="inlineStr">
        <is>
          <t>Servicios de traducción</t>
        </is>
      </c>
      <c r="I11947" s="22" t="inlineStr">
        <is>
          <t/>
        </is>
      </c>
      <c r="J11947" s="22" t="inlineStr">
        <is>
          <t>29/01/2026</t>
        </is>
      </c>
      <c r="K11947" s="23" t="inlineStr">
        <is>
          <t>5094201425</t>
        </is>
      </c>
      <c r="L11947" s="22" t="inlineStr">
        <is>
          <t>Adjudicación provisional / definitiva</t>
        </is>
      </c>
      <c r="M11947" s="22" t="inlineStr">
        <is>
          <t>true</t>
        </is>
      </c>
      <c r="N11947" s="22" t="inlineStr">
        <is>
          <t/>
        </is>
      </c>
      <c r="O11947" s="22" t="inlineStr">
        <is>
          <t/>
        </is>
      </c>
      <c r="P11947" s="22" t="inlineStr">
        <is>
          <t/>
        </is>
      </c>
      <c r="Q11947" s="22" t="inlineStr">
        <is>
          <t/>
        </is>
      </c>
      <c r="R11947" s="22" t="inlineStr">
        <is>
          <t/>
        </is>
      </c>
      <c r="S11947" s="22" t="inlineStr">
        <is>
          <t>https://www.contratacion.euskadi.eus/webkpe00-kpeperfi/es/contenidos/anuncio_contratacion/expcm482190/es_doc/images/logo_bec_ok.jpg</t>
        </is>
      </c>
      <c r="T11947" s="22" t="inlineStr">
        <is>
          <t>Bilbao Exhibition Centre, S.A.</t>
        </is>
      </c>
      <c r="U11947" s="22" t="inlineStr">
        <is>
          <t>A95135984 - Bilbao Exhibition Centre, S.A.</t>
        </is>
      </c>
      <c r="V11947" s="22" t="inlineStr">
        <is>
          <t>Director General</t>
        </is>
      </c>
      <c r="W11947" s="22" t="inlineStr">
        <is>
          <t/>
        </is>
      </c>
      <c r="X11947" s="22" t="inlineStr">
        <is>
          <t/>
        </is>
      </c>
      <c r="Y11947" s="22" t="inlineStr">
        <is>
          <t/>
        </is>
      </c>
      <c r="Z11947" s="22" t="inlineStr">
        <is>
          <t>https://www.contratacion.euskadi.eus/anuncio_contratacion/servicios-traduccion/expcm482190/webkpe00-kpesimpc/es/</t>
        </is>
      </c>
      <c r="AA11947" s="22" t="inlineStr">
        <is>
          <t>https://www.contratacion.euskadi.eus/webkpe00-kpesimpc/es/contenidos/anuncio_contratacion/expcm482190/es_doc/index.html</t>
        </is>
      </c>
      <c r="AB11947" s="22" t="inlineStr">
        <is>
          <t>https://www.contratacion.euskadi.eus/contenidos/anuncio_contratacion/expcm482190/es_doc/data/es_r01dtpd019c0aff386eb3932773e45987d71f090e2</t>
        </is>
      </c>
      <c r="AC11947" s="22" t="inlineStr">
        <is>
          <t>https://www.contratacion.euskadi.eus/contenidos/anuncio_contratacion/expcm482190/r01Index/expcm482190-idxContent.xml</t>
        </is>
      </c>
      <c r="AD11947" s="22" t="inlineStr">
        <is>
          <t>29/01/2026</t>
        </is>
      </c>
      <c r="AE11947" s="22" t="inlineStr">
        <is>
          <t>r01etpd1556cc279081b5650fb58348ee95ce8f158</t>
        </is>
      </c>
      <c r="AF11947" s="22" t="inlineStr">
        <is>
          <t>Bilbao Exhibition Centre</t>
        </is>
      </c>
      <c r="AG11947" s="22" t="inlineStr">
        <is>
          <t>r01etpd1556cc51fd41b5650fb8870f2f50e8cfdfc</t>
        </is>
      </c>
      <c r="AH11947" s="22" t="inlineStr">
        <is>
          <t>Bilbao Exhibition Centre</t>
        </is>
      </c>
      <c r="AI11947" s="22" t="inlineStr">
        <is>
          <t/>
        </is>
      </c>
      <c r="AJ11947" s="22" t="inlineStr">
        <is>
          <t/>
        </is>
      </c>
    </row>
    <row r="11948" customHeight="true" ht="15.0">
      <c r="A11948" s="22" t="inlineStr">
        <is>
          <t>Suministro de gasoil</t>
        </is>
      </c>
      <c r="B11948" s="22" t="inlineStr">
        <is>
          <t/>
        </is>
      </c>
      <c r="C11948" s="22" t="inlineStr">
        <is>
          <t>Gobierno Vasco</t>
        </is>
      </c>
      <c r="D11948" s="22" t="inlineStr">
        <is>
          <t/>
        </is>
      </c>
      <c r="E11948" s="22" t="inlineStr">
        <is>
          <t/>
        </is>
      </c>
      <c r="F11948" s="22" t="inlineStr">
        <is>
          <t/>
        </is>
      </c>
      <c r="G11948" s="22" t="inlineStr">
        <is>
          <t>Suministro de gasoil</t>
        </is>
      </c>
      <c r="H11948" s="22" t="inlineStr">
        <is>
          <t>Suministro de gasoil</t>
        </is>
      </c>
      <c r="I11948" s="22" t="inlineStr">
        <is>
          <t/>
        </is>
      </c>
      <c r="J11948" s="22" t="inlineStr">
        <is>
          <t>29/01/2026</t>
        </is>
      </c>
      <c r="K11948" s="23" t="inlineStr">
        <is>
          <t>10073801425</t>
        </is>
      </c>
      <c r="L11948" s="22" t="inlineStr">
        <is>
          <t>Adjudicación provisional / definitiva</t>
        </is>
      </c>
      <c r="M11948" s="22" t="inlineStr">
        <is>
          <t>true</t>
        </is>
      </c>
      <c r="N11948" s="22" t="inlineStr">
        <is>
          <t/>
        </is>
      </c>
      <c r="O11948" s="22" t="inlineStr">
        <is>
          <t/>
        </is>
      </c>
      <c r="P11948" s="22" t="inlineStr">
        <is>
          <t/>
        </is>
      </c>
      <c r="Q11948" s="22" t="inlineStr">
        <is>
          <t/>
        </is>
      </c>
      <c r="R11948" s="22" t="inlineStr">
        <is>
          <t/>
        </is>
      </c>
      <c r="S11948" s="22" t="inlineStr">
        <is>
          <t>https://www.contratacion.euskadi.eus/webkpe00-kpeperfi/es/contenidos/anuncio_contratacion/expcm482191/es_doc/images/logo_bec_ok.jpg</t>
        </is>
      </c>
      <c r="T11948" s="22" t="inlineStr">
        <is>
          <t>Bilbao Exhibition Centre, S.A.</t>
        </is>
      </c>
      <c r="U11948" s="22" t="inlineStr">
        <is>
          <t>A95135984 - Bilbao Exhibition Centre, S.A.</t>
        </is>
      </c>
      <c r="V11948" s="22" t="inlineStr">
        <is>
          <t>Director General</t>
        </is>
      </c>
      <c r="W11948" s="22" t="inlineStr">
        <is>
          <t/>
        </is>
      </c>
      <c r="X11948" s="22" t="inlineStr">
        <is>
          <t/>
        </is>
      </c>
      <c r="Y11948" s="22" t="inlineStr">
        <is>
          <t/>
        </is>
      </c>
      <c r="Z11948" s="22" t="inlineStr">
        <is>
          <t>https://www.contratacion.euskadi.eus/anuncio_contratacion/suministro-gasoil/expcm482191/webkpe00-kpesimpc/es/</t>
        </is>
      </c>
      <c r="AA11948" s="22" t="inlineStr">
        <is>
          <t>https://www.contratacion.euskadi.eus/webkpe00-kpesimpc/es/contenidos/anuncio_contratacion/expcm482191/es_doc/index.html</t>
        </is>
      </c>
      <c r="AB11948" s="22" t="inlineStr">
        <is>
          <t>https://www.contratacion.euskadi.eus/contenidos/anuncio_contratacion/expcm482191/es_doc/data/es_r01dtpd19c0b03224f2559b758a2a20e05c9b1c939</t>
        </is>
      </c>
      <c r="AC11948" s="22" t="inlineStr">
        <is>
          <t>https://www.contratacion.euskadi.eus/contenidos/anuncio_contratacion/expcm482191/r01Index/expcm482191-idxContent.xml</t>
        </is>
      </c>
      <c r="AD11948" s="22" t="inlineStr">
        <is>
          <t>29/01/2026</t>
        </is>
      </c>
      <c r="AE11948" s="22" t="inlineStr">
        <is>
          <t>r01etpd1556cc279081b5650fb58348ee95ce8f158</t>
        </is>
      </c>
      <c r="AF11948" s="22" t="inlineStr">
        <is>
          <t>Bilbao Exhibition Centre</t>
        </is>
      </c>
      <c r="AG11948" s="22" t="inlineStr">
        <is>
          <t>r01etpd1556cc51fd41b5650fb8870f2f50e8cfdfc</t>
        </is>
      </c>
      <c r="AH11948" s="22" t="inlineStr">
        <is>
          <t>Bilbao Exhibition Centre</t>
        </is>
      </c>
      <c r="AI11948" s="22" t="inlineStr">
        <is>
          <t/>
        </is>
      </c>
      <c r="AJ11948" s="22" t="inlineStr">
        <is>
          <t/>
        </is>
      </c>
    </row>
    <row r="11949" customHeight="true" ht="15.0">
      <c r="A11949" s="22" t="inlineStr">
        <is>
          <t>Servicio de Telefonía Móvil</t>
        </is>
      </c>
      <c r="B11949" s="22" t="inlineStr">
        <is>
          <t/>
        </is>
      </c>
      <c r="C11949" s="22" t="inlineStr">
        <is>
          <t>Gobierno Vasco</t>
        </is>
      </c>
      <c r="D11949" s="22" t="inlineStr">
        <is>
          <t/>
        </is>
      </c>
      <c r="E11949" s="22" t="inlineStr">
        <is>
          <t/>
        </is>
      </c>
      <c r="F11949" s="22" t="inlineStr">
        <is>
          <t/>
        </is>
      </c>
      <c r="G11949" s="22" t="inlineStr">
        <is>
          <t>Servicio de Telefonía Móvil</t>
        </is>
      </c>
      <c r="H11949" s="22" t="inlineStr">
        <is>
          <t>Servicio de Telefonía Móvil</t>
        </is>
      </c>
      <c r="I11949" s="22" t="inlineStr">
        <is>
          <t/>
        </is>
      </c>
      <c r="J11949" s="22" t="inlineStr">
        <is>
          <t>29/01/2026</t>
        </is>
      </c>
      <c r="K11949" s="23" t="inlineStr">
        <is>
          <t>4833302425</t>
        </is>
      </c>
      <c r="L11949" s="22" t="inlineStr">
        <is>
          <t>Adjudicación provisional / definitiva</t>
        </is>
      </c>
      <c r="M11949" s="22" t="inlineStr">
        <is>
          <t>true</t>
        </is>
      </c>
      <c r="N11949" s="22" t="inlineStr">
        <is>
          <t/>
        </is>
      </c>
      <c r="O11949" s="22" t="inlineStr">
        <is>
          <t/>
        </is>
      </c>
      <c r="P11949" s="22" t="inlineStr">
        <is>
          <t/>
        </is>
      </c>
      <c r="Q11949" s="22" t="inlineStr">
        <is>
          <t/>
        </is>
      </c>
      <c r="R11949" s="22" t="inlineStr">
        <is>
          <t/>
        </is>
      </c>
      <c r="S11949" s="22" t="inlineStr">
        <is>
          <t>https://www.contratacion.euskadi.eus/webkpe00-kpeperfi/es/contenidos/anuncio_contratacion/expcm482192/es_doc/images/logo_bec_ok.jpg</t>
        </is>
      </c>
      <c r="T11949" s="22" t="inlineStr">
        <is>
          <t>Bilbao Exhibition Centre, S.A.</t>
        </is>
      </c>
      <c r="U11949" s="22" t="inlineStr">
        <is>
          <t>A95135984 - Bilbao Exhibition Centre, S.A.</t>
        </is>
      </c>
      <c r="V11949" s="22" t="inlineStr">
        <is>
          <t>Director General</t>
        </is>
      </c>
      <c r="W11949" s="22" t="inlineStr">
        <is>
          <t/>
        </is>
      </c>
      <c r="X11949" s="22" t="inlineStr">
        <is>
          <t/>
        </is>
      </c>
      <c r="Y11949" s="22" t="inlineStr">
        <is>
          <t/>
        </is>
      </c>
      <c r="Z11949" s="22" t="inlineStr">
        <is>
          <t>https://www.contratacion.euskadi.eus/anuncio_contratacion/servicio-telefonia-movil/expcm482192/webkpe00-kpesimpc/es/</t>
        </is>
      </c>
      <c r="AA11949" s="22" t="inlineStr">
        <is>
          <t>https://www.contratacion.euskadi.eus/webkpe00-kpesimpc/es/contenidos/anuncio_contratacion/expcm482192/es_doc/index.html</t>
        </is>
      </c>
      <c r="AB11949" s="22" t="inlineStr">
        <is>
          <t>https://www.contratacion.euskadi.eus/contenidos/anuncio_contratacion/expcm482192/es_doc/data/es_r01dtpd19c0b034a802559b758ccdff5464094b523</t>
        </is>
      </c>
      <c r="AC11949" s="22" t="inlineStr">
        <is>
          <t>https://www.contratacion.euskadi.eus/contenidos/anuncio_contratacion/expcm482192/r01Index/expcm482192-idxContent.xml</t>
        </is>
      </c>
      <c r="AD11949" s="22" t="inlineStr">
        <is>
          <t>29/01/2026</t>
        </is>
      </c>
      <c r="AE11949" s="22" t="inlineStr">
        <is>
          <t>r01etpd1556cc279081b5650fb58348ee95ce8f158</t>
        </is>
      </c>
      <c r="AF11949" s="22" t="inlineStr">
        <is>
          <t>Bilbao Exhibition Centre</t>
        </is>
      </c>
      <c r="AG11949" s="22" t="inlineStr">
        <is>
          <t>r01etpd1556cc51fd41b5650fb8870f2f50e8cfdfc</t>
        </is>
      </c>
      <c r="AH11949" s="22" t="inlineStr">
        <is>
          <t>Bilbao Exhibition Centre</t>
        </is>
      </c>
      <c r="AI11949" s="22" t="inlineStr">
        <is>
          <t/>
        </is>
      </c>
      <c r="AJ11949" s="22" t="inlineStr">
        <is>
          <t/>
        </is>
      </c>
    </row>
    <row r="11950" customHeight="true" ht="15.0">
      <c r="A11950" s="22" t="inlineStr">
        <is>
          <t>Software Almacenamiento</t>
        </is>
      </c>
      <c r="B11950" s="22" t="inlineStr">
        <is>
          <t/>
        </is>
      </c>
      <c r="C11950" s="22" t="inlineStr">
        <is>
          <t>Gobierno Vasco</t>
        </is>
      </c>
      <c r="D11950" s="22" t="inlineStr">
        <is>
          <t/>
        </is>
      </c>
      <c r="E11950" s="22" t="inlineStr">
        <is>
          <t/>
        </is>
      </c>
      <c r="F11950" s="22" t="inlineStr">
        <is>
          <t/>
        </is>
      </c>
      <c r="G11950" s="22" t="inlineStr">
        <is>
          <t>Software Almacenamiento</t>
        </is>
      </c>
      <c r="H11950" s="22" t="inlineStr">
        <is>
          <t>Software Almacenamiento</t>
        </is>
      </c>
      <c r="I11950" s="22" t="inlineStr">
        <is>
          <t/>
        </is>
      </c>
      <c r="J11950" s="22" t="inlineStr">
        <is>
          <t>29/01/2026</t>
        </is>
      </c>
      <c r="K11950" s="22" t="inlineStr">
        <is>
          <t>102360PRINCIPAL425</t>
        </is>
      </c>
      <c r="L11950" s="22" t="inlineStr">
        <is>
          <t>Adjudicación provisional / definitiva</t>
        </is>
      </c>
      <c r="M11950" s="22" t="inlineStr">
        <is>
          <t>true</t>
        </is>
      </c>
      <c r="N11950" s="22" t="inlineStr">
        <is>
          <t/>
        </is>
      </c>
      <c r="O11950" s="22" t="inlineStr">
        <is>
          <t/>
        </is>
      </c>
      <c r="P11950" s="22" t="inlineStr">
        <is>
          <t/>
        </is>
      </c>
      <c r="Q11950" s="22" t="inlineStr">
        <is>
          <t/>
        </is>
      </c>
      <c r="R11950" s="22" t="inlineStr">
        <is>
          <t/>
        </is>
      </c>
      <c r="S11950" s="22" t="inlineStr">
        <is>
          <t>https://www.contratacion.euskadi.eus/webkpe00-kpeperfi/es/contenidos/anuncio_contratacion/expcm482193/es_doc/images/logo_bec_ok.jpg</t>
        </is>
      </c>
      <c r="T11950" s="22" t="inlineStr">
        <is>
          <t>Bilbao Exhibition Centre, S.A.</t>
        </is>
      </c>
      <c r="U11950" s="22" t="inlineStr">
        <is>
          <t>A95135984 - Bilbao Exhibition Centre, S.A.</t>
        </is>
      </c>
      <c r="V11950" s="22" t="inlineStr">
        <is>
          <t>Director General</t>
        </is>
      </c>
      <c r="W11950" s="22" t="inlineStr">
        <is>
          <t/>
        </is>
      </c>
      <c r="X11950" s="22" t="inlineStr">
        <is>
          <t/>
        </is>
      </c>
      <c r="Y11950" s="22" t="inlineStr">
        <is>
          <t/>
        </is>
      </c>
      <c r="Z11950" s="22" t="inlineStr">
        <is>
          <t>https://www.contratacion.euskadi.eus/anuncio_contratacion/software-almacenamiento/webkpe00-kpesimpc/es/</t>
        </is>
      </c>
      <c r="AA11950" s="22" t="inlineStr">
        <is>
          <t>https://www.contratacion.euskadi.eus/webkpe00-kpesimpc/es/contenidos/anuncio_contratacion/expcm482193/es_doc/index.html</t>
        </is>
      </c>
      <c r="AB11950" s="22" t="inlineStr">
        <is>
          <t>https://www.contratacion.euskadi.eus/contenidos/anuncio_contratacion/expcm482193/es_doc/data/es_r01dtpd19c0b0372d82559b75818e80445b8fc2749</t>
        </is>
      </c>
      <c r="AC11950" s="22" t="inlineStr">
        <is>
          <t>https://www.contratacion.euskadi.eus/contenidos/anuncio_contratacion/expcm482193/r01Index/expcm482193-idxContent.xml</t>
        </is>
      </c>
      <c r="AD11950" s="22" t="inlineStr">
        <is>
          <t>29/01/2026</t>
        </is>
      </c>
      <c r="AE11950" s="22" t="inlineStr">
        <is>
          <t>r01etpd1556cc279081b5650fb58348ee95ce8f158</t>
        </is>
      </c>
      <c r="AF11950" s="22" t="inlineStr">
        <is>
          <t>Bilbao Exhibition Centre</t>
        </is>
      </c>
      <c r="AG11950" s="22" t="inlineStr">
        <is>
          <t>r01etpd1556cc51fd41b5650fb8870f2f50e8cfdfc</t>
        </is>
      </c>
      <c r="AH11950" s="22" t="inlineStr">
        <is>
          <t>Bilbao Exhibition Centre</t>
        </is>
      </c>
      <c r="AI11950" s="22" t="inlineStr">
        <is>
          <t/>
        </is>
      </c>
      <c r="AJ11950" s="22" t="inlineStr">
        <is>
          <t/>
        </is>
      </c>
    </row>
    <row r="11951" customHeight="true" ht="15.0">
      <c r="A11951" s="22" t="inlineStr">
        <is>
          <t>Software RRHH</t>
        </is>
      </c>
      <c r="B11951" s="22" t="inlineStr">
        <is>
          <t/>
        </is>
      </c>
      <c r="C11951" s="22" t="inlineStr">
        <is>
          <t>Gobierno Vasco</t>
        </is>
      </c>
      <c r="D11951" s="22" t="inlineStr">
        <is>
          <t/>
        </is>
      </c>
      <c r="E11951" s="22" t="inlineStr">
        <is>
          <t/>
        </is>
      </c>
      <c r="F11951" s="22" t="inlineStr">
        <is>
          <t/>
        </is>
      </c>
      <c r="G11951" s="22" t="inlineStr">
        <is>
          <t>Software RRHH</t>
        </is>
      </c>
      <c r="H11951" s="22" t="inlineStr">
        <is>
          <t>Software RRHH</t>
        </is>
      </c>
      <c r="I11951" s="22" t="inlineStr">
        <is>
          <t/>
        </is>
      </c>
      <c r="J11951" s="22" t="inlineStr">
        <is>
          <t>29/01/2026</t>
        </is>
      </c>
      <c r="K11951" s="22" t="inlineStr">
        <is>
          <t>102317PRINCIPAL425</t>
        </is>
      </c>
      <c r="L11951" s="22" t="inlineStr">
        <is>
          <t>Adjudicación provisional / definitiva</t>
        </is>
      </c>
      <c r="M11951" s="22" t="inlineStr">
        <is>
          <t>true</t>
        </is>
      </c>
      <c r="N11951" s="22" t="inlineStr">
        <is>
          <t/>
        </is>
      </c>
      <c r="O11951" s="22" t="inlineStr">
        <is>
          <t/>
        </is>
      </c>
      <c r="P11951" s="22" t="inlineStr">
        <is>
          <t/>
        </is>
      </c>
      <c r="Q11951" s="22" t="inlineStr">
        <is>
          <t/>
        </is>
      </c>
      <c r="R11951" s="22" t="inlineStr">
        <is>
          <t/>
        </is>
      </c>
      <c r="S11951" s="22" t="inlineStr">
        <is>
          <t>https://www.contratacion.euskadi.eus/webkpe00-kpeperfi/es/contenidos/anuncio_contratacion/expcm482194/es_doc/images/logo_bec_ok.jpg</t>
        </is>
      </c>
      <c r="T11951" s="22" t="inlineStr">
        <is>
          <t>Bilbao Exhibition Centre, S.A.</t>
        </is>
      </c>
      <c r="U11951" s="22" t="inlineStr">
        <is>
          <t>A95135984 - Bilbao Exhibition Centre, S.A.</t>
        </is>
      </c>
      <c r="V11951" s="22" t="inlineStr">
        <is>
          <t>Director General</t>
        </is>
      </c>
      <c r="W11951" s="22" t="inlineStr">
        <is>
          <t/>
        </is>
      </c>
      <c r="X11951" s="22" t="inlineStr">
        <is>
          <t/>
        </is>
      </c>
      <c r="Y11951" s="22" t="inlineStr">
        <is>
          <t/>
        </is>
      </c>
      <c r="Z11951" s="22" t="inlineStr">
        <is>
          <t>https://www.contratacion.euskadi.eus/anuncio_contratacion/software-rrhh/expcm482194/webkpe00-kpesimpc/es/</t>
        </is>
      </c>
      <c r="AA11951" s="22" t="inlineStr">
        <is>
          <t>https://www.contratacion.euskadi.eus/webkpe00-kpesimpc/es/contenidos/anuncio_contratacion/expcm482194/es_doc/index.html</t>
        </is>
      </c>
      <c r="AB11951" s="22" t="inlineStr">
        <is>
          <t>https://www.contratacion.euskadi.eus/contenidos/anuncio_contratacion/expcm482194/es_doc/data/es_r01dtpd19c0b039a302559b75871ae3dfdf28337e9</t>
        </is>
      </c>
      <c r="AC11951" s="22" t="inlineStr">
        <is>
          <t>https://www.contratacion.euskadi.eus/contenidos/anuncio_contratacion/expcm482194/r01Index/expcm482194-idxContent.xml</t>
        </is>
      </c>
      <c r="AD11951" s="22" t="inlineStr">
        <is>
          <t>29/01/2026</t>
        </is>
      </c>
      <c r="AE11951" s="22" t="inlineStr">
        <is>
          <t>r01etpd1556cc279081b5650fb58348ee95ce8f158</t>
        </is>
      </c>
      <c r="AF11951" s="22" t="inlineStr">
        <is>
          <t>Bilbao Exhibition Centre</t>
        </is>
      </c>
      <c r="AG11951" s="22" t="inlineStr">
        <is>
          <t>r01etpd1556cc51fd41b5650fb8870f2f50e8cfdfc</t>
        </is>
      </c>
      <c r="AH11951" s="22" t="inlineStr">
        <is>
          <t>Bilbao Exhibition Centre</t>
        </is>
      </c>
      <c r="AI11951" s="22" t="inlineStr">
        <is>
          <t/>
        </is>
      </c>
      <c r="AJ11951" s="22" t="inlineStr">
        <is>
          <t/>
        </is>
      </c>
    </row>
    <row r="11952" customHeight="true" ht="15.0">
      <c r="A11952" s="22" t="inlineStr">
        <is>
          <t>Traductora</t>
        </is>
      </c>
      <c r="B11952" s="22" t="inlineStr">
        <is>
          <t/>
        </is>
      </c>
      <c r="C11952" s="22" t="inlineStr">
        <is>
          <t>Gobierno Vasco</t>
        </is>
      </c>
      <c r="D11952" s="22" t="inlineStr">
        <is>
          <t/>
        </is>
      </c>
      <c r="E11952" s="22" t="inlineStr">
        <is>
          <t/>
        </is>
      </c>
      <c r="F11952" s="22" t="inlineStr">
        <is>
          <t/>
        </is>
      </c>
      <c r="G11952" s="22" t="inlineStr">
        <is>
          <t>Traductora</t>
        </is>
      </c>
      <c r="H11952" s="22" t="inlineStr">
        <is>
          <t>Traductora</t>
        </is>
      </c>
      <c r="I11952" s="22" t="inlineStr">
        <is>
          <t/>
        </is>
      </c>
      <c r="J11952" s="22" t="inlineStr">
        <is>
          <t>29/01/2026</t>
        </is>
      </c>
      <c r="K11952" s="22" t="inlineStr">
        <is>
          <t>102321PRINCIPAL425</t>
        </is>
      </c>
      <c r="L11952" s="22" t="inlineStr">
        <is>
          <t>Adjudicación provisional / definitiva</t>
        </is>
      </c>
      <c r="M11952" s="22" t="inlineStr">
        <is>
          <t>true</t>
        </is>
      </c>
      <c r="N11952" s="22" t="inlineStr">
        <is>
          <t/>
        </is>
      </c>
      <c r="O11952" s="22" t="inlineStr">
        <is>
          <t/>
        </is>
      </c>
      <c r="P11952" s="22" t="inlineStr">
        <is>
          <t/>
        </is>
      </c>
      <c r="Q11952" s="22" t="inlineStr">
        <is>
          <t/>
        </is>
      </c>
      <c r="R11952" s="22" t="inlineStr">
        <is>
          <t/>
        </is>
      </c>
      <c r="S11952" s="22" t="inlineStr">
        <is>
          <t>https://www.contratacion.euskadi.eus/webkpe00-kpeperfi/es/contenidos/anuncio_contratacion/expcm482195/es_doc/images/logo_bec_ok.jpg</t>
        </is>
      </c>
      <c r="T11952" s="22" t="inlineStr">
        <is>
          <t>Bilbao Exhibition Centre, S.A.</t>
        </is>
      </c>
      <c r="U11952" s="22" t="inlineStr">
        <is>
          <t>A95135984 - Bilbao Exhibition Centre, S.A.</t>
        </is>
      </c>
      <c r="V11952" s="22" t="inlineStr">
        <is>
          <t>Director General</t>
        </is>
      </c>
      <c r="W11952" s="22" t="inlineStr">
        <is>
          <t/>
        </is>
      </c>
      <c r="X11952" s="22" t="inlineStr">
        <is>
          <t/>
        </is>
      </c>
      <c r="Y11952" s="22" t="inlineStr">
        <is>
          <t/>
        </is>
      </c>
      <c r="Z11952" s="22" t="inlineStr">
        <is>
          <t>https://www.contratacion.euskadi.eus/anuncio_contratacion/traductora/expcm482195/webkpe00-kpesimpc/es/</t>
        </is>
      </c>
      <c r="AA11952" s="22" t="inlineStr">
        <is>
          <t>https://www.contratacion.euskadi.eus/webkpe00-kpesimpc/es/contenidos/anuncio_contratacion/expcm482195/es_doc/index.html</t>
        </is>
      </c>
      <c r="AB11952" s="22" t="inlineStr">
        <is>
          <t>https://www.contratacion.euskadi.eus/contenidos/anuncio_contratacion/expcm482195/es_doc/data/es_r01dtpd19c0b03c1ee2559b7585588dbd7c978daf3</t>
        </is>
      </c>
      <c r="AC11952" s="22" t="inlineStr">
        <is>
          <t>https://www.contratacion.euskadi.eus/contenidos/anuncio_contratacion/expcm482195/r01Index/expcm482195-idxContent.xml</t>
        </is>
      </c>
      <c r="AD11952" s="22" t="inlineStr">
        <is>
          <t>29/01/2026</t>
        </is>
      </c>
      <c r="AE11952" s="22" t="inlineStr">
        <is>
          <t>r01etpd1556cc279081b5650fb58348ee95ce8f158</t>
        </is>
      </c>
      <c r="AF11952" s="22" t="inlineStr">
        <is>
          <t>Bilbao Exhibition Centre</t>
        </is>
      </c>
      <c r="AG11952" s="22" t="inlineStr">
        <is>
          <t>r01etpd1556cc51fd41b5650fb8870f2f50e8cfdfc</t>
        </is>
      </c>
      <c r="AH11952" s="22" t="inlineStr">
        <is>
          <t>Bilbao Exhibition Centre</t>
        </is>
      </c>
      <c r="AI11952" s="22" t="inlineStr">
        <is>
          <t/>
        </is>
      </c>
      <c r="AJ11952" s="22" t="inlineStr">
        <is>
          <t/>
        </is>
      </c>
    </row>
    <row r="11953" customHeight="true" ht="15.0">
      <c r="A11953" s="22" t="inlineStr">
        <is>
          <t>Diseño e impresión calendario cubilete 2025</t>
        </is>
      </c>
      <c r="B11953" s="22" t="inlineStr">
        <is>
          <t/>
        </is>
      </c>
      <c r="C11953" s="22" t="inlineStr">
        <is>
          <t>Gobierno Vasco</t>
        </is>
      </c>
      <c r="D11953" s="22" t="inlineStr">
        <is>
          <t/>
        </is>
      </c>
      <c r="E11953" s="22" t="inlineStr">
        <is>
          <t/>
        </is>
      </c>
      <c r="F11953" s="22" t="inlineStr">
        <is>
          <t/>
        </is>
      </c>
      <c r="G11953" s="22" t="inlineStr">
        <is>
          <t>Diseño e impresión calendario cubilete 2025</t>
        </is>
      </c>
      <c r="H11953" s="22" t="inlineStr">
        <is>
          <t>Diseño e impresión calendario cubilete 2025</t>
        </is>
      </c>
      <c r="I11953" s="22" t="inlineStr">
        <is>
          <t/>
        </is>
      </c>
      <c r="J11953" s="22" t="inlineStr">
        <is>
          <t>29/01/2026</t>
        </is>
      </c>
      <c r="K11953" s="22" t="inlineStr">
        <is>
          <t>Eustat_Expte_CM_02_2026</t>
        </is>
      </c>
      <c r="L11953" s="22" t="inlineStr">
        <is>
          <t>Adjudicación provisional / definitiva</t>
        </is>
      </c>
      <c r="M11953" s="22" t="inlineStr">
        <is>
          <t>true</t>
        </is>
      </c>
      <c r="N11953" s="22" t="inlineStr">
        <is>
          <t/>
        </is>
      </c>
      <c r="O11953" s="22" t="inlineStr">
        <is>
          <t/>
        </is>
      </c>
      <c r="P11953" s="22" t="inlineStr">
        <is>
          <t/>
        </is>
      </c>
      <c r="Q11953" s="22" t="inlineStr">
        <is>
          <t/>
        </is>
      </c>
      <c r="R11953" s="22" t="inlineStr">
        <is>
          <t/>
        </is>
      </c>
      <c r="S11953" s="22" t="inlineStr">
        <is>
          <t>https://www.contratacion.euskadi.eus/webkpe00-kpeperfi/es/contenidos/anuncio_contratacion/expcm482196/es_doc/images/w32_logoGobiernoVasco.gif</t>
        </is>
      </c>
      <c r="T11953" s="22" t="inlineStr">
        <is>
          <t>Gobierno Vasco</t>
        </is>
      </c>
      <c r="U11953" s="22" t="inlineStr">
        <is>
          <t>S4833001C - EUSTAT - Instituto Vasco de Estadística</t>
        </is>
      </c>
      <c r="V11953" s="22" t="inlineStr">
        <is>
          <t>Director/a general del Instituto Vasco de Estadística-EUSTAT</t>
        </is>
      </c>
      <c r="W11953" s="22" t="inlineStr">
        <is>
          <t/>
        </is>
      </c>
      <c r="X11953" s="22" t="inlineStr">
        <is>
          <t/>
        </is>
      </c>
      <c r="Y11953" s="22" t="inlineStr">
        <is>
          <t/>
        </is>
      </c>
      <c r="Z11953" s="22" t="inlineStr">
        <is>
          <t>https://www.contratacion.euskadi.eus/anuncio_contratacion/diseno-e-impresion-calendario-cubilete-2025/expcm482196/webkpe00-kpesimpc/es/</t>
        </is>
      </c>
      <c r="AA11953" s="22" t="inlineStr">
        <is>
          <t>https://www.contratacion.euskadi.eus/webkpe00-kpesimpc/es/contenidos/anuncio_contratacion/expcm482196/es_doc/index.html</t>
        </is>
      </c>
      <c r="AB11953" s="22" t="inlineStr">
        <is>
          <t>https://www.contratacion.euskadi.eus/contenidos/anuncio_contratacion/expcm482196/es_doc/data/es_r01dtpd19c0b07ba332b689bac29de550e975a2860</t>
        </is>
      </c>
      <c r="AC11953" s="22" t="inlineStr">
        <is>
          <t>https://www.contratacion.euskadi.eus/contenidos/anuncio_contratacion/expcm482196/r01Index/expcm482196-idxContent.xml</t>
        </is>
      </c>
      <c r="AD11953" s="22" t="inlineStr">
        <is>
          <t>29/01/2026</t>
        </is>
      </c>
      <c r="AE11953" s="22" t="inlineStr">
        <is>
          <t>r01epd01197b2aaddb4a50ddf50f48805bac8fe21</t>
        </is>
      </c>
      <c r="AF11953" s="22" t="inlineStr">
        <is>
          <t>Gobierno Vasco</t>
        </is>
      </c>
      <c r="AG11953" s="22" t="inlineStr">
        <is>
          <t>r01e00000fe4e66771ba470b8e4ed5cd2e087efd0</t>
        </is>
      </c>
      <c r="AH11953" s="22" t="inlineStr">
        <is>
          <t>EUSTAT - Instituto Vasco de Estadística</t>
        </is>
      </c>
      <c r="AI11953" s="22" t="inlineStr">
        <is>
          <t/>
        </is>
      </c>
      <c r="AJ11953" s="22" t="inlineStr">
        <is>
          <t/>
        </is>
      </c>
    </row>
    <row r="11954" customHeight="true" ht="15.0">
      <c r="A11954" s="22" t="inlineStr">
        <is>
          <t>Dinamización de grupos de trabajo dentro del proceso de elaboración del Plan Vasco de Estadística 2027-2030</t>
        </is>
      </c>
      <c r="B11954" s="22" t="inlineStr">
        <is>
          <t/>
        </is>
      </c>
      <c r="C11954" s="22" t="inlineStr">
        <is>
          <t>Gobierno Vasco</t>
        </is>
      </c>
      <c r="D11954" s="22" t="inlineStr">
        <is>
          <t/>
        </is>
      </c>
      <c r="E11954" s="22" t="inlineStr">
        <is>
          <t/>
        </is>
      </c>
      <c r="F11954" s="22" t="inlineStr">
        <is>
          <t/>
        </is>
      </c>
      <c r="G11954" s="22" t="inlineStr">
        <is>
          <t>Dinamización de grupos de trabajo dentro del proceso de elaboración del Plan Vasco de Estadística 2027-2030</t>
        </is>
      </c>
      <c r="H11954" s="22" t="inlineStr">
        <is>
          <t>Dinamización de grupos de trabajo dentro del proceso de elaboración del Plan Vasco de Estadística 2027-2030</t>
        </is>
      </c>
      <c r="I11954" s="22" t="inlineStr">
        <is>
          <t/>
        </is>
      </c>
      <c r="J11954" s="22" t="inlineStr">
        <is>
          <t>29/01/2026</t>
        </is>
      </c>
      <c r="K11954" s="22" t="inlineStr">
        <is>
          <t>Eustat_Expte_CM_05_2026</t>
        </is>
      </c>
      <c r="L11954" s="22" t="inlineStr">
        <is>
          <t>Adjudicación provisional / definitiva</t>
        </is>
      </c>
      <c r="M11954" s="22" t="inlineStr">
        <is>
          <t>true</t>
        </is>
      </c>
      <c r="N11954" s="22" t="inlineStr">
        <is>
          <t/>
        </is>
      </c>
      <c r="O11954" s="22" t="inlineStr">
        <is>
          <t/>
        </is>
      </c>
      <c r="P11954" s="22" t="inlineStr">
        <is>
          <t/>
        </is>
      </c>
      <c r="Q11954" s="22" t="inlineStr">
        <is>
          <t/>
        </is>
      </c>
      <c r="R11954" s="22" t="inlineStr">
        <is>
          <t/>
        </is>
      </c>
      <c r="S11954" s="22" t="inlineStr">
        <is>
          <t>https://www.contratacion.euskadi.eus/webkpe00-kpeperfi/es/contenidos/anuncio_contratacion/expcm482197/es_doc/images/w32_logoGobiernoVasco.gif</t>
        </is>
      </c>
      <c r="T11954" s="22" t="inlineStr">
        <is>
          <t>Gobierno Vasco</t>
        </is>
      </c>
      <c r="U11954" s="22" t="inlineStr">
        <is>
          <t>S4833001C - EUSTAT - Instituto Vasco de Estadística</t>
        </is>
      </c>
      <c r="V11954" s="22" t="inlineStr">
        <is>
          <t>Director/a general del Instituto Vasco de Estadística-EUSTAT</t>
        </is>
      </c>
      <c r="W11954" s="22" t="inlineStr">
        <is>
          <t/>
        </is>
      </c>
      <c r="X11954" s="22" t="inlineStr">
        <is>
          <t/>
        </is>
      </c>
      <c r="Y11954" s="22" t="inlineStr">
        <is>
          <t/>
        </is>
      </c>
      <c r="Z11954" s="22" t="inlineStr">
        <is>
          <t>https://www.contratacion.euskadi.eus/anuncio_contratacion/dinamizacion-grupos-trabajo-dentro-del-proceso-elaboracion-del-plan-vasco-estadistica-2027-2030/webkpe00-kpesimpc/es/</t>
        </is>
      </c>
      <c r="AA11954" s="22" t="inlineStr">
        <is>
          <t>https://www.contratacion.euskadi.eus/webkpe00-kpesimpc/es/contenidos/anuncio_contratacion/expcm482197/es_doc/index.html</t>
        </is>
      </c>
      <c r="AB11954" s="22" t="inlineStr">
        <is>
          <t>https://www.contratacion.euskadi.eus/contenidos/anuncio_contratacion/expcm482197/es_doc/data/es_r01dtpd19c0b07e2132b689bac956237ad93b20f1a</t>
        </is>
      </c>
      <c r="AC11954" s="22" t="inlineStr">
        <is>
          <t>https://www.contratacion.euskadi.eus/contenidos/anuncio_contratacion/expcm482197/r01Index/expcm482197-idxContent.xml</t>
        </is>
      </c>
      <c r="AD11954" s="22" t="inlineStr">
        <is>
          <t>29/01/2026</t>
        </is>
      </c>
      <c r="AE11954" s="22" t="inlineStr">
        <is>
          <t>r01epd01197b2aaddb4a50ddf50f48805bac8fe21</t>
        </is>
      </c>
      <c r="AF11954" s="22" t="inlineStr">
        <is>
          <t>Gobierno Vasco</t>
        </is>
      </c>
      <c r="AG11954" s="22" t="inlineStr">
        <is>
          <t>r01e00000fe4e66771ba470b8e4ed5cd2e087efd0</t>
        </is>
      </c>
      <c r="AH11954" s="22" t="inlineStr">
        <is>
          <t>EUSTAT - Instituto Vasco de Estadística</t>
        </is>
      </c>
      <c r="AI11954" s="22" t="inlineStr">
        <is>
          <t/>
        </is>
      </c>
      <c r="AJ11954" s="22" t="inlineStr">
        <is>
          <t/>
        </is>
      </c>
    </row>
    <row r="11955" customHeight="true" ht="15.0">
      <c r="A11955" s="22" t="inlineStr">
        <is>
          <t>taller de memoria, sesiones de entre octubre y diciembre de 2025</t>
        </is>
      </c>
      <c r="B11955" s="22" t="inlineStr">
        <is>
          <t/>
        </is>
      </c>
      <c r="C11955" s="22" t="inlineStr">
        <is>
          <t>Gobierno Vasco</t>
        </is>
      </c>
      <c r="D11955" s="22" t="inlineStr">
        <is>
          <t/>
        </is>
      </c>
      <c r="E11955" s="22" t="inlineStr">
        <is>
          <t/>
        </is>
      </c>
      <c r="F11955" s="22" t="inlineStr">
        <is>
          <t/>
        </is>
      </c>
      <c r="G11955" s="22" t="inlineStr">
        <is>
          <t>taller de memoria, sesiones de entre octubre y diciembre de 2025</t>
        </is>
      </c>
      <c r="H11955" s="22" t="inlineStr">
        <is>
          <t>taller de memoria, sesiones de entre octubre y diciembre de 2025</t>
        </is>
      </c>
      <c r="I11955" s="22" t="inlineStr">
        <is>
          <t/>
        </is>
      </c>
      <c r="J11955" s="22" t="inlineStr">
        <is>
          <t>29/01/2026</t>
        </is>
      </c>
      <c r="K11955" s="22" t="inlineStr">
        <is>
          <t>2025-ESKA-000060-00</t>
        </is>
      </c>
      <c r="L11955" s="22" t="inlineStr">
        <is>
          <t>Adjudicación provisional / definitiva</t>
        </is>
      </c>
      <c r="M11955" s="22" t="inlineStr">
        <is>
          <t>true</t>
        </is>
      </c>
      <c r="N11955" s="22" t="inlineStr">
        <is>
          <t/>
        </is>
      </c>
      <c r="O11955" s="22" t="inlineStr">
        <is>
          <t/>
        </is>
      </c>
      <c r="P11955" s="22" t="inlineStr">
        <is>
          <t/>
        </is>
      </c>
      <c r="Q11955" s="22" t="inlineStr">
        <is>
          <t/>
        </is>
      </c>
      <c r="R11955" s="22" t="inlineStr">
        <is>
          <t/>
        </is>
      </c>
      <c r="S11955" s="22" t="inlineStr">
        <is>
          <t>https://www.contratacion.euskadi.eus/webkpe00-kpeperfi/es/contenidos/anuncio_contratacion/expcm482198/es_doc/images/logo_idiazabal.jpg</t>
        </is>
      </c>
      <c r="T11955" s="22" t="inlineStr">
        <is>
          <t>Ayuntamiento de Idiazabal</t>
        </is>
      </c>
      <c r="U11955" s="22" t="inlineStr">
        <is>
          <t>P2004800E - Ayuntamiento de Idiazabal</t>
        </is>
      </c>
      <c r="V11955" s="22" t="inlineStr">
        <is>
          <t>Alcalde</t>
        </is>
      </c>
      <c r="W11955" s="22" t="inlineStr">
        <is>
          <t/>
        </is>
      </c>
      <c r="X11955" s="22" t="inlineStr">
        <is>
          <t/>
        </is>
      </c>
      <c r="Y11955" s="22" t="inlineStr">
        <is>
          <t/>
        </is>
      </c>
      <c r="Z11955" s="22" t="inlineStr">
        <is>
          <t>https://www.contratacion.euskadi.eus/anuncio_contratacion/taller-memoria-sesiones-octubre-y-diciembre-2025/webkpe00-kpesimpc/es/</t>
        </is>
      </c>
      <c r="AA11955" s="22" t="inlineStr">
        <is>
          <t>https://www.contratacion.euskadi.eus/webkpe00-kpesimpc/es/contenidos/anuncio_contratacion/expcm482198/es_doc/index.html</t>
        </is>
      </c>
      <c r="AB11955" s="22" t="inlineStr">
        <is>
          <t>https://www.contratacion.euskadi.eus/contenidos/anuncio_contratacion/expcm482198/es_doc/data/es_r01dtpd019c0b283a80b393277d7152064a98c4e21</t>
        </is>
      </c>
      <c r="AC11955" s="22" t="inlineStr">
        <is>
          <t>https://www.contratacion.euskadi.eus/contenidos/anuncio_contratacion/expcm482198/r01Index/expcm482198-idxContent.xml</t>
        </is>
      </c>
      <c r="AD11955" s="22" t="inlineStr">
        <is>
          <t>29/01/2026</t>
        </is>
      </c>
      <c r="AE11955" s="22" t="inlineStr">
        <is>
          <t>r01etpd16199c91f4d245f80fc7af3cd11132736c2</t>
        </is>
      </c>
      <c r="AF11955" s="22" t="inlineStr">
        <is>
          <t>Ayuntamiento de Idiazabal</t>
        </is>
      </c>
      <c r="AG11955" s="22" t="inlineStr">
        <is>
          <t>r01etpd16199ccadbd245f80fcfbf8107077f1cbb8</t>
        </is>
      </c>
      <c r="AH11955" s="22" t="inlineStr">
        <is>
          <t>Ayuntamiento de Idiazabal</t>
        </is>
      </c>
      <c r="AI11955" s="22" t="inlineStr">
        <is>
          <t/>
        </is>
      </c>
      <c r="AJ11955" s="22" t="inlineStr">
        <is>
          <t/>
        </is>
      </c>
    </row>
    <row r="11956" customHeight="true" ht="15.0">
      <c r="A11956" s="22" t="inlineStr">
        <is>
          <t>baserritarren eguna: ume jolasak</t>
        </is>
      </c>
      <c r="B11956" s="22" t="inlineStr">
        <is>
          <t/>
        </is>
      </c>
      <c r="C11956" s="22" t="inlineStr">
        <is>
          <t>Gobierno Vasco</t>
        </is>
      </c>
      <c r="D11956" s="22" t="inlineStr">
        <is>
          <t/>
        </is>
      </c>
      <c r="E11956" s="22" t="inlineStr">
        <is>
          <t/>
        </is>
      </c>
      <c r="F11956" s="22" t="inlineStr">
        <is>
          <t/>
        </is>
      </c>
      <c r="G11956" s="22" t="inlineStr">
        <is>
          <t>baserritarren eguna: ume jolasak</t>
        </is>
      </c>
      <c r="H11956" s="22" t="inlineStr">
        <is>
          <t>baserritarren eguna: ume jolasak</t>
        </is>
      </c>
      <c r="I11956" s="22" t="inlineStr">
        <is>
          <t/>
        </is>
      </c>
      <c r="J11956" s="22" t="inlineStr">
        <is>
          <t>29/01/2026</t>
        </is>
      </c>
      <c r="K11956" s="22" t="inlineStr">
        <is>
          <t>2025-ESKA-000061-00</t>
        </is>
      </c>
      <c r="L11956" s="22" t="inlineStr">
        <is>
          <t>Adjudicación provisional / definitiva</t>
        </is>
      </c>
      <c r="M11956" s="22" t="inlineStr">
        <is>
          <t>true</t>
        </is>
      </c>
      <c r="N11956" s="22" t="inlineStr">
        <is>
          <t/>
        </is>
      </c>
      <c r="O11956" s="22" t="inlineStr">
        <is>
          <t/>
        </is>
      </c>
      <c r="P11956" s="22" t="inlineStr">
        <is>
          <t/>
        </is>
      </c>
      <c r="Q11956" s="22" t="inlineStr">
        <is>
          <t/>
        </is>
      </c>
      <c r="R11956" s="22" t="inlineStr">
        <is>
          <t/>
        </is>
      </c>
      <c r="S11956" s="22" t="inlineStr">
        <is>
          <t>https://www.contratacion.euskadi.eus/webkpe00-kpeperfi/es/contenidos/anuncio_contratacion/expcm482199/es_doc/images/logo_idiazabal.jpg</t>
        </is>
      </c>
      <c r="T11956" s="22" t="inlineStr">
        <is>
          <t>Ayuntamiento de Idiazabal</t>
        </is>
      </c>
      <c r="U11956" s="22" t="inlineStr">
        <is>
          <t>P2004800E - Ayuntamiento de Idiazabal</t>
        </is>
      </c>
      <c r="V11956" s="22" t="inlineStr">
        <is>
          <t>Alcalde</t>
        </is>
      </c>
      <c r="W11956" s="22" t="inlineStr">
        <is>
          <t/>
        </is>
      </c>
      <c r="X11956" s="22" t="inlineStr">
        <is>
          <t/>
        </is>
      </c>
      <c r="Y11956" s="22" t="inlineStr">
        <is>
          <t/>
        </is>
      </c>
      <c r="Z11956" s="22" t="inlineStr">
        <is>
          <t>https://www.contratacion.euskadi.eus/anuncio_contratacion/baserritarren-eguna-ume-jolasak/webkpe00-kpesimpc/es/</t>
        </is>
      </c>
      <c r="AA11956" s="22" t="inlineStr">
        <is>
          <t>https://www.contratacion.euskadi.eus/webkpe00-kpesimpc/es/contenidos/anuncio_contratacion/expcm482199/es_doc/index.html</t>
        </is>
      </c>
      <c r="AB11956" s="22" t="inlineStr">
        <is>
          <t>https://www.contratacion.euskadi.eus/contenidos/anuncio_contratacion/expcm482199/es_doc/data/es_r01dtpd019c0b2862acb393277c73455bfad49ef9d</t>
        </is>
      </c>
      <c r="AC11956" s="22" t="inlineStr">
        <is>
          <t>https://www.contratacion.euskadi.eus/contenidos/anuncio_contratacion/expcm482199/r01Index/expcm482199-idxContent.xml</t>
        </is>
      </c>
      <c r="AD11956" s="22" t="inlineStr">
        <is>
          <t>29/01/2026</t>
        </is>
      </c>
      <c r="AE11956" s="22" t="inlineStr">
        <is>
          <t>r01etpd16199c91f4d245f80fc7af3cd11132736c2</t>
        </is>
      </c>
      <c r="AF11956" s="22" t="inlineStr">
        <is>
          <t>Ayuntamiento de Idiazabal</t>
        </is>
      </c>
      <c r="AG11956" s="22" t="inlineStr">
        <is>
          <t>r01etpd16199ccadbd245f80fcfbf8107077f1cbb8</t>
        </is>
      </c>
      <c r="AH11956" s="22" t="inlineStr">
        <is>
          <t>Ayuntamiento de Idiazabal</t>
        </is>
      </c>
      <c r="AI11956" s="22" t="inlineStr">
        <is>
          <t/>
        </is>
      </c>
      <c r="AJ11956" s="22" t="inlineStr">
        <is>
          <t/>
        </is>
      </c>
    </row>
    <row r="11957" customHeight="true" ht="15.0">
      <c r="A11957" s="22" t="inlineStr">
        <is>
          <t>zuhaitz gurrutxagaren "nortasun agiria" bakarrizketa saioa</t>
        </is>
      </c>
      <c r="B11957" s="22" t="inlineStr">
        <is>
          <t/>
        </is>
      </c>
      <c r="C11957" s="22" t="inlineStr">
        <is>
          <t>Gobierno Vasco</t>
        </is>
      </c>
      <c r="D11957" s="22" t="inlineStr">
        <is>
          <t/>
        </is>
      </c>
      <c r="E11957" s="22" t="inlineStr">
        <is>
          <t/>
        </is>
      </c>
      <c r="F11957" s="22" t="inlineStr">
        <is>
          <t/>
        </is>
      </c>
      <c r="G11957" s="22" t="inlineStr">
        <is>
          <t>zuhaitz gurrutxagaren "nortasun agiria" bakarrizketa saioa</t>
        </is>
      </c>
      <c r="H11957" s="22" t="inlineStr">
        <is>
          <t>zuhaitz gurrutxagaren "nortasun agiria" bakarrizketa saioa</t>
        </is>
      </c>
      <c r="I11957" s="22" t="inlineStr">
        <is>
          <t/>
        </is>
      </c>
      <c r="J11957" s="22" t="inlineStr">
        <is>
          <t>29/01/2026</t>
        </is>
      </c>
      <c r="K11957" s="22" t="inlineStr">
        <is>
          <t>2025-ESKA-000062-00</t>
        </is>
      </c>
      <c r="L11957" s="22" t="inlineStr">
        <is>
          <t>Adjudicación provisional / definitiva</t>
        </is>
      </c>
      <c r="M11957" s="22" t="inlineStr">
        <is>
          <t>true</t>
        </is>
      </c>
      <c r="N11957" s="22" t="inlineStr">
        <is>
          <t/>
        </is>
      </c>
      <c r="O11957" s="22" t="inlineStr">
        <is>
          <t/>
        </is>
      </c>
      <c r="P11957" s="22" t="inlineStr">
        <is>
          <t/>
        </is>
      </c>
      <c r="Q11957" s="22" t="inlineStr">
        <is>
          <t/>
        </is>
      </c>
      <c r="R11957" s="22" t="inlineStr">
        <is>
          <t/>
        </is>
      </c>
      <c r="S11957" s="22" t="inlineStr">
        <is>
          <t>https://www.contratacion.euskadi.eus/webkpe00-kpeperfi/es/contenidos/anuncio_contratacion/expcm482200/es_doc/images/logo_idiazabal.jpg</t>
        </is>
      </c>
      <c r="T11957" s="22" t="inlineStr">
        <is>
          <t>Ayuntamiento de Idiazabal</t>
        </is>
      </c>
      <c r="U11957" s="22" t="inlineStr">
        <is>
          <t>P2004800E - Ayuntamiento de Idiazabal</t>
        </is>
      </c>
      <c r="V11957" s="22" t="inlineStr">
        <is>
          <t>Alcalde</t>
        </is>
      </c>
      <c r="W11957" s="22" t="inlineStr">
        <is>
          <t/>
        </is>
      </c>
      <c r="X11957" s="22" t="inlineStr">
        <is>
          <t/>
        </is>
      </c>
      <c r="Y11957" s="22" t="inlineStr">
        <is>
          <t/>
        </is>
      </c>
      <c r="Z11957" s="22" t="inlineStr">
        <is>
          <t>https://www.contratacion.euskadi.eus/anuncio_contratacion/zuhaitz-gurrutxagaren-nortasun-agiria-bakarrizketa-saioa/webkpe00-kpesimpc/es/</t>
        </is>
      </c>
      <c r="AA11957" s="22" t="inlineStr">
        <is>
          <t>https://www.contratacion.euskadi.eus/webkpe00-kpesimpc/es/contenidos/anuncio_contratacion/expcm482200/es_doc/index.html</t>
        </is>
      </c>
      <c r="AB11957" s="22" t="inlineStr">
        <is>
          <t>https://www.contratacion.euskadi.eus/contenidos/anuncio_contratacion/expcm482200/es_doc/data/es_r01dtpd019c0b2c565fb3932773ac5c908694f44f2</t>
        </is>
      </c>
      <c r="AC11957" s="22" t="inlineStr">
        <is>
          <t>https://www.contratacion.euskadi.eus/contenidos/anuncio_contratacion/expcm482200/r01Index/expcm482200-idxContent.xml</t>
        </is>
      </c>
      <c r="AD11957" s="22" t="inlineStr">
        <is>
          <t>29/01/2026</t>
        </is>
      </c>
      <c r="AE11957" s="22" t="inlineStr">
        <is>
          <t>r01etpd16199c91f4d245f80fc7af3cd11132736c2</t>
        </is>
      </c>
      <c r="AF11957" s="22" t="inlineStr">
        <is>
          <t>Ayuntamiento de Idiazabal</t>
        </is>
      </c>
      <c r="AG11957" s="22" t="inlineStr">
        <is>
          <t>r01etpd16199ccadbd245f80fcfbf8107077f1cbb8</t>
        </is>
      </c>
      <c r="AH11957" s="22" t="inlineStr">
        <is>
          <t>Ayuntamiento de Idiazabal</t>
        </is>
      </c>
      <c r="AI11957" s="22" t="inlineStr">
        <is>
          <t/>
        </is>
      </c>
      <c r="AJ11957" s="22" t="inlineStr">
        <is>
          <t/>
        </is>
      </c>
    </row>
    <row r="11958" customHeight="true" ht="15.0">
      <c r="A11958" s="22" t="inlineStr">
        <is>
          <t>baserritarren eguna: bazkariko katering zerbitzua</t>
        </is>
      </c>
      <c r="B11958" s="22" t="inlineStr">
        <is>
          <t/>
        </is>
      </c>
      <c r="C11958" s="22" t="inlineStr">
        <is>
          <t>Gobierno Vasco</t>
        </is>
      </c>
      <c r="D11958" s="22" t="inlineStr">
        <is>
          <t/>
        </is>
      </c>
      <c r="E11958" s="22" t="inlineStr">
        <is>
          <t/>
        </is>
      </c>
      <c r="F11958" s="22" t="inlineStr">
        <is>
          <t/>
        </is>
      </c>
      <c r="G11958" s="22" t="inlineStr">
        <is>
          <t>baserritarren eguna: bazkariko katering zerbitzua</t>
        </is>
      </c>
      <c r="H11958" s="22" t="inlineStr">
        <is>
          <t>baserritarren eguna: bazkariko katering zerbitzua</t>
        </is>
      </c>
      <c r="I11958" s="22" t="inlineStr">
        <is>
          <t/>
        </is>
      </c>
      <c r="J11958" s="22" t="inlineStr">
        <is>
          <t>29/01/2026</t>
        </is>
      </c>
      <c r="K11958" s="22" t="inlineStr">
        <is>
          <t>2025-ESKA-000063-00</t>
        </is>
      </c>
      <c r="L11958" s="22" t="inlineStr">
        <is>
          <t>Adjudicación provisional / definitiva</t>
        </is>
      </c>
      <c r="M11958" s="22" t="inlineStr">
        <is>
          <t>true</t>
        </is>
      </c>
      <c r="N11958" s="22" t="inlineStr">
        <is>
          <t/>
        </is>
      </c>
      <c r="O11958" s="22" t="inlineStr">
        <is>
          <t/>
        </is>
      </c>
      <c r="P11958" s="22" t="inlineStr">
        <is>
          <t/>
        </is>
      </c>
      <c r="Q11958" s="22" t="inlineStr">
        <is>
          <t/>
        </is>
      </c>
      <c r="R11958" s="22" t="inlineStr">
        <is>
          <t/>
        </is>
      </c>
      <c r="S11958" s="22" t="inlineStr">
        <is>
          <t>https://www.contratacion.euskadi.eus/webkpe00-kpeperfi/es/contenidos/anuncio_contratacion/expcm482201/es_doc/images/logo_idiazabal.jpg</t>
        </is>
      </c>
      <c r="T11958" s="22" t="inlineStr">
        <is>
          <t>Ayuntamiento de Idiazabal</t>
        </is>
      </c>
      <c r="U11958" s="22" t="inlineStr">
        <is>
          <t>P2004800E - Ayuntamiento de Idiazabal</t>
        </is>
      </c>
      <c r="V11958" s="22" t="inlineStr">
        <is>
          <t>Alcalde</t>
        </is>
      </c>
      <c r="W11958" s="22" t="inlineStr">
        <is>
          <t/>
        </is>
      </c>
      <c r="X11958" s="22" t="inlineStr">
        <is>
          <t/>
        </is>
      </c>
      <c r="Y11958" s="22" t="inlineStr">
        <is>
          <t/>
        </is>
      </c>
      <c r="Z11958" s="22" t="inlineStr">
        <is>
          <t>https://www.contratacion.euskadi.eus/anuncio_contratacion/baserritarren-eguna-bazkariko-katering-zerbitzua/webkpe00-kpesimpc/es/</t>
        </is>
      </c>
      <c r="AA11958" s="22" t="inlineStr">
        <is>
          <t>https://www.contratacion.euskadi.eus/webkpe00-kpesimpc/es/contenidos/anuncio_contratacion/expcm482201/es_doc/index.html</t>
        </is>
      </c>
      <c r="AB11958" s="22" t="inlineStr">
        <is>
          <t>https://www.contratacion.euskadi.eus/contenidos/anuncio_contratacion/expcm482201/es_doc/data/es_r01dtpd019c0b2c7eb6b3932773add0b8d975d7b21</t>
        </is>
      </c>
      <c r="AC11958" s="22" t="inlineStr">
        <is>
          <t>https://www.contratacion.euskadi.eus/contenidos/anuncio_contratacion/expcm482201/r01Index/expcm482201-idxContent.xml</t>
        </is>
      </c>
      <c r="AD11958" s="22" t="inlineStr">
        <is>
          <t>29/01/2026</t>
        </is>
      </c>
      <c r="AE11958" s="22" t="inlineStr">
        <is>
          <t>r01etpd16199c91f4d245f80fc7af3cd11132736c2</t>
        </is>
      </c>
      <c r="AF11958" s="22" t="inlineStr">
        <is>
          <t>Ayuntamiento de Idiazabal</t>
        </is>
      </c>
      <c r="AG11958" s="22" t="inlineStr">
        <is>
          <t>r01etpd16199ccadbd245f80fcfbf8107077f1cbb8</t>
        </is>
      </c>
      <c r="AH11958" s="22" t="inlineStr">
        <is>
          <t>Ayuntamiento de Idiazabal</t>
        </is>
      </c>
      <c r="AI11958" s="22" t="inlineStr">
        <is>
          <t/>
        </is>
      </c>
      <c r="AJ11958" s="22" t="inlineStr">
        <is>
          <t/>
        </is>
      </c>
    </row>
    <row r="11959" customHeight="true" ht="15.0">
      <c r="A11959" s="22" t="inlineStr">
        <is>
          <t>baserritarren eguna: sonorizazioa</t>
        </is>
      </c>
      <c r="B11959" s="22" t="inlineStr">
        <is>
          <t/>
        </is>
      </c>
      <c r="C11959" s="22" t="inlineStr">
        <is>
          <t>Gobierno Vasco</t>
        </is>
      </c>
      <c r="D11959" s="22" t="inlineStr">
        <is>
          <t/>
        </is>
      </c>
      <c r="E11959" s="22" t="inlineStr">
        <is>
          <t/>
        </is>
      </c>
      <c r="F11959" s="22" t="inlineStr">
        <is>
          <t/>
        </is>
      </c>
      <c r="G11959" s="22" t="inlineStr">
        <is>
          <t>baserritarren eguna: sonorizazioa</t>
        </is>
      </c>
      <c r="H11959" s="22" t="inlineStr">
        <is>
          <t>baserritarren eguna: sonorizazioa</t>
        </is>
      </c>
      <c r="I11959" s="22" t="inlineStr">
        <is>
          <t/>
        </is>
      </c>
      <c r="J11959" s="22" t="inlineStr">
        <is>
          <t>29/01/2026</t>
        </is>
      </c>
      <c r="K11959" s="22" t="inlineStr">
        <is>
          <t>2025-ESKA-000064-00</t>
        </is>
      </c>
      <c r="L11959" s="22" t="inlineStr">
        <is>
          <t>Adjudicación provisional / definitiva</t>
        </is>
      </c>
      <c r="M11959" s="22" t="inlineStr">
        <is>
          <t>true</t>
        </is>
      </c>
      <c r="N11959" s="22" t="inlineStr">
        <is>
          <t/>
        </is>
      </c>
      <c r="O11959" s="22" t="inlineStr">
        <is>
          <t/>
        </is>
      </c>
      <c r="P11959" s="22" t="inlineStr">
        <is>
          <t/>
        </is>
      </c>
      <c r="Q11959" s="22" t="inlineStr">
        <is>
          <t/>
        </is>
      </c>
      <c r="R11959" s="22" t="inlineStr">
        <is>
          <t/>
        </is>
      </c>
      <c r="S11959" s="22" t="inlineStr">
        <is>
          <t>https://www.contratacion.euskadi.eus/webkpe00-kpeperfi/es/contenidos/anuncio_contratacion/expcm482202/es_doc/images/logo_idiazabal.jpg</t>
        </is>
      </c>
      <c r="T11959" s="22" t="inlineStr">
        <is>
          <t>Ayuntamiento de Idiazabal</t>
        </is>
      </c>
      <c r="U11959" s="22" t="inlineStr">
        <is>
          <t>P2004800E - Ayuntamiento de Idiazabal</t>
        </is>
      </c>
      <c r="V11959" s="22" t="inlineStr">
        <is>
          <t>Alcalde</t>
        </is>
      </c>
      <c r="W11959" s="22" t="inlineStr">
        <is>
          <t/>
        </is>
      </c>
      <c r="X11959" s="22" t="inlineStr">
        <is>
          <t/>
        </is>
      </c>
      <c r="Y11959" s="22" t="inlineStr">
        <is>
          <t/>
        </is>
      </c>
      <c r="Z11959" s="22" t="inlineStr">
        <is>
          <t>https://www.contratacion.euskadi.eus/anuncio_contratacion/baserritarren-eguna-sonorizazioa/webkpe00-kpesimpc/es/</t>
        </is>
      </c>
      <c r="AA11959" s="22" t="inlineStr">
        <is>
          <t>https://www.contratacion.euskadi.eus/webkpe00-kpesimpc/es/contenidos/anuncio_contratacion/expcm482202/es_doc/index.html</t>
        </is>
      </c>
      <c r="AB11959" s="22" t="inlineStr">
        <is>
          <t>https://www.contratacion.euskadi.eus/contenidos/anuncio_contratacion/expcm482202/es_doc/data/es_r01dtpd0019c0b2ca63fb3932772f2c61df4400e86</t>
        </is>
      </c>
      <c r="AC11959" s="22" t="inlineStr">
        <is>
          <t>https://www.contratacion.euskadi.eus/contenidos/anuncio_contratacion/expcm482202/r01Index/expcm482202-idxContent.xml</t>
        </is>
      </c>
      <c r="AD11959" s="22" t="inlineStr">
        <is>
          <t>29/01/2026</t>
        </is>
      </c>
      <c r="AE11959" s="22" t="inlineStr">
        <is>
          <t>r01etpd16199c91f4d245f80fc7af3cd11132736c2</t>
        </is>
      </c>
      <c r="AF11959" s="22" t="inlineStr">
        <is>
          <t>Ayuntamiento de Idiazabal</t>
        </is>
      </c>
      <c r="AG11959" s="22" t="inlineStr">
        <is>
          <t>r01etpd16199ccadbd245f80fcfbf8107077f1cbb8</t>
        </is>
      </c>
      <c r="AH11959" s="22" t="inlineStr">
        <is>
          <t>Ayuntamiento de Idiazabal</t>
        </is>
      </c>
      <c r="AI11959" s="22" t="inlineStr">
        <is>
          <t/>
        </is>
      </c>
      <c r="AJ11959" s="22" t="inlineStr">
        <is>
          <t/>
        </is>
      </c>
    </row>
    <row r="11960" customHeight="true" ht="15.0">
      <c r="A11960" s="22" t="inlineStr">
        <is>
          <t>helduen zeramika ikastaroa, 2025eko urritik abendura</t>
        </is>
      </c>
      <c r="B11960" s="22" t="inlineStr">
        <is>
          <t/>
        </is>
      </c>
      <c r="C11960" s="22" t="inlineStr">
        <is>
          <t>Gobierno Vasco</t>
        </is>
      </c>
      <c r="D11960" s="22" t="inlineStr">
        <is>
          <t/>
        </is>
      </c>
      <c r="E11960" s="22" t="inlineStr">
        <is>
          <t/>
        </is>
      </c>
      <c r="F11960" s="22" t="inlineStr">
        <is>
          <t/>
        </is>
      </c>
      <c r="G11960" s="22" t="inlineStr">
        <is>
          <t>helduen zeramika ikastaroa, 2025eko urritik abendura</t>
        </is>
      </c>
      <c r="H11960" s="22" t="inlineStr">
        <is>
          <t>helduen zeramika ikastaroa, 2025eko urritik abendura</t>
        </is>
      </c>
      <c r="I11960" s="22" t="inlineStr">
        <is>
          <t/>
        </is>
      </c>
      <c r="J11960" s="22" t="inlineStr">
        <is>
          <t>29/01/2026</t>
        </is>
      </c>
      <c r="K11960" s="22" t="inlineStr">
        <is>
          <t>2025-ESKA-000065-00</t>
        </is>
      </c>
      <c r="L11960" s="22" t="inlineStr">
        <is>
          <t>Adjudicación provisional / definitiva</t>
        </is>
      </c>
      <c r="M11960" s="22" t="inlineStr">
        <is>
          <t>true</t>
        </is>
      </c>
      <c r="N11960" s="22" t="inlineStr">
        <is>
          <t/>
        </is>
      </c>
      <c r="O11960" s="22" t="inlineStr">
        <is>
          <t/>
        </is>
      </c>
      <c r="P11960" s="22" t="inlineStr">
        <is>
          <t/>
        </is>
      </c>
      <c r="Q11960" s="22" t="inlineStr">
        <is>
          <t/>
        </is>
      </c>
      <c r="R11960" s="22" t="inlineStr">
        <is>
          <t/>
        </is>
      </c>
      <c r="S11960" s="22" t="inlineStr">
        <is>
          <t>https://www.contratacion.euskadi.eus/webkpe00-kpeperfi/es/contenidos/anuncio_contratacion/expcm482203/es_doc/images/logo_idiazabal.jpg</t>
        </is>
      </c>
      <c r="T11960" s="22" t="inlineStr">
        <is>
          <t>Ayuntamiento de Idiazabal</t>
        </is>
      </c>
      <c r="U11960" s="22" t="inlineStr">
        <is>
          <t>P2004800E - Ayuntamiento de Idiazabal</t>
        </is>
      </c>
      <c r="V11960" s="22" t="inlineStr">
        <is>
          <t>Alcalde</t>
        </is>
      </c>
      <c r="W11960" s="22" t="inlineStr">
        <is>
          <t/>
        </is>
      </c>
      <c r="X11960" s="22" t="inlineStr">
        <is>
          <t/>
        </is>
      </c>
      <c r="Y11960" s="22" t="inlineStr">
        <is>
          <t/>
        </is>
      </c>
      <c r="Z11960" s="22" t="inlineStr">
        <is>
          <t>https://www.contratacion.euskadi.eus/anuncio_contratacion/helduen-zeramika-ikastaroa-2025eko-urritik-abendura/webkpe00-kpesimpc/es/</t>
        </is>
      </c>
      <c r="AA11960" s="22" t="inlineStr">
        <is>
          <t>https://www.contratacion.euskadi.eus/webkpe00-kpesimpc/es/contenidos/anuncio_contratacion/expcm482203/es_doc/index.html</t>
        </is>
      </c>
      <c r="AB11960" s="22" t="inlineStr">
        <is>
          <t>https://www.contratacion.euskadi.eus/contenidos/anuncio_contratacion/expcm482203/es_doc/data/es_r01dtpd0019c0b2cce26b393277d0d95dfcea3d813</t>
        </is>
      </c>
      <c r="AC11960" s="22" t="inlineStr">
        <is>
          <t>https://www.contratacion.euskadi.eus/contenidos/anuncio_contratacion/expcm482203/r01Index/expcm482203-idxContent.xml</t>
        </is>
      </c>
      <c r="AD11960" s="22" t="inlineStr">
        <is>
          <t>29/01/2026</t>
        </is>
      </c>
      <c r="AE11960" s="22" t="inlineStr">
        <is>
          <t>r01etpd16199c91f4d245f80fc7af3cd11132736c2</t>
        </is>
      </c>
      <c r="AF11960" s="22" t="inlineStr">
        <is>
          <t>Ayuntamiento de Idiazabal</t>
        </is>
      </c>
      <c r="AG11960" s="22" t="inlineStr">
        <is>
          <t>r01etpd16199ccadbd245f80fcfbf8107077f1cbb8</t>
        </is>
      </c>
      <c r="AH11960" s="22" t="inlineStr">
        <is>
          <t>Ayuntamiento de Idiazabal</t>
        </is>
      </c>
      <c r="AI11960" s="22" t="inlineStr">
        <is>
          <t/>
        </is>
      </c>
      <c r="AJ11960" s="22" t="inlineStr">
        <is>
          <t/>
        </is>
      </c>
    </row>
    <row r="11961" customHeight="true" ht="15.0">
      <c r="A11961" s="22" t="inlineStr">
        <is>
          <t>tai chi ikastaroa, 2025eko urritik abendura</t>
        </is>
      </c>
      <c r="B11961" s="22" t="inlineStr">
        <is>
          <t/>
        </is>
      </c>
      <c r="C11961" s="22" t="inlineStr">
        <is>
          <t>Gobierno Vasco</t>
        </is>
      </c>
      <c r="D11961" s="22" t="inlineStr">
        <is>
          <t/>
        </is>
      </c>
      <c r="E11961" s="22" t="inlineStr">
        <is>
          <t/>
        </is>
      </c>
      <c r="F11961" s="22" t="inlineStr">
        <is>
          <t/>
        </is>
      </c>
      <c r="G11961" s="22" t="inlineStr">
        <is>
          <t>tai chi ikastaroa, 2025eko urritik abendura</t>
        </is>
      </c>
      <c r="H11961" s="22" t="inlineStr">
        <is>
          <t>tai chi ikastaroa, 2025eko urritik abendura</t>
        </is>
      </c>
      <c r="I11961" s="22" t="inlineStr">
        <is>
          <t/>
        </is>
      </c>
      <c r="J11961" s="22" t="inlineStr">
        <is>
          <t>29/01/2026</t>
        </is>
      </c>
      <c r="K11961" s="22" t="inlineStr">
        <is>
          <t>2025-ESKA-000066-00</t>
        </is>
      </c>
      <c r="L11961" s="22" t="inlineStr">
        <is>
          <t>Adjudicación provisional / definitiva</t>
        </is>
      </c>
      <c r="M11961" s="22" t="inlineStr">
        <is>
          <t>true</t>
        </is>
      </c>
      <c r="N11961" s="22" t="inlineStr">
        <is>
          <t/>
        </is>
      </c>
      <c r="O11961" s="22" t="inlineStr">
        <is>
          <t/>
        </is>
      </c>
      <c r="P11961" s="22" t="inlineStr">
        <is>
          <t/>
        </is>
      </c>
      <c r="Q11961" s="22" t="inlineStr">
        <is>
          <t/>
        </is>
      </c>
      <c r="R11961" s="22" t="inlineStr">
        <is>
          <t/>
        </is>
      </c>
      <c r="S11961" s="22" t="inlineStr">
        <is>
          <t>https://www.contratacion.euskadi.eus/webkpe00-kpeperfi/es/contenidos/anuncio_contratacion/expcm482204/es_doc/images/logo_idiazabal.jpg</t>
        </is>
      </c>
      <c r="T11961" s="22" t="inlineStr">
        <is>
          <t>Ayuntamiento de Idiazabal</t>
        </is>
      </c>
      <c r="U11961" s="22" t="inlineStr">
        <is>
          <t>P2004800E - Ayuntamiento de Idiazabal</t>
        </is>
      </c>
      <c r="V11961" s="22" t="inlineStr">
        <is>
          <t>Alcalde</t>
        </is>
      </c>
      <c r="W11961" s="22" t="inlineStr">
        <is>
          <t/>
        </is>
      </c>
      <c r="X11961" s="22" t="inlineStr">
        <is>
          <t/>
        </is>
      </c>
      <c r="Y11961" s="22" t="inlineStr">
        <is>
          <t/>
        </is>
      </c>
      <c r="Z11961" s="22" t="inlineStr">
        <is>
          <t>https://www.contratacion.euskadi.eus/anuncio_contratacion/tai-chi-ikastaroa-2025eko-urritik-abendura/webkpe00-kpesimpc/es/</t>
        </is>
      </c>
      <c r="AA11961" s="22" t="inlineStr">
        <is>
          <t>https://www.contratacion.euskadi.eus/webkpe00-kpesimpc/es/contenidos/anuncio_contratacion/expcm482204/es_doc/index.html</t>
        </is>
      </c>
      <c r="AB11961" s="22" t="inlineStr">
        <is>
          <t>https://www.contratacion.euskadi.eus/contenidos/anuncio_contratacion/expcm482204/es_doc/data/es_r01dtpd019c0b2cf610b393277fbabac6d6388d6ec</t>
        </is>
      </c>
      <c r="AC11961" s="22" t="inlineStr">
        <is>
          <t>https://www.contratacion.euskadi.eus/contenidos/anuncio_contratacion/expcm482204/r01Index/expcm482204-idxContent.xml</t>
        </is>
      </c>
      <c r="AD11961" s="22" t="inlineStr">
        <is>
          <t>29/01/2026</t>
        </is>
      </c>
      <c r="AE11961" s="22" t="inlineStr">
        <is>
          <t>r01etpd16199c91f4d245f80fc7af3cd11132736c2</t>
        </is>
      </c>
      <c r="AF11961" s="22" t="inlineStr">
        <is>
          <t>Ayuntamiento de Idiazabal</t>
        </is>
      </c>
      <c r="AG11961" s="22" t="inlineStr">
        <is>
          <t>r01etpd16199ccadbd245f80fcfbf8107077f1cbb8</t>
        </is>
      </c>
      <c r="AH11961" s="22" t="inlineStr">
        <is>
          <t>Ayuntamiento de Idiazabal</t>
        </is>
      </c>
      <c r="AI11961" s="22" t="inlineStr">
        <is>
          <t/>
        </is>
      </c>
      <c r="AJ11961" s="22" t="inlineStr">
        <is>
          <t/>
        </is>
      </c>
    </row>
    <row r="11962" customHeight="true" ht="15.0">
      <c r="A11962" s="22" t="inlineStr">
        <is>
          <t>joste lanak ikastaroa: 2025eko urritik abendura</t>
        </is>
      </c>
      <c r="B11962" s="22" t="inlineStr">
        <is>
          <t/>
        </is>
      </c>
      <c r="C11962" s="22" t="inlineStr">
        <is>
          <t>Gobierno Vasco</t>
        </is>
      </c>
      <c r="D11962" s="22" t="inlineStr">
        <is>
          <t/>
        </is>
      </c>
      <c r="E11962" s="22" t="inlineStr">
        <is>
          <t/>
        </is>
      </c>
      <c r="F11962" s="22" t="inlineStr">
        <is>
          <t/>
        </is>
      </c>
      <c r="G11962" s="22" t="inlineStr">
        <is>
          <t>joste lanak ikastaroa: 2025eko urritik abendura</t>
        </is>
      </c>
      <c r="H11962" s="22" t="inlineStr">
        <is>
          <t>joste lanak ikastaroa: 2025eko urritik abendura</t>
        </is>
      </c>
      <c r="I11962" s="22" t="inlineStr">
        <is>
          <t/>
        </is>
      </c>
      <c r="J11962" s="22" t="inlineStr">
        <is>
          <t>29/01/2026</t>
        </is>
      </c>
      <c r="K11962" s="22" t="inlineStr">
        <is>
          <t>2025-ESKA-000067-00</t>
        </is>
      </c>
      <c r="L11962" s="22" t="inlineStr">
        <is>
          <t>Adjudicación provisional / definitiva</t>
        </is>
      </c>
      <c r="M11962" s="22" t="inlineStr">
        <is>
          <t>true</t>
        </is>
      </c>
      <c r="N11962" s="22" t="inlineStr">
        <is>
          <t/>
        </is>
      </c>
      <c r="O11962" s="22" t="inlineStr">
        <is>
          <t/>
        </is>
      </c>
      <c r="P11962" s="22" t="inlineStr">
        <is>
          <t/>
        </is>
      </c>
      <c r="Q11962" s="22" t="inlineStr">
        <is>
          <t/>
        </is>
      </c>
      <c r="R11962" s="22" t="inlineStr">
        <is>
          <t/>
        </is>
      </c>
      <c r="S11962" s="22" t="inlineStr">
        <is>
          <t>https://www.contratacion.euskadi.eus/webkpe00-kpeperfi/es/contenidos/anuncio_contratacion/expcm482205/es_doc/images/logo_idiazabal.jpg</t>
        </is>
      </c>
      <c r="T11962" s="22" t="inlineStr">
        <is>
          <t>Ayuntamiento de Idiazabal</t>
        </is>
      </c>
      <c r="U11962" s="22" t="inlineStr">
        <is>
          <t>P2004800E - Ayuntamiento de Idiazabal</t>
        </is>
      </c>
      <c r="V11962" s="22" t="inlineStr">
        <is>
          <t>Alcalde</t>
        </is>
      </c>
      <c r="W11962" s="22" t="inlineStr">
        <is>
          <t/>
        </is>
      </c>
      <c r="X11962" s="22" t="inlineStr">
        <is>
          <t/>
        </is>
      </c>
      <c r="Y11962" s="22" t="inlineStr">
        <is>
          <t/>
        </is>
      </c>
      <c r="Z11962" s="22" t="inlineStr">
        <is>
          <t>https://www.contratacion.euskadi.eus/anuncio_contratacion/joste-lanak-ikastaroa-2025eko-urritik-abendura/webkpe00-kpesimpc/es/</t>
        </is>
      </c>
      <c r="AA11962" s="22" t="inlineStr">
        <is>
          <t>https://www.contratacion.euskadi.eus/webkpe00-kpesimpc/es/contenidos/anuncio_contratacion/expcm482205/es_doc/index.html</t>
        </is>
      </c>
      <c r="AB11962" s="22" t="inlineStr">
        <is>
          <t>https://www.contratacion.euskadi.eus/contenidos/anuncio_contratacion/expcm482205/es_doc/data/es_r01dtpd19c0b30e9d52559b75892cbad9e93a9438c</t>
        </is>
      </c>
      <c r="AC11962" s="22" t="inlineStr">
        <is>
          <t>https://www.contratacion.euskadi.eus/contenidos/anuncio_contratacion/expcm482205/r01Index/expcm482205-idxContent.xml</t>
        </is>
      </c>
      <c r="AD11962" s="22" t="inlineStr">
        <is>
          <t>29/01/2026</t>
        </is>
      </c>
      <c r="AE11962" s="22" t="inlineStr">
        <is>
          <t>r01etpd16199c91f4d245f80fc7af3cd11132736c2</t>
        </is>
      </c>
      <c r="AF11962" s="22" t="inlineStr">
        <is>
          <t>Ayuntamiento de Idiazabal</t>
        </is>
      </c>
      <c r="AG11962" s="22" t="inlineStr">
        <is>
          <t>r01etpd16199ccadbd245f80fcfbf8107077f1cbb8</t>
        </is>
      </c>
      <c r="AH11962" s="22" t="inlineStr">
        <is>
          <t>Ayuntamiento de Idiazabal</t>
        </is>
      </c>
      <c r="AI11962" s="22" t="inlineStr">
        <is>
          <t/>
        </is>
      </c>
      <c r="AJ11962" s="22" t="inlineStr">
        <is>
          <t/>
        </is>
      </c>
    </row>
    <row r="11963" customHeight="true" ht="15.0">
      <c r="A11963" s="22" t="inlineStr">
        <is>
          <t>sexualidad y mujeres mayores</t>
        </is>
      </c>
      <c r="B11963" s="22" t="inlineStr">
        <is>
          <t/>
        </is>
      </c>
      <c r="C11963" s="22" t="inlineStr">
        <is>
          <t>Gobierno Vasco</t>
        </is>
      </c>
      <c r="D11963" s="22" t="inlineStr">
        <is>
          <t/>
        </is>
      </c>
      <c r="E11963" s="22" t="inlineStr">
        <is>
          <t/>
        </is>
      </c>
      <c r="F11963" s="22" t="inlineStr">
        <is>
          <t/>
        </is>
      </c>
      <c r="G11963" s="22" t="inlineStr">
        <is>
          <t>sexualidad y mujeres mayores</t>
        </is>
      </c>
      <c r="H11963" s="22" t="inlineStr">
        <is>
          <t>sexualidad y mujeres mayores</t>
        </is>
      </c>
      <c r="I11963" s="22" t="inlineStr">
        <is>
          <t/>
        </is>
      </c>
      <c r="J11963" s="22" t="inlineStr">
        <is>
          <t>29/01/2026</t>
        </is>
      </c>
      <c r="K11963" s="22" t="inlineStr">
        <is>
          <t>2025-ESKA-000068-00</t>
        </is>
      </c>
      <c r="L11963" s="22" t="inlineStr">
        <is>
          <t>Adjudicación provisional / definitiva</t>
        </is>
      </c>
      <c r="M11963" s="22" t="inlineStr">
        <is>
          <t>true</t>
        </is>
      </c>
      <c r="N11963" s="22" t="inlineStr">
        <is>
          <t/>
        </is>
      </c>
      <c r="O11963" s="22" t="inlineStr">
        <is>
          <t/>
        </is>
      </c>
      <c r="P11963" s="22" t="inlineStr">
        <is>
          <t/>
        </is>
      </c>
      <c r="Q11963" s="22" t="inlineStr">
        <is>
          <t/>
        </is>
      </c>
      <c r="R11963" s="22" t="inlineStr">
        <is>
          <t/>
        </is>
      </c>
      <c r="S11963" s="22" t="inlineStr">
        <is>
          <t>https://www.contratacion.euskadi.eus/webkpe00-kpeperfi/es/contenidos/anuncio_contratacion/expcm482206/es_doc/images/logo_idiazabal.jpg</t>
        </is>
      </c>
      <c r="T11963" s="22" t="inlineStr">
        <is>
          <t>Ayuntamiento de Idiazabal</t>
        </is>
      </c>
      <c r="U11963" s="22" t="inlineStr">
        <is>
          <t>P2004800E - Ayuntamiento de Idiazabal</t>
        </is>
      </c>
      <c r="V11963" s="22" t="inlineStr">
        <is>
          <t>Alcalde</t>
        </is>
      </c>
      <c r="W11963" s="22" t="inlineStr">
        <is>
          <t/>
        </is>
      </c>
      <c r="X11963" s="22" t="inlineStr">
        <is>
          <t/>
        </is>
      </c>
      <c r="Y11963" s="22" t="inlineStr">
        <is>
          <t/>
        </is>
      </c>
      <c r="Z11963" s="22" t="inlineStr">
        <is>
          <t>https://www.contratacion.euskadi.eus/anuncio_contratacion/sexualidad-y-mujeres-mayores/webkpe00-kpesimpc/es/</t>
        </is>
      </c>
      <c r="AA11963" s="22" t="inlineStr">
        <is>
          <t>https://www.contratacion.euskadi.eus/webkpe00-kpesimpc/es/contenidos/anuncio_contratacion/expcm482206/es_doc/index.html</t>
        </is>
      </c>
      <c r="AB11963" s="22" t="inlineStr">
        <is>
          <t>https://www.contratacion.euskadi.eus/contenidos/anuncio_contratacion/expcm482206/es_doc/data/es_r01dtpd19c0b31118d2559b75834859e8613c56ba2</t>
        </is>
      </c>
      <c r="AC11963" s="22" t="inlineStr">
        <is>
          <t>https://www.contratacion.euskadi.eus/contenidos/anuncio_contratacion/expcm482206/r01Index/expcm482206-idxContent.xml</t>
        </is>
      </c>
      <c r="AD11963" s="22" t="inlineStr">
        <is>
          <t>29/01/2026</t>
        </is>
      </c>
      <c r="AE11963" s="22" t="inlineStr">
        <is>
          <t>r01etpd16199c91f4d245f80fc7af3cd11132736c2</t>
        </is>
      </c>
      <c r="AF11963" s="22" t="inlineStr">
        <is>
          <t>Ayuntamiento de Idiazabal</t>
        </is>
      </c>
      <c r="AG11963" s="22" t="inlineStr">
        <is>
          <t>r01etpd16199ccadbd245f80fcfbf8107077f1cbb8</t>
        </is>
      </c>
      <c r="AH11963" s="22" t="inlineStr">
        <is>
          <t>Ayuntamiento de Idiazabal</t>
        </is>
      </c>
      <c r="AI11963" s="22" t="inlineStr">
        <is>
          <t/>
        </is>
      </c>
      <c r="AJ11963" s="22" t="inlineStr">
        <is>
          <t/>
        </is>
      </c>
    </row>
    <row r="11964" customHeight="true" ht="15.0">
      <c r="A11964" s="22" t="inlineStr">
        <is>
          <t>haur eskoan, estensoro baserri aldera dagoen estapea egoera txarrean dago. nerritzea eskatzen du</t>
        </is>
      </c>
      <c r="B11964" s="22" t="inlineStr">
        <is>
          <t/>
        </is>
      </c>
      <c r="C11964" s="22" t="inlineStr">
        <is>
          <t>Gobierno Vasco</t>
        </is>
      </c>
      <c r="D11964" s="22" t="inlineStr">
        <is>
          <t/>
        </is>
      </c>
      <c r="E11964" s="22" t="inlineStr">
        <is>
          <t/>
        </is>
      </c>
      <c r="F11964" s="22" t="inlineStr">
        <is>
          <t/>
        </is>
      </c>
      <c r="G11964" s="22" t="inlineStr">
        <is>
          <t>haur eskoan, estensoro baserri aldera dagoen estapea egoera txarrean dago. nerritzea eskatzen du</t>
        </is>
      </c>
      <c r="H11964" s="22" t="inlineStr">
        <is>
          <t>haur eskoan, estensoro baserri aldera dagoen estapea egoera txarrean dago. nerritzea eskatzen du</t>
        </is>
      </c>
      <c r="I11964" s="22" t="inlineStr">
        <is>
          <t/>
        </is>
      </c>
      <c r="J11964" s="22" t="inlineStr">
        <is>
          <t>29/01/2026</t>
        </is>
      </c>
      <c r="K11964" s="22" t="inlineStr">
        <is>
          <t>2025-ESKA-000069-00</t>
        </is>
      </c>
      <c r="L11964" s="22" t="inlineStr">
        <is>
          <t>Adjudicación provisional / definitiva</t>
        </is>
      </c>
      <c r="M11964" s="22" t="inlineStr">
        <is>
          <t>true</t>
        </is>
      </c>
      <c r="N11964" s="22" t="inlineStr">
        <is>
          <t/>
        </is>
      </c>
      <c r="O11964" s="22" t="inlineStr">
        <is>
          <t/>
        </is>
      </c>
      <c r="P11964" s="22" t="inlineStr">
        <is>
          <t/>
        </is>
      </c>
      <c r="Q11964" s="22" t="inlineStr">
        <is>
          <t/>
        </is>
      </c>
      <c r="R11964" s="22" t="inlineStr">
        <is>
          <t/>
        </is>
      </c>
      <c r="S11964" s="22" t="inlineStr">
        <is>
          <t>https://www.contratacion.euskadi.eus/webkpe00-kpeperfi/es/contenidos/anuncio_contratacion/expcm482207/es_doc/images/logo_idiazabal.jpg</t>
        </is>
      </c>
      <c r="T11964" s="22" t="inlineStr">
        <is>
          <t>Ayuntamiento de Idiazabal</t>
        </is>
      </c>
      <c r="U11964" s="22" t="inlineStr">
        <is>
          <t>P2004800E - Ayuntamiento de Idiazabal</t>
        </is>
      </c>
      <c r="V11964" s="22" t="inlineStr">
        <is>
          <t>Alcalde</t>
        </is>
      </c>
      <c r="W11964" s="22" t="inlineStr">
        <is>
          <t/>
        </is>
      </c>
      <c r="X11964" s="22" t="inlineStr">
        <is>
          <t/>
        </is>
      </c>
      <c r="Y11964" s="22" t="inlineStr">
        <is>
          <t/>
        </is>
      </c>
      <c r="Z11964" s="22" t="inlineStr">
        <is>
          <t>https://www.contratacion.euskadi.eus/anuncio_contratacion/haur-eskoan-estensoro-baserri-aldera-dagoen-estapea-egoera-txarrean-dago-nerritzea-eskatzen-du/webkpe00-kpesimpc/es/</t>
        </is>
      </c>
      <c r="AA11964" s="22" t="inlineStr">
        <is>
          <t>https://www.contratacion.euskadi.eus/webkpe00-kpesimpc/es/contenidos/anuncio_contratacion/expcm482207/es_doc/index.html</t>
        </is>
      </c>
      <c r="AB11964" s="22" t="inlineStr">
        <is>
          <t>https://www.contratacion.euskadi.eus/contenidos/anuncio_contratacion/expcm482207/es_doc/data/es_r01dtpd19c0b3139a92559b758551db719f6f3ac55</t>
        </is>
      </c>
      <c r="AC11964" s="22" t="inlineStr">
        <is>
          <t>https://www.contratacion.euskadi.eus/contenidos/anuncio_contratacion/expcm482207/r01Index/expcm482207-idxContent.xml</t>
        </is>
      </c>
      <c r="AD11964" s="22" t="inlineStr">
        <is>
          <t>29/01/2026</t>
        </is>
      </c>
      <c r="AE11964" s="22" t="inlineStr">
        <is>
          <t>r01etpd16199c91f4d245f80fc7af3cd11132736c2</t>
        </is>
      </c>
      <c r="AF11964" s="22" t="inlineStr">
        <is>
          <t>Ayuntamiento de Idiazabal</t>
        </is>
      </c>
      <c r="AG11964" s="22" t="inlineStr">
        <is>
          <t>r01etpd16199ccadbd245f80fcfbf8107077f1cbb8</t>
        </is>
      </c>
      <c r="AH11964" s="22" t="inlineStr">
        <is>
          <t>Ayuntamiento de Idiazabal</t>
        </is>
      </c>
      <c r="AI11964" s="22" t="inlineStr">
        <is>
          <t/>
        </is>
      </c>
      <c r="AJ11964" s="22" t="inlineStr">
        <is>
          <t/>
        </is>
      </c>
    </row>
    <row r="11965" customHeight="true" ht="15.0">
      <c r="A11965" s="22" t="inlineStr">
        <is>
          <t>herritarrak eltziegora joateko autobus zerbitzua</t>
        </is>
      </c>
      <c r="B11965" s="22" t="inlineStr">
        <is>
          <t/>
        </is>
      </c>
      <c r="C11965" s="22" t="inlineStr">
        <is>
          <t>Gobierno Vasco</t>
        </is>
      </c>
      <c r="D11965" s="22" t="inlineStr">
        <is>
          <t/>
        </is>
      </c>
      <c r="E11965" s="22" t="inlineStr">
        <is>
          <t/>
        </is>
      </c>
      <c r="F11965" s="22" t="inlineStr">
        <is>
          <t/>
        </is>
      </c>
      <c r="G11965" s="22" t="inlineStr">
        <is>
          <t>herritarrak eltziegora joateko autobus zerbitzua</t>
        </is>
      </c>
      <c r="H11965" s="22" t="inlineStr">
        <is>
          <t>herritarrak eltziegora joateko autobus zerbitzua</t>
        </is>
      </c>
      <c r="I11965" s="22" t="inlineStr">
        <is>
          <t/>
        </is>
      </c>
      <c r="J11965" s="22" t="inlineStr">
        <is>
          <t>29/01/2026</t>
        </is>
      </c>
      <c r="K11965" s="22" t="inlineStr">
        <is>
          <t>2025-ESKA-000070-00</t>
        </is>
      </c>
      <c r="L11965" s="22" t="inlineStr">
        <is>
          <t>Adjudicación provisional / definitiva</t>
        </is>
      </c>
      <c r="M11965" s="22" t="inlineStr">
        <is>
          <t>true</t>
        </is>
      </c>
      <c r="N11965" s="22" t="inlineStr">
        <is>
          <t/>
        </is>
      </c>
      <c r="O11965" s="22" t="inlineStr">
        <is>
          <t/>
        </is>
      </c>
      <c r="P11965" s="22" t="inlineStr">
        <is>
          <t/>
        </is>
      </c>
      <c r="Q11965" s="22" t="inlineStr">
        <is>
          <t/>
        </is>
      </c>
      <c r="R11965" s="22" t="inlineStr">
        <is>
          <t/>
        </is>
      </c>
      <c r="S11965" s="22" t="inlineStr">
        <is>
          <t>https://www.contratacion.euskadi.eus/webkpe00-kpeperfi/es/contenidos/anuncio_contratacion/expcm482208/es_doc/images/logo_idiazabal.jpg</t>
        </is>
      </c>
      <c r="T11965" s="22" t="inlineStr">
        <is>
          <t>Ayuntamiento de Idiazabal</t>
        </is>
      </c>
      <c r="U11965" s="22" t="inlineStr">
        <is>
          <t>P2004800E - Ayuntamiento de Idiazabal</t>
        </is>
      </c>
      <c r="V11965" s="22" t="inlineStr">
        <is>
          <t>Alcalde</t>
        </is>
      </c>
      <c r="W11965" s="22" t="inlineStr">
        <is>
          <t/>
        </is>
      </c>
      <c r="X11965" s="22" t="inlineStr">
        <is>
          <t/>
        </is>
      </c>
      <c r="Y11965" s="22" t="inlineStr">
        <is>
          <t/>
        </is>
      </c>
      <c r="Z11965" s="22" t="inlineStr">
        <is>
          <t>https://www.contratacion.euskadi.eus/anuncio_contratacion/herritarrak-eltziegora-joateko-autobus-zerbitzua/webkpe00-kpesimpc/es/</t>
        </is>
      </c>
      <c r="AA11965" s="22" t="inlineStr">
        <is>
          <t>https://www.contratacion.euskadi.eus/webkpe00-kpesimpc/es/contenidos/anuncio_contratacion/expcm482208/es_doc/index.html</t>
        </is>
      </c>
      <c r="AB11965" s="22" t="inlineStr">
        <is>
          <t>https://www.contratacion.euskadi.eus/contenidos/anuncio_contratacion/expcm482208/es_doc/data/es_r01dtpd19c0b31610d2559b7588292b32a9be23bfb</t>
        </is>
      </c>
      <c r="AC11965" s="22" t="inlineStr">
        <is>
          <t>https://www.contratacion.euskadi.eus/contenidos/anuncio_contratacion/expcm482208/r01Index/expcm482208-idxContent.xml</t>
        </is>
      </c>
      <c r="AD11965" s="22" t="inlineStr">
        <is>
          <t>29/01/2026</t>
        </is>
      </c>
      <c r="AE11965" s="22" t="inlineStr">
        <is>
          <t>r01etpd16199c91f4d245f80fc7af3cd11132736c2</t>
        </is>
      </c>
      <c r="AF11965" s="22" t="inlineStr">
        <is>
          <t>Ayuntamiento de Idiazabal</t>
        </is>
      </c>
      <c r="AG11965" s="22" t="inlineStr">
        <is>
          <t>r01etpd16199ccadbd245f80fcfbf8107077f1cbb8</t>
        </is>
      </c>
      <c r="AH11965" s="22" t="inlineStr">
        <is>
          <t>Ayuntamiento de Idiazabal</t>
        </is>
      </c>
      <c r="AI11965" s="22" t="inlineStr">
        <is>
          <t/>
        </is>
      </c>
      <c r="AJ11965" s="22" t="inlineStr">
        <is>
          <t/>
        </is>
      </c>
    </row>
    <row r="11966" customHeight="true" ht="15.0">
      <c r="A11966" s="22" t="inlineStr">
        <is>
          <t>arizkorreta futbol zelaiko harmailen estalkia konpontzea</t>
        </is>
      </c>
      <c r="B11966" s="22" t="inlineStr">
        <is>
          <t/>
        </is>
      </c>
      <c r="C11966" s="22" t="inlineStr">
        <is>
          <t>Gobierno Vasco</t>
        </is>
      </c>
      <c r="D11966" s="22" t="inlineStr">
        <is>
          <t/>
        </is>
      </c>
      <c r="E11966" s="22" t="inlineStr">
        <is>
          <t/>
        </is>
      </c>
      <c r="F11966" s="22" t="inlineStr">
        <is>
          <t/>
        </is>
      </c>
      <c r="G11966" s="22" t="inlineStr">
        <is>
          <t>arizkorreta futbol zelaiko harmailen estalkia konpontzea</t>
        </is>
      </c>
      <c r="H11966" s="22" t="inlineStr">
        <is>
          <t>arizkorreta futbol zelaiko harmailen estalkia konpontzea</t>
        </is>
      </c>
      <c r="I11966" s="22" t="inlineStr">
        <is>
          <t/>
        </is>
      </c>
      <c r="J11966" s="22" t="inlineStr">
        <is>
          <t>29/01/2026</t>
        </is>
      </c>
      <c r="K11966" s="22" t="inlineStr">
        <is>
          <t>2025-ESKA-000071-00</t>
        </is>
      </c>
      <c r="L11966" s="22" t="inlineStr">
        <is>
          <t>Adjudicación provisional / definitiva</t>
        </is>
      </c>
      <c r="M11966" s="22" t="inlineStr">
        <is>
          <t>true</t>
        </is>
      </c>
      <c r="N11966" s="22" t="inlineStr">
        <is>
          <t/>
        </is>
      </c>
      <c r="O11966" s="22" t="inlineStr">
        <is>
          <t/>
        </is>
      </c>
      <c r="P11966" s="22" t="inlineStr">
        <is>
          <t/>
        </is>
      </c>
      <c r="Q11966" s="22" t="inlineStr">
        <is>
          <t/>
        </is>
      </c>
      <c r="R11966" s="22" t="inlineStr">
        <is>
          <t/>
        </is>
      </c>
      <c r="S11966" s="22" t="inlineStr">
        <is>
          <t>https://www.contratacion.euskadi.eus/webkpe00-kpeperfi/es/contenidos/anuncio_contratacion/expcm482209/es_doc/images/logo_idiazabal.jpg</t>
        </is>
      </c>
      <c r="T11966" s="22" t="inlineStr">
        <is>
          <t>Ayuntamiento de Idiazabal</t>
        </is>
      </c>
      <c r="U11966" s="22" t="inlineStr">
        <is>
          <t>P2004800E - Ayuntamiento de Idiazabal</t>
        </is>
      </c>
      <c r="V11966" s="22" t="inlineStr">
        <is>
          <t>Alcalde</t>
        </is>
      </c>
      <c r="W11966" s="22" t="inlineStr">
        <is>
          <t/>
        </is>
      </c>
      <c r="X11966" s="22" t="inlineStr">
        <is>
          <t/>
        </is>
      </c>
      <c r="Y11966" s="22" t="inlineStr">
        <is>
          <t/>
        </is>
      </c>
      <c r="Z11966" s="22" t="inlineStr">
        <is>
          <t>https://www.contratacion.euskadi.eus/anuncio_contratacion/arizkorreta-futbol-zelaiko-harmailen-estalkia-konpontzea/webkpe00-kpesimpc/es/</t>
        </is>
      </c>
      <c r="AA11966" s="22" t="inlineStr">
        <is>
          <t>https://www.contratacion.euskadi.eus/webkpe00-kpesimpc/es/contenidos/anuncio_contratacion/expcm482209/es_doc/index.html</t>
        </is>
      </c>
      <c r="AB11966" s="22" t="inlineStr">
        <is>
          <t>https://www.contratacion.euskadi.eus/contenidos/anuncio_contratacion/expcm482209/es_doc/data/es_r01dtpd19c0b318bce2559b7582a1492a1614ae305</t>
        </is>
      </c>
      <c r="AC11966" s="22" t="inlineStr">
        <is>
          <t>https://www.contratacion.euskadi.eus/contenidos/anuncio_contratacion/expcm482209/r01Index/expcm482209-idxContent.xml</t>
        </is>
      </c>
      <c r="AD11966" s="22" t="inlineStr">
        <is>
          <t>29/01/2026</t>
        </is>
      </c>
      <c r="AE11966" s="22" t="inlineStr">
        <is>
          <t>r01etpd16199c91f4d245f80fc7af3cd11132736c2</t>
        </is>
      </c>
      <c r="AF11966" s="22" t="inlineStr">
        <is>
          <t>Ayuntamiento de Idiazabal</t>
        </is>
      </c>
      <c r="AG11966" s="22" t="inlineStr">
        <is>
          <t>r01etpd16199ccadbd245f80fcfbf8107077f1cbb8</t>
        </is>
      </c>
      <c r="AH11966" s="22" t="inlineStr">
        <is>
          <t>Ayuntamiento de Idiazabal</t>
        </is>
      </c>
      <c r="AI11966" s="22" t="inlineStr">
        <is>
          <t/>
        </is>
      </c>
      <c r="AJ11966" s="22" t="inlineStr">
        <is>
          <t/>
        </is>
      </c>
    </row>
    <row r="11967" customHeight="true" ht="15.0">
      <c r="A11967" s="22" t="inlineStr">
        <is>
          <t>zeramika ikastaroa, 2025eko urritik abendura</t>
        </is>
      </c>
      <c r="B11967" s="22" t="inlineStr">
        <is>
          <t/>
        </is>
      </c>
      <c r="C11967" s="22" t="inlineStr">
        <is>
          <t>Gobierno Vasco</t>
        </is>
      </c>
      <c r="D11967" s="22" t="inlineStr">
        <is>
          <t/>
        </is>
      </c>
      <c r="E11967" s="22" t="inlineStr">
        <is>
          <t/>
        </is>
      </c>
      <c r="F11967" s="22" t="inlineStr">
        <is>
          <t/>
        </is>
      </c>
      <c r="G11967" s="22" t="inlineStr">
        <is>
          <t>zeramika ikastaroa, 2025eko urritik abendura</t>
        </is>
      </c>
      <c r="H11967" s="22" t="inlineStr">
        <is>
          <t>zeramika ikastaroa, 2025eko urritik abendura</t>
        </is>
      </c>
      <c r="I11967" s="22" t="inlineStr">
        <is>
          <t/>
        </is>
      </c>
      <c r="J11967" s="22" t="inlineStr">
        <is>
          <t>29/01/2026</t>
        </is>
      </c>
      <c r="K11967" s="22" t="inlineStr">
        <is>
          <t>2025-ESKA-000072-00</t>
        </is>
      </c>
      <c r="L11967" s="22" t="inlineStr">
        <is>
          <t>Adjudicación provisional / definitiva</t>
        </is>
      </c>
      <c r="M11967" s="22" t="inlineStr">
        <is>
          <t>true</t>
        </is>
      </c>
      <c r="N11967" s="22" t="inlineStr">
        <is>
          <t/>
        </is>
      </c>
      <c r="O11967" s="22" t="inlineStr">
        <is>
          <t/>
        </is>
      </c>
      <c r="P11967" s="22" t="inlineStr">
        <is>
          <t/>
        </is>
      </c>
      <c r="Q11967" s="22" t="inlineStr">
        <is>
          <t/>
        </is>
      </c>
      <c r="R11967" s="22" t="inlineStr">
        <is>
          <t/>
        </is>
      </c>
      <c r="S11967" s="22" t="inlineStr">
        <is>
          <t>https://www.contratacion.euskadi.eus/webkpe00-kpeperfi/es/contenidos/anuncio_contratacion/expcm482210/es_doc/images/logo_idiazabal.jpg</t>
        </is>
      </c>
      <c r="T11967" s="22" t="inlineStr">
        <is>
          <t>Ayuntamiento de Idiazabal</t>
        </is>
      </c>
      <c r="U11967" s="22" t="inlineStr">
        <is>
          <t>P2004800E - Ayuntamiento de Idiazabal</t>
        </is>
      </c>
      <c r="V11967" s="22" t="inlineStr">
        <is>
          <t>Alcalde</t>
        </is>
      </c>
      <c r="W11967" s="22" t="inlineStr">
        <is>
          <t/>
        </is>
      </c>
      <c r="X11967" s="22" t="inlineStr">
        <is>
          <t/>
        </is>
      </c>
      <c r="Y11967" s="22" t="inlineStr">
        <is>
          <t/>
        </is>
      </c>
      <c r="Z11967" s="22" t="inlineStr">
        <is>
          <t>https://www.contratacion.euskadi.eus/anuncio_contratacion/zeramika-ikastaroa-2025eko-urritik-abendura/webkpe00-kpesimpc/es/</t>
        </is>
      </c>
      <c r="AA11967" s="22" t="inlineStr">
        <is>
          <t>https://www.contratacion.euskadi.eus/webkpe00-kpesimpc/es/contenidos/anuncio_contratacion/expcm482210/es_doc/index.html</t>
        </is>
      </c>
      <c r="AB11967" s="22" t="inlineStr">
        <is>
          <t>https://www.contratacion.euskadi.eus/contenidos/anuncio_contratacion/expcm482210/es_doc/data/es_r01dtpd19c0b357da02b689bac21855250bafd0bdd</t>
        </is>
      </c>
      <c r="AC11967" s="22" t="inlineStr">
        <is>
          <t>https://www.contratacion.euskadi.eus/contenidos/anuncio_contratacion/expcm482210/r01Index/expcm482210-idxContent.xml</t>
        </is>
      </c>
      <c r="AD11967" s="22" t="inlineStr">
        <is>
          <t>29/01/2026</t>
        </is>
      </c>
      <c r="AE11967" s="22" t="inlineStr">
        <is>
          <t>r01etpd16199c91f4d245f80fc7af3cd11132736c2</t>
        </is>
      </c>
      <c r="AF11967" s="22" t="inlineStr">
        <is>
          <t>Ayuntamiento de Idiazabal</t>
        </is>
      </c>
      <c r="AG11967" s="22" t="inlineStr">
        <is>
          <t>r01etpd16199ccadbd245f80fcfbf8107077f1cbb8</t>
        </is>
      </c>
      <c r="AH11967" s="22" t="inlineStr">
        <is>
          <t>Ayuntamiento de Idiazabal</t>
        </is>
      </c>
      <c r="AI11967" s="22" t="inlineStr">
        <is>
          <t/>
        </is>
      </c>
      <c r="AJ11967" s="22" t="inlineStr">
        <is>
          <t/>
        </is>
      </c>
    </row>
    <row r="11968" customHeight="true" ht="15.0">
      <c r="A11968" s="22" t="inlineStr">
        <is>
          <t>udal eraikinen garbiketa zerbitzua. garbiketarako materiala eta produktuak</t>
        </is>
      </c>
      <c r="B11968" s="22" t="inlineStr">
        <is>
          <t/>
        </is>
      </c>
      <c r="C11968" s="22" t="inlineStr">
        <is>
          <t>Gobierno Vasco</t>
        </is>
      </c>
      <c r="D11968" s="22" t="inlineStr">
        <is>
          <t/>
        </is>
      </c>
      <c r="E11968" s="22" t="inlineStr">
        <is>
          <t/>
        </is>
      </c>
      <c r="F11968" s="22" t="inlineStr">
        <is>
          <t/>
        </is>
      </c>
      <c r="G11968" s="22" t="inlineStr">
        <is>
          <t>udal eraikinen garbiketa zerbitzua. garbiketarako materiala eta produktuak</t>
        </is>
      </c>
      <c r="H11968" s="22" t="inlineStr">
        <is>
          <t>udal eraikinen garbiketa zerbitzua. garbiketarako materiala eta produktuak</t>
        </is>
      </c>
      <c r="I11968" s="22" t="inlineStr">
        <is>
          <t/>
        </is>
      </c>
      <c r="J11968" s="22" t="inlineStr">
        <is>
          <t>29/01/2026</t>
        </is>
      </c>
      <c r="K11968" s="22" t="inlineStr">
        <is>
          <t>2025-ESKA-000073-00</t>
        </is>
      </c>
      <c r="L11968" s="22" t="inlineStr">
        <is>
          <t>Adjudicación provisional / definitiva</t>
        </is>
      </c>
      <c r="M11968" s="22" t="inlineStr">
        <is>
          <t>true</t>
        </is>
      </c>
      <c r="N11968" s="22" t="inlineStr">
        <is>
          <t/>
        </is>
      </c>
      <c r="O11968" s="22" t="inlineStr">
        <is>
          <t/>
        </is>
      </c>
      <c r="P11968" s="22" t="inlineStr">
        <is>
          <t/>
        </is>
      </c>
      <c r="Q11968" s="22" t="inlineStr">
        <is>
          <t/>
        </is>
      </c>
      <c r="R11968" s="22" t="inlineStr">
        <is>
          <t/>
        </is>
      </c>
      <c r="S11968" s="22" t="inlineStr">
        <is>
          <t>https://www.contratacion.euskadi.eus/webkpe00-kpeperfi/es/contenidos/anuncio_contratacion/expcm482211/es_doc/images/logo_idiazabal.jpg</t>
        </is>
      </c>
      <c r="T11968" s="22" t="inlineStr">
        <is>
          <t>Ayuntamiento de Idiazabal</t>
        </is>
      </c>
      <c r="U11968" s="22" t="inlineStr">
        <is>
          <t>P2004800E - Ayuntamiento de Idiazabal</t>
        </is>
      </c>
      <c r="V11968" s="22" t="inlineStr">
        <is>
          <t>Alcalde</t>
        </is>
      </c>
      <c r="W11968" s="22" t="inlineStr">
        <is>
          <t/>
        </is>
      </c>
      <c r="X11968" s="22" t="inlineStr">
        <is>
          <t/>
        </is>
      </c>
      <c r="Y11968" s="22" t="inlineStr">
        <is>
          <t/>
        </is>
      </c>
      <c r="Z11968" s="22" t="inlineStr">
        <is>
          <t>https://www.contratacion.euskadi.eus/anuncio_contratacion/udal-eraikinen-garbiketa-zerbitzua-garbiketarako-materiala-eta-produktuak/webkpe00-kpesimpc/es/</t>
        </is>
      </c>
      <c r="AA11968" s="22" t="inlineStr">
        <is>
          <t>https://www.contratacion.euskadi.eus/webkpe00-kpesimpc/es/contenidos/anuncio_contratacion/expcm482211/es_doc/index.html</t>
        </is>
      </c>
      <c r="AB11968" s="22" t="inlineStr">
        <is>
          <t>https://www.contratacion.euskadi.eus/contenidos/anuncio_contratacion/expcm482211/es_doc/data/es_r01dtpd19c0b35a5972b689bac3bc0f81b97c2cdc7</t>
        </is>
      </c>
      <c r="AC11968" s="22" t="inlineStr">
        <is>
          <t>https://www.contratacion.euskadi.eus/contenidos/anuncio_contratacion/expcm482211/r01Index/expcm482211-idxContent.xml</t>
        </is>
      </c>
      <c r="AD11968" s="22" t="inlineStr">
        <is>
          <t>29/01/2026</t>
        </is>
      </c>
      <c r="AE11968" s="22" t="inlineStr">
        <is>
          <t>r01etpd16199c91f4d245f80fc7af3cd11132736c2</t>
        </is>
      </c>
      <c r="AF11968" s="22" t="inlineStr">
        <is>
          <t>Ayuntamiento de Idiazabal</t>
        </is>
      </c>
      <c r="AG11968" s="22" t="inlineStr">
        <is>
          <t>r01etpd16199ccadbd245f80fcfbf8107077f1cbb8</t>
        </is>
      </c>
      <c r="AH11968" s="22" t="inlineStr">
        <is>
          <t>Ayuntamiento de Idiazabal</t>
        </is>
      </c>
      <c r="AI11968" s="22" t="inlineStr">
        <is>
          <t/>
        </is>
      </c>
      <c r="AJ11968" s="22" t="inlineStr">
        <is>
          <t/>
        </is>
      </c>
    </row>
    <row r="11969" customHeight="true" ht="15.0">
      <c r="A11969" s="22" t="inlineStr">
        <is>
          <t>gabonetako haurren parkea</t>
        </is>
      </c>
      <c r="B11969" s="22" t="inlineStr">
        <is>
          <t/>
        </is>
      </c>
      <c r="C11969" s="22" t="inlineStr">
        <is>
          <t>Gobierno Vasco</t>
        </is>
      </c>
      <c r="D11969" s="22" t="inlineStr">
        <is>
          <t/>
        </is>
      </c>
      <c r="E11969" s="22" t="inlineStr">
        <is>
          <t/>
        </is>
      </c>
      <c r="F11969" s="22" t="inlineStr">
        <is>
          <t/>
        </is>
      </c>
      <c r="G11969" s="22" t="inlineStr">
        <is>
          <t>gabonetako haurren parkea</t>
        </is>
      </c>
      <c r="H11969" s="22" t="inlineStr">
        <is>
          <t>gabonetako haurren parkea</t>
        </is>
      </c>
      <c r="I11969" s="22" t="inlineStr">
        <is>
          <t/>
        </is>
      </c>
      <c r="J11969" s="22" t="inlineStr">
        <is>
          <t>29/01/2026</t>
        </is>
      </c>
      <c r="K11969" s="22" t="inlineStr">
        <is>
          <t>2025-ESKA-000074-00</t>
        </is>
      </c>
      <c r="L11969" s="22" t="inlineStr">
        <is>
          <t>Adjudicación provisional / definitiva</t>
        </is>
      </c>
      <c r="M11969" s="22" t="inlineStr">
        <is>
          <t>true</t>
        </is>
      </c>
      <c r="N11969" s="22" t="inlineStr">
        <is>
          <t/>
        </is>
      </c>
      <c r="O11969" s="22" t="inlineStr">
        <is>
          <t/>
        </is>
      </c>
      <c r="P11969" s="22" t="inlineStr">
        <is>
          <t/>
        </is>
      </c>
      <c r="Q11969" s="22" t="inlineStr">
        <is>
          <t/>
        </is>
      </c>
      <c r="R11969" s="22" t="inlineStr">
        <is>
          <t/>
        </is>
      </c>
      <c r="S11969" s="22" t="inlineStr">
        <is>
          <t>https://www.contratacion.euskadi.eus/webkpe00-kpeperfi/es/contenidos/anuncio_contratacion/expcm482212/es_doc/images/logo_idiazabal.jpg</t>
        </is>
      </c>
      <c r="T11969" s="22" t="inlineStr">
        <is>
          <t>Ayuntamiento de Idiazabal</t>
        </is>
      </c>
      <c r="U11969" s="22" t="inlineStr">
        <is>
          <t>P2004800E - Ayuntamiento de Idiazabal</t>
        </is>
      </c>
      <c r="V11969" s="22" t="inlineStr">
        <is>
          <t>Alcalde</t>
        </is>
      </c>
      <c r="W11969" s="22" t="inlineStr">
        <is>
          <t/>
        </is>
      </c>
      <c r="X11969" s="22" t="inlineStr">
        <is>
          <t/>
        </is>
      </c>
      <c r="Y11969" s="22" t="inlineStr">
        <is>
          <t/>
        </is>
      </c>
      <c r="Z11969" s="22" t="inlineStr">
        <is>
          <t>https://www.contratacion.euskadi.eus/anuncio_contratacion/gabonetako-haurren-parkea/webkpe00-kpesimpc/es/</t>
        </is>
      </c>
      <c r="AA11969" s="22" t="inlineStr">
        <is>
          <t>https://www.contratacion.euskadi.eus/webkpe00-kpesimpc/es/contenidos/anuncio_contratacion/expcm482212/es_doc/index.html</t>
        </is>
      </c>
      <c r="AB11969" s="22" t="inlineStr">
        <is>
          <t>https://www.contratacion.euskadi.eus/contenidos/anuncio_contratacion/expcm482212/es_doc/data/es_r01dtpd19c0b35d0492b689bac765fdaa74d5104cb</t>
        </is>
      </c>
      <c r="AC11969" s="22" t="inlineStr">
        <is>
          <t>https://www.contratacion.euskadi.eus/contenidos/anuncio_contratacion/expcm482212/r01Index/expcm482212-idxContent.xml</t>
        </is>
      </c>
      <c r="AD11969" s="22" t="inlineStr">
        <is>
          <t>29/01/2026</t>
        </is>
      </c>
      <c r="AE11969" s="22" t="inlineStr">
        <is>
          <t>r01etpd16199c91f4d245f80fc7af3cd11132736c2</t>
        </is>
      </c>
      <c r="AF11969" s="22" t="inlineStr">
        <is>
          <t>Ayuntamiento de Idiazabal</t>
        </is>
      </c>
      <c r="AG11969" s="22" t="inlineStr">
        <is>
          <t>r01etpd16199ccadbd245f80fcfbf8107077f1cbb8</t>
        </is>
      </c>
      <c r="AH11969" s="22" t="inlineStr">
        <is>
          <t>Ayuntamiento de Idiazabal</t>
        </is>
      </c>
      <c r="AI11969" s="22" t="inlineStr">
        <is>
          <t/>
        </is>
      </c>
      <c r="AJ11969" s="22" t="inlineStr">
        <is>
          <t/>
        </is>
      </c>
    </row>
    <row r="11970" customHeight="true" ht="15.0">
      <c r="A11970" s="22" t="inlineStr">
        <is>
          <t>bagaittun</t>
        </is>
      </c>
      <c r="B11970" s="22" t="inlineStr">
        <is>
          <t/>
        </is>
      </c>
      <c r="C11970" s="22" t="inlineStr">
        <is>
          <t>Gobierno Vasco</t>
        </is>
      </c>
      <c r="D11970" s="22" t="inlineStr">
        <is>
          <t/>
        </is>
      </c>
      <c r="E11970" s="22" t="inlineStr">
        <is>
          <t/>
        </is>
      </c>
      <c r="F11970" s="22" t="inlineStr">
        <is>
          <t/>
        </is>
      </c>
      <c r="G11970" s="22" t="inlineStr">
        <is>
          <t>bagaittun</t>
        </is>
      </c>
      <c r="H11970" s="22" t="inlineStr">
        <is>
          <t>bagaittun</t>
        </is>
      </c>
      <c r="I11970" s="22" t="inlineStr">
        <is>
          <t/>
        </is>
      </c>
      <c r="J11970" s="22" t="inlineStr">
        <is>
          <t>29/01/2026</t>
        </is>
      </c>
      <c r="K11970" s="22" t="inlineStr">
        <is>
          <t>2025-ESKA-000076-00</t>
        </is>
      </c>
      <c r="L11970" s="22" t="inlineStr">
        <is>
          <t>Adjudicación provisional / definitiva</t>
        </is>
      </c>
      <c r="M11970" s="22" t="inlineStr">
        <is>
          <t>true</t>
        </is>
      </c>
      <c r="N11970" s="22" t="inlineStr">
        <is>
          <t/>
        </is>
      </c>
      <c r="O11970" s="22" t="inlineStr">
        <is>
          <t/>
        </is>
      </c>
      <c r="P11970" s="22" t="inlineStr">
        <is>
          <t/>
        </is>
      </c>
      <c r="Q11970" s="22" t="inlineStr">
        <is>
          <t/>
        </is>
      </c>
      <c r="R11970" s="22" t="inlineStr">
        <is>
          <t/>
        </is>
      </c>
      <c r="S11970" s="22" t="inlineStr">
        <is>
          <t>https://www.contratacion.euskadi.eus/webkpe00-kpeperfi/es/contenidos/anuncio_contratacion/expcm482213/es_doc/images/logo_idiazabal.jpg</t>
        </is>
      </c>
      <c r="T11970" s="22" t="inlineStr">
        <is>
          <t>Ayuntamiento de Idiazabal</t>
        </is>
      </c>
      <c r="U11970" s="22" t="inlineStr">
        <is>
          <t>P2004800E - Ayuntamiento de Idiazabal</t>
        </is>
      </c>
      <c r="V11970" s="22" t="inlineStr">
        <is>
          <t>Alcalde</t>
        </is>
      </c>
      <c r="W11970" s="22" t="inlineStr">
        <is>
          <t/>
        </is>
      </c>
      <c r="X11970" s="22" t="inlineStr">
        <is>
          <t/>
        </is>
      </c>
      <c r="Y11970" s="22" t="inlineStr">
        <is>
          <t/>
        </is>
      </c>
      <c r="Z11970" s="22" t="inlineStr">
        <is>
          <t>https://www.contratacion.euskadi.eus/anuncio_contratacion/bagaittun/webkpe00-kpesimpc/es/</t>
        </is>
      </c>
      <c r="AA11970" s="22" t="inlineStr">
        <is>
          <t>https://www.contratacion.euskadi.eus/webkpe00-kpesimpc/es/contenidos/anuncio_contratacion/expcm482213/es_doc/index.html</t>
        </is>
      </c>
      <c r="AB11970" s="22" t="inlineStr">
        <is>
          <t>https://www.contratacion.euskadi.eus/contenidos/anuncio_contratacion/expcm482213/es_doc/data/es_r01dtpd19c0b35f9f32b689bac26d57620baad12e6</t>
        </is>
      </c>
      <c r="AC11970" s="22" t="inlineStr">
        <is>
          <t>https://www.contratacion.euskadi.eus/contenidos/anuncio_contratacion/expcm482213/r01Index/expcm482213-idxContent.xml</t>
        </is>
      </c>
      <c r="AD11970" s="22" t="inlineStr">
        <is>
          <t>29/01/2026</t>
        </is>
      </c>
      <c r="AE11970" s="22" t="inlineStr">
        <is>
          <t>r01etpd16199c91f4d245f80fc7af3cd11132736c2</t>
        </is>
      </c>
      <c r="AF11970" s="22" t="inlineStr">
        <is>
          <t>Ayuntamiento de Idiazabal</t>
        </is>
      </c>
      <c r="AG11970" s="22" t="inlineStr">
        <is>
          <t>r01etpd16199ccadbd245f80fcfbf8107077f1cbb8</t>
        </is>
      </c>
      <c r="AH11970" s="22" t="inlineStr">
        <is>
          <t>Ayuntamiento de Idiazabal</t>
        </is>
      </c>
      <c r="AI11970" s="22" t="inlineStr">
        <is>
          <t/>
        </is>
      </c>
      <c r="AJ11970" s="22" t="inlineStr">
        <is>
          <t/>
        </is>
      </c>
    </row>
    <row r="11971" customHeight="true" ht="15.0">
      <c r="A11971" s="22" t="inlineStr">
        <is>
          <t>'lurdes iriondo, ez gera alferrik pasako' dokumentalaren emanaldia eta solasaldia</t>
        </is>
      </c>
      <c r="B11971" s="22" t="inlineStr">
        <is>
          <t/>
        </is>
      </c>
      <c r="C11971" s="22" t="inlineStr">
        <is>
          <t>Gobierno Vasco</t>
        </is>
      </c>
      <c r="D11971" s="22" t="inlineStr">
        <is>
          <t/>
        </is>
      </c>
      <c r="E11971" s="22" t="inlineStr">
        <is>
          <t/>
        </is>
      </c>
      <c r="F11971" s="22" t="inlineStr">
        <is>
          <t/>
        </is>
      </c>
      <c r="G11971" s="22" t="inlineStr">
        <is>
          <t>'lurdes iriondo, ez gera alferrik pasako' dokumentalaren emanaldia eta solasaldia</t>
        </is>
      </c>
      <c r="H11971" s="22" t="inlineStr">
        <is>
          <t>'lurdes iriondo, ez gera alferrik pasako' dokumentalaren emanaldia eta solasaldia</t>
        </is>
      </c>
      <c r="I11971" s="22" t="inlineStr">
        <is>
          <t/>
        </is>
      </c>
      <c r="J11971" s="22" t="inlineStr">
        <is>
          <t>29/01/2026</t>
        </is>
      </c>
      <c r="K11971" s="22" t="inlineStr">
        <is>
          <t>2025-ESKA-000078-00</t>
        </is>
      </c>
      <c r="L11971" s="22" t="inlineStr">
        <is>
          <t>Adjudicación provisional / definitiva</t>
        </is>
      </c>
      <c r="M11971" s="22" t="inlineStr">
        <is>
          <t>true</t>
        </is>
      </c>
      <c r="N11971" s="22" t="inlineStr">
        <is>
          <t/>
        </is>
      </c>
      <c r="O11971" s="22" t="inlineStr">
        <is>
          <t/>
        </is>
      </c>
      <c r="P11971" s="22" t="inlineStr">
        <is>
          <t/>
        </is>
      </c>
      <c r="Q11971" s="22" t="inlineStr">
        <is>
          <t/>
        </is>
      </c>
      <c r="R11971" s="22" t="inlineStr">
        <is>
          <t/>
        </is>
      </c>
      <c r="S11971" s="22" t="inlineStr">
        <is>
          <t>https://www.contratacion.euskadi.eus/webkpe00-kpeperfi/es/contenidos/anuncio_contratacion/expcm482214/es_doc/images/logo_idiazabal.jpg</t>
        </is>
      </c>
      <c r="T11971" s="22" t="inlineStr">
        <is>
          <t>Ayuntamiento de Idiazabal</t>
        </is>
      </c>
      <c r="U11971" s="22" t="inlineStr">
        <is>
          <t>P2004800E - Ayuntamiento de Idiazabal</t>
        </is>
      </c>
      <c r="V11971" s="22" t="inlineStr">
        <is>
          <t>Alcalde</t>
        </is>
      </c>
      <c r="W11971" s="22" t="inlineStr">
        <is>
          <t/>
        </is>
      </c>
      <c r="X11971" s="22" t="inlineStr">
        <is>
          <t/>
        </is>
      </c>
      <c r="Y11971" s="22" t="inlineStr">
        <is>
          <t/>
        </is>
      </c>
      <c r="Z11971" s="22" t="inlineStr">
        <is>
          <t>https://www.contratacion.euskadi.eus/anuncio_contratacion/lurdes-iriondo-ez-gera-alferrik-pasako-dokumentalaren-emanaldia-eta-solasaldia/webkpe00-kpesimpc/es/</t>
        </is>
      </c>
      <c r="AA11971" s="22" t="inlineStr">
        <is>
          <t>https://www.contratacion.euskadi.eus/webkpe00-kpesimpc/es/contenidos/anuncio_contratacion/expcm482214/es_doc/index.html</t>
        </is>
      </c>
      <c r="AB11971" s="22" t="inlineStr">
        <is>
          <t>https://www.contratacion.euskadi.eus/contenidos/anuncio_contratacion/expcm482214/es_doc/data/es_r01dtpd19c0b3622042b689bac44188c61c5106813</t>
        </is>
      </c>
      <c r="AC11971" s="22" t="inlineStr">
        <is>
          <t>https://www.contratacion.euskadi.eus/contenidos/anuncio_contratacion/expcm482214/r01Index/expcm482214-idxContent.xml</t>
        </is>
      </c>
      <c r="AD11971" s="22" t="inlineStr">
        <is>
          <t>29/01/2026</t>
        </is>
      </c>
      <c r="AE11971" s="22" t="inlineStr">
        <is>
          <t>r01etpd16199c91f4d245f80fc7af3cd11132736c2</t>
        </is>
      </c>
      <c r="AF11971" s="22" t="inlineStr">
        <is>
          <t>Ayuntamiento de Idiazabal</t>
        </is>
      </c>
      <c r="AG11971" s="22" t="inlineStr">
        <is>
          <t>r01etpd16199ccadbd245f80fcfbf8107077f1cbb8</t>
        </is>
      </c>
      <c r="AH11971" s="22" t="inlineStr">
        <is>
          <t>Ayuntamiento de Idiazabal</t>
        </is>
      </c>
      <c r="AI11971" s="22" t="inlineStr">
        <is>
          <t/>
        </is>
      </c>
      <c r="AJ11971" s="22" t="inlineStr">
        <is>
          <t/>
        </is>
      </c>
    </row>
    <row r="11972" customHeight="true" ht="15.0">
      <c r="A11972" s="22" t="inlineStr">
        <is>
          <t>sexu-aniztasuna hirietatik at hitzaldi-tailerra</t>
        </is>
      </c>
      <c r="B11972" s="22" t="inlineStr">
        <is>
          <t/>
        </is>
      </c>
      <c r="C11972" s="22" t="inlineStr">
        <is>
          <t>Gobierno Vasco</t>
        </is>
      </c>
      <c r="D11972" s="22" t="inlineStr">
        <is>
          <t/>
        </is>
      </c>
      <c r="E11972" s="22" t="inlineStr">
        <is>
          <t/>
        </is>
      </c>
      <c r="F11972" s="22" t="inlineStr">
        <is>
          <t/>
        </is>
      </c>
      <c r="G11972" s="22" t="inlineStr">
        <is>
          <t>sexu-aniztasuna hirietatik at hitzaldi-tailerra</t>
        </is>
      </c>
      <c r="H11972" s="22" t="inlineStr">
        <is>
          <t>sexu-aniztasuna hirietatik at hitzaldi-tailerra</t>
        </is>
      </c>
      <c r="I11972" s="22" t="inlineStr">
        <is>
          <t/>
        </is>
      </c>
      <c r="J11972" s="22" t="inlineStr">
        <is>
          <t>29/01/2026</t>
        </is>
      </c>
      <c r="K11972" s="22" t="inlineStr">
        <is>
          <t>2025-ESKA-000079-00</t>
        </is>
      </c>
      <c r="L11972" s="22" t="inlineStr">
        <is>
          <t>Adjudicación provisional / definitiva</t>
        </is>
      </c>
      <c r="M11972" s="22" t="inlineStr">
        <is>
          <t>true</t>
        </is>
      </c>
      <c r="N11972" s="22" t="inlineStr">
        <is>
          <t/>
        </is>
      </c>
      <c r="O11972" s="22" t="inlineStr">
        <is>
          <t/>
        </is>
      </c>
      <c r="P11972" s="22" t="inlineStr">
        <is>
          <t/>
        </is>
      </c>
      <c r="Q11972" s="22" t="inlineStr">
        <is>
          <t/>
        </is>
      </c>
      <c r="R11972" s="22" t="inlineStr">
        <is>
          <t/>
        </is>
      </c>
      <c r="S11972" s="22" t="inlineStr">
        <is>
          <t>https://www.contratacion.euskadi.eus/webkpe00-kpeperfi/es/contenidos/anuncio_contratacion/expcm482215/es_doc/images/logo_idiazabal.jpg</t>
        </is>
      </c>
      <c r="T11972" s="22" t="inlineStr">
        <is>
          <t>Ayuntamiento de Idiazabal</t>
        </is>
      </c>
      <c r="U11972" s="22" t="inlineStr">
        <is>
          <t>P2004800E - Ayuntamiento de Idiazabal</t>
        </is>
      </c>
      <c r="V11972" s="22" t="inlineStr">
        <is>
          <t>Alcalde</t>
        </is>
      </c>
      <c r="W11972" s="22" t="inlineStr">
        <is>
          <t/>
        </is>
      </c>
      <c r="X11972" s="22" t="inlineStr">
        <is>
          <t/>
        </is>
      </c>
      <c r="Y11972" s="22" t="inlineStr">
        <is>
          <t/>
        </is>
      </c>
      <c r="Z11972" s="22" t="inlineStr">
        <is>
          <t>https://www.contratacion.euskadi.eus/anuncio_contratacion/sexu-aniztasuna-hirietatik-at-hitzaldi-tailerra/webkpe00-kpesimpc/es/</t>
        </is>
      </c>
      <c r="AA11972" s="22" t="inlineStr">
        <is>
          <t>https://www.contratacion.euskadi.eus/webkpe00-kpesimpc/es/contenidos/anuncio_contratacion/expcm482215/es_doc/index.html</t>
        </is>
      </c>
      <c r="AB11972" s="22" t="inlineStr">
        <is>
          <t>https://www.contratacion.euskadi.eus/contenidos/anuncio_contratacion/expcm482215/es_doc/data/es_r01dtpd019c0b3a110cb393277c35a8ca856c4990b</t>
        </is>
      </c>
      <c r="AC11972" s="22" t="inlineStr">
        <is>
          <t>https://www.contratacion.euskadi.eus/contenidos/anuncio_contratacion/expcm482215/r01Index/expcm482215-idxContent.xml</t>
        </is>
      </c>
      <c r="AD11972" s="22" t="inlineStr">
        <is>
          <t>29/01/2026</t>
        </is>
      </c>
      <c r="AE11972" s="22" t="inlineStr">
        <is>
          <t>r01etpd16199c91f4d245f80fc7af3cd11132736c2</t>
        </is>
      </c>
      <c r="AF11972" s="22" t="inlineStr">
        <is>
          <t>Ayuntamiento de Idiazabal</t>
        </is>
      </c>
      <c r="AG11972" s="22" t="inlineStr">
        <is>
          <t>r01etpd16199ccadbd245f80fcfbf8107077f1cbb8</t>
        </is>
      </c>
      <c r="AH11972" s="22" t="inlineStr">
        <is>
          <t>Ayuntamiento de Idiazabal</t>
        </is>
      </c>
      <c r="AI11972" s="22" t="inlineStr">
        <is>
          <t/>
        </is>
      </c>
      <c r="AJ11972" s="22" t="inlineStr">
        <is>
          <t/>
        </is>
      </c>
    </row>
    <row r="11973" customHeight="true" ht="15.0">
      <c r="A11973" s="22" t="inlineStr">
        <is>
          <t>Servicio agencia de noticias -Octubre</t>
        </is>
      </c>
      <c r="B11973" s="22" t="inlineStr">
        <is>
          <t/>
        </is>
      </c>
      <c r="C11973" s="22" t="inlineStr">
        <is>
          <t>Gobierno Vasco</t>
        </is>
      </c>
      <c r="D11973" s="22" t="inlineStr">
        <is>
          <t/>
        </is>
      </c>
      <c r="E11973" s="22" t="inlineStr">
        <is>
          <t/>
        </is>
      </c>
      <c r="F11973" s="22" t="inlineStr">
        <is>
          <t/>
        </is>
      </c>
      <c r="G11973" s="22" t="inlineStr">
        <is>
          <t>Servicio agencia de noticias -Octubre</t>
        </is>
      </c>
      <c r="H11973" s="22" t="inlineStr">
        <is>
          <t>Servicio agencia de noticias -Octubre</t>
        </is>
      </c>
      <c r="I11973" s="22" t="inlineStr">
        <is>
          <t/>
        </is>
      </c>
      <c r="J11973" s="22" t="inlineStr">
        <is>
          <t>29/01/2026</t>
        </is>
      </c>
      <c r="K11973" s="22" t="inlineStr">
        <is>
          <t>00/D/81/737-59</t>
        </is>
      </c>
      <c r="L11973" s="22" t="inlineStr">
        <is>
          <t>Adjudicación provisional / definitiva</t>
        </is>
      </c>
      <c r="M11973" s="22" t="inlineStr">
        <is>
          <t>true</t>
        </is>
      </c>
      <c r="N11973" s="22" t="inlineStr">
        <is>
          <t/>
        </is>
      </c>
      <c r="O11973" s="22" t="inlineStr">
        <is>
          <t/>
        </is>
      </c>
      <c r="P11973" s="22" t="inlineStr">
        <is>
          <t/>
        </is>
      </c>
      <c r="Q11973" s="22" t="inlineStr">
        <is>
          <t/>
        </is>
      </c>
      <c r="R11973" s="22" t="inlineStr">
        <is>
          <t/>
        </is>
      </c>
      <c r="S11973" s="22" t="inlineStr">
        <is>
          <t>https://www.contratacion.euskadi.eus/webkpe00-kpeperfi/es/contenidos/anuncio_contratacion/expcm482216/es_doc/images/logo_jjgggg.jpg</t>
        </is>
      </c>
      <c r="T11973" s="22" t="inlineStr">
        <is>
          <t>Juntas Generales de Gipuzkoa</t>
        </is>
      </c>
      <c r="U11973" s="22" t="inlineStr">
        <is>
          <t>S2033001E - Juntas Generales de Gipuzkoa</t>
        </is>
      </c>
      <c r="V11973" s="22" t="inlineStr">
        <is>
          <t>Mesa de las Juntas Generales de Gipuzkoa</t>
        </is>
      </c>
      <c r="W11973" s="22" t="inlineStr">
        <is>
          <t/>
        </is>
      </c>
      <c r="X11973" s="22" t="inlineStr">
        <is>
          <t/>
        </is>
      </c>
      <c r="Y11973" s="22" t="inlineStr">
        <is>
          <t/>
        </is>
      </c>
      <c r="Z11973" s="22" t="inlineStr">
        <is>
          <t>https://www.contratacion.euskadi.eus/anuncio_contratacion/servicio-agencia-noticias-octubre/webkpe00-kpesimpc/es/</t>
        </is>
      </c>
      <c r="AA11973" s="22" t="inlineStr">
        <is>
          <t>https://www.contratacion.euskadi.eus/webkpe00-kpesimpc/es/contenidos/anuncio_contratacion/expcm482216/es_doc/index.html</t>
        </is>
      </c>
      <c r="AB11973" s="22" t="inlineStr">
        <is>
          <t>https://www.contratacion.euskadi.eus/contenidos/anuncio_contratacion/expcm482216/es_doc/data/es_r01dtpd19c0b4338c02559b7588e366aa2d599402c</t>
        </is>
      </c>
      <c r="AC11973" s="22" t="inlineStr">
        <is>
          <t>https://www.contratacion.euskadi.eus/contenidos/anuncio_contratacion/expcm482216/r01Index/expcm482216-idxContent.xml</t>
        </is>
      </c>
      <c r="AD11973" s="22" t="inlineStr">
        <is>
          <t>29/01/2026</t>
        </is>
      </c>
      <c r="AE11973" s="22" t="inlineStr">
        <is>
          <t>r01etpd1638c6a542a5a29a1cc7d1a60d3c64090b9</t>
        </is>
      </c>
      <c r="AF11973" s="22" t="inlineStr">
        <is>
          <t>Juntas Generales de Gipuzkoa</t>
        </is>
      </c>
      <c r="AG11973" s="22" t="inlineStr">
        <is>
          <t>r01etpd1638c6c0ce05a29a1cc7de1311112aff30e</t>
        </is>
      </c>
      <c r="AH11973" s="22" t="inlineStr">
        <is>
          <t>Juntas Generales de Gipuzkoa</t>
        </is>
      </c>
      <c r="AI11973" s="22" t="inlineStr">
        <is>
          <t/>
        </is>
      </c>
      <c r="AJ11973" s="22" t="inlineStr">
        <is>
          <t/>
        </is>
      </c>
    </row>
    <row r="11974" customHeight="true" ht="15.0">
      <c r="A11974" s="22" t="inlineStr">
        <is>
          <t>Suscripción - Diario Vasco (4), El Pais (1)</t>
        </is>
      </c>
      <c r="B11974" s="22" t="inlineStr">
        <is>
          <t/>
        </is>
      </c>
      <c r="C11974" s="22" t="inlineStr">
        <is>
          <t>Gobierno Vasco</t>
        </is>
      </c>
      <c r="D11974" s="22" t="inlineStr">
        <is>
          <t/>
        </is>
      </c>
      <c r="E11974" s="22" t="inlineStr">
        <is>
          <t/>
        </is>
      </c>
      <c r="F11974" s="22" t="inlineStr">
        <is>
          <t/>
        </is>
      </c>
      <c r="G11974" s="22" t="inlineStr">
        <is>
          <t>Suscripción - Diario Vasco (4), El Pais (1)</t>
        </is>
      </c>
      <c r="H11974" s="22" t="inlineStr">
        <is>
          <t>Suscripción - Diario Vasco (4), El Pais (1)</t>
        </is>
      </c>
      <c r="I11974" s="22" t="inlineStr">
        <is>
          <t/>
        </is>
      </c>
      <c r="J11974" s="22" t="inlineStr">
        <is>
          <t>29/01/2026</t>
        </is>
      </c>
      <c r="K11974" s="22" t="inlineStr">
        <is>
          <t>00/D/81/737-60</t>
        </is>
      </c>
      <c r="L11974" s="22" t="inlineStr">
        <is>
          <t>Adjudicación provisional / definitiva</t>
        </is>
      </c>
      <c r="M11974" s="22" t="inlineStr">
        <is>
          <t>true</t>
        </is>
      </c>
      <c r="N11974" s="22" t="inlineStr">
        <is>
          <t/>
        </is>
      </c>
      <c r="O11974" s="22" t="inlineStr">
        <is>
          <t/>
        </is>
      </c>
      <c r="P11974" s="22" t="inlineStr">
        <is>
          <t/>
        </is>
      </c>
      <c r="Q11974" s="22" t="inlineStr">
        <is>
          <t/>
        </is>
      </c>
      <c r="R11974" s="22" t="inlineStr">
        <is>
          <t/>
        </is>
      </c>
      <c r="S11974" s="22" t="inlineStr">
        <is>
          <t>https://www.contratacion.euskadi.eus/webkpe00-kpeperfi/es/contenidos/anuncio_contratacion/expcm482217/es_doc/images/logo_jjgggg.jpg</t>
        </is>
      </c>
      <c r="T11974" s="22" t="inlineStr">
        <is>
          <t>Juntas Generales de Gipuzkoa</t>
        </is>
      </c>
      <c r="U11974" s="22" t="inlineStr">
        <is>
          <t>S2033001E - Juntas Generales de Gipuzkoa</t>
        </is>
      </c>
      <c r="V11974" s="22" t="inlineStr">
        <is>
          <t>Mesa de las Juntas Generales de Gipuzkoa</t>
        </is>
      </c>
      <c r="W11974" s="22" t="inlineStr">
        <is>
          <t/>
        </is>
      </c>
      <c r="X11974" s="22" t="inlineStr">
        <is>
          <t/>
        </is>
      </c>
      <c r="Y11974" s="22" t="inlineStr">
        <is>
          <t/>
        </is>
      </c>
      <c r="Z11974" s="22" t="inlineStr">
        <is>
          <t>https://www.contratacion.euskadi.eus/anuncio_contratacion/suscripcion-diario-vasco-4-pais-1/expcm482217/webkpe00-kpesimpc/es/</t>
        </is>
      </c>
      <c r="AA11974" s="22" t="inlineStr">
        <is>
          <t>https://www.contratacion.euskadi.eus/webkpe00-kpesimpc/es/contenidos/anuncio_contratacion/expcm482217/es_doc/index.html</t>
        </is>
      </c>
      <c r="AB11974" s="22" t="inlineStr">
        <is>
          <t>https://www.contratacion.euskadi.eus/contenidos/anuncio_contratacion/expcm482217/es_doc/data/es_r01dtpd19c0b4360972559b758f9920bf0f20b84b9</t>
        </is>
      </c>
      <c r="AC11974" s="22" t="inlineStr">
        <is>
          <t>https://www.contratacion.euskadi.eus/contenidos/anuncio_contratacion/expcm482217/r01Index/expcm482217-idxContent.xml</t>
        </is>
      </c>
      <c r="AD11974" s="22" t="inlineStr">
        <is>
          <t>29/01/2026</t>
        </is>
      </c>
      <c r="AE11974" s="22" t="inlineStr">
        <is>
          <t>r01etpd1638c6a542a5a29a1cc7d1a60d3c64090b9</t>
        </is>
      </c>
      <c r="AF11974" s="22" t="inlineStr">
        <is>
          <t>Juntas Generales de Gipuzkoa</t>
        </is>
      </c>
      <c r="AG11974" s="22" t="inlineStr">
        <is>
          <t>r01etpd1638c6c0ce05a29a1cc7de1311112aff30e</t>
        </is>
      </c>
      <c r="AH11974" s="22" t="inlineStr">
        <is>
          <t>Juntas Generales de Gipuzkoa</t>
        </is>
      </c>
      <c r="AI11974" s="22" t="inlineStr">
        <is>
          <t/>
        </is>
      </c>
      <c r="AJ11974" s="22" t="inlineStr">
        <is>
          <t/>
        </is>
      </c>
    </row>
    <row r="11975" customHeight="true" ht="15.0">
      <c r="A11975" s="22" t="inlineStr">
        <is>
          <t>Suscripción sistema administrativo</t>
        </is>
      </c>
      <c r="B11975" s="22" t="inlineStr">
        <is>
          <t/>
        </is>
      </c>
      <c r="C11975" s="22" t="inlineStr">
        <is>
          <t>Gobierno Vasco</t>
        </is>
      </c>
      <c r="D11975" s="22" t="inlineStr">
        <is>
          <t/>
        </is>
      </c>
      <c r="E11975" s="22" t="inlineStr">
        <is>
          <t/>
        </is>
      </c>
      <c r="F11975" s="22" t="inlineStr">
        <is>
          <t/>
        </is>
      </c>
      <c r="G11975" s="22" t="inlineStr">
        <is>
          <t>Suscripción sistema administrativo</t>
        </is>
      </c>
      <c r="H11975" s="22" t="inlineStr">
        <is>
          <t>Suscripción sistema administrativo</t>
        </is>
      </c>
      <c r="I11975" s="22" t="inlineStr">
        <is>
          <t/>
        </is>
      </c>
      <c r="J11975" s="22" t="inlineStr">
        <is>
          <t>29/01/2026</t>
        </is>
      </c>
      <c r="K11975" s="22" t="inlineStr">
        <is>
          <t>00/D/81/737-61</t>
        </is>
      </c>
      <c r="L11975" s="22" t="inlineStr">
        <is>
          <t>Adjudicación provisional / definitiva</t>
        </is>
      </c>
      <c r="M11975" s="22" t="inlineStr">
        <is>
          <t>true</t>
        </is>
      </c>
      <c r="N11975" s="22" t="inlineStr">
        <is>
          <t/>
        </is>
      </c>
      <c r="O11975" s="22" t="inlineStr">
        <is>
          <t/>
        </is>
      </c>
      <c r="P11975" s="22" t="inlineStr">
        <is>
          <t/>
        </is>
      </c>
      <c r="Q11975" s="22" t="inlineStr">
        <is>
          <t/>
        </is>
      </c>
      <c r="R11975" s="22" t="inlineStr">
        <is>
          <t/>
        </is>
      </c>
      <c r="S11975" s="22" t="inlineStr">
        <is>
          <t>https://www.contratacion.euskadi.eus/webkpe00-kpeperfi/es/contenidos/anuncio_contratacion/expcm482218/es_doc/images/logo_jjgggg.jpg</t>
        </is>
      </c>
      <c r="T11975" s="22" t="inlineStr">
        <is>
          <t>Juntas Generales de Gipuzkoa</t>
        </is>
      </c>
      <c r="U11975" s="22" t="inlineStr">
        <is>
          <t>S2033001E - Juntas Generales de Gipuzkoa</t>
        </is>
      </c>
      <c r="V11975" s="22" t="inlineStr">
        <is>
          <t>Mesa de las Juntas Generales de Gipuzkoa</t>
        </is>
      </c>
      <c r="W11975" s="22" t="inlineStr">
        <is>
          <t/>
        </is>
      </c>
      <c r="X11975" s="22" t="inlineStr">
        <is>
          <t/>
        </is>
      </c>
      <c r="Y11975" s="22" t="inlineStr">
        <is>
          <t/>
        </is>
      </c>
      <c r="Z11975" s="22" t="inlineStr">
        <is>
          <t>https://www.contratacion.euskadi.eus/anuncio_contratacion/suscripcion-sistema-administrativo/webkpe00-kpesimpc/es/</t>
        </is>
      </c>
      <c r="AA11975" s="22" t="inlineStr">
        <is>
          <t>https://www.contratacion.euskadi.eus/webkpe00-kpesimpc/es/contenidos/anuncio_contratacion/expcm482218/es_doc/index.html</t>
        </is>
      </c>
      <c r="AB11975" s="22" t="inlineStr">
        <is>
          <t>https://www.contratacion.euskadi.eus/contenidos/anuncio_contratacion/expcm482218/es_doc/data/es_r01dtpd19c0b4388652559b758723a063eb15ba2c9</t>
        </is>
      </c>
      <c r="AC11975" s="22" t="inlineStr">
        <is>
          <t>https://www.contratacion.euskadi.eus/contenidos/anuncio_contratacion/expcm482218/r01Index/expcm482218-idxContent.xml</t>
        </is>
      </c>
      <c r="AD11975" s="22" t="inlineStr">
        <is>
          <t>29/01/2026</t>
        </is>
      </c>
      <c r="AE11975" s="22" t="inlineStr">
        <is>
          <t>r01etpd1638c6a542a5a29a1cc7d1a60d3c64090b9</t>
        </is>
      </c>
      <c r="AF11975" s="22" t="inlineStr">
        <is>
          <t>Juntas Generales de Gipuzkoa</t>
        </is>
      </c>
      <c r="AG11975" s="22" t="inlineStr">
        <is>
          <t>r01etpd1638c6c0ce05a29a1cc7de1311112aff30e</t>
        </is>
      </c>
      <c r="AH11975" s="22" t="inlineStr">
        <is>
          <t>Juntas Generales de Gipuzkoa</t>
        </is>
      </c>
      <c r="AI11975" s="22" t="inlineStr">
        <is>
          <t/>
        </is>
      </c>
      <c r="AJ11975" s="22" t="inlineStr">
        <is>
          <t/>
        </is>
      </c>
    </row>
    <row r="11976" customHeight="true" ht="15.0">
      <c r="A11976" s="22" t="inlineStr">
        <is>
          <t>Inspección ascensores</t>
        </is>
      </c>
      <c r="B11976" s="22" t="inlineStr">
        <is>
          <t/>
        </is>
      </c>
      <c r="C11976" s="22" t="inlineStr">
        <is>
          <t>Gobierno Vasco</t>
        </is>
      </c>
      <c r="D11976" s="22" t="inlineStr">
        <is>
          <t/>
        </is>
      </c>
      <c r="E11976" s="22" t="inlineStr">
        <is>
          <t/>
        </is>
      </c>
      <c r="F11976" s="22" t="inlineStr">
        <is>
          <t/>
        </is>
      </c>
      <c r="G11976" s="22" t="inlineStr">
        <is>
          <t>Inspección ascensores</t>
        </is>
      </c>
      <c r="H11976" s="22" t="inlineStr">
        <is>
          <t>Inspección ascensores</t>
        </is>
      </c>
      <c r="I11976" s="22" t="inlineStr">
        <is>
          <t/>
        </is>
      </c>
      <c r="J11976" s="22" t="inlineStr">
        <is>
          <t>29/01/2026</t>
        </is>
      </c>
      <c r="K11976" s="22" t="inlineStr">
        <is>
          <t>00/D/81/737-62</t>
        </is>
      </c>
      <c r="L11976" s="22" t="inlineStr">
        <is>
          <t>Adjudicación provisional / definitiva</t>
        </is>
      </c>
      <c r="M11976" s="22" t="inlineStr">
        <is>
          <t>true</t>
        </is>
      </c>
      <c r="N11976" s="22" t="inlineStr">
        <is>
          <t/>
        </is>
      </c>
      <c r="O11976" s="22" t="inlineStr">
        <is>
          <t/>
        </is>
      </c>
      <c r="P11976" s="22" t="inlineStr">
        <is>
          <t/>
        </is>
      </c>
      <c r="Q11976" s="22" t="inlineStr">
        <is>
          <t/>
        </is>
      </c>
      <c r="R11976" s="22" t="inlineStr">
        <is>
          <t/>
        </is>
      </c>
      <c r="S11976" s="22" t="inlineStr">
        <is>
          <t>https://www.contratacion.euskadi.eus/webkpe00-kpeperfi/es/contenidos/anuncio_contratacion/expcm482219/es_doc/images/logo_jjgggg.jpg</t>
        </is>
      </c>
      <c r="T11976" s="22" t="inlineStr">
        <is>
          <t>Juntas Generales de Gipuzkoa</t>
        </is>
      </c>
      <c r="U11976" s="22" t="inlineStr">
        <is>
          <t>S2033001E - Juntas Generales de Gipuzkoa</t>
        </is>
      </c>
      <c r="V11976" s="22" t="inlineStr">
        <is>
          <t>Mesa de las Juntas Generales de Gipuzkoa</t>
        </is>
      </c>
      <c r="W11976" s="22" t="inlineStr">
        <is>
          <t/>
        </is>
      </c>
      <c r="X11976" s="22" t="inlineStr">
        <is>
          <t/>
        </is>
      </c>
      <c r="Y11976" s="22" t="inlineStr">
        <is>
          <t/>
        </is>
      </c>
      <c r="Z11976" s="22" t="inlineStr">
        <is>
          <t>https://www.contratacion.euskadi.eus/anuncio_contratacion/inspeccion-ascensores/expcm482219/webkpe00-kpesimpc/es/</t>
        </is>
      </c>
      <c r="AA11976" s="22" t="inlineStr">
        <is>
          <t>https://www.contratacion.euskadi.eus/webkpe00-kpesimpc/es/contenidos/anuncio_contratacion/expcm482219/es_doc/index.html</t>
        </is>
      </c>
      <c r="AB11976" s="22" t="inlineStr">
        <is>
          <t>https://www.contratacion.euskadi.eus/contenidos/anuncio_contratacion/expcm482219/es_doc/data/es_r01dtpd19c0b43b0702559b758d5183abe49a309d1</t>
        </is>
      </c>
      <c r="AC11976" s="22" t="inlineStr">
        <is>
          <t>https://www.contratacion.euskadi.eus/contenidos/anuncio_contratacion/expcm482219/r01Index/expcm482219-idxContent.xml</t>
        </is>
      </c>
      <c r="AD11976" s="22" t="inlineStr">
        <is>
          <t>29/01/2026</t>
        </is>
      </c>
      <c r="AE11976" s="22" t="inlineStr">
        <is>
          <t>r01etpd1638c6a542a5a29a1cc7d1a60d3c64090b9</t>
        </is>
      </c>
      <c r="AF11976" s="22" t="inlineStr">
        <is>
          <t>Juntas Generales de Gipuzkoa</t>
        </is>
      </c>
      <c r="AG11976" s="22" t="inlineStr">
        <is>
          <t>r01etpd1638c6c0ce05a29a1cc7de1311112aff30e</t>
        </is>
      </c>
      <c r="AH11976" s="22" t="inlineStr">
        <is>
          <t>Juntas Generales de Gipuzkoa</t>
        </is>
      </c>
      <c r="AI11976" s="22" t="inlineStr">
        <is>
          <t/>
        </is>
      </c>
      <c r="AJ11976" s="22" t="inlineStr">
        <is>
          <t/>
        </is>
      </c>
    </row>
    <row r="11977" customHeight="true" ht="15.0">
      <c r="A11977" s="22" t="inlineStr">
        <is>
          <t>Suscripción-Septiembre</t>
        </is>
      </c>
      <c r="B11977" s="22" t="inlineStr">
        <is>
          <t/>
        </is>
      </c>
      <c r="C11977" s="22" t="inlineStr">
        <is>
          <t>Gobierno Vasco</t>
        </is>
      </c>
      <c r="D11977" s="22" t="inlineStr">
        <is>
          <t/>
        </is>
      </c>
      <c r="E11977" s="22" t="inlineStr">
        <is>
          <t/>
        </is>
      </c>
      <c r="F11977" s="22" t="inlineStr">
        <is>
          <t/>
        </is>
      </c>
      <c r="G11977" s="22" t="inlineStr">
        <is>
          <t>Suscripción-Septiembre</t>
        </is>
      </c>
      <c r="H11977" s="22" t="inlineStr">
        <is>
          <t>Suscripción-Septiembre</t>
        </is>
      </c>
      <c r="I11977" s="22" t="inlineStr">
        <is>
          <t/>
        </is>
      </c>
      <c r="J11977" s="22" t="inlineStr">
        <is>
          <t>29/01/2026</t>
        </is>
      </c>
      <c r="K11977" s="22" t="inlineStr">
        <is>
          <t>00/D/81/737-63</t>
        </is>
      </c>
      <c r="L11977" s="22" t="inlineStr">
        <is>
          <t>Adjudicación provisional / definitiva</t>
        </is>
      </c>
      <c r="M11977" s="22" t="inlineStr">
        <is>
          <t>true</t>
        </is>
      </c>
      <c r="N11977" s="22" t="inlineStr">
        <is>
          <t/>
        </is>
      </c>
      <c r="O11977" s="22" t="inlineStr">
        <is>
          <t/>
        </is>
      </c>
      <c r="P11977" s="22" t="inlineStr">
        <is>
          <t/>
        </is>
      </c>
      <c r="Q11977" s="22" t="inlineStr">
        <is>
          <t/>
        </is>
      </c>
      <c r="R11977" s="22" t="inlineStr">
        <is>
          <t/>
        </is>
      </c>
      <c r="S11977" s="22" t="inlineStr">
        <is>
          <t>https://www.contratacion.euskadi.eus/webkpe00-kpeperfi/es/contenidos/anuncio_contratacion/expcm482220/es_doc/images/logo_jjgggg.jpg</t>
        </is>
      </c>
      <c r="T11977" s="22" t="inlineStr">
        <is>
          <t>Juntas Generales de Gipuzkoa</t>
        </is>
      </c>
      <c r="U11977" s="22" t="inlineStr">
        <is>
          <t>S2033001E - Juntas Generales de Gipuzkoa</t>
        </is>
      </c>
      <c r="V11977" s="22" t="inlineStr">
        <is>
          <t>Mesa de las Juntas Generales de Gipuzkoa</t>
        </is>
      </c>
      <c r="W11977" s="22" t="inlineStr">
        <is>
          <t/>
        </is>
      </c>
      <c r="X11977" s="22" t="inlineStr">
        <is>
          <t/>
        </is>
      </c>
      <c r="Y11977" s="22" t="inlineStr">
        <is>
          <t/>
        </is>
      </c>
      <c r="Z11977" s="22" t="inlineStr">
        <is>
          <t>https://www.contratacion.euskadi.eus/anuncio_contratacion/suscripcion-septiembre/expcm482220/webkpe00-kpesimpc/es/</t>
        </is>
      </c>
      <c r="AA11977" s="22" t="inlineStr">
        <is>
          <t>https://www.contratacion.euskadi.eus/webkpe00-kpesimpc/es/contenidos/anuncio_contratacion/expcm482220/es_doc/index.html</t>
        </is>
      </c>
      <c r="AB11977" s="22" t="inlineStr">
        <is>
          <t>https://www.contratacion.euskadi.eus/contenidos/anuncio_contratacion/expcm482220/es_doc/data/es_r01dtpd19c0b43d8ca2559b758d81298940da3e27f</t>
        </is>
      </c>
      <c r="AC11977" s="22" t="inlineStr">
        <is>
          <t>https://www.contratacion.euskadi.eus/contenidos/anuncio_contratacion/expcm482220/r01Index/expcm482220-idxContent.xml</t>
        </is>
      </c>
      <c r="AD11977" s="22" t="inlineStr">
        <is>
          <t>29/01/2026</t>
        </is>
      </c>
      <c r="AE11977" s="22" t="inlineStr">
        <is>
          <t>r01etpd1638c6a542a5a29a1cc7d1a60d3c64090b9</t>
        </is>
      </c>
      <c r="AF11977" s="22" t="inlineStr">
        <is>
          <t>Juntas Generales de Gipuzkoa</t>
        </is>
      </c>
      <c r="AG11977" s="22" t="inlineStr">
        <is>
          <t>r01etpd1638c6c0ce05a29a1cc7de1311112aff30e</t>
        </is>
      </c>
      <c r="AH11977" s="22" t="inlineStr">
        <is>
          <t>Juntas Generales de Gipuzkoa</t>
        </is>
      </c>
      <c r="AI11977" s="22" t="inlineStr">
        <is>
          <t/>
        </is>
      </c>
      <c r="AJ11977" s="22" t="inlineStr">
        <is>
          <t/>
        </is>
      </c>
    </row>
    <row r="11978" customHeight="true" ht="15.0">
      <c r="A11978" s="22" t="inlineStr">
        <is>
          <t>Copias-mantenimiento</t>
        </is>
      </c>
      <c r="B11978" s="22" t="inlineStr">
        <is>
          <t/>
        </is>
      </c>
      <c r="C11978" s="22" t="inlineStr">
        <is>
          <t>Gobierno Vasco</t>
        </is>
      </c>
      <c r="D11978" s="22" t="inlineStr">
        <is>
          <t/>
        </is>
      </c>
      <c r="E11978" s="22" t="inlineStr">
        <is>
          <t/>
        </is>
      </c>
      <c r="F11978" s="22" t="inlineStr">
        <is>
          <t/>
        </is>
      </c>
      <c r="G11978" s="22" t="inlineStr">
        <is>
          <t>Copias-mantenimiento</t>
        </is>
      </c>
      <c r="H11978" s="22" t="inlineStr">
        <is>
          <t>Copias-mantenimiento</t>
        </is>
      </c>
      <c r="I11978" s="22" t="inlineStr">
        <is>
          <t/>
        </is>
      </c>
      <c r="J11978" s="22" t="inlineStr">
        <is>
          <t>29/01/2026</t>
        </is>
      </c>
      <c r="K11978" s="22" t="inlineStr">
        <is>
          <t>00/D/81/737-64</t>
        </is>
      </c>
      <c r="L11978" s="22" t="inlineStr">
        <is>
          <t>Adjudicación provisional / definitiva</t>
        </is>
      </c>
      <c r="M11978" s="22" t="inlineStr">
        <is>
          <t>true</t>
        </is>
      </c>
      <c r="N11978" s="22" t="inlineStr">
        <is>
          <t/>
        </is>
      </c>
      <c r="O11978" s="22" t="inlineStr">
        <is>
          <t/>
        </is>
      </c>
      <c r="P11978" s="22" t="inlineStr">
        <is>
          <t/>
        </is>
      </c>
      <c r="Q11978" s="22" t="inlineStr">
        <is>
          <t/>
        </is>
      </c>
      <c r="R11978" s="22" t="inlineStr">
        <is>
          <t/>
        </is>
      </c>
      <c r="S11978" s="22" t="inlineStr">
        <is>
          <t>https://www.contratacion.euskadi.eus/webkpe00-kpeperfi/es/contenidos/anuncio_contratacion/expcm482221/es_doc/images/logo_jjgggg.jpg</t>
        </is>
      </c>
      <c r="T11978" s="22" t="inlineStr">
        <is>
          <t>Juntas Generales de Gipuzkoa</t>
        </is>
      </c>
      <c r="U11978" s="22" t="inlineStr">
        <is>
          <t>S2033001E - Juntas Generales de Gipuzkoa</t>
        </is>
      </c>
      <c r="V11978" s="22" t="inlineStr">
        <is>
          <t>Mesa de las Juntas Generales de Gipuzkoa</t>
        </is>
      </c>
      <c r="W11978" s="22" t="inlineStr">
        <is>
          <t/>
        </is>
      </c>
      <c r="X11978" s="22" t="inlineStr">
        <is>
          <t/>
        </is>
      </c>
      <c r="Y11978" s="22" t="inlineStr">
        <is>
          <t/>
        </is>
      </c>
      <c r="Z11978" s="22" t="inlineStr">
        <is>
          <t>https://www.contratacion.euskadi.eus/anuncio_contratacion/copias-mantenimiento/expcm482221/webkpe00-kpesimpc/es/</t>
        </is>
      </c>
      <c r="AA11978" s="22" t="inlineStr">
        <is>
          <t>https://www.contratacion.euskadi.eus/webkpe00-kpesimpc/es/contenidos/anuncio_contratacion/expcm482221/es_doc/index.html</t>
        </is>
      </c>
      <c r="AB11978" s="22" t="inlineStr">
        <is>
          <t>https://www.contratacion.euskadi.eus/contenidos/anuncio_contratacion/expcm482221/es_doc/data/es_r01dtpd19c0b47ccf969dbe8f425340208e3926827</t>
        </is>
      </c>
      <c r="AC11978" s="22" t="inlineStr">
        <is>
          <t>https://www.contratacion.euskadi.eus/contenidos/anuncio_contratacion/expcm482221/r01Index/expcm482221-idxContent.xml</t>
        </is>
      </c>
      <c r="AD11978" s="22" t="inlineStr">
        <is>
          <t>29/01/2026</t>
        </is>
      </c>
      <c r="AE11978" s="22" t="inlineStr">
        <is>
          <t>r01etpd1638c6a542a5a29a1cc7d1a60d3c64090b9</t>
        </is>
      </c>
      <c r="AF11978" s="22" t="inlineStr">
        <is>
          <t>Juntas Generales de Gipuzkoa</t>
        </is>
      </c>
      <c r="AG11978" s="22" t="inlineStr">
        <is>
          <t>r01etpd1638c6c0ce05a29a1cc7de1311112aff30e</t>
        </is>
      </c>
      <c r="AH11978" s="22" t="inlineStr">
        <is>
          <t>Juntas Generales de Gipuzkoa</t>
        </is>
      </c>
      <c r="AI11978" s="22" t="inlineStr">
        <is>
          <t/>
        </is>
      </c>
      <c r="AJ11978" s="22" t="inlineStr">
        <is>
          <t/>
        </is>
      </c>
    </row>
    <row r="11979" customHeight="true" ht="15.0">
      <c r="A11979" s="22" t="inlineStr">
        <is>
          <t>Suscripcion  4.trimestre- El Diario Vasco</t>
        </is>
      </c>
      <c r="B11979" s="22" t="inlineStr">
        <is>
          <t/>
        </is>
      </c>
      <c r="C11979" s="22" t="inlineStr">
        <is>
          <t>Gobierno Vasco</t>
        </is>
      </c>
      <c r="D11979" s="22" t="inlineStr">
        <is>
          <t/>
        </is>
      </c>
      <c r="E11979" s="22" t="inlineStr">
        <is>
          <t/>
        </is>
      </c>
      <c r="F11979" s="22" t="inlineStr">
        <is>
          <t/>
        </is>
      </c>
      <c r="G11979" s="22" t="inlineStr">
        <is>
          <t>Suscripcion  4.trimestre- El Diario Vasco</t>
        </is>
      </c>
      <c r="H11979" s="22" t="inlineStr">
        <is>
          <t>Suscripcion  4.trimestre- El Diario Vasco</t>
        </is>
      </c>
      <c r="I11979" s="22" t="inlineStr">
        <is>
          <t/>
        </is>
      </c>
      <c r="J11979" s="22" t="inlineStr">
        <is>
          <t>29/01/2026</t>
        </is>
      </c>
      <c r="K11979" s="22" t="inlineStr">
        <is>
          <t>00/D/81/737-65</t>
        </is>
      </c>
      <c r="L11979" s="22" t="inlineStr">
        <is>
          <t>Adjudicación provisional / definitiva</t>
        </is>
      </c>
      <c r="M11979" s="22" t="inlineStr">
        <is>
          <t>true</t>
        </is>
      </c>
      <c r="N11979" s="22" t="inlineStr">
        <is>
          <t/>
        </is>
      </c>
      <c r="O11979" s="22" t="inlineStr">
        <is>
          <t/>
        </is>
      </c>
      <c r="P11979" s="22" t="inlineStr">
        <is>
          <t/>
        </is>
      </c>
      <c r="Q11979" s="22" t="inlineStr">
        <is>
          <t/>
        </is>
      </c>
      <c r="R11979" s="22" t="inlineStr">
        <is>
          <t/>
        </is>
      </c>
      <c r="S11979" s="22" t="inlineStr">
        <is>
          <t>https://www.contratacion.euskadi.eus/webkpe00-kpeperfi/es/contenidos/anuncio_contratacion/expcm482222/es_doc/images/logo_jjgggg.jpg</t>
        </is>
      </c>
      <c r="T11979" s="22" t="inlineStr">
        <is>
          <t>Juntas Generales de Gipuzkoa</t>
        </is>
      </c>
      <c r="U11979" s="22" t="inlineStr">
        <is>
          <t>S2033001E - Juntas Generales de Gipuzkoa</t>
        </is>
      </c>
      <c r="V11979" s="22" t="inlineStr">
        <is>
          <t>Mesa de las Juntas Generales de Gipuzkoa</t>
        </is>
      </c>
      <c r="W11979" s="22" t="inlineStr">
        <is>
          <t/>
        </is>
      </c>
      <c r="X11979" s="22" t="inlineStr">
        <is>
          <t/>
        </is>
      </c>
      <c r="Y11979" s="22" t="inlineStr">
        <is>
          <t/>
        </is>
      </c>
      <c r="Z11979" s="22" t="inlineStr">
        <is>
          <t>https://www.contratacion.euskadi.eus/anuncio_contratacion/suscripcion-4-trimestre-diario-vasco/expcm482222/webkpe00-kpesimpc/es/</t>
        </is>
      </c>
      <c r="AA11979" s="22" t="inlineStr">
        <is>
          <t>https://www.contratacion.euskadi.eus/webkpe00-kpesimpc/es/contenidos/anuncio_contratacion/expcm482222/es_doc/index.html</t>
        </is>
      </c>
      <c r="AB11979" s="22" t="inlineStr">
        <is>
          <t>https://www.contratacion.euskadi.eus/contenidos/anuncio_contratacion/expcm482222/es_doc/data/es_r01dtpd19c0b47f55469dbe8f465f1f6f491c33155</t>
        </is>
      </c>
      <c r="AC11979" s="22" t="inlineStr">
        <is>
          <t>https://www.contratacion.euskadi.eus/contenidos/anuncio_contratacion/expcm482222/r01Index/expcm482222-idxContent.xml</t>
        </is>
      </c>
      <c r="AD11979" s="22" t="inlineStr">
        <is>
          <t>29/01/2026</t>
        </is>
      </c>
      <c r="AE11979" s="22" t="inlineStr">
        <is>
          <t>r01etpd1638c6a542a5a29a1cc7d1a60d3c64090b9</t>
        </is>
      </c>
      <c r="AF11979" s="22" t="inlineStr">
        <is>
          <t>Juntas Generales de Gipuzkoa</t>
        </is>
      </c>
      <c r="AG11979" s="22" t="inlineStr">
        <is>
          <t>r01etpd1638c6c0ce05a29a1cc7de1311112aff30e</t>
        </is>
      </c>
      <c r="AH11979" s="22" t="inlineStr">
        <is>
          <t>Juntas Generales de Gipuzkoa</t>
        </is>
      </c>
      <c r="AI11979" s="22" t="inlineStr">
        <is>
          <t/>
        </is>
      </c>
      <c r="AJ11979" s="22" t="inlineStr">
        <is>
          <t/>
        </is>
      </c>
    </row>
    <row r="11980" customHeight="true" ht="15.0">
      <c r="A11980" s="22" t="inlineStr">
        <is>
          <t>Cuota de Suscripción</t>
        </is>
      </c>
      <c r="B11980" s="22" t="inlineStr">
        <is>
          <t/>
        </is>
      </c>
      <c r="C11980" s="22" t="inlineStr">
        <is>
          <t>Gobierno Vasco</t>
        </is>
      </c>
      <c r="D11980" s="22" t="inlineStr">
        <is>
          <t/>
        </is>
      </c>
      <c r="E11980" s="22" t="inlineStr">
        <is>
          <t/>
        </is>
      </c>
      <c r="F11980" s="22" t="inlineStr">
        <is>
          <t/>
        </is>
      </c>
      <c r="G11980" s="22" t="inlineStr">
        <is>
          <t>Cuota de Suscripción</t>
        </is>
      </c>
      <c r="H11980" s="22" t="inlineStr">
        <is>
          <t>Cuota de Suscripción</t>
        </is>
      </c>
      <c r="I11980" s="22" t="inlineStr">
        <is>
          <t/>
        </is>
      </c>
      <c r="J11980" s="22" t="inlineStr">
        <is>
          <t>29/01/2026</t>
        </is>
      </c>
      <c r="K11980" s="22" t="inlineStr">
        <is>
          <t>00/D/81/737-66</t>
        </is>
      </c>
      <c r="L11980" s="22" t="inlineStr">
        <is>
          <t>Adjudicación provisional / definitiva</t>
        </is>
      </c>
      <c r="M11980" s="22" t="inlineStr">
        <is>
          <t>true</t>
        </is>
      </c>
      <c r="N11980" s="22" t="inlineStr">
        <is>
          <t/>
        </is>
      </c>
      <c r="O11980" s="22" t="inlineStr">
        <is>
          <t/>
        </is>
      </c>
      <c r="P11980" s="22" t="inlineStr">
        <is>
          <t/>
        </is>
      </c>
      <c r="Q11980" s="22" t="inlineStr">
        <is>
          <t/>
        </is>
      </c>
      <c r="R11980" s="22" t="inlineStr">
        <is>
          <t/>
        </is>
      </c>
      <c r="S11980" s="22" t="inlineStr">
        <is>
          <t>https://www.contratacion.euskadi.eus/webkpe00-kpeperfi/es/contenidos/anuncio_contratacion/expcm482223/es_doc/images/logo_jjgggg.jpg</t>
        </is>
      </c>
      <c r="T11980" s="22" t="inlineStr">
        <is>
          <t>Juntas Generales de Gipuzkoa</t>
        </is>
      </c>
      <c r="U11980" s="22" t="inlineStr">
        <is>
          <t>S2033001E - Juntas Generales de Gipuzkoa</t>
        </is>
      </c>
      <c r="V11980" s="22" t="inlineStr">
        <is>
          <t>Mesa de las Juntas Generales de Gipuzkoa</t>
        </is>
      </c>
      <c r="W11980" s="22" t="inlineStr">
        <is>
          <t/>
        </is>
      </c>
      <c r="X11980" s="22" t="inlineStr">
        <is>
          <t/>
        </is>
      </c>
      <c r="Y11980" s="22" t="inlineStr">
        <is>
          <t/>
        </is>
      </c>
      <c r="Z11980" s="22" t="inlineStr">
        <is>
          <t>https://www.contratacion.euskadi.eus/anuncio_contratacion/cuota-suscripcion/expcm482223/webkpe00-kpesimpc/es/</t>
        </is>
      </c>
      <c r="AA11980" s="22" t="inlineStr">
        <is>
          <t>https://www.contratacion.euskadi.eus/webkpe00-kpesimpc/es/contenidos/anuncio_contratacion/expcm482223/es_doc/index.html</t>
        </is>
      </c>
      <c r="AB11980" s="22" t="inlineStr">
        <is>
          <t>https://www.contratacion.euskadi.eus/contenidos/anuncio_contratacion/expcm482223/es_doc/data/es_r01dtpd19c0b481d5369dbe8f48222633b29755406</t>
        </is>
      </c>
      <c r="AC11980" s="22" t="inlineStr">
        <is>
          <t>https://www.contratacion.euskadi.eus/contenidos/anuncio_contratacion/expcm482223/r01Index/expcm482223-idxContent.xml</t>
        </is>
      </c>
      <c r="AD11980" s="22" t="inlineStr">
        <is>
          <t>29/01/2026</t>
        </is>
      </c>
      <c r="AE11980" s="22" t="inlineStr">
        <is>
          <t>r01etpd1638c6a542a5a29a1cc7d1a60d3c64090b9</t>
        </is>
      </c>
      <c r="AF11980" s="22" t="inlineStr">
        <is>
          <t>Juntas Generales de Gipuzkoa</t>
        </is>
      </c>
      <c r="AG11980" s="22" t="inlineStr">
        <is>
          <t>r01etpd1638c6c0ce05a29a1cc7de1311112aff30e</t>
        </is>
      </c>
      <c r="AH11980" s="22" t="inlineStr">
        <is>
          <t>Juntas Generales de Gipuzkoa</t>
        </is>
      </c>
      <c r="AI11980" s="22" t="inlineStr">
        <is>
          <t/>
        </is>
      </c>
      <c r="AJ11980" s="22" t="inlineStr">
        <is>
          <t/>
        </is>
      </c>
    </row>
    <row r="11981" customHeight="true" ht="15.0">
      <c r="A11981" s="22" t="inlineStr">
        <is>
          <t>Compra de entradas</t>
        </is>
      </c>
      <c r="B11981" s="22" t="inlineStr">
        <is>
          <t/>
        </is>
      </c>
      <c r="C11981" s="22" t="inlineStr">
        <is>
          <t>Gobierno Vasco</t>
        </is>
      </c>
      <c r="D11981" s="22" t="inlineStr">
        <is>
          <t/>
        </is>
      </c>
      <c r="E11981" s="22" t="inlineStr">
        <is>
          <t/>
        </is>
      </c>
      <c r="F11981" s="22" t="inlineStr">
        <is>
          <t/>
        </is>
      </c>
      <c r="G11981" s="22" t="inlineStr">
        <is>
          <t>Compra de entradas</t>
        </is>
      </c>
      <c r="H11981" s="22" t="inlineStr">
        <is>
          <t>Compra de entradas</t>
        </is>
      </c>
      <c r="I11981" s="22" t="inlineStr">
        <is>
          <t/>
        </is>
      </c>
      <c r="J11981" s="22" t="inlineStr">
        <is>
          <t>29/01/2026</t>
        </is>
      </c>
      <c r="K11981" s="22" t="inlineStr">
        <is>
          <t>00/D/60/656-d</t>
        </is>
      </c>
      <c r="L11981" s="22" t="inlineStr">
        <is>
          <t>Adjudicación provisional / definitiva</t>
        </is>
      </c>
      <c r="M11981" s="22" t="inlineStr">
        <is>
          <t>true</t>
        </is>
      </c>
      <c r="N11981" s="22" t="inlineStr">
        <is>
          <t/>
        </is>
      </c>
      <c r="O11981" s="22" t="inlineStr">
        <is>
          <t/>
        </is>
      </c>
      <c r="P11981" s="22" t="inlineStr">
        <is>
          <t/>
        </is>
      </c>
      <c r="Q11981" s="22" t="inlineStr">
        <is>
          <t/>
        </is>
      </c>
      <c r="R11981" s="22" t="inlineStr">
        <is>
          <t/>
        </is>
      </c>
      <c r="S11981" s="22" t="inlineStr">
        <is>
          <t>https://www.contratacion.euskadi.eus/webkpe00-kpeperfi/es/contenidos/anuncio_contratacion/expcm482224/es_doc/images/logo_jjgggg.jpg</t>
        </is>
      </c>
      <c r="T11981" s="22" t="inlineStr">
        <is>
          <t>Juntas Generales de Gipuzkoa</t>
        </is>
      </c>
      <c r="U11981" s="22" t="inlineStr">
        <is>
          <t>S2033001E - Juntas Generales de Gipuzkoa</t>
        </is>
      </c>
      <c r="V11981" s="22" t="inlineStr">
        <is>
          <t>Mesa de las Juntas Generales de Gipuzkoa</t>
        </is>
      </c>
      <c r="W11981" s="22" t="inlineStr">
        <is>
          <t/>
        </is>
      </c>
      <c r="X11981" s="22" t="inlineStr">
        <is>
          <t/>
        </is>
      </c>
      <c r="Y11981" s="22" t="inlineStr">
        <is>
          <t/>
        </is>
      </c>
      <c r="Z11981" s="22" t="inlineStr">
        <is>
          <t>https://www.contratacion.euskadi.eus/anuncio_contratacion/compra-entradas/expcm482224/webkpe00-kpesimpc/es/</t>
        </is>
      </c>
      <c r="AA11981" s="22" t="inlineStr">
        <is>
          <t>https://www.contratacion.euskadi.eus/webkpe00-kpesimpc/es/contenidos/anuncio_contratacion/expcm482224/es_doc/index.html</t>
        </is>
      </c>
      <c r="AB11981" s="22" t="inlineStr">
        <is>
          <t>https://www.contratacion.euskadi.eus/contenidos/anuncio_contratacion/expcm482224/es_doc/data/es_r01dtpd19c0b4844de69dbe8f4e46adfa88c57fd8e</t>
        </is>
      </c>
      <c r="AC11981" s="22" t="inlineStr">
        <is>
          <t>https://www.contratacion.euskadi.eus/contenidos/anuncio_contratacion/expcm482224/r01Index/expcm482224-idxContent.xml</t>
        </is>
      </c>
      <c r="AD11981" s="22" t="inlineStr">
        <is>
          <t>29/01/2026</t>
        </is>
      </c>
      <c r="AE11981" s="22" t="inlineStr">
        <is>
          <t>r01etpd1638c6a542a5a29a1cc7d1a60d3c64090b9</t>
        </is>
      </c>
      <c r="AF11981" s="22" t="inlineStr">
        <is>
          <t>Juntas Generales de Gipuzkoa</t>
        </is>
      </c>
      <c r="AG11981" s="22" t="inlineStr">
        <is>
          <t>r01etpd1638c6c0ce05a29a1cc7de1311112aff30e</t>
        </is>
      </c>
      <c r="AH11981" s="22" t="inlineStr">
        <is>
          <t>Juntas Generales de Gipuzkoa</t>
        </is>
      </c>
      <c r="AI11981" s="22" t="inlineStr">
        <is>
          <t/>
        </is>
      </c>
      <c r="AJ11981" s="22" t="inlineStr">
        <is>
          <t/>
        </is>
      </c>
    </row>
    <row r="11982" customHeight="true" ht="15.0">
      <c r="A11982" s="22" t="inlineStr">
        <is>
          <t>Un reloj</t>
        </is>
      </c>
      <c r="B11982" s="22" t="inlineStr">
        <is>
          <t/>
        </is>
      </c>
      <c r="C11982" s="22" t="inlineStr">
        <is>
          <t>Gobierno Vasco</t>
        </is>
      </c>
      <c r="D11982" s="22" t="inlineStr">
        <is>
          <t/>
        </is>
      </c>
      <c r="E11982" s="22" t="inlineStr">
        <is>
          <t/>
        </is>
      </c>
      <c r="F11982" s="22" t="inlineStr">
        <is>
          <t/>
        </is>
      </c>
      <c r="G11982" s="22" t="inlineStr">
        <is>
          <t>Un reloj</t>
        </is>
      </c>
      <c r="H11982" s="22" t="inlineStr">
        <is>
          <t>Un reloj</t>
        </is>
      </c>
      <c r="I11982" s="22" t="inlineStr">
        <is>
          <t/>
        </is>
      </c>
      <c r="J11982" s="22" t="inlineStr">
        <is>
          <t>29/01/2026</t>
        </is>
      </c>
      <c r="K11982" s="22" t="inlineStr">
        <is>
          <t>00/D/81/737-67</t>
        </is>
      </c>
      <c r="L11982" s="22" t="inlineStr">
        <is>
          <t>Adjudicación provisional / definitiva</t>
        </is>
      </c>
      <c r="M11982" s="22" t="inlineStr">
        <is>
          <t>true</t>
        </is>
      </c>
      <c r="N11982" s="22" t="inlineStr">
        <is>
          <t/>
        </is>
      </c>
      <c r="O11982" s="22" t="inlineStr">
        <is>
          <t/>
        </is>
      </c>
      <c r="P11982" s="22" t="inlineStr">
        <is>
          <t/>
        </is>
      </c>
      <c r="Q11982" s="22" t="inlineStr">
        <is>
          <t/>
        </is>
      </c>
      <c r="R11982" s="22" t="inlineStr">
        <is>
          <t/>
        </is>
      </c>
      <c r="S11982" s="22" t="inlineStr">
        <is>
          <t>https://www.contratacion.euskadi.eus/webkpe00-kpeperfi/es/contenidos/anuncio_contratacion/expcm482225/es_doc/images/logo_jjgggg.jpg</t>
        </is>
      </c>
      <c r="T11982" s="22" t="inlineStr">
        <is>
          <t>Juntas Generales de Gipuzkoa</t>
        </is>
      </c>
      <c r="U11982" s="22" t="inlineStr">
        <is>
          <t>S2033001E - Juntas Generales de Gipuzkoa</t>
        </is>
      </c>
      <c r="V11982" s="22" t="inlineStr">
        <is>
          <t>Mesa de las Juntas Generales de Gipuzkoa</t>
        </is>
      </c>
      <c r="W11982" s="22" t="inlineStr">
        <is>
          <t/>
        </is>
      </c>
      <c r="X11982" s="22" t="inlineStr">
        <is>
          <t/>
        </is>
      </c>
      <c r="Y11982" s="22" t="inlineStr">
        <is>
          <t/>
        </is>
      </c>
      <c r="Z11982" s="22" t="inlineStr">
        <is>
          <t>https://www.contratacion.euskadi.eus/anuncio_contratacion/un-reloj/expcm482225/webkpe00-kpesimpc/es/</t>
        </is>
      </c>
      <c r="AA11982" s="22" t="inlineStr">
        <is>
          <t>https://www.contratacion.euskadi.eus/webkpe00-kpesimpc/es/contenidos/anuncio_contratacion/expcm482225/es_doc/index.html</t>
        </is>
      </c>
      <c r="AB11982" s="22" t="inlineStr">
        <is>
          <t>https://www.contratacion.euskadi.eus/contenidos/anuncio_contratacion/expcm482225/es_doc/data/es_r01dtpd19c0b486d0669dbe8f4fb62da47cabde29c</t>
        </is>
      </c>
      <c r="AC11982" s="22" t="inlineStr">
        <is>
          <t>https://www.contratacion.euskadi.eus/contenidos/anuncio_contratacion/expcm482225/r01Index/expcm482225-idxContent.xml</t>
        </is>
      </c>
      <c r="AD11982" s="22" t="inlineStr">
        <is>
          <t>29/01/2026</t>
        </is>
      </c>
      <c r="AE11982" s="22" t="inlineStr">
        <is>
          <t>r01etpd1638c6a542a5a29a1cc7d1a60d3c64090b9</t>
        </is>
      </c>
      <c r="AF11982" s="22" t="inlineStr">
        <is>
          <t>Juntas Generales de Gipuzkoa</t>
        </is>
      </c>
      <c r="AG11982" s="22" t="inlineStr">
        <is>
          <t>r01etpd1638c6c0ce05a29a1cc7de1311112aff30e</t>
        </is>
      </c>
      <c r="AH11982" s="22" t="inlineStr">
        <is>
          <t>Juntas Generales de Gipuzkoa</t>
        </is>
      </c>
      <c r="AI11982" s="22" t="inlineStr">
        <is>
          <t/>
        </is>
      </c>
      <c r="AJ11982" s="22" t="inlineStr">
        <is>
          <t/>
        </is>
      </c>
    </row>
    <row r="11983" customHeight="true" ht="15.0">
      <c r="A11983" s="22" t="inlineStr">
        <is>
          <t>Suscripción-Octubre</t>
        </is>
      </c>
      <c r="B11983" s="22" t="inlineStr">
        <is>
          <t/>
        </is>
      </c>
      <c r="C11983" s="22" t="inlineStr">
        <is>
          <t>Gobierno Vasco</t>
        </is>
      </c>
      <c r="D11983" s="22" t="inlineStr">
        <is>
          <t/>
        </is>
      </c>
      <c r="E11983" s="22" t="inlineStr">
        <is>
          <t/>
        </is>
      </c>
      <c r="F11983" s="22" t="inlineStr">
        <is>
          <t/>
        </is>
      </c>
      <c r="G11983" s="22" t="inlineStr">
        <is>
          <t>Suscripción-Octubre</t>
        </is>
      </c>
      <c r="H11983" s="22" t="inlineStr">
        <is>
          <t>Suscripción-Octubre</t>
        </is>
      </c>
      <c r="I11983" s="22" t="inlineStr">
        <is>
          <t/>
        </is>
      </c>
      <c r="J11983" s="22" t="inlineStr">
        <is>
          <t>29/01/2026</t>
        </is>
      </c>
      <c r="K11983" s="22" t="inlineStr">
        <is>
          <t>00/D/81/737-68</t>
        </is>
      </c>
      <c r="L11983" s="22" t="inlineStr">
        <is>
          <t>Adjudicación provisional / definitiva</t>
        </is>
      </c>
      <c r="M11983" s="22" t="inlineStr">
        <is>
          <t>true</t>
        </is>
      </c>
      <c r="N11983" s="22" t="inlineStr">
        <is>
          <t/>
        </is>
      </c>
      <c r="O11983" s="22" t="inlineStr">
        <is>
          <t/>
        </is>
      </c>
      <c r="P11983" s="22" t="inlineStr">
        <is>
          <t/>
        </is>
      </c>
      <c r="Q11983" s="22" t="inlineStr">
        <is>
          <t/>
        </is>
      </c>
      <c r="R11983" s="22" t="inlineStr">
        <is>
          <t/>
        </is>
      </c>
      <c r="S11983" s="22" t="inlineStr">
        <is>
          <t>https://www.contratacion.euskadi.eus/webkpe00-kpeperfi/es/contenidos/anuncio_contratacion/expcm482226/es_doc/images/logo_jjgggg.jpg</t>
        </is>
      </c>
      <c r="T11983" s="22" t="inlineStr">
        <is>
          <t>Juntas Generales de Gipuzkoa</t>
        </is>
      </c>
      <c r="U11983" s="22" t="inlineStr">
        <is>
          <t>S2033001E - Juntas Generales de Gipuzkoa</t>
        </is>
      </c>
      <c r="V11983" s="22" t="inlineStr">
        <is>
          <t>Mesa de las Juntas Generales de Gipuzkoa</t>
        </is>
      </c>
      <c r="W11983" s="22" t="inlineStr">
        <is>
          <t/>
        </is>
      </c>
      <c r="X11983" s="22" t="inlineStr">
        <is>
          <t/>
        </is>
      </c>
      <c r="Y11983" s="22" t="inlineStr">
        <is>
          <t/>
        </is>
      </c>
      <c r="Z11983" s="22" t="inlineStr">
        <is>
          <t>https://www.contratacion.euskadi.eus/anuncio_contratacion/suscripcion-octubre/expcm482226/webkpe00-kpesimpc/es/</t>
        </is>
      </c>
      <c r="AA11983" s="22" t="inlineStr">
        <is>
          <t>https://www.contratacion.euskadi.eus/webkpe00-kpesimpc/es/contenidos/anuncio_contratacion/expcm482226/es_doc/index.html</t>
        </is>
      </c>
      <c r="AB11983" s="22" t="inlineStr">
        <is>
          <t>https://www.contratacion.euskadi.eus/contenidos/anuncio_contratacion/expcm482226/es_doc/data/es_r01dtpd19c0b4c611d2b689bac7b60452747fad0f2</t>
        </is>
      </c>
      <c r="AC11983" s="22" t="inlineStr">
        <is>
          <t>https://www.contratacion.euskadi.eus/contenidos/anuncio_contratacion/expcm482226/r01Index/expcm482226-idxContent.xml</t>
        </is>
      </c>
      <c r="AD11983" s="22" t="inlineStr">
        <is>
          <t>29/01/2026</t>
        </is>
      </c>
      <c r="AE11983" s="22" t="inlineStr">
        <is>
          <t>r01etpd1638c6a542a5a29a1cc7d1a60d3c64090b9</t>
        </is>
      </c>
      <c r="AF11983" s="22" t="inlineStr">
        <is>
          <t>Juntas Generales de Gipuzkoa</t>
        </is>
      </c>
      <c r="AG11983" s="22" t="inlineStr">
        <is>
          <t>r01etpd1638c6c0ce05a29a1cc7de1311112aff30e</t>
        </is>
      </c>
      <c r="AH11983" s="22" t="inlineStr">
        <is>
          <t>Juntas Generales de Gipuzkoa</t>
        </is>
      </c>
      <c r="AI11983" s="22" t="inlineStr">
        <is>
          <t/>
        </is>
      </c>
      <c r="AJ11983" s="22" t="inlineStr">
        <is>
          <t/>
        </is>
      </c>
    </row>
    <row r="11984" customHeight="true" ht="15.0">
      <c r="A11984" s="22" t="inlineStr">
        <is>
          <t>Servicio catering</t>
        </is>
      </c>
      <c r="B11984" s="22" t="inlineStr">
        <is>
          <t/>
        </is>
      </c>
      <c r="C11984" s="22" t="inlineStr">
        <is>
          <t>Gobierno Vasco</t>
        </is>
      </c>
      <c r="D11984" s="22" t="inlineStr">
        <is>
          <t/>
        </is>
      </c>
      <c r="E11984" s="22" t="inlineStr">
        <is>
          <t/>
        </is>
      </c>
      <c r="F11984" s="22" t="inlineStr">
        <is>
          <t/>
        </is>
      </c>
      <c r="G11984" s="22" t="inlineStr">
        <is>
          <t>Servicio catering</t>
        </is>
      </c>
      <c r="H11984" s="22" t="inlineStr">
        <is>
          <t>Servicio catering</t>
        </is>
      </c>
      <c r="I11984" s="22" t="inlineStr">
        <is>
          <t/>
        </is>
      </c>
      <c r="J11984" s="22" t="inlineStr">
        <is>
          <t>29/01/2026</t>
        </is>
      </c>
      <c r="K11984" s="22" t="inlineStr">
        <is>
          <t>00/D/81/737-69</t>
        </is>
      </c>
      <c r="L11984" s="22" t="inlineStr">
        <is>
          <t>Adjudicación provisional / definitiva</t>
        </is>
      </c>
      <c r="M11984" s="22" t="inlineStr">
        <is>
          <t>true</t>
        </is>
      </c>
      <c r="N11984" s="22" t="inlineStr">
        <is>
          <t/>
        </is>
      </c>
      <c r="O11984" s="22" t="inlineStr">
        <is>
          <t/>
        </is>
      </c>
      <c r="P11984" s="22" t="inlineStr">
        <is>
          <t/>
        </is>
      </c>
      <c r="Q11984" s="22" t="inlineStr">
        <is>
          <t/>
        </is>
      </c>
      <c r="R11984" s="22" t="inlineStr">
        <is>
          <t/>
        </is>
      </c>
      <c r="S11984" s="22" t="inlineStr">
        <is>
          <t>https://www.contratacion.euskadi.eus/webkpe00-kpeperfi/es/contenidos/anuncio_contratacion/expcm482227/es_doc/images/logo_jjgggg.jpg</t>
        </is>
      </c>
      <c r="T11984" s="22" t="inlineStr">
        <is>
          <t>Juntas Generales de Gipuzkoa</t>
        </is>
      </c>
      <c r="U11984" s="22" t="inlineStr">
        <is>
          <t>S2033001E - Juntas Generales de Gipuzkoa</t>
        </is>
      </c>
      <c r="V11984" s="22" t="inlineStr">
        <is>
          <t>Mesa de las Juntas Generales de Gipuzkoa</t>
        </is>
      </c>
      <c r="W11984" s="22" t="inlineStr">
        <is>
          <t/>
        </is>
      </c>
      <c r="X11984" s="22" t="inlineStr">
        <is>
          <t/>
        </is>
      </c>
      <c r="Y11984" s="22" t="inlineStr">
        <is>
          <t/>
        </is>
      </c>
      <c r="Z11984" s="22" t="inlineStr">
        <is>
          <t>https://www.contratacion.euskadi.eus/anuncio_contratacion/servicio-catering/expcm482227/webkpe00-kpesimpc/es/</t>
        </is>
      </c>
      <c r="AA11984" s="22" t="inlineStr">
        <is>
          <t>https://www.contratacion.euskadi.eus/webkpe00-kpesimpc/es/contenidos/anuncio_contratacion/expcm482227/es_doc/index.html</t>
        </is>
      </c>
      <c r="AB11984" s="22" t="inlineStr">
        <is>
          <t>https://www.contratacion.euskadi.eus/contenidos/anuncio_contratacion/expcm482227/es_doc/data/es_r01dtpd19c0b4c88ee2b689bac81ff0788d666d135</t>
        </is>
      </c>
      <c r="AC11984" s="22" t="inlineStr">
        <is>
          <t>https://www.contratacion.euskadi.eus/contenidos/anuncio_contratacion/expcm482227/r01Index/expcm482227-idxContent.xml</t>
        </is>
      </c>
      <c r="AD11984" s="22" t="inlineStr">
        <is>
          <t>29/01/2026</t>
        </is>
      </c>
      <c r="AE11984" s="22" t="inlineStr">
        <is>
          <t>r01etpd1638c6a542a5a29a1cc7d1a60d3c64090b9</t>
        </is>
      </c>
      <c r="AF11984" s="22" t="inlineStr">
        <is>
          <t>Juntas Generales de Gipuzkoa</t>
        </is>
      </c>
      <c r="AG11984" s="22" t="inlineStr">
        <is>
          <t>r01etpd1638c6c0ce05a29a1cc7de1311112aff30e</t>
        </is>
      </c>
      <c r="AH11984" s="22" t="inlineStr">
        <is>
          <t>Juntas Generales de Gipuzkoa</t>
        </is>
      </c>
      <c r="AI11984" s="22" t="inlineStr">
        <is>
          <t/>
        </is>
      </c>
      <c r="AJ11984" s="22" t="inlineStr">
        <is>
          <t/>
        </is>
      </c>
    </row>
    <row r="11985" customHeight="true" ht="15.0">
      <c r="A11985" s="22" t="inlineStr">
        <is>
          <t>"Agurra" en el Pleno de Altzo</t>
        </is>
      </c>
      <c r="B11985" s="22" t="inlineStr">
        <is>
          <t/>
        </is>
      </c>
      <c r="C11985" s="22" t="inlineStr">
        <is>
          <t>Gobierno Vasco</t>
        </is>
      </c>
      <c r="D11985" s="22" t="inlineStr">
        <is>
          <t/>
        </is>
      </c>
      <c r="E11985" s="22" t="inlineStr">
        <is>
          <t/>
        </is>
      </c>
      <c r="F11985" s="22" t="inlineStr">
        <is>
          <t/>
        </is>
      </c>
      <c r="G11985" s="22" t="inlineStr">
        <is>
          <t>"Agurra" en el Pleno de Altzo</t>
        </is>
      </c>
      <c r="H11985" s="22" t="inlineStr">
        <is>
          <t>"Agurra" en el Pleno de Altzo</t>
        </is>
      </c>
      <c r="I11985" s="22" t="inlineStr">
        <is>
          <t/>
        </is>
      </c>
      <c r="J11985" s="22" t="inlineStr">
        <is>
          <t>29/01/2026</t>
        </is>
      </c>
      <c r="K11985" s="22" t="inlineStr">
        <is>
          <t>00/D/81/737-70</t>
        </is>
      </c>
      <c r="L11985" s="22" t="inlineStr">
        <is>
          <t>Adjudicación provisional / definitiva</t>
        </is>
      </c>
      <c r="M11985" s="22" t="inlineStr">
        <is>
          <t>true</t>
        </is>
      </c>
      <c r="N11985" s="22" t="inlineStr">
        <is>
          <t/>
        </is>
      </c>
      <c r="O11985" s="22" t="inlineStr">
        <is>
          <t/>
        </is>
      </c>
      <c r="P11985" s="22" t="inlineStr">
        <is>
          <t/>
        </is>
      </c>
      <c r="Q11985" s="22" t="inlineStr">
        <is>
          <t/>
        </is>
      </c>
      <c r="R11985" s="22" t="inlineStr">
        <is>
          <t/>
        </is>
      </c>
      <c r="S11985" s="22" t="inlineStr">
        <is>
          <t>https://www.contratacion.euskadi.eus/webkpe00-kpeperfi/es/contenidos/anuncio_contratacion/expcm482228/es_doc/images/logo_jjgggg.jpg</t>
        </is>
      </c>
      <c r="T11985" s="22" t="inlineStr">
        <is>
          <t>Juntas Generales de Gipuzkoa</t>
        </is>
      </c>
      <c r="U11985" s="22" t="inlineStr">
        <is>
          <t>S2033001E - Juntas Generales de Gipuzkoa</t>
        </is>
      </c>
      <c r="V11985" s="22" t="inlineStr">
        <is>
          <t>Mesa de las Juntas Generales de Gipuzkoa</t>
        </is>
      </c>
      <c r="W11985" s="22" t="inlineStr">
        <is>
          <t/>
        </is>
      </c>
      <c r="X11985" s="22" t="inlineStr">
        <is>
          <t/>
        </is>
      </c>
      <c r="Y11985" s="22" t="inlineStr">
        <is>
          <t/>
        </is>
      </c>
      <c r="Z11985" s="22" t="inlineStr">
        <is>
          <t>https://www.contratacion.euskadi.eus/anuncio_contratacion/agurra-pleno-altzo/webkpe00-kpesimpc/es/</t>
        </is>
      </c>
      <c r="AA11985" s="22" t="inlineStr">
        <is>
          <t>https://www.contratacion.euskadi.eus/webkpe00-kpesimpc/es/contenidos/anuncio_contratacion/expcm482228/es_doc/index.html</t>
        </is>
      </c>
      <c r="AB11985" s="22" t="inlineStr">
        <is>
          <t>https://www.contratacion.euskadi.eus/contenidos/anuncio_contratacion/expcm482228/es_doc/data/es_r01dtpd19c0b4cb0b42b689bac1534a1feda283275</t>
        </is>
      </c>
      <c r="AC11985" s="22" t="inlineStr">
        <is>
          <t>https://www.contratacion.euskadi.eus/contenidos/anuncio_contratacion/expcm482228/r01Index/expcm482228-idxContent.xml</t>
        </is>
      </c>
      <c r="AD11985" s="22" t="inlineStr">
        <is>
          <t>29/01/2026</t>
        </is>
      </c>
      <c r="AE11985" s="22" t="inlineStr">
        <is>
          <t>r01etpd1638c6a542a5a29a1cc7d1a60d3c64090b9</t>
        </is>
      </c>
      <c r="AF11985" s="22" t="inlineStr">
        <is>
          <t>Juntas Generales de Gipuzkoa</t>
        </is>
      </c>
      <c r="AG11985" s="22" t="inlineStr">
        <is>
          <t>r01etpd1638c6c0ce05a29a1cc7de1311112aff30e</t>
        </is>
      </c>
      <c r="AH11985" s="22" t="inlineStr">
        <is>
          <t>Juntas Generales de Gipuzkoa</t>
        </is>
      </c>
      <c r="AI11985" s="22" t="inlineStr">
        <is>
          <t/>
        </is>
      </c>
      <c r="AJ11985" s="22" t="inlineStr">
        <is>
          <t/>
        </is>
      </c>
    </row>
    <row r="11986" customHeight="true" ht="15.0">
      <c r="A11986" s="22" t="inlineStr">
        <is>
          <t>Copias-mantenimiento</t>
        </is>
      </c>
      <c r="B11986" s="22" t="inlineStr">
        <is>
          <t/>
        </is>
      </c>
      <c r="C11986" s="22" t="inlineStr">
        <is>
          <t>Gobierno Vasco</t>
        </is>
      </c>
      <c r="D11986" s="22" t="inlineStr">
        <is>
          <t/>
        </is>
      </c>
      <c r="E11986" s="22" t="inlineStr">
        <is>
          <t/>
        </is>
      </c>
      <c r="F11986" s="22" t="inlineStr">
        <is>
          <t/>
        </is>
      </c>
      <c r="G11986" s="22" t="inlineStr">
        <is>
          <t>Copias-mantenimiento</t>
        </is>
      </c>
      <c r="H11986" s="22" t="inlineStr">
        <is>
          <t>Copias-mantenimiento</t>
        </is>
      </c>
      <c r="I11986" s="22" t="inlineStr">
        <is>
          <t/>
        </is>
      </c>
      <c r="J11986" s="22" t="inlineStr">
        <is>
          <t>29/01/2026</t>
        </is>
      </c>
      <c r="K11986" s="22" t="inlineStr">
        <is>
          <t>00/D/81/737-71</t>
        </is>
      </c>
      <c r="L11986" s="22" t="inlineStr">
        <is>
          <t>Adjudicación provisional / definitiva</t>
        </is>
      </c>
      <c r="M11986" s="22" t="inlineStr">
        <is>
          <t>true</t>
        </is>
      </c>
      <c r="N11986" s="22" t="inlineStr">
        <is>
          <t/>
        </is>
      </c>
      <c r="O11986" s="22" t="inlineStr">
        <is>
          <t/>
        </is>
      </c>
      <c r="P11986" s="22" t="inlineStr">
        <is>
          <t/>
        </is>
      </c>
      <c r="Q11986" s="22" t="inlineStr">
        <is>
          <t/>
        </is>
      </c>
      <c r="R11986" s="22" t="inlineStr">
        <is>
          <t/>
        </is>
      </c>
      <c r="S11986" s="22" t="inlineStr">
        <is>
          <t>https://www.contratacion.euskadi.eus/webkpe00-kpeperfi/es/contenidos/anuncio_contratacion/expcm482229/es_doc/images/logo_jjgggg.jpg</t>
        </is>
      </c>
      <c r="T11986" s="22" t="inlineStr">
        <is>
          <t>Juntas Generales de Gipuzkoa</t>
        </is>
      </c>
      <c r="U11986" s="22" t="inlineStr">
        <is>
          <t>S2033001E - Juntas Generales de Gipuzkoa</t>
        </is>
      </c>
      <c r="V11986" s="22" t="inlineStr">
        <is>
          <t>Mesa de las Juntas Generales de Gipuzkoa</t>
        </is>
      </c>
      <c r="W11986" s="22" t="inlineStr">
        <is>
          <t/>
        </is>
      </c>
      <c r="X11986" s="22" t="inlineStr">
        <is>
          <t/>
        </is>
      </c>
      <c r="Y11986" s="22" t="inlineStr">
        <is>
          <t/>
        </is>
      </c>
      <c r="Z11986" s="22" t="inlineStr">
        <is>
          <t>https://www.contratacion.euskadi.eus/anuncio_contratacion/copias-mantenimiento/expcm482229/webkpe00-kpesimpc/es/</t>
        </is>
      </c>
      <c r="AA11986" s="22" t="inlineStr">
        <is>
          <t>https://www.contratacion.euskadi.eus/webkpe00-kpesimpc/es/contenidos/anuncio_contratacion/expcm482229/es_doc/index.html</t>
        </is>
      </c>
      <c r="AB11986" s="22" t="inlineStr">
        <is>
          <t>https://www.contratacion.euskadi.eus/contenidos/anuncio_contratacion/expcm482229/es_doc/data/es_r01dtpd19c0b4cd8a52b689bacf11d2aadc8f16646</t>
        </is>
      </c>
      <c r="AC11986" s="22" t="inlineStr">
        <is>
          <t>https://www.contratacion.euskadi.eus/contenidos/anuncio_contratacion/expcm482229/r01Index/expcm482229-idxContent.xml</t>
        </is>
      </c>
      <c r="AD11986" s="22" t="inlineStr">
        <is>
          <t>29/01/2026</t>
        </is>
      </c>
      <c r="AE11986" s="22" t="inlineStr">
        <is>
          <t>r01etpd1638c6a542a5a29a1cc7d1a60d3c64090b9</t>
        </is>
      </c>
      <c r="AF11986" s="22" t="inlineStr">
        <is>
          <t>Juntas Generales de Gipuzkoa</t>
        </is>
      </c>
      <c r="AG11986" s="22" t="inlineStr">
        <is>
          <t>r01etpd1638c6c0ce05a29a1cc7de1311112aff30e</t>
        </is>
      </c>
      <c r="AH11986" s="22" t="inlineStr">
        <is>
          <t>Juntas Generales de Gipuzkoa</t>
        </is>
      </c>
      <c r="AI11986" s="22" t="inlineStr">
        <is>
          <t/>
        </is>
      </c>
      <c r="AJ11986" s="22" t="inlineStr">
        <is>
          <t/>
        </is>
      </c>
    </row>
    <row r="11987" customHeight="true" ht="15.0">
      <c r="A11987" s="22" t="inlineStr">
        <is>
          <t>Suscripción "Biblia de los tributos del Pais Vasco"</t>
        </is>
      </c>
      <c r="B11987" s="22" t="inlineStr">
        <is>
          <t/>
        </is>
      </c>
      <c r="C11987" s="22" t="inlineStr">
        <is>
          <t>Gobierno Vasco</t>
        </is>
      </c>
      <c r="D11987" s="22" t="inlineStr">
        <is>
          <t/>
        </is>
      </c>
      <c r="E11987" s="22" t="inlineStr">
        <is>
          <t/>
        </is>
      </c>
      <c r="F11987" s="22" t="inlineStr">
        <is>
          <t/>
        </is>
      </c>
      <c r="G11987" s="22" t="inlineStr">
        <is>
          <t>Suscripción "Biblia de los tributos del Pais Vasco"</t>
        </is>
      </c>
      <c r="H11987" s="22" t="inlineStr">
        <is>
          <t>Suscripción "Biblia de los tributos del Pais Vasco"</t>
        </is>
      </c>
      <c r="I11987" s="22" t="inlineStr">
        <is>
          <t/>
        </is>
      </c>
      <c r="J11987" s="22" t="inlineStr">
        <is>
          <t>29/01/2026</t>
        </is>
      </c>
      <c r="K11987" s="22" t="inlineStr">
        <is>
          <t>00/D/81/737-72</t>
        </is>
      </c>
      <c r="L11987" s="22" t="inlineStr">
        <is>
          <t>Adjudicación provisional / definitiva</t>
        </is>
      </c>
      <c r="M11987" s="22" t="inlineStr">
        <is>
          <t>true</t>
        </is>
      </c>
      <c r="N11987" s="22" t="inlineStr">
        <is>
          <t/>
        </is>
      </c>
      <c r="O11987" s="22" t="inlineStr">
        <is>
          <t/>
        </is>
      </c>
      <c r="P11987" s="22" t="inlineStr">
        <is>
          <t/>
        </is>
      </c>
      <c r="Q11987" s="22" t="inlineStr">
        <is>
          <t/>
        </is>
      </c>
      <c r="R11987" s="22" t="inlineStr">
        <is>
          <t/>
        </is>
      </c>
      <c r="S11987" s="22" t="inlineStr">
        <is>
          <t>https://www.contratacion.euskadi.eus/webkpe00-kpeperfi/es/contenidos/anuncio_contratacion/expcm482230/es_doc/images/logo_jjgggg.jpg</t>
        </is>
      </c>
      <c r="T11987" s="22" t="inlineStr">
        <is>
          <t>Juntas Generales de Gipuzkoa</t>
        </is>
      </c>
      <c r="U11987" s="22" t="inlineStr">
        <is>
          <t>S2033001E - Juntas Generales de Gipuzkoa</t>
        </is>
      </c>
      <c r="V11987" s="22" t="inlineStr">
        <is>
          <t>Mesa de las Juntas Generales de Gipuzkoa</t>
        </is>
      </c>
      <c r="W11987" s="22" t="inlineStr">
        <is>
          <t/>
        </is>
      </c>
      <c r="X11987" s="22" t="inlineStr">
        <is>
          <t/>
        </is>
      </c>
      <c r="Y11987" s="22" t="inlineStr">
        <is>
          <t/>
        </is>
      </c>
      <c r="Z11987" s="22" t="inlineStr">
        <is>
          <t>https://www.contratacion.euskadi.eus/anuncio_contratacion/suscripcion-biblia-tributos-del-pais-vasco/expcm482230/webkpe00-kpesimpc/es/</t>
        </is>
      </c>
      <c r="AA11987" s="22" t="inlineStr">
        <is>
          <t>https://www.contratacion.euskadi.eus/webkpe00-kpesimpc/es/contenidos/anuncio_contratacion/expcm482230/es_doc/index.html</t>
        </is>
      </c>
      <c r="AB11987" s="22" t="inlineStr">
        <is>
          <t>https://www.contratacion.euskadi.eus/contenidos/anuncio_contratacion/expcm482230/es_doc/data/es_r01dtpd19c0b4d01572b689bac19926c8ceb009423</t>
        </is>
      </c>
      <c r="AC11987" s="22" t="inlineStr">
        <is>
          <t>https://www.contratacion.euskadi.eus/contenidos/anuncio_contratacion/expcm482230/r01Index/expcm482230-idxContent.xml</t>
        </is>
      </c>
      <c r="AD11987" s="22" t="inlineStr">
        <is>
          <t>29/01/2026</t>
        </is>
      </c>
      <c r="AE11987" s="22" t="inlineStr">
        <is>
          <t>r01etpd1638c6a542a5a29a1cc7d1a60d3c64090b9</t>
        </is>
      </c>
      <c r="AF11987" s="22" t="inlineStr">
        <is>
          <t>Juntas Generales de Gipuzkoa</t>
        </is>
      </c>
      <c r="AG11987" s="22" t="inlineStr">
        <is>
          <t>r01etpd1638c6c0ce05a29a1cc7de1311112aff30e</t>
        </is>
      </c>
      <c r="AH11987" s="22" t="inlineStr">
        <is>
          <t>Juntas Generales de Gipuzkoa</t>
        </is>
      </c>
      <c r="AI11987" s="22" t="inlineStr">
        <is>
          <t/>
        </is>
      </c>
      <c r="AJ11987" s="22" t="inlineStr">
        <is>
          <t/>
        </is>
      </c>
    </row>
    <row r="11988" customHeight="true" ht="15.0">
      <c r="A11988" s="22" t="inlineStr">
        <is>
          <t>Servicio agencia de noticias -Noviembre</t>
        </is>
      </c>
      <c r="B11988" s="22" t="inlineStr">
        <is>
          <t/>
        </is>
      </c>
      <c r="C11988" s="22" t="inlineStr">
        <is>
          <t>Gobierno Vasco</t>
        </is>
      </c>
      <c r="D11988" s="22" t="inlineStr">
        <is>
          <t/>
        </is>
      </c>
      <c r="E11988" s="22" t="inlineStr">
        <is>
          <t/>
        </is>
      </c>
      <c r="F11988" s="22" t="inlineStr">
        <is>
          <t/>
        </is>
      </c>
      <c r="G11988" s="22" t="inlineStr">
        <is>
          <t>Servicio agencia de noticias -Noviembre</t>
        </is>
      </c>
      <c r="H11988" s="22" t="inlineStr">
        <is>
          <t>Servicio agencia de noticias -Noviembre</t>
        </is>
      </c>
      <c r="I11988" s="22" t="inlineStr">
        <is>
          <t/>
        </is>
      </c>
      <c r="J11988" s="22" t="inlineStr">
        <is>
          <t>29/01/2026</t>
        </is>
      </c>
      <c r="K11988" s="22" t="inlineStr">
        <is>
          <t>00/D/81/737-73</t>
        </is>
      </c>
      <c r="L11988" s="22" t="inlineStr">
        <is>
          <t>Adjudicación provisional / definitiva</t>
        </is>
      </c>
      <c r="M11988" s="22" t="inlineStr">
        <is>
          <t>true</t>
        </is>
      </c>
      <c r="N11988" s="22" t="inlineStr">
        <is>
          <t/>
        </is>
      </c>
      <c r="O11988" s="22" t="inlineStr">
        <is>
          <t/>
        </is>
      </c>
      <c r="P11988" s="22" t="inlineStr">
        <is>
          <t/>
        </is>
      </c>
      <c r="Q11988" s="22" t="inlineStr">
        <is>
          <t/>
        </is>
      </c>
      <c r="R11988" s="22" t="inlineStr">
        <is>
          <t/>
        </is>
      </c>
      <c r="S11988" s="22" t="inlineStr">
        <is>
          <t>https://www.contratacion.euskadi.eus/webkpe00-kpeperfi/es/contenidos/anuncio_contratacion/expcm482231/es_doc/images/logo_jjgggg.jpg</t>
        </is>
      </c>
      <c r="T11988" s="22" t="inlineStr">
        <is>
          <t>Juntas Generales de Gipuzkoa</t>
        </is>
      </c>
      <c r="U11988" s="22" t="inlineStr">
        <is>
          <t>S2033001E - Juntas Generales de Gipuzkoa</t>
        </is>
      </c>
      <c r="V11988" s="22" t="inlineStr">
        <is>
          <t>Mesa de las Juntas Generales de Gipuzkoa</t>
        </is>
      </c>
      <c r="W11988" s="22" t="inlineStr">
        <is>
          <t/>
        </is>
      </c>
      <c r="X11988" s="22" t="inlineStr">
        <is>
          <t/>
        </is>
      </c>
      <c r="Y11988" s="22" t="inlineStr">
        <is>
          <t/>
        </is>
      </c>
      <c r="Z11988" s="22" t="inlineStr">
        <is>
          <t>https://www.contratacion.euskadi.eus/anuncio_contratacion/servicio-agencia-noticias-noviembre/webkpe00-kpesimpc/es/</t>
        </is>
      </c>
      <c r="AA11988" s="22" t="inlineStr">
        <is>
          <t>https://www.contratacion.euskadi.eus/webkpe00-kpesimpc/es/contenidos/anuncio_contratacion/expcm482231/es_doc/index.html</t>
        </is>
      </c>
      <c r="AB11988" s="22" t="inlineStr">
        <is>
          <t>https://www.contratacion.euskadi.eus/contenidos/anuncio_contratacion/expcm482231/es_doc/data/es_r01dtpd0019c0b50f4fdb39327715b9827ded9495c</t>
        </is>
      </c>
      <c r="AC11988" s="22" t="inlineStr">
        <is>
          <t>https://www.contratacion.euskadi.eus/contenidos/anuncio_contratacion/expcm482231/r01Index/expcm482231-idxContent.xml</t>
        </is>
      </c>
      <c r="AD11988" s="22" t="inlineStr">
        <is>
          <t>29/01/2026</t>
        </is>
      </c>
      <c r="AE11988" s="22" t="inlineStr">
        <is>
          <t>r01etpd1638c6a542a5a29a1cc7d1a60d3c64090b9</t>
        </is>
      </c>
      <c r="AF11988" s="22" t="inlineStr">
        <is>
          <t>Juntas Generales de Gipuzkoa</t>
        </is>
      </c>
      <c r="AG11988" s="22" t="inlineStr">
        <is>
          <t>r01etpd1638c6c0ce05a29a1cc7de1311112aff30e</t>
        </is>
      </c>
      <c r="AH11988" s="22" t="inlineStr">
        <is>
          <t>Juntas Generales de Gipuzkoa</t>
        </is>
      </c>
      <c r="AI11988" s="22" t="inlineStr">
        <is>
          <t/>
        </is>
      </c>
      <c r="AJ11988" s="22" t="inlineStr">
        <is>
          <t/>
        </is>
      </c>
    </row>
    <row r="11989" customHeight="true" ht="15.0">
      <c r="A11989" s="22" t="inlineStr">
        <is>
          <t>Flores -Día de la Memoria</t>
        </is>
      </c>
      <c r="B11989" s="22" t="inlineStr">
        <is>
          <t/>
        </is>
      </c>
      <c r="C11989" s="22" t="inlineStr">
        <is>
          <t>Gobierno Vasco</t>
        </is>
      </c>
      <c r="D11989" s="22" t="inlineStr">
        <is>
          <t/>
        </is>
      </c>
      <c r="E11989" s="22" t="inlineStr">
        <is>
          <t/>
        </is>
      </c>
      <c r="F11989" s="22" t="inlineStr">
        <is>
          <t/>
        </is>
      </c>
      <c r="G11989" s="22" t="inlineStr">
        <is>
          <t>Flores -Día de la Memoria</t>
        </is>
      </c>
      <c r="H11989" s="22" t="inlineStr">
        <is>
          <t>Flores -Día de la Memoria</t>
        </is>
      </c>
      <c r="I11989" s="22" t="inlineStr">
        <is>
          <t/>
        </is>
      </c>
      <c r="J11989" s="22" t="inlineStr">
        <is>
          <t>29/01/2026</t>
        </is>
      </c>
      <c r="K11989" s="22" t="inlineStr">
        <is>
          <t>00/D/81/737-74</t>
        </is>
      </c>
      <c r="L11989" s="22" t="inlineStr">
        <is>
          <t>Adjudicación provisional / definitiva</t>
        </is>
      </c>
      <c r="M11989" s="22" t="inlineStr">
        <is>
          <t>true</t>
        </is>
      </c>
      <c r="N11989" s="22" t="inlineStr">
        <is>
          <t/>
        </is>
      </c>
      <c r="O11989" s="22" t="inlineStr">
        <is>
          <t/>
        </is>
      </c>
      <c r="P11989" s="22" t="inlineStr">
        <is>
          <t/>
        </is>
      </c>
      <c r="Q11989" s="22" t="inlineStr">
        <is>
          <t/>
        </is>
      </c>
      <c r="R11989" s="22" t="inlineStr">
        <is>
          <t/>
        </is>
      </c>
      <c r="S11989" s="22" t="inlineStr">
        <is>
          <t>https://www.contratacion.euskadi.eus/webkpe00-kpeperfi/es/contenidos/anuncio_contratacion/expcm482232/es_doc/images/logo_jjgggg.jpg</t>
        </is>
      </c>
      <c r="T11989" s="22" t="inlineStr">
        <is>
          <t>Juntas Generales de Gipuzkoa</t>
        </is>
      </c>
      <c r="U11989" s="22" t="inlineStr">
        <is>
          <t>S2033001E - Juntas Generales de Gipuzkoa</t>
        </is>
      </c>
      <c r="V11989" s="22" t="inlineStr">
        <is>
          <t>Mesa de las Juntas Generales de Gipuzkoa</t>
        </is>
      </c>
      <c r="W11989" s="22" t="inlineStr">
        <is>
          <t/>
        </is>
      </c>
      <c r="X11989" s="22" t="inlineStr">
        <is>
          <t/>
        </is>
      </c>
      <c r="Y11989" s="22" t="inlineStr">
        <is>
          <t/>
        </is>
      </c>
      <c r="Z11989" s="22" t="inlineStr">
        <is>
          <t>https://www.contratacion.euskadi.eus/anuncio_contratacion/flores-dia-memoria/webkpe00-kpesimpc/es/</t>
        </is>
      </c>
      <c r="AA11989" s="22" t="inlineStr">
        <is>
          <t>https://www.contratacion.euskadi.eus/webkpe00-kpesimpc/es/contenidos/anuncio_contratacion/expcm482232/es_doc/index.html</t>
        </is>
      </c>
      <c r="AB11989" s="22" t="inlineStr">
        <is>
          <t>https://www.contratacion.euskadi.eus/contenidos/anuncio_contratacion/expcm482232/es_doc/data/es_r01dtpd019c0b511e13b39327784d82dcbb9f00898</t>
        </is>
      </c>
      <c r="AC11989" s="22" t="inlineStr">
        <is>
          <t>https://www.contratacion.euskadi.eus/contenidos/anuncio_contratacion/expcm482232/r01Index/expcm482232-idxContent.xml</t>
        </is>
      </c>
      <c r="AD11989" s="22" t="inlineStr">
        <is>
          <t>29/01/2026</t>
        </is>
      </c>
      <c r="AE11989" s="22" t="inlineStr">
        <is>
          <t>r01etpd1638c6a542a5a29a1cc7d1a60d3c64090b9</t>
        </is>
      </c>
      <c r="AF11989" s="22" t="inlineStr">
        <is>
          <t>Juntas Generales de Gipuzkoa</t>
        </is>
      </c>
      <c r="AG11989" s="22" t="inlineStr">
        <is>
          <t>r01etpd1638c6c0ce05a29a1cc7de1311112aff30e</t>
        </is>
      </c>
      <c r="AH11989" s="22" t="inlineStr">
        <is>
          <t>Juntas Generales de Gipuzkoa</t>
        </is>
      </c>
      <c r="AI11989" s="22" t="inlineStr">
        <is>
          <t/>
        </is>
      </c>
      <c r="AJ11989" s="22" t="inlineStr">
        <is>
          <t/>
        </is>
      </c>
    </row>
    <row r="11990" customHeight="true" ht="15.0">
      <c r="A11990" s="22" t="inlineStr">
        <is>
          <t>Suscripción Presst</t>
        </is>
      </c>
      <c r="B11990" s="22" t="inlineStr">
        <is>
          <t/>
        </is>
      </c>
      <c r="C11990" s="22" t="inlineStr">
        <is>
          <t>Gobierno Vasco</t>
        </is>
      </c>
      <c r="D11990" s="22" t="inlineStr">
        <is>
          <t/>
        </is>
      </c>
      <c r="E11990" s="22" t="inlineStr">
        <is>
          <t/>
        </is>
      </c>
      <c r="F11990" s="22" t="inlineStr">
        <is>
          <t/>
        </is>
      </c>
      <c r="G11990" s="22" t="inlineStr">
        <is>
          <t>Suscripción Presst</t>
        </is>
      </c>
      <c r="H11990" s="22" t="inlineStr">
        <is>
          <t>Suscripción Presst</t>
        </is>
      </c>
      <c r="I11990" s="22" t="inlineStr">
        <is>
          <t/>
        </is>
      </c>
      <c r="J11990" s="22" t="inlineStr">
        <is>
          <t>29/01/2026</t>
        </is>
      </c>
      <c r="K11990" s="22" t="inlineStr">
        <is>
          <t>00/D/81/737-75</t>
        </is>
      </c>
      <c r="L11990" s="22" t="inlineStr">
        <is>
          <t>Adjudicación provisional / definitiva</t>
        </is>
      </c>
      <c r="M11990" s="22" t="inlineStr">
        <is>
          <t>true</t>
        </is>
      </c>
      <c r="N11990" s="22" t="inlineStr">
        <is>
          <t/>
        </is>
      </c>
      <c r="O11990" s="22" t="inlineStr">
        <is>
          <t/>
        </is>
      </c>
      <c r="P11990" s="22" t="inlineStr">
        <is>
          <t/>
        </is>
      </c>
      <c r="Q11990" s="22" t="inlineStr">
        <is>
          <t/>
        </is>
      </c>
      <c r="R11990" s="22" t="inlineStr">
        <is>
          <t/>
        </is>
      </c>
      <c r="S11990" s="22" t="inlineStr">
        <is>
          <t>https://www.contratacion.euskadi.eus/webkpe00-kpeperfi/es/contenidos/anuncio_contratacion/expcm482233/es_doc/images/logo_jjgggg.jpg</t>
        </is>
      </c>
      <c r="T11990" s="22" t="inlineStr">
        <is>
          <t>Juntas Generales de Gipuzkoa</t>
        </is>
      </c>
      <c r="U11990" s="22" t="inlineStr">
        <is>
          <t>S2033001E - Juntas Generales de Gipuzkoa</t>
        </is>
      </c>
      <c r="V11990" s="22" t="inlineStr">
        <is>
          <t>Mesa de las Juntas Generales de Gipuzkoa</t>
        </is>
      </c>
      <c r="W11990" s="22" t="inlineStr">
        <is>
          <t/>
        </is>
      </c>
      <c r="X11990" s="22" t="inlineStr">
        <is>
          <t/>
        </is>
      </c>
      <c r="Y11990" s="22" t="inlineStr">
        <is>
          <t/>
        </is>
      </c>
      <c r="Z11990" s="22" t="inlineStr">
        <is>
          <t>https://www.contratacion.euskadi.eus/anuncio_contratacion/suscripcion-presst/expcm482233/webkpe00-kpesimpc/es/</t>
        </is>
      </c>
      <c r="AA11990" s="22" t="inlineStr">
        <is>
          <t>https://www.contratacion.euskadi.eus/webkpe00-kpesimpc/es/contenidos/anuncio_contratacion/expcm482233/es_doc/index.html</t>
        </is>
      </c>
      <c r="AB11990" s="22" t="inlineStr">
        <is>
          <t>https://www.contratacion.euskadi.eus/contenidos/anuncio_contratacion/expcm482233/es_doc/data/es_r01dtpd019c0b5144e3b393277822a86d7060866f5</t>
        </is>
      </c>
      <c r="AC11990" s="22" t="inlineStr">
        <is>
          <t>https://www.contratacion.euskadi.eus/contenidos/anuncio_contratacion/expcm482233/r01Index/expcm482233-idxContent.xml</t>
        </is>
      </c>
      <c r="AD11990" s="22" t="inlineStr">
        <is>
          <t>29/01/2026</t>
        </is>
      </c>
      <c r="AE11990" s="22" t="inlineStr">
        <is>
          <t>r01etpd1638c6a542a5a29a1cc7d1a60d3c64090b9</t>
        </is>
      </c>
      <c r="AF11990" s="22" t="inlineStr">
        <is>
          <t>Juntas Generales de Gipuzkoa</t>
        </is>
      </c>
      <c r="AG11990" s="22" t="inlineStr">
        <is>
          <t>r01etpd1638c6c0ce05a29a1cc7de1311112aff30e</t>
        </is>
      </c>
      <c r="AH11990" s="22" t="inlineStr">
        <is>
          <t>Juntas Generales de Gipuzkoa</t>
        </is>
      </c>
      <c r="AI11990" s="22" t="inlineStr">
        <is>
          <t/>
        </is>
      </c>
      <c r="AJ11990" s="22" t="inlineStr">
        <is>
          <t/>
        </is>
      </c>
    </row>
    <row r="11991" customHeight="true" ht="15.0">
      <c r="A11991" s="22" t="inlineStr">
        <is>
          <t>Reparación cafetera</t>
        </is>
      </c>
      <c r="B11991" s="22" t="inlineStr">
        <is>
          <t/>
        </is>
      </c>
      <c r="C11991" s="22" t="inlineStr">
        <is>
          <t>Gobierno Vasco</t>
        </is>
      </c>
      <c r="D11991" s="22" t="inlineStr">
        <is>
          <t/>
        </is>
      </c>
      <c r="E11991" s="22" t="inlineStr">
        <is>
          <t/>
        </is>
      </c>
      <c r="F11991" s="22" t="inlineStr">
        <is>
          <t/>
        </is>
      </c>
      <c r="G11991" s="22" t="inlineStr">
        <is>
          <t>Reparación cafetera</t>
        </is>
      </c>
      <c r="H11991" s="22" t="inlineStr">
        <is>
          <t>Reparación cafetera</t>
        </is>
      </c>
      <c r="I11991" s="22" t="inlineStr">
        <is>
          <t/>
        </is>
      </c>
      <c r="J11991" s="22" t="inlineStr">
        <is>
          <t>29/01/2026</t>
        </is>
      </c>
      <c r="K11991" s="22" t="inlineStr">
        <is>
          <t>00/D/81/737-76</t>
        </is>
      </c>
      <c r="L11991" s="22" t="inlineStr">
        <is>
          <t>Adjudicación provisional / definitiva</t>
        </is>
      </c>
      <c r="M11991" s="22" t="inlineStr">
        <is>
          <t>true</t>
        </is>
      </c>
      <c r="N11991" s="22" t="inlineStr">
        <is>
          <t/>
        </is>
      </c>
      <c r="O11991" s="22" t="inlineStr">
        <is>
          <t/>
        </is>
      </c>
      <c r="P11991" s="22" t="inlineStr">
        <is>
          <t/>
        </is>
      </c>
      <c r="Q11991" s="22" t="inlineStr">
        <is>
          <t/>
        </is>
      </c>
      <c r="R11991" s="22" t="inlineStr">
        <is>
          <t/>
        </is>
      </c>
      <c r="S11991" s="22" t="inlineStr">
        <is>
          <t>https://www.contratacion.euskadi.eus/webkpe00-kpeperfi/es/contenidos/anuncio_contratacion/expcm482234/es_doc/images/logo_jjgggg.jpg</t>
        </is>
      </c>
      <c r="T11991" s="22" t="inlineStr">
        <is>
          <t>Juntas Generales de Gipuzkoa</t>
        </is>
      </c>
      <c r="U11991" s="22" t="inlineStr">
        <is>
          <t>S2033001E - Juntas Generales de Gipuzkoa</t>
        </is>
      </c>
      <c r="V11991" s="22" t="inlineStr">
        <is>
          <t>Mesa de las Juntas Generales de Gipuzkoa</t>
        </is>
      </c>
      <c r="W11991" s="22" t="inlineStr">
        <is>
          <t/>
        </is>
      </c>
      <c r="X11991" s="22" t="inlineStr">
        <is>
          <t/>
        </is>
      </c>
      <c r="Y11991" s="22" t="inlineStr">
        <is>
          <t/>
        </is>
      </c>
      <c r="Z11991" s="22" t="inlineStr">
        <is>
          <t>https://www.contratacion.euskadi.eus/anuncio_contratacion/reparacion-cafetera/expcm482234/webkpe00-kpesimpc/es/</t>
        </is>
      </c>
      <c r="AA11991" s="22" t="inlineStr">
        <is>
          <t>https://www.contratacion.euskadi.eus/webkpe00-kpesimpc/es/contenidos/anuncio_contratacion/expcm482234/es_doc/index.html</t>
        </is>
      </c>
      <c r="AB11991" s="22" t="inlineStr">
        <is>
          <t>https://www.contratacion.euskadi.eus/contenidos/anuncio_contratacion/expcm482234/es_doc/data/es_r01dtpd0019c0b516ce3b3932774e03925bced8bf5</t>
        </is>
      </c>
      <c r="AC11991" s="22" t="inlineStr">
        <is>
          <t>https://www.contratacion.euskadi.eus/contenidos/anuncio_contratacion/expcm482234/r01Index/expcm482234-idxContent.xml</t>
        </is>
      </c>
      <c r="AD11991" s="22" t="inlineStr">
        <is>
          <t>29/01/2026</t>
        </is>
      </c>
      <c r="AE11991" s="22" t="inlineStr">
        <is>
          <t>r01etpd1638c6a542a5a29a1cc7d1a60d3c64090b9</t>
        </is>
      </c>
      <c r="AF11991" s="22" t="inlineStr">
        <is>
          <t>Juntas Generales de Gipuzkoa</t>
        </is>
      </c>
      <c r="AG11991" s="22" t="inlineStr">
        <is>
          <t>r01etpd1638c6c0ce05a29a1cc7de1311112aff30e</t>
        </is>
      </c>
      <c r="AH11991" s="22" t="inlineStr">
        <is>
          <t>Juntas Generales de Gipuzkoa</t>
        </is>
      </c>
      <c r="AI11991" s="22" t="inlineStr">
        <is>
          <t/>
        </is>
      </c>
      <c r="AJ11991" s="22" t="inlineStr">
        <is>
          <t/>
        </is>
      </c>
    </row>
    <row r="11992" customHeight="true" ht="15.0">
      <c r="A11992" s="22" t="inlineStr">
        <is>
          <t>Reparación cafetera</t>
        </is>
      </c>
      <c r="B11992" s="22" t="inlineStr">
        <is>
          <t/>
        </is>
      </c>
      <c r="C11992" s="22" t="inlineStr">
        <is>
          <t>Gobierno Vasco</t>
        </is>
      </c>
      <c r="D11992" s="22" t="inlineStr">
        <is>
          <t/>
        </is>
      </c>
      <c r="E11992" s="22" t="inlineStr">
        <is>
          <t/>
        </is>
      </c>
      <c r="F11992" s="22" t="inlineStr">
        <is>
          <t/>
        </is>
      </c>
      <c r="G11992" s="22" t="inlineStr">
        <is>
          <t>Reparación cafetera</t>
        </is>
      </c>
      <c r="H11992" s="22" t="inlineStr">
        <is>
          <t>Reparación cafetera</t>
        </is>
      </c>
      <c r="I11992" s="22" t="inlineStr">
        <is>
          <t/>
        </is>
      </c>
      <c r="J11992" s="22" t="inlineStr">
        <is>
          <t>29/01/2026</t>
        </is>
      </c>
      <c r="K11992" s="22" t="inlineStr">
        <is>
          <t>00/D/81/737-77</t>
        </is>
      </c>
      <c r="L11992" s="22" t="inlineStr">
        <is>
          <t>Adjudicación provisional / definitiva</t>
        </is>
      </c>
      <c r="M11992" s="22" t="inlineStr">
        <is>
          <t>true</t>
        </is>
      </c>
      <c r="N11992" s="22" t="inlineStr">
        <is>
          <t/>
        </is>
      </c>
      <c r="O11992" s="22" t="inlineStr">
        <is>
          <t/>
        </is>
      </c>
      <c r="P11992" s="22" t="inlineStr">
        <is>
          <t/>
        </is>
      </c>
      <c r="Q11992" s="22" t="inlineStr">
        <is>
          <t/>
        </is>
      </c>
      <c r="R11992" s="22" t="inlineStr">
        <is>
          <t/>
        </is>
      </c>
      <c r="S11992" s="22" t="inlineStr">
        <is>
          <t>https://www.contratacion.euskadi.eus/webkpe00-kpeperfi/es/contenidos/anuncio_contratacion/expcm482235/es_doc/images/logo_jjgggg.jpg</t>
        </is>
      </c>
      <c r="T11992" s="22" t="inlineStr">
        <is>
          <t>Juntas Generales de Gipuzkoa</t>
        </is>
      </c>
      <c r="U11992" s="22" t="inlineStr">
        <is>
          <t>S2033001E - Juntas Generales de Gipuzkoa</t>
        </is>
      </c>
      <c r="V11992" s="22" t="inlineStr">
        <is>
          <t>Mesa de las Juntas Generales de Gipuzkoa</t>
        </is>
      </c>
      <c r="W11992" s="22" t="inlineStr">
        <is>
          <t/>
        </is>
      </c>
      <c r="X11992" s="22" t="inlineStr">
        <is>
          <t/>
        </is>
      </c>
      <c r="Y11992" s="22" t="inlineStr">
        <is>
          <t/>
        </is>
      </c>
      <c r="Z11992" s="22" t="inlineStr">
        <is>
          <t>https://www.contratacion.euskadi.eus/anuncio_contratacion/reparacion-cafetera/expcm482235/webkpe00-kpesimpc/es/</t>
        </is>
      </c>
      <c r="AA11992" s="22" t="inlineStr">
        <is>
          <t>https://www.contratacion.euskadi.eus/webkpe00-kpesimpc/es/contenidos/anuncio_contratacion/expcm482235/es_doc/index.html</t>
        </is>
      </c>
      <c r="AB11992" s="22" t="inlineStr">
        <is>
          <t>https://www.contratacion.euskadi.eus/contenidos/anuncio_contratacion/expcm482235/es_doc/data/es_r01dtpd019c0b5194e6b393277fa2bbce42c0469d6</t>
        </is>
      </c>
      <c r="AC11992" s="22" t="inlineStr">
        <is>
          <t>https://www.contratacion.euskadi.eus/contenidos/anuncio_contratacion/expcm482235/r01Index/expcm482235-idxContent.xml</t>
        </is>
      </c>
      <c r="AD11992" s="22" t="inlineStr">
        <is>
          <t>29/01/2026</t>
        </is>
      </c>
      <c r="AE11992" s="22" t="inlineStr">
        <is>
          <t>r01etpd1638c6a542a5a29a1cc7d1a60d3c64090b9</t>
        </is>
      </c>
      <c r="AF11992" s="22" t="inlineStr">
        <is>
          <t>Juntas Generales de Gipuzkoa</t>
        </is>
      </c>
      <c r="AG11992" s="22" t="inlineStr">
        <is>
          <t>r01etpd1638c6c0ce05a29a1cc7de1311112aff30e</t>
        </is>
      </c>
      <c r="AH11992" s="22" t="inlineStr">
        <is>
          <t>Juntas Generales de Gipuzkoa</t>
        </is>
      </c>
      <c r="AI11992" s="22" t="inlineStr">
        <is>
          <t/>
        </is>
      </c>
      <c r="AJ11992" s="22" t="inlineStr">
        <is>
          <t/>
        </is>
      </c>
    </row>
    <row r="11993" customHeight="true" ht="15.0">
      <c r="A11993" s="22" t="inlineStr">
        <is>
          <t>Suscripción</t>
        </is>
      </c>
      <c r="B11993" s="22" t="inlineStr">
        <is>
          <t/>
        </is>
      </c>
      <c r="C11993" s="22" t="inlineStr">
        <is>
          <t>Gobierno Vasco</t>
        </is>
      </c>
      <c r="D11993" s="22" t="inlineStr">
        <is>
          <t/>
        </is>
      </c>
      <c r="E11993" s="22" t="inlineStr">
        <is>
          <t/>
        </is>
      </c>
      <c r="F11993" s="22" t="inlineStr">
        <is>
          <t/>
        </is>
      </c>
      <c r="G11993" s="22" t="inlineStr">
        <is>
          <t>Suscripción</t>
        </is>
      </c>
      <c r="H11993" s="22" t="inlineStr">
        <is>
          <t>Suscripción</t>
        </is>
      </c>
      <c r="I11993" s="22" t="inlineStr">
        <is>
          <t/>
        </is>
      </c>
      <c r="J11993" s="22" t="inlineStr">
        <is>
          <t>29/01/2026</t>
        </is>
      </c>
      <c r="K11993" s="22" t="inlineStr">
        <is>
          <t>00/D/81/737-78</t>
        </is>
      </c>
      <c r="L11993" s="22" t="inlineStr">
        <is>
          <t>Adjudicación provisional / definitiva</t>
        </is>
      </c>
      <c r="M11993" s="22" t="inlineStr">
        <is>
          <t>true</t>
        </is>
      </c>
      <c r="N11993" s="22" t="inlineStr">
        <is>
          <t/>
        </is>
      </c>
      <c r="O11993" s="22" t="inlineStr">
        <is>
          <t/>
        </is>
      </c>
      <c r="P11993" s="22" t="inlineStr">
        <is>
          <t/>
        </is>
      </c>
      <c r="Q11993" s="22" t="inlineStr">
        <is>
          <t/>
        </is>
      </c>
      <c r="R11993" s="22" t="inlineStr">
        <is>
          <t/>
        </is>
      </c>
      <c r="S11993" s="22" t="inlineStr">
        <is>
          <t>https://www.contratacion.euskadi.eus/webkpe00-kpeperfi/es/contenidos/anuncio_contratacion/expcm482236/es_doc/images/logo_jjgggg.jpg</t>
        </is>
      </c>
      <c r="T11993" s="22" t="inlineStr">
        <is>
          <t>Juntas Generales de Gipuzkoa</t>
        </is>
      </c>
      <c r="U11993" s="22" t="inlineStr">
        <is>
          <t>S2033001E - Juntas Generales de Gipuzkoa</t>
        </is>
      </c>
      <c r="V11993" s="22" t="inlineStr">
        <is>
          <t>Mesa de las Juntas Generales de Gipuzkoa</t>
        </is>
      </c>
      <c r="W11993" s="22" t="inlineStr">
        <is>
          <t/>
        </is>
      </c>
      <c r="X11993" s="22" t="inlineStr">
        <is>
          <t/>
        </is>
      </c>
      <c r="Y11993" s="22" t="inlineStr">
        <is>
          <t/>
        </is>
      </c>
      <c r="Z11993" s="22" t="inlineStr">
        <is>
          <t>https://www.contratacion.euskadi.eus/anuncio_contratacion/suscripcion/expcm482236/webkpe00-kpesimpc/es/</t>
        </is>
      </c>
      <c r="AA11993" s="22" t="inlineStr">
        <is>
          <t>https://www.contratacion.euskadi.eus/webkpe00-kpesimpc/es/contenidos/anuncio_contratacion/expcm482236/es_doc/index.html</t>
        </is>
      </c>
      <c r="AB11993" s="22" t="inlineStr">
        <is>
          <t>https://www.contratacion.euskadi.eus/contenidos/anuncio_contratacion/expcm482236/es_doc/data/es_r01dtpd19c0b5588f869dbe8f48d8993ccdbcb661f</t>
        </is>
      </c>
      <c r="AC11993" s="22" t="inlineStr">
        <is>
          <t>https://www.contratacion.euskadi.eus/contenidos/anuncio_contratacion/expcm482236/r01Index/expcm482236-idxContent.xml</t>
        </is>
      </c>
      <c r="AD11993" s="22" t="inlineStr">
        <is>
          <t>29/01/2026</t>
        </is>
      </c>
      <c r="AE11993" s="22" t="inlineStr">
        <is>
          <t>r01etpd1638c6a542a5a29a1cc7d1a60d3c64090b9</t>
        </is>
      </c>
      <c r="AF11993" s="22" t="inlineStr">
        <is>
          <t>Juntas Generales de Gipuzkoa</t>
        </is>
      </c>
      <c r="AG11993" s="22" t="inlineStr">
        <is>
          <t>r01etpd1638c6c0ce05a29a1cc7de1311112aff30e</t>
        </is>
      </c>
      <c r="AH11993" s="22" t="inlineStr">
        <is>
          <t>Juntas Generales de Gipuzkoa</t>
        </is>
      </c>
      <c r="AI11993" s="22" t="inlineStr">
        <is>
          <t/>
        </is>
      </c>
      <c r="AJ11993" s="22" t="inlineStr">
        <is>
          <t/>
        </is>
      </c>
    </row>
    <row r="11994" customHeight="true" ht="15.0">
      <c r="A11994" s="22" t="inlineStr">
        <is>
          <t>Suscripción-Azaroa</t>
        </is>
      </c>
      <c r="B11994" s="22" t="inlineStr">
        <is>
          <t/>
        </is>
      </c>
      <c r="C11994" s="22" t="inlineStr">
        <is>
          <t>Gobierno Vasco</t>
        </is>
      </c>
      <c r="D11994" s="22" t="inlineStr">
        <is>
          <t/>
        </is>
      </c>
      <c r="E11994" s="22" t="inlineStr">
        <is>
          <t/>
        </is>
      </c>
      <c r="F11994" s="22" t="inlineStr">
        <is>
          <t/>
        </is>
      </c>
      <c r="G11994" s="22" t="inlineStr">
        <is>
          <t>Suscripción-Azaroa</t>
        </is>
      </c>
      <c r="H11994" s="22" t="inlineStr">
        <is>
          <t>Suscripción-Azaroa</t>
        </is>
      </c>
      <c r="I11994" s="22" t="inlineStr">
        <is>
          <t/>
        </is>
      </c>
      <c r="J11994" s="22" t="inlineStr">
        <is>
          <t>29/01/2026</t>
        </is>
      </c>
      <c r="K11994" s="22" t="inlineStr">
        <is>
          <t>00/D/81/737-79</t>
        </is>
      </c>
      <c r="L11994" s="22" t="inlineStr">
        <is>
          <t>Adjudicación provisional / definitiva</t>
        </is>
      </c>
      <c r="M11994" s="22" t="inlineStr">
        <is>
          <t>true</t>
        </is>
      </c>
      <c r="N11994" s="22" t="inlineStr">
        <is>
          <t/>
        </is>
      </c>
      <c r="O11994" s="22" t="inlineStr">
        <is>
          <t/>
        </is>
      </c>
      <c r="P11994" s="22" t="inlineStr">
        <is>
          <t/>
        </is>
      </c>
      <c r="Q11994" s="22" t="inlineStr">
        <is>
          <t/>
        </is>
      </c>
      <c r="R11994" s="22" t="inlineStr">
        <is>
          <t/>
        </is>
      </c>
      <c r="S11994" s="22" t="inlineStr">
        <is>
          <t>https://www.contratacion.euskadi.eus/webkpe00-kpeperfi/es/contenidos/anuncio_contratacion/expcm482237/es_doc/images/logo_jjgggg.jpg</t>
        </is>
      </c>
      <c r="T11994" s="22" t="inlineStr">
        <is>
          <t>Juntas Generales de Gipuzkoa</t>
        </is>
      </c>
      <c r="U11994" s="22" t="inlineStr">
        <is>
          <t>S2033001E - Juntas Generales de Gipuzkoa</t>
        </is>
      </c>
      <c r="V11994" s="22" t="inlineStr">
        <is>
          <t>Mesa de las Juntas Generales de Gipuzkoa</t>
        </is>
      </c>
      <c r="W11994" s="22" t="inlineStr">
        <is>
          <t/>
        </is>
      </c>
      <c r="X11994" s="22" t="inlineStr">
        <is>
          <t/>
        </is>
      </c>
      <c r="Y11994" s="22" t="inlineStr">
        <is>
          <t/>
        </is>
      </c>
      <c r="Z11994" s="22" t="inlineStr">
        <is>
          <t>https://www.contratacion.euskadi.eus/anuncio_contratacion/suscripcion-azaroa/webkpe00-kpesimpc/es/</t>
        </is>
      </c>
      <c r="AA11994" s="22" t="inlineStr">
        <is>
          <t>https://www.contratacion.euskadi.eus/webkpe00-kpesimpc/es/contenidos/anuncio_contratacion/expcm482237/es_doc/index.html</t>
        </is>
      </c>
      <c r="AB11994" s="22" t="inlineStr">
        <is>
          <t>https://www.contratacion.euskadi.eus/contenidos/anuncio_contratacion/expcm482237/es_doc/data/es_r01dtpd19c0b55b04c69dbe8f4bacea91e9130ada8</t>
        </is>
      </c>
      <c r="AC11994" s="22" t="inlineStr">
        <is>
          <t>https://www.contratacion.euskadi.eus/contenidos/anuncio_contratacion/expcm482237/r01Index/expcm482237-idxContent.xml</t>
        </is>
      </c>
      <c r="AD11994" s="22" t="inlineStr">
        <is>
          <t>29/01/2026</t>
        </is>
      </c>
      <c r="AE11994" s="22" t="inlineStr">
        <is>
          <t>r01etpd1638c6a542a5a29a1cc7d1a60d3c64090b9</t>
        </is>
      </c>
      <c r="AF11994" s="22" t="inlineStr">
        <is>
          <t>Juntas Generales de Gipuzkoa</t>
        </is>
      </c>
      <c r="AG11994" s="22" t="inlineStr">
        <is>
          <t>r01etpd1638c6c0ce05a29a1cc7de1311112aff30e</t>
        </is>
      </c>
      <c r="AH11994" s="22" t="inlineStr">
        <is>
          <t>Juntas Generales de Gipuzkoa</t>
        </is>
      </c>
      <c r="AI11994" s="22" t="inlineStr">
        <is>
          <t/>
        </is>
      </c>
      <c r="AJ11994" s="22" t="inlineStr">
        <is>
          <t/>
        </is>
      </c>
    </row>
    <row r="11995" customHeight="true" ht="15.0">
      <c r="A11995" s="22" t="inlineStr">
        <is>
          <t>Copias-mantenimiento</t>
        </is>
      </c>
      <c r="B11995" s="22" t="inlineStr">
        <is>
          <t/>
        </is>
      </c>
      <c r="C11995" s="22" t="inlineStr">
        <is>
          <t>Gobierno Vasco</t>
        </is>
      </c>
      <c r="D11995" s="22" t="inlineStr">
        <is>
          <t/>
        </is>
      </c>
      <c r="E11995" s="22" t="inlineStr">
        <is>
          <t/>
        </is>
      </c>
      <c r="F11995" s="22" t="inlineStr">
        <is>
          <t/>
        </is>
      </c>
      <c r="G11995" s="22" t="inlineStr">
        <is>
          <t>Copias-mantenimiento</t>
        </is>
      </c>
      <c r="H11995" s="22" t="inlineStr">
        <is>
          <t>Copias-mantenimiento</t>
        </is>
      </c>
      <c r="I11995" s="22" t="inlineStr">
        <is>
          <t/>
        </is>
      </c>
      <c r="J11995" s="22" t="inlineStr">
        <is>
          <t>29/01/2026</t>
        </is>
      </c>
      <c r="K11995" s="22" t="inlineStr">
        <is>
          <t>00/D/81/737-80</t>
        </is>
      </c>
      <c r="L11995" s="22" t="inlineStr">
        <is>
          <t>Adjudicación provisional / definitiva</t>
        </is>
      </c>
      <c r="M11995" s="22" t="inlineStr">
        <is>
          <t>true</t>
        </is>
      </c>
      <c r="N11995" s="22" t="inlineStr">
        <is>
          <t/>
        </is>
      </c>
      <c r="O11995" s="22" t="inlineStr">
        <is>
          <t/>
        </is>
      </c>
      <c r="P11995" s="22" t="inlineStr">
        <is>
          <t/>
        </is>
      </c>
      <c r="Q11995" s="22" t="inlineStr">
        <is>
          <t/>
        </is>
      </c>
      <c r="R11995" s="22" t="inlineStr">
        <is>
          <t/>
        </is>
      </c>
      <c r="S11995" s="22" t="inlineStr">
        <is>
          <t>https://www.contratacion.euskadi.eus/webkpe00-kpeperfi/es/contenidos/anuncio_contratacion/expcm482238/es_doc/images/logo_jjgggg.jpg</t>
        </is>
      </c>
      <c r="T11995" s="22" t="inlineStr">
        <is>
          <t>Juntas Generales de Gipuzkoa</t>
        </is>
      </c>
      <c r="U11995" s="22" t="inlineStr">
        <is>
          <t>S2033001E - Juntas Generales de Gipuzkoa</t>
        </is>
      </c>
      <c r="V11995" s="22" t="inlineStr">
        <is>
          <t>Mesa de las Juntas Generales de Gipuzkoa</t>
        </is>
      </c>
      <c r="W11995" s="22" t="inlineStr">
        <is>
          <t/>
        </is>
      </c>
      <c r="X11995" s="22" t="inlineStr">
        <is>
          <t/>
        </is>
      </c>
      <c r="Y11995" s="22" t="inlineStr">
        <is>
          <t/>
        </is>
      </c>
      <c r="Z11995" s="22" t="inlineStr">
        <is>
          <t>https://www.contratacion.euskadi.eus/anuncio_contratacion/copias-mantenimiento/expcm482238/webkpe00-kpesimpc/es/</t>
        </is>
      </c>
      <c r="AA11995" s="22" t="inlineStr">
        <is>
          <t>https://www.contratacion.euskadi.eus/webkpe00-kpesimpc/es/contenidos/anuncio_contratacion/expcm482238/es_doc/index.html</t>
        </is>
      </c>
      <c r="AB11995" s="22" t="inlineStr">
        <is>
          <t>https://www.contratacion.euskadi.eus/contenidos/anuncio_contratacion/expcm482238/es_doc/data/es_r01dtpd19c0b55d88f69dbe8f461c8419fa21bad39</t>
        </is>
      </c>
      <c r="AC11995" s="22" t="inlineStr">
        <is>
          <t>https://www.contratacion.euskadi.eus/contenidos/anuncio_contratacion/expcm482238/r01Index/expcm482238-idxContent.xml</t>
        </is>
      </c>
      <c r="AD11995" s="22" t="inlineStr">
        <is>
          <t>29/01/2026</t>
        </is>
      </c>
      <c r="AE11995" s="22" t="inlineStr">
        <is>
          <t>r01etpd1638c6a542a5a29a1cc7d1a60d3c64090b9</t>
        </is>
      </c>
      <c r="AF11995" s="22" t="inlineStr">
        <is>
          <t>Juntas Generales de Gipuzkoa</t>
        </is>
      </c>
      <c r="AG11995" s="22" t="inlineStr">
        <is>
          <t>r01etpd1638c6c0ce05a29a1cc7de1311112aff30e</t>
        </is>
      </c>
      <c r="AH11995" s="22" t="inlineStr">
        <is>
          <t>Juntas Generales de Gipuzkoa</t>
        </is>
      </c>
      <c r="AI11995" s="22" t="inlineStr">
        <is>
          <t/>
        </is>
      </c>
      <c r="AJ11995" s="22" t="inlineStr">
        <is>
          <t/>
        </is>
      </c>
    </row>
    <row r="11996" customHeight="true" ht="15.0">
      <c r="A11996" s="22" t="inlineStr">
        <is>
          <t>Servicio agencia de noticias -Diciembre</t>
        </is>
      </c>
      <c r="B11996" s="22" t="inlineStr">
        <is>
          <t/>
        </is>
      </c>
      <c r="C11996" s="22" t="inlineStr">
        <is>
          <t>Gobierno Vasco</t>
        </is>
      </c>
      <c r="D11996" s="22" t="inlineStr">
        <is>
          <t/>
        </is>
      </c>
      <c r="E11996" s="22" t="inlineStr">
        <is>
          <t/>
        </is>
      </c>
      <c r="F11996" s="22" t="inlineStr">
        <is>
          <t/>
        </is>
      </c>
      <c r="G11996" s="22" t="inlineStr">
        <is>
          <t>Servicio agencia de noticias -Diciembre</t>
        </is>
      </c>
      <c r="H11996" s="22" t="inlineStr">
        <is>
          <t>Servicio agencia de noticias -Diciembre</t>
        </is>
      </c>
      <c r="I11996" s="22" t="inlineStr">
        <is>
          <t/>
        </is>
      </c>
      <c r="J11996" s="22" t="inlineStr">
        <is>
          <t>29/01/2026</t>
        </is>
      </c>
      <c r="K11996" s="22" t="inlineStr">
        <is>
          <t>00/D/81/737-81</t>
        </is>
      </c>
      <c r="L11996" s="22" t="inlineStr">
        <is>
          <t>Adjudicación provisional / definitiva</t>
        </is>
      </c>
      <c r="M11996" s="22" t="inlineStr">
        <is>
          <t>true</t>
        </is>
      </c>
      <c r="N11996" s="22" t="inlineStr">
        <is>
          <t/>
        </is>
      </c>
      <c r="O11996" s="22" t="inlineStr">
        <is>
          <t/>
        </is>
      </c>
      <c r="P11996" s="22" t="inlineStr">
        <is>
          <t/>
        </is>
      </c>
      <c r="Q11996" s="22" t="inlineStr">
        <is>
          <t/>
        </is>
      </c>
      <c r="R11996" s="22" t="inlineStr">
        <is>
          <t/>
        </is>
      </c>
      <c r="S11996" s="22" t="inlineStr">
        <is>
          <t>https://www.contratacion.euskadi.eus/webkpe00-kpeperfi/es/contenidos/anuncio_contratacion/expcm482239/es_doc/images/logo_jjgggg.jpg</t>
        </is>
      </c>
      <c r="T11996" s="22" t="inlineStr">
        <is>
          <t>Juntas Generales de Gipuzkoa</t>
        </is>
      </c>
      <c r="U11996" s="22" t="inlineStr">
        <is>
          <t>S2033001E - Juntas Generales de Gipuzkoa</t>
        </is>
      </c>
      <c r="V11996" s="22" t="inlineStr">
        <is>
          <t>Mesa de las Juntas Generales de Gipuzkoa</t>
        </is>
      </c>
      <c r="W11996" s="22" t="inlineStr">
        <is>
          <t/>
        </is>
      </c>
      <c r="X11996" s="22" t="inlineStr">
        <is>
          <t/>
        </is>
      </c>
      <c r="Y11996" s="22" t="inlineStr">
        <is>
          <t/>
        </is>
      </c>
      <c r="Z11996" s="22" t="inlineStr">
        <is>
          <t>https://www.contratacion.euskadi.eus/anuncio_contratacion/servicio-agencia-noticias-diciembre/webkpe00-kpesimpc/es/</t>
        </is>
      </c>
      <c r="AA11996" s="22" t="inlineStr">
        <is>
          <t>https://www.contratacion.euskadi.eus/webkpe00-kpesimpc/es/contenidos/anuncio_contratacion/expcm482239/es_doc/index.html</t>
        </is>
      </c>
      <c r="AB11996" s="22" t="inlineStr">
        <is>
          <t>https://www.contratacion.euskadi.eus/contenidos/anuncio_contratacion/expcm482239/es_doc/data/es_r01dtpd19c0b56001269dbe8f4cb17309c8753bc89</t>
        </is>
      </c>
      <c r="AC11996" s="22" t="inlineStr">
        <is>
          <t>https://www.contratacion.euskadi.eus/contenidos/anuncio_contratacion/expcm482239/r01Index/expcm482239-idxContent.xml</t>
        </is>
      </c>
      <c r="AD11996" s="22" t="inlineStr">
        <is>
          <t>29/01/2026</t>
        </is>
      </c>
      <c r="AE11996" s="22" t="inlineStr">
        <is>
          <t>r01etpd1638c6a542a5a29a1cc7d1a60d3c64090b9</t>
        </is>
      </c>
      <c r="AF11996" s="22" t="inlineStr">
        <is>
          <t>Juntas Generales de Gipuzkoa</t>
        </is>
      </c>
      <c r="AG11996" s="22" t="inlineStr">
        <is>
          <t>r01etpd1638c6c0ce05a29a1cc7de1311112aff30e</t>
        </is>
      </c>
      <c r="AH11996" s="22" t="inlineStr">
        <is>
          <t>Juntas Generales de Gipuzkoa</t>
        </is>
      </c>
      <c r="AI11996" s="22" t="inlineStr">
        <is>
          <t/>
        </is>
      </c>
      <c r="AJ11996" s="22" t="inlineStr">
        <is>
          <t/>
        </is>
      </c>
    </row>
    <row r="11997" customHeight="true" ht="15.0">
      <c r="A11997" s="22" t="inlineStr">
        <is>
          <t>Material de oficina</t>
        </is>
      </c>
      <c r="B11997" s="22" t="inlineStr">
        <is>
          <t/>
        </is>
      </c>
      <c r="C11997" s="22" t="inlineStr">
        <is>
          <t>Gobierno Vasco</t>
        </is>
      </c>
      <c r="D11997" s="22" t="inlineStr">
        <is>
          <t/>
        </is>
      </c>
      <c r="E11997" s="22" t="inlineStr">
        <is>
          <t/>
        </is>
      </c>
      <c r="F11997" s="22" t="inlineStr">
        <is>
          <t/>
        </is>
      </c>
      <c r="G11997" s="22" t="inlineStr">
        <is>
          <t>Material de oficina</t>
        </is>
      </c>
      <c r="H11997" s="22" t="inlineStr">
        <is>
          <t>Material de oficina</t>
        </is>
      </c>
      <c r="I11997" s="22" t="inlineStr">
        <is>
          <t/>
        </is>
      </c>
      <c r="J11997" s="22" t="inlineStr">
        <is>
          <t>29/01/2026</t>
        </is>
      </c>
      <c r="K11997" s="22" t="inlineStr">
        <is>
          <t>00/D/81/737-82</t>
        </is>
      </c>
      <c r="L11997" s="22" t="inlineStr">
        <is>
          <t>Adjudicación provisional / definitiva</t>
        </is>
      </c>
      <c r="M11997" s="22" t="inlineStr">
        <is>
          <t>true</t>
        </is>
      </c>
      <c r="N11997" s="22" t="inlineStr">
        <is>
          <t/>
        </is>
      </c>
      <c r="O11997" s="22" t="inlineStr">
        <is>
          <t/>
        </is>
      </c>
      <c r="P11997" s="22" t="inlineStr">
        <is>
          <t/>
        </is>
      </c>
      <c r="Q11997" s="22" t="inlineStr">
        <is>
          <t/>
        </is>
      </c>
      <c r="R11997" s="22" t="inlineStr">
        <is>
          <t/>
        </is>
      </c>
      <c r="S11997" s="22" t="inlineStr">
        <is>
          <t>https://www.contratacion.euskadi.eus/webkpe00-kpeperfi/es/contenidos/anuncio_contratacion/expcm482240/es_doc/images/logo_jjgggg.jpg</t>
        </is>
      </c>
      <c r="T11997" s="22" t="inlineStr">
        <is>
          <t>Juntas Generales de Gipuzkoa</t>
        </is>
      </c>
      <c r="U11997" s="22" t="inlineStr">
        <is>
          <t>S2033001E - Juntas Generales de Gipuzkoa</t>
        </is>
      </c>
      <c r="V11997" s="22" t="inlineStr">
        <is>
          <t>Mesa de las Juntas Generales de Gipuzkoa</t>
        </is>
      </c>
      <c r="W11997" s="22" t="inlineStr">
        <is>
          <t/>
        </is>
      </c>
      <c r="X11997" s="22" t="inlineStr">
        <is>
          <t/>
        </is>
      </c>
      <c r="Y11997" s="22" t="inlineStr">
        <is>
          <t/>
        </is>
      </c>
      <c r="Z11997" s="22" t="inlineStr">
        <is>
          <t>https://www.contratacion.euskadi.eus/anuncio_contratacion/material-oficina/expcm482240/webkpe00-kpesimpc/es/</t>
        </is>
      </c>
      <c r="AA11997" s="22" t="inlineStr">
        <is>
          <t>https://www.contratacion.euskadi.eus/webkpe00-kpesimpc/es/contenidos/anuncio_contratacion/expcm482240/es_doc/index.html</t>
        </is>
      </c>
      <c r="AB11997" s="22" t="inlineStr">
        <is>
          <t>https://www.contratacion.euskadi.eus/contenidos/anuncio_contratacion/expcm482240/es_doc/data/es_r01dtpd19c0b56280d69dbe8f434b1de6c42a799cc</t>
        </is>
      </c>
      <c r="AC11997" s="22" t="inlineStr">
        <is>
          <t>https://www.contratacion.euskadi.eus/contenidos/anuncio_contratacion/expcm482240/r01Index/expcm482240-idxContent.xml</t>
        </is>
      </c>
      <c r="AD11997" s="22" t="inlineStr">
        <is>
          <t>29/01/2026</t>
        </is>
      </c>
      <c r="AE11997" s="22" t="inlineStr">
        <is>
          <t>r01etpd1638c6a542a5a29a1cc7d1a60d3c64090b9</t>
        </is>
      </c>
      <c r="AF11997" s="22" t="inlineStr">
        <is>
          <t>Juntas Generales de Gipuzkoa</t>
        </is>
      </c>
      <c r="AG11997" s="22" t="inlineStr">
        <is>
          <t>r01etpd1638c6c0ce05a29a1cc7de1311112aff30e</t>
        </is>
      </c>
      <c r="AH11997" s="22" t="inlineStr">
        <is>
          <t>Juntas Generales de Gipuzkoa</t>
        </is>
      </c>
      <c r="AI11997" s="22" t="inlineStr">
        <is>
          <t/>
        </is>
      </c>
      <c r="AJ11997" s="22" t="inlineStr">
        <is>
          <t/>
        </is>
      </c>
    </row>
    <row r="11998" customHeight="true" ht="15.0">
      <c r="A11998" s="22" t="inlineStr">
        <is>
          <t>Material de oficina</t>
        </is>
      </c>
      <c r="B11998" s="22" t="inlineStr">
        <is>
          <t/>
        </is>
      </c>
      <c r="C11998" s="22" t="inlineStr">
        <is>
          <t>Gobierno Vasco</t>
        </is>
      </c>
      <c r="D11998" s="22" t="inlineStr">
        <is>
          <t/>
        </is>
      </c>
      <c r="E11998" s="22" t="inlineStr">
        <is>
          <t/>
        </is>
      </c>
      <c r="F11998" s="22" t="inlineStr">
        <is>
          <t/>
        </is>
      </c>
      <c r="G11998" s="22" t="inlineStr">
        <is>
          <t>Material de oficina</t>
        </is>
      </c>
      <c r="H11998" s="22" t="inlineStr">
        <is>
          <t>Material de oficina</t>
        </is>
      </c>
      <c r="I11998" s="22" t="inlineStr">
        <is>
          <t/>
        </is>
      </c>
      <c r="J11998" s="22" t="inlineStr">
        <is>
          <t>29/01/2026</t>
        </is>
      </c>
      <c r="K11998" s="22" t="inlineStr">
        <is>
          <t>00/D/81/737-83</t>
        </is>
      </c>
      <c r="L11998" s="22" t="inlineStr">
        <is>
          <t>Adjudicación provisional / definitiva</t>
        </is>
      </c>
      <c r="M11998" s="22" t="inlineStr">
        <is>
          <t>true</t>
        </is>
      </c>
      <c r="N11998" s="22" t="inlineStr">
        <is>
          <t/>
        </is>
      </c>
      <c r="O11998" s="22" t="inlineStr">
        <is>
          <t/>
        </is>
      </c>
      <c r="P11998" s="22" t="inlineStr">
        <is>
          <t/>
        </is>
      </c>
      <c r="Q11998" s="22" t="inlineStr">
        <is>
          <t/>
        </is>
      </c>
      <c r="R11998" s="22" t="inlineStr">
        <is>
          <t/>
        </is>
      </c>
      <c r="S11998" s="22" t="inlineStr">
        <is>
          <t>https://www.contratacion.euskadi.eus/webkpe00-kpeperfi/es/contenidos/anuncio_contratacion/expcm482241/es_doc/images/logo_jjgggg.jpg</t>
        </is>
      </c>
      <c r="T11998" s="22" t="inlineStr">
        <is>
          <t>Juntas Generales de Gipuzkoa</t>
        </is>
      </c>
      <c r="U11998" s="22" t="inlineStr">
        <is>
          <t>S2033001E - Juntas Generales de Gipuzkoa</t>
        </is>
      </c>
      <c r="V11998" s="22" t="inlineStr">
        <is>
          <t>Mesa de las Juntas Generales de Gipuzkoa</t>
        </is>
      </c>
      <c r="W11998" s="22" t="inlineStr">
        <is>
          <t/>
        </is>
      </c>
      <c r="X11998" s="22" t="inlineStr">
        <is>
          <t/>
        </is>
      </c>
      <c r="Y11998" s="22" t="inlineStr">
        <is>
          <t/>
        </is>
      </c>
      <c r="Z11998" s="22" t="inlineStr">
        <is>
          <t>https://www.contratacion.euskadi.eus/anuncio_contratacion/material-oficina/expcm482241/webkpe00-kpesimpc/es/</t>
        </is>
      </c>
      <c r="AA11998" s="22" t="inlineStr">
        <is>
          <t>https://www.contratacion.euskadi.eus/webkpe00-kpesimpc/es/contenidos/anuncio_contratacion/expcm482241/es_doc/index.html</t>
        </is>
      </c>
      <c r="AB11998" s="22" t="inlineStr">
        <is>
          <t>https://www.contratacion.euskadi.eus/contenidos/anuncio_contratacion/expcm482241/es_doc/data/es_r01dtpd0019c0b5a1c4bb39327745b03aeb4f3d9d4</t>
        </is>
      </c>
      <c r="AC11998" s="22" t="inlineStr">
        <is>
          <t>https://www.contratacion.euskadi.eus/contenidos/anuncio_contratacion/expcm482241/r01Index/expcm482241-idxContent.xml</t>
        </is>
      </c>
      <c r="AD11998" s="22" t="inlineStr">
        <is>
          <t>29/01/2026</t>
        </is>
      </c>
      <c r="AE11998" s="22" t="inlineStr">
        <is>
          <t>r01etpd1638c6a542a5a29a1cc7d1a60d3c64090b9</t>
        </is>
      </c>
      <c r="AF11998" s="22" t="inlineStr">
        <is>
          <t>Juntas Generales de Gipuzkoa</t>
        </is>
      </c>
      <c r="AG11998" s="22" t="inlineStr">
        <is>
          <t>r01etpd1638c6c0ce05a29a1cc7de1311112aff30e</t>
        </is>
      </c>
      <c r="AH11998" s="22" t="inlineStr">
        <is>
          <t>Juntas Generales de Gipuzkoa</t>
        </is>
      </c>
      <c r="AI11998" s="22" t="inlineStr">
        <is>
          <t/>
        </is>
      </c>
      <c r="AJ11998" s="22" t="inlineStr">
        <is>
          <t/>
        </is>
      </c>
    </row>
    <row r="11999" customHeight="true" ht="15.0">
      <c r="A11999" s="22" t="inlineStr">
        <is>
          <t>Suscripción anual</t>
        </is>
      </c>
      <c r="B11999" s="22" t="inlineStr">
        <is>
          <t/>
        </is>
      </c>
      <c r="C11999" s="22" t="inlineStr">
        <is>
          <t>Gobierno Vasco</t>
        </is>
      </c>
      <c r="D11999" s="22" t="inlineStr">
        <is>
          <t/>
        </is>
      </c>
      <c r="E11999" s="22" t="inlineStr">
        <is>
          <t/>
        </is>
      </c>
      <c r="F11999" s="22" t="inlineStr">
        <is>
          <t/>
        </is>
      </c>
      <c r="G11999" s="22" t="inlineStr">
        <is>
          <t>Suscripción anual</t>
        </is>
      </c>
      <c r="H11999" s="22" t="inlineStr">
        <is>
          <t>Suscripción anual</t>
        </is>
      </c>
      <c r="I11999" s="22" t="inlineStr">
        <is>
          <t/>
        </is>
      </c>
      <c r="J11999" s="22" t="inlineStr">
        <is>
          <t>29/01/2026</t>
        </is>
      </c>
      <c r="K11999" s="22" t="inlineStr">
        <is>
          <t>00/D/81/737-84</t>
        </is>
      </c>
      <c r="L11999" s="22" t="inlineStr">
        <is>
          <t>Adjudicación provisional / definitiva</t>
        </is>
      </c>
      <c r="M11999" s="22" t="inlineStr">
        <is>
          <t>true</t>
        </is>
      </c>
      <c r="N11999" s="22" t="inlineStr">
        <is>
          <t/>
        </is>
      </c>
      <c r="O11999" s="22" t="inlineStr">
        <is>
          <t/>
        </is>
      </c>
      <c r="P11999" s="22" t="inlineStr">
        <is>
          <t/>
        </is>
      </c>
      <c r="Q11999" s="22" t="inlineStr">
        <is>
          <t/>
        </is>
      </c>
      <c r="R11999" s="22" t="inlineStr">
        <is>
          <t/>
        </is>
      </c>
      <c r="S11999" s="22" t="inlineStr">
        <is>
          <t>https://www.contratacion.euskadi.eus/webkpe00-kpeperfi/es/contenidos/anuncio_contratacion/expcm482242/es_doc/images/logo_jjgggg.jpg</t>
        </is>
      </c>
      <c r="T11999" s="22" t="inlineStr">
        <is>
          <t>Juntas Generales de Gipuzkoa</t>
        </is>
      </c>
      <c r="U11999" s="22" t="inlineStr">
        <is>
          <t>S2033001E - Juntas Generales de Gipuzkoa</t>
        </is>
      </c>
      <c r="V11999" s="22" t="inlineStr">
        <is>
          <t>Mesa de las Juntas Generales de Gipuzkoa</t>
        </is>
      </c>
      <c r="W11999" s="22" t="inlineStr">
        <is>
          <t/>
        </is>
      </c>
      <c r="X11999" s="22" t="inlineStr">
        <is>
          <t/>
        </is>
      </c>
      <c r="Y11999" s="22" t="inlineStr">
        <is>
          <t/>
        </is>
      </c>
      <c r="Z11999" s="22" t="inlineStr">
        <is>
          <t>https://www.contratacion.euskadi.eus/anuncio_contratacion/suscripcion-anual/expcm482242/webkpe00-kpesimpc/es/</t>
        </is>
      </c>
      <c r="AA11999" s="22" t="inlineStr">
        <is>
          <t>https://www.contratacion.euskadi.eus/webkpe00-kpesimpc/es/contenidos/anuncio_contratacion/expcm482242/es_doc/index.html</t>
        </is>
      </c>
      <c r="AB11999" s="22" t="inlineStr">
        <is>
          <t>https://www.contratacion.euskadi.eus/contenidos/anuncio_contratacion/expcm482242/es_doc/data/es_r01dtpd0019c0b5a4406b393277e8b3de053d02b0e</t>
        </is>
      </c>
      <c r="AC11999" s="22" t="inlineStr">
        <is>
          <t>https://www.contratacion.euskadi.eus/contenidos/anuncio_contratacion/expcm482242/r01Index/expcm482242-idxContent.xml</t>
        </is>
      </c>
      <c r="AD11999" s="22" t="inlineStr">
        <is>
          <t>29/01/2026</t>
        </is>
      </c>
      <c r="AE11999" s="22" t="inlineStr">
        <is>
          <t>r01etpd1638c6a542a5a29a1cc7d1a60d3c64090b9</t>
        </is>
      </c>
      <c r="AF11999" s="22" t="inlineStr">
        <is>
          <t>Juntas Generales de Gipuzkoa</t>
        </is>
      </c>
      <c r="AG11999" s="22" t="inlineStr">
        <is>
          <t>r01etpd1638c6c0ce05a29a1cc7de1311112aff30e</t>
        </is>
      </c>
      <c r="AH11999" s="22" t="inlineStr">
        <is>
          <t>Juntas Generales de Gipuzkoa</t>
        </is>
      </c>
      <c r="AI11999" s="22" t="inlineStr">
        <is>
          <t/>
        </is>
      </c>
      <c r="AJ11999" s="22" t="inlineStr">
        <is>
          <t/>
        </is>
      </c>
    </row>
    <row r="12000" customHeight="true" ht="15.0">
      <c r="A12000" s="22" t="inlineStr">
        <is>
          <t>Seguro de responsabilidad civil</t>
        </is>
      </c>
      <c r="B12000" s="22" t="inlineStr">
        <is>
          <t/>
        </is>
      </c>
      <c r="C12000" s="22" t="inlineStr">
        <is>
          <t>Gobierno Vasco</t>
        </is>
      </c>
      <c r="D12000" s="22" t="inlineStr">
        <is>
          <t/>
        </is>
      </c>
      <c r="E12000" s="22" t="inlineStr">
        <is>
          <t/>
        </is>
      </c>
      <c r="F12000" s="22" t="inlineStr">
        <is>
          <t/>
        </is>
      </c>
      <c r="G12000" s="22" t="inlineStr">
        <is>
          <t>Seguro de responsabilidad civil</t>
        </is>
      </c>
      <c r="H12000" s="22" t="inlineStr">
        <is>
          <t>Seguro de responsabilidad civil</t>
        </is>
      </c>
      <c r="I12000" s="22" t="inlineStr">
        <is>
          <t/>
        </is>
      </c>
      <c r="J12000" s="22" t="inlineStr">
        <is>
          <t>29/01/2026</t>
        </is>
      </c>
      <c r="K12000" s="22" t="inlineStr">
        <is>
          <t>00/D/81/737-85</t>
        </is>
      </c>
      <c r="L12000" s="22" t="inlineStr">
        <is>
          <t>Adjudicación provisional / definitiva</t>
        </is>
      </c>
      <c r="M12000" s="22" t="inlineStr">
        <is>
          <t>true</t>
        </is>
      </c>
      <c r="N12000" s="22" t="inlineStr">
        <is>
          <t/>
        </is>
      </c>
      <c r="O12000" s="22" t="inlineStr">
        <is>
          <t/>
        </is>
      </c>
      <c r="P12000" s="22" t="inlineStr">
        <is>
          <t/>
        </is>
      </c>
      <c r="Q12000" s="22" t="inlineStr">
        <is>
          <t/>
        </is>
      </c>
      <c r="R12000" s="22" t="inlineStr">
        <is>
          <t/>
        </is>
      </c>
      <c r="S12000" s="22" t="inlineStr">
        <is>
          <t>https://www.contratacion.euskadi.eus/webkpe00-kpeperfi/es/contenidos/anuncio_contratacion/expcm482243/es_doc/images/logo_jjgggg.jpg</t>
        </is>
      </c>
      <c r="T12000" s="22" t="inlineStr">
        <is>
          <t>Juntas Generales de Gipuzkoa</t>
        </is>
      </c>
      <c r="U12000" s="22" t="inlineStr">
        <is>
          <t>S2033001E - Juntas Generales de Gipuzkoa</t>
        </is>
      </c>
      <c r="V12000" s="22" t="inlineStr">
        <is>
          <t>Mesa de las Juntas Generales de Gipuzkoa</t>
        </is>
      </c>
      <c r="W12000" s="22" t="inlineStr">
        <is>
          <t/>
        </is>
      </c>
      <c r="X12000" s="22" t="inlineStr">
        <is>
          <t/>
        </is>
      </c>
      <c r="Y12000" s="22" t="inlineStr">
        <is>
          <t/>
        </is>
      </c>
      <c r="Z12000" s="22" t="inlineStr">
        <is>
          <t>https://www.contratacion.euskadi.eus/anuncio_contratacion/seguro-responsabilidad-civil/expcm482243/webkpe00-kpesimpc/es/</t>
        </is>
      </c>
      <c r="AA12000" s="22" t="inlineStr">
        <is>
          <t>https://www.contratacion.euskadi.eus/webkpe00-kpesimpc/es/contenidos/anuncio_contratacion/expcm482243/es_doc/index.html</t>
        </is>
      </c>
      <c r="AB12000" s="22" t="inlineStr">
        <is>
          <t>https://www.contratacion.euskadi.eus/contenidos/anuncio_contratacion/expcm482243/es_doc/data/es_r01dtpd019c0b5a7187b39327799d1cb2909df4ba1</t>
        </is>
      </c>
      <c r="AC12000" s="22" t="inlineStr">
        <is>
          <t>https://www.contratacion.euskadi.eus/contenidos/anuncio_contratacion/expcm482243/r01Index/expcm482243-idxContent.xml</t>
        </is>
      </c>
      <c r="AD12000" s="22" t="inlineStr">
        <is>
          <t>29/01/2026</t>
        </is>
      </c>
      <c r="AE12000" s="22" t="inlineStr">
        <is>
          <t>r01etpd1638c6a542a5a29a1cc7d1a60d3c64090b9</t>
        </is>
      </c>
      <c r="AF12000" s="22" t="inlineStr">
        <is>
          <t>Juntas Generales de Gipuzkoa</t>
        </is>
      </c>
      <c r="AG12000" s="22" t="inlineStr">
        <is>
          <t>r01etpd1638c6c0ce05a29a1cc7de1311112aff30e</t>
        </is>
      </c>
      <c r="AH12000" s="22" t="inlineStr">
        <is>
          <t>Juntas Generales de Gipuzkoa</t>
        </is>
      </c>
      <c r="AI12000" s="22" t="inlineStr">
        <is>
          <t/>
        </is>
      </c>
      <c r="AJ12000" s="22" t="inlineStr">
        <is>
          <t/>
        </is>
      </c>
    </row>
    <row r="12001" customHeight="true" ht="15.0">
      <c r="A12001" s="22" t="inlineStr">
        <is>
          <t>Servicio catering</t>
        </is>
      </c>
      <c r="B12001" s="22" t="inlineStr">
        <is>
          <t/>
        </is>
      </c>
      <c r="C12001" s="22" t="inlineStr">
        <is>
          <t>Gobierno Vasco</t>
        </is>
      </c>
      <c r="D12001" s="22" t="inlineStr">
        <is>
          <t/>
        </is>
      </c>
      <c r="E12001" s="22" t="inlineStr">
        <is>
          <t/>
        </is>
      </c>
      <c r="F12001" s="22" t="inlineStr">
        <is>
          <t/>
        </is>
      </c>
      <c r="G12001" s="22" t="inlineStr">
        <is>
          <t>Servicio catering</t>
        </is>
      </c>
      <c r="H12001" s="22" t="inlineStr">
        <is>
          <t>Servicio catering</t>
        </is>
      </c>
      <c r="I12001" s="22" t="inlineStr">
        <is>
          <t/>
        </is>
      </c>
      <c r="J12001" s="22" t="inlineStr">
        <is>
          <t>29/01/2026</t>
        </is>
      </c>
      <c r="K12001" s="22" t="inlineStr">
        <is>
          <t>00/D/81/737-86</t>
        </is>
      </c>
      <c r="L12001" s="22" t="inlineStr">
        <is>
          <t>Adjudicación provisional / definitiva</t>
        </is>
      </c>
      <c r="M12001" s="22" t="inlineStr">
        <is>
          <t>true</t>
        </is>
      </c>
      <c r="N12001" s="22" t="inlineStr">
        <is>
          <t/>
        </is>
      </c>
      <c r="O12001" s="22" t="inlineStr">
        <is>
          <t/>
        </is>
      </c>
      <c r="P12001" s="22" t="inlineStr">
        <is>
          <t/>
        </is>
      </c>
      <c r="Q12001" s="22" t="inlineStr">
        <is>
          <t/>
        </is>
      </c>
      <c r="R12001" s="22" t="inlineStr">
        <is>
          <t/>
        </is>
      </c>
      <c r="S12001" s="22" t="inlineStr">
        <is>
          <t>https://www.contratacion.euskadi.eus/webkpe00-kpeperfi/es/contenidos/anuncio_contratacion/expcm482244/es_doc/images/logo_jjgggg.jpg</t>
        </is>
      </c>
      <c r="T12001" s="22" t="inlineStr">
        <is>
          <t>Juntas Generales de Gipuzkoa</t>
        </is>
      </c>
      <c r="U12001" s="22" t="inlineStr">
        <is>
          <t>S2033001E - Juntas Generales de Gipuzkoa</t>
        </is>
      </c>
      <c r="V12001" s="22" t="inlineStr">
        <is>
          <t>Mesa de las Juntas Generales de Gipuzkoa</t>
        </is>
      </c>
      <c r="W12001" s="22" t="inlineStr">
        <is>
          <t/>
        </is>
      </c>
      <c r="X12001" s="22" t="inlineStr">
        <is>
          <t/>
        </is>
      </c>
      <c r="Y12001" s="22" t="inlineStr">
        <is>
          <t/>
        </is>
      </c>
      <c r="Z12001" s="22" t="inlineStr">
        <is>
          <t>https://www.contratacion.euskadi.eus/anuncio_contratacion/servicio-catering/expcm482244/webkpe00-kpesimpc/es/</t>
        </is>
      </c>
      <c r="AA12001" s="22" t="inlineStr">
        <is>
          <t>https://www.contratacion.euskadi.eus/webkpe00-kpesimpc/es/contenidos/anuncio_contratacion/expcm482244/es_doc/index.html</t>
        </is>
      </c>
      <c r="AB12001" s="22" t="inlineStr">
        <is>
          <t>https://www.contratacion.euskadi.eus/contenidos/anuncio_contratacion/expcm482244/es_doc/data/es_r01dtpd019c0b5a9a79b393277f9c0236cbd6b7fa6</t>
        </is>
      </c>
      <c r="AC12001" s="22" t="inlineStr">
        <is>
          <t>https://www.contratacion.euskadi.eus/contenidos/anuncio_contratacion/expcm482244/r01Index/expcm482244-idxContent.xml</t>
        </is>
      </c>
      <c r="AD12001" s="22" t="inlineStr">
        <is>
          <t>29/01/2026</t>
        </is>
      </c>
      <c r="AE12001" s="22" t="inlineStr">
        <is>
          <t>r01etpd1638c6a542a5a29a1cc7d1a60d3c64090b9</t>
        </is>
      </c>
      <c r="AF12001" s="22" t="inlineStr">
        <is>
          <t>Juntas Generales de Gipuzkoa</t>
        </is>
      </c>
      <c r="AG12001" s="22" t="inlineStr">
        <is>
          <t>r01etpd1638c6c0ce05a29a1cc7de1311112aff30e</t>
        </is>
      </c>
      <c r="AH12001" s="22" t="inlineStr">
        <is>
          <t>Juntas Generales de Gipuzkoa</t>
        </is>
      </c>
      <c r="AI12001" s="22" t="inlineStr">
        <is>
          <t/>
        </is>
      </c>
      <c r="AJ12001" s="22" t="inlineStr">
        <is>
          <t/>
        </is>
      </c>
    </row>
    <row r="12002" customHeight="true" ht="15.0">
      <c r="A12002" s="24" t="inlineStr">
        <is>
          <t>Compra de un libro</t>
        </is>
      </c>
      <c r="B12002" s="24" t="inlineStr">
        <is>
          <t/>
        </is>
      </c>
      <c r="C12002" s="24" t="inlineStr">
        <is>
          <t>Gobierno Vasco</t>
        </is>
      </c>
      <c r="D12002" s="24" t="inlineStr">
        <is>
          <t/>
        </is>
      </c>
      <c r="E12002" s="24" t="inlineStr">
        <is>
          <t/>
        </is>
      </c>
      <c r="F12002" s="24" t="inlineStr">
        <is>
          <t/>
        </is>
      </c>
      <c r="G12002" s="24" t="inlineStr">
        <is>
          <t>Compra de un libro</t>
        </is>
      </c>
      <c r="H12002" s="24" t="inlineStr">
        <is>
          <t>Compra de un libro</t>
        </is>
      </c>
      <c r="I12002" s="24" t="inlineStr">
        <is>
          <t/>
        </is>
      </c>
      <c r="J12002" s="24" t="inlineStr">
        <is>
          <t>29/01/2026</t>
        </is>
      </c>
      <c r="K12002" s="24" t="inlineStr">
        <is>
          <t>00/D/81/737-87</t>
        </is>
      </c>
      <c r="L12002" s="24" t="inlineStr">
        <is>
          <t>Adjudicación provisional / definitiva</t>
        </is>
      </c>
      <c r="M12002" s="24" t="inlineStr">
        <is>
          <t>true</t>
        </is>
      </c>
      <c r="N12002" s="24" t="inlineStr">
        <is>
          <t/>
        </is>
      </c>
      <c r="O12002" s="24" t="inlineStr">
        <is>
          <t/>
        </is>
      </c>
      <c r="P12002" s="24" t="inlineStr">
        <is>
          <t/>
        </is>
      </c>
      <c r="Q12002" s="24" t="inlineStr">
        <is>
          <t/>
        </is>
      </c>
      <c r="R12002" s="24" t="inlineStr">
        <is>
          <t/>
        </is>
      </c>
      <c r="S12002" s="24" t="inlineStr">
        <is>
          <t>https://www.contratacion.euskadi.eus/webkpe00-kpeperfi/es/contenidos/anuncio_contratacion/expcm482245/es_doc/images/logo_jjgggg.jpg</t>
        </is>
      </c>
      <c r="T12002" s="24" t="inlineStr">
        <is>
          <t>Juntas Generales de Gipuzkoa</t>
        </is>
      </c>
      <c r="U12002" s="24" t="inlineStr">
        <is>
          <t>S2033001E - Juntas Generales de Gipuzkoa</t>
        </is>
      </c>
      <c r="V12002" s="24" t="inlineStr">
        <is>
          <t>Mesa de las Juntas Generales de Gipuzkoa</t>
        </is>
      </c>
      <c r="W12002" s="24" t="inlineStr">
        <is>
          <t/>
        </is>
      </c>
      <c r="X12002" s="24" t="inlineStr">
        <is>
          <t/>
        </is>
      </c>
      <c r="Y12002" s="24" t="inlineStr">
        <is>
          <t/>
        </is>
      </c>
      <c r="Z12002" s="24" t="inlineStr">
        <is>
          <t>https://www.contratacion.euskadi.eus/anuncio_contratacion/compra-libro/expcm482245/webkpe00-kpesimpc/es/</t>
        </is>
      </c>
      <c r="AA12002" s="24" t="inlineStr">
        <is>
          <t>https://www.contratacion.euskadi.eus/webkpe00-kpesimpc/es/contenidos/anuncio_contratacion/expcm482245/es_doc/index.html</t>
        </is>
      </c>
      <c r="AB12002" s="24" t="inlineStr">
        <is>
          <t>https://www.contratacion.euskadi.eus/contenidos/anuncio_contratacion/expcm482245/es_doc/data/es_r01dtpd019c0b5ac255b3932773a0f764e5c4f7f3f</t>
        </is>
      </c>
      <c r="AC12002" s="24" t="inlineStr">
        <is>
          <t>https://www.contratacion.euskadi.eus/contenidos/anuncio_contratacion/expcm482245/r01Index/expcm482245-idxContent.xml</t>
        </is>
      </c>
      <c r="AD12002" s="24" t="inlineStr">
        <is>
          <t>29/01/2026</t>
        </is>
      </c>
      <c r="AE12002" s="24" t="inlineStr">
        <is>
          <t>r01etpd1638c6a542a5a29a1cc7d1a60d3c64090b9</t>
        </is>
      </c>
      <c r="AF12002" s="24" t="inlineStr">
        <is>
          <t>Juntas Generales de Gipuzkoa</t>
        </is>
      </c>
      <c r="AG12002" s="24" t="inlineStr">
        <is>
          <t>r01etpd1638c6c0ce05a29a1cc7de1311112aff30e</t>
        </is>
      </c>
      <c r="AH12002" s="24" t="inlineStr">
        <is>
          <t>Juntas Generales de Gipuzkoa</t>
        </is>
      </c>
      <c r="AI12002" s="24" t="inlineStr">
        <is>
          <t/>
        </is>
      </c>
      <c r="AJ12002" s="24" t="inlineStr">
        <is>
          <t/>
        </is>
      </c>
    </row>
    <row r="12003" customHeight="true" ht="15.0">
      <c r="A12003" s="24" t="inlineStr">
        <is>
          <t>Equipamiento informatico</t>
        </is>
      </c>
      <c r="B12003" s="24" t="inlineStr">
        <is>
          <t/>
        </is>
      </c>
      <c r="C12003" s="24" t="inlineStr">
        <is>
          <t>Gobierno Vasco</t>
        </is>
      </c>
      <c r="D12003" s="24" t="inlineStr">
        <is>
          <t/>
        </is>
      </c>
      <c r="E12003" s="24" t="inlineStr">
        <is>
          <t/>
        </is>
      </c>
      <c r="F12003" s="24" t="inlineStr">
        <is>
          <t/>
        </is>
      </c>
      <c r="G12003" s="24" t="inlineStr">
        <is>
          <t>Equipamiento informatico</t>
        </is>
      </c>
      <c r="H12003" s="24" t="inlineStr">
        <is>
          <t>Equipamiento informatico</t>
        </is>
      </c>
      <c r="I12003" s="24" t="inlineStr">
        <is>
          <t/>
        </is>
      </c>
      <c r="J12003" s="24" t="inlineStr">
        <is>
          <t>29/01/2026</t>
        </is>
      </c>
      <c r="K12003" s="24" t="inlineStr">
        <is>
          <t>00/D/24/0000758</t>
        </is>
      </c>
      <c r="L12003" s="24" t="inlineStr">
        <is>
          <t>Adjudicación provisional / definitiva</t>
        </is>
      </c>
      <c r="M12003" s="24" t="inlineStr">
        <is>
          <t>true</t>
        </is>
      </c>
      <c r="N12003" s="24" t="inlineStr">
        <is>
          <t/>
        </is>
      </c>
      <c r="O12003" s="24" t="inlineStr">
        <is>
          <t/>
        </is>
      </c>
      <c r="P12003" s="24" t="inlineStr">
        <is>
          <t/>
        </is>
      </c>
      <c r="Q12003" s="24" t="inlineStr">
        <is>
          <t/>
        </is>
      </c>
      <c r="R12003" s="24" t="inlineStr">
        <is>
          <t/>
        </is>
      </c>
      <c r="S12003" s="24" t="inlineStr">
        <is>
          <t>https://www.contratacion.euskadi.eus/webkpe00-kpeperfi/es/contenidos/anuncio_contratacion/expcm482246/es_doc/images/logo_jjgggg.jpg</t>
        </is>
      </c>
      <c r="T12003" s="24" t="inlineStr">
        <is>
          <t>Juntas Generales de Gipuzkoa</t>
        </is>
      </c>
      <c r="U12003" s="24" t="inlineStr">
        <is>
          <t>S2033001E - Juntas Generales de Gipuzkoa</t>
        </is>
      </c>
      <c r="V12003" s="24" t="inlineStr">
        <is>
          <t>Mesa de las Juntas Generales de Gipuzkoa</t>
        </is>
      </c>
      <c r="W12003" s="24" t="inlineStr">
        <is>
          <t/>
        </is>
      </c>
      <c r="X12003" s="24" t="inlineStr">
        <is>
          <t/>
        </is>
      </c>
      <c r="Y12003" s="24" t="inlineStr">
        <is>
          <t/>
        </is>
      </c>
      <c r="Z12003" s="24" t="inlineStr">
        <is>
          <t>https://www.contratacion.euskadi.eus/anuncio_contratacion/equipamiento-informatico/expcm482246/webkpe00-kpesimpc/es/</t>
        </is>
      </c>
      <c r="AA12003" s="24" t="inlineStr">
        <is>
          <t>https://www.contratacion.euskadi.eus/webkpe00-kpesimpc/es/contenidos/anuncio_contratacion/expcm482246/es_doc/index.html</t>
        </is>
      </c>
      <c r="AB12003" s="24" t="inlineStr">
        <is>
          <t>https://www.contratacion.euskadi.eus/contenidos/anuncio_contratacion/expcm482246/es_doc/data/es_r01dtpd19c0b5eb0c52b689bacfc6a32e958cc0565</t>
        </is>
      </c>
      <c r="AC12003" s="24" t="inlineStr">
        <is>
          <t>https://www.contratacion.euskadi.eus/contenidos/anuncio_contratacion/expcm482246/r01Index/expcm482246-idxContent.xml</t>
        </is>
      </c>
      <c r="AD12003" s="24" t="inlineStr">
        <is>
          <t>29/01/2026</t>
        </is>
      </c>
      <c r="AE12003" s="24" t="inlineStr">
        <is>
          <t>r01etpd1638c6a542a5a29a1cc7d1a60d3c64090b9</t>
        </is>
      </c>
      <c r="AF12003" s="24" t="inlineStr">
        <is>
          <t>Juntas Generales de Gipuzkoa</t>
        </is>
      </c>
      <c r="AG12003" s="24" t="inlineStr">
        <is>
          <t>r01etpd1638c6c0ce05a29a1cc7de1311112aff30e</t>
        </is>
      </c>
      <c r="AH12003" s="24" t="inlineStr">
        <is>
          <t>Juntas Generales de Gipuzkoa</t>
        </is>
      </c>
      <c r="AI12003" s="24" t="inlineStr">
        <is>
          <t/>
        </is>
      </c>
      <c r="AJ12003" s="24" t="inlineStr">
        <is>
          <t/>
        </is>
      </c>
    </row>
    <row r="12004" customHeight="true" ht="15.0">
      <c r="A12004" s="24" t="inlineStr">
        <is>
          <t>Adobe Acrobat Pro lizentziak</t>
        </is>
      </c>
      <c r="B12004" s="24" t="inlineStr">
        <is>
          <t/>
        </is>
      </c>
      <c r="C12004" s="24" t="inlineStr">
        <is>
          <t>Gobierno Vasco</t>
        </is>
      </c>
      <c r="D12004" s="24" t="inlineStr">
        <is>
          <t/>
        </is>
      </c>
      <c r="E12004" s="24" t="inlineStr">
        <is>
          <t/>
        </is>
      </c>
      <c r="F12004" s="24" t="inlineStr">
        <is>
          <t/>
        </is>
      </c>
      <c r="G12004" s="24" t="inlineStr">
        <is>
          <t>Adobe Acrobat Pro lizentziak</t>
        </is>
      </c>
      <c r="H12004" s="24" t="inlineStr">
        <is>
          <t>Adobe Acrobat Pro lizentziak</t>
        </is>
      </c>
      <c r="I12004" s="24" t="inlineStr">
        <is>
          <t/>
        </is>
      </c>
      <c r="J12004" s="24" t="inlineStr">
        <is>
          <t>29/01/2026</t>
        </is>
      </c>
      <c r="K12004" s="24" t="inlineStr">
        <is>
          <t>00/D/24/0000759</t>
        </is>
      </c>
      <c r="L12004" s="24" t="inlineStr">
        <is>
          <t>Adjudicación provisional / definitiva</t>
        </is>
      </c>
      <c r="M12004" s="24" t="inlineStr">
        <is>
          <t>true</t>
        </is>
      </c>
      <c r="N12004" s="24" t="inlineStr">
        <is>
          <t/>
        </is>
      </c>
      <c r="O12004" s="24" t="inlineStr">
        <is>
          <t/>
        </is>
      </c>
      <c r="P12004" s="24" t="inlineStr">
        <is>
          <t/>
        </is>
      </c>
      <c r="Q12004" s="24" t="inlineStr">
        <is>
          <t/>
        </is>
      </c>
      <c r="R12004" s="24" t="inlineStr">
        <is>
          <t/>
        </is>
      </c>
      <c r="S12004" s="24" t="inlineStr">
        <is>
          <t>https://www.contratacion.euskadi.eus/webkpe00-kpeperfi/es/contenidos/anuncio_contratacion/expcm482247/es_doc/images/logo_jjgggg.jpg</t>
        </is>
      </c>
      <c r="T12004" s="24" t="inlineStr">
        <is>
          <t>Juntas Generales de Gipuzkoa</t>
        </is>
      </c>
      <c r="U12004" s="24" t="inlineStr">
        <is>
          <t>S2033001E - Juntas Generales de Gipuzkoa</t>
        </is>
      </c>
      <c r="V12004" s="24" t="inlineStr">
        <is>
          <t>Mesa de las Juntas Generales de Gipuzkoa</t>
        </is>
      </c>
      <c r="W12004" s="24" t="inlineStr">
        <is>
          <t/>
        </is>
      </c>
      <c r="X12004" s="24" t="inlineStr">
        <is>
          <t/>
        </is>
      </c>
      <c r="Y12004" s="24" t="inlineStr">
        <is>
          <t/>
        </is>
      </c>
      <c r="Z12004" s="24" t="inlineStr">
        <is>
          <t>https://www.contratacion.euskadi.eus/anuncio_contratacion/adobe-acrobat-pro-lizentziak/webkpe00-kpesimpc/es/</t>
        </is>
      </c>
      <c r="AA12004" s="24" t="inlineStr">
        <is>
          <t>https://www.contratacion.euskadi.eus/webkpe00-kpesimpc/es/contenidos/anuncio_contratacion/expcm482247/es_doc/index.html</t>
        </is>
      </c>
      <c r="AB12004" s="24" t="inlineStr">
        <is>
          <t>https://www.contratacion.euskadi.eus/contenidos/anuncio_contratacion/expcm482247/es_doc/data/es_r01dtpd19c0b5ed83e2b689bac43366e7330c8f139</t>
        </is>
      </c>
      <c r="AC12004" s="24" t="inlineStr">
        <is>
          <t>https://www.contratacion.euskadi.eus/contenidos/anuncio_contratacion/expcm482247/r01Index/expcm482247-idxContent.xml</t>
        </is>
      </c>
      <c r="AD12004" s="24" t="inlineStr">
        <is>
          <t>29/01/2026</t>
        </is>
      </c>
      <c r="AE12004" s="24" t="inlineStr">
        <is>
          <t>r01etpd1638c6a542a5a29a1cc7d1a60d3c64090b9</t>
        </is>
      </c>
      <c r="AF12004" s="24" t="inlineStr">
        <is>
          <t>Juntas Generales de Gipuzkoa</t>
        </is>
      </c>
      <c r="AG12004" s="24" t="inlineStr">
        <is>
          <t>r01etpd1638c6c0ce05a29a1cc7de1311112aff30e</t>
        </is>
      </c>
      <c r="AH12004" s="24" t="inlineStr">
        <is>
          <t>Juntas Generales de Gipuzkoa</t>
        </is>
      </c>
      <c r="AI12004" s="24" t="inlineStr">
        <is>
          <t/>
        </is>
      </c>
      <c r="AJ12004" s="24" t="inlineStr">
        <is>
          <t/>
        </is>
      </c>
    </row>
    <row r="12005" customHeight="true" ht="15.0">
      <c r="A12005" s="24" t="inlineStr">
        <is>
          <t>Agendas</t>
        </is>
      </c>
      <c r="B12005" s="24" t="inlineStr">
        <is>
          <t/>
        </is>
      </c>
      <c r="C12005" s="24" t="inlineStr">
        <is>
          <t>Gobierno Vasco</t>
        </is>
      </c>
      <c r="D12005" s="24" t="inlineStr">
        <is>
          <t/>
        </is>
      </c>
      <c r="E12005" s="24" t="inlineStr">
        <is>
          <t/>
        </is>
      </c>
      <c r="F12005" s="24" t="inlineStr">
        <is>
          <t/>
        </is>
      </c>
      <c r="G12005" s="24" t="inlineStr">
        <is>
          <t>Agendas</t>
        </is>
      </c>
      <c r="H12005" s="24" t="inlineStr">
        <is>
          <t>Agendas</t>
        </is>
      </c>
      <c r="I12005" s="24" t="inlineStr">
        <is>
          <t/>
        </is>
      </c>
      <c r="J12005" s="24" t="inlineStr">
        <is>
          <t>29/01/2026</t>
        </is>
      </c>
      <c r="K12005" s="24" t="inlineStr">
        <is>
          <t>00/D/81/737-88</t>
        </is>
      </c>
      <c r="L12005" s="24" t="inlineStr">
        <is>
          <t>Adjudicación provisional / definitiva</t>
        </is>
      </c>
      <c r="M12005" s="24" t="inlineStr">
        <is>
          <t>true</t>
        </is>
      </c>
      <c r="N12005" s="24" t="inlineStr">
        <is>
          <t/>
        </is>
      </c>
      <c r="O12005" s="24" t="inlineStr">
        <is>
          <t/>
        </is>
      </c>
      <c r="P12005" s="24" t="inlineStr">
        <is>
          <t/>
        </is>
      </c>
      <c r="Q12005" s="24" t="inlineStr">
        <is>
          <t/>
        </is>
      </c>
      <c r="R12005" s="24" t="inlineStr">
        <is>
          <t/>
        </is>
      </c>
      <c r="S12005" s="24" t="inlineStr">
        <is>
          <t>https://www.contratacion.euskadi.eus/webkpe00-kpeperfi/es/contenidos/anuncio_contratacion/expcm482248/es_doc/images/logo_jjgggg.jpg</t>
        </is>
      </c>
      <c r="T12005" s="24" t="inlineStr">
        <is>
          <t>Juntas Generales de Gipuzkoa</t>
        </is>
      </c>
      <c r="U12005" s="24" t="inlineStr">
        <is>
          <t>S2033001E - Juntas Generales de Gipuzkoa</t>
        </is>
      </c>
      <c r="V12005" s="24" t="inlineStr">
        <is>
          <t>Mesa de las Juntas Generales de Gipuzkoa</t>
        </is>
      </c>
      <c r="W12005" s="24" t="inlineStr">
        <is>
          <t/>
        </is>
      </c>
      <c r="X12005" s="24" t="inlineStr">
        <is>
          <t/>
        </is>
      </c>
      <c r="Y12005" s="24" t="inlineStr">
        <is>
          <t/>
        </is>
      </c>
      <c r="Z12005" s="24" t="inlineStr">
        <is>
          <t>https://www.contratacion.euskadi.eus/anuncio_contratacion/agendas/expcm482248/webkpe00-kpesimpc/es/</t>
        </is>
      </c>
      <c r="AA12005" s="24" t="inlineStr">
        <is>
          <t>https://www.contratacion.euskadi.eus/webkpe00-kpesimpc/es/contenidos/anuncio_contratacion/expcm482248/es_doc/index.html</t>
        </is>
      </c>
      <c r="AB12005" s="24" t="inlineStr">
        <is>
          <t>https://www.contratacion.euskadi.eus/contenidos/anuncio_contratacion/expcm482248/es_doc/data/es_r01dtpd19c0b5f00712b689bac379f32304ec6e5d4</t>
        </is>
      </c>
      <c r="AC12005" s="24" t="inlineStr">
        <is>
          <t>https://www.contratacion.euskadi.eus/contenidos/anuncio_contratacion/expcm482248/r01Index/expcm482248-idxContent.xml</t>
        </is>
      </c>
      <c r="AD12005" s="24" t="inlineStr">
        <is>
          <t>29/01/2026</t>
        </is>
      </c>
      <c r="AE12005" s="24" t="inlineStr">
        <is>
          <t>r01etpd1638c6a542a5a29a1cc7d1a60d3c64090b9</t>
        </is>
      </c>
      <c r="AF12005" s="24" t="inlineStr">
        <is>
          <t>Juntas Generales de Gipuzkoa</t>
        </is>
      </c>
      <c r="AG12005" s="24" t="inlineStr">
        <is>
          <t>r01etpd1638c6c0ce05a29a1cc7de1311112aff30e</t>
        </is>
      </c>
      <c r="AH12005" s="24" t="inlineStr">
        <is>
          <t>Juntas Generales de Gipuzkoa</t>
        </is>
      </c>
      <c r="AI12005" s="24" t="inlineStr">
        <is>
          <t/>
        </is>
      </c>
      <c r="AJ12005" s="24" t="inlineStr">
        <is>
          <t/>
        </is>
      </c>
    </row>
    <row r="12006" customHeight="true" ht="15.0">
      <c r="A12006" s="24" t="inlineStr">
        <is>
          <t>Suscripción-Abendua</t>
        </is>
      </c>
      <c r="B12006" s="24" t="inlineStr">
        <is>
          <t/>
        </is>
      </c>
      <c r="C12006" s="24" t="inlineStr">
        <is>
          <t>Gobierno Vasco</t>
        </is>
      </c>
      <c r="D12006" s="24" t="inlineStr">
        <is>
          <t/>
        </is>
      </c>
      <c r="E12006" s="24" t="inlineStr">
        <is>
          <t/>
        </is>
      </c>
      <c r="F12006" s="24" t="inlineStr">
        <is>
          <t/>
        </is>
      </c>
      <c r="G12006" s="24" t="inlineStr">
        <is>
          <t>Suscripción-Abendua</t>
        </is>
      </c>
      <c r="H12006" s="24" t="inlineStr">
        <is>
          <t>Suscripción-Abendua</t>
        </is>
      </c>
      <c r="I12006" s="24" t="inlineStr">
        <is>
          <t/>
        </is>
      </c>
      <c r="J12006" s="24" t="inlineStr">
        <is>
          <t>29/01/2026</t>
        </is>
      </c>
      <c r="K12006" s="24" t="inlineStr">
        <is>
          <t>00/D/81/737-89</t>
        </is>
      </c>
      <c r="L12006" s="24" t="inlineStr">
        <is>
          <t>Adjudicación provisional / definitiva</t>
        </is>
      </c>
      <c r="M12006" s="24" t="inlineStr">
        <is>
          <t>true</t>
        </is>
      </c>
      <c r="N12006" s="24" t="inlineStr">
        <is>
          <t/>
        </is>
      </c>
      <c r="O12006" s="24" t="inlineStr">
        <is>
          <t/>
        </is>
      </c>
      <c r="P12006" s="24" t="inlineStr">
        <is>
          <t/>
        </is>
      </c>
      <c r="Q12006" s="24" t="inlineStr">
        <is>
          <t/>
        </is>
      </c>
      <c r="R12006" s="24" t="inlineStr">
        <is>
          <t/>
        </is>
      </c>
      <c r="S12006" s="24" t="inlineStr">
        <is>
          <t>https://www.contratacion.euskadi.eus/webkpe00-kpeperfi/es/contenidos/anuncio_contratacion/expcm482249/es_doc/images/logo_jjgggg.jpg</t>
        </is>
      </c>
      <c r="T12006" s="24" t="inlineStr">
        <is>
          <t>Juntas Generales de Gipuzkoa</t>
        </is>
      </c>
      <c r="U12006" s="24" t="inlineStr">
        <is>
          <t>S2033001E - Juntas Generales de Gipuzkoa</t>
        </is>
      </c>
      <c r="V12006" s="24" t="inlineStr">
        <is>
          <t>Mesa de las Juntas Generales de Gipuzkoa</t>
        </is>
      </c>
      <c r="W12006" s="24" t="inlineStr">
        <is>
          <t/>
        </is>
      </c>
      <c r="X12006" s="24" t="inlineStr">
        <is>
          <t/>
        </is>
      </c>
      <c r="Y12006" s="24" t="inlineStr">
        <is>
          <t/>
        </is>
      </c>
      <c r="Z12006" s="24" t="inlineStr">
        <is>
          <t>https://www.contratacion.euskadi.eus/anuncio_contratacion/suscripcion-abendua/webkpe00-kpesimpc/es/</t>
        </is>
      </c>
      <c r="AA12006" s="24" t="inlineStr">
        <is>
          <t>https://www.contratacion.euskadi.eus/webkpe00-kpesimpc/es/contenidos/anuncio_contratacion/expcm482249/es_doc/index.html</t>
        </is>
      </c>
      <c r="AB12006" s="24" t="inlineStr">
        <is>
          <t>https://www.contratacion.euskadi.eus/contenidos/anuncio_contratacion/expcm482249/es_doc/data/es_r01dtpd19c0b5f296b2b689bace1974b848924c8d5</t>
        </is>
      </c>
      <c r="AC12006" s="24" t="inlineStr">
        <is>
          <t>https://www.contratacion.euskadi.eus/contenidos/anuncio_contratacion/expcm482249/r01Index/expcm482249-idxContent.xml</t>
        </is>
      </c>
      <c r="AD12006" s="24" t="inlineStr">
        <is>
          <t>29/01/2026</t>
        </is>
      </c>
      <c r="AE12006" s="24" t="inlineStr">
        <is>
          <t>r01etpd1638c6a542a5a29a1cc7d1a60d3c64090b9</t>
        </is>
      </c>
      <c r="AF12006" s="24" t="inlineStr">
        <is>
          <t>Juntas Generales de Gipuzkoa</t>
        </is>
      </c>
      <c r="AG12006" s="24" t="inlineStr">
        <is>
          <t>r01etpd1638c6c0ce05a29a1cc7de1311112aff30e</t>
        </is>
      </c>
      <c r="AH12006" s="24" t="inlineStr">
        <is>
          <t>Juntas Generales de Gipuzkoa</t>
        </is>
      </c>
      <c r="AI12006" s="24" t="inlineStr">
        <is>
          <t/>
        </is>
      </c>
      <c r="AJ12006" s="24" t="inlineStr">
        <is>
          <t/>
        </is>
      </c>
    </row>
    <row r="12007" customHeight="true" ht="15.0">
      <c r="A12007" s="24" t="inlineStr">
        <is>
          <t>Compra de un libro</t>
        </is>
      </c>
      <c r="B12007" s="24" t="inlineStr">
        <is>
          <t/>
        </is>
      </c>
      <c r="C12007" s="24" t="inlineStr">
        <is>
          <t>Gobierno Vasco</t>
        </is>
      </c>
      <c r="D12007" s="24" t="inlineStr">
        <is>
          <t/>
        </is>
      </c>
      <c r="E12007" s="24" t="inlineStr">
        <is>
          <t/>
        </is>
      </c>
      <c r="F12007" s="24" t="inlineStr">
        <is>
          <t/>
        </is>
      </c>
      <c r="G12007" s="24" t="inlineStr">
        <is>
          <t>Compra de un libro</t>
        </is>
      </c>
      <c r="H12007" s="24" t="inlineStr">
        <is>
          <t>Compra de un libro</t>
        </is>
      </c>
      <c r="I12007" s="24" t="inlineStr">
        <is>
          <t/>
        </is>
      </c>
      <c r="J12007" s="24" t="inlineStr">
        <is>
          <t>29/01/2026</t>
        </is>
      </c>
      <c r="K12007" s="24" t="inlineStr">
        <is>
          <t>00/D/81/737-90</t>
        </is>
      </c>
      <c r="L12007" s="24" t="inlineStr">
        <is>
          <t>Adjudicación provisional / definitiva</t>
        </is>
      </c>
      <c r="M12007" s="24" t="inlineStr">
        <is>
          <t>true</t>
        </is>
      </c>
      <c r="N12007" s="24" t="inlineStr">
        <is>
          <t/>
        </is>
      </c>
      <c r="O12007" s="24" t="inlineStr">
        <is>
          <t/>
        </is>
      </c>
      <c r="P12007" s="24" t="inlineStr">
        <is>
          <t/>
        </is>
      </c>
      <c r="Q12007" s="24" t="inlineStr">
        <is>
          <t/>
        </is>
      </c>
      <c r="R12007" s="24" t="inlineStr">
        <is>
          <t/>
        </is>
      </c>
      <c r="S12007" s="24" t="inlineStr">
        <is>
          <t>https://www.contratacion.euskadi.eus/webkpe00-kpeperfi/es/contenidos/anuncio_contratacion/expcm482250/es_doc/images/logo_jjgggg.jpg</t>
        </is>
      </c>
      <c r="T12007" s="24" t="inlineStr">
        <is>
          <t>Juntas Generales de Gipuzkoa</t>
        </is>
      </c>
      <c r="U12007" s="24" t="inlineStr">
        <is>
          <t>S2033001E - Juntas Generales de Gipuzkoa</t>
        </is>
      </c>
      <c r="V12007" s="24" t="inlineStr">
        <is>
          <t>Mesa de las Juntas Generales de Gipuzkoa</t>
        </is>
      </c>
      <c r="W12007" s="24" t="inlineStr">
        <is>
          <t/>
        </is>
      </c>
      <c r="X12007" s="24" t="inlineStr">
        <is>
          <t/>
        </is>
      </c>
      <c r="Y12007" s="24" t="inlineStr">
        <is>
          <t/>
        </is>
      </c>
      <c r="Z12007" s="24" t="inlineStr">
        <is>
          <t>https://www.contratacion.euskadi.eus/anuncio_contratacion/compra-libro/expcm482250/webkpe00-kpesimpc/es/</t>
        </is>
      </c>
      <c r="AA12007" s="24" t="inlineStr">
        <is>
          <t>https://www.contratacion.euskadi.eus/webkpe00-kpesimpc/es/contenidos/anuncio_contratacion/expcm482250/es_doc/index.html</t>
        </is>
      </c>
      <c r="AB12007" s="24" t="inlineStr">
        <is>
          <t>https://www.contratacion.euskadi.eus/contenidos/anuncio_contratacion/expcm482250/es_doc/data/es_r01dtpd19c0b5f4fe72b689bacda144e3fd1ad4891</t>
        </is>
      </c>
      <c r="AC12007" s="24" t="inlineStr">
        <is>
          <t>https://www.contratacion.euskadi.eus/contenidos/anuncio_contratacion/expcm482250/r01Index/expcm482250-idxContent.xml</t>
        </is>
      </c>
      <c r="AD12007" s="24" t="inlineStr">
        <is>
          <t>29/01/2026</t>
        </is>
      </c>
      <c r="AE12007" s="24" t="inlineStr">
        <is>
          <t>r01etpd1638c6a542a5a29a1cc7d1a60d3c64090b9</t>
        </is>
      </c>
      <c r="AF12007" s="24" t="inlineStr">
        <is>
          <t>Juntas Generales de Gipuzkoa</t>
        </is>
      </c>
      <c r="AG12007" s="24" t="inlineStr">
        <is>
          <t>r01etpd1638c6c0ce05a29a1cc7de1311112aff30e</t>
        </is>
      </c>
      <c r="AH12007" s="24" t="inlineStr">
        <is>
          <t>Juntas Generales de Gipuzkoa</t>
        </is>
      </c>
      <c r="AI12007" s="24" t="inlineStr">
        <is>
          <t/>
        </is>
      </c>
      <c r="AJ12007" s="24" t="inlineStr">
        <is>
          <t/>
        </is>
      </c>
    </row>
    <row r="12008" customHeight="true" ht="15.0">
      <c r="A12008" s="24" t="inlineStr">
        <is>
          <t>Renovación bases datos Aranzadi Insignis</t>
        </is>
      </c>
      <c r="B12008" s="24" t="inlineStr">
        <is>
          <t/>
        </is>
      </c>
      <c r="C12008" s="24" t="inlineStr">
        <is>
          <t>Gobierno Vasco</t>
        </is>
      </c>
      <c r="D12008" s="24" t="inlineStr">
        <is>
          <t/>
        </is>
      </c>
      <c r="E12008" s="24" t="inlineStr">
        <is>
          <t/>
        </is>
      </c>
      <c r="F12008" s="24" t="inlineStr">
        <is>
          <t/>
        </is>
      </c>
      <c r="G12008" s="24" t="inlineStr">
        <is>
          <t>Renovación bases datos Aranzadi Insignis</t>
        </is>
      </c>
      <c r="H12008" s="24" t="inlineStr">
        <is>
          <t>Renovación bases datos Aranzadi Insignis</t>
        </is>
      </c>
      <c r="I12008" s="24" t="inlineStr">
        <is>
          <t/>
        </is>
      </c>
      <c r="J12008" s="24" t="inlineStr">
        <is>
          <t>29/01/2026</t>
        </is>
      </c>
      <c r="K12008" s="24" t="inlineStr">
        <is>
          <t>00/D/81/737-91</t>
        </is>
      </c>
      <c r="L12008" s="24" t="inlineStr">
        <is>
          <t>Adjudicación provisional / definitiva</t>
        </is>
      </c>
      <c r="M12008" s="24" t="inlineStr">
        <is>
          <t>true</t>
        </is>
      </c>
      <c r="N12008" s="24" t="inlineStr">
        <is>
          <t/>
        </is>
      </c>
      <c r="O12008" s="24" t="inlineStr">
        <is>
          <t/>
        </is>
      </c>
      <c r="P12008" s="24" t="inlineStr">
        <is>
          <t/>
        </is>
      </c>
      <c r="Q12008" s="24" t="inlineStr">
        <is>
          <t/>
        </is>
      </c>
      <c r="R12008" s="24" t="inlineStr">
        <is>
          <t/>
        </is>
      </c>
      <c r="S12008" s="24" t="inlineStr">
        <is>
          <t>https://www.contratacion.euskadi.eus/webkpe00-kpeperfi/es/contenidos/anuncio_contratacion/expcm482251/es_doc/images/logo_jjgggg.jpg</t>
        </is>
      </c>
      <c r="T12008" s="24" t="inlineStr">
        <is>
          <t>Juntas Generales de Gipuzkoa</t>
        </is>
      </c>
      <c r="U12008" s="24" t="inlineStr">
        <is>
          <t>S2033001E - Juntas Generales de Gipuzkoa</t>
        </is>
      </c>
      <c r="V12008" s="24" t="inlineStr">
        <is>
          <t>Mesa de las Juntas Generales de Gipuzkoa</t>
        </is>
      </c>
      <c r="W12008" s="24" t="inlineStr">
        <is>
          <t/>
        </is>
      </c>
      <c r="X12008" s="24" t="inlineStr">
        <is>
          <t/>
        </is>
      </c>
      <c r="Y12008" s="24" t="inlineStr">
        <is>
          <t/>
        </is>
      </c>
      <c r="Z12008" s="24" t="inlineStr">
        <is>
          <t>https://www.contratacion.euskadi.eus/anuncio_contratacion/renovacion-bases-datos-aranzadi-insignis/expcm482251/webkpe00-kpesimpc/es/</t>
        </is>
      </c>
      <c r="AA12008" s="24" t="inlineStr">
        <is>
          <t>https://www.contratacion.euskadi.eus/webkpe00-kpesimpc/es/contenidos/anuncio_contratacion/expcm482251/es_doc/index.html</t>
        </is>
      </c>
      <c r="AB12008" s="24" t="inlineStr">
        <is>
          <t>https://www.contratacion.euskadi.eus/contenidos/anuncio_contratacion/expcm482251/es_doc/data/es_r01dtpd19c0b6345222b689bac68ca6a682fe6fcf7</t>
        </is>
      </c>
      <c r="AC12008" s="24" t="inlineStr">
        <is>
          <t>https://www.contratacion.euskadi.eus/contenidos/anuncio_contratacion/expcm482251/r01Index/expcm482251-idxContent.xml</t>
        </is>
      </c>
      <c r="AD12008" s="24" t="inlineStr">
        <is>
          <t>29/01/2026</t>
        </is>
      </c>
      <c r="AE12008" s="24" t="inlineStr">
        <is>
          <t>r01etpd1638c6a542a5a29a1cc7d1a60d3c64090b9</t>
        </is>
      </c>
      <c r="AF12008" s="24" t="inlineStr">
        <is>
          <t>Juntas Generales de Gipuzkoa</t>
        </is>
      </c>
      <c r="AG12008" s="24" t="inlineStr">
        <is>
          <t>r01etpd1638c6c0ce05a29a1cc7de1311112aff30e</t>
        </is>
      </c>
      <c r="AH12008" s="24" t="inlineStr">
        <is>
          <t>Juntas Generales de Gipuzkoa</t>
        </is>
      </c>
      <c r="AI12008" s="24" t="inlineStr">
        <is>
          <t/>
        </is>
      </c>
      <c r="AJ12008" s="24" t="inlineStr">
        <is>
          <t/>
        </is>
      </c>
    </row>
    <row r="12009" customHeight="true" ht="15.0">
      <c r="A12009" s="24" t="inlineStr">
        <is>
          <t>Compra de auriculares</t>
        </is>
      </c>
      <c r="B12009" s="24" t="inlineStr">
        <is>
          <t/>
        </is>
      </c>
      <c r="C12009" s="24" t="inlineStr">
        <is>
          <t>Gobierno Vasco</t>
        </is>
      </c>
      <c r="D12009" s="24" t="inlineStr">
        <is>
          <t/>
        </is>
      </c>
      <c r="E12009" s="24" t="inlineStr">
        <is>
          <t/>
        </is>
      </c>
      <c r="F12009" s="24" t="inlineStr">
        <is>
          <t/>
        </is>
      </c>
      <c r="G12009" s="24" t="inlineStr">
        <is>
          <t>Compra de auriculares</t>
        </is>
      </c>
      <c r="H12009" s="24" t="inlineStr">
        <is>
          <t>Compra de auriculares</t>
        </is>
      </c>
      <c r="I12009" s="24" t="inlineStr">
        <is>
          <t/>
        </is>
      </c>
      <c r="J12009" s="24" t="inlineStr">
        <is>
          <t>29/01/2026</t>
        </is>
      </c>
      <c r="K12009" s="24" t="inlineStr">
        <is>
          <t>00/D/81/737-92</t>
        </is>
      </c>
      <c r="L12009" s="24" t="inlineStr">
        <is>
          <t>Adjudicación provisional / definitiva</t>
        </is>
      </c>
      <c r="M12009" s="24" t="inlineStr">
        <is>
          <t>true</t>
        </is>
      </c>
      <c r="N12009" s="24" t="inlineStr">
        <is>
          <t/>
        </is>
      </c>
      <c r="O12009" s="24" t="inlineStr">
        <is>
          <t/>
        </is>
      </c>
      <c r="P12009" s="24" t="inlineStr">
        <is>
          <t/>
        </is>
      </c>
      <c r="Q12009" s="24" t="inlineStr">
        <is>
          <t/>
        </is>
      </c>
      <c r="R12009" s="24" t="inlineStr">
        <is>
          <t/>
        </is>
      </c>
      <c r="S12009" s="24" t="inlineStr">
        <is>
          <t>https://www.contratacion.euskadi.eus/webkpe00-kpeperfi/es/contenidos/anuncio_contratacion/expcm482252/es_doc/images/logo_jjgggg.jpg</t>
        </is>
      </c>
      <c r="T12009" s="24" t="inlineStr">
        <is>
          <t>Juntas Generales de Gipuzkoa</t>
        </is>
      </c>
      <c r="U12009" s="24" t="inlineStr">
        <is>
          <t>S2033001E - Juntas Generales de Gipuzkoa</t>
        </is>
      </c>
      <c r="V12009" s="24" t="inlineStr">
        <is>
          <t>Mesa de las Juntas Generales de Gipuzkoa</t>
        </is>
      </c>
      <c r="W12009" s="24" t="inlineStr">
        <is>
          <t/>
        </is>
      </c>
      <c r="X12009" s="24" t="inlineStr">
        <is>
          <t/>
        </is>
      </c>
      <c r="Y12009" s="24" t="inlineStr">
        <is>
          <t/>
        </is>
      </c>
      <c r="Z12009" s="24" t="inlineStr">
        <is>
          <t>https://www.contratacion.euskadi.eus/anuncio_contratacion/compra-auriculares/expcm482252/webkpe00-kpesimpc/es/</t>
        </is>
      </c>
      <c r="AA12009" s="24" t="inlineStr">
        <is>
          <t>https://www.contratacion.euskadi.eus/webkpe00-kpesimpc/es/contenidos/anuncio_contratacion/expcm482252/es_doc/index.html</t>
        </is>
      </c>
      <c r="AB12009" s="24" t="inlineStr">
        <is>
          <t>https://www.contratacion.euskadi.eus/contenidos/anuncio_contratacion/expcm482252/es_doc/data/es_r01dtpd19c0b636c982b689bace0827b826fb456be</t>
        </is>
      </c>
      <c r="AC12009" s="24" t="inlineStr">
        <is>
          <t>https://www.contratacion.euskadi.eus/contenidos/anuncio_contratacion/expcm482252/r01Index/expcm482252-idxContent.xml</t>
        </is>
      </c>
      <c r="AD12009" s="24" t="inlineStr">
        <is>
          <t>29/01/2026</t>
        </is>
      </c>
      <c r="AE12009" s="24" t="inlineStr">
        <is>
          <t>r01etpd1638c6a542a5a29a1cc7d1a60d3c64090b9</t>
        </is>
      </c>
      <c r="AF12009" s="24" t="inlineStr">
        <is>
          <t>Juntas Generales de Gipuzkoa</t>
        </is>
      </c>
      <c r="AG12009" s="24" t="inlineStr">
        <is>
          <t>r01etpd1638c6c0ce05a29a1cc7de1311112aff30e</t>
        </is>
      </c>
      <c r="AH12009" s="24" t="inlineStr">
        <is>
          <t>Juntas Generales de Gipuzkoa</t>
        </is>
      </c>
      <c r="AI12009" s="24" t="inlineStr">
        <is>
          <t/>
        </is>
      </c>
      <c r="AJ12009" s="24" t="inlineStr">
        <is>
          <t/>
        </is>
      </c>
    </row>
    <row r="12010" customHeight="true" ht="15.0">
      <c r="A12010" s="24" t="inlineStr">
        <is>
          <t>Flores pleno Altzo</t>
        </is>
      </c>
      <c r="B12010" s="24" t="inlineStr">
        <is>
          <t/>
        </is>
      </c>
      <c r="C12010" s="24" t="inlineStr">
        <is>
          <t>Gobierno Vasco</t>
        </is>
      </c>
      <c r="D12010" s="24" t="inlineStr">
        <is>
          <t/>
        </is>
      </c>
      <c r="E12010" s="24" t="inlineStr">
        <is>
          <t/>
        </is>
      </c>
      <c r="F12010" s="24" t="inlineStr">
        <is>
          <t/>
        </is>
      </c>
      <c r="G12010" s="24" t="inlineStr">
        <is>
          <t>Flores pleno Altzo</t>
        </is>
      </c>
      <c r="H12010" s="24" t="inlineStr">
        <is>
          <t>Flores pleno Altzo</t>
        </is>
      </c>
      <c r="I12010" s="24" t="inlineStr">
        <is>
          <t/>
        </is>
      </c>
      <c r="J12010" s="24" t="inlineStr">
        <is>
          <t>29/01/2026</t>
        </is>
      </c>
      <c r="K12010" s="24" t="inlineStr">
        <is>
          <t>00/D/81/737-93</t>
        </is>
      </c>
      <c r="L12010" s="24" t="inlineStr">
        <is>
          <t>Adjudicación provisional / definitiva</t>
        </is>
      </c>
      <c r="M12010" s="24" t="inlineStr">
        <is>
          <t>true</t>
        </is>
      </c>
      <c r="N12010" s="24" t="inlineStr">
        <is>
          <t/>
        </is>
      </c>
      <c r="O12010" s="24" t="inlineStr">
        <is>
          <t/>
        </is>
      </c>
      <c r="P12010" s="24" t="inlineStr">
        <is>
          <t/>
        </is>
      </c>
      <c r="Q12010" s="24" t="inlineStr">
        <is>
          <t/>
        </is>
      </c>
      <c r="R12010" s="24" t="inlineStr">
        <is>
          <t/>
        </is>
      </c>
      <c r="S12010" s="24" t="inlineStr">
        <is>
          <t>https://www.contratacion.euskadi.eus/webkpe00-kpeperfi/es/contenidos/anuncio_contratacion/expcm482253/es_doc/images/logo_jjgggg.jpg</t>
        </is>
      </c>
      <c r="T12010" s="24" t="inlineStr">
        <is>
          <t>Juntas Generales de Gipuzkoa</t>
        </is>
      </c>
      <c r="U12010" s="24" t="inlineStr">
        <is>
          <t>S2033001E - Juntas Generales de Gipuzkoa</t>
        </is>
      </c>
      <c r="V12010" s="24" t="inlineStr">
        <is>
          <t>Mesa de las Juntas Generales de Gipuzkoa</t>
        </is>
      </c>
      <c r="W12010" s="24" t="inlineStr">
        <is>
          <t/>
        </is>
      </c>
      <c r="X12010" s="24" t="inlineStr">
        <is>
          <t/>
        </is>
      </c>
      <c r="Y12010" s="24" t="inlineStr">
        <is>
          <t/>
        </is>
      </c>
      <c r="Z12010" s="24" t="inlineStr">
        <is>
          <t>https://www.contratacion.euskadi.eus/anuncio_contratacion/flores-pleno-altzo/webkpe00-kpesimpc/es/</t>
        </is>
      </c>
      <c r="AA12010" s="24" t="inlineStr">
        <is>
          <t>https://www.contratacion.euskadi.eus/webkpe00-kpesimpc/es/contenidos/anuncio_contratacion/expcm482253/es_doc/index.html</t>
        </is>
      </c>
      <c r="AB12010" s="24" t="inlineStr">
        <is>
          <t>https://www.contratacion.euskadi.eus/contenidos/anuncio_contratacion/expcm482253/es_doc/data/es_r01dtpd19c0b63948e2b689bace96fa92ef50bf1e6</t>
        </is>
      </c>
      <c r="AC12010" s="24" t="inlineStr">
        <is>
          <t>https://www.contratacion.euskadi.eus/contenidos/anuncio_contratacion/expcm482253/r01Index/expcm482253-idxContent.xml</t>
        </is>
      </c>
      <c r="AD12010" s="24" t="inlineStr">
        <is>
          <t>29/01/2026</t>
        </is>
      </c>
      <c r="AE12010" s="24" t="inlineStr">
        <is>
          <t>r01etpd1638c6a542a5a29a1cc7d1a60d3c64090b9</t>
        </is>
      </c>
      <c r="AF12010" s="24" t="inlineStr">
        <is>
          <t>Juntas Generales de Gipuzkoa</t>
        </is>
      </c>
      <c r="AG12010" s="24" t="inlineStr">
        <is>
          <t>r01etpd1638c6c0ce05a29a1cc7de1311112aff30e</t>
        </is>
      </c>
      <c r="AH12010" s="24" t="inlineStr">
        <is>
          <t>Juntas Generales de Gipuzkoa</t>
        </is>
      </c>
      <c r="AI12010" s="24" t="inlineStr">
        <is>
          <t/>
        </is>
      </c>
      <c r="AJ12010" s="24" t="inlineStr">
        <is>
          <t/>
        </is>
      </c>
    </row>
    <row r="12011" customHeight="true" ht="15.0">
      <c r="A12011" s="24" t="inlineStr">
        <is>
          <t>Central - Recarga gas enfriadora carrier</t>
        </is>
      </c>
      <c r="B12011" s="24" t="inlineStr">
        <is>
          <t/>
        </is>
      </c>
      <c r="C12011" s="24" t="inlineStr">
        <is>
          <t>Gobierno Vasco</t>
        </is>
      </c>
      <c r="D12011" s="24" t="inlineStr">
        <is>
          <t/>
        </is>
      </c>
      <c r="E12011" s="24" t="inlineStr">
        <is>
          <t/>
        </is>
      </c>
      <c r="F12011" s="24" t="inlineStr">
        <is>
          <t/>
        </is>
      </c>
      <c r="G12011" s="24" t="inlineStr">
        <is>
          <t>Central - Recarga gas enfriadora carrier</t>
        </is>
      </c>
      <c r="H12011" s="24" t="inlineStr">
        <is>
          <t>Central - Recarga gas enfriadora carrier</t>
        </is>
      </c>
      <c r="I12011" s="24" t="inlineStr">
        <is>
          <t/>
        </is>
      </c>
      <c r="J12011" s="24" t="inlineStr">
        <is>
          <t>29/01/2026</t>
        </is>
      </c>
      <c r="K12011" s="24" t="inlineStr">
        <is>
          <t>CO25/0101</t>
        </is>
      </c>
      <c r="L12011" s="24" t="inlineStr">
        <is>
          <t>Adjudicación provisional / definitiva</t>
        </is>
      </c>
      <c r="M12011" s="24" t="inlineStr">
        <is>
          <t>true</t>
        </is>
      </c>
      <c r="N12011" s="24" t="inlineStr">
        <is>
          <t/>
        </is>
      </c>
      <c r="O12011" s="24" t="inlineStr">
        <is>
          <t/>
        </is>
      </c>
      <c r="P12011" s="24" t="inlineStr">
        <is>
          <t/>
        </is>
      </c>
      <c r="Q12011" s="24" t="inlineStr">
        <is>
          <t/>
        </is>
      </c>
      <c r="R12011" s="24" t="inlineStr">
        <is>
          <t/>
        </is>
      </c>
      <c r="S12011" s="24" t="inlineStr">
        <is>
          <t>https://www.contratacion.euskadi.eus/webkpe00-kpeperfi/es/contenidos/anuncio_contratacion/expcm482254/es_doc/images/logo_parke_alava.jpg</t>
        </is>
      </c>
      <c r="T12011" s="24" t="inlineStr">
        <is>
          <t>Parque Tecnológico de Álava, S.A.</t>
        </is>
      </c>
      <c r="U12011" s="24" t="inlineStr">
        <is>
          <t>A01128974 - Parque Tecnológico de Álava, S.A.</t>
        </is>
      </c>
      <c r="V12011" s="24" t="inlineStr">
        <is>
          <t>Gerencia</t>
        </is>
      </c>
      <c r="W12011" s="24" t="inlineStr">
        <is>
          <t/>
        </is>
      </c>
      <c r="X12011" s="24" t="inlineStr">
        <is>
          <t/>
        </is>
      </c>
      <c r="Y12011" s="24" t="inlineStr">
        <is>
          <t/>
        </is>
      </c>
      <c r="Z12011" s="24" t="inlineStr">
        <is>
          <t>https://www.contratacion.euskadi.eus/anuncio_contratacion/central-recarga-gas-enfriadora-carrier/webkpe00-kpesimpc/es/</t>
        </is>
      </c>
      <c r="AA12011" s="24" t="inlineStr">
        <is>
          <t>https://www.contratacion.euskadi.eus/webkpe00-kpesimpc/es/contenidos/anuncio_contratacion/expcm482254/es_doc/index.html</t>
        </is>
      </c>
      <c r="AB12011" s="24" t="inlineStr">
        <is>
          <t>https://www.contratacion.euskadi.eus/contenidos/anuncio_contratacion/expcm482254/es_doc/data/es_r01dtpd19c0b63bc272b689bac469f98fb4f54bfc4</t>
        </is>
      </c>
      <c r="AC12011" s="24" t="inlineStr">
        <is>
          <t>https://www.contratacion.euskadi.eus/contenidos/anuncio_contratacion/expcm482254/r01Index/expcm482254-idxContent.xml</t>
        </is>
      </c>
      <c r="AD12011" s="24" t="inlineStr">
        <is>
          <t>29/01/2026</t>
        </is>
      </c>
      <c r="AE12011" s="24" t="inlineStr">
        <is>
          <t>r01etpd1564618956a1b50e93677a457ab75cb075f</t>
        </is>
      </c>
      <c r="AF12011" s="24" t="inlineStr">
        <is>
          <t>Parque Tecnológico de Álava, S.A.</t>
        </is>
      </c>
      <c r="AG12011" s="24" t="inlineStr">
        <is>
          <t>r01etpd156461ca9b11b50e93699935219046906dc</t>
        </is>
      </c>
      <c r="AH12011" s="24" t="inlineStr">
        <is>
          <t>Parque Tecnológico de Álava, S.A.</t>
        </is>
      </c>
      <c r="AI12011" s="24" t="inlineStr">
        <is>
          <t/>
        </is>
      </c>
      <c r="AJ12011" s="24" t="inlineStr">
        <is>
          <t/>
        </is>
      </c>
    </row>
    <row r="12012" customHeight="true" ht="15.0">
      <c r="A12012" s="24" t="inlineStr">
        <is>
          <t>Formación Euskera (01/10/2025-19/12/2025)</t>
        </is>
      </c>
      <c r="B12012" s="24" t="inlineStr">
        <is>
          <t/>
        </is>
      </c>
      <c r="C12012" s="24" t="inlineStr">
        <is>
          <t>Gobierno Vasco</t>
        </is>
      </c>
      <c r="D12012" s="24" t="inlineStr">
        <is>
          <t/>
        </is>
      </c>
      <c r="E12012" s="24" t="inlineStr">
        <is>
          <t/>
        </is>
      </c>
      <c r="F12012" s="24" t="inlineStr">
        <is>
          <t/>
        </is>
      </c>
      <c r="G12012" s="24" t="inlineStr">
        <is>
          <t>Formación Euskera (01/10/2025-19/12/2025)</t>
        </is>
      </c>
      <c r="H12012" s="24" t="inlineStr">
        <is>
          <t>Formación Euskera (01/10/2025-19/12/2025)</t>
        </is>
      </c>
      <c r="I12012" s="24" t="inlineStr">
        <is>
          <t/>
        </is>
      </c>
      <c r="J12012" s="24" t="inlineStr">
        <is>
          <t>29/01/2026</t>
        </is>
      </c>
      <c r="K12012" s="24" t="inlineStr">
        <is>
          <t>CO25/0295</t>
        </is>
      </c>
      <c r="L12012" s="24" t="inlineStr">
        <is>
          <t>Adjudicación provisional / definitiva</t>
        </is>
      </c>
      <c r="M12012" s="24" t="inlineStr">
        <is>
          <t>true</t>
        </is>
      </c>
      <c r="N12012" s="24" t="inlineStr">
        <is>
          <t/>
        </is>
      </c>
      <c r="O12012" s="24" t="inlineStr">
        <is>
          <t/>
        </is>
      </c>
      <c r="P12012" s="24" t="inlineStr">
        <is>
          <t/>
        </is>
      </c>
      <c r="Q12012" s="24" t="inlineStr">
        <is>
          <t/>
        </is>
      </c>
      <c r="R12012" s="24" t="inlineStr">
        <is>
          <t/>
        </is>
      </c>
      <c r="S12012" s="24" t="inlineStr">
        <is>
          <t>https://www.contratacion.euskadi.eus/webkpe00-kpeperfi/es/contenidos/anuncio_contratacion/expcm482255/es_doc/images/logo_parke_alava.jpg</t>
        </is>
      </c>
      <c r="T12012" s="24" t="inlineStr">
        <is>
          <t>Parque Tecnológico de Álava, S.A.</t>
        </is>
      </c>
      <c r="U12012" s="24" t="inlineStr">
        <is>
          <t>A01128974 - Parque Tecnológico de Álava, S.A.</t>
        </is>
      </c>
      <c r="V12012" s="24" t="inlineStr">
        <is>
          <t>Gerencia</t>
        </is>
      </c>
      <c r="W12012" s="24" t="inlineStr">
        <is>
          <t/>
        </is>
      </c>
      <c r="X12012" s="24" t="inlineStr">
        <is>
          <t/>
        </is>
      </c>
      <c r="Y12012" s="24" t="inlineStr">
        <is>
          <t/>
        </is>
      </c>
      <c r="Z12012" s="24" t="inlineStr">
        <is>
          <t>https://www.contratacion.euskadi.eus/anuncio_contratacion/formacion-euskera-01-10-2025-19-12-2025/webkpe00-kpesimpc/es/</t>
        </is>
      </c>
      <c r="AA12012" s="24" t="inlineStr">
        <is>
          <t>https://www.contratacion.euskadi.eus/webkpe00-kpesimpc/es/contenidos/anuncio_contratacion/expcm482255/es_doc/index.html</t>
        </is>
      </c>
      <c r="AB12012" s="24" t="inlineStr">
        <is>
          <t>https://www.contratacion.euskadi.eus/contenidos/anuncio_contratacion/expcm482255/es_doc/data/es_r01dtpd19c0b63e3cf2b689baca799560ebabffdf9</t>
        </is>
      </c>
      <c r="AC12012" s="24" t="inlineStr">
        <is>
          <t>https://www.contratacion.euskadi.eus/contenidos/anuncio_contratacion/expcm482255/r01Index/expcm482255-idxContent.xml</t>
        </is>
      </c>
      <c r="AD12012" s="24" t="inlineStr">
        <is>
          <t>29/01/2026</t>
        </is>
      </c>
      <c r="AE12012" s="24" t="inlineStr">
        <is>
          <t>r01etpd1564618956a1b50e93677a457ab75cb075f</t>
        </is>
      </c>
      <c r="AF12012" s="24" t="inlineStr">
        <is>
          <t>Parque Tecnológico de Álava, S.A.</t>
        </is>
      </c>
      <c r="AG12012" s="24" t="inlineStr">
        <is>
          <t>r01etpd156461ca9b11b50e93699935219046906dc</t>
        </is>
      </c>
      <c r="AH12012" s="24" t="inlineStr">
        <is>
          <t>Parque Tecnológico de Álava, S.A.</t>
        </is>
      </c>
      <c r="AI12012" s="24" t="inlineStr">
        <is>
          <t/>
        </is>
      </c>
      <c r="AJ12012" s="24" t="inlineStr">
        <is>
          <t/>
        </is>
      </c>
    </row>
    <row r="12013" customHeight="true" ht="15.0">
      <c r="A12013" s="24" t="inlineStr">
        <is>
          <t>E8 Instalación pantalla visualización FV</t>
        </is>
      </c>
      <c r="B12013" s="24" t="inlineStr">
        <is>
          <t/>
        </is>
      </c>
      <c r="C12013" s="24" t="inlineStr">
        <is>
          <t>Gobierno Vasco</t>
        </is>
      </c>
      <c r="D12013" s="24" t="inlineStr">
        <is>
          <t/>
        </is>
      </c>
      <c r="E12013" s="24" t="inlineStr">
        <is>
          <t/>
        </is>
      </c>
      <c r="F12013" s="24" t="inlineStr">
        <is>
          <t/>
        </is>
      </c>
      <c r="G12013" s="24" t="inlineStr">
        <is>
          <t>E8 Instalación pantalla visualización FV</t>
        </is>
      </c>
      <c r="H12013" s="24" t="inlineStr">
        <is>
          <t>E8 Instalación pantalla visualización FV</t>
        </is>
      </c>
      <c r="I12013" s="24" t="inlineStr">
        <is>
          <t/>
        </is>
      </c>
      <c r="J12013" s="24" t="inlineStr">
        <is>
          <t>29/01/2026</t>
        </is>
      </c>
      <c r="K12013" s="24" t="inlineStr">
        <is>
          <t>CO25/0308</t>
        </is>
      </c>
      <c r="L12013" s="24" t="inlineStr">
        <is>
          <t>Adjudicación provisional / definitiva</t>
        </is>
      </c>
      <c r="M12013" s="24" t="inlineStr">
        <is>
          <t>true</t>
        </is>
      </c>
      <c r="N12013" s="24" t="inlineStr">
        <is>
          <t/>
        </is>
      </c>
      <c r="O12013" s="24" t="inlineStr">
        <is>
          <t/>
        </is>
      </c>
      <c r="P12013" s="24" t="inlineStr">
        <is>
          <t/>
        </is>
      </c>
      <c r="Q12013" s="24" t="inlineStr">
        <is>
          <t/>
        </is>
      </c>
      <c r="R12013" s="24" t="inlineStr">
        <is>
          <t/>
        </is>
      </c>
      <c r="S12013" s="24" t="inlineStr">
        <is>
          <t>https://www.contratacion.euskadi.eus/webkpe00-kpeperfi/es/contenidos/anuncio_contratacion/expcm482256/es_doc/images/logo_parke_alava.jpg</t>
        </is>
      </c>
      <c r="T12013" s="24" t="inlineStr">
        <is>
          <t>Parque Tecnológico de Álava, S.A.</t>
        </is>
      </c>
      <c r="U12013" s="24" t="inlineStr">
        <is>
          <t>A01128974 - Parque Tecnológico de Álava, S.A.</t>
        </is>
      </c>
      <c r="V12013" s="24" t="inlineStr">
        <is>
          <t>Gerencia</t>
        </is>
      </c>
      <c r="W12013" s="24" t="inlineStr">
        <is>
          <t/>
        </is>
      </c>
      <c r="X12013" s="24" t="inlineStr">
        <is>
          <t/>
        </is>
      </c>
      <c r="Y12013" s="24" t="inlineStr">
        <is>
          <t/>
        </is>
      </c>
      <c r="Z12013" s="24" t="inlineStr">
        <is>
          <t>https://www.contratacion.euskadi.eus/anuncio_contratacion/e8-instalacion-pantalla-visualizacion-fv/webkpe00-kpesimpc/es/</t>
        </is>
      </c>
      <c r="AA12013" s="24" t="inlineStr">
        <is>
          <t>https://www.contratacion.euskadi.eus/webkpe00-kpesimpc/es/contenidos/anuncio_contratacion/expcm482256/es_doc/index.html</t>
        </is>
      </c>
      <c r="AB12013" s="24" t="inlineStr">
        <is>
          <t>https://www.contratacion.euskadi.eus/contenidos/anuncio_contratacion/expcm482256/es_doc/data/es_r01dtpd19c0b67d8d52559b758abc886204a823e9d</t>
        </is>
      </c>
      <c r="AC12013" s="24" t="inlineStr">
        <is>
          <t>https://www.contratacion.euskadi.eus/contenidos/anuncio_contratacion/expcm482256/r01Index/expcm482256-idxContent.xml</t>
        </is>
      </c>
      <c r="AD12013" s="24" t="inlineStr">
        <is>
          <t>29/01/2026</t>
        </is>
      </c>
      <c r="AE12013" s="24" t="inlineStr">
        <is>
          <t>r01etpd1564618956a1b50e93677a457ab75cb075f</t>
        </is>
      </c>
      <c r="AF12013" s="24" t="inlineStr">
        <is>
          <t>Parque Tecnológico de Álava, S.A.</t>
        </is>
      </c>
      <c r="AG12013" s="24" t="inlineStr">
        <is>
          <t>r01etpd156461ca9b11b50e93699935219046906dc</t>
        </is>
      </c>
      <c r="AH12013" s="24" t="inlineStr">
        <is>
          <t>Parque Tecnológico de Álava, S.A.</t>
        </is>
      </c>
      <c r="AI12013" s="24" t="inlineStr">
        <is>
          <t/>
        </is>
      </c>
      <c r="AJ12013" s="24" t="inlineStr">
        <is>
          <t/>
        </is>
      </c>
    </row>
    <row r="12014" customHeight="true" ht="15.0">
      <c r="A12014" s="24" t="inlineStr">
        <is>
          <t>CyT en femenino 2025 - Transporte exposición</t>
        </is>
      </c>
      <c r="B12014" s="24" t="inlineStr">
        <is>
          <t/>
        </is>
      </c>
      <c r="C12014" s="24" t="inlineStr">
        <is>
          <t>Gobierno Vasco</t>
        </is>
      </c>
      <c r="D12014" s="24" t="inlineStr">
        <is>
          <t/>
        </is>
      </c>
      <c r="E12014" s="24" t="inlineStr">
        <is>
          <t/>
        </is>
      </c>
      <c r="F12014" s="24" t="inlineStr">
        <is>
          <t/>
        </is>
      </c>
      <c r="G12014" s="24" t="inlineStr">
        <is>
          <t>CyT en femenino 2025 - Transporte exposición</t>
        </is>
      </c>
      <c r="H12014" s="24" t="inlineStr">
        <is>
          <t>CyT en femenino 2025 - Transporte exposición</t>
        </is>
      </c>
      <c r="I12014" s="24" t="inlineStr">
        <is>
          <t/>
        </is>
      </c>
      <c r="J12014" s="24" t="inlineStr">
        <is>
          <t>29/01/2026</t>
        </is>
      </c>
      <c r="K12014" s="24" t="inlineStr">
        <is>
          <t>CO25/0309</t>
        </is>
      </c>
      <c r="L12014" s="24" t="inlineStr">
        <is>
          <t>Adjudicación provisional / definitiva</t>
        </is>
      </c>
      <c r="M12014" s="24" t="inlineStr">
        <is>
          <t>true</t>
        </is>
      </c>
      <c r="N12014" s="24" t="inlineStr">
        <is>
          <t/>
        </is>
      </c>
      <c r="O12014" s="24" t="inlineStr">
        <is>
          <t/>
        </is>
      </c>
      <c r="P12014" s="24" t="inlineStr">
        <is>
          <t/>
        </is>
      </c>
      <c r="Q12014" s="24" t="inlineStr">
        <is>
          <t/>
        </is>
      </c>
      <c r="R12014" s="24" t="inlineStr">
        <is>
          <t/>
        </is>
      </c>
      <c r="S12014" s="24" t="inlineStr">
        <is>
          <t>https://www.contratacion.euskadi.eus/webkpe00-kpeperfi/es/contenidos/anuncio_contratacion/expcm482257/es_doc/images/logo_parke_alava.jpg</t>
        </is>
      </c>
      <c r="T12014" s="24" t="inlineStr">
        <is>
          <t>Parque Tecnológico de Álava, S.A.</t>
        </is>
      </c>
      <c r="U12014" s="24" t="inlineStr">
        <is>
          <t>A01128974 - Parque Tecnológico de Álava, S.A.</t>
        </is>
      </c>
      <c r="V12014" s="24" t="inlineStr">
        <is>
          <t>Gerencia</t>
        </is>
      </c>
      <c r="W12014" s="24" t="inlineStr">
        <is>
          <t/>
        </is>
      </c>
      <c r="X12014" s="24" t="inlineStr">
        <is>
          <t/>
        </is>
      </c>
      <c r="Y12014" s="24" t="inlineStr">
        <is>
          <t/>
        </is>
      </c>
      <c r="Z12014" s="24" t="inlineStr">
        <is>
          <t>https://www.contratacion.euskadi.eus/anuncio_contratacion/cyt-femenino-2025-transporte-exposicion/webkpe00-kpesimpc/es/</t>
        </is>
      </c>
      <c r="AA12014" s="24" t="inlineStr">
        <is>
          <t>https://www.contratacion.euskadi.eus/webkpe00-kpesimpc/es/contenidos/anuncio_contratacion/expcm482257/es_doc/index.html</t>
        </is>
      </c>
      <c r="AB12014" s="24" t="inlineStr">
        <is>
          <t>https://www.contratacion.euskadi.eus/contenidos/anuncio_contratacion/expcm482257/es_doc/data/es_r01dtpd019c0b6800cd2559b758f377abc37b49889</t>
        </is>
      </c>
      <c r="AC12014" s="24" t="inlineStr">
        <is>
          <t>https://www.contratacion.euskadi.eus/contenidos/anuncio_contratacion/expcm482257/r01Index/expcm482257-idxContent.xml</t>
        </is>
      </c>
      <c r="AD12014" s="24" t="inlineStr">
        <is>
          <t>29/01/2026</t>
        </is>
      </c>
      <c r="AE12014" s="24" t="inlineStr">
        <is>
          <t>r01etpd1564618956a1b50e93677a457ab75cb075f</t>
        </is>
      </c>
      <c r="AF12014" s="24" t="inlineStr">
        <is>
          <t>Parque Tecnológico de Álava, S.A.</t>
        </is>
      </c>
      <c r="AG12014" s="24" t="inlineStr">
        <is>
          <t>r01etpd156461ca9b11b50e93699935219046906dc</t>
        </is>
      </c>
      <c r="AH12014" s="24" t="inlineStr">
        <is>
          <t>Parque Tecnológico de Álava, S.A.</t>
        </is>
      </c>
      <c r="AI12014" s="24" t="inlineStr">
        <is>
          <t/>
        </is>
      </c>
      <c r="AJ12014" s="24" t="inlineStr">
        <is>
          <t/>
        </is>
      </c>
    </row>
    <row r="12015" customHeight="true" ht="15.0">
      <c r="A12015" s="24" t="inlineStr">
        <is>
          <t>CyT en femenino 2025- Autobús</t>
        </is>
      </c>
      <c r="B12015" s="24" t="inlineStr">
        <is>
          <t/>
        </is>
      </c>
      <c r="C12015" s="24" t="inlineStr">
        <is>
          <t>Gobierno Vasco</t>
        </is>
      </c>
      <c r="D12015" s="24" t="inlineStr">
        <is>
          <t/>
        </is>
      </c>
      <c r="E12015" s="24" t="inlineStr">
        <is>
          <t/>
        </is>
      </c>
      <c r="F12015" s="24" t="inlineStr">
        <is>
          <t/>
        </is>
      </c>
      <c r="G12015" s="24" t="inlineStr">
        <is>
          <t>CyT en femenino 2025- Autobús</t>
        </is>
      </c>
      <c r="H12015" s="24" t="inlineStr">
        <is>
          <t>CyT en femenino 2025- Autobús</t>
        </is>
      </c>
      <c r="I12015" s="24" t="inlineStr">
        <is>
          <t/>
        </is>
      </c>
      <c r="J12015" s="24" t="inlineStr">
        <is>
          <t>29/01/2026</t>
        </is>
      </c>
      <c r="K12015" s="24" t="inlineStr">
        <is>
          <t>CO25/0310</t>
        </is>
      </c>
      <c r="L12015" s="24" t="inlineStr">
        <is>
          <t>Adjudicación provisional / definitiva</t>
        </is>
      </c>
      <c r="M12015" s="24" t="inlineStr">
        <is>
          <t>true</t>
        </is>
      </c>
      <c r="N12015" s="24" t="inlineStr">
        <is>
          <t/>
        </is>
      </c>
      <c r="O12015" s="24" t="inlineStr">
        <is>
          <t/>
        </is>
      </c>
      <c r="P12015" s="24" t="inlineStr">
        <is>
          <t/>
        </is>
      </c>
      <c r="Q12015" s="24" t="inlineStr">
        <is>
          <t/>
        </is>
      </c>
      <c r="R12015" s="24" t="inlineStr">
        <is>
          <t/>
        </is>
      </c>
      <c r="S12015" s="24" t="inlineStr">
        <is>
          <t>https://www.contratacion.euskadi.eus/webkpe00-kpeperfi/es/contenidos/anuncio_contratacion/expcm482258/es_doc/images/logo_parke_alava.jpg</t>
        </is>
      </c>
      <c r="T12015" s="24" t="inlineStr">
        <is>
          <t>Parque Tecnológico de Álava, S.A.</t>
        </is>
      </c>
      <c r="U12015" s="24" t="inlineStr">
        <is>
          <t>A01128974 - Parque Tecnológico de Álava, S.A.</t>
        </is>
      </c>
      <c r="V12015" s="24" t="inlineStr">
        <is>
          <t>Gerencia</t>
        </is>
      </c>
      <c r="W12015" s="24" t="inlineStr">
        <is>
          <t/>
        </is>
      </c>
      <c r="X12015" s="24" t="inlineStr">
        <is>
          <t/>
        </is>
      </c>
      <c r="Y12015" s="24" t="inlineStr">
        <is>
          <t/>
        </is>
      </c>
      <c r="Z12015" s="24" t="inlineStr">
        <is>
          <t>https://www.contratacion.euskadi.eus/anuncio_contratacion/cyt-femenino-2025-autobus/webkpe00-kpesimpc/es/</t>
        </is>
      </c>
      <c r="AA12015" s="24" t="inlineStr">
        <is>
          <t>https://www.contratacion.euskadi.eus/webkpe00-kpesimpc/es/contenidos/anuncio_contratacion/expcm482258/es_doc/index.html</t>
        </is>
      </c>
      <c r="AB12015" s="24" t="inlineStr">
        <is>
          <t>https://www.contratacion.euskadi.eus/contenidos/anuncio_contratacion/expcm482258/es_doc/data/es_r01dtpd19c0b68293b2559b75898cdb5845958e6a9</t>
        </is>
      </c>
      <c r="AC12015" s="24" t="inlineStr">
        <is>
          <t>https://www.contratacion.euskadi.eus/contenidos/anuncio_contratacion/expcm482258/r01Index/expcm482258-idxContent.xml</t>
        </is>
      </c>
      <c r="AD12015" s="24" t="inlineStr">
        <is>
          <t>29/01/2026</t>
        </is>
      </c>
      <c r="AE12015" s="24" t="inlineStr">
        <is>
          <t>r01etpd1564618956a1b50e93677a457ab75cb075f</t>
        </is>
      </c>
      <c r="AF12015" s="24" t="inlineStr">
        <is>
          <t>Parque Tecnológico de Álava, S.A.</t>
        </is>
      </c>
      <c r="AG12015" s="24" t="inlineStr">
        <is>
          <t>r01etpd156461ca9b11b50e93699935219046906dc</t>
        </is>
      </c>
      <c r="AH12015" s="24" t="inlineStr">
        <is>
          <t>Parque Tecnológico de Álava, S.A.</t>
        </is>
      </c>
      <c r="AI12015" s="24" t="inlineStr">
        <is>
          <t/>
        </is>
      </c>
      <c r="AJ12015" s="24" t="inlineStr">
        <is>
          <t/>
        </is>
      </c>
    </row>
    <row r="12016" customHeight="true" ht="15.0">
      <c r="A12016" s="24" t="inlineStr">
        <is>
          <t>E11 instalacion alumbrado almacenes</t>
        </is>
      </c>
      <c r="B12016" s="24" t="inlineStr">
        <is>
          <t/>
        </is>
      </c>
      <c r="C12016" s="24" t="inlineStr">
        <is>
          <t>Gobierno Vasco</t>
        </is>
      </c>
      <c r="D12016" s="24" t="inlineStr">
        <is>
          <t/>
        </is>
      </c>
      <c r="E12016" s="24" t="inlineStr">
        <is>
          <t/>
        </is>
      </c>
      <c r="F12016" s="24" t="inlineStr">
        <is>
          <t/>
        </is>
      </c>
      <c r="G12016" s="24" t="inlineStr">
        <is>
          <t>E11 instalacion alumbrado almacenes</t>
        </is>
      </c>
      <c r="H12016" s="24" t="inlineStr">
        <is>
          <t>E11 instalacion alumbrado almacenes</t>
        </is>
      </c>
      <c r="I12016" s="24" t="inlineStr">
        <is>
          <t/>
        </is>
      </c>
      <c r="J12016" s="24" t="inlineStr">
        <is>
          <t>29/01/2026</t>
        </is>
      </c>
      <c r="K12016" s="24" t="inlineStr">
        <is>
          <t>CO25/0312</t>
        </is>
      </c>
      <c r="L12016" s="24" t="inlineStr">
        <is>
          <t>Adjudicación provisional / definitiva</t>
        </is>
      </c>
      <c r="M12016" s="24" t="inlineStr">
        <is>
          <t>true</t>
        </is>
      </c>
      <c r="N12016" s="24" t="inlineStr">
        <is>
          <t/>
        </is>
      </c>
      <c r="O12016" s="24" t="inlineStr">
        <is>
          <t/>
        </is>
      </c>
      <c r="P12016" s="24" t="inlineStr">
        <is>
          <t/>
        </is>
      </c>
      <c r="Q12016" s="24" t="inlineStr">
        <is>
          <t/>
        </is>
      </c>
      <c r="R12016" s="24" t="inlineStr">
        <is>
          <t/>
        </is>
      </c>
      <c r="S12016" s="24" t="inlineStr">
        <is>
          <t>https://www.contratacion.euskadi.eus/webkpe00-kpeperfi/es/contenidos/anuncio_contratacion/expcm482259/es_doc/images/logo_parke_alava.jpg</t>
        </is>
      </c>
      <c r="T12016" s="24" t="inlineStr">
        <is>
          <t>Parque Tecnológico de Álava, S.A.</t>
        </is>
      </c>
      <c r="U12016" s="24" t="inlineStr">
        <is>
          <t>A01128974 - Parque Tecnológico de Álava, S.A.</t>
        </is>
      </c>
      <c r="V12016" s="24" t="inlineStr">
        <is>
          <t>Gerencia</t>
        </is>
      </c>
      <c r="W12016" s="24" t="inlineStr">
        <is>
          <t/>
        </is>
      </c>
      <c r="X12016" s="24" t="inlineStr">
        <is>
          <t/>
        </is>
      </c>
      <c r="Y12016" s="24" t="inlineStr">
        <is>
          <t/>
        </is>
      </c>
      <c r="Z12016" s="24" t="inlineStr">
        <is>
          <t>https://www.contratacion.euskadi.eus/anuncio_contratacion/e11-instalacion-alumbrado-almacenes/webkpe00-kpesimpc/es/</t>
        </is>
      </c>
      <c r="AA12016" s="24" t="inlineStr">
        <is>
          <t>https://www.contratacion.euskadi.eus/webkpe00-kpesimpc/es/contenidos/anuncio_contratacion/expcm482259/es_doc/index.html</t>
        </is>
      </c>
      <c r="AB12016" s="24" t="inlineStr">
        <is>
          <t>https://www.contratacion.euskadi.eus/contenidos/anuncio_contratacion/expcm482259/es_doc/data/es_r01dtpd19c0b6850602559b758fa1bc4e5a737dc89</t>
        </is>
      </c>
      <c r="AC12016" s="24" t="inlineStr">
        <is>
          <t>https://www.contratacion.euskadi.eus/contenidos/anuncio_contratacion/expcm482259/r01Index/expcm482259-idxContent.xml</t>
        </is>
      </c>
      <c r="AD12016" s="24" t="inlineStr">
        <is>
          <t>29/01/2026</t>
        </is>
      </c>
      <c r="AE12016" s="24" t="inlineStr">
        <is>
          <t>r01etpd1564618956a1b50e93677a457ab75cb075f</t>
        </is>
      </c>
      <c r="AF12016" s="24" t="inlineStr">
        <is>
          <t>Parque Tecnológico de Álava, S.A.</t>
        </is>
      </c>
      <c r="AG12016" s="24" t="inlineStr">
        <is>
          <t>r01etpd156461ca9b11b50e93699935219046906dc</t>
        </is>
      </c>
      <c r="AH12016" s="24" t="inlineStr">
        <is>
          <t>Parque Tecnológico de Álava, S.A.</t>
        </is>
      </c>
      <c r="AI12016" s="24" t="inlineStr">
        <is>
          <t/>
        </is>
      </c>
      <c r="AJ12016" s="24" t="inlineStr">
        <is>
          <t/>
        </is>
      </c>
    </row>
    <row r="12017" customHeight="true" ht="15.0">
      <c r="A12017" s="24" t="inlineStr">
        <is>
          <t>E6 acometida oficina 306</t>
        </is>
      </c>
      <c r="B12017" s="24" t="inlineStr">
        <is>
          <t/>
        </is>
      </c>
      <c r="C12017" s="24" t="inlineStr">
        <is>
          <t>Gobierno Vasco</t>
        </is>
      </c>
      <c r="D12017" s="24" t="inlineStr">
        <is>
          <t/>
        </is>
      </c>
      <c r="E12017" s="24" t="inlineStr">
        <is>
          <t/>
        </is>
      </c>
      <c r="F12017" s="24" t="inlineStr">
        <is>
          <t/>
        </is>
      </c>
      <c r="G12017" s="24" t="inlineStr">
        <is>
          <t>E6 acometida oficina 306</t>
        </is>
      </c>
      <c r="H12017" s="24" t="inlineStr">
        <is>
          <t>E6 acometida oficina 306</t>
        </is>
      </c>
      <c r="I12017" s="24" t="inlineStr">
        <is>
          <t/>
        </is>
      </c>
      <c r="J12017" s="24" t="inlineStr">
        <is>
          <t>29/01/2026</t>
        </is>
      </c>
      <c r="K12017" s="24" t="inlineStr">
        <is>
          <t>CO25/0313</t>
        </is>
      </c>
      <c r="L12017" s="24" t="inlineStr">
        <is>
          <t>Adjudicación provisional / definitiva</t>
        </is>
      </c>
      <c r="M12017" s="24" t="inlineStr">
        <is>
          <t>true</t>
        </is>
      </c>
      <c r="N12017" s="24" t="inlineStr">
        <is>
          <t/>
        </is>
      </c>
      <c r="O12017" s="24" t="inlineStr">
        <is>
          <t/>
        </is>
      </c>
      <c r="P12017" s="24" t="inlineStr">
        <is>
          <t/>
        </is>
      </c>
      <c r="Q12017" s="24" t="inlineStr">
        <is>
          <t/>
        </is>
      </c>
      <c r="R12017" s="24" t="inlineStr">
        <is>
          <t/>
        </is>
      </c>
      <c r="S12017" s="24" t="inlineStr">
        <is>
          <t>https://www.contratacion.euskadi.eus/webkpe00-kpeperfi/es/contenidos/anuncio_contratacion/expcm482260/es_doc/images/logo_parke_alava.jpg</t>
        </is>
      </c>
      <c r="T12017" s="24" t="inlineStr">
        <is>
          <t>Parque Tecnológico de Álava, S.A.</t>
        </is>
      </c>
      <c r="U12017" s="24" t="inlineStr">
        <is>
          <t>A01128974 - Parque Tecnológico de Álava, S.A.</t>
        </is>
      </c>
      <c r="V12017" s="24" t="inlineStr">
        <is>
          <t>Gerencia</t>
        </is>
      </c>
      <c r="W12017" s="24" t="inlineStr">
        <is>
          <t/>
        </is>
      </c>
      <c r="X12017" s="24" t="inlineStr">
        <is>
          <t/>
        </is>
      </c>
      <c r="Y12017" s="24" t="inlineStr">
        <is>
          <t/>
        </is>
      </c>
      <c r="Z12017" s="24" t="inlineStr">
        <is>
          <t>https://www.contratacion.euskadi.eus/anuncio_contratacion/e6-acometida-oficina-306/webkpe00-kpesimpc/es/</t>
        </is>
      </c>
      <c r="AA12017" s="24" t="inlineStr">
        <is>
          <t>https://www.contratacion.euskadi.eus/webkpe00-kpesimpc/es/contenidos/anuncio_contratacion/expcm482260/es_doc/index.html</t>
        </is>
      </c>
      <c r="AB12017" s="24" t="inlineStr">
        <is>
          <t>https://www.contratacion.euskadi.eus/contenidos/anuncio_contratacion/expcm482260/es_doc/data/es_r01dtpd019c0b6878ae2559b758fa10632dec03487</t>
        </is>
      </c>
      <c r="AC12017" s="24" t="inlineStr">
        <is>
          <t>https://www.contratacion.euskadi.eus/contenidos/anuncio_contratacion/expcm482260/r01Index/expcm482260-idxContent.xml</t>
        </is>
      </c>
      <c r="AD12017" s="24" t="inlineStr">
        <is>
          <t>29/01/2026</t>
        </is>
      </c>
      <c r="AE12017" s="24" t="inlineStr">
        <is>
          <t>r01etpd1564618956a1b50e93677a457ab75cb075f</t>
        </is>
      </c>
      <c r="AF12017" s="24" t="inlineStr">
        <is>
          <t>Parque Tecnológico de Álava, S.A.</t>
        </is>
      </c>
      <c r="AG12017" s="24" t="inlineStr">
        <is>
          <t>r01etpd156461ca9b11b50e93699935219046906dc</t>
        </is>
      </c>
      <c r="AH12017" s="24" t="inlineStr">
        <is>
          <t>Parque Tecnológico de Álava, S.A.</t>
        </is>
      </c>
      <c r="AI12017" s="24" t="inlineStr">
        <is>
          <t/>
        </is>
      </c>
      <c r="AJ12017" s="24" t="inlineStr">
        <is>
          <t/>
        </is>
      </c>
    </row>
    <row r="12018" customHeight="true" ht="15.0">
      <c r="A12018" s="24" t="inlineStr">
        <is>
          <t>Servicios hosteleria varios Sept-25 Att Cliente</t>
        </is>
      </c>
      <c r="B12018" s="24" t="inlineStr">
        <is>
          <t/>
        </is>
      </c>
      <c r="C12018" s="24" t="inlineStr">
        <is>
          <t>Gobierno Vasco</t>
        </is>
      </c>
      <c r="D12018" s="24" t="inlineStr">
        <is>
          <t/>
        </is>
      </c>
      <c r="E12018" s="24" t="inlineStr">
        <is>
          <t/>
        </is>
      </c>
      <c r="F12018" s="24" t="inlineStr">
        <is>
          <t/>
        </is>
      </c>
      <c r="G12018" s="24" t="inlineStr">
        <is>
          <t>Servicios hosteleria varios Sept-25 Att Cliente</t>
        </is>
      </c>
      <c r="H12018" s="24" t="inlineStr">
        <is>
          <t>Servicios hosteleria varios Sept-25 Att Cliente</t>
        </is>
      </c>
      <c r="I12018" s="24" t="inlineStr">
        <is>
          <t/>
        </is>
      </c>
      <c r="J12018" s="24" t="inlineStr">
        <is>
          <t>29/01/2026</t>
        </is>
      </c>
      <c r="K12018" s="24" t="inlineStr">
        <is>
          <t>CO25/0314</t>
        </is>
      </c>
      <c r="L12018" s="24" t="inlineStr">
        <is>
          <t>Adjudicación provisional / definitiva</t>
        </is>
      </c>
      <c r="M12018" s="24" t="inlineStr">
        <is>
          <t>true</t>
        </is>
      </c>
      <c r="N12018" s="24" t="inlineStr">
        <is>
          <t/>
        </is>
      </c>
      <c r="O12018" s="24" t="inlineStr">
        <is>
          <t/>
        </is>
      </c>
      <c r="P12018" s="24" t="inlineStr">
        <is>
          <t/>
        </is>
      </c>
      <c r="Q12018" s="24" t="inlineStr">
        <is>
          <t/>
        </is>
      </c>
      <c r="R12018" s="24" t="inlineStr">
        <is>
          <t/>
        </is>
      </c>
      <c r="S12018" s="24" t="inlineStr">
        <is>
          <t>https://www.contratacion.euskadi.eus/webkpe00-kpeperfi/es/contenidos/anuncio_contratacion/expcm482261/es_doc/images/logo_parke_alava.jpg</t>
        </is>
      </c>
      <c r="T12018" s="24" t="inlineStr">
        <is>
          <t>Parque Tecnológico de Álava, S.A.</t>
        </is>
      </c>
      <c r="U12018" s="24" t="inlineStr">
        <is>
          <t>A01128974 - Parque Tecnológico de Álava, S.A.</t>
        </is>
      </c>
      <c r="V12018" s="24" t="inlineStr">
        <is>
          <t>Gerencia</t>
        </is>
      </c>
      <c r="W12018" s="24" t="inlineStr">
        <is>
          <t/>
        </is>
      </c>
      <c r="X12018" s="24" t="inlineStr">
        <is>
          <t/>
        </is>
      </c>
      <c r="Y12018" s="24" t="inlineStr">
        <is>
          <t/>
        </is>
      </c>
      <c r="Z12018" s="24" t="inlineStr">
        <is>
          <t>https://www.contratacion.euskadi.eus/anuncio_contratacion/servicios-hosteleria-varios-sept-25-att-cliente/webkpe00-kpesimpc/es/</t>
        </is>
      </c>
      <c r="AA12018" s="24" t="inlineStr">
        <is>
          <t>https://www.contratacion.euskadi.eus/webkpe00-kpesimpc/es/contenidos/anuncio_contratacion/expcm482261/es_doc/index.html</t>
        </is>
      </c>
      <c r="AB12018" s="24" t="inlineStr">
        <is>
          <t>https://www.contratacion.euskadi.eus/contenidos/anuncio_contratacion/expcm482261/es_doc/data/es_r01dtpd19c0b6c76452559b758860d89d4e65495ca</t>
        </is>
      </c>
      <c r="AC12018" s="24" t="inlineStr">
        <is>
          <t>https://www.contratacion.euskadi.eus/contenidos/anuncio_contratacion/expcm482261/r01Index/expcm482261-idxContent.xml</t>
        </is>
      </c>
      <c r="AD12018" s="24" t="inlineStr">
        <is>
          <t>29/01/2026</t>
        </is>
      </c>
      <c r="AE12018" s="24" t="inlineStr">
        <is>
          <t>r01etpd1564618956a1b50e93677a457ab75cb075f</t>
        </is>
      </c>
      <c r="AF12018" s="24" t="inlineStr">
        <is>
          <t>Parque Tecnológico de Álava, S.A.</t>
        </is>
      </c>
      <c r="AG12018" s="24" t="inlineStr">
        <is>
          <t>r01etpd156461ca9b11b50e93699935219046906dc</t>
        </is>
      </c>
      <c r="AH12018" s="24" t="inlineStr">
        <is>
          <t>Parque Tecnológico de Álava, S.A.</t>
        </is>
      </c>
      <c r="AI12018" s="24" t="inlineStr">
        <is>
          <t/>
        </is>
      </c>
      <c r="AJ12018" s="24" t="inlineStr">
        <is>
          <t/>
        </is>
      </c>
    </row>
    <row r="12019" customHeight="true" ht="15.0">
      <c r="A12019" s="24" t="inlineStr">
        <is>
          <t>CyT en Femenino 2025 - Asistencia técnica</t>
        </is>
      </c>
      <c r="B12019" s="24" t="inlineStr">
        <is>
          <t/>
        </is>
      </c>
      <c r="C12019" s="24" t="inlineStr">
        <is>
          <t>Gobierno Vasco</t>
        </is>
      </c>
      <c r="D12019" s="24" t="inlineStr">
        <is>
          <t/>
        </is>
      </c>
      <c r="E12019" s="24" t="inlineStr">
        <is>
          <t/>
        </is>
      </c>
      <c r="F12019" s="24" t="inlineStr">
        <is>
          <t/>
        </is>
      </c>
      <c r="G12019" s="24" t="inlineStr">
        <is>
          <t>CyT en Femenino 2025 - Asistencia técnica</t>
        </is>
      </c>
      <c r="H12019" s="24" t="inlineStr">
        <is>
          <t>CyT en Femenino 2025 - Asistencia técnica</t>
        </is>
      </c>
      <c r="I12019" s="24" t="inlineStr">
        <is>
          <t/>
        </is>
      </c>
      <c r="J12019" s="24" t="inlineStr">
        <is>
          <t>29/01/2026</t>
        </is>
      </c>
      <c r="K12019" s="24" t="inlineStr">
        <is>
          <t>CO25/0315</t>
        </is>
      </c>
      <c r="L12019" s="24" t="inlineStr">
        <is>
          <t>Adjudicación provisional / definitiva</t>
        </is>
      </c>
      <c r="M12019" s="24" t="inlineStr">
        <is>
          <t>true</t>
        </is>
      </c>
      <c r="N12019" s="24" t="inlineStr">
        <is>
          <t/>
        </is>
      </c>
      <c r="O12019" s="24" t="inlineStr">
        <is>
          <t/>
        </is>
      </c>
      <c r="P12019" s="24" t="inlineStr">
        <is>
          <t/>
        </is>
      </c>
      <c r="Q12019" s="24" t="inlineStr">
        <is>
          <t/>
        </is>
      </c>
      <c r="R12019" s="24" t="inlineStr">
        <is>
          <t/>
        </is>
      </c>
      <c r="S12019" s="24" t="inlineStr">
        <is>
          <t>https://www.contratacion.euskadi.eus/webkpe00-kpeperfi/es/contenidos/anuncio_contratacion/expcm482262/es_doc/images/logo_parke_alava.jpg</t>
        </is>
      </c>
      <c r="T12019" s="24" t="inlineStr">
        <is>
          <t>Parque Tecnológico de Álava, S.A.</t>
        </is>
      </c>
      <c r="U12019" s="24" t="inlineStr">
        <is>
          <t>A01128974 - Parque Tecnológico de Álava, S.A.</t>
        </is>
      </c>
      <c r="V12019" s="24" t="inlineStr">
        <is>
          <t>Gerencia</t>
        </is>
      </c>
      <c r="W12019" s="24" t="inlineStr">
        <is>
          <t/>
        </is>
      </c>
      <c r="X12019" s="24" t="inlineStr">
        <is>
          <t/>
        </is>
      </c>
      <c r="Y12019" s="24" t="inlineStr">
        <is>
          <t/>
        </is>
      </c>
      <c r="Z12019" s="24" t="inlineStr">
        <is>
          <t>https://www.contratacion.euskadi.eus/anuncio_contratacion/cyt-femenino-2025-asistencia-tecnica/webkpe00-kpesimpc/es/</t>
        </is>
      </c>
      <c r="AA12019" s="24" t="inlineStr">
        <is>
          <t>https://www.contratacion.euskadi.eus/webkpe00-kpesimpc/es/contenidos/anuncio_contratacion/expcm482262/es_doc/index.html</t>
        </is>
      </c>
      <c r="AB12019" s="24" t="inlineStr">
        <is>
          <t>https://www.contratacion.euskadi.eus/contenidos/anuncio_contratacion/expcm482262/es_doc/data/es_r01dtpd19c0b6c98642559b758c174ffc15374c225</t>
        </is>
      </c>
      <c r="AC12019" s="24" t="inlineStr">
        <is>
          <t>https://www.contratacion.euskadi.eus/contenidos/anuncio_contratacion/expcm482262/r01Index/expcm482262-idxContent.xml</t>
        </is>
      </c>
      <c r="AD12019" s="24" t="inlineStr">
        <is>
          <t>29/01/2026</t>
        </is>
      </c>
      <c r="AE12019" s="24" t="inlineStr">
        <is>
          <t>r01etpd1564618956a1b50e93677a457ab75cb075f</t>
        </is>
      </c>
      <c r="AF12019" s="24" t="inlineStr">
        <is>
          <t>Parque Tecnológico de Álava, S.A.</t>
        </is>
      </c>
      <c r="AG12019" s="24" t="inlineStr">
        <is>
          <t>r01etpd156461ca9b11b50e93699935219046906dc</t>
        </is>
      </c>
      <c r="AH12019" s="24" t="inlineStr">
        <is>
          <t>Parque Tecnológico de Álava, S.A.</t>
        </is>
      </c>
      <c r="AI12019" s="24" t="inlineStr">
        <is>
          <t/>
        </is>
      </c>
      <c r="AJ12019" s="24" t="inlineStr">
        <is>
          <t/>
        </is>
      </c>
    </row>
    <row r="12020" customHeight="true" ht="15.0">
      <c r="A12020" s="24" t="inlineStr">
        <is>
          <t>Adecuacion OCA ascensores EC,E5</t>
        </is>
      </c>
      <c r="B12020" s="24" t="inlineStr">
        <is>
          <t/>
        </is>
      </c>
      <c r="C12020" s="24" t="inlineStr">
        <is>
          <t>Gobierno Vasco</t>
        </is>
      </c>
      <c r="D12020" s="24" t="inlineStr">
        <is>
          <t/>
        </is>
      </c>
      <c r="E12020" s="24" t="inlineStr">
        <is>
          <t/>
        </is>
      </c>
      <c r="F12020" s="24" t="inlineStr">
        <is>
          <t/>
        </is>
      </c>
      <c r="G12020" s="24" t="inlineStr">
        <is>
          <t>Adecuacion OCA ascensores EC,E5</t>
        </is>
      </c>
      <c r="H12020" s="24" t="inlineStr">
        <is>
          <t>Adecuacion OCA ascensores EC,E5</t>
        </is>
      </c>
      <c r="I12020" s="24" t="inlineStr">
        <is>
          <t/>
        </is>
      </c>
      <c r="J12020" s="24" t="inlineStr">
        <is>
          <t>29/01/2026</t>
        </is>
      </c>
      <c r="K12020" s="24" t="inlineStr">
        <is>
          <t>CO25/0316</t>
        </is>
      </c>
      <c r="L12020" s="24" t="inlineStr">
        <is>
          <t>Adjudicación provisional / definitiva</t>
        </is>
      </c>
      <c r="M12020" s="24" t="inlineStr">
        <is>
          <t>true</t>
        </is>
      </c>
      <c r="N12020" s="24" t="inlineStr">
        <is>
          <t/>
        </is>
      </c>
      <c r="O12020" s="24" t="inlineStr">
        <is>
          <t/>
        </is>
      </c>
      <c r="P12020" s="24" t="inlineStr">
        <is>
          <t/>
        </is>
      </c>
      <c r="Q12020" s="24" t="inlineStr">
        <is>
          <t/>
        </is>
      </c>
      <c r="R12020" s="24" t="inlineStr">
        <is>
          <t/>
        </is>
      </c>
      <c r="S12020" s="24" t="inlineStr">
        <is>
          <t>https://www.contratacion.euskadi.eus/webkpe00-kpeperfi/es/contenidos/anuncio_contratacion/expcm482263/es_doc/images/logo_parke_alava.jpg</t>
        </is>
      </c>
      <c r="T12020" s="24" t="inlineStr">
        <is>
          <t>Parque Tecnológico de Álava, S.A.</t>
        </is>
      </c>
      <c r="U12020" s="24" t="inlineStr">
        <is>
          <t>A01128974 - Parque Tecnológico de Álava, S.A.</t>
        </is>
      </c>
      <c r="V12020" s="24" t="inlineStr">
        <is>
          <t>Gerencia</t>
        </is>
      </c>
      <c r="W12020" s="24" t="inlineStr">
        <is>
          <t/>
        </is>
      </c>
      <c r="X12020" s="24" t="inlineStr">
        <is>
          <t/>
        </is>
      </c>
      <c r="Y12020" s="24" t="inlineStr">
        <is>
          <t/>
        </is>
      </c>
      <c r="Z12020" s="24" t="inlineStr">
        <is>
          <t>https://www.contratacion.euskadi.eus/anuncio_contratacion/adecuacion-oca-ascensores-ec-e5/webkpe00-kpesimpc/es/</t>
        </is>
      </c>
      <c r="AA12020" s="24" t="inlineStr">
        <is>
          <t>https://www.contratacion.euskadi.eus/webkpe00-kpesimpc/es/contenidos/anuncio_contratacion/expcm482263/es_doc/index.html</t>
        </is>
      </c>
      <c r="AB12020" s="24" t="inlineStr">
        <is>
          <t>https://www.contratacion.euskadi.eus/contenidos/anuncio_contratacion/expcm482263/es_doc/data/es_r01dtpd019c0b6cc0db2559b758aa390a7f24be622</t>
        </is>
      </c>
      <c r="AC12020" s="24" t="inlineStr">
        <is>
          <t>https://www.contratacion.euskadi.eus/contenidos/anuncio_contratacion/expcm482263/r01Index/expcm482263-idxContent.xml</t>
        </is>
      </c>
      <c r="AD12020" s="24" t="inlineStr">
        <is>
          <t>29/01/2026</t>
        </is>
      </c>
      <c r="AE12020" s="24" t="inlineStr">
        <is>
          <t>r01etpd1564618956a1b50e93677a457ab75cb075f</t>
        </is>
      </c>
      <c r="AF12020" s="24" t="inlineStr">
        <is>
          <t>Parque Tecnológico de Álava, S.A.</t>
        </is>
      </c>
      <c r="AG12020" s="24" t="inlineStr">
        <is>
          <t>r01etpd156461ca9b11b50e93699935219046906dc</t>
        </is>
      </c>
      <c r="AH12020" s="24" t="inlineStr">
        <is>
          <t>Parque Tecnológico de Álava, S.A.</t>
        </is>
      </c>
      <c r="AI12020" s="24" t="inlineStr">
        <is>
          <t/>
        </is>
      </c>
      <c r="AJ12020" s="24" t="inlineStr">
        <is>
          <t/>
        </is>
      </c>
    </row>
    <row r="12021" customHeight="true" ht="15.0">
      <c r="A12021" s="24" t="inlineStr">
        <is>
          <t>Elaboración cuaderno de ventas PTE 2025</t>
        </is>
      </c>
      <c r="B12021" s="24" t="inlineStr">
        <is>
          <t/>
        </is>
      </c>
      <c r="C12021" s="24" t="inlineStr">
        <is>
          <t>Gobierno Vasco</t>
        </is>
      </c>
      <c r="D12021" s="24" t="inlineStr">
        <is>
          <t/>
        </is>
      </c>
      <c r="E12021" s="24" t="inlineStr">
        <is>
          <t/>
        </is>
      </c>
      <c r="F12021" s="24" t="inlineStr">
        <is>
          <t/>
        </is>
      </c>
      <c r="G12021" s="24" t="inlineStr">
        <is>
          <t>Elaboración cuaderno de ventas PTE 2025</t>
        </is>
      </c>
      <c r="H12021" s="24" t="inlineStr">
        <is>
          <t>Elaboración cuaderno de ventas PTE 2025</t>
        </is>
      </c>
      <c r="I12021" s="24" t="inlineStr">
        <is>
          <t/>
        </is>
      </c>
      <c r="J12021" s="24" t="inlineStr">
        <is>
          <t>29/01/2026</t>
        </is>
      </c>
      <c r="K12021" s="24" t="inlineStr">
        <is>
          <t>CO25/0317</t>
        </is>
      </c>
      <c r="L12021" s="24" t="inlineStr">
        <is>
          <t>Adjudicación provisional / definitiva</t>
        </is>
      </c>
      <c r="M12021" s="24" t="inlineStr">
        <is>
          <t>true</t>
        </is>
      </c>
      <c r="N12021" s="24" t="inlineStr">
        <is>
          <t/>
        </is>
      </c>
      <c r="O12021" s="24" t="inlineStr">
        <is>
          <t/>
        </is>
      </c>
      <c r="P12021" s="24" t="inlineStr">
        <is>
          <t/>
        </is>
      </c>
      <c r="Q12021" s="24" t="inlineStr">
        <is>
          <t/>
        </is>
      </c>
      <c r="R12021" s="24" t="inlineStr">
        <is>
          <t/>
        </is>
      </c>
      <c r="S12021" s="24" t="inlineStr">
        <is>
          <t>https://www.contratacion.euskadi.eus/webkpe00-kpeperfi/es/contenidos/anuncio_contratacion/expcm482264/es_doc/images/logo_parke_alava.jpg</t>
        </is>
      </c>
      <c r="T12021" s="24" t="inlineStr">
        <is>
          <t>Parque Tecnológico de Álava, S.A.</t>
        </is>
      </c>
      <c r="U12021" s="24" t="inlineStr">
        <is>
          <t>A01128974 - Parque Tecnológico de Álava, S.A.</t>
        </is>
      </c>
      <c r="V12021" s="24" t="inlineStr">
        <is>
          <t>Gerencia</t>
        </is>
      </c>
      <c r="W12021" s="24" t="inlineStr">
        <is>
          <t/>
        </is>
      </c>
      <c r="X12021" s="24" t="inlineStr">
        <is>
          <t/>
        </is>
      </c>
      <c r="Y12021" s="24" t="inlineStr">
        <is>
          <t/>
        </is>
      </c>
      <c r="Z12021" s="24" t="inlineStr">
        <is>
          <t>https://www.contratacion.euskadi.eus/anuncio_contratacion/elaboracion-cuaderno-ventas-pte-2025/webkpe00-kpesimpc/es/</t>
        </is>
      </c>
      <c r="AA12021" s="24" t="inlineStr">
        <is>
          <t>https://www.contratacion.euskadi.eus/webkpe00-kpesimpc/es/contenidos/anuncio_contratacion/expcm482264/es_doc/index.html</t>
        </is>
      </c>
      <c r="AB12021" s="24" t="inlineStr">
        <is>
          <t>https://www.contratacion.euskadi.eus/contenidos/anuncio_contratacion/expcm482264/es_doc/data/es_r01dtpd19c0b6ce8a52559b758353ce7f5c81685f2</t>
        </is>
      </c>
      <c r="AC12021" s="24" t="inlineStr">
        <is>
          <t>https://www.contratacion.euskadi.eus/contenidos/anuncio_contratacion/expcm482264/r01Index/expcm482264-idxContent.xml</t>
        </is>
      </c>
      <c r="AD12021" s="24" t="inlineStr">
        <is>
          <t>29/01/2026</t>
        </is>
      </c>
      <c r="AE12021" s="24" t="inlineStr">
        <is>
          <t>r01etpd1564618956a1b50e93677a457ab75cb075f</t>
        </is>
      </c>
      <c r="AF12021" s="24" t="inlineStr">
        <is>
          <t>Parque Tecnológico de Álava, S.A.</t>
        </is>
      </c>
      <c r="AG12021" s="24" t="inlineStr">
        <is>
          <t>r01etpd156461ca9b11b50e93699935219046906dc</t>
        </is>
      </c>
      <c r="AH12021" s="24" t="inlineStr">
        <is>
          <t>Parque Tecnológico de Álava, S.A.</t>
        </is>
      </c>
      <c r="AI12021" s="24" t="inlineStr">
        <is>
          <t/>
        </is>
      </c>
      <c r="AJ12021" s="24" t="inlineStr">
        <is>
          <t/>
        </is>
      </c>
    </row>
    <row r="12022" customHeight="true" ht="15.0">
      <c r="A12022" s="24" t="inlineStr">
        <is>
          <t>Ikasekiten 2025 - Contenidos comunicación</t>
        </is>
      </c>
      <c r="B12022" s="24" t="inlineStr">
        <is>
          <t/>
        </is>
      </c>
      <c r="C12022" s="24" t="inlineStr">
        <is>
          <t>Gobierno Vasco</t>
        </is>
      </c>
      <c r="D12022" s="24" t="inlineStr">
        <is>
          <t/>
        </is>
      </c>
      <c r="E12022" s="24" t="inlineStr">
        <is>
          <t/>
        </is>
      </c>
      <c r="F12022" s="24" t="inlineStr">
        <is>
          <t/>
        </is>
      </c>
      <c r="G12022" s="24" t="inlineStr">
        <is>
          <t>Ikasekiten 2025 - Contenidos comunicación</t>
        </is>
      </c>
      <c r="H12022" s="24" t="inlineStr">
        <is>
          <t>Ikasekiten 2025 - Contenidos comunicación</t>
        </is>
      </c>
      <c r="I12022" s="24" t="inlineStr">
        <is>
          <t/>
        </is>
      </c>
      <c r="J12022" s="24" t="inlineStr">
        <is>
          <t>29/01/2026</t>
        </is>
      </c>
      <c r="K12022" s="24" t="inlineStr">
        <is>
          <t>CO25/0319</t>
        </is>
      </c>
      <c r="L12022" s="24" t="inlineStr">
        <is>
          <t>Adjudicación provisional / definitiva</t>
        </is>
      </c>
      <c r="M12022" s="24" t="inlineStr">
        <is>
          <t>true</t>
        </is>
      </c>
      <c r="N12022" s="24" t="inlineStr">
        <is>
          <t/>
        </is>
      </c>
      <c r="O12022" s="24" t="inlineStr">
        <is>
          <t/>
        </is>
      </c>
      <c r="P12022" s="24" t="inlineStr">
        <is>
          <t/>
        </is>
      </c>
      <c r="Q12022" s="24" t="inlineStr">
        <is>
          <t/>
        </is>
      </c>
      <c r="R12022" s="24" t="inlineStr">
        <is>
          <t/>
        </is>
      </c>
      <c r="S12022" s="24" t="inlineStr">
        <is>
          <t>https://www.contratacion.euskadi.eus/webkpe00-kpeperfi/es/contenidos/anuncio_contratacion/expcm482265/es_doc/images/logo_parke_alava.jpg</t>
        </is>
      </c>
      <c r="T12022" s="24" t="inlineStr">
        <is>
          <t>Parque Tecnológico de Álava, S.A.</t>
        </is>
      </c>
      <c r="U12022" s="24" t="inlineStr">
        <is>
          <t>A01128974 - Parque Tecnológico de Álava, S.A.</t>
        </is>
      </c>
      <c r="V12022" s="24" t="inlineStr">
        <is>
          <t>Gerencia</t>
        </is>
      </c>
      <c r="W12022" s="24" t="inlineStr">
        <is>
          <t/>
        </is>
      </c>
      <c r="X12022" s="24" t="inlineStr">
        <is>
          <t/>
        </is>
      </c>
      <c r="Y12022" s="24" t="inlineStr">
        <is>
          <t/>
        </is>
      </c>
      <c r="Z12022" s="24" t="inlineStr">
        <is>
          <t>https://www.contratacion.euskadi.eus/anuncio_contratacion/ikasekiten-2025-contenidos-comunicacion/webkpe00-kpesimpc/es/</t>
        </is>
      </c>
      <c r="AA12022" s="24" t="inlineStr">
        <is>
          <t>https://www.contratacion.euskadi.eus/webkpe00-kpesimpc/es/contenidos/anuncio_contratacion/expcm482265/es_doc/index.html</t>
        </is>
      </c>
      <c r="AB12022" s="24" t="inlineStr">
        <is>
          <t>https://www.contratacion.euskadi.eus/contenidos/anuncio_contratacion/expcm482265/es_doc/data/es_r01dtpd19c0b6d10712559b758edc9a8f3028c5e7e</t>
        </is>
      </c>
      <c r="AC12022" s="24" t="inlineStr">
        <is>
          <t>https://www.contratacion.euskadi.eus/contenidos/anuncio_contratacion/expcm482265/r01Index/expcm482265-idxContent.xml</t>
        </is>
      </c>
      <c r="AD12022" s="24" t="inlineStr">
        <is>
          <t>29/01/2026</t>
        </is>
      </c>
      <c r="AE12022" s="24" t="inlineStr">
        <is>
          <t>r01etpd1564618956a1b50e93677a457ab75cb075f</t>
        </is>
      </c>
      <c r="AF12022" s="24" t="inlineStr">
        <is>
          <t>Parque Tecnológico de Álava, S.A.</t>
        </is>
      </c>
      <c r="AG12022" s="24" t="inlineStr">
        <is>
          <t>r01etpd156461ca9b11b50e93699935219046906dc</t>
        </is>
      </c>
      <c r="AH12022" s="24" t="inlineStr">
        <is>
          <t>Parque Tecnológico de Álava, S.A.</t>
        </is>
      </c>
      <c r="AI12022" s="24" t="inlineStr">
        <is>
          <t/>
        </is>
      </c>
      <c r="AJ12022" s="24" t="inlineStr">
        <is>
          <t/>
        </is>
      </c>
    </row>
    <row r="12023" customHeight="true" ht="15.0">
      <c r="A12023" s="24" t="inlineStr">
        <is>
          <t>Ikasekiten 2025 - Transporte</t>
        </is>
      </c>
      <c r="B12023" s="24" t="inlineStr">
        <is>
          <t/>
        </is>
      </c>
      <c r="C12023" s="24" t="inlineStr">
        <is>
          <t>Gobierno Vasco</t>
        </is>
      </c>
      <c r="D12023" s="24" t="inlineStr">
        <is>
          <t/>
        </is>
      </c>
      <c r="E12023" s="24" t="inlineStr">
        <is>
          <t/>
        </is>
      </c>
      <c r="F12023" s="24" t="inlineStr">
        <is>
          <t/>
        </is>
      </c>
      <c r="G12023" s="24" t="inlineStr">
        <is>
          <t>Ikasekiten 2025 - Transporte</t>
        </is>
      </c>
      <c r="H12023" s="24" t="inlineStr">
        <is>
          <t>Ikasekiten 2025 - Transporte</t>
        </is>
      </c>
      <c r="I12023" s="24" t="inlineStr">
        <is>
          <t/>
        </is>
      </c>
      <c r="J12023" s="24" t="inlineStr">
        <is>
          <t>29/01/2026</t>
        </is>
      </c>
      <c r="K12023" s="24" t="inlineStr">
        <is>
          <t>CO25/0320</t>
        </is>
      </c>
      <c r="L12023" s="24" t="inlineStr">
        <is>
          <t>Adjudicación provisional / definitiva</t>
        </is>
      </c>
      <c r="M12023" s="24" t="inlineStr">
        <is>
          <t>true</t>
        </is>
      </c>
      <c r="N12023" s="24" t="inlineStr">
        <is>
          <t/>
        </is>
      </c>
      <c r="O12023" s="24" t="inlineStr">
        <is>
          <t/>
        </is>
      </c>
      <c r="P12023" s="24" t="inlineStr">
        <is>
          <t/>
        </is>
      </c>
      <c r="Q12023" s="24" t="inlineStr">
        <is>
          <t/>
        </is>
      </c>
      <c r="R12023" s="24" t="inlineStr">
        <is>
          <t/>
        </is>
      </c>
      <c r="S12023" s="24" t="inlineStr">
        <is>
          <t>https://www.contratacion.euskadi.eus/webkpe00-kpeperfi/es/contenidos/anuncio_contratacion/expcm482266/es_doc/images/logo_parke_alava.jpg</t>
        </is>
      </c>
      <c r="T12023" s="24" t="inlineStr">
        <is>
          <t>Parque Tecnológico de Álava, S.A.</t>
        </is>
      </c>
      <c r="U12023" s="24" t="inlineStr">
        <is>
          <t>A01128974 - Parque Tecnológico de Álava, S.A.</t>
        </is>
      </c>
      <c r="V12023" s="24" t="inlineStr">
        <is>
          <t>Gerencia</t>
        </is>
      </c>
      <c r="W12023" s="24" t="inlineStr">
        <is>
          <t/>
        </is>
      </c>
      <c r="X12023" s="24" t="inlineStr">
        <is>
          <t/>
        </is>
      </c>
      <c r="Y12023" s="24" t="inlineStr">
        <is>
          <t/>
        </is>
      </c>
      <c r="Z12023" s="24" t="inlineStr">
        <is>
          <t>https://www.contratacion.euskadi.eus/anuncio_contratacion/ikasekiten-2025-transporte/webkpe00-kpesimpc/es/</t>
        </is>
      </c>
      <c r="AA12023" s="24" t="inlineStr">
        <is>
          <t>https://www.contratacion.euskadi.eus/webkpe00-kpesimpc/es/contenidos/anuncio_contratacion/expcm482266/es_doc/index.html</t>
        </is>
      </c>
      <c r="AB12023" s="24" t="inlineStr">
        <is>
          <t>https://www.contratacion.euskadi.eus/contenidos/anuncio_contratacion/expcm482266/es_doc/data/es_r01dtpd19c0b7100642559b758787de1cbbd4ba707</t>
        </is>
      </c>
      <c r="AC12023" s="24" t="inlineStr">
        <is>
          <t>https://www.contratacion.euskadi.eus/contenidos/anuncio_contratacion/expcm482266/r01Index/expcm482266-idxContent.xml</t>
        </is>
      </c>
      <c r="AD12023" s="24" t="inlineStr">
        <is>
          <t>29/01/2026</t>
        </is>
      </c>
      <c r="AE12023" s="24" t="inlineStr">
        <is>
          <t>r01etpd1564618956a1b50e93677a457ab75cb075f</t>
        </is>
      </c>
      <c r="AF12023" s="24" t="inlineStr">
        <is>
          <t>Parque Tecnológico de Álava, S.A.</t>
        </is>
      </c>
      <c r="AG12023" s="24" t="inlineStr">
        <is>
          <t>r01etpd156461ca9b11b50e93699935219046906dc</t>
        </is>
      </c>
      <c r="AH12023" s="24" t="inlineStr">
        <is>
          <t>Parque Tecnológico de Álava, S.A.</t>
        </is>
      </c>
      <c r="AI12023" s="24" t="inlineStr">
        <is>
          <t/>
        </is>
      </c>
      <c r="AJ12023" s="24" t="inlineStr">
        <is>
          <t/>
        </is>
      </c>
    </row>
    <row r="12024" customHeight="true" ht="15.0">
      <c r="A12024" s="24" t="inlineStr">
        <is>
          <t>Programa Liderando desde el Consejo-Miren Bilbao</t>
        </is>
      </c>
      <c r="B12024" s="24" t="inlineStr">
        <is>
          <t/>
        </is>
      </c>
      <c r="C12024" s="24" t="inlineStr">
        <is>
          <t>Gobierno Vasco</t>
        </is>
      </c>
      <c r="D12024" s="24" t="inlineStr">
        <is>
          <t/>
        </is>
      </c>
      <c r="E12024" s="24" t="inlineStr">
        <is>
          <t/>
        </is>
      </c>
      <c r="F12024" s="24" t="inlineStr">
        <is>
          <t/>
        </is>
      </c>
      <c r="G12024" s="24" t="inlineStr">
        <is>
          <t>Programa Liderando desde el Consejo-Miren Bilbao</t>
        </is>
      </c>
      <c r="H12024" s="24" t="inlineStr">
        <is>
          <t>Programa Liderando desde el Consejo-Miren Bilbao</t>
        </is>
      </c>
      <c r="I12024" s="24" t="inlineStr">
        <is>
          <t/>
        </is>
      </c>
      <c r="J12024" s="24" t="inlineStr">
        <is>
          <t>29/01/2026</t>
        </is>
      </c>
      <c r="K12024" s="24" t="inlineStr">
        <is>
          <t>CO25/0321</t>
        </is>
      </c>
      <c r="L12024" s="24" t="inlineStr">
        <is>
          <t>Adjudicación provisional / definitiva</t>
        </is>
      </c>
      <c r="M12024" s="24" t="inlineStr">
        <is>
          <t>true</t>
        </is>
      </c>
      <c r="N12024" s="24" t="inlineStr">
        <is>
          <t/>
        </is>
      </c>
      <c r="O12024" s="24" t="inlineStr">
        <is>
          <t/>
        </is>
      </c>
      <c r="P12024" s="24" t="inlineStr">
        <is>
          <t/>
        </is>
      </c>
      <c r="Q12024" s="24" t="inlineStr">
        <is>
          <t/>
        </is>
      </c>
      <c r="R12024" s="24" t="inlineStr">
        <is>
          <t/>
        </is>
      </c>
      <c r="S12024" s="24" t="inlineStr">
        <is>
          <t>https://www.contratacion.euskadi.eus/webkpe00-kpeperfi/es/contenidos/anuncio_contratacion/expcm482267/es_doc/images/logo_parke_alava.jpg</t>
        </is>
      </c>
      <c r="T12024" s="24" t="inlineStr">
        <is>
          <t>Parque Tecnológico de Álava, S.A.</t>
        </is>
      </c>
      <c r="U12024" s="24" t="inlineStr">
        <is>
          <t>A01128974 - Parque Tecnológico de Álava, S.A.</t>
        </is>
      </c>
      <c r="V12024" s="24" t="inlineStr">
        <is>
          <t>Gerencia</t>
        </is>
      </c>
      <c r="W12024" s="24" t="inlineStr">
        <is>
          <t/>
        </is>
      </c>
      <c r="X12024" s="24" t="inlineStr">
        <is>
          <t/>
        </is>
      </c>
      <c r="Y12024" s="24" t="inlineStr">
        <is>
          <t/>
        </is>
      </c>
      <c r="Z12024" s="24" t="inlineStr">
        <is>
          <t>https://www.contratacion.euskadi.eus/anuncio_contratacion/programa-liderando-consejo-miren-bilbao/webkpe00-kpesimpc/es/</t>
        </is>
      </c>
      <c r="AA12024" s="24" t="inlineStr">
        <is>
          <t>https://www.contratacion.euskadi.eus/webkpe00-kpesimpc/es/contenidos/anuncio_contratacion/expcm482267/es_doc/index.html</t>
        </is>
      </c>
      <c r="AB12024" s="24" t="inlineStr">
        <is>
          <t>https://www.contratacion.euskadi.eus/contenidos/anuncio_contratacion/expcm482267/es_doc/data/es_r01dtpd19c0b71285f2559b7581f7219d41d99cdb5</t>
        </is>
      </c>
      <c r="AC12024" s="24" t="inlineStr">
        <is>
          <t>https://www.contratacion.euskadi.eus/contenidos/anuncio_contratacion/expcm482267/r01Index/expcm482267-idxContent.xml</t>
        </is>
      </c>
      <c r="AD12024" s="24" t="inlineStr">
        <is>
          <t>29/01/2026</t>
        </is>
      </c>
      <c r="AE12024" s="24" t="inlineStr">
        <is>
          <t>r01etpd1564618956a1b50e93677a457ab75cb075f</t>
        </is>
      </c>
      <c r="AF12024" s="24" t="inlineStr">
        <is>
          <t>Parque Tecnológico de Álava, S.A.</t>
        </is>
      </c>
      <c r="AG12024" s="24" t="inlineStr">
        <is>
          <t>r01etpd156461ca9b11b50e93699935219046906dc</t>
        </is>
      </c>
      <c r="AH12024" s="24" t="inlineStr">
        <is>
          <t>Parque Tecnológico de Álava, S.A.</t>
        </is>
      </c>
      <c r="AI12024" s="24" t="inlineStr">
        <is>
          <t/>
        </is>
      </c>
      <c r="AJ12024" s="24" t="inlineStr">
        <is>
          <t/>
        </is>
      </c>
    </row>
    <row r="12025" customHeight="true" ht="15.0">
      <c r="A12025" s="24" t="inlineStr">
        <is>
          <t>E11 reparaciones varias de carpinteria</t>
        </is>
      </c>
      <c r="B12025" s="24" t="inlineStr">
        <is>
          <t/>
        </is>
      </c>
      <c r="C12025" s="24" t="inlineStr">
        <is>
          <t>Gobierno Vasco</t>
        </is>
      </c>
      <c r="D12025" s="24" t="inlineStr">
        <is>
          <t/>
        </is>
      </c>
      <c r="E12025" s="24" t="inlineStr">
        <is>
          <t/>
        </is>
      </c>
      <c r="F12025" s="24" t="inlineStr">
        <is>
          <t/>
        </is>
      </c>
      <c r="G12025" s="24" t="inlineStr">
        <is>
          <t>E11 reparaciones varias de carpinteria</t>
        </is>
      </c>
      <c r="H12025" s="24" t="inlineStr">
        <is>
          <t>E11 reparaciones varias de carpinteria</t>
        </is>
      </c>
      <c r="I12025" s="24" t="inlineStr">
        <is>
          <t/>
        </is>
      </c>
      <c r="J12025" s="24" t="inlineStr">
        <is>
          <t>29/01/2026</t>
        </is>
      </c>
      <c r="K12025" s="24" t="inlineStr">
        <is>
          <t>CO25/0322</t>
        </is>
      </c>
      <c r="L12025" s="24" t="inlineStr">
        <is>
          <t>Adjudicación provisional / definitiva</t>
        </is>
      </c>
      <c r="M12025" s="24" t="inlineStr">
        <is>
          <t>true</t>
        </is>
      </c>
      <c r="N12025" s="24" t="inlineStr">
        <is>
          <t/>
        </is>
      </c>
      <c r="O12025" s="24" t="inlineStr">
        <is>
          <t/>
        </is>
      </c>
      <c r="P12025" s="24" t="inlineStr">
        <is>
          <t/>
        </is>
      </c>
      <c r="Q12025" s="24" t="inlineStr">
        <is>
          <t/>
        </is>
      </c>
      <c r="R12025" s="24" t="inlineStr">
        <is>
          <t/>
        </is>
      </c>
      <c r="S12025" s="24" t="inlineStr">
        <is>
          <t>https://www.contratacion.euskadi.eus/webkpe00-kpeperfi/es/contenidos/anuncio_contratacion/expcm482268/es_doc/images/logo_parke_alava.jpg</t>
        </is>
      </c>
      <c r="T12025" s="24" t="inlineStr">
        <is>
          <t>Parque Tecnológico de Álava, S.A.</t>
        </is>
      </c>
      <c r="U12025" s="24" t="inlineStr">
        <is>
          <t>A01128974 - Parque Tecnológico de Álava, S.A.</t>
        </is>
      </c>
      <c r="V12025" s="24" t="inlineStr">
        <is>
          <t>Gerencia</t>
        </is>
      </c>
      <c r="W12025" s="24" t="inlineStr">
        <is>
          <t/>
        </is>
      </c>
      <c r="X12025" s="24" t="inlineStr">
        <is>
          <t/>
        </is>
      </c>
      <c r="Y12025" s="24" t="inlineStr">
        <is>
          <t/>
        </is>
      </c>
      <c r="Z12025" s="24" t="inlineStr">
        <is>
          <t>https://www.contratacion.euskadi.eus/anuncio_contratacion/e11-reparaciones-varias-carpinteria/webkpe00-kpesimpc/es/</t>
        </is>
      </c>
      <c r="AA12025" s="24" t="inlineStr">
        <is>
          <t>https://www.contratacion.euskadi.eus/webkpe00-kpesimpc/es/contenidos/anuncio_contratacion/expcm482268/es_doc/index.html</t>
        </is>
      </c>
      <c r="AB12025" s="24" t="inlineStr">
        <is>
          <t>https://www.contratacion.euskadi.eus/contenidos/anuncio_contratacion/expcm482268/es_doc/data/es_r01dtpd19c0b71506f2559b7584c1ead472a66793e</t>
        </is>
      </c>
      <c r="AC12025" s="24" t="inlineStr">
        <is>
          <t>https://www.contratacion.euskadi.eus/contenidos/anuncio_contratacion/expcm482268/r01Index/expcm482268-idxContent.xml</t>
        </is>
      </c>
      <c r="AD12025" s="24" t="inlineStr">
        <is>
          <t>29/01/2026</t>
        </is>
      </c>
      <c r="AE12025" s="24" t="inlineStr">
        <is>
          <t>r01etpd1564618956a1b50e93677a457ab75cb075f</t>
        </is>
      </c>
      <c r="AF12025" s="24" t="inlineStr">
        <is>
          <t>Parque Tecnológico de Álava, S.A.</t>
        </is>
      </c>
      <c r="AG12025" s="24" t="inlineStr">
        <is>
          <t>r01etpd156461ca9b11b50e93699935219046906dc</t>
        </is>
      </c>
      <c r="AH12025" s="24" t="inlineStr">
        <is>
          <t>Parque Tecnológico de Álava, S.A.</t>
        </is>
      </c>
      <c r="AI12025" s="24" t="inlineStr">
        <is>
          <t/>
        </is>
      </c>
      <c r="AJ12025" s="24" t="inlineStr">
        <is>
          <t/>
        </is>
      </c>
    </row>
    <row r="12026" customHeight="true" ht="15.0">
      <c r="A12026" s="24" t="inlineStr">
        <is>
          <t>E11 sistema apertura sala prensa</t>
        </is>
      </c>
      <c r="B12026" s="24" t="inlineStr">
        <is>
          <t/>
        </is>
      </c>
      <c r="C12026" s="24" t="inlineStr">
        <is>
          <t>Gobierno Vasco</t>
        </is>
      </c>
      <c r="D12026" s="24" t="inlineStr">
        <is>
          <t/>
        </is>
      </c>
      <c r="E12026" s="24" t="inlineStr">
        <is>
          <t/>
        </is>
      </c>
      <c r="F12026" s="24" t="inlineStr">
        <is>
          <t/>
        </is>
      </c>
      <c r="G12026" s="24" t="inlineStr">
        <is>
          <t>E11 sistema apertura sala prensa</t>
        </is>
      </c>
      <c r="H12026" s="24" t="inlineStr">
        <is>
          <t>E11 sistema apertura sala prensa</t>
        </is>
      </c>
      <c r="I12026" s="24" t="inlineStr">
        <is>
          <t/>
        </is>
      </c>
      <c r="J12026" s="24" t="inlineStr">
        <is>
          <t>29/01/2026</t>
        </is>
      </c>
      <c r="K12026" s="24" t="inlineStr">
        <is>
          <t>CO25/0324</t>
        </is>
      </c>
      <c r="L12026" s="24" t="inlineStr">
        <is>
          <t>Adjudicación provisional / definitiva</t>
        </is>
      </c>
      <c r="M12026" s="24" t="inlineStr">
        <is>
          <t>true</t>
        </is>
      </c>
      <c r="N12026" s="24" t="inlineStr">
        <is>
          <t/>
        </is>
      </c>
      <c r="O12026" s="24" t="inlineStr">
        <is>
          <t/>
        </is>
      </c>
      <c r="P12026" s="24" t="inlineStr">
        <is>
          <t/>
        </is>
      </c>
      <c r="Q12026" s="24" t="inlineStr">
        <is>
          <t/>
        </is>
      </c>
      <c r="R12026" s="24" t="inlineStr">
        <is>
          <t/>
        </is>
      </c>
      <c r="S12026" s="24" t="inlineStr">
        <is>
          <t>https://www.contratacion.euskadi.eus/webkpe00-kpeperfi/es/contenidos/anuncio_contratacion/expcm482269/es_doc/images/logo_parke_alava.jpg</t>
        </is>
      </c>
      <c r="T12026" s="24" t="inlineStr">
        <is>
          <t>Parque Tecnológico de Álava, S.A.</t>
        </is>
      </c>
      <c r="U12026" s="24" t="inlineStr">
        <is>
          <t>A01128974 - Parque Tecnológico de Álava, S.A.</t>
        </is>
      </c>
      <c r="V12026" s="24" t="inlineStr">
        <is>
          <t>Gerencia</t>
        </is>
      </c>
      <c r="W12026" s="24" t="inlineStr">
        <is>
          <t/>
        </is>
      </c>
      <c r="X12026" s="24" t="inlineStr">
        <is>
          <t/>
        </is>
      </c>
      <c r="Y12026" s="24" t="inlineStr">
        <is>
          <t/>
        </is>
      </c>
      <c r="Z12026" s="24" t="inlineStr">
        <is>
          <t>https://www.contratacion.euskadi.eus/anuncio_contratacion/e11-sistema-apertura-sala-prensa/webkpe00-kpesimpc/es/</t>
        </is>
      </c>
      <c r="AA12026" s="24" t="inlineStr">
        <is>
          <t>https://www.contratacion.euskadi.eus/webkpe00-kpesimpc/es/contenidos/anuncio_contratacion/expcm482269/es_doc/index.html</t>
        </is>
      </c>
      <c r="AB12026" s="24" t="inlineStr">
        <is>
          <t>https://www.contratacion.euskadi.eus/contenidos/anuncio_contratacion/expcm482269/es_doc/data/es_r01dtpd19c0b7178822559b7583da77e4e75acacd4</t>
        </is>
      </c>
      <c r="AC12026" s="24" t="inlineStr">
        <is>
          <t>https://www.contratacion.euskadi.eus/contenidos/anuncio_contratacion/expcm482269/r01Index/expcm482269-idxContent.xml</t>
        </is>
      </c>
      <c r="AD12026" s="24" t="inlineStr">
        <is>
          <t>29/01/2026</t>
        </is>
      </c>
      <c r="AE12026" s="24" t="inlineStr">
        <is>
          <t>r01etpd1564618956a1b50e93677a457ab75cb075f</t>
        </is>
      </c>
      <c r="AF12026" s="24" t="inlineStr">
        <is>
          <t>Parque Tecnológico de Álava, S.A.</t>
        </is>
      </c>
      <c r="AG12026" s="24" t="inlineStr">
        <is>
          <t>r01etpd156461ca9b11b50e93699935219046906dc</t>
        </is>
      </c>
      <c r="AH12026" s="24" t="inlineStr">
        <is>
          <t>Parque Tecnológico de Álava, S.A.</t>
        </is>
      </c>
      <c r="AI12026" s="24" t="inlineStr">
        <is>
          <t/>
        </is>
      </c>
      <c r="AJ12026" s="24" t="inlineStr">
        <is>
          <t/>
        </is>
      </c>
    </row>
    <row r="12027" customHeight="true" ht="15.0">
      <c r="A12027" s="24" t="inlineStr">
        <is>
          <t>CyT en Femenino - Catering</t>
        </is>
      </c>
      <c r="B12027" s="24" t="inlineStr">
        <is>
          <t/>
        </is>
      </c>
      <c r="C12027" s="24" t="inlineStr">
        <is>
          <t>Gobierno Vasco</t>
        </is>
      </c>
      <c r="D12027" s="24" t="inlineStr">
        <is>
          <t/>
        </is>
      </c>
      <c r="E12027" s="24" t="inlineStr">
        <is>
          <t/>
        </is>
      </c>
      <c r="F12027" s="24" t="inlineStr">
        <is>
          <t/>
        </is>
      </c>
      <c r="G12027" s="24" t="inlineStr">
        <is>
          <t>CyT en Femenino - Catering</t>
        </is>
      </c>
      <c r="H12027" s="24" t="inlineStr">
        <is>
          <t>CyT en Femenino - Catering</t>
        </is>
      </c>
      <c r="I12027" s="24" t="inlineStr">
        <is>
          <t/>
        </is>
      </c>
      <c r="J12027" s="24" t="inlineStr">
        <is>
          <t>29/01/2026</t>
        </is>
      </c>
      <c r="K12027" s="24" t="inlineStr">
        <is>
          <t>CO25/0325</t>
        </is>
      </c>
      <c r="L12027" s="24" t="inlineStr">
        <is>
          <t>Adjudicación provisional / definitiva</t>
        </is>
      </c>
      <c r="M12027" s="24" t="inlineStr">
        <is>
          <t>true</t>
        </is>
      </c>
      <c r="N12027" s="24" t="inlineStr">
        <is>
          <t/>
        </is>
      </c>
      <c r="O12027" s="24" t="inlineStr">
        <is>
          <t/>
        </is>
      </c>
      <c r="P12027" s="24" t="inlineStr">
        <is>
          <t/>
        </is>
      </c>
      <c r="Q12027" s="24" t="inlineStr">
        <is>
          <t/>
        </is>
      </c>
      <c r="R12027" s="24" t="inlineStr">
        <is>
          <t/>
        </is>
      </c>
      <c r="S12027" s="24" t="inlineStr">
        <is>
          <t>https://www.contratacion.euskadi.eus/webkpe00-kpeperfi/es/contenidos/anuncio_contratacion/expcm482270/es_doc/images/logo_parke_alava.jpg</t>
        </is>
      </c>
      <c r="T12027" s="24" t="inlineStr">
        <is>
          <t>Parque Tecnológico de Álava, S.A.</t>
        </is>
      </c>
      <c r="U12027" s="24" t="inlineStr">
        <is>
          <t>A01128974 - Parque Tecnológico de Álava, S.A.</t>
        </is>
      </c>
      <c r="V12027" s="24" t="inlineStr">
        <is>
          <t>Gerencia</t>
        </is>
      </c>
      <c r="W12027" s="24" t="inlineStr">
        <is>
          <t/>
        </is>
      </c>
      <c r="X12027" s="24" t="inlineStr">
        <is>
          <t/>
        </is>
      </c>
      <c r="Y12027" s="24" t="inlineStr">
        <is>
          <t/>
        </is>
      </c>
      <c r="Z12027" s="24" t="inlineStr">
        <is>
          <t>https://www.contratacion.euskadi.eus/anuncio_contratacion/cyt-femenino-catering/webkpe00-kpesimpc/es/</t>
        </is>
      </c>
      <c r="AA12027" s="24" t="inlineStr">
        <is>
          <t>https://www.contratacion.euskadi.eus/webkpe00-kpesimpc/es/contenidos/anuncio_contratacion/expcm482270/es_doc/index.html</t>
        </is>
      </c>
      <c r="AB12027" s="24" t="inlineStr">
        <is>
          <t>https://www.contratacion.euskadi.eus/contenidos/anuncio_contratacion/expcm482270/es_doc/data/es_r01dtpd19c0b71a18c2559b758a8060f7abdbef2b5</t>
        </is>
      </c>
      <c r="AC12027" s="24" t="inlineStr">
        <is>
          <t>https://www.contratacion.euskadi.eus/contenidos/anuncio_contratacion/expcm482270/r01Index/expcm482270-idxContent.xml</t>
        </is>
      </c>
      <c r="AD12027" s="24" t="inlineStr">
        <is>
          <t>29/01/2026</t>
        </is>
      </c>
      <c r="AE12027" s="24" t="inlineStr">
        <is>
          <t>r01etpd1564618956a1b50e93677a457ab75cb075f</t>
        </is>
      </c>
      <c r="AF12027" s="24" t="inlineStr">
        <is>
          <t>Parque Tecnológico de Álava, S.A.</t>
        </is>
      </c>
      <c r="AG12027" s="24" t="inlineStr">
        <is>
          <t>r01etpd156461ca9b11b50e93699935219046906dc</t>
        </is>
      </c>
      <c r="AH12027" s="24" t="inlineStr">
        <is>
          <t>Parque Tecnológico de Álava, S.A.</t>
        </is>
      </c>
      <c r="AI12027" s="24" t="inlineStr">
        <is>
          <t/>
        </is>
      </c>
      <c r="AJ12027" s="24" t="inlineStr">
        <is>
          <t/>
        </is>
      </c>
    </row>
    <row r="12028" customHeight="true" ht="15.0">
      <c r="A12028" s="24" t="inlineStr">
        <is>
          <t>EC tarjetas para lectores</t>
        </is>
      </c>
      <c r="B12028" s="24" t="inlineStr">
        <is>
          <t/>
        </is>
      </c>
      <c r="C12028" s="24" t="inlineStr">
        <is>
          <t>Gobierno Vasco</t>
        </is>
      </c>
      <c r="D12028" s="24" t="inlineStr">
        <is>
          <t/>
        </is>
      </c>
      <c r="E12028" s="24" t="inlineStr">
        <is>
          <t/>
        </is>
      </c>
      <c r="F12028" s="24" t="inlineStr">
        <is>
          <t/>
        </is>
      </c>
      <c r="G12028" s="24" t="inlineStr">
        <is>
          <t>EC tarjetas para lectores</t>
        </is>
      </c>
      <c r="H12028" s="24" t="inlineStr">
        <is>
          <t>EC tarjetas para lectores</t>
        </is>
      </c>
      <c r="I12028" s="24" t="inlineStr">
        <is>
          <t/>
        </is>
      </c>
      <c r="J12028" s="24" t="inlineStr">
        <is>
          <t>29/01/2026</t>
        </is>
      </c>
      <c r="K12028" s="24" t="inlineStr">
        <is>
          <t>CO25/0326</t>
        </is>
      </c>
      <c r="L12028" s="24" t="inlineStr">
        <is>
          <t>Adjudicación provisional / definitiva</t>
        </is>
      </c>
      <c r="M12028" s="24" t="inlineStr">
        <is>
          <t>true</t>
        </is>
      </c>
      <c r="N12028" s="24" t="inlineStr">
        <is>
          <t/>
        </is>
      </c>
      <c r="O12028" s="24" t="inlineStr">
        <is>
          <t/>
        </is>
      </c>
      <c r="P12028" s="24" t="inlineStr">
        <is>
          <t/>
        </is>
      </c>
      <c r="Q12028" s="24" t="inlineStr">
        <is>
          <t/>
        </is>
      </c>
      <c r="R12028" s="24" t="inlineStr">
        <is>
          <t/>
        </is>
      </c>
      <c r="S12028" s="24" t="inlineStr">
        <is>
          <t>https://www.contratacion.euskadi.eus/webkpe00-kpeperfi/es/contenidos/anuncio_contratacion/expcm482271/es_doc/images/logo_parke_alava.jpg</t>
        </is>
      </c>
      <c r="T12028" s="24" t="inlineStr">
        <is>
          <t>Parque Tecnológico de Álava, S.A.</t>
        </is>
      </c>
      <c r="U12028" s="24" t="inlineStr">
        <is>
          <t>A01128974 - Parque Tecnológico de Álava, S.A.</t>
        </is>
      </c>
      <c r="V12028" s="24" t="inlineStr">
        <is>
          <t>Gerencia</t>
        </is>
      </c>
      <c r="W12028" s="24" t="inlineStr">
        <is>
          <t/>
        </is>
      </c>
      <c r="X12028" s="24" t="inlineStr">
        <is>
          <t/>
        </is>
      </c>
      <c r="Y12028" s="24" t="inlineStr">
        <is>
          <t/>
        </is>
      </c>
      <c r="Z12028" s="24" t="inlineStr">
        <is>
          <t>https://www.contratacion.euskadi.eus/anuncio_contratacion/ec-tarjetas-lectores/webkpe00-kpesimpc/es/</t>
        </is>
      </c>
      <c r="AA12028" s="24" t="inlineStr">
        <is>
          <t>https://www.contratacion.euskadi.eus/webkpe00-kpesimpc/es/contenidos/anuncio_contratacion/expcm482271/es_doc/index.html</t>
        </is>
      </c>
      <c r="AB12028" s="24" t="inlineStr">
        <is>
          <t>https://www.contratacion.euskadi.eus/contenidos/anuncio_contratacion/expcm482271/es_doc/data/es_r01dtpd0019c0b7594a7b393277b5b4746d2268545</t>
        </is>
      </c>
      <c r="AC12028" s="24" t="inlineStr">
        <is>
          <t>https://www.contratacion.euskadi.eus/contenidos/anuncio_contratacion/expcm482271/r01Index/expcm482271-idxContent.xml</t>
        </is>
      </c>
      <c r="AD12028" s="24" t="inlineStr">
        <is>
          <t>29/01/2026</t>
        </is>
      </c>
      <c r="AE12028" s="24" t="inlineStr">
        <is>
          <t>r01etpd1564618956a1b50e93677a457ab75cb075f</t>
        </is>
      </c>
      <c r="AF12028" s="24" t="inlineStr">
        <is>
          <t>Parque Tecnológico de Álava, S.A.</t>
        </is>
      </c>
      <c r="AG12028" s="24" t="inlineStr">
        <is>
          <t>r01etpd156461ca9b11b50e93699935219046906dc</t>
        </is>
      </c>
      <c r="AH12028" s="24" t="inlineStr">
        <is>
          <t>Parque Tecnológico de Álava, S.A.</t>
        </is>
      </c>
      <c r="AI12028" s="24" t="inlineStr">
        <is>
          <t/>
        </is>
      </c>
      <c r="AJ12028" s="24" t="inlineStr">
        <is>
          <t/>
        </is>
      </c>
    </row>
    <row r="12029" customHeight="true" ht="15.0">
      <c r="A12029" s="24" t="inlineStr">
        <is>
          <t>E8 - Conexionado CPD y TV para Fotovoltaica</t>
        </is>
      </c>
      <c r="B12029" s="24" t="inlineStr">
        <is>
          <t/>
        </is>
      </c>
      <c r="C12029" s="24" t="inlineStr">
        <is>
          <t>Gobierno Vasco</t>
        </is>
      </c>
      <c r="D12029" s="24" t="inlineStr">
        <is>
          <t/>
        </is>
      </c>
      <c r="E12029" s="24" t="inlineStr">
        <is>
          <t/>
        </is>
      </c>
      <c r="F12029" s="24" t="inlineStr">
        <is>
          <t/>
        </is>
      </c>
      <c r="G12029" s="24" t="inlineStr">
        <is>
          <t>E8 - Conexionado CPD y TV para Fotovoltaica</t>
        </is>
      </c>
      <c r="H12029" s="24" t="inlineStr">
        <is>
          <t>E8 - Conexionado CPD y TV para Fotovoltaica</t>
        </is>
      </c>
      <c r="I12029" s="24" t="inlineStr">
        <is>
          <t/>
        </is>
      </c>
      <c r="J12029" s="24" t="inlineStr">
        <is>
          <t>29/01/2026</t>
        </is>
      </c>
      <c r="K12029" s="24" t="inlineStr">
        <is>
          <t>CO25/0327</t>
        </is>
      </c>
      <c r="L12029" s="24" t="inlineStr">
        <is>
          <t>Adjudicación provisional / definitiva</t>
        </is>
      </c>
      <c r="M12029" s="24" t="inlineStr">
        <is>
          <t>true</t>
        </is>
      </c>
      <c r="N12029" s="24" t="inlineStr">
        <is>
          <t/>
        </is>
      </c>
      <c r="O12029" s="24" t="inlineStr">
        <is>
          <t/>
        </is>
      </c>
      <c r="P12029" s="24" t="inlineStr">
        <is>
          <t/>
        </is>
      </c>
      <c r="Q12029" s="24" t="inlineStr">
        <is>
          <t/>
        </is>
      </c>
      <c r="R12029" s="24" t="inlineStr">
        <is>
          <t/>
        </is>
      </c>
      <c r="S12029" s="24" t="inlineStr">
        <is>
          <t>https://www.contratacion.euskadi.eus/webkpe00-kpeperfi/es/contenidos/anuncio_contratacion/expcm482272/es_doc/images/logo_parke_alava.jpg</t>
        </is>
      </c>
      <c r="T12029" s="24" t="inlineStr">
        <is>
          <t>Parque Tecnológico de Álava, S.A.</t>
        </is>
      </c>
      <c r="U12029" s="24" t="inlineStr">
        <is>
          <t>A01128974 - Parque Tecnológico de Álava, S.A.</t>
        </is>
      </c>
      <c r="V12029" s="24" t="inlineStr">
        <is>
          <t>Gerencia</t>
        </is>
      </c>
      <c r="W12029" s="24" t="inlineStr">
        <is>
          <t/>
        </is>
      </c>
      <c r="X12029" s="24" t="inlineStr">
        <is>
          <t/>
        </is>
      </c>
      <c r="Y12029" s="24" t="inlineStr">
        <is>
          <t/>
        </is>
      </c>
      <c r="Z12029" s="24" t="inlineStr">
        <is>
          <t>https://www.contratacion.euskadi.eus/anuncio_contratacion/e8-conexionado-cpd-y-tv-fotovoltaica/webkpe00-kpesimpc/es/</t>
        </is>
      </c>
      <c r="AA12029" s="24" t="inlineStr">
        <is>
          <t>https://www.contratacion.euskadi.eus/webkpe00-kpesimpc/es/contenidos/anuncio_contratacion/expcm482272/es_doc/index.html</t>
        </is>
      </c>
      <c r="AB12029" s="24" t="inlineStr">
        <is>
          <t>https://www.contratacion.euskadi.eus/contenidos/anuncio_contratacion/expcm482272/es_doc/data/es_r01dtpd019c0b75bc91b3932779c966fcf4a4a8817</t>
        </is>
      </c>
      <c r="AC12029" s="24" t="inlineStr">
        <is>
          <t>https://www.contratacion.euskadi.eus/contenidos/anuncio_contratacion/expcm482272/r01Index/expcm482272-idxContent.xml</t>
        </is>
      </c>
      <c r="AD12029" s="24" t="inlineStr">
        <is>
          <t>29/01/2026</t>
        </is>
      </c>
      <c r="AE12029" s="24" t="inlineStr">
        <is>
          <t>r01etpd1564618956a1b50e93677a457ab75cb075f</t>
        </is>
      </c>
      <c r="AF12029" s="24" t="inlineStr">
        <is>
          <t>Parque Tecnológico de Álava, S.A.</t>
        </is>
      </c>
      <c r="AG12029" s="24" t="inlineStr">
        <is>
          <t>r01etpd156461ca9b11b50e93699935219046906dc</t>
        </is>
      </c>
      <c r="AH12029" s="24" t="inlineStr">
        <is>
          <t>Parque Tecnológico de Álava, S.A.</t>
        </is>
      </c>
      <c r="AI12029" s="24" t="inlineStr">
        <is>
          <t/>
        </is>
      </c>
      <c r="AJ12029" s="24" t="inlineStr">
        <is>
          <t/>
        </is>
      </c>
    </row>
    <row r="12030" customHeight="true" ht="15.0">
      <c r="A12030" s="24" t="inlineStr">
        <is>
          <t>Ikasekiten 2025 - Página Web</t>
        </is>
      </c>
      <c r="B12030" s="24" t="inlineStr">
        <is>
          <t/>
        </is>
      </c>
      <c r="C12030" s="24" t="inlineStr">
        <is>
          <t>Gobierno Vasco</t>
        </is>
      </c>
      <c r="D12030" s="24" t="inlineStr">
        <is>
          <t/>
        </is>
      </c>
      <c r="E12030" s="24" t="inlineStr">
        <is>
          <t/>
        </is>
      </c>
      <c r="F12030" s="24" t="inlineStr">
        <is>
          <t/>
        </is>
      </c>
      <c r="G12030" s="24" t="inlineStr">
        <is>
          <t>Ikasekiten 2025 - Página Web</t>
        </is>
      </c>
      <c r="H12030" s="24" t="inlineStr">
        <is>
          <t>Ikasekiten 2025 - Página Web</t>
        </is>
      </c>
      <c r="I12030" s="24" t="inlineStr">
        <is>
          <t/>
        </is>
      </c>
      <c r="J12030" s="24" t="inlineStr">
        <is>
          <t>29/01/2026</t>
        </is>
      </c>
      <c r="K12030" s="24" t="inlineStr">
        <is>
          <t>CO25/0330</t>
        </is>
      </c>
      <c r="L12030" s="24" t="inlineStr">
        <is>
          <t>Adjudicación provisional / definitiva</t>
        </is>
      </c>
      <c r="M12030" s="24" t="inlineStr">
        <is>
          <t>true</t>
        </is>
      </c>
      <c r="N12030" s="24" t="inlineStr">
        <is>
          <t/>
        </is>
      </c>
      <c r="O12030" s="24" t="inlineStr">
        <is>
          <t/>
        </is>
      </c>
      <c r="P12030" s="24" t="inlineStr">
        <is>
          <t/>
        </is>
      </c>
      <c r="Q12030" s="24" t="inlineStr">
        <is>
          <t/>
        </is>
      </c>
      <c r="R12030" s="24" t="inlineStr">
        <is>
          <t/>
        </is>
      </c>
      <c r="S12030" s="24" t="inlineStr">
        <is>
          <t>https://www.contratacion.euskadi.eus/webkpe00-kpeperfi/es/contenidos/anuncio_contratacion/expcm482273/es_doc/images/logo_parke_alava.jpg</t>
        </is>
      </c>
      <c r="T12030" s="24" t="inlineStr">
        <is>
          <t>Parque Tecnológico de Álava, S.A.</t>
        </is>
      </c>
      <c r="U12030" s="24" t="inlineStr">
        <is>
          <t>A01128974 - Parque Tecnológico de Álava, S.A.</t>
        </is>
      </c>
      <c r="V12030" s="24" t="inlineStr">
        <is>
          <t>Gerencia</t>
        </is>
      </c>
      <c r="W12030" s="24" t="inlineStr">
        <is>
          <t/>
        </is>
      </c>
      <c r="X12030" s="24" t="inlineStr">
        <is>
          <t/>
        </is>
      </c>
      <c r="Y12030" s="24" t="inlineStr">
        <is>
          <t/>
        </is>
      </c>
      <c r="Z12030" s="24" t="inlineStr">
        <is>
          <t>https://www.contratacion.euskadi.eus/anuncio_contratacion/ikasekiten-2025-pagina-web/webkpe00-kpesimpc/es/</t>
        </is>
      </c>
      <c r="AA12030" s="24" t="inlineStr">
        <is>
          <t>https://www.contratacion.euskadi.eus/webkpe00-kpesimpc/es/contenidos/anuncio_contratacion/expcm482273/es_doc/index.html</t>
        </is>
      </c>
      <c r="AB12030" s="24" t="inlineStr">
        <is>
          <t>https://www.contratacion.euskadi.eus/contenidos/anuncio_contratacion/expcm482273/es_doc/data/es_r01dtpd019c0b75e55ab39327725c4ddcaa416fe2e</t>
        </is>
      </c>
      <c r="AC12030" s="24" t="inlineStr">
        <is>
          <t>https://www.contratacion.euskadi.eus/contenidos/anuncio_contratacion/expcm482273/r01Index/expcm482273-idxContent.xml</t>
        </is>
      </c>
      <c r="AD12030" s="24" t="inlineStr">
        <is>
          <t>29/01/2026</t>
        </is>
      </c>
      <c r="AE12030" s="24" t="inlineStr">
        <is>
          <t>r01etpd1564618956a1b50e93677a457ab75cb075f</t>
        </is>
      </c>
      <c r="AF12030" s="24" t="inlineStr">
        <is>
          <t>Parque Tecnológico de Álava, S.A.</t>
        </is>
      </c>
      <c r="AG12030" s="24" t="inlineStr">
        <is>
          <t>r01etpd156461ca9b11b50e93699935219046906dc</t>
        </is>
      </c>
      <c r="AH12030" s="24" t="inlineStr">
        <is>
          <t>Parque Tecnológico de Álava, S.A.</t>
        </is>
      </c>
      <c r="AI12030" s="24" t="inlineStr">
        <is>
          <t/>
        </is>
      </c>
      <c r="AJ12030" s="24" t="inlineStr">
        <is>
          <t/>
        </is>
      </c>
    </row>
    <row r="12031" customHeight="true" ht="15.0">
      <c r="A12031" s="24" t="inlineStr">
        <is>
          <t>EC pintar oficina Nº9</t>
        </is>
      </c>
      <c r="B12031" s="24" t="inlineStr">
        <is>
          <t/>
        </is>
      </c>
      <c r="C12031" s="24" t="inlineStr">
        <is>
          <t>Gobierno Vasco</t>
        </is>
      </c>
      <c r="D12031" s="24" t="inlineStr">
        <is>
          <t/>
        </is>
      </c>
      <c r="E12031" s="24" t="inlineStr">
        <is>
          <t/>
        </is>
      </c>
      <c r="F12031" s="24" t="inlineStr">
        <is>
          <t/>
        </is>
      </c>
      <c r="G12031" s="24" t="inlineStr">
        <is>
          <t>EC pintar oficina Nº9</t>
        </is>
      </c>
      <c r="H12031" s="24" t="inlineStr">
        <is>
          <t>EC pintar oficina Nº9</t>
        </is>
      </c>
      <c r="I12031" s="24" t="inlineStr">
        <is>
          <t/>
        </is>
      </c>
      <c r="J12031" s="24" t="inlineStr">
        <is>
          <t>29/01/2026</t>
        </is>
      </c>
      <c r="K12031" s="24" t="inlineStr">
        <is>
          <t>CO25/0331</t>
        </is>
      </c>
      <c r="L12031" s="24" t="inlineStr">
        <is>
          <t>Adjudicación provisional / definitiva</t>
        </is>
      </c>
      <c r="M12031" s="24" t="inlineStr">
        <is>
          <t>true</t>
        </is>
      </c>
      <c r="N12031" s="24" t="inlineStr">
        <is>
          <t/>
        </is>
      </c>
      <c r="O12031" s="24" t="inlineStr">
        <is>
          <t/>
        </is>
      </c>
      <c r="P12031" s="24" t="inlineStr">
        <is>
          <t/>
        </is>
      </c>
      <c r="Q12031" s="24" t="inlineStr">
        <is>
          <t/>
        </is>
      </c>
      <c r="R12031" s="24" t="inlineStr">
        <is>
          <t/>
        </is>
      </c>
      <c r="S12031" s="24" t="inlineStr">
        <is>
          <t>https://www.contratacion.euskadi.eus/webkpe00-kpeperfi/es/contenidos/anuncio_contratacion/expcm482274/es_doc/images/logo_parke_alava.jpg</t>
        </is>
      </c>
      <c r="T12031" s="24" t="inlineStr">
        <is>
          <t>Parque Tecnológico de Álava, S.A.</t>
        </is>
      </c>
      <c r="U12031" s="24" t="inlineStr">
        <is>
          <t>A01128974 - Parque Tecnológico de Álava, S.A.</t>
        </is>
      </c>
      <c r="V12031" s="24" t="inlineStr">
        <is>
          <t>Gerencia</t>
        </is>
      </c>
      <c r="W12031" s="24" t="inlineStr">
        <is>
          <t/>
        </is>
      </c>
      <c r="X12031" s="24" t="inlineStr">
        <is>
          <t/>
        </is>
      </c>
      <c r="Y12031" s="24" t="inlineStr">
        <is>
          <t/>
        </is>
      </c>
      <c r="Z12031" s="24" t="inlineStr">
        <is>
          <t>https://www.contratacion.euskadi.eus/anuncio_contratacion/ec-pintar-oficina-n-9/expcm482274/webkpe00-kpesimpc/es/</t>
        </is>
      </c>
      <c r="AA12031" s="24" t="inlineStr">
        <is>
          <t>https://www.contratacion.euskadi.eus/webkpe00-kpesimpc/es/contenidos/anuncio_contratacion/expcm482274/es_doc/index.html</t>
        </is>
      </c>
      <c r="AB12031" s="24" t="inlineStr">
        <is>
          <t>https://www.contratacion.euskadi.eus/contenidos/anuncio_contratacion/expcm482274/es_doc/data/es_r01dtpd019c0b760c68b393277c3073e466c761d35</t>
        </is>
      </c>
      <c r="AC12031" s="24" t="inlineStr">
        <is>
          <t>https://www.contratacion.euskadi.eus/contenidos/anuncio_contratacion/expcm482274/r01Index/expcm482274-idxContent.xml</t>
        </is>
      </c>
      <c r="AD12031" s="24" t="inlineStr">
        <is>
          <t>29/01/2026</t>
        </is>
      </c>
      <c r="AE12031" s="24" t="inlineStr">
        <is>
          <t>r01etpd1564618956a1b50e93677a457ab75cb075f</t>
        </is>
      </c>
      <c r="AF12031" s="24" t="inlineStr">
        <is>
          <t>Parque Tecnológico de Álava, S.A.</t>
        </is>
      </c>
      <c r="AG12031" s="24" t="inlineStr">
        <is>
          <t>r01etpd156461ca9b11b50e93699935219046906dc</t>
        </is>
      </c>
      <c r="AH12031" s="24" t="inlineStr">
        <is>
          <t>Parque Tecnológico de Álava, S.A.</t>
        </is>
      </c>
      <c r="AI12031" s="24" t="inlineStr">
        <is>
          <t/>
        </is>
      </c>
      <c r="AJ12031" s="24" t="inlineStr">
        <is>
          <t/>
        </is>
      </c>
    </row>
    <row r="12032" customHeight="true" ht="15.0">
      <c r="A12032" s="24" t="inlineStr">
        <is>
          <t>EC instalaciones a realizar en oficina 09</t>
        </is>
      </c>
      <c r="B12032" s="24" t="inlineStr">
        <is>
          <t/>
        </is>
      </c>
      <c r="C12032" s="24" t="inlineStr">
        <is>
          <t>Gobierno Vasco</t>
        </is>
      </c>
      <c r="D12032" s="24" t="inlineStr">
        <is>
          <t/>
        </is>
      </c>
      <c r="E12032" s="24" t="inlineStr">
        <is>
          <t/>
        </is>
      </c>
      <c r="F12032" s="24" t="inlineStr">
        <is>
          <t/>
        </is>
      </c>
      <c r="G12032" s="24" t="inlineStr">
        <is>
          <t>EC instalaciones a realizar en oficina 09</t>
        </is>
      </c>
      <c r="H12032" s="24" t="inlineStr">
        <is>
          <t>EC instalaciones a realizar en oficina 09</t>
        </is>
      </c>
      <c r="I12032" s="24" t="inlineStr">
        <is>
          <t/>
        </is>
      </c>
      <c r="J12032" s="24" t="inlineStr">
        <is>
          <t>29/01/2026</t>
        </is>
      </c>
      <c r="K12032" s="24" t="inlineStr">
        <is>
          <t>CO25/0332</t>
        </is>
      </c>
      <c r="L12032" s="24" t="inlineStr">
        <is>
          <t>Adjudicación provisional / definitiva</t>
        </is>
      </c>
      <c r="M12032" s="24" t="inlineStr">
        <is>
          <t>true</t>
        </is>
      </c>
      <c r="N12032" s="24" t="inlineStr">
        <is>
          <t/>
        </is>
      </c>
      <c r="O12032" s="24" t="inlineStr">
        <is>
          <t/>
        </is>
      </c>
      <c r="P12032" s="24" t="inlineStr">
        <is>
          <t/>
        </is>
      </c>
      <c r="Q12032" s="24" t="inlineStr">
        <is>
          <t/>
        </is>
      </c>
      <c r="R12032" s="24" t="inlineStr">
        <is>
          <t/>
        </is>
      </c>
      <c r="S12032" s="24" t="inlineStr">
        <is>
          <t>https://www.contratacion.euskadi.eus/webkpe00-kpeperfi/es/contenidos/anuncio_contratacion/expcm482275/es_doc/images/logo_parke_alava.jpg</t>
        </is>
      </c>
      <c r="T12032" s="24" t="inlineStr">
        <is>
          <t>Parque Tecnológico de Álava, S.A.</t>
        </is>
      </c>
      <c r="U12032" s="24" t="inlineStr">
        <is>
          <t>A01128974 - Parque Tecnológico de Álava, S.A.</t>
        </is>
      </c>
      <c r="V12032" s="24" t="inlineStr">
        <is>
          <t>Gerencia</t>
        </is>
      </c>
      <c r="W12032" s="24" t="inlineStr">
        <is>
          <t/>
        </is>
      </c>
      <c r="X12032" s="24" t="inlineStr">
        <is>
          <t/>
        </is>
      </c>
      <c r="Y12032" s="24" t="inlineStr">
        <is>
          <t/>
        </is>
      </c>
      <c r="Z12032" s="24" t="inlineStr">
        <is>
          <t>https://www.contratacion.euskadi.eus/anuncio_contratacion/ec-instalaciones-realizar-oficina-09/webkpe00-kpesimpc/es/</t>
        </is>
      </c>
      <c r="AA12032" s="24" t="inlineStr">
        <is>
          <t>https://www.contratacion.euskadi.eus/webkpe00-kpesimpc/es/contenidos/anuncio_contratacion/expcm482275/es_doc/index.html</t>
        </is>
      </c>
      <c r="AB12032" s="24" t="inlineStr">
        <is>
          <t>https://www.contratacion.euskadi.eus/contenidos/anuncio_contratacion/expcm482275/es_doc/data/es_r01dtpd019c0b763431b39327789b8aa42fcf1d23c</t>
        </is>
      </c>
      <c r="AC12032" s="24" t="inlineStr">
        <is>
          <t>https://www.contratacion.euskadi.eus/contenidos/anuncio_contratacion/expcm482275/r01Index/expcm482275-idxContent.xml</t>
        </is>
      </c>
      <c r="AD12032" s="24" t="inlineStr">
        <is>
          <t>29/01/2026</t>
        </is>
      </c>
      <c r="AE12032" s="24" t="inlineStr">
        <is>
          <t>r01etpd1564618956a1b50e93677a457ab75cb075f</t>
        </is>
      </c>
      <c r="AF12032" s="24" t="inlineStr">
        <is>
          <t>Parque Tecnológico de Álava, S.A.</t>
        </is>
      </c>
      <c r="AG12032" s="24" t="inlineStr">
        <is>
          <t>r01etpd156461ca9b11b50e93699935219046906dc</t>
        </is>
      </c>
      <c r="AH12032" s="24" t="inlineStr">
        <is>
          <t>Parque Tecnológico de Álava, S.A.</t>
        </is>
      </c>
      <c r="AI12032" s="24" t="inlineStr">
        <is>
          <t/>
        </is>
      </c>
      <c r="AJ12032" s="24" t="inlineStr">
        <is>
          <t/>
        </is>
      </c>
    </row>
    <row r="12033" customHeight="true" ht="15.0">
      <c r="A12033" s="24" t="inlineStr">
        <is>
          <t>EC oficina 16 limpieza de moqueta</t>
        </is>
      </c>
      <c r="B12033" s="24" t="inlineStr">
        <is>
          <t/>
        </is>
      </c>
      <c r="C12033" s="24" t="inlineStr">
        <is>
          <t>Gobierno Vasco</t>
        </is>
      </c>
      <c r="D12033" s="24" t="inlineStr">
        <is>
          <t/>
        </is>
      </c>
      <c r="E12033" s="24" t="inlineStr">
        <is>
          <t/>
        </is>
      </c>
      <c r="F12033" s="24" t="inlineStr">
        <is>
          <t/>
        </is>
      </c>
      <c r="G12033" s="24" t="inlineStr">
        <is>
          <t>EC oficina 16 limpieza de moqueta</t>
        </is>
      </c>
      <c r="H12033" s="24" t="inlineStr">
        <is>
          <t>EC oficina 16 limpieza de moqueta</t>
        </is>
      </c>
      <c r="I12033" s="24" t="inlineStr">
        <is>
          <t/>
        </is>
      </c>
      <c r="J12033" s="24" t="inlineStr">
        <is>
          <t>29/01/2026</t>
        </is>
      </c>
      <c r="K12033" s="24" t="inlineStr">
        <is>
          <t>CO25/0333</t>
        </is>
      </c>
      <c r="L12033" s="24" t="inlineStr">
        <is>
          <t>Adjudicación provisional / definitiva</t>
        </is>
      </c>
      <c r="M12033" s="24" t="inlineStr">
        <is>
          <t>true</t>
        </is>
      </c>
      <c r="N12033" s="24" t="inlineStr">
        <is>
          <t/>
        </is>
      </c>
      <c r="O12033" s="24" t="inlineStr">
        <is>
          <t/>
        </is>
      </c>
      <c r="P12033" s="24" t="inlineStr">
        <is>
          <t/>
        </is>
      </c>
      <c r="Q12033" s="24" t="inlineStr">
        <is>
          <t/>
        </is>
      </c>
      <c r="R12033" s="24" t="inlineStr">
        <is>
          <t/>
        </is>
      </c>
      <c r="S12033" s="24" t="inlineStr">
        <is>
          <t>https://www.contratacion.euskadi.eus/webkpe00-kpeperfi/es/contenidos/anuncio_contratacion/expcm482276/es_doc/images/logo_parke_alava.jpg</t>
        </is>
      </c>
      <c r="T12033" s="24" t="inlineStr">
        <is>
          <t>Parque Tecnológico de Álava, S.A.</t>
        </is>
      </c>
      <c r="U12033" s="24" t="inlineStr">
        <is>
          <t>A01128974 - Parque Tecnológico de Álava, S.A.</t>
        </is>
      </c>
      <c r="V12033" s="24" t="inlineStr">
        <is>
          <t>Gerencia</t>
        </is>
      </c>
      <c r="W12033" s="24" t="inlineStr">
        <is>
          <t/>
        </is>
      </c>
      <c r="X12033" s="24" t="inlineStr">
        <is>
          <t/>
        </is>
      </c>
      <c r="Y12033" s="24" t="inlineStr">
        <is>
          <t/>
        </is>
      </c>
      <c r="Z12033" s="24" t="inlineStr">
        <is>
          <t>https://www.contratacion.euskadi.eus/anuncio_contratacion/ec-oficina-16-limpieza-moqueta/webkpe00-kpesimpc/es/</t>
        </is>
      </c>
      <c r="AA12033" s="24" t="inlineStr">
        <is>
          <t>https://www.contratacion.euskadi.eus/webkpe00-kpesimpc/es/contenidos/anuncio_contratacion/expcm482276/es_doc/index.html</t>
        </is>
      </c>
      <c r="AB12033" s="24" t="inlineStr">
        <is>
          <t>https://www.contratacion.euskadi.eus/contenidos/anuncio_contratacion/expcm482276/es_doc/data/es_r01dtpd19c0b7a28182559b75870792d04fd7a0fab</t>
        </is>
      </c>
      <c r="AC12033" s="24" t="inlineStr">
        <is>
          <t>https://www.contratacion.euskadi.eus/contenidos/anuncio_contratacion/expcm482276/r01Index/expcm482276-idxContent.xml</t>
        </is>
      </c>
      <c r="AD12033" s="24" t="inlineStr">
        <is>
          <t>29/01/2026</t>
        </is>
      </c>
      <c r="AE12033" s="24" t="inlineStr">
        <is>
          <t>r01etpd1564618956a1b50e93677a457ab75cb075f</t>
        </is>
      </c>
      <c r="AF12033" s="24" t="inlineStr">
        <is>
          <t>Parque Tecnológico de Álava, S.A.</t>
        </is>
      </c>
      <c r="AG12033" s="24" t="inlineStr">
        <is>
          <t>r01etpd156461ca9b11b50e93699935219046906dc</t>
        </is>
      </c>
      <c r="AH12033" s="24" t="inlineStr">
        <is>
          <t>Parque Tecnológico de Álava, S.A.</t>
        </is>
      </c>
      <c r="AI12033" s="24" t="inlineStr">
        <is>
          <t/>
        </is>
      </c>
      <c r="AJ12033" s="24" t="inlineStr">
        <is>
          <t/>
        </is>
      </c>
    </row>
    <row r="12034" customHeight="true" ht="15.0">
      <c r="A12034" s="24" t="inlineStr">
        <is>
          <t>RT reparacion maquinas  restaurante</t>
        </is>
      </c>
      <c r="B12034" s="24" t="inlineStr">
        <is>
          <t/>
        </is>
      </c>
      <c r="C12034" s="24" t="inlineStr">
        <is>
          <t>Gobierno Vasco</t>
        </is>
      </c>
      <c r="D12034" s="24" t="inlineStr">
        <is>
          <t/>
        </is>
      </c>
      <c r="E12034" s="24" t="inlineStr">
        <is>
          <t/>
        </is>
      </c>
      <c r="F12034" s="24" t="inlineStr">
        <is>
          <t/>
        </is>
      </c>
      <c r="G12034" s="24" t="inlineStr">
        <is>
          <t>RT reparacion maquinas  restaurante</t>
        </is>
      </c>
      <c r="H12034" s="24" t="inlineStr">
        <is>
          <t>RT reparacion maquinas  restaurante</t>
        </is>
      </c>
      <c r="I12034" s="24" t="inlineStr">
        <is>
          <t/>
        </is>
      </c>
      <c r="J12034" s="24" t="inlineStr">
        <is>
          <t>29/01/2026</t>
        </is>
      </c>
      <c r="K12034" s="24" t="inlineStr">
        <is>
          <t>CO25/0334</t>
        </is>
      </c>
      <c r="L12034" s="24" t="inlineStr">
        <is>
          <t>Adjudicación provisional / definitiva</t>
        </is>
      </c>
      <c r="M12034" s="24" t="inlineStr">
        <is>
          <t>true</t>
        </is>
      </c>
      <c r="N12034" s="24" t="inlineStr">
        <is>
          <t/>
        </is>
      </c>
      <c r="O12034" s="24" t="inlineStr">
        <is>
          <t/>
        </is>
      </c>
      <c r="P12034" s="24" t="inlineStr">
        <is>
          <t/>
        </is>
      </c>
      <c r="Q12034" s="24" t="inlineStr">
        <is>
          <t/>
        </is>
      </c>
      <c r="R12034" s="24" t="inlineStr">
        <is>
          <t/>
        </is>
      </c>
      <c r="S12034" s="24" t="inlineStr">
        <is>
          <t>https://www.contratacion.euskadi.eus/webkpe00-kpeperfi/es/contenidos/anuncio_contratacion/expcm482277/es_doc/images/logo_parke_alava.jpg</t>
        </is>
      </c>
      <c r="T12034" s="24" t="inlineStr">
        <is>
          <t>Parque Tecnológico de Álava, S.A.</t>
        </is>
      </c>
      <c r="U12034" s="24" t="inlineStr">
        <is>
          <t>A01128974 - Parque Tecnológico de Álava, S.A.</t>
        </is>
      </c>
      <c r="V12034" s="24" t="inlineStr">
        <is>
          <t>Gerencia</t>
        </is>
      </c>
      <c r="W12034" s="24" t="inlineStr">
        <is>
          <t/>
        </is>
      </c>
      <c r="X12034" s="24" t="inlineStr">
        <is>
          <t/>
        </is>
      </c>
      <c r="Y12034" s="24" t="inlineStr">
        <is>
          <t/>
        </is>
      </c>
      <c r="Z12034" s="24" t="inlineStr">
        <is>
          <t>https://www.contratacion.euskadi.eus/anuncio_contratacion/rt-reparacion-maquinas-restaurante/webkpe00-kpesimpc/es/</t>
        </is>
      </c>
      <c r="AA12034" s="24" t="inlineStr">
        <is>
          <t>https://www.contratacion.euskadi.eus/webkpe00-kpesimpc/es/contenidos/anuncio_contratacion/expcm482277/es_doc/index.html</t>
        </is>
      </c>
      <c r="AB12034" s="24" t="inlineStr">
        <is>
          <t>https://www.contratacion.euskadi.eus/contenidos/anuncio_contratacion/expcm482277/es_doc/data/es_r01dtpd19c0b7a4fcc2559b758fd34e89853e9a985</t>
        </is>
      </c>
      <c r="AC12034" s="24" t="inlineStr">
        <is>
          <t>https://www.contratacion.euskadi.eus/contenidos/anuncio_contratacion/expcm482277/r01Index/expcm482277-idxContent.xml</t>
        </is>
      </c>
      <c r="AD12034" s="24" t="inlineStr">
        <is>
          <t>29/01/2026</t>
        </is>
      </c>
      <c r="AE12034" s="24" t="inlineStr">
        <is>
          <t>r01etpd1564618956a1b50e93677a457ab75cb075f</t>
        </is>
      </c>
      <c r="AF12034" s="24" t="inlineStr">
        <is>
          <t>Parque Tecnológico de Álava, S.A.</t>
        </is>
      </c>
      <c r="AG12034" s="24" t="inlineStr">
        <is>
          <t>r01etpd156461ca9b11b50e93699935219046906dc</t>
        </is>
      </c>
      <c r="AH12034" s="24" t="inlineStr">
        <is>
          <t>Parque Tecnológico de Álava, S.A.</t>
        </is>
      </c>
      <c r="AI12034" s="24" t="inlineStr">
        <is>
          <t/>
        </is>
      </c>
      <c r="AJ12034" s="24" t="inlineStr">
        <is>
          <t/>
        </is>
      </c>
    </row>
    <row r="12035" customHeight="true" ht="15.0">
      <c r="A12035" s="24" t="inlineStr">
        <is>
          <t>E8 reposicion de 3 cristales rotos de fachada</t>
        </is>
      </c>
      <c r="B12035" s="24" t="inlineStr">
        <is>
          <t/>
        </is>
      </c>
      <c r="C12035" s="24" t="inlineStr">
        <is>
          <t>Gobierno Vasco</t>
        </is>
      </c>
      <c r="D12035" s="24" t="inlineStr">
        <is>
          <t/>
        </is>
      </c>
      <c r="E12035" s="24" t="inlineStr">
        <is>
          <t/>
        </is>
      </c>
      <c r="F12035" s="24" t="inlineStr">
        <is>
          <t/>
        </is>
      </c>
      <c r="G12035" s="24" t="inlineStr">
        <is>
          <t>E8 reposicion de 3 cristales rotos de fachada</t>
        </is>
      </c>
      <c r="H12035" s="24" t="inlineStr">
        <is>
          <t>E8 reposicion de 3 cristales rotos de fachada</t>
        </is>
      </c>
      <c r="I12035" s="24" t="inlineStr">
        <is>
          <t/>
        </is>
      </c>
      <c r="J12035" s="24" t="inlineStr">
        <is>
          <t>29/01/2026</t>
        </is>
      </c>
      <c r="K12035" s="24" t="inlineStr">
        <is>
          <t>CO25/0335</t>
        </is>
      </c>
      <c r="L12035" s="24" t="inlineStr">
        <is>
          <t>Adjudicación provisional / definitiva</t>
        </is>
      </c>
      <c r="M12035" s="24" t="inlineStr">
        <is>
          <t>true</t>
        </is>
      </c>
      <c r="N12035" s="24" t="inlineStr">
        <is>
          <t/>
        </is>
      </c>
      <c r="O12035" s="24" t="inlineStr">
        <is>
          <t/>
        </is>
      </c>
      <c r="P12035" s="24" t="inlineStr">
        <is>
          <t/>
        </is>
      </c>
      <c r="Q12035" s="24" t="inlineStr">
        <is>
          <t/>
        </is>
      </c>
      <c r="R12035" s="24" t="inlineStr">
        <is>
          <t/>
        </is>
      </c>
      <c r="S12035" s="24" t="inlineStr">
        <is>
          <t>https://www.contratacion.euskadi.eus/webkpe00-kpeperfi/es/contenidos/anuncio_contratacion/expcm482278/es_doc/images/logo_parke_alava.jpg</t>
        </is>
      </c>
      <c r="T12035" s="24" t="inlineStr">
        <is>
          <t>Parque Tecnológico de Álava, S.A.</t>
        </is>
      </c>
      <c r="U12035" s="24" t="inlineStr">
        <is>
          <t>A01128974 - Parque Tecnológico de Álava, S.A.</t>
        </is>
      </c>
      <c r="V12035" s="24" t="inlineStr">
        <is>
          <t>Gerencia</t>
        </is>
      </c>
      <c r="W12035" s="24" t="inlineStr">
        <is>
          <t/>
        </is>
      </c>
      <c r="X12035" s="24" t="inlineStr">
        <is>
          <t/>
        </is>
      </c>
      <c r="Y12035" s="24" t="inlineStr">
        <is>
          <t/>
        </is>
      </c>
      <c r="Z12035" s="24" t="inlineStr">
        <is>
          <t>https://www.contratacion.euskadi.eus/anuncio_contratacion/e8-reposicion-3-cristales-rotos-fachada/webkpe00-kpesimpc/es/</t>
        </is>
      </c>
      <c r="AA12035" s="24" t="inlineStr">
        <is>
          <t>https://www.contratacion.euskadi.eus/webkpe00-kpesimpc/es/contenidos/anuncio_contratacion/expcm482278/es_doc/index.html</t>
        </is>
      </c>
      <c r="AB12035" s="24" t="inlineStr">
        <is>
          <t>https://www.contratacion.euskadi.eus/contenidos/anuncio_contratacion/expcm482278/es_doc/data/es_r01dtpd19c0b7a77c92559b7589f72ac562526d6db</t>
        </is>
      </c>
      <c r="AC12035" s="24" t="inlineStr">
        <is>
          <t>https://www.contratacion.euskadi.eus/contenidos/anuncio_contratacion/expcm482278/r01Index/expcm482278-idxContent.xml</t>
        </is>
      </c>
      <c r="AD12035" s="24" t="inlineStr">
        <is>
          <t>29/01/2026</t>
        </is>
      </c>
      <c r="AE12035" s="24" t="inlineStr">
        <is>
          <t>r01etpd1564618956a1b50e93677a457ab75cb075f</t>
        </is>
      </c>
      <c r="AF12035" s="24" t="inlineStr">
        <is>
          <t>Parque Tecnológico de Álava, S.A.</t>
        </is>
      </c>
      <c r="AG12035" s="24" t="inlineStr">
        <is>
          <t>r01etpd156461ca9b11b50e93699935219046906dc</t>
        </is>
      </c>
      <c r="AH12035" s="24" t="inlineStr">
        <is>
          <t>Parque Tecnológico de Álava, S.A.</t>
        </is>
      </c>
      <c r="AI12035" s="24" t="inlineStr">
        <is>
          <t/>
        </is>
      </c>
      <c r="AJ12035" s="24" t="inlineStr">
        <is>
          <t/>
        </is>
      </c>
    </row>
    <row r="12036" customHeight="true" ht="15.0">
      <c r="A12036" s="24" t="inlineStr">
        <is>
          <t>EC aspirador central</t>
        </is>
      </c>
      <c r="B12036" s="24" t="inlineStr">
        <is>
          <t/>
        </is>
      </c>
      <c r="C12036" s="24" t="inlineStr">
        <is>
          <t>Gobierno Vasco</t>
        </is>
      </c>
      <c r="D12036" s="24" t="inlineStr">
        <is>
          <t/>
        </is>
      </c>
      <c r="E12036" s="24" t="inlineStr">
        <is>
          <t/>
        </is>
      </c>
      <c r="F12036" s="24" t="inlineStr">
        <is>
          <t/>
        </is>
      </c>
      <c r="G12036" s="24" t="inlineStr">
        <is>
          <t>EC aspirador central</t>
        </is>
      </c>
      <c r="H12036" s="24" t="inlineStr">
        <is>
          <t>EC aspirador central</t>
        </is>
      </c>
      <c r="I12036" s="24" t="inlineStr">
        <is>
          <t/>
        </is>
      </c>
      <c r="J12036" s="24" t="inlineStr">
        <is>
          <t>29/01/2026</t>
        </is>
      </c>
      <c r="K12036" s="24" t="inlineStr">
        <is>
          <t>CO25/0336</t>
        </is>
      </c>
      <c r="L12036" s="24" t="inlineStr">
        <is>
          <t>Adjudicación provisional / definitiva</t>
        </is>
      </c>
      <c r="M12036" s="24" t="inlineStr">
        <is>
          <t>true</t>
        </is>
      </c>
      <c r="N12036" s="24" t="inlineStr">
        <is>
          <t/>
        </is>
      </c>
      <c r="O12036" s="24" t="inlineStr">
        <is>
          <t/>
        </is>
      </c>
      <c r="P12036" s="24" t="inlineStr">
        <is>
          <t/>
        </is>
      </c>
      <c r="Q12036" s="24" t="inlineStr">
        <is>
          <t/>
        </is>
      </c>
      <c r="R12036" s="24" t="inlineStr">
        <is>
          <t/>
        </is>
      </c>
      <c r="S12036" s="24" t="inlineStr">
        <is>
          <t>https://www.contratacion.euskadi.eus/webkpe00-kpeperfi/es/contenidos/anuncio_contratacion/expcm482279/es_doc/images/logo_parke_alava.jpg</t>
        </is>
      </c>
      <c r="T12036" s="24" t="inlineStr">
        <is>
          <t>Parque Tecnológico de Álava, S.A.</t>
        </is>
      </c>
      <c r="U12036" s="24" t="inlineStr">
        <is>
          <t>A01128974 - Parque Tecnológico de Álava, S.A.</t>
        </is>
      </c>
      <c r="V12036" s="24" t="inlineStr">
        <is>
          <t>Gerencia</t>
        </is>
      </c>
      <c r="W12036" s="24" t="inlineStr">
        <is>
          <t/>
        </is>
      </c>
      <c r="X12036" s="24" t="inlineStr">
        <is>
          <t/>
        </is>
      </c>
      <c r="Y12036" s="24" t="inlineStr">
        <is>
          <t/>
        </is>
      </c>
      <c r="Z12036" s="24" t="inlineStr">
        <is>
          <t>https://www.contratacion.euskadi.eus/anuncio_contratacion/ec-aspirador-central/webkpe00-kpesimpc/es/</t>
        </is>
      </c>
      <c r="AA12036" s="24" t="inlineStr">
        <is>
          <t>https://www.contratacion.euskadi.eus/webkpe00-kpesimpc/es/contenidos/anuncio_contratacion/expcm482279/es_doc/index.html</t>
        </is>
      </c>
      <c r="AB12036" s="24" t="inlineStr">
        <is>
          <t>https://www.contratacion.euskadi.eus/contenidos/anuncio_contratacion/expcm482279/es_doc/data/es_r01dtpd19c0b7a9fbb2559b758bbb39af7fea86b67</t>
        </is>
      </c>
      <c r="AC12036" s="24" t="inlineStr">
        <is>
          <t>https://www.contratacion.euskadi.eus/contenidos/anuncio_contratacion/expcm482279/r01Index/expcm482279-idxContent.xml</t>
        </is>
      </c>
      <c r="AD12036" s="24" t="inlineStr">
        <is>
          <t>29/01/2026</t>
        </is>
      </c>
      <c r="AE12036" s="24" t="inlineStr">
        <is>
          <t>r01etpd1564618956a1b50e93677a457ab75cb075f</t>
        </is>
      </c>
      <c r="AF12036" s="24" t="inlineStr">
        <is>
          <t>Parque Tecnológico de Álava, S.A.</t>
        </is>
      </c>
      <c r="AG12036" s="24" t="inlineStr">
        <is>
          <t>r01etpd156461ca9b11b50e93699935219046906dc</t>
        </is>
      </c>
      <c r="AH12036" s="24" t="inlineStr">
        <is>
          <t>Parque Tecnológico de Álava, S.A.</t>
        </is>
      </c>
      <c r="AI12036" s="24" t="inlineStr">
        <is>
          <t/>
        </is>
      </c>
      <c r="AJ12036" s="24" t="inlineStr">
        <is>
          <t/>
        </is>
      </c>
    </row>
    <row r="12037" customHeight="true" ht="15.0">
      <c r="A12037" s="24" t="inlineStr">
        <is>
          <t>E9 - Derechos acometida elec foso</t>
        </is>
      </c>
      <c r="B12037" s="24" t="inlineStr">
        <is>
          <t/>
        </is>
      </c>
      <c r="C12037" s="24" t="inlineStr">
        <is>
          <t>Gobierno Vasco</t>
        </is>
      </c>
      <c r="D12037" s="24" t="inlineStr">
        <is>
          <t/>
        </is>
      </c>
      <c r="E12037" s="24" t="inlineStr">
        <is>
          <t/>
        </is>
      </c>
      <c r="F12037" s="24" t="inlineStr">
        <is>
          <t/>
        </is>
      </c>
      <c r="G12037" s="24" t="inlineStr">
        <is>
          <t>E9 - Derechos acometida elec foso</t>
        </is>
      </c>
      <c r="H12037" s="24" t="inlineStr">
        <is>
          <t>E9 - Derechos acometida elec foso</t>
        </is>
      </c>
      <c r="I12037" s="24" t="inlineStr">
        <is>
          <t/>
        </is>
      </c>
      <c r="J12037" s="24" t="inlineStr">
        <is>
          <t>29/01/2026</t>
        </is>
      </c>
      <c r="K12037" s="24" t="inlineStr">
        <is>
          <t>CO25/0337</t>
        </is>
      </c>
      <c r="L12037" s="24" t="inlineStr">
        <is>
          <t>Adjudicación provisional / definitiva</t>
        </is>
      </c>
      <c r="M12037" s="24" t="inlineStr">
        <is>
          <t>true</t>
        </is>
      </c>
      <c r="N12037" s="24" t="inlineStr">
        <is>
          <t/>
        </is>
      </c>
      <c r="O12037" s="24" t="inlineStr">
        <is>
          <t/>
        </is>
      </c>
      <c r="P12037" s="24" t="inlineStr">
        <is>
          <t/>
        </is>
      </c>
      <c r="Q12037" s="24" t="inlineStr">
        <is>
          <t/>
        </is>
      </c>
      <c r="R12037" s="24" t="inlineStr">
        <is>
          <t/>
        </is>
      </c>
      <c r="S12037" s="24" t="inlineStr">
        <is>
          <t>https://www.contratacion.euskadi.eus/webkpe00-kpeperfi/es/contenidos/anuncio_contratacion/expcm482280/es_doc/images/logo_parke_alava.jpg</t>
        </is>
      </c>
      <c r="T12037" s="24" t="inlineStr">
        <is>
          <t>Parque Tecnológico de Álava, S.A.</t>
        </is>
      </c>
      <c r="U12037" s="24" t="inlineStr">
        <is>
          <t>A01128974 - Parque Tecnológico de Álava, S.A.</t>
        </is>
      </c>
      <c r="V12037" s="24" t="inlineStr">
        <is>
          <t>Gerencia</t>
        </is>
      </c>
      <c r="W12037" s="24" t="inlineStr">
        <is>
          <t/>
        </is>
      </c>
      <c r="X12037" s="24" t="inlineStr">
        <is>
          <t/>
        </is>
      </c>
      <c r="Y12037" s="24" t="inlineStr">
        <is>
          <t/>
        </is>
      </c>
      <c r="Z12037" s="24" t="inlineStr">
        <is>
          <t>https://www.contratacion.euskadi.eus/anuncio_contratacion/e9-derechos-acometida-elec-foso/webkpe00-kpesimpc/es/</t>
        </is>
      </c>
      <c r="AA12037" s="24" t="inlineStr">
        <is>
          <t>https://www.contratacion.euskadi.eus/webkpe00-kpesimpc/es/contenidos/anuncio_contratacion/expcm482280/es_doc/index.html</t>
        </is>
      </c>
      <c r="AB12037" s="24" t="inlineStr">
        <is>
          <t>https://www.contratacion.euskadi.eus/contenidos/anuncio_contratacion/expcm482280/es_doc/data/es_r01dtpd19c0b7ac7602559b75861f3bdae06526884</t>
        </is>
      </c>
      <c r="AC12037" s="24" t="inlineStr">
        <is>
          <t>https://www.contratacion.euskadi.eus/contenidos/anuncio_contratacion/expcm482280/r01Index/expcm482280-idxContent.xml</t>
        </is>
      </c>
      <c r="AD12037" s="24" t="inlineStr">
        <is>
          <t>29/01/2026</t>
        </is>
      </c>
      <c r="AE12037" s="24" t="inlineStr">
        <is>
          <t>r01etpd1564618956a1b50e93677a457ab75cb075f</t>
        </is>
      </c>
      <c r="AF12037" s="24" t="inlineStr">
        <is>
          <t>Parque Tecnológico de Álava, S.A.</t>
        </is>
      </c>
      <c r="AG12037" s="24" t="inlineStr">
        <is>
          <t>r01etpd156461ca9b11b50e93699935219046906dc</t>
        </is>
      </c>
      <c r="AH12037" s="24" t="inlineStr">
        <is>
          <t>Parque Tecnológico de Álava, S.A.</t>
        </is>
      </c>
      <c r="AI12037" s="24" t="inlineStr">
        <is>
          <t/>
        </is>
      </c>
      <c r="AJ12037" s="24" t="inlineStr">
        <is>
          <t/>
        </is>
      </c>
    </row>
    <row r="12038" customHeight="true" ht="15.0">
      <c r="A12038" s="24" t="inlineStr">
        <is>
          <t>RT reparacion armario caliente</t>
        </is>
      </c>
      <c r="B12038" s="24" t="inlineStr">
        <is>
          <t/>
        </is>
      </c>
      <c r="C12038" s="24" t="inlineStr">
        <is>
          <t>Gobierno Vasco</t>
        </is>
      </c>
      <c r="D12038" s="24" t="inlineStr">
        <is>
          <t/>
        </is>
      </c>
      <c r="E12038" s="24" t="inlineStr">
        <is>
          <t/>
        </is>
      </c>
      <c r="F12038" s="24" t="inlineStr">
        <is>
          <t/>
        </is>
      </c>
      <c r="G12038" s="24" t="inlineStr">
        <is>
          <t>RT reparacion armario caliente</t>
        </is>
      </c>
      <c r="H12038" s="24" t="inlineStr">
        <is>
          <t>RT reparacion armario caliente</t>
        </is>
      </c>
      <c r="I12038" s="24" t="inlineStr">
        <is>
          <t/>
        </is>
      </c>
      <c r="J12038" s="24" t="inlineStr">
        <is>
          <t>29/01/2026</t>
        </is>
      </c>
      <c r="K12038" s="24" t="inlineStr">
        <is>
          <t>CO25/0338</t>
        </is>
      </c>
      <c r="L12038" s="24" t="inlineStr">
        <is>
          <t>Adjudicación provisional / definitiva</t>
        </is>
      </c>
      <c r="M12038" s="24" t="inlineStr">
        <is>
          <t>true</t>
        </is>
      </c>
      <c r="N12038" s="24" t="inlineStr">
        <is>
          <t/>
        </is>
      </c>
      <c r="O12038" s="24" t="inlineStr">
        <is>
          <t/>
        </is>
      </c>
      <c r="P12038" s="24" t="inlineStr">
        <is>
          <t/>
        </is>
      </c>
      <c r="Q12038" s="24" t="inlineStr">
        <is>
          <t/>
        </is>
      </c>
      <c r="R12038" s="24" t="inlineStr">
        <is>
          <t/>
        </is>
      </c>
      <c r="S12038" s="24" t="inlineStr">
        <is>
          <t>https://www.contratacion.euskadi.eus/webkpe00-kpeperfi/es/contenidos/anuncio_contratacion/expcm482281/es_doc/images/logo_parke_alava.jpg</t>
        </is>
      </c>
      <c r="T12038" s="24" t="inlineStr">
        <is>
          <t>Parque Tecnológico de Álava, S.A.</t>
        </is>
      </c>
      <c r="U12038" s="24" t="inlineStr">
        <is>
          <t>A01128974 - Parque Tecnológico de Álava, S.A.</t>
        </is>
      </c>
      <c r="V12038" s="24" t="inlineStr">
        <is>
          <t>Gerencia</t>
        </is>
      </c>
      <c r="W12038" s="24" t="inlineStr">
        <is>
          <t/>
        </is>
      </c>
      <c r="X12038" s="24" t="inlineStr">
        <is>
          <t/>
        </is>
      </c>
      <c r="Y12038" s="24" t="inlineStr">
        <is>
          <t/>
        </is>
      </c>
      <c r="Z12038" s="24" t="inlineStr">
        <is>
          <t>https://www.contratacion.euskadi.eus/anuncio_contratacion/rt-reparacion-armario-caliente/webkpe00-kpesimpc/es/</t>
        </is>
      </c>
      <c r="AA12038" s="24" t="inlineStr">
        <is>
          <t>https://www.contratacion.euskadi.eus/webkpe00-kpesimpc/es/contenidos/anuncio_contratacion/expcm482281/es_doc/index.html</t>
        </is>
      </c>
      <c r="AB12038" s="24" t="inlineStr">
        <is>
          <t>https://www.contratacion.euskadi.eus/contenidos/anuncio_contratacion/expcm482281/es_doc/data/es_r01dtpd19c0b7ebd6f2559b7584a87988e08c3c6a5</t>
        </is>
      </c>
      <c r="AC12038" s="24" t="inlineStr">
        <is>
          <t>https://www.contratacion.euskadi.eus/contenidos/anuncio_contratacion/expcm482281/r01Index/expcm482281-idxContent.xml</t>
        </is>
      </c>
      <c r="AD12038" s="24" t="inlineStr">
        <is>
          <t>29/01/2026</t>
        </is>
      </c>
      <c r="AE12038" s="24" t="inlineStr">
        <is>
          <t>r01etpd1564618956a1b50e93677a457ab75cb075f</t>
        </is>
      </c>
      <c r="AF12038" s="24" t="inlineStr">
        <is>
          <t>Parque Tecnológico de Álava, S.A.</t>
        </is>
      </c>
      <c r="AG12038" s="24" t="inlineStr">
        <is>
          <t>r01etpd156461ca9b11b50e93699935219046906dc</t>
        </is>
      </c>
      <c r="AH12038" s="24" t="inlineStr">
        <is>
          <t>Parque Tecnológico de Álava, S.A.</t>
        </is>
      </c>
      <c r="AI12038" s="24" t="inlineStr">
        <is>
          <t/>
        </is>
      </c>
      <c r="AJ12038" s="24" t="inlineStr">
        <is>
          <t/>
        </is>
      </c>
    </row>
    <row r="12039" customHeight="true" ht="15.0">
      <c r="A12039" s="24" t="inlineStr">
        <is>
          <t>RT Reparar plancha cocina pl. baja</t>
        </is>
      </c>
      <c r="B12039" s="24" t="inlineStr">
        <is>
          <t/>
        </is>
      </c>
      <c r="C12039" s="24" t="inlineStr">
        <is>
          <t>Gobierno Vasco</t>
        </is>
      </c>
      <c r="D12039" s="24" t="inlineStr">
        <is>
          <t/>
        </is>
      </c>
      <c r="E12039" s="24" t="inlineStr">
        <is>
          <t/>
        </is>
      </c>
      <c r="F12039" s="24" t="inlineStr">
        <is>
          <t/>
        </is>
      </c>
      <c r="G12039" s="24" t="inlineStr">
        <is>
          <t>RT Reparar plancha cocina pl. baja</t>
        </is>
      </c>
      <c r="H12039" s="24" t="inlineStr">
        <is>
          <t>RT Reparar plancha cocina pl. baja</t>
        </is>
      </c>
      <c r="I12039" s="24" t="inlineStr">
        <is>
          <t/>
        </is>
      </c>
      <c r="J12039" s="24" t="inlineStr">
        <is>
          <t>29/01/2026</t>
        </is>
      </c>
      <c r="K12039" s="24" t="inlineStr">
        <is>
          <t>CO25/0339</t>
        </is>
      </c>
      <c r="L12039" s="24" t="inlineStr">
        <is>
          <t>Adjudicación provisional / definitiva</t>
        </is>
      </c>
      <c r="M12039" s="24" t="inlineStr">
        <is>
          <t>true</t>
        </is>
      </c>
      <c r="N12039" s="24" t="inlineStr">
        <is>
          <t/>
        </is>
      </c>
      <c r="O12039" s="24" t="inlineStr">
        <is>
          <t/>
        </is>
      </c>
      <c r="P12039" s="24" t="inlineStr">
        <is>
          <t/>
        </is>
      </c>
      <c r="Q12039" s="24" t="inlineStr">
        <is>
          <t/>
        </is>
      </c>
      <c r="R12039" s="24" t="inlineStr">
        <is>
          <t/>
        </is>
      </c>
      <c r="S12039" s="24" t="inlineStr">
        <is>
          <t>https://www.contratacion.euskadi.eus/webkpe00-kpeperfi/es/contenidos/anuncio_contratacion/expcm482282/es_doc/images/logo_parke_alava.jpg</t>
        </is>
      </c>
      <c r="T12039" s="24" t="inlineStr">
        <is>
          <t>Parque Tecnológico de Álava, S.A.</t>
        </is>
      </c>
      <c r="U12039" s="24" t="inlineStr">
        <is>
          <t>A01128974 - Parque Tecnológico de Álava, S.A.</t>
        </is>
      </c>
      <c r="V12039" s="24" t="inlineStr">
        <is>
          <t>Gerencia</t>
        </is>
      </c>
      <c r="W12039" s="24" t="inlineStr">
        <is>
          <t/>
        </is>
      </c>
      <c r="X12039" s="24" t="inlineStr">
        <is>
          <t/>
        </is>
      </c>
      <c r="Y12039" s="24" t="inlineStr">
        <is>
          <t/>
        </is>
      </c>
      <c r="Z12039" s="24" t="inlineStr">
        <is>
          <t>https://www.contratacion.euskadi.eus/anuncio_contratacion/rt-reparar-plancha-cocina-pl-baja/webkpe00-kpesimpc/es/</t>
        </is>
      </c>
      <c r="AA12039" s="24" t="inlineStr">
        <is>
          <t>https://www.contratacion.euskadi.eus/webkpe00-kpesimpc/es/contenidos/anuncio_contratacion/expcm482282/es_doc/index.html</t>
        </is>
      </c>
      <c r="AB12039" s="24" t="inlineStr">
        <is>
          <t>https://www.contratacion.euskadi.eus/contenidos/anuncio_contratacion/expcm482282/es_doc/data/es_r01dtpd19c0b7ee3ed2559b758d8f22f2622dd8c53</t>
        </is>
      </c>
      <c r="AC12039" s="24" t="inlineStr">
        <is>
          <t>https://www.contratacion.euskadi.eus/contenidos/anuncio_contratacion/expcm482282/r01Index/expcm482282-idxContent.xml</t>
        </is>
      </c>
      <c r="AD12039" s="24" t="inlineStr">
        <is>
          <t>29/01/2026</t>
        </is>
      </c>
      <c r="AE12039" s="24" t="inlineStr">
        <is>
          <t>r01etpd1564618956a1b50e93677a457ab75cb075f</t>
        </is>
      </c>
      <c r="AF12039" s="24" t="inlineStr">
        <is>
          <t>Parque Tecnológico de Álava, S.A.</t>
        </is>
      </c>
      <c r="AG12039" s="24" t="inlineStr">
        <is>
          <t>r01etpd156461ca9b11b50e93699935219046906dc</t>
        </is>
      </c>
      <c r="AH12039" s="24" t="inlineStr">
        <is>
          <t>Parque Tecnológico de Álava, S.A.</t>
        </is>
      </c>
      <c r="AI12039" s="24" t="inlineStr">
        <is>
          <t/>
        </is>
      </c>
      <c r="AJ12039" s="24" t="inlineStr">
        <is>
          <t/>
        </is>
      </c>
    </row>
    <row r="12040" customHeight="true" ht="15.0">
      <c r="A12040" s="24" t="inlineStr">
        <is>
          <t>Asistencia Técnica para alineación de Planes de</t>
        </is>
      </c>
      <c r="B12040" s="24" t="inlineStr">
        <is>
          <t/>
        </is>
      </c>
      <c r="C12040" s="24" t="inlineStr">
        <is>
          <t>Gobierno Vasco</t>
        </is>
      </c>
      <c r="D12040" s="24" t="inlineStr">
        <is>
          <t/>
        </is>
      </c>
      <c r="E12040" s="24" t="inlineStr">
        <is>
          <t/>
        </is>
      </c>
      <c r="F12040" s="24" t="inlineStr">
        <is>
          <t/>
        </is>
      </c>
      <c r="G12040" s="24" t="inlineStr">
        <is>
          <t>Asistencia Técnica para alineación de Planes de</t>
        </is>
      </c>
      <c r="H12040" s="24" t="inlineStr">
        <is>
          <t>Asistencia Técnica para alineación de Planes de</t>
        </is>
      </c>
      <c r="I12040" s="24" t="inlineStr">
        <is>
          <t/>
        </is>
      </c>
      <c r="J12040" s="24" t="inlineStr">
        <is>
          <t>29/01/2026</t>
        </is>
      </c>
      <c r="K12040" s="24" t="inlineStr">
        <is>
          <t>CO25/0341</t>
        </is>
      </c>
      <c r="L12040" s="24" t="inlineStr">
        <is>
          <t>Adjudicación provisional / definitiva</t>
        </is>
      </c>
      <c r="M12040" s="24" t="inlineStr">
        <is>
          <t>true</t>
        </is>
      </c>
      <c r="N12040" s="24" t="inlineStr">
        <is>
          <t/>
        </is>
      </c>
      <c r="O12040" s="24" t="inlineStr">
        <is>
          <t/>
        </is>
      </c>
      <c r="P12040" s="24" t="inlineStr">
        <is>
          <t/>
        </is>
      </c>
      <c r="Q12040" s="24" t="inlineStr">
        <is>
          <t/>
        </is>
      </c>
      <c r="R12040" s="24" t="inlineStr">
        <is>
          <t/>
        </is>
      </c>
      <c r="S12040" s="24" t="inlineStr">
        <is>
          <t>https://www.contratacion.euskadi.eus/webkpe00-kpeperfi/es/contenidos/anuncio_contratacion/expcm482283/es_doc/images/logo_parke_alava.jpg</t>
        </is>
      </c>
      <c r="T12040" s="24" t="inlineStr">
        <is>
          <t>Parque Tecnológico de Álava, S.A.</t>
        </is>
      </c>
      <c r="U12040" s="24" t="inlineStr">
        <is>
          <t>A01128974 - Parque Tecnológico de Álava, S.A.</t>
        </is>
      </c>
      <c r="V12040" s="24" t="inlineStr">
        <is>
          <t>Gerencia</t>
        </is>
      </c>
      <c r="W12040" s="24" t="inlineStr">
        <is>
          <t/>
        </is>
      </c>
      <c r="X12040" s="24" t="inlineStr">
        <is>
          <t/>
        </is>
      </c>
      <c r="Y12040" s="24" t="inlineStr">
        <is>
          <t/>
        </is>
      </c>
      <c r="Z12040" s="24" t="inlineStr">
        <is>
          <t>https://www.contratacion.euskadi.eus/anuncio_contratacion/asistencia-tecnica-alineacion-planes-de/webkpe00-kpesimpc/es/</t>
        </is>
      </c>
      <c r="AA12040" s="24" t="inlineStr">
        <is>
          <t>https://www.contratacion.euskadi.eus/webkpe00-kpesimpc/es/contenidos/anuncio_contratacion/expcm482283/es_doc/index.html</t>
        </is>
      </c>
      <c r="AB12040" s="24" t="inlineStr">
        <is>
          <t>https://www.contratacion.euskadi.eus/contenidos/anuncio_contratacion/expcm482283/es_doc/data/es_r01dtpd19c0b7f0bcd2559b7582b20d5452438f88a</t>
        </is>
      </c>
      <c r="AC12040" s="24" t="inlineStr">
        <is>
          <t>https://www.contratacion.euskadi.eus/contenidos/anuncio_contratacion/expcm482283/r01Index/expcm482283-idxContent.xml</t>
        </is>
      </c>
      <c r="AD12040" s="24" t="inlineStr">
        <is>
          <t>29/01/2026</t>
        </is>
      </c>
      <c r="AE12040" s="24" t="inlineStr">
        <is>
          <t>r01etpd1564618956a1b50e93677a457ab75cb075f</t>
        </is>
      </c>
      <c r="AF12040" s="24" t="inlineStr">
        <is>
          <t>Parque Tecnológico de Álava, S.A.</t>
        </is>
      </c>
      <c r="AG12040" s="24" t="inlineStr">
        <is>
          <t>r01etpd156461ca9b11b50e93699935219046906dc</t>
        </is>
      </c>
      <c r="AH12040" s="24" t="inlineStr">
        <is>
          <t>Parque Tecnológico de Álava, S.A.</t>
        </is>
      </c>
      <c r="AI12040" s="24" t="inlineStr">
        <is>
          <t/>
        </is>
      </c>
      <c r="AJ12040" s="24" t="inlineStr">
        <is>
          <t/>
        </is>
      </c>
    </row>
    <row r="12041" customHeight="true" ht="15.0">
      <c r="A12041" s="24" t="inlineStr">
        <is>
          <t>Restaurante - Estores comedor</t>
        </is>
      </c>
      <c r="B12041" s="24" t="inlineStr">
        <is>
          <t/>
        </is>
      </c>
      <c r="C12041" s="24" t="inlineStr">
        <is>
          <t>Gobierno Vasco</t>
        </is>
      </c>
      <c r="D12041" s="24" t="inlineStr">
        <is>
          <t/>
        </is>
      </c>
      <c r="E12041" s="24" t="inlineStr">
        <is>
          <t/>
        </is>
      </c>
      <c r="F12041" s="24" t="inlineStr">
        <is>
          <t/>
        </is>
      </c>
      <c r="G12041" s="24" t="inlineStr">
        <is>
          <t>Restaurante - Estores comedor</t>
        </is>
      </c>
      <c r="H12041" s="24" t="inlineStr">
        <is>
          <t>Restaurante - Estores comedor</t>
        </is>
      </c>
      <c r="I12041" s="24" t="inlineStr">
        <is>
          <t/>
        </is>
      </c>
      <c r="J12041" s="24" t="inlineStr">
        <is>
          <t>29/01/2026</t>
        </is>
      </c>
      <c r="K12041" s="24" t="inlineStr">
        <is>
          <t>CO25/0342</t>
        </is>
      </c>
      <c r="L12041" s="24" t="inlineStr">
        <is>
          <t>Adjudicación provisional / definitiva</t>
        </is>
      </c>
      <c r="M12041" s="24" t="inlineStr">
        <is>
          <t>true</t>
        </is>
      </c>
      <c r="N12041" s="24" t="inlineStr">
        <is>
          <t/>
        </is>
      </c>
      <c r="O12041" s="24" t="inlineStr">
        <is>
          <t/>
        </is>
      </c>
      <c r="P12041" s="24" t="inlineStr">
        <is>
          <t/>
        </is>
      </c>
      <c r="Q12041" s="24" t="inlineStr">
        <is>
          <t/>
        </is>
      </c>
      <c r="R12041" s="24" t="inlineStr">
        <is>
          <t/>
        </is>
      </c>
      <c r="S12041" s="24" t="inlineStr">
        <is>
          <t>https://www.contratacion.euskadi.eus/webkpe00-kpeperfi/es/contenidos/anuncio_contratacion/expcm482284/es_doc/images/logo_parke_alava.jpg</t>
        </is>
      </c>
      <c r="T12041" s="24" t="inlineStr">
        <is>
          <t>Parque Tecnológico de Álava, S.A.</t>
        </is>
      </c>
      <c r="U12041" s="24" t="inlineStr">
        <is>
          <t>A01128974 - Parque Tecnológico de Álava, S.A.</t>
        </is>
      </c>
      <c r="V12041" s="24" t="inlineStr">
        <is>
          <t>Gerencia</t>
        </is>
      </c>
      <c r="W12041" s="24" t="inlineStr">
        <is>
          <t/>
        </is>
      </c>
      <c r="X12041" s="24" t="inlineStr">
        <is>
          <t/>
        </is>
      </c>
      <c r="Y12041" s="24" t="inlineStr">
        <is>
          <t/>
        </is>
      </c>
      <c r="Z12041" s="24" t="inlineStr">
        <is>
          <t>https://www.contratacion.euskadi.eus/anuncio_contratacion/restaurante-estores-comedor/webkpe00-kpesimpc/es/</t>
        </is>
      </c>
      <c r="AA12041" s="24" t="inlineStr">
        <is>
          <t>https://www.contratacion.euskadi.eus/webkpe00-kpesimpc/es/contenidos/anuncio_contratacion/expcm482284/es_doc/index.html</t>
        </is>
      </c>
      <c r="AB12041" s="24" t="inlineStr">
        <is>
          <t>https://www.contratacion.euskadi.eus/contenidos/anuncio_contratacion/expcm482284/es_doc/data/es_r01dtpd19c0b7f33c02559b758289a3a36ee5d628b</t>
        </is>
      </c>
      <c r="AC12041" s="24" t="inlineStr">
        <is>
          <t>https://www.contratacion.euskadi.eus/contenidos/anuncio_contratacion/expcm482284/r01Index/expcm482284-idxContent.xml</t>
        </is>
      </c>
      <c r="AD12041" s="24" t="inlineStr">
        <is>
          <t>29/01/2026</t>
        </is>
      </c>
      <c r="AE12041" s="24" t="inlineStr">
        <is>
          <t>r01etpd1564618956a1b50e93677a457ab75cb075f</t>
        </is>
      </c>
      <c r="AF12041" s="24" t="inlineStr">
        <is>
          <t>Parque Tecnológico de Álava, S.A.</t>
        </is>
      </c>
      <c r="AG12041" s="24" t="inlineStr">
        <is>
          <t>r01etpd156461ca9b11b50e93699935219046906dc</t>
        </is>
      </c>
      <c r="AH12041" s="24" t="inlineStr">
        <is>
          <t>Parque Tecnológico de Álava, S.A.</t>
        </is>
      </c>
      <c r="AI12041" s="24" t="inlineStr">
        <is>
          <t/>
        </is>
      </c>
      <c r="AJ12041" s="24" t="inlineStr">
        <is>
          <t/>
        </is>
      </c>
    </row>
    <row r="12042" customHeight="true" ht="15.0">
      <c r="A12042" s="24" t="inlineStr">
        <is>
          <t>Equipo informatico nueva incorp (Nerea Gomez)</t>
        </is>
      </c>
      <c r="B12042" s="24" t="inlineStr">
        <is>
          <t/>
        </is>
      </c>
      <c r="C12042" s="24" t="inlineStr">
        <is>
          <t>Gobierno Vasco</t>
        </is>
      </c>
      <c r="D12042" s="24" t="inlineStr">
        <is>
          <t/>
        </is>
      </c>
      <c r="E12042" s="24" t="inlineStr">
        <is>
          <t/>
        </is>
      </c>
      <c r="F12042" s="24" t="inlineStr">
        <is>
          <t/>
        </is>
      </c>
      <c r="G12042" s="24" t="inlineStr">
        <is>
          <t>Equipo informatico nueva incorp (Nerea Gomez)</t>
        </is>
      </c>
      <c r="H12042" s="24" t="inlineStr">
        <is>
          <t>Equipo informatico nueva incorp (Nerea Gomez)</t>
        </is>
      </c>
      <c r="I12042" s="24" t="inlineStr">
        <is>
          <t/>
        </is>
      </c>
      <c r="J12042" s="24" t="inlineStr">
        <is>
          <t>29/01/2026</t>
        </is>
      </c>
      <c r="K12042" s="24" t="inlineStr">
        <is>
          <t>CO25/0343</t>
        </is>
      </c>
      <c r="L12042" s="24" t="inlineStr">
        <is>
          <t>Adjudicación provisional / definitiva</t>
        </is>
      </c>
      <c r="M12042" s="24" t="inlineStr">
        <is>
          <t>true</t>
        </is>
      </c>
      <c r="N12042" s="24" t="inlineStr">
        <is>
          <t/>
        </is>
      </c>
      <c r="O12042" s="24" t="inlineStr">
        <is>
          <t/>
        </is>
      </c>
      <c r="P12042" s="24" t="inlineStr">
        <is>
          <t/>
        </is>
      </c>
      <c r="Q12042" s="24" t="inlineStr">
        <is>
          <t/>
        </is>
      </c>
      <c r="R12042" s="24" t="inlineStr">
        <is>
          <t/>
        </is>
      </c>
      <c r="S12042" s="24" t="inlineStr">
        <is>
          <t>https://www.contratacion.euskadi.eus/webkpe00-kpeperfi/es/contenidos/anuncio_contratacion/expcm482285/es_doc/images/logo_parke_alava.jpg</t>
        </is>
      </c>
      <c r="T12042" s="24" t="inlineStr">
        <is>
          <t>Parque Tecnológico de Álava, S.A.</t>
        </is>
      </c>
      <c r="U12042" s="24" t="inlineStr">
        <is>
          <t>A01128974 - Parque Tecnológico de Álava, S.A.</t>
        </is>
      </c>
      <c r="V12042" s="24" t="inlineStr">
        <is>
          <t>Gerencia</t>
        </is>
      </c>
      <c r="W12042" s="24" t="inlineStr">
        <is>
          <t/>
        </is>
      </c>
      <c r="X12042" s="24" t="inlineStr">
        <is>
          <t/>
        </is>
      </c>
      <c r="Y12042" s="24" t="inlineStr">
        <is>
          <t/>
        </is>
      </c>
      <c r="Z12042" s="24" t="inlineStr">
        <is>
          <t>https://www.contratacion.euskadi.eus/anuncio_contratacion/equipo-informatico-nueva-incorp-nerea-gomez/webkpe00-kpesimpc/es/</t>
        </is>
      </c>
      <c r="AA12042" s="24" t="inlineStr">
        <is>
          <t>https://www.contratacion.euskadi.eus/webkpe00-kpesimpc/es/contenidos/anuncio_contratacion/expcm482285/es_doc/index.html</t>
        </is>
      </c>
      <c r="AB12042" s="24" t="inlineStr">
        <is>
          <t>https://www.contratacion.euskadi.eus/contenidos/anuncio_contratacion/expcm482285/es_doc/data/es_r01dtpd19c0b7f5b5c2559b75878241256366fbab0</t>
        </is>
      </c>
      <c r="AC12042" s="24" t="inlineStr">
        <is>
          <t>https://www.contratacion.euskadi.eus/contenidos/anuncio_contratacion/expcm482285/r01Index/expcm482285-idxContent.xml</t>
        </is>
      </c>
      <c r="AD12042" s="24" t="inlineStr">
        <is>
          <t>29/01/2026</t>
        </is>
      </c>
      <c r="AE12042" s="24" t="inlineStr">
        <is>
          <t>r01etpd1564618956a1b50e93677a457ab75cb075f</t>
        </is>
      </c>
      <c r="AF12042" s="24" t="inlineStr">
        <is>
          <t>Parque Tecnológico de Álava, S.A.</t>
        </is>
      </c>
      <c r="AG12042" s="24" t="inlineStr">
        <is>
          <t>r01etpd156461ca9b11b50e93699935219046906dc</t>
        </is>
      </c>
      <c r="AH12042" s="24" t="inlineStr">
        <is>
          <t>Parque Tecnológico de Álava, S.A.</t>
        </is>
      </c>
      <c r="AI12042" s="24" t="inlineStr">
        <is>
          <t/>
        </is>
      </c>
      <c r="AJ12042" s="24" t="inlineStr">
        <is>
          <t/>
        </is>
      </c>
    </row>
    <row r="12043" customHeight="true" ht="15.0">
      <c r="A12043" s="24" t="inlineStr">
        <is>
          <t>E11 reparacion puerta cristal de entrada</t>
        </is>
      </c>
      <c r="B12043" s="24" t="inlineStr">
        <is>
          <t/>
        </is>
      </c>
      <c r="C12043" s="24" t="inlineStr">
        <is>
          <t>Gobierno Vasco</t>
        </is>
      </c>
      <c r="D12043" s="24" t="inlineStr">
        <is>
          <t/>
        </is>
      </c>
      <c r="E12043" s="24" t="inlineStr">
        <is>
          <t/>
        </is>
      </c>
      <c r="F12043" s="24" t="inlineStr">
        <is>
          <t/>
        </is>
      </c>
      <c r="G12043" s="24" t="inlineStr">
        <is>
          <t>E11 reparacion puerta cristal de entrada</t>
        </is>
      </c>
      <c r="H12043" s="24" t="inlineStr">
        <is>
          <t>E11 reparacion puerta cristal de entrada</t>
        </is>
      </c>
      <c r="I12043" s="24" t="inlineStr">
        <is>
          <t/>
        </is>
      </c>
      <c r="J12043" s="24" t="inlineStr">
        <is>
          <t>29/01/2026</t>
        </is>
      </c>
      <c r="K12043" s="24" t="inlineStr">
        <is>
          <t>CO25/0344</t>
        </is>
      </c>
      <c r="L12043" s="24" t="inlineStr">
        <is>
          <t>Adjudicación provisional / definitiva</t>
        </is>
      </c>
      <c r="M12043" s="24" t="inlineStr">
        <is>
          <t>true</t>
        </is>
      </c>
      <c r="N12043" s="24" t="inlineStr">
        <is>
          <t/>
        </is>
      </c>
      <c r="O12043" s="24" t="inlineStr">
        <is>
          <t/>
        </is>
      </c>
      <c r="P12043" s="24" t="inlineStr">
        <is>
          <t/>
        </is>
      </c>
      <c r="Q12043" s="24" t="inlineStr">
        <is>
          <t/>
        </is>
      </c>
      <c r="R12043" s="24" t="inlineStr">
        <is>
          <t/>
        </is>
      </c>
      <c r="S12043" s="24" t="inlineStr">
        <is>
          <t>https://www.contratacion.euskadi.eus/webkpe00-kpeperfi/es/contenidos/anuncio_contratacion/expcm482286/es_doc/images/logo_parke_alava.jpg</t>
        </is>
      </c>
      <c r="T12043" s="24" t="inlineStr">
        <is>
          <t>Parque Tecnológico de Álava, S.A.</t>
        </is>
      </c>
      <c r="U12043" s="24" t="inlineStr">
        <is>
          <t>A01128974 - Parque Tecnológico de Álava, S.A.</t>
        </is>
      </c>
      <c r="V12043" s="24" t="inlineStr">
        <is>
          <t>Gerencia</t>
        </is>
      </c>
      <c r="W12043" s="24" t="inlineStr">
        <is>
          <t/>
        </is>
      </c>
      <c r="X12043" s="24" t="inlineStr">
        <is>
          <t/>
        </is>
      </c>
      <c r="Y12043" s="24" t="inlineStr">
        <is>
          <t/>
        </is>
      </c>
      <c r="Z12043" s="24" t="inlineStr">
        <is>
          <t>https://www.contratacion.euskadi.eus/anuncio_contratacion/e11-reparacion-puerta-cristal-entrada/webkpe00-kpesimpc/es/</t>
        </is>
      </c>
      <c r="AA12043" s="24" t="inlineStr">
        <is>
          <t>https://www.contratacion.euskadi.eus/webkpe00-kpesimpc/es/contenidos/anuncio_contratacion/expcm482286/es_doc/index.html</t>
        </is>
      </c>
      <c r="AB12043" s="24" t="inlineStr">
        <is>
          <t>https://www.contratacion.euskadi.eus/contenidos/anuncio_contratacion/expcm482286/es_doc/data/es_r01dtpd19c0b834ff02b689baccf081d5a61532f90</t>
        </is>
      </c>
      <c r="AC12043" s="24" t="inlineStr">
        <is>
          <t>https://www.contratacion.euskadi.eus/contenidos/anuncio_contratacion/expcm482286/r01Index/expcm482286-idxContent.xml</t>
        </is>
      </c>
      <c r="AD12043" s="24" t="inlineStr">
        <is>
          <t>29/01/2026</t>
        </is>
      </c>
      <c r="AE12043" s="24" t="inlineStr">
        <is>
          <t>r01etpd1564618956a1b50e93677a457ab75cb075f</t>
        </is>
      </c>
      <c r="AF12043" s="24" t="inlineStr">
        <is>
          <t>Parque Tecnológico de Álava, S.A.</t>
        </is>
      </c>
      <c r="AG12043" s="24" t="inlineStr">
        <is>
          <t>r01etpd156461ca9b11b50e93699935219046906dc</t>
        </is>
      </c>
      <c r="AH12043" s="24" t="inlineStr">
        <is>
          <t>Parque Tecnológico de Álava, S.A.</t>
        </is>
      </c>
      <c r="AI12043" s="24" t="inlineStr">
        <is>
          <t/>
        </is>
      </c>
      <c r="AJ12043" s="24" t="inlineStr">
        <is>
          <t/>
        </is>
      </c>
    </row>
    <row r="12044" customHeight="true" ht="15.0">
      <c r="A12044" s="24" t="inlineStr">
        <is>
          <t>Alumbrado de navidad</t>
        </is>
      </c>
      <c r="B12044" s="24" t="inlineStr">
        <is>
          <t/>
        </is>
      </c>
      <c r="C12044" s="24" t="inlineStr">
        <is>
          <t>Gobierno Vasco</t>
        </is>
      </c>
      <c r="D12044" s="24" t="inlineStr">
        <is>
          <t/>
        </is>
      </c>
      <c r="E12044" s="24" t="inlineStr">
        <is>
          <t/>
        </is>
      </c>
      <c r="F12044" s="24" t="inlineStr">
        <is>
          <t/>
        </is>
      </c>
      <c r="G12044" s="24" t="inlineStr">
        <is>
          <t>Alumbrado de navidad</t>
        </is>
      </c>
      <c r="H12044" s="24" t="inlineStr">
        <is>
          <t>Alumbrado de navidad</t>
        </is>
      </c>
      <c r="I12044" s="24" t="inlineStr">
        <is>
          <t/>
        </is>
      </c>
      <c r="J12044" s="24" t="inlineStr">
        <is>
          <t>29/01/2026</t>
        </is>
      </c>
      <c r="K12044" s="24" t="inlineStr">
        <is>
          <t>CO25/0345</t>
        </is>
      </c>
      <c r="L12044" s="24" t="inlineStr">
        <is>
          <t>Adjudicación provisional / definitiva</t>
        </is>
      </c>
      <c r="M12044" s="24" t="inlineStr">
        <is>
          <t>true</t>
        </is>
      </c>
      <c r="N12044" s="24" t="inlineStr">
        <is>
          <t/>
        </is>
      </c>
      <c r="O12044" s="24" t="inlineStr">
        <is>
          <t/>
        </is>
      </c>
      <c r="P12044" s="24" t="inlineStr">
        <is>
          <t/>
        </is>
      </c>
      <c r="Q12044" s="24" t="inlineStr">
        <is>
          <t/>
        </is>
      </c>
      <c r="R12044" s="24" t="inlineStr">
        <is>
          <t/>
        </is>
      </c>
      <c r="S12044" s="24" t="inlineStr">
        <is>
          <t>https://www.contratacion.euskadi.eus/webkpe00-kpeperfi/es/contenidos/anuncio_contratacion/expcm482287/es_doc/images/logo_parke_alava.jpg</t>
        </is>
      </c>
      <c r="T12044" s="24" t="inlineStr">
        <is>
          <t>Parque Tecnológico de Álava, S.A.</t>
        </is>
      </c>
      <c r="U12044" s="24" t="inlineStr">
        <is>
          <t>A01128974 - Parque Tecnológico de Álava, S.A.</t>
        </is>
      </c>
      <c r="V12044" s="24" t="inlineStr">
        <is>
          <t>Gerencia</t>
        </is>
      </c>
      <c r="W12044" s="24" t="inlineStr">
        <is>
          <t/>
        </is>
      </c>
      <c r="X12044" s="24" t="inlineStr">
        <is>
          <t/>
        </is>
      </c>
      <c r="Y12044" s="24" t="inlineStr">
        <is>
          <t/>
        </is>
      </c>
      <c r="Z12044" s="24" t="inlineStr">
        <is>
          <t>https://www.contratacion.euskadi.eus/anuncio_contratacion/alumbrado-navidad/webkpe00-kpesimpc/es/</t>
        </is>
      </c>
      <c r="AA12044" s="24" t="inlineStr">
        <is>
          <t>https://www.contratacion.euskadi.eus/webkpe00-kpesimpc/es/contenidos/anuncio_contratacion/expcm482287/es_doc/index.html</t>
        </is>
      </c>
      <c r="AB12044" s="24" t="inlineStr">
        <is>
          <t>https://www.contratacion.euskadi.eus/contenidos/anuncio_contratacion/expcm482287/es_doc/data/es_r01dtpd19c0b8377a62b689baca3620003c379a334</t>
        </is>
      </c>
      <c r="AC12044" s="24" t="inlineStr">
        <is>
          <t>https://www.contratacion.euskadi.eus/contenidos/anuncio_contratacion/expcm482287/r01Index/expcm482287-idxContent.xml</t>
        </is>
      </c>
      <c r="AD12044" s="24" t="inlineStr">
        <is>
          <t>29/01/2026</t>
        </is>
      </c>
      <c r="AE12044" s="24" t="inlineStr">
        <is>
          <t>r01etpd1564618956a1b50e93677a457ab75cb075f</t>
        </is>
      </c>
      <c r="AF12044" s="24" t="inlineStr">
        <is>
          <t>Parque Tecnológico de Álava, S.A.</t>
        </is>
      </c>
      <c r="AG12044" s="24" t="inlineStr">
        <is>
          <t>r01etpd156461ca9b11b50e93699935219046906dc</t>
        </is>
      </c>
      <c r="AH12044" s="24" t="inlineStr">
        <is>
          <t>Parque Tecnológico de Álava, S.A.</t>
        </is>
      </c>
      <c r="AI12044" s="24" t="inlineStr">
        <is>
          <t/>
        </is>
      </c>
      <c r="AJ12044" s="24" t="inlineStr">
        <is>
          <t/>
        </is>
      </c>
    </row>
    <row r="12045" customHeight="true" ht="15.0">
      <c r="A12045" s="24" t="inlineStr">
        <is>
          <t>E10 limpieza contorno del edificio</t>
        </is>
      </c>
      <c r="B12045" s="24" t="inlineStr">
        <is>
          <t/>
        </is>
      </c>
      <c r="C12045" s="24" t="inlineStr">
        <is>
          <t>Gobierno Vasco</t>
        </is>
      </c>
      <c r="D12045" s="24" t="inlineStr">
        <is>
          <t/>
        </is>
      </c>
      <c r="E12045" s="24" t="inlineStr">
        <is>
          <t/>
        </is>
      </c>
      <c r="F12045" s="24" t="inlineStr">
        <is>
          <t/>
        </is>
      </c>
      <c r="G12045" s="24" t="inlineStr">
        <is>
          <t>E10 limpieza contorno del edificio</t>
        </is>
      </c>
      <c r="H12045" s="24" t="inlineStr">
        <is>
          <t>E10 limpieza contorno del edificio</t>
        </is>
      </c>
      <c r="I12045" s="24" t="inlineStr">
        <is>
          <t/>
        </is>
      </c>
      <c r="J12045" s="24" t="inlineStr">
        <is>
          <t>29/01/2026</t>
        </is>
      </c>
      <c r="K12045" s="24" t="inlineStr">
        <is>
          <t>CO25/0346</t>
        </is>
      </c>
      <c r="L12045" s="24" t="inlineStr">
        <is>
          <t>Adjudicación provisional / definitiva</t>
        </is>
      </c>
      <c r="M12045" s="24" t="inlineStr">
        <is>
          <t>true</t>
        </is>
      </c>
      <c r="N12045" s="24" t="inlineStr">
        <is>
          <t/>
        </is>
      </c>
      <c r="O12045" s="24" t="inlineStr">
        <is>
          <t/>
        </is>
      </c>
      <c r="P12045" s="24" t="inlineStr">
        <is>
          <t/>
        </is>
      </c>
      <c r="Q12045" s="24" t="inlineStr">
        <is>
          <t/>
        </is>
      </c>
      <c r="R12045" s="24" t="inlineStr">
        <is>
          <t/>
        </is>
      </c>
      <c r="S12045" s="24" t="inlineStr">
        <is>
          <t>https://www.contratacion.euskadi.eus/webkpe00-kpeperfi/es/contenidos/anuncio_contratacion/expcm482288/es_doc/images/logo_parke_alava.jpg</t>
        </is>
      </c>
      <c r="T12045" s="24" t="inlineStr">
        <is>
          <t>Parque Tecnológico de Álava, S.A.</t>
        </is>
      </c>
      <c r="U12045" s="24" t="inlineStr">
        <is>
          <t>A01128974 - Parque Tecnológico de Álava, S.A.</t>
        </is>
      </c>
      <c r="V12045" s="24" t="inlineStr">
        <is>
          <t>Gerencia</t>
        </is>
      </c>
      <c r="W12045" s="24" t="inlineStr">
        <is>
          <t/>
        </is>
      </c>
      <c r="X12045" s="24" t="inlineStr">
        <is>
          <t/>
        </is>
      </c>
      <c r="Y12045" s="24" t="inlineStr">
        <is>
          <t/>
        </is>
      </c>
      <c r="Z12045" s="24" t="inlineStr">
        <is>
          <t>https://www.contratacion.euskadi.eus/anuncio_contratacion/e10-limpieza-contorno-del-edificio/webkpe00-kpesimpc/es/</t>
        </is>
      </c>
      <c r="AA12045" s="24" t="inlineStr">
        <is>
          <t>https://www.contratacion.euskadi.eus/webkpe00-kpesimpc/es/contenidos/anuncio_contratacion/expcm482288/es_doc/index.html</t>
        </is>
      </c>
      <c r="AB12045" s="24" t="inlineStr">
        <is>
          <t>https://www.contratacion.euskadi.eus/contenidos/anuncio_contratacion/expcm482288/es_doc/data/es_r01dtpd19c0b83a3392b689bac1cbc6786cc0d68a1</t>
        </is>
      </c>
      <c r="AC12045" s="24" t="inlineStr">
        <is>
          <t>https://www.contratacion.euskadi.eus/contenidos/anuncio_contratacion/expcm482288/r01Index/expcm482288-idxContent.xml</t>
        </is>
      </c>
      <c r="AD12045" s="24" t="inlineStr">
        <is>
          <t>29/01/2026</t>
        </is>
      </c>
      <c r="AE12045" s="24" t="inlineStr">
        <is>
          <t>r01etpd1564618956a1b50e93677a457ab75cb075f</t>
        </is>
      </c>
      <c r="AF12045" s="24" t="inlineStr">
        <is>
          <t>Parque Tecnológico de Álava, S.A.</t>
        </is>
      </c>
      <c r="AG12045" s="24" t="inlineStr">
        <is>
          <t>r01etpd156461ca9b11b50e93699935219046906dc</t>
        </is>
      </c>
      <c r="AH12045" s="24" t="inlineStr">
        <is>
          <t>Parque Tecnológico de Álava, S.A.</t>
        </is>
      </c>
      <c r="AI12045" s="24" t="inlineStr">
        <is>
          <t/>
        </is>
      </c>
      <c r="AJ12045" s="24" t="inlineStr">
        <is>
          <t/>
        </is>
      </c>
    </row>
    <row r="12046" customHeight="true" ht="15.0">
      <c r="A12046" s="24" t="inlineStr">
        <is>
          <t>E6 - Suministro e instalación de nuevas losas</t>
        </is>
      </c>
      <c r="B12046" s="24" t="inlineStr">
        <is>
          <t/>
        </is>
      </c>
      <c r="C12046" s="24" t="inlineStr">
        <is>
          <t>Gobierno Vasco</t>
        </is>
      </c>
      <c r="D12046" s="24" t="inlineStr">
        <is>
          <t/>
        </is>
      </c>
      <c r="E12046" s="24" t="inlineStr">
        <is>
          <t/>
        </is>
      </c>
      <c r="F12046" s="24" t="inlineStr">
        <is>
          <t/>
        </is>
      </c>
      <c r="G12046" s="24" t="inlineStr">
        <is>
          <t>E6 - Suministro e instalación de nuevas losas</t>
        </is>
      </c>
      <c r="H12046" s="24" t="inlineStr">
        <is>
          <t>E6 - Suministro e instalación de nuevas losas</t>
        </is>
      </c>
      <c r="I12046" s="24" t="inlineStr">
        <is>
          <t/>
        </is>
      </c>
      <c r="J12046" s="24" t="inlineStr">
        <is>
          <t>29/01/2026</t>
        </is>
      </c>
      <c r="K12046" s="24" t="inlineStr">
        <is>
          <t>CO25/0347</t>
        </is>
      </c>
      <c r="L12046" s="24" t="inlineStr">
        <is>
          <t>Adjudicación provisional / definitiva</t>
        </is>
      </c>
      <c r="M12046" s="24" t="inlineStr">
        <is>
          <t>true</t>
        </is>
      </c>
      <c r="N12046" s="24" t="inlineStr">
        <is>
          <t/>
        </is>
      </c>
      <c r="O12046" s="24" t="inlineStr">
        <is>
          <t/>
        </is>
      </c>
      <c r="P12046" s="24" t="inlineStr">
        <is>
          <t/>
        </is>
      </c>
      <c r="Q12046" s="24" t="inlineStr">
        <is>
          <t/>
        </is>
      </c>
      <c r="R12046" s="24" t="inlineStr">
        <is>
          <t/>
        </is>
      </c>
      <c r="S12046" s="24" t="inlineStr">
        <is>
          <t>https://www.contratacion.euskadi.eus/webkpe00-kpeperfi/es/contenidos/anuncio_contratacion/expcm482289/es_doc/images/logo_parke_alava.jpg</t>
        </is>
      </c>
      <c r="T12046" s="24" t="inlineStr">
        <is>
          <t>Parque Tecnológico de Álava, S.A.</t>
        </is>
      </c>
      <c r="U12046" s="24" t="inlineStr">
        <is>
          <t>A01128974 - Parque Tecnológico de Álava, S.A.</t>
        </is>
      </c>
      <c r="V12046" s="24" t="inlineStr">
        <is>
          <t>Gerencia</t>
        </is>
      </c>
      <c r="W12046" s="24" t="inlineStr">
        <is>
          <t/>
        </is>
      </c>
      <c r="X12046" s="24" t="inlineStr">
        <is>
          <t/>
        </is>
      </c>
      <c r="Y12046" s="24" t="inlineStr">
        <is>
          <t/>
        </is>
      </c>
      <c r="Z12046" s="24" t="inlineStr">
        <is>
          <t>https://www.contratacion.euskadi.eus/anuncio_contratacion/e6-suministro-e-instalacion-nuevas-losas/webkpe00-kpesimpc/es/</t>
        </is>
      </c>
      <c r="AA12046" s="24" t="inlineStr">
        <is>
          <t>https://www.contratacion.euskadi.eus/webkpe00-kpesimpc/es/contenidos/anuncio_contratacion/expcm482289/es_doc/index.html</t>
        </is>
      </c>
      <c r="AB12046" s="24" t="inlineStr">
        <is>
          <t>https://www.contratacion.euskadi.eus/contenidos/anuncio_contratacion/expcm482289/es_doc/data/es_r01dtpd19c0b83cbed2b689bac581de91f3c1accc8</t>
        </is>
      </c>
      <c r="AC12046" s="24" t="inlineStr">
        <is>
          <t>https://www.contratacion.euskadi.eus/contenidos/anuncio_contratacion/expcm482289/r01Index/expcm482289-idxContent.xml</t>
        </is>
      </c>
      <c r="AD12046" s="24" t="inlineStr">
        <is>
          <t>29/01/2026</t>
        </is>
      </c>
      <c r="AE12046" s="24" t="inlineStr">
        <is>
          <t>r01etpd1564618956a1b50e93677a457ab75cb075f</t>
        </is>
      </c>
      <c r="AF12046" s="24" t="inlineStr">
        <is>
          <t>Parque Tecnológico de Álava, S.A.</t>
        </is>
      </c>
      <c r="AG12046" s="24" t="inlineStr">
        <is>
          <t>r01etpd156461ca9b11b50e93699935219046906dc</t>
        </is>
      </c>
      <c r="AH12046" s="24" t="inlineStr">
        <is>
          <t>Parque Tecnológico de Álava, S.A.</t>
        </is>
      </c>
      <c r="AI12046" s="24" t="inlineStr">
        <is>
          <t/>
        </is>
      </c>
      <c r="AJ12046" s="24" t="inlineStr">
        <is>
          <t/>
        </is>
      </c>
    </row>
    <row r="12047" customHeight="true" ht="15.0">
      <c r="A12047" s="24" t="inlineStr">
        <is>
          <t>E6 - Licencia TVs hall</t>
        </is>
      </c>
      <c r="B12047" s="24" t="inlineStr">
        <is>
          <t/>
        </is>
      </c>
      <c r="C12047" s="24" t="inlineStr">
        <is>
          <t>Gobierno Vasco</t>
        </is>
      </c>
      <c r="D12047" s="24" t="inlineStr">
        <is>
          <t/>
        </is>
      </c>
      <c r="E12047" s="24" t="inlineStr">
        <is>
          <t/>
        </is>
      </c>
      <c r="F12047" s="24" t="inlineStr">
        <is>
          <t/>
        </is>
      </c>
      <c r="G12047" s="24" t="inlineStr">
        <is>
          <t>E6 - Licencia TVs hall</t>
        </is>
      </c>
      <c r="H12047" s="24" t="inlineStr">
        <is>
          <t>E6 - Licencia TVs hall</t>
        </is>
      </c>
      <c r="I12047" s="24" t="inlineStr">
        <is>
          <t/>
        </is>
      </c>
      <c r="J12047" s="24" t="inlineStr">
        <is>
          <t>29/01/2026</t>
        </is>
      </c>
      <c r="K12047" s="24" t="inlineStr">
        <is>
          <t>CO25/0349</t>
        </is>
      </c>
      <c r="L12047" s="24" t="inlineStr">
        <is>
          <t>Adjudicación provisional / definitiva</t>
        </is>
      </c>
      <c r="M12047" s="24" t="inlineStr">
        <is>
          <t>true</t>
        </is>
      </c>
      <c r="N12047" s="24" t="inlineStr">
        <is>
          <t/>
        </is>
      </c>
      <c r="O12047" s="24" t="inlineStr">
        <is>
          <t/>
        </is>
      </c>
      <c r="P12047" s="24" t="inlineStr">
        <is>
          <t/>
        </is>
      </c>
      <c r="Q12047" s="24" t="inlineStr">
        <is>
          <t/>
        </is>
      </c>
      <c r="R12047" s="24" t="inlineStr">
        <is>
          <t/>
        </is>
      </c>
      <c r="S12047" s="24" t="inlineStr">
        <is>
          <t>https://www.contratacion.euskadi.eus/webkpe00-kpeperfi/es/contenidos/anuncio_contratacion/expcm482290/es_doc/images/logo_parke_alava.jpg</t>
        </is>
      </c>
      <c r="T12047" s="24" t="inlineStr">
        <is>
          <t>Parque Tecnológico de Álava, S.A.</t>
        </is>
      </c>
      <c r="U12047" s="24" t="inlineStr">
        <is>
          <t>A01128974 - Parque Tecnológico de Álava, S.A.</t>
        </is>
      </c>
      <c r="V12047" s="24" t="inlineStr">
        <is>
          <t>Gerencia</t>
        </is>
      </c>
      <c r="W12047" s="24" t="inlineStr">
        <is>
          <t/>
        </is>
      </c>
      <c r="X12047" s="24" t="inlineStr">
        <is>
          <t/>
        </is>
      </c>
      <c r="Y12047" s="24" t="inlineStr">
        <is>
          <t/>
        </is>
      </c>
      <c r="Z12047" s="24" t="inlineStr">
        <is>
          <t>https://www.contratacion.euskadi.eus/anuncio_contratacion/e6-licencia-tvs-hall/webkpe00-kpesimpc/es/</t>
        </is>
      </c>
      <c r="AA12047" s="24" t="inlineStr">
        <is>
          <t>https://www.contratacion.euskadi.eus/webkpe00-kpesimpc/es/contenidos/anuncio_contratacion/expcm482290/es_doc/index.html</t>
        </is>
      </c>
      <c r="AB12047" s="24" t="inlineStr">
        <is>
          <t>https://www.contratacion.euskadi.eus/contenidos/anuncio_contratacion/expcm482290/es_doc/data/es_r01dtpd19c0b83f3e12b689bac4696d4bb1f1d7800</t>
        </is>
      </c>
      <c r="AC12047" s="24" t="inlineStr">
        <is>
          <t>https://www.contratacion.euskadi.eus/contenidos/anuncio_contratacion/expcm482290/r01Index/expcm482290-idxContent.xml</t>
        </is>
      </c>
      <c r="AD12047" s="24" t="inlineStr">
        <is>
          <t>29/01/2026</t>
        </is>
      </c>
      <c r="AE12047" s="24" t="inlineStr">
        <is>
          <t>r01etpd1564618956a1b50e93677a457ab75cb075f</t>
        </is>
      </c>
      <c r="AF12047" s="24" t="inlineStr">
        <is>
          <t>Parque Tecnológico de Álava, S.A.</t>
        </is>
      </c>
      <c r="AG12047" s="24" t="inlineStr">
        <is>
          <t>r01etpd156461ca9b11b50e93699935219046906dc</t>
        </is>
      </c>
      <c r="AH12047" s="24" t="inlineStr">
        <is>
          <t>Parque Tecnológico de Álava, S.A.</t>
        </is>
      </c>
      <c r="AI12047" s="24" t="inlineStr">
        <is>
          <t/>
        </is>
      </c>
      <c r="AJ12047" s="24" t="inlineStr">
        <is>
          <t/>
        </is>
      </c>
    </row>
    <row r="12048" customHeight="true" ht="15.0">
      <c r="A12048" s="24" t="inlineStr">
        <is>
          <t>E6E7 - Proyecto descarbonización y control clima</t>
        </is>
      </c>
      <c r="B12048" s="24" t="inlineStr">
        <is>
          <t/>
        </is>
      </c>
      <c r="C12048" s="24" t="inlineStr">
        <is>
          <t>Gobierno Vasco</t>
        </is>
      </c>
      <c r="D12048" s="24" t="inlineStr">
        <is>
          <t/>
        </is>
      </c>
      <c r="E12048" s="24" t="inlineStr">
        <is>
          <t/>
        </is>
      </c>
      <c r="F12048" s="24" t="inlineStr">
        <is>
          <t/>
        </is>
      </c>
      <c r="G12048" s="24" t="inlineStr">
        <is>
          <t>E6E7 - Proyecto descarbonización y control clima</t>
        </is>
      </c>
      <c r="H12048" s="24" t="inlineStr">
        <is>
          <t>E6E7 - Proyecto descarbonización y control clima</t>
        </is>
      </c>
      <c r="I12048" s="24" t="inlineStr">
        <is>
          <t/>
        </is>
      </c>
      <c r="J12048" s="24" t="inlineStr">
        <is>
          <t>29/01/2026</t>
        </is>
      </c>
      <c r="K12048" s="24" t="inlineStr">
        <is>
          <t>CO25/0350</t>
        </is>
      </c>
      <c r="L12048" s="24" t="inlineStr">
        <is>
          <t>Adjudicación provisional / definitiva</t>
        </is>
      </c>
      <c r="M12048" s="24" t="inlineStr">
        <is>
          <t>true</t>
        </is>
      </c>
      <c r="N12048" s="24" t="inlineStr">
        <is>
          <t/>
        </is>
      </c>
      <c r="O12048" s="24" t="inlineStr">
        <is>
          <t/>
        </is>
      </c>
      <c r="P12048" s="24" t="inlineStr">
        <is>
          <t/>
        </is>
      </c>
      <c r="Q12048" s="24" t="inlineStr">
        <is>
          <t/>
        </is>
      </c>
      <c r="R12048" s="24" t="inlineStr">
        <is>
          <t/>
        </is>
      </c>
      <c r="S12048" s="24" t="inlineStr">
        <is>
          <t>https://www.contratacion.euskadi.eus/webkpe00-kpeperfi/es/contenidos/anuncio_contratacion/expcm482291/es_doc/images/logo_parke_alava.jpg</t>
        </is>
      </c>
      <c r="T12048" s="24" t="inlineStr">
        <is>
          <t>Parque Tecnológico de Álava, S.A.</t>
        </is>
      </c>
      <c r="U12048" s="24" t="inlineStr">
        <is>
          <t>A01128974 - Parque Tecnológico de Álava, S.A.</t>
        </is>
      </c>
      <c r="V12048" s="24" t="inlineStr">
        <is>
          <t>Gerencia</t>
        </is>
      </c>
      <c r="W12048" s="24" t="inlineStr">
        <is>
          <t/>
        </is>
      </c>
      <c r="X12048" s="24" t="inlineStr">
        <is>
          <t/>
        </is>
      </c>
      <c r="Y12048" s="24" t="inlineStr">
        <is>
          <t/>
        </is>
      </c>
      <c r="Z12048" s="24" t="inlineStr">
        <is>
          <t>https://www.contratacion.euskadi.eus/anuncio_contratacion/e6e7-proyecto-descarbonizacion-y-control-clima/webkpe00-kpesimpc/es/</t>
        </is>
      </c>
      <c r="AA12048" s="24" t="inlineStr">
        <is>
          <t>https://www.contratacion.euskadi.eus/webkpe00-kpesimpc/es/contenidos/anuncio_contratacion/expcm482291/es_doc/index.html</t>
        </is>
      </c>
      <c r="AB12048" s="24" t="inlineStr">
        <is>
          <t>https://www.contratacion.euskadi.eus/contenidos/anuncio_contratacion/expcm482291/es_doc/data/es_r01dtpd19c0b87e4382b689bac5cf6a59d7436c7a2</t>
        </is>
      </c>
      <c r="AC12048" s="24" t="inlineStr">
        <is>
          <t>https://www.contratacion.euskadi.eus/contenidos/anuncio_contratacion/expcm482291/r01Index/expcm482291-idxContent.xml</t>
        </is>
      </c>
      <c r="AD12048" s="24" t="inlineStr">
        <is>
          <t>29/01/2026</t>
        </is>
      </c>
      <c r="AE12048" s="24" t="inlineStr">
        <is>
          <t>r01etpd1564618956a1b50e93677a457ab75cb075f</t>
        </is>
      </c>
      <c r="AF12048" s="24" t="inlineStr">
        <is>
          <t>Parque Tecnológico de Álava, S.A.</t>
        </is>
      </c>
      <c r="AG12048" s="24" t="inlineStr">
        <is>
          <t>r01etpd156461ca9b11b50e93699935219046906dc</t>
        </is>
      </c>
      <c r="AH12048" s="24" t="inlineStr">
        <is>
          <t>Parque Tecnológico de Álava, S.A.</t>
        </is>
      </c>
      <c r="AI12048" s="24" t="inlineStr">
        <is>
          <t/>
        </is>
      </c>
      <c r="AJ12048" s="24" t="inlineStr">
        <is>
          <t/>
        </is>
      </c>
    </row>
    <row r="12049" customHeight="true" ht="15.0">
      <c r="A12049" s="24" t="inlineStr">
        <is>
          <t>RT reparacion camara paneles refrigeracion</t>
        </is>
      </c>
      <c r="B12049" s="24" t="inlineStr">
        <is>
          <t/>
        </is>
      </c>
      <c r="C12049" s="24" t="inlineStr">
        <is>
          <t>Gobierno Vasco</t>
        </is>
      </c>
      <c r="D12049" s="24" t="inlineStr">
        <is>
          <t/>
        </is>
      </c>
      <c r="E12049" s="24" t="inlineStr">
        <is>
          <t/>
        </is>
      </c>
      <c r="F12049" s="24" t="inlineStr">
        <is>
          <t/>
        </is>
      </c>
      <c r="G12049" s="24" t="inlineStr">
        <is>
          <t>RT reparacion camara paneles refrigeracion</t>
        </is>
      </c>
      <c r="H12049" s="24" t="inlineStr">
        <is>
          <t>RT reparacion camara paneles refrigeracion</t>
        </is>
      </c>
      <c r="I12049" s="24" t="inlineStr">
        <is>
          <t/>
        </is>
      </c>
      <c r="J12049" s="24" t="inlineStr">
        <is>
          <t>29/01/2026</t>
        </is>
      </c>
      <c r="K12049" s="24" t="inlineStr">
        <is>
          <t>CO25/0351</t>
        </is>
      </c>
      <c r="L12049" s="24" t="inlineStr">
        <is>
          <t>Adjudicación provisional / definitiva</t>
        </is>
      </c>
      <c r="M12049" s="24" t="inlineStr">
        <is>
          <t>true</t>
        </is>
      </c>
      <c r="N12049" s="24" t="inlineStr">
        <is>
          <t/>
        </is>
      </c>
      <c r="O12049" s="24" t="inlineStr">
        <is>
          <t/>
        </is>
      </c>
      <c r="P12049" s="24" t="inlineStr">
        <is>
          <t/>
        </is>
      </c>
      <c r="Q12049" s="24" t="inlineStr">
        <is>
          <t/>
        </is>
      </c>
      <c r="R12049" s="24" t="inlineStr">
        <is>
          <t/>
        </is>
      </c>
      <c r="S12049" s="24" t="inlineStr">
        <is>
          <t>https://www.contratacion.euskadi.eus/webkpe00-kpeperfi/es/contenidos/anuncio_contratacion/expcm482292/es_doc/images/logo_parke_alava.jpg</t>
        </is>
      </c>
      <c r="T12049" s="24" t="inlineStr">
        <is>
          <t>Parque Tecnológico de Álava, S.A.</t>
        </is>
      </c>
      <c r="U12049" s="24" t="inlineStr">
        <is>
          <t>A01128974 - Parque Tecnológico de Álava, S.A.</t>
        </is>
      </c>
      <c r="V12049" s="24" t="inlineStr">
        <is>
          <t>Gerencia</t>
        </is>
      </c>
      <c r="W12049" s="24" t="inlineStr">
        <is>
          <t/>
        </is>
      </c>
      <c r="X12049" s="24" t="inlineStr">
        <is>
          <t/>
        </is>
      </c>
      <c r="Y12049" s="24" t="inlineStr">
        <is>
          <t/>
        </is>
      </c>
      <c r="Z12049" s="24" t="inlineStr">
        <is>
          <t>https://www.contratacion.euskadi.eus/anuncio_contratacion/rt-reparacion-camara-paneles-refrigeracion/webkpe00-kpesimpc/es/</t>
        </is>
      </c>
      <c r="AA12049" s="24" t="inlineStr">
        <is>
          <t>https://www.contratacion.euskadi.eus/webkpe00-kpesimpc/es/contenidos/anuncio_contratacion/expcm482292/es_doc/index.html</t>
        </is>
      </c>
      <c r="AB12049" s="24" t="inlineStr">
        <is>
          <t>https://www.contratacion.euskadi.eus/contenidos/anuncio_contratacion/expcm482292/es_doc/data/es_r01dtpd19c0b880c102b689bacf0bbf5e20c6372a5</t>
        </is>
      </c>
      <c r="AC12049" s="24" t="inlineStr">
        <is>
          <t>https://www.contratacion.euskadi.eus/contenidos/anuncio_contratacion/expcm482292/r01Index/expcm482292-idxContent.xml</t>
        </is>
      </c>
      <c r="AD12049" s="24" t="inlineStr">
        <is>
          <t>29/01/2026</t>
        </is>
      </c>
      <c r="AE12049" s="24" t="inlineStr">
        <is>
          <t>r01etpd1564618956a1b50e93677a457ab75cb075f</t>
        </is>
      </c>
      <c r="AF12049" s="24" t="inlineStr">
        <is>
          <t>Parque Tecnológico de Álava, S.A.</t>
        </is>
      </c>
      <c r="AG12049" s="24" t="inlineStr">
        <is>
          <t>r01etpd156461ca9b11b50e93699935219046906dc</t>
        </is>
      </c>
      <c r="AH12049" s="24" t="inlineStr">
        <is>
          <t>Parque Tecnológico de Álava, S.A.</t>
        </is>
      </c>
      <c r="AI12049" s="24" t="inlineStr">
        <is>
          <t/>
        </is>
      </c>
      <c r="AJ12049" s="24" t="inlineStr">
        <is>
          <t/>
        </is>
      </c>
    </row>
    <row r="12050" customHeight="true" ht="15.0">
      <c r="A12050" s="24" t="inlineStr">
        <is>
          <t>E6 retirar acometida provisional oficna 306</t>
        </is>
      </c>
      <c r="B12050" s="24" t="inlineStr">
        <is>
          <t/>
        </is>
      </c>
      <c r="C12050" s="24" t="inlineStr">
        <is>
          <t>Gobierno Vasco</t>
        </is>
      </c>
      <c r="D12050" s="24" t="inlineStr">
        <is>
          <t/>
        </is>
      </c>
      <c r="E12050" s="24" t="inlineStr">
        <is>
          <t/>
        </is>
      </c>
      <c r="F12050" s="24" t="inlineStr">
        <is>
          <t/>
        </is>
      </c>
      <c r="G12050" s="24" t="inlineStr">
        <is>
          <t>E6 retirar acometida provisional oficna 306</t>
        </is>
      </c>
      <c r="H12050" s="24" t="inlineStr">
        <is>
          <t>E6 retirar acometida provisional oficna 306</t>
        </is>
      </c>
      <c r="I12050" s="24" t="inlineStr">
        <is>
          <t/>
        </is>
      </c>
      <c r="J12050" s="24" t="inlineStr">
        <is>
          <t>29/01/2026</t>
        </is>
      </c>
      <c r="K12050" s="24" t="inlineStr">
        <is>
          <t>CO25/0353</t>
        </is>
      </c>
      <c r="L12050" s="24" t="inlineStr">
        <is>
          <t>Adjudicación provisional / definitiva</t>
        </is>
      </c>
      <c r="M12050" s="24" t="inlineStr">
        <is>
          <t>true</t>
        </is>
      </c>
      <c r="N12050" s="24" t="inlineStr">
        <is>
          <t/>
        </is>
      </c>
      <c r="O12050" s="24" t="inlineStr">
        <is>
          <t/>
        </is>
      </c>
      <c r="P12050" s="24" t="inlineStr">
        <is>
          <t/>
        </is>
      </c>
      <c r="Q12050" s="24" t="inlineStr">
        <is>
          <t/>
        </is>
      </c>
      <c r="R12050" s="24" t="inlineStr">
        <is>
          <t/>
        </is>
      </c>
      <c r="S12050" s="24" t="inlineStr">
        <is>
          <t>https://www.contratacion.euskadi.eus/webkpe00-kpeperfi/es/contenidos/anuncio_contratacion/expcm482293/es_doc/images/logo_parke_alava.jpg</t>
        </is>
      </c>
      <c r="T12050" s="24" t="inlineStr">
        <is>
          <t>Parque Tecnológico de Álava, S.A.</t>
        </is>
      </c>
      <c r="U12050" s="24" t="inlineStr">
        <is>
          <t>A01128974 - Parque Tecnológico de Álava, S.A.</t>
        </is>
      </c>
      <c r="V12050" s="24" t="inlineStr">
        <is>
          <t>Gerencia</t>
        </is>
      </c>
      <c r="W12050" s="24" t="inlineStr">
        <is>
          <t/>
        </is>
      </c>
      <c r="X12050" s="24" t="inlineStr">
        <is>
          <t/>
        </is>
      </c>
      <c r="Y12050" s="24" t="inlineStr">
        <is>
          <t/>
        </is>
      </c>
      <c r="Z12050" s="24" t="inlineStr">
        <is>
          <t>https://www.contratacion.euskadi.eus/anuncio_contratacion/e6-retirar-acometida-provisional-oficna-306/webkpe00-kpesimpc/es/</t>
        </is>
      </c>
      <c r="AA12050" s="24" t="inlineStr">
        <is>
          <t>https://www.contratacion.euskadi.eus/webkpe00-kpesimpc/es/contenidos/anuncio_contratacion/expcm482293/es_doc/index.html</t>
        </is>
      </c>
      <c r="AB12050" s="24" t="inlineStr">
        <is>
          <t>https://www.contratacion.euskadi.eus/contenidos/anuncio_contratacion/expcm482293/es_doc/data/es_r01dtpd19c0b8833c82b689bac41bab779ae274008</t>
        </is>
      </c>
      <c r="AC12050" s="24" t="inlineStr">
        <is>
          <t>https://www.contratacion.euskadi.eus/contenidos/anuncio_contratacion/expcm482293/r01Index/expcm482293-idxContent.xml</t>
        </is>
      </c>
      <c r="AD12050" s="24" t="inlineStr">
        <is>
          <t>29/01/2026</t>
        </is>
      </c>
      <c r="AE12050" s="24" t="inlineStr">
        <is>
          <t>r01etpd1564618956a1b50e93677a457ab75cb075f</t>
        </is>
      </c>
      <c r="AF12050" s="24" t="inlineStr">
        <is>
          <t>Parque Tecnológico de Álava, S.A.</t>
        </is>
      </c>
      <c r="AG12050" s="24" t="inlineStr">
        <is>
          <t>r01etpd156461ca9b11b50e93699935219046906dc</t>
        </is>
      </c>
      <c r="AH12050" s="24" t="inlineStr">
        <is>
          <t>Parque Tecnológico de Álava, S.A.</t>
        </is>
      </c>
      <c r="AI12050" s="24" t="inlineStr">
        <is>
          <t/>
        </is>
      </c>
      <c r="AJ12050" s="24" t="inlineStr">
        <is>
          <t/>
        </is>
      </c>
    </row>
    <row r="12051" customHeight="true" ht="15.0">
      <c r="A12051" s="24" t="inlineStr">
        <is>
          <t>Mapa de Talento Araba</t>
        </is>
      </c>
      <c r="B12051" s="24" t="inlineStr">
        <is>
          <t/>
        </is>
      </c>
      <c r="C12051" s="24" t="inlineStr">
        <is>
          <t>Gobierno Vasco</t>
        </is>
      </c>
      <c r="D12051" s="24" t="inlineStr">
        <is>
          <t/>
        </is>
      </c>
      <c r="E12051" s="24" t="inlineStr">
        <is>
          <t/>
        </is>
      </c>
      <c r="F12051" s="24" t="inlineStr">
        <is>
          <t/>
        </is>
      </c>
      <c r="G12051" s="24" t="inlineStr">
        <is>
          <t>Mapa de Talento Araba</t>
        </is>
      </c>
      <c r="H12051" s="24" t="inlineStr">
        <is>
          <t>Mapa de Talento Araba</t>
        </is>
      </c>
      <c r="I12051" s="24" t="inlineStr">
        <is>
          <t/>
        </is>
      </c>
      <c r="J12051" s="24" t="inlineStr">
        <is>
          <t>29/01/2026</t>
        </is>
      </c>
      <c r="K12051" s="24" t="inlineStr">
        <is>
          <t>CO25/0354</t>
        </is>
      </c>
      <c r="L12051" s="24" t="inlineStr">
        <is>
          <t>Adjudicación provisional / definitiva</t>
        </is>
      </c>
      <c r="M12051" s="24" t="inlineStr">
        <is>
          <t>true</t>
        </is>
      </c>
      <c r="N12051" s="24" t="inlineStr">
        <is>
          <t/>
        </is>
      </c>
      <c r="O12051" s="24" t="inlineStr">
        <is>
          <t/>
        </is>
      </c>
      <c r="P12051" s="24" t="inlineStr">
        <is>
          <t/>
        </is>
      </c>
      <c r="Q12051" s="24" t="inlineStr">
        <is>
          <t/>
        </is>
      </c>
      <c r="R12051" s="24" t="inlineStr">
        <is>
          <t/>
        </is>
      </c>
      <c r="S12051" s="24" t="inlineStr">
        <is>
          <t>https://www.contratacion.euskadi.eus/webkpe00-kpeperfi/es/contenidos/anuncio_contratacion/expcm482294/es_doc/images/logo_parke_alava.jpg</t>
        </is>
      </c>
      <c r="T12051" s="24" t="inlineStr">
        <is>
          <t>Parque Tecnológico de Álava, S.A.</t>
        </is>
      </c>
      <c r="U12051" s="24" t="inlineStr">
        <is>
          <t>A01128974 - Parque Tecnológico de Álava, S.A.</t>
        </is>
      </c>
      <c r="V12051" s="24" t="inlineStr">
        <is>
          <t>Gerencia</t>
        </is>
      </c>
      <c r="W12051" s="24" t="inlineStr">
        <is>
          <t/>
        </is>
      </c>
      <c r="X12051" s="24" t="inlineStr">
        <is>
          <t/>
        </is>
      </c>
      <c r="Y12051" s="24" t="inlineStr">
        <is>
          <t/>
        </is>
      </c>
      <c r="Z12051" s="24" t="inlineStr">
        <is>
          <t>https://www.contratacion.euskadi.eus/anuncio_contratacion/mapa-talento-araba/webkpe00-kpesimpc/es/</t>
        </is>
      </c>
      <c r="AA12051" s="24" t="inlineStr">
        <is>
          <t>https://www.contratacion.euskadi.eus/webkpe00-kpesimpc/es/contenidos/anuncio_contratacion/expcm482294/es_doc/index.html</t>
        </is>
      </c>
      <c r="AB12051" s="24" t="inlineStr">
        <is>
          <t>https://www.contratacion.euskadi.eus/contenidos/anuncio_contratacion/expcm482294/es_doc/data/es_r01dtpd19c0b885b9b2b689bacd10e171ab2fe345d</t>
        </is>
      </c>
      <c r="AC12051" s="24" t="inlineStr">
        <is>
          <t>https://www.contratacion.euskadi.eus/contenidos/anuncio_contratacion/expcm482294/r01Index/expcm482294-idxContent.xml</t>
        </is>
      </c>
      <c r="AD12051" s="24" t="inlineStr">
        <is>
          <t>29/01/2026</t>
        </is>
      </c>
      <c r="AE12051" s="24" t="inlineStr">
        <is>
          <t>r01etpd1564618956a1b50e93677a457ab75cb075f</t>
        </is>
      </c>
      <c r="AF12051" s="24" t="inlineStr">
        <is>
          <t>Parque Tecnológico de Álava, S.A.</t>
        </is>
      </c>
      <c r="AG12051" s="24" t="inlineStr">
        <is>
          <t>r01etpd156461ca9b11b50e93699935219046906dc</t>
        </is>
      </c>
      <c r="AH12051" s="24" t="inlineStr">
        <is>
          <t>Parque Tecnológico de Álava, S.A.</t>
        </is>
      </c>
      <c r="AI12051" s="24" t="inlineStr">
        <is>
          <t/>
        </is>
      </c>
      <c r="AJ12051" s="24" t="inlineStr">
        <is>
          <t/>
        </is>
      </c>
    </row>
    <row r="12052" customHeight="true" ht="15.0">
      <c r="A12052" s="24" t="inlineStr">
        <is>
          <t>Mantenimiento enlaces ERP</t>
        </is>
      </c>
      <c r="B12052" s="24" t="inlineStr">
        <is>
          <t/>
        </is>
      </c>
      <c r="C12052" s="24" t="inlineStr">
        <is>
          <t>Gobierno Vasco</t>
        </is>
      </c>
      <c r="D12052" s="24" t="inlineStr">
        <is>
          <t/>
        </is>
      </c>
      <c r="E12052" s="24" t="inlineStr">
        <is>
          <t/>
        </is>
      </c>
      <c r="F12052" s="24" t="inlineStr">
        <is>
          <t/>
        </is>
      </c>
      <c r="G12052" s="24" t="inlineStr">
        <is>
          <t>Mantenimiento enlaces ERP</t>
        </is>
      </c>
      <c r="H12052" s="24" t="inlineStr">
        <is>
          <t>Mantenimiento enlaces ERP</t>
        </is>
      </c>
      <c r="I12052" s="24" t="inlineStr">
        <is>
          <t/>
        </is>
      </c>
      <c r="J12052" s="24" t="inlineStr">
        <is>
          <t>29/01/2026</t>
        </is>
      </c>
      <c r="K12052" s="24" t="inlineStr">
        <is>
          <t>CO25/0355</t>
        </is>
      </c>
      <c r="L12052" s="24" t="inlineStr">
        <is>
          <t>Adjudicación provisional / definitiva</t>
        </is>
      </c>
      <c r="M12052" s="24" t="inlineStr">
        <is>
          <t>true</t>
        </is>
      </c>
      <c r="N12052" s="24" t="inlineStr">
        <is>
          <t/>
        </is>
      </c>
      <c r="O12052" s="24" t="inlineStr">
        <is>
          <t/>
        </is>
      </c>
      <c r="P12052" s="24" t="inlineStr">
        <is>
          <t/>
        </is>
      </c>
      <c r="Q12052" s="24" t="inlineStr">
        <is>
          <t/>
        </is>
      </c>
      <c r="R12052" s="24" t="inlineStr">
        <is>
          <t/>
        </is>
      </c>
      <c r="S12052" s="24" t="inlineStr">
        <is>
          <t>https://www.contratacion.euskadi.eus/webkpe00-kpeperfi/es/contenidos/anuncio_contratacion/expcm482295/es_doc/images/logo_parke_alava.jpg</t>
        </is>
      </c>
      <c r="T12052" s="24" t="inlineStr">
        <is>
          <t>Parque Tecnológico de Álava, S.A.</t>
        </is>
      </c>
      <c r="U12052" s="24" t="inlineStr">
        <is>
          <t>A01128974 - Parque Tecnológico de Álava, S.A.</t>
        </is>
      </c>
      <c r="V12052" s="24" t="inlineStr">
        <is>
          <t>Gerencia</t>
        </is>
      </c>
      <c r="W12052" s="24" t="inlineStr">
        <is>
          <t/>
        </is>
      </c>
      <c r="X12052" s="24" t="inlineStr">
        <is>
          <t/>
        </is>
      </c>
      <c r="Y12052" s="24" t="inlineStr">
        <is>
          <t/>
        </is>
      </c>
      <c r="Z12052" s="24" t="inlineStr">
        <is>
          <t>https://www.contratacion.euskadi.eus/anuncio_contratacion/mantenimiento-enlaces-erp/webkpe00-kpesimpc/es/</t>
        </is>
      </c>
      <c r="AA12052" s="24" t="inlineStr">
        <is>
          <t>https://www.contratacion.euskadi.eus/webkpe00-kpesimpc/es/contenidos/anuncio_contratacion/expcm482295/es_doc/index.html</t>
        </is>
      </c>
      <c r="AB12052" s="24" t="inlineStr">
        <is>
          <t>https://www.contratacion.euskadi.eus/contenidos/anuncio_contratacion/expcm482295/es_doc/data/es_r01dtpd19c0b8883472b689bac860cfc63d76570c9</t>
        </is>
      </c>
      <c r="AC12052" s="24" t="inlineStr">
        <is>
          <t>https://www.contratacion.euskadi.eus/contenidos/anuncio_contratacion/expcm482295/r01Index/expcm482295-idxContent.xml</t>
        </is>
      </c>
      <c r="AD12052" s="24" t="inlineStr">
        <is>
          <t>29/01/2026</t>
        </is>
      </c>
      <c r="AE12052" s="24" t="inlineStr">
        <is>
          <t>r01etpd1564618956a1b50e93677a457ab75cb075f</t>
        </is>
      </c>
      <c r="AF12052" s="24" t="inlineStr">
        <is>
          <t>Parque Tecnológico de Álava, S.A.</t>
        </is>
      </c>
      <c r="AG12052" s="24" t="inlineStr">
        <is>
          <t>r01etpd156461ca9b11b50e93699935219046906dc</t>
        </is>
      </c>
      <c r="AH12052" s="24" t="inlineStr">
        <is>
          <t>Parque Tecnológico de Álava, S.A.</t>
        </is>
      </c>
      <c r="AI12052" s="24" t="inlineStr">
        <is>
          <t/>
        </is>
      </c>
      <c r="AJ12052" s="24" t="inlineStr">
        <is>
          <t/>
        </is>
      </c>
    </row>
    <row r="12053" customHeight="true" ht="15.0">
      <c r="A12053" s="24" t="inlineStr">
        <is>
          <t>Estudio de impacto acústico</t>
        </is>
      </c>
      <c r="B12053" s="24" t="inlineStr">
        <is>
          <t/>
        </is>
      </c>
      <c r="C12053" s="24" t="inlineStr">
        <is>
          <t>Gobierno Vasco</t>
        </is>
      </c>
      <c r="D12053" s="24" t="inlineStr">
        <is>
          <t/>
        </is>
      </c>
      <c r="E12053" s="24" t="inlineStr">
        <is>
          <t/>
        </is>
      </c>
      <c r="F12053" s="24" t="inlineStr">
        <is>
          <t/>
        </is>
      </c>
      <c r="G12053" s="24" t="inlineStr">
        <is>
          <t>Estudio de impacto acústico</t>
        </is>
      </c>
      <c r="H12053" s="24" t="inlineStr">
        <is>
          <t>Estudio de impacto acústico</t>
        </is>
      </c>
      <c r="I12053" s="24" t="inlineStr">
        <is>
          <t/>
        </is>
      </c>
      <c r="J12053" s="24" t="inlineStr">
        <is>
          <t>29/01/2026</t>
        </is>
      </c>
      <c r="K12053" s="24" t="inlineStr">
        <is>
          <t>CO25/0357</t>
        </is>
      </c>
      <c r="L12053" s="24" t="inlineStr">
        <is>
          <t>Adjudicación provisional / definitiva</t>
        </is>
      </c>
      <c r="M12053" s="24" t="inlineStr">
        <is>
          <t>true</t>
        </is>
      </c>
      <c r="N12053" s="24" t="inlineStr">
        <is>
          <t/>
        </is>
      </c>
      <c r="O12053" s="24" t="inlineStr">
        <is>
          <t/>
        </is>
      </c>
      <c r="P12053" s="24" t="inlineStr">
        <is>
          <t/>
        </is>
      </c>
      <c r="Q12053" s="24" t="inlineStr">
        <is>
          <t/>
        </is>
      </c>
      <c r="R12053" s="24" t="inlineStr">
        <is>
          <t/>
        </is>
      </c>
      <c r="S12053" s="24" t="inlineStr">
        <is>
          <t>https://www.contratacion.euskadi.eus/webkpe00-kpeperfi/es/contenidos/anuncio_contratacion/expcm482296/es_doc/images/logo_parke_alava.jpg</t>
        </is>
      </c>
      <c r="T12053" s="24" t="inlineStr">
        <is>
          <t>Parque Tecnológico de Álava, S.A.</t>
        </is>
      </c>
      <c r="U12053" s="24" t="inlineStr">
        <is>
          <t>A01128974 - Parque Tecnológico de Álava, S.A.</t>
        </is>
      </c>
      <c r="V12053" s="24" t="inlineStr">
        <is>
          <t>Gerencia</t>
        </is>
      </c>
      <c r="W12053" s="24" t="inlineStr">
        <is>
          <t/>
        </is>
      </c>
      <c r="X12053" s="24" t="inlineStr">
        <is>
          <t/>
        </is>
      </c>
      <c r="Y12053" s="24" t="inlineStr">
        <is>
          <t/>
        </is>
      </c>
      <c r="Z12053" s="24" t="inlineStr">
        <is>
          <t>https://www.contratacion.euskadi.eus/anuncio_contratacion/estudio-impacto-acustico/webkpe00-kpesimpc/es/</t>
        </is>
      </c>
      <c r="AA12053" s="24" t="inlineStr">
        <is>
          <t>https://www.contratacion.euskadi.eus/webkpe00-kpesimpc/es/contenidos/anuncio_contratacion/expcm482296/es_doc/index.html</t>
        </is>
      </c>
      <c r="AB12053" s="24" t="inlineStr">
        <is>
          <t>https://www.contratacion.euskadi.eus/contenidos/anuncio_contratacion/expcm482296/es_doc/data/es_r01dtpd19c0b8c77a22559b758215506a885560d95</t>
        </is>
      </c>
      <c r="AC12053" s="24" t="inlineStr">
        <is>
          <t>https://www.contratacion.euskadi.eus/contenidos/anuncio_contratacion/expcm482296/r01Index/expcm482296-idxContent.xml</t>
        </is>
      </c>
      <c r="AD12053" s="24" t="inlineStr">
        <is>
          <t>29/01/2026</t>
        </is>
      </c>
      <c r="AE12053" s="24" t="inlineStr">
        <is>
          <t>r01etpd1564618956a1b50e93677a457ab75cb075f</t>
        </is>
      </c>
      <c r="AF12053" s="24" t="inlineStr">
        <is>
          <t>Parque Tecnológico de Álava, S.A.</t>
        </is>
      </c>
      <c r="AG12053" s="24" t="inlineStr">
        <is>
          <t>r01etpd156461ca9b11b50e93699935219046906dc</t>
        </is>
      </c>
      <c r="AH12053" s="24" t="inlineStr">
        <is>
          <t>Parque Tecnológico de Álava, S.A.</t>
        </is>
      </c>
      <c r="AI12053" s="24" t="inlineStr">
        <is>
          <t/>
        </is>
      </c>
      <c r="AJ12053" s="24" t="inlineStr">
        <is>
          <t/>
        </is>
      </c>
    </row>
    <row r="12054" customHeight="true" ht="15.0">
      <c r="A12054" s="24" t="inlineStr">
        <is>
          <t>E5011 Acondicionamiento eléctrico</t>
        </is>
      </c>
      <c r="B12054" s="24" t="inlineStr">
        <is>
          <t/>
        </is>
      </c>
      <c r="C12054" s="24" t="inlineStr">
        <is>
          <t>Gobierno Vasco</t>
        </is>
      </c>
      <c r="D12054" s="24" t="inlineStr">
        <is>
          <t/>
        </is>
      </c>
      <c r="E12054" s="24" t="inlineStr">
        <is>
          <t/>
        </is>
      </c>
      <c r="F12054" s="24" t="inlineStr">
        <is>
          <t/>
        </is>
      </c>
      <c r="G12054" s="24" t="inlineStr">
        <is>
          <t>E5011 Acondicionamiento eléctrico</t>
        </is>
      </c>
      <c r="H12054" s="24" t="inlineStr">
        <is>
          <t>E5011 Acondicionamiento eléctrico</t>
        </is>
      </c>
      <c r="I12054" s="24" t="inlineStr">
        <is>
          <t/>
        </is>
      </c>
      <c r="J12054" s="24" t="inlineStr">
        <is>
          <t>29/01/2026</t>
        </is>
      </c>
      <c r="K12054" s="24" t="inlineStr">
        <is>
          <t>CO25/0358</t>
        </is>
      </c>
      <c r="L12054" s="24" t="inlineStr">
        <is>
          <t>Adjudicación provisional / definitiva</t>
        </is>
      </c>
      <c r="M12054" s="24" t="inlineStr">
        <is>
          <t>true</t>
        </is>
      </c>
      <c r="N12054" s="24" t="inlineStr">
        <is>
          <t/>
        </is>
      </c>
      <c r="O12054" s="24" t="inlineStr">
        <is>
          <t/>
        </is>
      </c>
      <c r="P12054" s="24" t="inlineStr">
        <is>
          <t/>
        </is>
      </c>
      <c r="Q12054" s="24" t="inlineStr">
        <is>
          <t/>
        </is>
      </c>
      <c r="R12054" s="24" t="inlineStr">
        <is>
          <t/>
        </is>
      </c>
      <c r="S12054" s="24" t="inlineStr">
        <is>
          <t>https://www.contratacion.euskadi.eus/webkpe00-kpeperfi/es/contenidos/anuncio_contratacion/expcm482297/es_doc/images/logo_parke_alava.jpg</t>
        </is>
      </c>
      <c r="T12054" s="24" t="inlineStr">
        <is>
          <t>Parque Tecnológico de Álava, S.A.</t>
        </is>
      </c>
      <c r="U12054" s="24" t="inlineStr">
        <is>
          <t>A01128974 - Parque Tecnológico de Álava, S.A.</t>
        </is>
      </c>
      <c r="V12054" s="24" t="inlineStr">
        <is>
          <t>Gerencia</t>
        </is>
      </c>
      <c r="W12054" s="24" t="inlineStr">
        <is>
          <t/>
        </is>
      </c>
      <c r="X12054" s="24" t="inlineStr">
        <is>
          <t/>
        </is>
      </c>
      <c r="Y12054" s="24" t="inlineStr">
        <is>
          <t/>
        </is>
      </c>
      <c r="Z12054" s="24" t="inlineStr">
        <is>
          <t>https://www.contratacion.euskadi.eus/anuncio_contratacion/e5011-acondicionamiento-electrico/webkpe00-kpesimpc/es/</t>
        </is>
      </c>
      <c r="AA12054" s="24" t="inlineStr">
        <is>
          <t>https://www.contratacion.euskadi.eus/webkpe00-kpesimpc/es/contenidos/anuncio_contratacion/expcm482297/es_doc/index.html</t>
        </is>
      </c>
      <c r="AB12054" s="24" t="inlineStr">
        <is>
          <t>https://www.contratacion.euskadi.eus/contenidos/anuncio_contratacion/expcm482297/es_doc/data/es_r01dtpd19c0b8c9f472559b758b045abc7b87b2f10</t>
        </is>
      </c>
      <c r="AC12054" s="24" t="inlineStr">
        <is>
          <t>https://www.contratacion.euskadi.eus/contenidos/anuncio_contratacion/expcm482297/r01Index/expcm482297-idxContent.xml</t>
        </is>
      </c>
      <c r="AD12054" s="24" t="inlineStr">
        <is>
          <t>29/01/2026</t>
        </is>
      </c>
      <c r="AE12054" s="24" t="inlineStr">
        <is>
          <t>r01etpd1564618956a1b50e93677a457ab75cb075f</t>
        </is>
      </c>
      <c r="AF12054" s="24" t="inlineStr">
        <is>
          <t>Parque Tecnológico de Álava, S.A.</t>
        </is>
      </c>
      <c r="AG12054" s="24" t="inlineStr">
        <is>
          <t>r01etpd156461ca9b11b50e93699935219046906dc</t>
        </is>
      </c>
      <c r="AH12054" s="24" t="inlineStr">
        <is>
          <t>Parque Tecnológico de Álava, S.A.</t>
        </is>
      </c>
      <c r="AI12054" s="24" t="inlineStr">
        <is>
          <t/>
        </is>
      </c>
      <c r="AJ12054" s="24" t="inlineStr">
        <is>
          <t/>
        </is>
      </c>
    </row>
    <row r="12055" customHeight="true" ht="15.0">
      <c r="A12055" s="24" t="inlineStr">
        <is>
          <t>E9 - Control acceso adicional patinillo servicio</t>
        </is>
      </c>
      <c r="B12055" s="24" t="inlineStr">
        <is>
          <t/>
        </is>
      </c>
      <c r="C12055" s="24" t="inlineStr">
        <is>
          <t>Gobierno Vasco</t>
        </is>
      </c>
      <c r="D12055" s="24" t="inlineStr">
        <is>
          <t/>
        </is>
      </c>
      <c r="E12055" s="24" t="inlineStr">
        <is>
          <t/>
        </is>
      </c>
      <c r="F12055" s="24" t="inlineStr">
        <is>
          <t/>
        </is>
      </c>
      <c r="G12055" s="24" t="inlineStr">
        <is>
          <t>E9 - Control acceso adicional patinillo servicio</t>
        </is>
      </c>
      <c r="H12055" s="24" t="inlineStr">
        <is>
          <t>E9 - Control acceso adicional patinillo servicio</t>
        </is>
      </c>
      <c r="I12055" s="24" t="inlineStr">
        <is>
          <t/>
        </is>
      </c>
      <c r="J12055" s="24" t="inlineStr">
        <is>
          <t>29/01/2026</t>
        </is>
      </c>
      <c r="K12055" s="24" t="inlineStr">
        <is>
          <t>CO25/0359</t>
        </is>
      </c>
      <c r="L12055" s="24" t="inlineStr">
        <is>
          <t>Adjudicación provisional / definitiva</t>
        </is>
      </c>
      <c r="M12055" s="24" t="inlineStr">
        <is>
          <t>true</t>
        </is>
      </c>
      <c r="N12055" s="24" t="inlineStr">
        <is>
          <t/>
        </is>
      </c>
      <c r="O12055" s="24" t="inlineStr">
        <is>
          <t/>
        </is>
      </c>
      <c r="P12055" s="24" t="inlineStr">
        <is>
          <t/>
        </is>
      </c>
      <c r="Q12055" s="24" t="inlineStr">
        <is>
          <t/>
        </is>
      </c>
      <c r="R12055" s="24" t="inlineStr">
        <is>
          <t/>
        </is>
      </c>
      <c r="S12055" s="24" t="inlineStr">
        <is>
          <t>https://www.contratacion.euskadi.eus/webkpe00-kpeperfi/es/contenidos/anuncio_contratacion/expcm482298/es_doc/images/logo_parke_alava.jpg</t>
        </is>
      </c>
      <c r="T12055" s="24" t="inlineStr">
        <is>
          <t>Parque Tecnológico de Álava, S.A.</t>
        </is>
      </c>
      <c r="U12055" s="24" t="inlineStr">
        <is>
          <t>A01128974 - Parque Tecnológico de Álava, S.A.</t>
        </is>
      </c>
      <c r="V12055" s="24" t="inlineStr">
        <is>
          <t>Gerencia</t>
        </is>
      </c>
      <c r="W12055" s="24" t="inlineStr">
        <is>
          <t/>
        </is>
      </c>
      <c r="X12055" s="24" t="inlineStr">
        <is>
          <t/>
        </is>
      </c>
      <c r="Y12055" s="24" t="inlineStr">
        <is>
          <t/>
        </is>
      </c>
      <c r="Z12055" s="24" t="inlineStr">
        <is>
          <t>https://www.contratacion.euskadi.eus/anuncio_contratacion/e9-control-acceso-adicional-patinillo-servicio/webkpe00-kpesimpc/es/</t>
        </is>
      </c>
      <c r="AA12055" s="24" t="inlineStr">
        <is>
          <t>https://www.contratacion.euskadi.eus/webkpe00-kpesimpc/es/contenidos/anuncio_contratacion/expcm482298/es_doc/index.html</t>
        </is>
      </c>
      <c r="AB12055" s="24" t="inlineStr">
        <is>
          <t>https://www.contratacion.euskadi.eus/contenidos/anuncio_contratacion/expcm482298/es_doc/data/es_r01dtpd19c0b8cc7972559b758374c1ecacb5d8485</t>
        </is>
      </c>
      <c r="AC12055" s="24" t="inlineStr">
        <is>
          <t>https://www.contratacion.euskadi.eus/contenidos/anuncio_contratacion/expcm482298/r01Index/expcm482298-idxContent.xml</t>
        </is>
      </c>
      <c r="AD12055" s="24" t="inlineStr">
        <is>
          <t>29/01/2026</t>
        </is>
      </c>
      <c r="AE12055" s="24" t="inlineStr">
        <is>
          <t>r01etpd1564618956a1b50e93677a457ab75cb075f</t>
        </is>
      </c>
      <c r="AF12055" s="24" t="inlineStr">
        <is>
          <t>Parque Tecnológico de Álava, S.A.</t>
        </is>
      </c>
      <c r="AG12055" s="24" t="inlineStr">
        <is>
          <t>r01etpd156461ca9b11b50e93699935219046906dc</t>
        </is>
      </c>
      <c r="AH12055" s="24" t="inlineStr">
        <is>
          <t>Parque Tecnológico de Álava, S.A.</t>
        </is>
      </c>
      <c r="AI12055" s="24" t="inlineStr">
        <is>
          <t/>
        </is>
      </c>
      <c r="AJ12055" s="24" t="inlineStr">
        <is>
          <t/>
        </is>
      </c>
    </row>
    <row r="12056" customHeight="true" ht="15.0">
      <c r="A12056" s="24" t="inlineStr">
        <is>
          <t>E8 pintar oficinas 006-007-008</t>
        </is>
      </c>
      <c r="B12056" s="24" t="inlineStr">
        <is>
          <t/>
        </is>
      </c>
      <c r="C12056" s="24" t="inlineStr">
        <is>
          <t>Gobierno Vasco</t>
        </is>
      </c>
      <c r="D12056" s="24" t="inlineStr">
        <is>
          <t/>
        </is>
      </c>
      <c r="E12056" s="24" t="inlineStr">
        <is>
          <t/>
        </is>
      </c>
      <c r="F12056" s="24" t="inlineStr">
        <is>
          <t/>
        </is>
      </c>
      <c r="G12056" s="24" t="inlineStr">
        <is>
          <t>E8 pintar oficinas 006-007-008</t>
        </is>
      </c>
      <c r="H12056" s="24" t="inlineStr">
        <is>
          <t>E8 pintar oficinas 006-007-008</t>
        </is>
      </c>
      <c r="I12056" s="24" t="inlineStr">
        <is>
          <t/>
        </is>
      </c>
      <c r="J12056" s="24" t="inlineStr">
        <is>
          <t>29/01/2026</t>
        </is>
      </c>
      <c r="K12056" s="24" t="inlineStr">
        <is>
          <t>CO25/0360</t>
        </is>
      </c>
      <c r="L12056" s="24" t="inlineStr">
        <is>
          <t>Adjudicación provisional / definitiva</t>
        </is>
      </c>
      <c r="M12056" s="24" t="inlineStr">
        <is>
          <t>true</t>
        </is>
      </c>
      <c r="N12056" s="24" t="inlineStr">
        <is>
          <t/>
        </is>
      </c>
      <c r="O12056" s="24" t="inlineStr">
        <is>
          <t/>
        </is>
      </c>
      <c r="P12056" s="24" t="inlineStr">
        <is>
          <t/>
        </is>
      </c>
      <c r="Q12056" s="24" t="inlineStr">
        <is>
          <t/>
        </is>
      </c>
      <c r="R12056" s="24" t="inlineStr">
        <is>
          <t/>
        </is>
      </c>
      <c r="S12056" s="24" t="inlineStr">
        <is>
          <t>https://www.contratacion.euskadi.eus/webkpe00-kpeperfi/es/contenidos/anuncio_contratacion/expcm482299/es_doc/images/logo_parke_alava.jpg</t>
        </is>
      </c>
      <c r="T12056" s="24" t="inlineStr">
        <is>
          <t>Parque Tecnológico de Álava, S.A.</t>
        </is>
      </c>
      <c r="U12056" s="24" t="inlineStr">
        <is>
          <t>A01128974 - Parque Tecnológico de Álava, S.A.</t>
        </is>
      </c>
      <c r="V12056" s="24" t="inlineStr">
        <is>
          <t>Gerencia</t>
        </is>
      </c>
      <c r="W12056" s="24" t="inlineStr">
        <is>
          <t/>
        </is>
      </c>
      <c r="X12056" s="24" t="inlineStr">
        <is>
          <t/>
        </is>
      </c>
      <c r="Y12056" s="24" t="inlineStr">
        <is>
          <t/>
        </is>
      </c>
      <c r="Z12056" s="24" t="inlineStr">
        <is>
          <t>https://www.contratacion.euskadi.eus/anuncio_contratacion/e8-pintar-oficinas-006-007-008/webkpe00-kpesimpc/es/</t>
        </is>
      </c>
      <c r="AA12056" s="24" t="inlineStr">
        <is>
          <t>https://www.contratacion.euskadi.eus/webkpe00-kpesimpc/es/contenidos/anuncio_contratacion/expcm482299/es_doc/index.html</t>
        </is>
      </c>
      <c r="AB12056" s="24" t="inlineStr">
        <is>
          <t>https://www.contratacion.euskadi.eus/contenidos/anuncio_contratacion/expcm482299/es_doc/data/es_r01dtpd19c0b8cef1f2559b758159bd7ea4322e4d8</t>
        </is>
      </c>
      <c r="AC12056" s="24" t="inlineStr">
        <is>
          <t>https://www.contratacion.euskadi.eus/contenidos/anuncio_contratacion/expcm482299/r01Index/expcm482299-idxContent.xml</t>
        </is>
      </c>
      <c r="AD12056" s="24" t="inlineStr">
        <is>
          <t>29/01/2026</t>
        </is>
      </c>
      <c r="AE12056" s="24" t="inlineStr">
        <is>
          <t>r01etpd1564618956a1b50e93677a457ab75cb075f</t>
        </is>
      </c>
      <c r="AF12056" s="24" t="inlineStr">
        <is>
          <t>Parque Tecnológico de Álava, S.A.</t>
        </is>
      </c>
      <c r="AG12056" s="24" t="inlineStr">
        <is>
          <t>r01etpd156461ca9b11b50e93699935219046906dc</t>
        </is>
      </c>
      <c r="AH12056" s="24" t="inlineStr">
        <is>
          <t>Parque Tecnológico de Álava, S.A.</t>
        </is>
      </c>
      <c r="AI12056" s="24" t="inlineStr">
        <is>
          <t/>
        </is>
      </c>
      <c r="AJ12056" s="24" t="inlineStr">
        <is>
          <t/>
        </is>
      </c>
    </row>
    <row r="12057" customHeight="true" ht="15.0">
      <c r="A12057" s="24" t="inlineStr">
        <is>
          <t>RT reparacion averia alumbrado comedor menus</t>
        </is>
      </c>
      <c r="B12057" s="24" t="inlineStr">
        <is>
          <t/>
        </is>
      </c>
      <c r="C12057" s="24" t="inlineStr">
        <is>
          <t>Gobierno Vasco</t>
        </is>
      </c>
      <c r="D12057" s="24" t="inlineStr">
        <is>
          <t/>
        </is>
      </c>
      <c r="E12057" s="24" t="inlineStr">
        <is>
          <t/>
        </is>
      </c>
      <c r="F12057" s="24" t="inlineStr">
        <is>
          <t/>
        </is>
      </c>
      <c r="G12057" s="24" t="inlineStr">
        <is>
          <t>RT reparacion averia alumbrado comedor menus</t>
        </is>
      </c>
      <c r="H12057" s="24" t="inlineStr">
        <is>
          <t>RT reparacion averia alumbrado comedor menus</t>
        </is>
      </c>
      <c r="I12057" s="24" t="inlineStr">
        <is>
          <t/>
        </is>
      </c>
      <c r="J12057" s="24" t="inlineStr">
        <is>
          <t>29/01/2026</t>
        </is>
      </c>
      <c r="K12057" s="24" t="inlineStr">
        <is>
          <t>CO25/0362</t>
        </is>
      </c>
      <c r="L12057" s="24" t="inlineStr">
        <is>
          <t>Adjudicación provisional / definitiva</t>
        </is>
      </c>
      <c r="M12057" s="24" t="inlineStr">
        <is>
          <t>true</t>
        </is>
      </c>
      <c r="N12057" s="24" t="inlineStr">
        <is>
          <t/>
        </is>
      </c>
      <c r="O12057" s="24" t="inlineStr">
        <is>
          <t/>
        </is>
      </c>
      <c r="P12057" s="24" t="inlineStr">
        <is>
          <t/>
        </is>
      </c>
      <c r="Q12057" s="24" t="inlineStr">
        <is>
          <t/>
        </is>
      </c>
      <c r="R12057" s="24" t="inlineStr">
        <is>
          <t/>
        </is>
      </c>
      <c r="S12057" s="24" t="inlineStr">
        <is>
          <t>https://www.contratacion.euskadi.eus/webkpe00-kpeperfi/es/contenidos/anuncio_contratacion/expcm482300/es_doc/images/logo_parke_alava.jpg</t>
        </is>
      </c>
      <c r="T12057" s="24" t="inlineStr">
        <is>
          <t>Parque Tecnológico de Álava, S.A.</t>
        </is>
      </c>
      <c r="U12057" s="24" t="inlineStr">
        <is>
          <t>A01128974 - Parque Tecnológico de Álava, S.A.</t>
        </is>
      </c>
      <c r="V12057" s="24" t="inlineStr">
        <is>
          <t>Gerencia</t>
        </is>
      </c>
      <c r="W12057" s="24" t="inlineStr">
        <is>
          <t/>
        </is>
      </c>
      <c r="X12057" s="24" t="inlineStr">
        <is>
          <t/>
        </is>
      </c>
      <c r="Y12057" s="24" t="inlineStr">
        <is>
          <t/>
        </is>
      </c>
      <c r="Z12057" s="24" t="inlineStr">
        <is>
          <t>https://www.contratacion.euskadi.eus/anuncio_contratacion/rt-reparacion-averia-alumbrado-comedor-menus/webkpe00-kpesimpc/es/</t>
        </is>
      </c>
      <c r="AA12057" s="24" t="inlineStr">
        <is>
          <t>https://www.contratacion.euskadi.eus/webkpe00-kpesimpc/es/contenidos/anuncio_contratacion/expcm482300/es_doc/index.html</t>
        </is>
      </c>
      <c r="AB12057" s="24" t="inlineStr">
        <is>
          <t>https://www.contratacion.euskadi.eus/contenidos/anuncio_contratacion/expcm482300/es_doc/data/es_r01dtpd19c0b8d17002559b758110d24d381973645</t>
        </is>
      </c>
      <c r="AC12057" s="24" t="inlineStr">
        <is>
          <t>https://www.contratacion.euskadi.eus/contenidos/anuncio_contratacion/expcm482300/r01Index/expcm482300-idxContent.xml</t>
        </is>
      </c>
      <c r="AD12057" s="24" t="inlineStr">
        <is>
          <t>29/01/2026</t>
        </is>
      </c>
      <c r="AE12057" s="24" t="inlineStr">
        <is>
          <t>r01etpd1564618956a1b50e93677a457ab75cb075f</t>
        </is>
      </c>
      <c r="AF12057" s="24" t="inlineStr">
        <is>
          <t>Parque Tecnológico de Álava, S.A.</t>
        </is>
      </c>
      <c r="AG12057" s="24" t="inlineStr">
        <is>
          <t>r01etpd156461ca9b11b50e93699935219046906dc</t>
        </is>
      </c>
      <c r="AH12057" s="24" t="inlineStr">
        <is>
          <t>Parque Tecnológico de Álava, S.A.</t>
        </is>
      </c>
      <c r="AI12057" s="24" t="inlineStr">
        <is>
          <t/>
        </is>
      </c>
      <c r="AJ12057" s="24" t="inlineStr">
        <is>
          <t/>
        </is>
      </c>
    </row>
    <row r="12058" customHeight="true" ht="15.0">
      <c r="A12058" s="24" t="inlineStr">
        <is>
          <t>Evento Navidad 2025</t>
        </is>
      </c>
      <c r="B12058" s="24" t="inlineStr">
        <is>
          <t/>
        </is>
      </c>
      <c r="C12058" s="24" t="inlineStr">
        <is>
          <t>Gobierno Vasco</t>
        </is>
      </c>
      <c r="D12058" s="24" t="inlineStr">
        <is>
          <t/>
        </is>
      </c>
      <c r="E12058" s="24" t="inlineStr">
        <is>
          <t/>
        </is>
      </c>
      <c r="F12058" s="24" t="inlineStr">
        <is>
          <t/>
        </is>
      </c>
      <c r="G12058" s="24" t="inlineStr">
        <is>
          <t>Evento Navidad 2025</t>
        </is>
      </c>
      <c r="H12058" s="24" t="inlineStr">
        <is>
          <t>Evento Navidad 2025</t>
        </is>
      </c>
      <c r="I12058" s="24" t="inlineStr">
        <is>
          <t/>
        </is>
      </c>
      <c r="J12058" s="24" t="inlineStr">
        <is>
          <t>29/01/2026</t>
        </is>
      </c>
      <c r="K12058" s="24" t="inlineStr">
        <is>
          <t>CO25/0363</t>
        </is>
      </c>
      <c r="L12058" s="24" t="inlineStr">
        <is>
          <t>Adjudicación provisional / definitiva</t>
        </is>
      </c>
      <c r="M12058" s="24" t="inlineStr">
        <is>
          <t>true</t>
        </is>
      </c>
      <c r="N12058" s="24" t="inlineStr">
        <is>
          <t/>
        </is>
      </c>
      <c r="O12058" s="24" t="inlineStr">
        <is>
          <t/>
        </is>
      </c>
      <c r="P12058" s="24" t="inlineStr">
        <is>
          <t/>
        </is>
      </c>
      <c r="Q12058" s="24" t="inlineStr">
        <is>
          <t/>
        </is>
      </c>
      <c r="R12058" s="24" t="inlineStr">
        <is>
          <t/>
        </is>
      </c>
      <c r="S12058" s="24" t="inlineStr">
        <is>
          <t>https://www.contratacion.euskadi.eus/webkpe00-kpeperfi/es/contenidos/anuncio_contratacion/expcm482301/es_doc/images/logo_parke_alava.jpg</t>
        </is>
      </c>
      <c r="T12058" s="24" t="inlineStr">
        <is>
          <t>Parque Tecnológico de Álava, S.A.</t>
        </is>
      </c>
      <c r="U12058" s="24" t="inlineStr">
        <is>
          <t>A01128974 - Parque Tecnológico de Álava, S.A.</t>
        </is>
      </c>
      <c r="V12058" s="24" t="inlineStr">
        <is>
          <t>Gerencia</t>
        </is>
      </c>
      <c r="W12058" s="24" t="inlineStr">
        <is>
          <t/>
        </is>
      </c>
      <c r="X12058" s="24" t="inlineStr">
        <is>
          <t/>
        </is>
      </c>
      <c r="Y12058" s="24" t="inlineStr">
        <is>
          <t/>
        </is>
      </c>
      <c r="Z12058" s="24" t="inlineStr">
        <is>
          <t>https://www.contratacion.euskadi.eus/anuncio_contratacion/evento-navidad-2025/webkpe00-kpesimpc/es/</t>
        </is>
      </c>
      <c r="AA12058" s="24" t="inlineStr">
        <is>
          <t>https://www.contratacion.euskadi.eus/webkpe00-kpesimpc/es/contenidos/anuncio_contratacion/expcm482301/es_doc/index.html</t>
        </is>
      </c>
      <c r="AB12058" s="24" t="inlineStr">
        <is>
          <t>https://www.contratacion.euskadi.eus/contenidos/anuncio_contratacion/expcm482301/es_doc/data/es_r01dtpd19c0b910b7c2559b758f7a01b39166c6b7f</t>
        </is>
      </c>
      <c r="AC12058" s="24" t="inlineStr">
        <is>
          <t>https://www.contratacion.euskadi.eus/contenidos/anuncio_contratacion/expcm482301/r01Index/expcm482301-idxContent.xml</t>
        </is>
      </c>
      <c r="AD12058" s="24" t="inlineStr">
        <is>
          <t>29/01/2026</t>
        </is>
      </c>
      <c r="AE12058" s="24" t="inlineStr">
        <is>
          <t>r01etpd1564618956a1b50e93677a457ab75cb075f</t>
        </is>
      </c>
      <c r="AF12058" s="24" t="inlineStr">
        <is>
          <t>Parque Tecnológico de Álava, S.A.</t>
        </is>
      </c>
      <c r="AG12058" s="24" t="inlineStr">
        <is>
          <t>r01etpd156461ca9b11b50e93699935219046906dc</t>
        </is>
      </c>
      <c r="AH12058" s="24" t="inlineStr">
        <is>
          <t>Parque Tecnológico de Álava, S.A.</t>
        </is>
      </c>
      <c r="AI12058" s="24" t="inlineStr">
        <is>
          <t/>
        </is>
      </c>
      <c r="AJ12058" s="24" t="inlineStr">
        <is>
          <t/>
        </is>
      </c>
    </row>
    <row r="12059" customHeight="true" ht="15.0">
      <c r="A12059" s="24" t="inlineStr">
        <is>
          <t>Servicio minivan G40 27/11/2025</t>
        </is>
      </c>
      <c r="B12059" s="24" t="inlineStr">
        <is>
          <t/>
        </is>
      </c>
      <c r="C12059" s="24" t="inlineStr">
        <is>
          <t>Gobierno Vasco</t>
        </is>
      </c>
      <c r="D12059" s="24" t="inlineStr">
        <is>
          <t/>
        </is>
      </c>
      <c r="E12059" s="24" t="inlineStr">
        <is>
          <t/>
        </is>
      </c>
      <c r="F12059" s="24" t="inlineStr">
        <is>
          <t/>
        </is>
      </c>
      <c r="G12059" s="24" t="inlineStr">
        <is>
          <t>Servicio minivan G40 27/11/2025</t>
        </is>
      </c>
      <c r="H12059" s="24" t="inlineStr">
        <is>
          <t>Servicio minivan G40 27/11/2025</t>
        </is>
      </c>
      <c r="I12059" s="24" t="inlineStr">
        <is>
          <t/>
        </is>
      </c>
      <c r="J12059" s="24" t="inlineStr">
        <is>
          <t>29/01/2026</t>
        </is>
      </c>
      <c r="K12059" s="24" t="inlineStr">
        <is>
          <t>CO25/0364</t>
        </is>
      </c>
      <c r="L12059" s="24" t="inlineStr">
        <is>
          <t>Adjudicación provisional / definitiva</t>
        </is>
      </c>
      <c r="M12059" s="24" t="inlineStr">
        <is>
          <t>true</t>
        </is>
      </c>
      <c r="N12059" s="24" t="inlineStr">
        <is>
          <t/>
        </is>
      </c>
      <c r="O12059" s="24" t="inlineStr">
        <is>
          <t/>
        </is>
      </c>
      <c r="P12059" s="24" t="inlineStr">
        <is>
          <t/>
        </is>
      </c>
      <c r="Q12059" s="24" t="inlineStr">
        <is>
          <t/>
        </is>
      </c>
      <c r="R12059" s="24" t="inlineStr">
        <is>
          <t/>
        </is>
      </c>
      <c r="S12059" s="24" t="inlineStr">
        <is>
          <t>https://www.contratacion.euskadi.eus/webkpe00-kpeperfi/es/contenidos/anuncio_contratacion/expcm482302/es_doc/images/logo_parke_alava.jpg</t>
        </is>
      </c>
      <c r="T12059" s="24" t="inlineStr">
        <is>
          <t>Parque Tecnológico de Álava, S.A.</t>
        </is>
      </c>
      <c r="U12059" s="24" t="inlineStr">
        <is>
          <t>A01128974 - Parque Tecnológico de Álava, S.A.</t>
        </is>
      </c>
      <c r="V12059" s="24" t="inlineStr">
        <is>
          <t>Gerencia</t>
        </is>
      </c>
      <c r="W12059" s="24" t="inlineStr">
        <is>
          <t/>
        </is>
      </c>
      <c r="X12059" s="24" t="inlineStr">
        <is>
          <t/>
        </is>
      </c>
      <c r="Y12059" s="24" t="inlineStr">
        <is>
          <t/>
        </is>
      </c>
      <c r="Z12059" s="24" t="inlineStr">
        <is>
          <t>https://www.contratacion.euskadi.eus/anuncio_contratacion/servicio-minivan-g40-27-11-2025/webkpe00-kpesimpc/es/</t>
        </is>
      </c>
      <c r="AA12059" s="24" t="inlineStr">
        <is>
          <t>https://www.contratacion.euskadi.eus/webkpe00-kpesimpc/es/contenidos/anuncio_contratacion/expcm482302/es_doc/index.html</t>
        </is>
      </c>
      <c r="AB12059" s="24" t="inlineStr">
        <is>
          <t>https://www.contratacion.euskadi.eus/contenidos/anuncio_contratacion/expcm482302/es_doc/data/es_r01dtpd19c0b9133882559b7583f974b0f2cb7243b</t>
        </is>
      </c>
      <c r="AC12059" s="24" t="inlineStr">
        <is>
          <t>https://www.contratacion.euskadi.eus/contenidos/anuncio_contratacion/expcm482302/r01Index/expcm482302-idxContent.xml</t>
        </is>
      </c>
      <c r="AD12059" s="24" t="inlineStr">
        <is>
          <t>29/01/2026</t>
        </is>
      </c>
      <c r="AE12059" s="24" t="inlineStr">
        <is>
          <t>r01etpd1564618956a1b50e93677a457ab75cb075f</t>
        </is>
      </c>
      <c r="AF12059" s="24" t="inlineStr">
        <is>
          <t>Parque Tecnológico de Álava, S.A.</t>
        </is>
      </c>
      <c r="AG12059" s="24" t="inlineStr">
        <is>
          <t>r01etpd156461ca9b11b50e93699935219046906dc</t>
        </is>
      </c>
      <c r="AH12059" s="24" t="inlineStr">
        <is>
          <t>Parque Tecnológico de Álava, S.A.</t>
        </is>
      </c>
      <c r="AI12059" s="24" t="inlineStr">
        <is>
          <t/>
        </is>
      </c>
      <c r="AJ12059" s="24" t="inlineStr">
        <is>
          <t/>
        </is>
      </c>
    </row>
    <row r="12060" customHeight="true" ht="15.0">
      <c r="A12060" s="24" t="inlineStr">
        <is>
          <t>E8 - Nuevos puntos wifi sótano y hall</t>
        </is>
      </c>
      <c r="B12060" s="24" t="inlineStr">
        <is>
          <t/>
        </is>
      </c>
      <c r="C12060" s="24" t="inlineStr">
        <is>
          <t>Gobierno Vasco</t>
        </is>
      </c>
      <c r="D12060" s="24" t="inlineStr">
        <is>
          <t/>
        </is>
      </c>
      <c r="E12060" s="24" t="inlineStr">
        <is>
          <t/>
        </is>
      </c>
      <c r="F12060" s="24" t="inlineStr">
        <is>
          <t/>
        </is>
      </c>
      <c r="G12060" s="24" t="inlineStr">
        <is>
          <t>E8 - Nuevos puntos wifi sótano y hall</t>
        </is>
      </c>
      <c r="H12060" s="24" t="inlineStr">
        <is>
          <t>E8 - Nuevos puntos wifi sótano y hall</t>
        </is>
      </c>
      <c r="I12060" s="24" t="inlineStr">
        <is>
          <t/>
        </is>
      </c>
      <c r="J12060" s="24" t="inlineStr">
        <is>
          <t>29/01/2026</t>
        </is>
      </c>
      <c r="K12060" s="24" t="inlineStr">
        <is>
          <t>CO25/0365</t>
        </is>
      </c>
      <c r="L12060" s="24" t="inlineStr">
        <is>
          <t>Adjudicación provisional / definitiva</t>
        </is>
      </c>
      <c r="M12060" s="24" t="inlineStr">
        <is>
          <t>true</t>
        </is>
      </c>
      <c r="N12060" s="24" t="inlineStr">
        <is>
          <t/>
        </is>
      </c>
      <c r="O12060" s="24" t="inlineStr">
        <is>
          <t/>
        </is>
      </c>
      <c r="P12060" s="24" t="inlineStr">
        <is>
          <t/>
        </is>
      </c>
      <c r="Q12060" s="24" t="inlineStr">
        <is>
          <t/>
        </is>
      </c>
      <c r="R12060" s="24" t="inlineStr">
        <is>
          <t/>
        </is>
      </c>
      <c r="S12060" s="24" t="inlineStr">
        <is>
          <t>https://www.contratacion.euskadi.eus/webkpe00-kpeperfi/es/contenidos/anuncio_contratacion/expcm482303/es_doc/images/logo_parke_alava.jpg</t>
        </is>
      </c>
      <c r="T12060" s="24" t="inlineStr">
        <is>
          <t>Parque Tecnológico de Álava, S.A.</t>
        </is>
      </c>
      <c r="U12060" s="24" t="inlineStr">
        <is>
          <t>A01128974 - Parque Tecnológico de Álava, S.A.</t>
        </is>
      </c>
      <c r="V12060" s="24" t="inlineStr">
        <is>
          <t>Gerencia</t>
        </is>
      </c>
      <c r="W12060" s="24" t="inlineStr">
        <is>
          <t/>
        </is>
      </c>
      <c r="X12060" s="24" t="inlineStr">
        <is>
          <t/>
        </is>
      </c>
      <c r="Y12060" s="24" t="inlineStr">
        <is>
          <t/>
        </is>
      </c>
      <c r="Z12060" s="24" t="inlineStr">
        <is>
          <t>https://www.contratacion.euskadi.eus/anuncio_contratacion/e8-nuevos-puntos-wifi-sotano-y-hall/webkpe00-kpesimpc/es/</t>
        </is>
      </c>
      <c r="AA12060" s="24" t="inlineStr">
        <is>
          <t>https://www.contratacion.euskadi.eus/webkpe00-kpesimpc/es/contenidos/anuncio_contratacion/expcm482303/es_doc/index.html</t>
        </is>
      </c>
      <c r="AB12060" s="24" t="inlineStr">
        <is>
          <t>https://www.contratacion.euskadi.eus/contenidos/anuncio_contratacion/expcm482303/es_doc/data/es_r01dtpd19c0b915b7d2559b758bb6ee4c27eba31fd</t>
        </is>
      </c>
      <c r="AC12060" s="24" t="inlineStr">
        <is>
          <t>https://www.contratacion.euskadi.eus/contenidos/anuncio_contratacion/expcm482303/r01Index/expcm482303-idxContent.xml</t>
        </is>
      </c>
      <c r="AD12060" s="24" t="inlineStr">
        <is>
          <t>29/01/2026</t>
        </is>
      </c>
      <c r="AE12060" s="24" t="inlineStr">
        <is>
          <t>r01etpd1564618956a1b50e93677a457ab75cb075f</t>
        </is>
      </c>
      <c r="AF12060" s="24" t="inlineStr">
        <is>
          <t>Parque Tecnológico de Álava, S.A.</t>
        </is>
      </c>
      <c r="AG12060" s="24" t="inlineStr">
        <is>
          <t>r01etpd156461ca9b11b50e93699935219046906dc</t>
        </is>
      </c>
      <c r="AH12060" s="24" t="inlineStr">
        <is>
          <t>Parque Tecnológico de Álava, S.A.</t>
        </is>
      </c>
      <c r="AI12060" s="24" t="inlineStr">
        <is>
          <t/>
        </is>
      </c>
      <c r="AJ12060" s="24" t="inlineStr">
        <is>
          <t/>
        </is>
      </c>
    </row>
    <row r="12061" customHeight="true" ht="15.0">
      <c r="A12061" s="24" t="inlineStr">
        <is>
          <t>Lotes Navidad</t>
        </is>
      </c>
      <c r="B12061" s="24" t="inlineStr">
        <is>
          <t/>
        </is>
      </c>
      <c r="C12061" s="24" t="inlineStr">
        <is>
          <t>Gobierno Vasco</t>
        </is>
      </c>
      <c r="D12061" s="24" t="inlineStr">
        <is>
          <t/>
        </is>
      </c>
      <c r="E12061" s="24" t="inlineStr">
        <is>
          <t/>
        </is>
      </c>
      <c r="F12061" s="24" t="inlineStr">
        <is>
          <t/>
        </is>
      </c>
      <c r="G12061" s="24" t="inlineStr">
        <is>
          <t>Lotes Navidad</t>
        </is>
      </c>
      <c r="H12061" s="24" t="inlineStr">
        <is>
          <t>Lotes Navidad</t>
        </is>
      </c>
      <c r="I12061" s="24" t="inlineStr">
        <is>
          <t/>
        </is>
      </c>
      <c r="J12061" s="24" t="inlineStr">
        <is>
          <t>29/01/2026</t>
        </is>
      </c>
      <c r="K12061" s="24" t="inlineStr">
        <is>
          <t>CO25/0366</t>
        </is>
      </c>
      <c r="L12061" s="24" t="inlineStr">
        <is>
          <t>Adjudicación provisional / definitiva</t>
        </is>
      </c>
      <c r="M12061" s="24" t="inlineStr">
        <is>
          <t>true</t>
        </is>
      </c>
      <c r="N12061" s="24" t="inlineStr">
        <is>
          <t/>
        </is>
      </c>
      <c r="O12061" s="24" t="inlineStr">
        <is>
          <t/>
        </is>
      </c>
      <c r="P12061" s="24" t="inlineStr">
        <is>
          <t/>
        </is>
      </c>
      <c r="Q12061" s="24" t="inlineStr">
        <is>
          <t/>
        </is>
      </c>
      <c r="R12061" s="24" t="inlineStr">
        <is>
          <t/>
        </is>
      </c>
      <c r="S12061" s="24" t="inlineStr">
        <is>
          <t>https://www.contratacion.euskadi.eus/webkpe00-kpeperfi/es/contenidos/anuncio_contratacion/expcm482304/es_doc/images/logo_parke_alava.jpg</t>
        </is>
      </c>
      <c r="T12061" s="24" t="inlineStr">
        <is>
          <t>Parque Tecnológico de Álava, S.A.</t>
        </is>
      </c>
      <c r="U12061" s="24" t="inlineStr">
        <is>
          <t>A01128974 - Parque Tecnológico de Álava, S.A.</t>
        </is>
      </c>
      <c r="V12061" s="24" t="inlineStr">
        <is>
          <t>Gerencia</t>
        </is>
      </c>
      <c r="W12061" s="24" t="inlineStr">
        <is>
          <t/>
        </is>
      </c>
      <c r="X12061" s="24" t="inlineStr">
        <is>
          <t/>
        </is>
      </c>
      <c r="Y12061" s="24" t="inlineStr">
        <is>
          <t/>
        </is>
      </c>
      <c r="Z12061" s="24" t="inlineStr">
        <is>
          <t>https://www.contratacion.euskadi.eus/anuncio_contratacion/lotes-navidad/expcm482304/webkpe00-kpesimpc/es/</t>
        </is>
      </c>
      <c r="AA12061" s="24" t="inlineStr">
        <is>
          <t>https://www.contratacion.euskadi.eus/webkpe00-kpesimpc/es/contenidos/anuncio_contratacion/expcm482304/es_doc/index.html</t>
        </is>
      </c>
      <c r="AB12061" s="24" t="inlineStr">
        <is>
          <t>https://www.contratacion.euskadi.eus/contenidos/anuncio_contratacion/expcm482304/es_doc/data/es_r01dtpd19c0b9185c92559b7581efb66bd3529958b</t>
        </is>
      </c>
      <c r="AC12061" s="24" t="inlineStr">
        <is>
          <t>https://www.contratacion.euskadi.eus/contenidos/anuncio_contratacion/expcm482304/r01Index/expcm482304-idxContent.xml</t>
        </is>
      </c>
      <c r="AD12061" s="24" t="inlineStr">
        <is>
          <t>29/01/2026</t>
        </is>
      </c>
      <c r="AE12061" s="24" t="inlineStr">
        <is>
          <t>r01etpd1564618956a1b50e93677a457ab75cb075f</t>
        </is>
      </c>
      <c r="AF12061" s="24" t="inlineStr">
        <is>
          <t>Parque Tecnológico de Álava, S.A.</t>
        </is>
      </c>
      <c r="AG12061" s="24" t="inlineStr">
        <is>
          <t>r01etpd156461ca9b11b50e93699935219046906dc</t>
        </is>
      </c>
      <c r="AH12061" s="24" t="inlineStr">
        <is>
          <t>Parque Tecnológico de Álava, S.A.</t>
        </is>
      </c>
      <c r="AI12061" s="24" t="inlineStr">
        <is>
          <t/>
        </is>
      </c>
      <c r="AJ12061" s="24" t="inlineStr">
        <is>
          <t/>
        </is>
      </c>
    </row>
    <row r="12062" customHeight="true" ht="15.0">
      <c r="A12062" s="24" t="inlineStr">
        <is>
          <t>Parcela 385 Zizare-Topográfico, Replanteo</t>
        </is>
      </c>
      <c r="B12062" s="24" t="inlineStr">
        <is>
          <t/>
        </is>
      </c>
      <c r="C12062" s="24" t="inlineStr">
        <is>
          <t>Gobierno Vasco</t>
        </is>
      </c>
      <c r="D12062" s="24" t="inlineStr">
        <is>
          <t/>
        </is>
      </c>
      <c r="E12062" s="24" t="inlineStr">
        <is>
          <t/>
        </is>
      </c>
      <c r="F12062" s="24" t="inlineStr">
        <is>
          <t/>
        </is>
      </c>
      <c r="G12062" s="24" t="inlineStr">
        <is>
          <t>Parcela 385 Zizare-Topográfico, Replanteo</t>
        </is>
      </c>
      <c r="H12062" s="24" t="inlineStr">
        <is>
          <t>Parcela 385 Zizare-Topográfico, Replanteo</t>
        </is>
      </c>
      <c r="I12062" s="24" t="inlineStr">
        <is>
          <t/>
        </is>
      </c>
      <c r="J12062" s="24" t="inlineStr">
        <is>
          <t>29/01/2026</t>
        </is>
      </c>
      <c r="K12062" s="24" t="inlineStr">
        <is>
          <t>CO25/0367</t>
        </is>
      </c>
      <c r="L12062" s="24" t="inlineStr">
        <is>
          <t>Adjudicación provisional / definitiva</t>
        </is>
      </c>
      <c r="M12062" s="24" t="inlineStr">
        <is>
          <t>true</t>
        </is>
      </c>
      <c r="N12062" s="24" t="inlineStr">
        <is>
          <t/>
        </is>
      </c>
      <c r="O12062" s="24" t="inlineStr">
        <is>
          <t/>
        </is>
      </c>
      <c r="P12062" s="24" t="inlineStr">
        <is>
          <t/>
        </is>
      </c>
      <c r="Q12062" s="24" t="inlineStr">
        <is>
          <t/>
        </is>
      </c>
      <c r="R12062" s="24" t="inlineStr">
        <is>
          <t/>
        </is>
      </c>
      <c r="S12062" s="24" t="inlineStr">
        <is>
          <t>https://www.contratacion.euskadi.eus/webkpe00-kpeperfi/es/contenidos/anuncio_contratacion/expcm482305/es_doc/images/logo_parke_alava.jpg</t>
        </is>
      </c>
      <c r="T12062" s="24" t="inlineStr">
        <is>
          <t>Parque Tecnológico de Álava, S.A.</t>
        </is>
      </c>
      <c r="U12062" s="24" t="inlineStr">
        <is>
          <t>A01128974 - Parque Tecnológico de Álava, S.A.</t>
        </is>
      </c>
      <c r="V12062" s="24" t="inlineStr">
        <is>
          <t>Gerencia</t>
        </is>
      </c>
      <c r="W12062" s="24" t="inlineStr">
        <is>
          <t/>
        </is>
      </c>
      <c r="X12062" s="24" t="inlineStr">
        <is>
          <t/>
        </is>
      </c>
      <c r="Y12062" s="24" t="inlineStr">
        <is>
          <t/>
        </is>
      </c>
      <c r="Z12062" s="24" t="inlineStr">
        <is>
          <t>https://www.contratacion.euskadi.eus/anuncio_contratacion/parcela-385-zizare-topografico-replanteo/webkpe00-kpesimpc/es/</t>
        </is>
      </c>
      <c r="AA12062" s="24" t="inlineStr">
        <is>
          <t>https://www.contratacion.euskadi.eus/webkpe00-kpesimpc/es/contenidos/anuncio_contratacion/expcm482305/es_doc/index.html</t>
        </is>
      </c>
      <c r="AB12062" s="24" t="inlineStr">
        <is>
          <t>https://www.contratacion.euskadi.eus/contenidos/anuncio_contratacion/expcm482305/es_doc/data/es_r01dtpd19c0b91ae1a2559b758e1177aa8cdd95a34</t>
        </is>
      </c>
      <c r="AC12062" s="24" t="inlineStr">
        <is>
          <t>https://www.contratacion.euskadi.eus/contenidos/anuncio_contratacion/expcm482305/r01Index/expcm482305-idxContent.xml</t>
        </is>
      </c>
      <c r="AD12062" s="24" t="inlineStr">
        <is>
          <t>29/01/2026</t>
        </is>
      </c>
      <c r="AE12062" s="24" t="inlineStr">
        <is>
          <t>r01etpd1564618956a1b50e93677a457ab75cb075f</t>
        </is>
      </c>
      <c r="AF12062" s="24" t="inlineStr">
        <is>
          <t>Parque Tecnológico de Álava, S.A.</t>
        </is>
      </c>
      <c r="AG12062" s="24" t="inlineStr">
        <is>
          <t>r01etpd156461ca9b11b50e93699935219046906dc</t>
        </is>
      </c>
      <c r="AH12062" s="24" t="inlineStr">
        <is>
          <t>Parque Tecnológico de Álava, S.A.</t>
        </is>
      </c>
      <c r="AI12062" s="24" t="inlineStr">
        <is>
          <t/>
        </is>
      </c>
      <c r="AJ12062" s="24" t="inlineStr">
        <is>
          <t/>
        </is>
      </c>
    </row>
    <row r="12063" customHeight="true" ht="15.0">
      <c r="A12063" s="24" t="inlineStr">
        <is>
          <t>E9 - Repaso pintura techo foso</t>
        </is>
      </c>
      <c r="B12063" s="24" t="inlineStr">
        <is>
          <t/>
        </is>
      </c>
      <c r="C12063" s="24" t="inlineStr">
        <is>
          <t>Gobierno Vasco</t>
        </is>
      </c>
      <c r="D12063" s="24" t="inlineStr">
        <is>
          <t/>
        </is>
      </c>
      <c r="E12063" s="24" t="inlineStr">
        <is>
          <t/>
        </is>
      </c>
      <c r="F12063" s="24" t="inlineStr">
        <is>
          <t/>
        </is>
      </c>
      <c r="G12063" s="24" t="inlineStr">
        <is>
          <t>E9 - Repaso pintura techo foso</t>
        </is>
      </c>
      <c r="H12063" s="24" t="inlineStr">
        <is>
          <t>E9 - Repaso pintura techo foso</t>
        </is>
      </c>
      <c r="I12063" s="24" t="inlineStr">
        <is>
          <t/>
        </is>
      </c>
      <c r="J12063" s="24" t="inlineStr">
        <is>
          <t>29/01/2026</t>
        </is>
      </c>
      <c r="K12063" s="24" t="inlineStr">
        <is>
          <t>CO25/0368</t>
        </is>
      </c>
      <c r="L12063" s="24" t="inlineStr">
        <is>
          <t>Adjudicación provisional / definitiva</t>
        </is>
      </c>
      <c r="M12063" s="24" t="inlineStr">
        <is>
          <t>true</t>
        </is>
      </c>
      <c r="N12063" s="24" t="inlineStr">
        <is>
          <t/>
        </is>
      </c>
      <c r="O12063" s="24" t="inlineStr">
        <is>
          <t/>
        </is>
      </c>
      <c r="P12063" s="24" t="inlineStr">
        <is>
          <t/>
        </is>
      </c>
      <c r="Q12063" s="24" t="inlineStr">
        <is>
          <t/>
        </is>
      </c>
      <c r="R12063" s="24" t="inlineStr">
        <is>
          <t/>
        </is>
      </c>
      <c r="S12063" s="24" t="inlineStr">
        <is>
          <t>https://www.contratacion.euskadi.eus/webkpe00-kpeperfi/es/contenidos/anuncio_contratacion/expcm482306/es_doc/images/logo_parke_alava.jpg</t>
        </is>
      </c>
      <c r="T12063" s="24" t="inlineStr">
        <is>
          <t>Parque Tecnológico de Álava, S.A.</t>
        </is>
      </c>
      <c r="U12063" s="24" t="inlineStr">
        <is>
          <t>A01128974 - Parque Tecnológico de Álava, S.A.</t>
        </is>
      </c>
      <c r="V12063" s="24" t="inlineStr">
        <is>
          <t>Gerencia</t>
        </is>
      </c>
      <c r="W12063" s="24" t="inlineStr">
        <is>
          <t/>
        </is>
      </c>
      <c r="X12063" s="24" t="inlineStr">
        <is>
          <t/>
        </is>
      </c>
      <c r="Y12063" s="24" t="inlineStr">
        <is>
          <t/>
        </is>
      </c>
      <c r="Z12063" s="24" t="inlineStr">
        <is>
          <t>https://www.contratacion.euskadi.eus/anuncio_contratacion/e9-repaso-pintura-techo-foso/webkpe00-kpesimpc/es/</t>
        </is>
      </c>
      <c r="AA12063" s="24" t="inlineStr">
        <is>
          <t>https://www.contratacion.euskadi.eus/webkpe00-kpesimpc/es/contenidos/anuncio_contratacion/expcm482306/es_doc/index.html</t>
        </is>
      </c>
      <c r="AB12063" s="24" t="inlineStr">
        <is>
          <t>https://www.contratacion.euskadi.eus/contenidos/anuncio_contratacion/expcm482306/es_doc/data/es_r01dtpd019c0b95a01bb393277c5356f63678bd669</t>
        </is>
      </c>
      <c r="AC12063" s="24" t="inlineStr">
        <is>
          <t>https://www.contratacion.euskadi.eus/contenidos/anuncio_contratacion/expcm482306/r01Index/expcm482306-idxContent.xml</t>
        </is>
      </c>
      <c r="AD12063" s="24" t="inlineStr">
        <is>
          <t>29/01/2026</t>
        </is>
      </c>
      <c r="AE12063" s="24" t="inlineStr">
        <is>
          <t>r01etpd1564618956a1b50e93677a457ab75cb075f</t>
        </is>
      </c>
      <c r="AF12063" s="24" t="inlineStr">
        <is>
          <t>Parque Tecnológico de Álava, S.A.</t>
        </is>
      </c>
      <c r="AG12063" s="24" t="inlineStr">
        <is>
          <t>r01etpd156461ca9b11b50e93699935219046906dc</t>
        </is>
      </c>
      <c r="AH12063" s="24" t="inlineStr">
        <is>
          <t>Parque Tecnológico de Álava, S.A.</t>
        </is>
      </c>
      <c r="AI12063" s="24" t="inlineStr">
        <is>
          <t/>
        </is>
      </c>
      <c r="AJ12063" s="24" t="inlineStr">
        <is>
          <t/>
        </is>
      </c>
    </row>
    <row r="12064" customHeight="true" ht="15.0">
      <c r="A12064" s="24" t="inlineStr">
        <is>
          <t>E9 - Reparación suelo nave</t>
        </is>
      </c>
      <c r="B12064" s="24" t="inlineStr">
        <is>
          <t/>
        </is>
      </c>
      <c r="C12064" s="24" t="inlineStr">
        <is>
          <t>Gobierno Vasco</t>
        </is>
      </c>
      <c r="D12064" s="24" t="inlineStr">
        <is>
          <t/>
        </is>
      </c>
      <c r="E12064" s="24" t="inlineStr">
        <is>
          <t/>
        </is>
      </c>
      <c r="F12064" s="24" t="inlineStr">
        <is>
          <t/>
        </is>
      </c>
      <c r="G12064" s="24" t="inlineStr">
        <is>
          <t>E9 - Reparación suelo nave</t>
        </is>
      </c>
      <c r="H12064" s="24" t="inlineStr">
        <is>
          <t>E9 - Reparación suelo nave</t>
        </is>
      </c>
      <c r="I12064" s="24" t="inlineStr">
        <is>
          <t/>
        </is>
      </c>
      <c r="J12064" s="24" t="inlineStr">
        <is>
          <t>29/01/2026</t>
        </is>
      </c>
      <c r="K12064" s="24" t="inlineStr">
        <is>
          <t>CO25/0369</t>
        </is>
      </c>
      <c r="L12064" s="24" t="inlineStr">
        <is>
          <t>Adjudicación provisional / definitiva</t>
        </is>
      </c>
      <c r="M12064" s="24" t="inlineStr">
        <is>
          <t>true</t>
        </is>
      </c>
      <c r="N12064" s="24" t="inlineStr">
        <is>
          <t/>
        </is>
      </c>
      <c r="O12064" s="24" t="inlineStr">
        <is>
          <t/>
        </is>
      </c>
      <c r="P12064" s="24" t="inlineStr">
        <is>
          <t/>
        </is>
      </c>
      <c r="Q12064" s="24" t="inlineStr">
        <is>
          <t/>
        </is>
      </c>
      <c r="R12064" s="24" t="inlineStr">
        <is>
          <t/>
        </is>
      </c>
      <c r="S12064" s="24" t="inlineStr">
        <is>
          <t>https://www.contratacion.euskadi.eus/webkpe00-kpeperfi/es/contenidos/anuncio_contratacion/expcm482307/es_doc/images/logo_parke_alava.jpg</t>
        </is>
      </c>
      <c r="T12064" s="24" t="inlineStr">
        <is>
          <t>Parque Tecnológico de Álava, S.A.</t>
        </is>
      </c>
      <c r="U12064" s="24" t="inlineStr">
        <is>
          <t>A01128974 - Parque Tecnológico de Álava, S.A.</t>
        </is>
      </c>
      <c r="V12064" s="24" t="inlineStr">
        <is>
          <t>Gerencia</t>
        </is>
      </c>
      <c r="W12064" s="24" t="inlineStr">
        <is>
          <t/>
        </is>
      </c>
      <c r="X12064" s="24" t="inlineStr">
        <is>
          <t/>
        </is>
      </c>
      <c r="Y12064" s="24" t="inlineStr">
        <is>
          <t/>
        </is>
      </c>
      <c r="Z12064" s="24" t="inlineStr">
        <is>
          <t>https://www.contratacion.euskadi.eus/anuncio_contratacion/e9-reparacion-suelo-nave/webkpe00-kpesimpc/es/</t>
        </is>
      </c>
      <c r="AA12064" s="24" t="inlineStr">
        <is>
          <t>https://www.contratacion.euskadi.eus/webkpe00-kpesimpc/es/contenidos/anuncio_contratacion/expcm482307/es_doc/index.html</t>
        </is>
      </c>
      <c r="AB12064" s="24" t="inlineStr">
        <is>
          <t>https://www.contratacion.euskadi.eus/contenidos/anuncio_contratacion/expcm482307/es_doc/data/es_r01dtpd019c0b95c885b393277791045adbac8b2aa</t>
        </is>
      </c>
      <c r="AC12064" s="24" t="inlineStr">
        <is>
          <t>https://www.contratacion.euskadi.eus/contenidos/anuncio_contratacion/expcm482307/r01Index/expcm482307-idxContent.xml</t>
        </is>
      </c>
      <c r="AD12064" s="24" t="inlineStr">
        <is>
          <t>29/01/2026</t>
        </is>
      </c>
      <c r="AE12064" s="24" t="inlineStr">
        <is>
          <t>r01etpd1564618956a1b50e93677a457ab75cb075f</t>
        </is>
      </c>
      <c r="AF12064" s="24" t="inlineStr">
        <is>
          <t>Parque Tecnológico de Álava, S.A.</t>
        </is>
      </c>
      <c r="AG12064" s="24" t="inlineStr">
        <is>
          <t>r01etpd156461ca9b11b50e93699935219046906dc</t>
        </is>
      </c>
      <c r="AH12064" s="24" t="inlineStr">
        <is>
          <t>Parque Tecnológico de Álava, S.A.</t>
        </is>
      </c>
      <c r="AI12064" s="24" t="inlineStr">
        <is>
          <t/>
        </is>
      </c>
      <c r="AJ12064" s="24" t="inlineStr">
        <is>
          <t/>
        </is>
      </c>
    </row>
    <row r="12065" customHeight="true" ht="15.0">
      <c r="A12065" s="24" t="inlineStr">
        <is>
          <t>E6 - Reparación sumidero bajante</t>
        </is>
      </c>
      <c r="B12065" s="24" t="inlineStr">
        <is>
          <t/>
        </is>
      </c>
      <c r="C12065" s="24" t="inlineStr">
        <is>
          <t>Gobierno Vasco</t>
        </is>
      </c>
      <c r="D12065" s="24" t="inlineStr">
        <is>
          <t/>
        </is>
      </c>
      <c r="E12065" s="24" t="inlineStr">
        <is>
          <t/>
        </is>
      </c>
      <c r="F12065" s="24" t="inlineStr">
        <is>
          <t/>
        </is>
      </c>
      <c r="G12065" s="24" t="inlineStr">
        <is>
          <t>E6 - Reparación sumidero bajante</t>
        </is>
      </c>
      <c r="H12065" s="24" t="inlineStr">
        <is>
          <t>E6 - Reparación sumidero bajante</t>
        </is>
      </c>
      <c r="I12065" s="24" t="inlineStr">
        <is>
          <t/>
        </is>
      </c>
      <c r="J12065" s="24" t="inlineStr">
        <is>
          <t>29/01/2026</t>
        </is>
      </c>
      <c r="K12065" s="24" t="inlineStr">
        <is>
          <t>CO25/0370</t>
        </is>
      </c>
      <c r="L12065" s="24" t="inlineStr">
        <is>
          <t>Adjudicación provisional / definitiva</t>
        </is>
      </c>
      <c r="M12065" s="24" t="inlineStr">
        <is>
          <t>true</t>
        </is>
      </c>
      <c r="N12065" s="24" t="inlineStr">
        <is>
          <t/>
        </is>
      </c>
      <c r="O12065" s="24" t="inlineStr">
        <is>
          <t/>
        </is>
      </c>
      <c r="P12065" s="24" t="inlineStr">
        <is>
          <t/>
        </is>
      </c>
      <c r="Q12065" s="24" t="inlineStr">
        <is>
          <t/>
        </is>
      </c>
      <c r="R12065" s="24" t="inlineStr">
        <is>
          <t/>
        </is>
      </c>
      <c r="S12065" s="24" t="inlineStr">
        <is>
          <t>https://www.contratacion.euskadi.eus/webkpe00-kpeperfi/es/contenidos/anuncio_contratacion/expcm482308/es_doc/images/logo_parke_alava.jpg</t>
        </is>
      </c>
      <c r="T12065" s="24" t="inlineStr">
        <is>
          <t>Parque Tecnológico de Álava, S.A.</t>
        </is>
      </c>
      <c r="U12065" s="24" t="inlineStr">
        <is>
          <t>A01128974 - Parque Tecnológico de Álava, S.A.</t>
        </is>
      </c>
      <c r="V12065" s="24" t="inlineStr">
        <is>
          <t>Gerencia</t>
        </is>
      </c>
      <c r="W12065" s="24" t="inlineStr">
        <is>
          <t/>
        </is>
      </c>
      <c r="X12065" s="24" t="inlineStr">
        <is>
          <t/>
        </is>
      </c>
      <c r="Y12065" s="24" t="inlineStr">
        <is>
          <t/>
        </is>
      </c>
      <c r="Z12065" s="24" t="inlineStr">
        <is>
          <t>https://www.contratacion.euskadi.eus/anuncio_contratacion/e6-reparacion-sumidero-bajante/webkpe00-kpesimpc/es/</t>
        </is>
      </c>
      <c r="AA12065" s="24" t="inlineStr">
        <is>
          <t>https://www.contratacion.euskadi.eus/webkpe00-kpesimpc/es/contenidos/anuncio_contratacion/expcm482308/es_doc/index.html</t>
        </is>
      </c>
      <c r="AB12065" s="24" t="inlineStr">
        <is>
          <t>https://www.contratacion.euskadi.eus/contenidos/anuncio_contratacion/expcm482308/es_doc/data/es_r01dtpd019c0b95f053b39327774b7217f401f74e9</t>
        </is>
      </c>
      <c r="AC12065" s="24" t="inlineStr">
        <is>
          <t>https://www.contratacion.euskadi.eus/contenidos/anuncio_contratacion/expcm482308/r01Index/expcm482308-idxContent.xml</t>
        </is>
      </c>
      <c r="AD12065" s="24" t="inlineStr">
        <is>
          <t>29/01/2026</t>
        </is>
      </c>
      <c r="AE12065" s="24" t="inlineStr">
        <is>
          <t>r01etpd1564618956a1b50e93677a457ab75cb075f</t>
        </is>
      </c>
      <c r="AF12065" s="24" t="inlineStr">
        <is>
          <t>Parque Tecnológico de Álava, S.A.</t>
        </is>
      </c>
      <c r="AG12065" s="24" t="inlineStr">
        <is>
          <t>r01etpd156461ca9b11b50e93699935219046906dc</t>
        </is>
      </c>
      <c r="AH12065" s="24" t="inlineStr">
        <is>
          <t>Parque Tecnológico de Álava, S.A.</t>
        </is>
      </c>
      <c r="AI12065" s="24" t="inlineStr">
        <is>
          <t/>
        </is>
      </c>
      <c r="AJ12065" s="24" t="inlineStr">
        <is>
          <t/>
        </is>
      </c>
    </row>
    <row r="12066" customHeight="true" ht="15.0">
      <c r="A12066" s="24" t="inlineStr">
        <is>
          <t>E8. Limpieza cristales PepsiCo</t>
        </is>
      </c>
      <c r="B12066" s="24" t="inlineStr">
        <is>
          <t/>
        </is>
      </c>
      <c r="C12066" s="24" t="inlineStr">
        <is>
          <t>Gobierno Vasco</t>
        </is>
      </c>
      <c r="D12066" s="24" t="inlineStr">
        <is>
          <t/>
        </is>
      </c>
      <c r="E12066" s="24" t="inlineStr">
        <is>
          <t/>
        </is>
      </c>
      <c r="F12066" s="24" t="inlineStr">
        <is>
          <t/>
        </is>
      </c>
      <c r="G12066" s="24" t="inlineStr">
        <is>
          <t>E8. Limpieza cristales PepsiCo</t>
        </is>
      </c>
      <c r="H12066" s="24" t="inlineStr">
        <is>
          <t>E8. Limpieza cristales PepsiCo</t>
        </is>
      </c>
      <c r="I12066" s="24" t="inlineStr">
        <is>
          <t/>
        </is>
      </c>
      <c r="J12066" s="24" t="inlineStr">
        <is>
          <t>29/01/2026</t>
        </is>
      </c>
      <c r="K12066" s="24" t="inlineStr">
        <is>
          <t>CO25/0371</t>
        </is>
      </c>
      <c r="L12066" s="24" t="inlineStr">
        <is>
          <t>Adjudicación provisional / definitiva</t>
        </is>
      </c>
      <c r="M12066" s="24" t="inlineStr">
        <is>
          <t>true</t>
        </is>
      </c>
      <c r="N12066" s="24" t="inlineStr">
        <is>
          <t/>
        </is>
      </c>
      <c r="O12066" s="24" t="inlineStr">
        <is>
          <t/>
        </is>
      </c>
      <c r="P12066" s="24" t="inlineStr">
        <is>
          <t/>
        </is>
      </c>
      <c r="Q12066" s="24" t="inlineStr">
        <is>
          <t/>
        </is>
      </c>
      <c r="R12066" s="24" t="inlineStr">
        <is>
          <t/>
        </is>
      </c>
      <c r="S12066" s="24" t="inlineStr">
        <is>
          <t>https://www.contratacion.euskadi.eus/webkpe00-kpeperfi/es/contenidos/anuncio_contratacion/expcm482309/es_doc/images/logo_parke_alava.jpg</t>
        </is>
      </c>
      <c r="T12066" s="24" t="inlineStr">
        <is>
          <t>Parque Tecnológico de Álava, S.A.</t>
        </is>
      </c>
      <c r="U12066" s="24" t="inlineStr">
        <is>
          <t>A01128974 - Parque Tecnológico de Álava, S.A.</t>
        </is>
      </c>
      <c r="V12066" s="24" t="inlineStr">
        <is>
          <t>Gerencia</t>
        </is>
      </c>
      <c r="W12066" s="24" t="inlineStr">
        <is>
          <t/>
        </is>
      </c>
      <c r="X12066" s="24" t="inlineStr">
        <is>
          <t/>
        </is>
      </c>
      <c r="Y12066" s="24" t="inlineStr">
        <is>
          <t/>
        </is>
      </c>
      <c r="Z12066" s="24" t="inlineStr">
        <is>
          <t>https://www.contratacion.euskadi.eus/anuncio_contratacion/e8-limpieza-cristales-pepsico/webkpe00-kpesimpc/es/</t>
        </is>
      </c>
      <c r="AA12066" s="24" t="inlineStr">
        <is>
          <t>https://www.contratacion.euskadi.eus/webkpe00-kpesimpc/es/contenidos/anuncio_contratacion/expcm482309/es_doc/index.html</t>
        </is>
      </c>
      <c r="AB12066" s="24" t="inlineStr">
        <is>
          <t>https://www.contratacion.euskadi.eus/contenidos/anuncio_contratacion/expcm482309/es_doc/data/es_r01dtpd019c0b961859b393277c46082dea6803b62</t>
        </is>
      </c>
      <c r="AC12066" s="24" t="inlineStr">
        <is>
          <t>https://www.contratacion.euskadi.eus/contenidos/anuncio_contratacion/expcm482309/r01Index/expcm482309-idxContent.xml</t>
        </is>
      </c>
      <c r="AD12066" s="24" t="inlineStr">
        <is>
          <t>29/01/2026</t>
        </is>
      </c>
      <c r="AE12066" s="24" t="inlineStr">
        <is>
          <t>r01etpd1564618956a1b50e93677a457ab75cb075f</t>
        </is>
      </c>
      <c r="AF12066" s="24" t="inlineStr">
        <is>
          <t>Parque Tecnológico de Álava, S.A.</t>
        </is>
      </c>
      <c r="AG12066" s="24" t="inlineStr">
        <is>
          <t>r01etpd156461ca9b11b50e93699935219046906dc</t>
        </is>
      </c>
      <c r="AH12066" s="24" t="inlineStr">
        <is>
          <t>Parque Tecnológico de Álava, S.A.</t>
        </is>
      </c>
      <c r="AI12066" s="24" t="inlineStr">
        <is>
          <t/>
        </is>
      </c>
      <c r="AJ12066" s="24" t="inlineStr">
        <is>
          <t/>
        </is>
      </c>
    </row>
    <row r="12067" customHeight="true" ht="15.0">
      <c r="A12067" s="24" t="inlineStr">
        <is>
          <t>Colocación de puerta E5/Ofi 011</t>
        </is>
      </c>
      <c r="B12067" s="24" t="inlineStr">
        <is>
          <t/>
        </is>
      </c>
      <c r="C12067" s="24" t="inlineStr">
        <is>
          <t>Gobierno Vasco</t>
        </is>
      </c>
      <c r="D12067" s="24" t="inlineStr">
        <is>
          <t/>
        </is>
      </c>
      <c r="E12067" s="24" t="inlineStr">
        <is>
          <t/>
        </is>
      </c>
      <c r="F12067" s="24" t="inlineStr">
        <is>
          <t/>
        </is>
      </c>
      <c r="G12067" s="24" t="inlineStr">
        <is>
          <t>Colocación de puerta E5/Ofi 011</t>
        </is>
      </c>
      <c r="H12067" s="24" t="inlineStr">
        <is>
          <t>Colocación de puerta E5/Ofi 011</t>
        </is>
      </c>
      <c r="I12067" s="24" t="inlineStr">
        <is>
          <t/>
        </is>
      </c>
      <c r="J12067" s="24" t="inlineStr">
        <is>
          <t>29/01/2026</t>
        </is>
      </c>
      <c r="K12067" s="24" t="inlineStr">
        <is>
          <t>CO25/0372</t>
        </is>
      </c>
      <c r="L12067" s="24" t="inlineStr">
        <is>
          <t>Adjudicación provisional / definitiva</t>
        </is>
      </c>
      <c r="M12067" s="24" t="inlineStr">
        <is>
          <t>true</t>
        </is>
      </c>
      <c r="N12067" s="24" t="inlineStr">
        <is>
          <t/>
        </is>
      </c>
      <c r="O12067" s="24" t="inlineStr">
        <is>
          <t/>
        </is>
      </c>
      <c r="P12067" s="24" t="inlineStr">
        <is>
          <t/>
        </is>
      </c>
      <c r="Q12067" s="24" t="inlineStr">
        <is>
          <t/>
        </is>
      </c>
      <c r="R12067" s="24" t="inlineStr">
        <is>
          <t/>
        </is>
      </c>
      <c r="S12067" s="24" t="inlineStr">
        <is>
          <t>https://www.contratacion.euskadi.eus/webkpe00-kpeperfi/es/contenidos/anuncio_contratacion/expcm482310/es_doc/images/logo_parke_alava.jpg</t>
        </is>
      </c>
      <c r="T12067" s="24" t="inlineStr">
        <is>
          <t>Parque Tecnológico de Álava, S.A.</t>
        </is>
      </c>
      <c r="U12067" s="24" t="inlineStr">
        <is>
          <t>A01128974 - Parque Tecnológico de Álava, S.A.</t>
        </is>
      </c>
      <c r="V12067" s="24" t="inlineStr">
        <is>
          <t>Gerencia</t>
        </is>
      </c>
      <c r="W12067" s="24" t="inlineStr">
        <is>
          <t/>
        </is>
      </c>
      <c r="X12067" s="24" t="inlineStr">
        <is>
          <t/>
        </is>
      </c>
      <c r="Y12067" s="24" t="inlineStr">
        <is>
          <t/>
        </is>
      </c>
      <c r="Z12067" s="24" t="inlineStr">
        <is>
          <t>https://www.contratacion.euskadi.eus/anuncio_contratacion/colocacion-puerta-e5-ofi-011/webkpe00-kpesimpc/es/</t>
        </is>
      </c>
      <c r="AA12067" s="24" t="inlineStr">
        <is>
          <t>https://www.contratacion.euskadi.eus/webkpe00-kpesimpc/es/contenidos/anuncio_contratacion/expcm482310/es_doc/index.html</t>
        </is>
      </c>
      <c r="AB12067" s="24" t="inlineStr">
        <is>
          <t>https://www.contratacion.euskadi.eus/contenidos/anuncio_contratacion/expcm482310/es_doc/data/es_r01dtpd019c0b96404db39327754e9deaa408f5ba5</t>
        </is>
      </c>
      <c r="AC12067" s="24" t="inlineStr">
        <is>
          <t>https://www.contratacion.euskadi.eus/contenidos/anuncio_contratacion/expcm482310/r01Index/expcm482310-idxContent.xml</t>
        </is>
      </c>
      <c r="AD12067" s="24" t="inlineStr">
        <is>
          <t>29/01/2026</t>
        </is>
      </c>
      <c r="AE12067" s="24" t="inlineStr">
        <is>
          <t>r01etpd1564618956a1b50e93677a457ab75cb075f</t>
        </is>
      </c>
      <c r="AF12067" s="24" t="inlineStr">
        <is>
          <t>Parque Tecnológico de Álava, S.A.</t>
        </is>
      </c>
      <c r="AG12067" s="24" t="inlineStr">
        <is>
          <t>r01etpd156461ca9b11b50e93699935219046906dc</t>
        </is>
      </c>
      <c r="AH12067" s="24" t="inlineStr">
        <is>
          <t>Parque Tecnológico de Álava, S.A.</t>
        </is>
      </c>
      <c r="AI12067" s="24" t="inlineStr">
        <is>
          <t/>
        </is>
      </c>
      <c r="AJ12067" s="24" t="inlineStr">
        <is>
          <t/>
        </is>
      </c>
    </row>
    <row r="12068" customHeight="true" ht="15.0">
      <c r="A12068" s="24" t="inlineStr">
        <is>
          <t>E7. Of: 108. Tabique divisorio.</t>
        </is>
      </c>
      <c r="B12068" s="24" t="inlineStr">
        <is>
          <t/>
        </is>
      </c>
      <c r="C12068" s="24" t="inlineStr">
        <is>
          <t>Gobierno Vasco</t>
        </is>
      </c>
      <c r="D12068" s="24" t="inlineStr">
        <is>
          <t/>
        </is>
      </c>
      <c r="E12068" s="24" t="inlineStr">
        <is>
          <t/>
        </is>
      </c>
      <c r="F12068" s="24" t="inlineStr">
        <is>
          <t/>
        </is>
      </c>
      <c r="G12068" s="24" t="inlineStr">
        <is>
          <t>E7. Of: 108. Tabique divisorio.</t>
        </is>
      </c>
      <c r="H12068" s="24" t="inlineStr">
        <is>
          <t>E7. Of: 108. Tabique divisorio.</t>
        </is>
      </c>
      <c r="I12068" s="24" t="inlineStr">
        <is>
          <t/>
        </is>
      </c>
      <c r="J12068" s="24" t="inlineStr">
        <is>
          <t>29/01/2026</t>
        </is>
      </c>
      <c r="K12068" s="24" t="inlineStr">
        <is>
          <t>CO25/0373</t>
        </is>
      </c>
      <c r="L12068" s="24" t="inlineStr">
        <is>
          <t>Adjudicación provisional / definitiva</t>
        </is>
      </c>
      <c r="M12068" s="24" t="inlineStr">
        <is>
          <t>true</t>
        </is>
      </c>
      <c r="N12068" s="24" t="inlineStr">
        <is>
          <t/>
        </is>
      </c>
      <c r="O12068" s="24" t="inlineStr">
        <is>
          <t/>
        </is>
      </c>
      <c r="P12068" s="24" t="inlineStr">
        <is>
          <t/>
        </is>
      </c>
      <c r="Q12068" s="24" t="inlineStr">
        <is>
          <t/>
        </is>
      </c>
      <c r="R12068" s="24" t="inlineStr">
        <is>
          <t/>
        </is>
      </c>
      <c r="S12068" s="24" t="inlineStr">
        <is>
          <t>https://www.contratacion.euskadi.eus/webkpe00-kpeperfi/es/contenidos/anuncio_contratacion/expcm482311/es_doc/images/logo_parke_alava.jpg</t>
        </is>
      </c>
      <c r="T12068" s="24" t="inlineStr">
        <is>
          <t>Parque Tecnológico de Álava, S.A.</t>
        </is>
      </c>
      <c r="U12068" s="24" t="inlineStr">
        <is>
          <t>A01128974 - Parque Tecnológico de Álava, S.A.</t>
        </is>
      </c>
      <c r="V12068" s="24" t="inlineStr">
        <is>
          <t>Gerencia</t>
        </is>
      </c>
      <c r="W12068" s="24" t="inlineStr">
        <is>
          <t/>
        </is>
      </c>
      <c r="X12068" s="24" t="inlineStr">
        <is>
          <t/>
        </is>
      </c>
      <c r="Y12068" s="24" t="inlineStr">
        <is>
          <t/>
        </is>
      </c>
      <c r="Z12068" s="24" t="inlineStr">
        <is>
          <t>https://www.contratacion.euskadi.eus/anuncio_contratacion/e7-of-108-tabique-divisorio/webkpe00-kpesimpc/es/</t>
        </is>
      </c>
      <c r="AA12068" s="24" t="inlineStr">
        <is>
          <t>https://www.contratacion.euskadi.eus/webkpe00-kpesimpc/es/contenidos/anuncio_contratacion/expcm482311/es_doc/index.html</t>
        </is>
      </c>
      <c r="AB12068" s="24" t="inlineStr">
        <is>
          <t>https://www.contratacion.euskadi.eus/contenidos/anuncio_contratacion/expcm482311/es_doc/data/es_r01dtpd019c0b9a332fb39327765c14cf8bd91ce4f</t>
        </is>
      </c>
      <c r="AC12068" s="24" t="inlineStr">
        <is>
          <t>https://www.contratacion.euskadi.eus/contenidos/anuncio_contratacion/expcm482311/r01Index/expcm482311-idxContent.xml</t>
        </is>
      </c>
      <c r="AD12068" s="24" t="inlineStr">
        <is>
          <t>29/01/2026</t>
        </is>
      </c>
      <c r="AE12068" s="24" t="inlineStr">
        <is>
          <t>r01etpd1564618956a1b50e93677a457ab75cb075f</t>
        </is>
      </c>
      <c r="AF12068" s="24" t="inlineStr">
        <is>
          <t>Parque Tecnológico de Álava, S.A.</t>
        </is>
      </c>
      <c r="AG12068" s="24" t="inlineStr">
        <is>
          <t>r01etpd156461ca9b11b50e93699935219046906dc</t>
        </is>
      </c>
      <c r="AH12068" s="24" t="inlineStr">
        <is>
          <t>Parque Tecnológico de Álava, S.A.</t>
        </is>
      </c>
      <c r="AI12068" s="24" t="inlineStr">
        <is>
          <t/>
        </is>
      </c>
      <c r="AJ12068" s="24" t="inlineStr">
        <is>
          <t/>
        </is>
      </c>
    </row>
    <row r="12069" customHeight="true" ht="15.0">
      <c r="A12069" s="24" t="inlineStr">
        <is>
          <t>E6 - Colocación de nueva albardilla (mitad edif)</t>
        </is>
      </c>
      <c r="B12069" s="24" t="inlineStr">
        <is>
          <t/>
        </is>
      </c>
      <c r="C12069" s="24" t="inlineStr">
        <is>
          <t>Gobierno Vasco</t>
        </is>
      </c>
      <c r="D12069" s="24" t="inlineStr">
        <is>
          <t/>
        </is>
      </c>
      <c r="E12069" s="24" t="inlineStr">
        <is>
          <t/>
        </is>
      </c>
      <c r="F12069" s="24" t="inlineStr">
        <is>
          <t/>
        </is>
      </c>
      <c r="G12069" s="24" t="inlineStr">
        <is>
          <t>E6 - Colocación de nueva albardilla (mitad edif)</t>
        </is>
      </c>
      <c r="H12069" s="24" t="inlineStr">
        <is>
          <t>E6 - Colocación de nueva albardilla (mitad edif)</t>
        </is>
      </c>
      <c r="I12069" s="24" t="inlineStr">
        <is>
          <t/>
        </is>
      </c>
      <c r="J12069" s="24" t="inlineStr">
        <is>
          <t>29/01/2026</t>
        </is>
      </c>
      <c r="K12069" s="24" t="inlineStr">
        <is>
          <t>CO25/0374</t>
        </is>
      </c>
      <c r="L12069" s="24" t="inlineStr">
        <is>
          <t>Adjudicación provisional / definitiva</t>
        </is>
      </c>
      <c r="M12069" s="24" t="inlineStr">
        <is>
          <t>true</t>
        </is>
      </c>
      <c r="N12069" s="24" t="inlineStr">
        <is>
          <t/>
        </is>
      </c>
      <c r="O12069" s="24" t="inlineStr">
        <is>
          <t/>
        </is>
      </c>
      <c r="P12069" s="24" t="inlineStr">
        <is>
          <t/>
        </is>
      </c>
      <c r="Q12069" s="24" t="inlineStr">
        <is>
          <t/>
        </is>
      </c>
      <c r="R12069" s="24" t="inlineStr">
        <is>
          <t/>
        </is>
      </c>
      <c r="S12069" s="24" t="inlineStr">
        <is>
          <t>https://www.contratacion.euskadi.eus/webkpe00-kpeperfi/es/contenidos/anuncio_contratacion/expcm482312/es_doc/images/logo_parke_alava.jpg</t>
        </is>
      </c>
      <c r="T12069" s="24" t="inlineStr">
        <is>
          <t>Parque Tecnológico de Álava, S.A.</t>
        </is>
      </c>
      <c r="U12069" s="24" t="inlineStr">
        <is>
          <t>A01128974 - Parque Tecnológico de Álava, S.A.</t>
        </is>
      </c>
      <c r="V12069" s="24" t="inlineStr">
        <is>
          <t>Gerencia</t>
        </is>
      </c>
      <c r="W12069" s="24" t="inlineStr">
        <is>
          <t/>
        </is>
      </c>
      <c r="X12069" s="24" t="inlineStr">
        <is>
          <t/>
        </is>
      </c>
      <c r="Y12069" s="24" t="inlineStr">
        <is>
          <t/>
        </is>
      </c>
      <c r="Z12069" s="24" t="inlineStr">
        <is>
          <t>https://www.contratacion.euskadi.eus/anuncio_contratacion/e6-colocacion-nueva-albardilla-mitad-edif/webkpe00-kpesimpc/es/</t>
        </is>
      </c>
      <c r="AA12069" s="24" t="inlineStr">
        <is>
          <t>https://www.contratacion.euskadi.eus/webkpe00-kpesimpc/es/contenidos/anuncio_contratacion/expcm482312/es_doc/index.html</t>
        </is>
      </c>
      <c r="AB12069" s="24" t="inlineStr">
        <is>
          <t>https://www.contratacion.euskadi.eus/contenidos/anuncio_contratacion/expcm482312/es_doc/data/es_r01dtpd019c0b9a5c65b393277cda1cb028a6b476a</t>
        </is>
      </c>
      <c r="AC12069" s="24" t="inlineStr">
        <is>
          <t>https://www.contratacion.euskadi.eus/contenidos/anuncio_contratacion/expcm482312/r01Index/expcm482312-idxContent.xml</t>
        </is>
      </c>
      <c r="AD12069" s="24" t="inlineStr">
        <is>
          <t>29/01/2026</t>
        </is>
      </c>
      <c r="AE12069" s="24" t="inlineStr">
        <is>
          <t>r01etpd1564618956a1b50e93677a457ab75cb075f</t>
        </is>
      </c>
      <c r="AF12069" s="24" t="inlineStr">
        <is>
          <t>Parque Tecnológico de Álava, S.A.</t>
        </is>
      </c>
      <c r="AG12069" s="24" t="inlineStr">
        <is>
          <t>r01etpd156461ca9b11b50e93699935219046906dc</t>
        </is>
      </c>
      <c r="AH12069" s="24" t="inlineStr">
        <is>
          <t>Parque Tecnológico de Álava, S.A.</t>
        </is>
      </c>
      <c r="AI12069" s="24" t="inlineStr">
        <is>
          <t/>
        </is>
      </c>
      <c r="AJ12069" s="24" t="inlineStr">
        <is>
          <t/>
        </is>
      </c>
    </row>
    <row r="12070" customHeight="true" ht="15.0">
      <c r="A12070" s="24" t="inlineStr">
        <is>
          <t>Licencia PRTG</t>
        </is>
      </c>
      <c r="B12070" s="24" t="inlineStr">
        <is>
          <t/>
        </is>
      </c>
      <c r="C12070" s="24" t="inlineStr">
        <is>
          <t>Gobierno Vasco</t>
        </is>
      </c>
      <c r="D12070" s="24" t="inlineStr">
        <is>
          <t/>
        </is>
      </c>
      <c r="E12070" s="24" t="inlineStr">
        <is>
          <t/>
        </is>
      </c>
      <c r="F12070" s="24" t="inlineStr">
        <is>
          <t/>
        </is>
      </c>
      <c r="G12070" s="24" t="inlineStr">
        <is>
          <t>Licencia PRTG</t>
        </is>
      </c>
      <c r="H12070" s="24" t="inlineStr">
        <is>
          <t>Licencia PRTG</t>
        </is>
      </c>
      <c r="I12070" s="24" t="inlineStr">
        <is>
          <t/>
        </is>
      </c>
      <c r="J12070" s="24" t="inlineStr">
        <is>
          <t>29/01/2026</t>
        </is>
      </c>
      <c r="K12070" s="24" t="inlineStr">
        <is>
          <t>CO25/0375</t>
        </is>
      </c>
      <c r="L12070" s="24" t="inlineStr">
        <is>
          <t>Adjudicación provisional / definitiva</t>
        </is>
      </c>
      <c r="M12070" s="24" t="inlineStr">
        <is>
          <t>true</t>
        </is>
      </c>
      <c r="N12070" s="24" t="inlineStr">
        <is>
          <t/>
        </is>
      </c>
      <c r="O12070" s="24" t="inlineStr">
        <is>
          <t/>
        </is>
      </c>
      <c r="P12070" s="24" t="inlineStr">
        <is>
          <t/>
        </is>
      </c>
      <c r="Q12070" s="24" t="inlineStr">
        <is>
          <t/>
        </is>
      </c>
      <c r="R12070" s="24" t="inlineStr">
        <is>
          <t/>
        </is>
      </c>
      <c r="S12070" s="24" t="inlineStr">
        <is>
          <t>https://www.contratacion.euskadi.eus/webkpe00-kpeperfi/es/contenidos/anuncio_contratacion/expcm482313/es_doc/images/logo_parke_alava.jpg</t>
        </is>
      </c>
      <c r="T12070" s="24" t="inlineStr">
        <is>
          <t>Parque Tecnológico de Álava, S.A.</t>
        </is>
      </c>
      <c r="U12070" s="24" t="inlineStr">
        <is>
          <t>A01128974 - Parque Tecnológico de Álava, S.A.</t>
        </is>
      </c>
      <c r="V12070" s="24" t="inlineStr">
        <is>
          <t>Gerencia</t>
        </is>
      </c>
      <c r="W12070" s="24" t="inlineStr">
        <is>
          <t/>
        </is>
      </c>
      <c r="X12070" s="24" t="inlineStr">
        <is>
          <t/>
        </is>
      </c>
      <c r="Y12070" s="24" t="inlineStr">
        <is>
          <t/>
        </is>
      </c>
      <c r="Z12070" s="24" t="inlineStr">
        <is>
          <t>https://www.contratacion.euskadi.eus/anuncio_contratacion/licencia-prtg/expcm482313/webkpe00-kpesimpc/es/</t>
        </is>
      </c>
      <c r="AA12070" s="24" t="inlineStr">
        <is>
          <t>https://www.contratacion.euskadi.eus/webkpe00-kpesimpc/es/contenidos/anuncio_contratacion/expcm482313/es_doc/index.html</t>
        </is>
      </c>
      <c r="AB12070" s="24" t="inlineStr">
        <is>
          <t>https://www.contratacion.euskadi.eus/contenidos/anuncio_contratacion/expcm482313/es_doc/data/es_r01dtpd019c0b9a82e4b393277210c225de48799af</t>
        </is>
      </c>
      <c r="AC12070" s="24" t="inlineStr">
        <is>
          <t>https://www.contratacion.euskadi.eus/contenidos/anuncio_contratacion/expcm482313/r01Index/expcm482313-idxContent.xml</t>
        </is>
      </c>
      <c r="AD12070" s="24" t="inlineStr">
        <is>
          <t>29/01/2026</t>
        </is>
      </c>
      <c r="AE12070" s="24" t="inlineStr">
        <is>
          <t>r01etpd1564618956a1b50e93677a457ab75cb075f</t>
        </is>
      </c>
      <c r="AF12070" s="24" t="inlineStr">
        <is>
          <t>Parque Tecnológico de Álava, S.A.</t>
        </is>
      </c>
      <c r="AG12070" s="24" t="inlineStr">
        <is>
          <t>r01etpd156461ca9b11b50e93699935219046906dc</t>
        </is>
      </c>
      <c r="AH12070" s="24" t="inlineStr">
        <is>
          <t>Parque Tecnológico de Álava, S.A.</t>
        </is>
      </c>
      <c r="AI12070" s="24" t="inlineStr">
        <is>
          <t/>
        </is>
      </c>
      <c r="AJ12070" s="24" t="inlineStr">
        <is>
          <t/>
        </is>
      </c>
    </row>
    <row r="12071" customHeight="true" ht="15.0">
      <c r="A12071" s="24" t="inlineStr">
        <is>
          <t>E7 pintar zonas de descanso</t>
        </is>
      </c>
      <c r="B12071" s="24" t="inlineStr">
        <is>
          <t/>
        </is>
      </c>
      <c r="C12071" s="24" t="inlineStr">
        <is>
          <t>Gobierno Vasco</t>
        </is>
      </c>
      <c r="D12071" s="24" t="inlineStr">
        <is>
          <t/>
        </is>
      </c>
      <c r="E12071" s="24" t="inlineStr">
        <is>
          <t/>
        </is>
      </c>
      <c r="F12071" s="24" t="inlineStr">
        <is>
          <t/>
        </is>
      </c>
      <c r="G12071" s="24" t="inlineStr">
        <is>
          <t>E7 pintar zonas de descanso</t>
        </is>
      </c>
      <c r="H12071" s="24" t="inlineStr">
        <is>
          <t>E7 pintar zonas de descanso</t>
        </is>
      </c>
      <c r="I12071" s="24" t="inlineStr">
        <is>
          <t/>
        </is>
      </c>
      <c r="J12071" s="24" t="inlineStr">
        <is>
          <t>29/01/2026</t>
        </is>
      </c>
      <c r="K12071" s="24" t="inlineStr">
        <is>
          <t>CO25/0377</t>
        </is>
      </c>
      <c r="L12071" s="24" t="inlineStr">
        <is>
          <t>Adjudicación provisional / definitiva</t>
        </is>
      </c>
      <c r="M12071" s="24" t="inlineStr">
        <is>
          <t>true</t>
        </is>
      </c>
      <c r="N12071" s="24" t="inlineStr">
        <is>
          <t/>
        </is>
      </c>
      <c r="O12071" s="24" t="inlineStr">
        <is>
          <t/>
        </is>
      </c>
      <c r="P12071" s="24" t="inlineStr">
        <is>
          <t/>
        </is>
      </c>
      <c r="Q12071" s="24" t="inlineStr">
        <is>
          <t/>
        </is>
      </c>
      <c r="R12071" s="24" t="inlineStr">
        <is>
          <t/>
        </is>
      </c>
      <c r="S12071" s="24" t="inlineStr">
        <is>
          <t>https://www.contratacion.euskadi.eus/webkpe00-kpeperfi/es/contenidos/anuncio_contratacion/expcm482314/es_doc/images/logo_parke_alava.jpg</t>
        </is>
      </c>
      <c r="T12071" s="24" t="inlineStr">
        <is>
          <t>Parque Tecnológico de Álava, S.A.</t>
        </is>
      </c>
      <c r="U12071" s="24" t="inlineStr">
        <is>
          <t>A01128974 - Parque Tecnológico de Álava, S.A.</t>
        </is>
      </c>
      <c r="V12071" s="24" t="inlineStr">
        <is>
          <t>Gerencia</t>
        </is>
      </c>
      <c r="W12071" s="24" t="inlineStr">
        <is>
          <t/>
        </is>
      </c>
      <c r="X12071" s="24" t="inlineStr">
        <is>
          <t/>
        </is>
      </c>
      <c r="Y12071" s="24" t="inlineStr">
        <is>
          <t/>
        </is>
      </c>
      <c r="Z12071" s="24" t="inlineStr">
        <is>
          <t>https://www.contratacion.euskadi.eus/anuncio_contratacion/e7-pintar-zonas-descanso/webkpe00-kpesimpc/es/</t>
        </is>
      </c>
      <c r="AA12071" s="24" t="inlineStr">
        <is>
          <t>https://www.contratacion.euskadi.eus/webkpe00-kpesimpc/es/contenidos/anuncio_contratacion/expcm482314/es_doc/index.html</t>
        </is>
      </c>
      <c r="AB12071" s="24" t="inlineStr">
        <is>
          <t>https://www.contratacion.euskadi.eus/contenidos/anuncio_contratacion/expcm482314/es_doc/data/es_r01dtpd019c0b9aaae4b39327720d7572c995b4772</t>
        </is>
      </c>
      <c r="AC12071" s="24" t="inlineStr">
        <is>
          <t>https://www.contratacion.euskadi.eus/contenidos/anuncio_contratacion/expcm482314/r01Index/expcm482314-idxContent.xml</t>
        </is>
      </c>
      <c r="AD12071" s="24" t="inlineStr">
        <is>
          <t>29/01/2026</t>
        </is>
      </c>
      <c r="AE12071" s="24" t="inlineStr">
        <is>
          <t>r01etpd1564618956a1b50e93677a457ab75cb075f</t>
        </is>
      </c>
      <c r="AF12071" s="24" t="inlineStr">
        <is>
          <t>Parque Tecnológico de Álava, S.A.</t>
        </is>
      </c>
      <c r="AG12071" s="24" t="inlineStr">
        <is>
          <t>r01etpd156461ca9b11b50e93699935219046906dc</t>
        </is>
      </c>
      <c r="AH12071" s="24" t="inlineStr">
        <is>
          <t>Parque Tecnológico de Álava, S.A.</t>
        </is>
      </c>
      <c r="AI12071" s="24" t="inlineStr">
        <is>
          <t/>
        </is>
      </c>
      <c r="AJ12071" s="24" t="inlineStr">
        <is>
          <t/>
        </is>
      </c>
    </row>
    <row r="12072" customHeight="true" ht="15.0">
      <c r="A12072" s="24" t="inlineStr">
        <is>
          <t>Solución global formación</t>
        </is>
      </c>
      <c r="B12072" s="24" t="inlineStr">
        <is>
          <t/>
        </is>
      </c>
      <c r="C12072" s="24" t="inlineStr">
        <is>
          <t>Gobierno Vasco</t>
        </is>
      </c>
      <c r="D12072" s="24" t="inlineStr">
        <is>
          <t/>
        </is>
      </c>
      <c r="E12072" s="24" t="inlineStr">
        <is>
          <t/>
        </is>
      </c>
      <c r="F12072" s="24" t="inlineStr">
        <is>
          <t/>
        </is>
      </c>
      <c r="G12072" s="24" t="inlineStr">
        <is>
          <t>Solución global formación</t>
        </is>
      </c>
      <c r="H12072" s="24" t="inlineStr">
        <is>
          <t>Solución global formación</t>
        </is>
      </c>
      <c r="I12072" s="24" t="inlineStr">
        <is>
          <t/>
        </is>
      </c>
      <c r="J12072" s="24" t="inlineStr">
        <is>
          <t>29/01/2026</t>
        </is>
      </c>
      <c r="K12072" s="24" t="inlineStr">
        <is>
          <t>CO25/0378</t>
        </is>
      </c>
      <c r="L12072" s="24" t="inlineStr">
        <is>
          <t>Adjudicación provisional / definitiva</t>
        </is>
      </c>
      <c r="M12072" s="24" t="inlineStr">
        <is>
          <t>true</t>
        </is>
      </c>
      <c r="N12072" s="24" t="inlineStr">
        <is>
          <t/>
        </is>
      </c>
      <c r="O12072" s="24" t="inlineStr">
        <is>
          <t/>
        </is>
      </c>
      <c r="P12072" s="24" t="inlineStr">
        <is>
          <t/>
        </is>
      </c>
      <c r="Q12072" s="24" t="inlineStr">
        <is>
          <t/>
        </is>
      </c>
      <c r="R12072" s="24" t="inlineStr">
        <is>
          <t/>
        </is>
      </c>
      <c r="S12072" s="24" t="inlineStr">
        <is>
          <t>https://www.contratacion.euskadi.eus/webkpe00-kpeperfi/es/contenidos/anuncio_contratacion/expcm482315/es_doc/images/logo_parke_alava.jpg</t>
        </is>
      </c>
      <c r="T12072" s="24" t="inlineStr">
        <is>
          <t>Parque Tecnológico de Álava, S.A.</t>
        </is>
      </c>
      <c r="U12072" s="24" t="inlineStr">
        <is>
          <t>A01128974 - Parque Tecnológico de Álava, S.A.</t>
        </is>
      </c>
      <c r="V12072" s="24" t="inlineStr">
        <is>
          <t>Gerencia</t>
        </is>
      </c>
      <c r="W12072" s="24" t="inlineStr">
        <is>
          <t/>
        </is>
      </c>
      <c r="X12072" s="24" t="inlineStr">
        <is>
          <t/>
        </is>
      </c>
      <c r="Y12072" s="24" t="inlineStr">
        <is>
          <t/>
        </is>
      </c>
      <c r="Z12072" s="24" t="inlineStr">
        <is>
          <t>https://www.contratacion.euskadi.eus/anuncio_contratacion/solucion-global-formacion/webkpe00-kpesimpc/es/</t>
        </is>
      </c>
      <c r="AA12072" s="24" t="inlineStr">
        <is>
          <t>https://www.contratacion.euskadi.eus/webkpe00-kpesimpc/es/contenidos/anuncio_contratacion/expcm482315/es_doc/index.html</t>
        </is>
      </c>
      <c r="AB12072" s="24" t="inlineStr">
        <is>
          <t>https://www.contratacion.euskadi.eus/contenidos/anuncio_contratacion/expcm482315/es_doc/data/es_r01dtpd019c0b9ad3a0b39327721341c6a2dc3a760</t>
        </is>
      </c>
      <c r="AC12072" s="24" t="inlineStr">
        <is>
          <t>https://www.contratacion.euskadi.eus/contenidos/anuncio_contratacion/expcm482315/r01Index/expcm482315-idxContent.xml</t>
        </is>
      </c>
      <c r="AD12072" s="24" t="inlineStr">
        <is>
          <t>29/01/2026</t>
        </is>
      </c>
      <c r="AE12072" s="24" t="inlineStr">
        <is>
          <t>r01etpd1564618956a1b50e93677a457ab75cb075f</t>
        </is>
      </c>
      <c r="AF12072" s="24" t="inlineStr">
        <is>
          <t>Parque Tecnológico de Álava, S.A.</t>
        </is>
      </c>
      <c r="AG12072" s="24" t="inlineStr">
        <is>
          <t>r01etpd156461ca9b11b50e93699935219046906dc</t>
        </is>
      </c>
      <c r="AH12072" s="24" t="inlineStr">
        <is>
          <t>Parque Tecnológico de Álava, S.A.</t>
        </is>
      </c>
      <c r="AI12072" s="24" t="inlineStr">
        <is>
          <t/>
        </is>
      </c>
      <c r="AJ12072" s="24" t="inlineStr">
        <is>
          <t/>
        </is>
      </c>
    </row>
    <row r="12073" customHeight="true" ht="15.0">
      <c r="A12073" s="24" t="inlineStr">
        <is>
          <t>Formación y asesoramiento gestión conflictos</t>
        </is>
      </c>
      <c r="B12073" s="24" t="inlineStr">
        <is>
          <t/>
        </is>
      </c>
      <c r="C12073" s="24" t="inlineStr">
        <is>
          <t>Gobierno Vasco</t>
        </is>
      </c>
      <c r="D12073" s="24" t="inlineStr">
        <is>
          <t/>
        </is>
      </c>
      <c r="E12073" s="24" t="inlineStr">
        <is>
          <t/>
        </is>
      </c>
      <c r="F12073" s="24" t="inlineStr">
        <is>
          <t/>
        </is>
      </c>
      <c r="G12073" s="24" t="inlineStr">
        <is>
          <t>Formación y asesoramiento gestión conflictos</t>
        </is>
      </c>
      <c r="H12073" s="24" t="inlineStr">
        <is>
          <t>Formación y asesoramiento gestión conflictos</t>
        </is>
      </c>
      <c r="I12073" s="24" t="inlineStr">
        <is>
          <t/>
        </is>
      </c>
      <c r="J12073" s="24" t="inlineStr">
        <is>
          <t>29/01/2026</t>
        </is>
      </c>
      <c r="K12073" s="24" t="inlineStr">
        <is>
          <t>CO25/0379</t>
        </is>
      </c>
      <c r="L12073" s="24" t="inlineStr">
        <is>
          <t>Adjudicación provisional / definitiva</t>
        </is>
      </c>
      <c r="M12073" s="24" t="inlineStr">
        <is>
          <t>true</t>
        </is>
      </c>
      <c r="N12073" s="24" t="inlineStr">
        <is>
          <t/>
        </is>
      </c>
      <c r="O12073" s="24" t="inlineStr">
        <is>
          <t/>
        </is>
      </c>
      <c r="P12073" s="24" t="inlineStr">
        <is>
          <t/>
        </is>
      </c>
      <c r="Q12073" s="24" t="inlineStr">
        <is>
          <t/>
        </is>
      </c>
      <c r="R12073" s="24" t="inlineStr">
        <is>
          <t/>
        </is>
      </c>
      <c r="S12073" s="24" t="inlineStr">
        <is>
          <t>https://www.contratacion.euskadi.eus/webkpe00-kpeperfi/es/contenidos/anuncio_contratacion/expcm482316/es_doc/images/logo_parke_alava.jpg</t>
        </is>
      </c>
      <c r="T12073" s="24" t="inlineStr">
        <is>
          <t>Parque Tecnológico de Álava, S.A.</t>
        </is>
      </c>
      <c r="U12073" s="24" t="inlineStr">
        <is>
          <t>A01128974 - Parque Tecnológico de Álava, S.A.</t>
        </is>
      </c>
      <c r="V12073" s="24" t="inlineStr">
        <is>
          <t>Gerencia</t>
        </is>
      </c>
      <c r="W12073" s="24" t="inlineStr">
        <is>
          <t/>
        </is>
      </c>
      <c r="X12073" s="24" t="inlineStr">
        <is>
          <t/>
        </is>
      </c>
      <c r="Y12073" s="24" t="inlineStr">
        <is>
          <t/>
        </is>
      </c>
      <c r="Z12073" s="24" t="inlineStr">
        <is>
          <t>https://www.contratacion.euskadi.eus/anuncio_contratacion/formacion-y-asesoramiento-gestion-conflictos/expcm482316/webkpe00-kpesimpc/es/</t>
        </is>
      </c>
      <c r="AA12073" s="24" t="inlineStr">
        <is>
          <t>https://www.contratacion.euskadi.eus/webkpe00-kpesimpc/es/contenidos/anuncio_contratacion/expcm482316/es_doc/index.html</t>
        </is>
      </c>
      <c r="AB12073" s="24" t="inlineStr">
        <is>
          <t>https://www.contratacion.euskadi.eus/contenidos/anuncio_contratacion/expcm482316/es_doc/data/es_r01dtpd19c0b9ec6d82b689bac1364bd6859661769</t>
        </is>
      </c>
      <c r="AC12073" s="24" t="inlineStr">
        <is>
          <t>https://www.contratacion.euskadi.eus/contenidos/anuncio_contratacion/expcm482316/r01Index/expcm482316-idxContent.xml</t>
        </is>
      </c>
      <c r="AD12073" s="24" t="inlineStr">
        <is>
          <t>29/01/2026</t>
        </is>
      </c>
      <c r="AE12073" s="24" t="inlineStr">
        <is>
          <t>r01etpd1564618956a1b50e93677a457ab75cb075f</t>
        </is>
      </c>
      <c r="AF12073" s="24" t="inlineStr">
        <is>
          <t>Parque Tecnológico de Álava, S.A.</t>
        </is>
      </c>
      <c r="AG12073" s="24" t="inlineStr">
        <is>
          <t>r01etpd156461ca9b11b50e93699935219046906dc</t>
        </is>
      </c>
      <c r="AH12073" s="24" t="inlineStr">
        <is>
          <t>Parque Tecnológico de Álava, S.A.</t>
        </is>
      </c>
      <c r="AI12073" s="24" t="inlineStr">
        <is>
          <t/>
        </is>
      </c>
      <c r="AJ12073" s="24" t="inlineStr">
        <is>
          <t/>
        </is>
      </c>
    </row>
    <row r="12074" customHeight="true" ht="15.0">
      <c r="A12074" s="24" t="inlineStr">
        <is>
          <t>RT reparacion camara de congelacion Nº61</t>
        </is>
      </c>
      <c r="B12074" s="24" t="inlineStr">
        <is>
          <t/>
        </is>
      </c>
      <c r="C12074" s="24" t="inlineStr">
        <is>
          <t>Gobierno Vasco</t>
        </is>
      </c>
      <c r="D12074" s="24" t="inlineStr">
        <is>
          <t/>
        </is>
      </c>
      <c r="E12074" s="24" t="inlineStr">
        <is>
          <t/>
        </is>
      </c>
      <c r="F12074" s="24" t="inlineStr">
        <is>
          <t/>
        </is>
      </c>
      <c r="G12074" s="24" t="inlineStr">
        <is>
          <t>RT reparacion camara de congelacion Nº61</t>
        </is>
      </c>
      <c r="H12074" s="24" t="inlineStr">
        <is>
          <t>RT reparacion camara de congelacion Nº61</t>
        </is>
      </c>
      <c r="I12074" s="24" t="inlineStr">
        <is>
          <t/>
        </is>
      </c>
      <c r="J12074" s="24" t="inlineStr">
        <is>
          <t>29/01/2026</t>
        </is>
      </c>
      <c r="K12074" s="24" t="inlineStr">
        <is>
          <t>CO25/0380</t>
        </is>
      </c>
      <c r="L12074" s="24" t="inlineStr">
        <is>
          <t>Adjudicación provisional / definitiva</t>
        </is>
      </c>
      <c r="M12074" s="24" t="inlineStr">
        <is>
          <t>true</t>
        </is>
      </c>
      <c r="N12074" s="24" t="inlineStr">
        <is>
          <t/>
        </is>
      </c>
      <c r="O12074" s="24" t="inlineStr">
        <is>
          <t/>
        </is>
      </c>
      <c r="P12074" s="24" t="inlineStr">
        <is>
          <t/>
        </is>
      </c>
      <c r="Q12074" s="24" t="inlineStr">
        <is>
          <t/>
        </is>
      </c>
      <c r="R12074" s="24" t="inlineStr">
        <is>
          <t/>
        </is>
      </c>
      <c r="S12074" s="24" t="inlineStr">
        <is>
          <t>https://www.contratacion.euskadi.eus/webkpe00-kpeperfi/es/contenidos/anuncio_contratacion/expcm482317/es_doc/images/logo_parke_alava.jpg</t>
        </is>
      </c>
      <c r="T12074" s="24" t="inlineStr">
        <is>
          <t>Parque Tecnológico de Álava, S.A.</t>
        </is>
      </c>
      <c r="U12074" s="24" t="inlineStr">
        <is>
          <t>A01128974 - Parque Tecnológico de Álava, S.A.</t>
        </is>
      </c>
      <c r="V12074" s="24" t="inlineStr">
        <is>
          <t>Gerencia</t>
        </is>
      </c>
      <c r="W12074" s="24" t="inlineStr">
        <is>
          <t/>
        </is>
      </c>
      <c r="X12074" s="24" t="inlineStr">
        <is>
          <t/>
        </is>
      </c>
      <c r="Y12074" s="24" t="inlineStr">
        <is>
          <t/>
        </is>
      </c>
      <c r="Z12074" s="24" t="inlineStr">
        <is>
          <t>https://www.contratacion.euskadi.eus/anuncio_contratacion/rt-reparacion-camara-congelacion-n-61/webkpe00-kpesimpc/es/</t>
        </is>
      </c>
      <c r="AA12074" s="24" t="inlineStr">
        <is>
          <t>https://www.contratacion.euskadi.eus/webkpe00-kpesimpc/es/contenidos/anuncio_contratacion/expcm482317/es_doc/index.html</t>
        </is>
      </c>
      <c r="AB12074" s="24" t="inlineStr">
        <is>
          <t>https://www.contratacion.euskadi.eus/contenidos/anuncio_contratacion/expcm482317/es_doc/data/es_r01dtpd19c0b9eeeb72b689bac5a01f0cd838ceff2</t>
        </is>
      </c>
      <c r="AC12074" s="24" t="inlineStr">
        <is>
          <t>https://www.contratacion.euskadi.eus/contenidos/anuncio_contratacion/expcm482317/r01Index/expcm482317-idxContent.xml</t>
        </is>
      </c>
      <c r="AD12074" s="24" t="inlineStr">
        <is>
          <t>29/01/2026</t>
        </is>
      </c>
      <c r="AE12074" s="24" t="inlineStr">
        <is>
          <t>r01etpd1564618956a1b50e93677a457ab75cb075f</t>
        </is>
      </c>
      <c r="AF12074" s="24" t="inlineStr">
        <is>
          <t>Parque Tecnológico de Álava, S.A.</t>
        </is>
      </c>
      <c r="AG12074" s="24" t="inlineStr">
        <is>
          <t>r01etpd156461ca9b11b50e93699935219046906dc</t>
        </is>
      </c>
      <c r="AH12074" s="24" t="inlineStr">
        <is>
          <t>Parque Tecnológico de Álava, S.A.</t>
        </is>
      </c>
      <c r="AI12074" s="24" t="inlineStr">
        <is>
          <t/>
        </is>
      </c>
      <c r="AJ12074" s="24" t="inlineStr">
        <is>
          <t/>
        </is>
      </c>
    </row>
    <row r="12075" customHeight="true" ht="15.0">
      <c r="A12075" s="24" t="inlineStr">
        <is>
          <t>E7 pintar tabique divisorio de la ofocina 108</t>
        </is>
      </c>
      <c r="B12075" s="24" t="inlineStr">
        <is>
          <t/>
        </is>
      </c>
      <c r="C12075" s="24" t="inlineStr">
        <is>
          <t>Gobierno Vasco</t>
        </is>
      </c>
      <c r="D12075" s="24" t="inlineStr">
        <is>
          <t/>
        </is>
      </c>
      <c r="E12075" s="24" t="inlineStr">
        <is>
          <t/>
        </is>
      </c>
      <c r="F12075" s="24" t="inlineStr">
        <is>
          <t/>
        </is>
      </c>
      <c r="G12075" s="24" t="inlineStr">
        <is>
          <t>E7 pintar tabique divisorio de la ofocina 108</t>
        </is>
      </c>
      <c r="H12075" s="24" t="inlineStr">
        <is>
          <t>E7 pintar tabique divisorio de la ofocina 108</t>
        </is>
      </c>
      <c r="I12075" s="24" t="inlineStr">
        <is>
          <t/>
        </is>
      </c>
      <c r="J12075" s="24" t="inlineStr">
        <is>
          <t>29/01/2026</t>
        </is>
      </c>
      <c r="K12075" s="24" t="inlineStr">
        <is>
          <t>CO25/0381</t>
        </is>
      </c>
      <c r="L12075" s="24" t="inlineStr">
        <is>
          <t>Adjudicación provisional / definitiva</t>
        </is>
      </c>
      <c r="M12075" s="24" t="inlineStr">
        <is>
          <t>true</t>
        </is>
      </c>
      <c r="N12075" s="24" t="inlineStr">
        <is>
          <t/>
        </is>
      </c>
      <c r="O12075" s="24" t="inlineStr">
        <is>
          <t/>
        </is>
      </c>
      <c r="P12075" s="24" t="inlineStr">
        <is>
          <t/>
        </is>
      </c>
      <c r="Q12075" s="24" t="inlineStr">
        <is>
          <t/>
        </is>
      </c>
      <c r="R12075" s="24" t="inlineStr">
        <is>
          <t/>
        </is>
      </c>
      <c r="S12075" s="24" t="inlineStr">
        <is>
          <t>https://www.contratacion.euskadi.eus/webkpe00-kpeperfi/es/contenidos/anuncio_contratacion/expcm482318/es_doc/images/logo_parke_alava.jpg</t>
        </is>
      </c>
      <c r="T12075" s="24" t="inlineStr">
        <is>
          <t>Parque Tecnológico de Álava, S.A.</t>
        </is>
      </c>
      <c r="U12075" s="24" t="inlineStr">
        <is>
          <t>A01128974 - Parque Tecnológico de Álava, S.A.</t>
        </is>
      </c>
      <c r="V12075" s="24" t="inlineStr">
        <is>
          <t>Gerencia</t>
        </is>
      </c>
      <c r="W12075" s="24" t="inlineStr">
        <is>
          <t/>
        </is>
      </c>
      <c r="X12075" s="24" t="inlineStr">
        <is>
          <t/>
        </is>
      </c>
      <c r="Y12075" s="24" t="inlineStr">
        <is>
          <t/>
        </is>
      </c>
      <c r="Z12075" s="24" t="inlineStr">
        <is>
          <t>https://www.contratacion.euskadi.eus/anuncio_contratacion/e7-pintar-tabique-divisorio-ofocina-108/webkpe00-kpesimpc/es/</t>
        </is>
      </c>
      <c r="AA12075" s="24" t="inlineStr">
        <is>
          <t>https://www.contratacion.euskadi.eus/webkpe00-kpesimpc/es/contenidos/anuncio_contratacion/expcm482318/es_doc/index.html</t>
        </is>
      </c>
      <c r="AB12075" s="24" t="inlineStr">
        <is>
          <t>https://www.contratacion.euskadi.eus/contenidos/anuncio_contratacion/expcm482318/es_doc/data/es_r01dtpd019c0b9f16742b689bac916ff842edb935d</t>
        </is>
      </c>
      <c r="AC12075" s="24" t="inlineStr">
        <is>
          <t>https://www.contratacion.euskadi.eus/contenidos/anuncio_contratacion/expcm482318/r01Index/expcm482318-idxContent.xml</t>
        </is>
      </c>
      <c r="AD12075" s="24" t="inlineStr">
        <is>
          <t>29/01/2026</t>
        </is>
      </c>
      <c r="AE12075" s="24" t="inlineStr">
        <is>
          <t>r01etpd1564618956a1b50e93677a457ab75cb075f</t>
        </is>
      </c>
      <c r="AF12075" s="24" t="inlineStr">
        <is>
          <t>Parque Tecnológico de Álava, S.A.</t>
        </is>
      </c>
      <c r="AG12075" s="24" t="inlineStr">
        <is>
          <t>r01etpd156461ca9b11b50e93699935219046906dc</t>
        </is>
      </c>
      <c r="AH12075" s="24" t="inlineStr">
        <is>
          <t>Parque Tecnológico de Álava, S.A.</t>
        </is>
      </c>
      <c r="AI12075" s="24" t="inlineStr">
        <is>
          <t/>
        </is>
      </c>
      <c r="AJ12075" s="24" t="inlineStr">
        <is>
          <t/>
        </is>
      </c>
    </row>
    <row r="12076" customHeight="true" ht="15.0">
      <c r="A12076" s="24" t="inlineStr">
        <is>
          <t>Suministro electrico E5102-4 y E8 placas FV</t>
        </is>
      </c>
      <c r="B12076" s="24" t="inlineStr">
        <is>
          <t/>
        </is>
      </c>
      <c r="C12076" s="24" t="inlineStr">
        <is>
          <t>Gobierno Vasco</t>
        </is>
      </c>
      <c r="D12076" s="24" t="inlineStr">
        <is>
          <t/>
        </is>
      </c>
      <c r="E12076" s="24" t="inlineStr">
        <is>
          <t/>
        </is>
      </c>
      <c r="F12076" s="24" t="inlineStr">
        <is>
          <t/>
        </is>
      </c>
      <c r="G12076" s="24" t="inlineStr">
        <is>
          <t>Suministro electrico E5102-4 y E8 placas FV</t>
        </is>
      </c>
      <c r="H12076" s="24" t="inlineStr">
        <is>
          <t>Suministro electrico E5102-4 y E8 placas FV</t>
        </is>
      </c>
      <c r="I12076" s="24" t="inlineStr">
        <is>
          <t/>
        </is>
      </c>
      <c r="J12076" s="24" t="inlineStr">
        <is>
          <t>29/01/2026</t>
        </is>
      </c>
      <c r="K12076" s="24" t="inlineStr">
        <is>
          <t>CO25/0382</t>
        </is>
      </c>
      <c r="L12076" s="24" t="inlineStr">
        <is>
          <t>Adjudicación provisional / definitiva</t>
        </is>
      </c>
      <c r="M12076" s="24" t="inlineStr">
        <is>
          <t>true</t>
        </is>
      </c>
      <c r="N12076" s="24" t="inlineStr">
        <is>
          <t/>
        </is>
      </c>
      <c r="O12076" s="24" t="inlineStr">
        <is>
          <t/>
        </is>
      </c>
      <c r="P12076" s="24" t="inlineStr">
        <is>
          <t/>
        </is>
      </c>
      <c r="Q12076" s="24" t="inlineStr">
        <is>
          <t/>
        </is>
      </c>
      <c r="R12076" s="24" t="inlineStr">
        <is>
          <t/>
        </is>
      </c>
      <c r="S12076" s="24" t="inlineStr">
        <is>
          <t>https://www.contratacion.euskadi.eus/webkpe00-kpeperfi/es/contenidos/anuncio_contratacion/expcm482319/es_doc/images/logo_parke_alava.jpg</t>
        </is>
      </c>
      <c r="T12076" s="24" t="inlineStr">
        <is>
          <t>Parque Tecnológico de Álava, S.A.</t>
        </is>
      </c>
      <c r="U12076" s="24" t="inlineStr">
        <is>
          <t>A01128974 - Parque Tecnológico de Álava, S.A.</t>
        </is>
      </c>
      <c r="V12076" s="24" t="inlineStr">
        <is>
          <t>Gerencia</t>
        </is>
      </c>
      <c r="W12076" s="24" t="inlineStr">
        <is>
          <t/>
        </is>
      </c>
      <c r="X12076" s="24" t="inlineStr">
        <is>
          <t/>
        </is>
      </c>
      <c r="Y12076" s="24" t="inlineStr">
        <is>
          <t/>
        </is>
      </c>
      <c r="Z12076" s="24" t="inlineStr">
        <is>
          <t>https://www.contratacion.euskadi.eus/anuncio_contratacion/suministro-electrico-e5102-4-y-e8-placas-fv/webkpe00-kpesimpc/es/</t>
        </is>
      </c>
      <c r="AA12076" s="24" t="inlineStr">
        <is>
          <t>https://www.contratacion.euskadi.eus/webkpe00-kpesimpc/es/contenidos/anuncio_contratacion/expcm482319/es_doc/index.html</t>
        </is>
      </c>
      <c r="AB12076" s="24" t="inlineStr">
        <is>
          <t>https://www.contratacion.euskadi.eus/contenidos/anuncio_contratacion/expcm482319/es_doc/data/es_r01dtpd19c0b9f3f2a2b689bac4ced5e7906b3f868</t>
        </is>
      </c>
      <c r="AC12076" s="24" t="inlineStr">
        <is>
          <t>https://www.contratacion.euskadi.eus/contenidos/anuncio_contratacion/expcm482319/r01Index/expcm482319-idxContent.xml</t>
        </is>
      </c>
      <c r="AD12076" s="24" t="inlineStr">
        <is>
          <t>29/01/2026</t>
        </is>
      </c>
      <c r="AE12076" s="24" t="inlineStr">
        <is>
          <t>r01etpd1564618956a1b50e93677a457ab75cb075f</t>
        </is>
      </c>
      <c r="AF12076" s="24" t="inlineStr">
        <is>
          <t>Parque Tecnológico de Álava, S.A.</t>
        </is>
      </c>
      <c r="AG12076" s="24" t="inlineStr">
        <is>
          <t>r01etpd156461ca9b11b50e93699935219046906dc</t>
        </is>
      </c>
      <c r="AH12076" s="24" t="inlineStr">
        <is>
          <t>Parque Tecnológico de Álava, S.A.</t>
        </is>
      </c>
      <c r="AI12076" s="24" t="inlineStr">
        <is>
          <t/>
        </is>
      </c>
      <c r="AJ12076" s="24" t="inlineStr">
        <is>
          <t/>
        </is>
      </c>
    </row>
    <row r="12077" customHeight="true" ht="15.0">
      <c r="A12077" s="24" t="inlineStr">
        <is>
          <t>E11 sustitucion compresor de bomba de calor</t>
        </is>
      </c>
      <c r="B12077" s="24" t="inlineStr">
        <is>
          <t/>
        </is>
      </c>
      <c r="C12077" s="24" t="inlineStr">
        <is>
          <t>Gobierno Vasco</t>
        </is>
      </c>
      <c r="D12077" s="24" t="inlineStr">
        <is>
          <t/>
        </is>
      </c>
      <c r="E12077" s="24" t="inlineStr">
        <is>
          <t/>
        </is>
      </c>
      <c r="F12077" s="24" t="inlineStr">
        <is>
          <t/>
        </is>
      </c>
      <c r="G12077" s="24" t="inlineStr">
        <is>
          <t>E11 sustitucion compresor de bomba de calor</t>
        </is>
      </c>
      <c r="H12077" s="24" t="inlineStr">
        <is>
          <t>E11 sustitucion compresor de bomba de calor</t>
        </is>
      </c>
      <c r="I12077" s="24" t="inlineStr">
        <is>
          <t/>
        </is>
      </c>
      <c r="J12077" s="24" t="inlineStr">
        <is>
          <t>29/01/2026</t>
        </is>
      </c>
      <c r="K12077" s="24" t="inlineStr">
        <is>
          <t>CO25/0384</t>
        </is>
      </c>
      <c r="L12077" s="24" t="inlineStr">
        <is>
          <t>Adjudicación provisional / definitiva</t>
        </is>
      </c>
      <c r="M12077" s="24" t="inlineStr">
        <is>
          <t>true</t>
        </is>
      </c>
      <c r="N12077" s="24" t="inlineStr">
        <is>
          <t/>
        </is>
      </c>
      <c r="O12077" s="24" t="inlineStr">
        <is>
          <t/>
        </is>
      </c>
      <c r="P12077" s="24" t="inlineStr">
        <is>
          <t/>
        </is>
      </c>
      <c r="Q12077" s="24" t="inlineStr">
        <is>
          <t/>
        </is>
      </c>
      <c r="R12077" s="24" t="inlineStr">
        <is>
          <t/>
        </is>
      </c>
      <c r="S12077" s="24" t="inlineStr">
        <is>
          <t>https://www.contratacion.euskadi.eus/webkpe00-kpeperfi/es/contenidos/anuncio_contratacion/expcm482320/es_doc/images/logo_parke_alava.jpg</t>
        </is>
      </c>
      <c r="T12077" s="24" t="inlineStr">
        <is>
          <t>Parque Tecnológico de Álava, S.A.</t>
        </is>
      </c>
      <c r="U12077" s="24" t="inlineStr">
        <is>
          <t>A01128974 - Parque Tecnológico de Álava, S.A.</t>
        </is>
      </c>
      <c r="V12077" s="24" t="inlineStr">
        <is>
          <t>Gerencia</t>
        </is>
      </c>
      <c r="W12077" s="24" t="inlineStr">
        <is>
          <t/>
        </is>
      </c>
      <c r="X12077" s="24" t="inlineStr">
        <is>
          <t/>
        </is>
      </c>
      <c r="Y12077" s="24" t="inlineStr">
        <is>
          <t/>
        </is>
      </c>
      <c r="Z12077" s="24" t="inlineStr">
        <is>
          <t>https://www.contratacion.euskadi.eus/anuncio_contratacion/e11-sustitucion-compresor-bomba-calor/webkpe00-kpesimpc/es/</t>
        </is>
      </c>
      <c r="AA12077" s="24" t="inlineStr">
        <is>
          <t>https://www.contratacion.euskadi.eus/webkpe00-kpesimpc/es/contenidos/anuncio_contratacion/expcm482320/es_doc/index.html</t>
        </is>
      </c>
      <c r="AB12077" s="24" t="inlineStr">
        <is>
          <t>https://www.contratacion.euskadi.eus/contenidos/anuncio_contratacion/expcm482320/es_doc/data/es_r01dtpd19c0b9f676a2b689bac20dcdf7f52dc1ee4</t>
        </is>
      </c>
      <c r="AC12077" s="24" t="inlineStr">
        <is>
          <t>https://www.contratacion.euskadi.eus/contenidos/anuncio_contratacion/expcm482320/r01Index/expcm482320-idxContent.xml</t>
        </is>
      </c>
      <c r="AD12077" s="24" t="inlineStr">
        <is>
          <t>29/01/2026</t>
        </is>
      </c>
      <c r="AE12077" s="24" t="inlineStr">
        <is>
          <t>r01etpd1564618956a1b50e93677a457ab75cb075f</t>
        </is>
      </c>
      <c r="AF12077" s="24" t="inlineStr">
        <is>
          <t>Parque Tecnológico de Álava, S.A.</t>
        </is>
      </c>
      <c r="AG12077" s="24" t="inlineStr">
        <is>
          <t>r01etpd156461ca9b11b50e93699935219046906dc</t>
        </is>
      </c>
      <c r="AH12077" s="24" t="inlineStr">
        <is>
          <t>Parque Tecnológico de Álava, S.A.</t>
        </is>
      </c>
      <c r="AI12077" s="24" t="inlineStr">
        <is>
          <t/>
        </is>
      </c>
      <c r="AJ12077" s="24" t="inlineStr">
        <is>
          <t/>
        </is>
      </c>
    </row>
    <row r="12078" customHeight="true" ht="15.0">
      <c r="A12078" s="24" t="inlineStr">
        <is>
          <t>E5011 instalacion bomba calor</t>
        </is>
      </c>
      <c r="B12078" s="24" t="inlineStr">
        <is>
          <t/>
        </is>
      </c>
      <c r="C12078" s="24" t="inlineStr">
        <is>
          <t>Gobierno Vasco</t>
        </is>
      </c>
      <c r="D12078" s="24" t="inlineStr">
        <is>
          <t/>
        </is>
      </c>
      <c r="E12078" s="24" t="inlineStr">
        <is>
          <t/>
        </is>
      </c>
      <c r="F12078" s="24" t="inlineStr">
        <is>
          <t/>
        </is>
      </c>
      <c r="G12078" s="24" t="inlineStr">
        <is>
          <t>E5011 instalacion bomba calor</t>
        </is>
      </c>
      <c r="H12078" s="24" t="inlineStr">
        <is>
          <t>E5011 instalacion bomba calor</t>
        </is>
      </c>
      <c r="I12078" s="24" t="inlineStr">
        <is>
          <t/>
        </is>
      </c>
      <c r="J12078" s="24" t="inlineStr">
        <is>
          <t>29/01/2026</t>
        </is>
      </c>
      <c r="K12078" s="24" t="inlineStr">
        <is>
          <t>CO25/0385</t>
        </is>
      </c>
      <c r="L12078" s="24" t="inlineStr">
        <is>
          <t>Adjudicación provisional / definitiva</t>
        </is>
      </c>
      <c r="M12078" s="24" t="inlineStr">
        <is>
          <t>true</t>
        </is>
      </c>
      <c r="N12078" s="24" t="inlineStr">
        <is>
          <t/>
        </is>
      </c>
      <c r="O12078" s="24" t="inlineStr">
        <is>
          <t/>
        </is>
      </c>
      <c r="P12078" s="24" t="inlineStr">
        <is>
          <t/>
        </is>
      </c>
      <c r="Q12078" s="24" t="inlineStr">
        <is>
          <t/>
        </is>
      </c>
      <c r="R12078" s="24" t="inlineStr">
        <is>
          <t/>
        </is>
      </c>
      <c r="S12078" s="24" t="inlineStr">
        <is>
          <t>https://www.contratacion.euskadi.eus/webkpe00-kpeperfi/es/contenidos/anuncio_contratacion/expcm482321/es_doc/images/logo_parke_alava.jpg</t>
        </is>
      </c>
      <c r="T12078" s="24" t="inlineStr">
        <is>
          <t>Parque Tecnológico de Álava, S.A.</t>
        </is>
      </c>
      <c r="U12078" s="24" t="inlineStr">
        <is>
          <t>A01128974 - Parque Tecnológico de Álava, S.A.</t>
        </is>
      </c>
      <c r="V12078" s="24" t="inlineStr">
        <is>
          <t>Gerencia</t>
        </is>
      </c>
      <c r="W12078" s="24" t="inlineStr">
        <is>
          <t/>
        </is>
      </c>
      <c r="X12078" s="24" t="inlineStr">
        <is>
          <t/>
        </is>
      </c>
      <c r="Y12078" s="24" t="inlineStr">
        <is>
          <t/>
        </is>
      </c>
      <c r="Z12078" s="24" t="inlineStr">
        <is>
          <t>https://www.contratacion.euskadi.eus/anuncio_contratacion/e5011-instalacion-bomba-calor/webkpe00-kpesimpc/es/</t>
        </is>
      </c>
      <c r="AA12078" s="24" t="inlineStr">
        <is>
          <t>https://www.contratacion.euskadi.eus/webkpe00-kpesimpc/es/contenidos/anuncio_contratacion/expcm482321/es_doc/index.html</t>
        </is>
      </c>
      <c r="AB12078" s="24" t="inlineStr">
        <is>
          <t>https://www.contratacion.euskadi.eus/contenidos/anuncio_contratacion/expcm482321/es_doc/data/es_r01dtpd19c0ba35ae52b689bac9d352ff5cb5525b5</t>
        </is>
      </c>
      <c r="AC12078" s="24" t="inlineStr">
        <is>
          <t>https://www.contratacion.euskadi.eus/contenidos/anuncio_contratacion/expcm482321/r01Index/expcm482321-idxContent.xml</t>
        </is>
      </c>
      <c r="AD12078" s="24" t="inlineStr">
        <is>
          <t>29/01/2026</t>
        </is>
      </c>
      <c r="AE12078" s="24" t="inlineStr">
        <is>
          <t>r01etpd1564618956a1b50e93677a457ab75cb075f</t>
        </is>
      </c>
      <c r="AF12078" s="24" t="inlineStr">
        <is>
          <t>Parque Tecnológico de Álava, S.A.</t>
        </is>
      </c>
      <c r="AG12078" s="24" t="inlineStr">
        <is>
          <t>r01etpd156461ca9b11b50e93699935219046906dc</t>
        </is>
      </c>
      <c r="AH12078" s="24" t="inlineStr">
        <is>
          <t>Parque Tecnológico de Álava, S.A.</t>
        </is>
      </c>
      <c r="AI12078" s="24" t="inlineStr">
        <is>
          <t/>
        </is>
      </c>
      <c r="AJ12078" s="24" t="inlineStr">
        <is>
          <t/>
        </is>
      </c>
    </row>
    <row r="12079" customHeight="true" ht="15.0">
      <c r="A12079" s="24" t="inlineStr">
        <is>
          <t>E8 - Reforma climatización en oficinas 312/314</t>
        </is>
      </c>
      <c r="B12079" s="24" t="inlineStr">
        <is>
          <t/>
        </is>
      </c>
      <c r="C12079" s="24" t="inlineStr">
        <is>
          <t>Gobierno Vasco</t>
        </is>
      </c>
      <c r="D12079" s="24" t="inlineStr">
        <is>
          <t/>
        </is>
      </c>
      <c r="E12079" s="24" t="inlineStr">
        <is>
          <t/>
        </is>
      </c>
      <c r="F12079" s="24" t="inlineStr">
        <is>
          <t/>
        </is>
      </c>
      <c r="G12079" s="24" t="inlineStr">
        <is>
          <t>E8 - Reforma climatización en oficinas 312/314</t>
        </is>
      </c>
      <c r="H12079" s="24" t="inlineStr">
        <is>
          <t>E8 - Reforma climatización en oficinas 312/314</t>
        </is>
      </c>
      <c r="I12079" s="24" t="inlineStr">
        <is>
          <t/>
        </is>
      </c>
      <c r="J12079" s="24" t="inlineStr">
        <is>
          <t>29/01/2026</t>
        </is>
      </c>
      <c r="K12079" s="24" t="inlineStr">
        <is>
          <t>CO25/0386</t>
        </is>
      </c>
      <c r="L12079" s="24" t="inlineStr">
        <is>
          <t>Adjudicación provisional / definitiva</t>
        </is>
      </c>
      <c r="M12079" s="24" t="inlineStr">
        <is>
          <t>true</t>
        </is>
      </c>
      <c r="N12079" s="24" t="inlineStr">
        <is>
          <t/>
        </is>
      </c>
      <c r="O12079" s="24" t="inlineStr">
        <is>
          <t/>
        </is>
      </c>
      <c r="P12079" s="24" t="inlineStr">
        <is>
          <t/>
        </is>
      </c>
      <c r="Q12079" s="24" t="inlineStr">
        <is>
          <t/>
        </is>
      </c>
      <c r="R12079" s="24" t="inlineStr">
        <is>
          <t/>
        </is>
      </c>
      <c r="S12079" s="24" t="inlineStr">
        <is>
          <t>https://www.contratacion.euskadi.eus/webkpe00-kpeperfi/es/contenidos/anuncio_contratacion/expcm482322/es_doc/images/logo_parke_alava.jpg</t>
        </is>
      </c>
      <c r="T12079" s="24" t="inlineStr">
        <is>
          <t>Parque Tecnológico de Álava, S.A.</t>
        </is>
      </c>
      <c r="U12079" s="24" t="inlineStr">
        <is>
          <t>A01128974 - Parque Tecnológico de Álava, S.A.</t>
        </is>
      </c>
      <c r="V12079" s="24" t="inlineStr">
        <is>
          <t>Gerencia</t>
        </is>
      </c>
      <c r="W12079" s="24" t="inlineStr">
        <is>
          <t/>
        </is>
      </c>
      <c r="X12079" s="24" t="inlineStr">
        <is>
          <t/>
        </is>
      </c>
      <c r="Y12079" s="24" t="inlineStr">
        <is>
          <t/>
        </is>
      </c>
      <c r="Z12079" s="24" t="inlineStr">
        <is>
          <t>https://www.contratacion.euskadi.eus/anuncio_contratacion/e8-reforma-climatizacion-oficinas-312-314/webkpe00-kpesimpc/es/</t>
        </is>
      </c>
      <c r="AA12079" s="24" t="inlineStr">
        <is>
          <t>https://www.contratacion.euskadi.eus/webkpe00-kpesimpc/es/contenidos/anuncio_contratacion/expcm482322/es_doc/index.html</t>
        </is>
      </c>
      <c r="AB12079" s="24" t="inlineStr">
        <is>
          <t>https://www.contratacion.euskadi.eus/contenidos/anuncio_contratacion/expcm482322/es_doc/data/es_r01dtpd19c0ba382c22b689bac895ece9809d214dd</t>
        </is>
      </c>
      <c r="AC12079" s="24" t="inlineStr">
        <is>
          <t>https://www.contratacion.euskadi.eus/contenidos/anuncio_contratacion/expcm482322/r01Index/expcm482322-idxContent.xml</t>
        </is>
      </c>
      <c r="AD12079" s="24" t="inlineStr">
        <is>
          <t>29/01/2026</t>
        </is>
      </c>
      <c r="AE12079" s="24" t="inlineStr">
        <is>
          <t>r01etpd1564618956a1b50e93677a457ab75cb075f</t>
        </is>
      </c>
      <c r="AF12079" s="24" t="inlineStr">
        <is>
          <t>Parque Tecnológico de Álava, S.A.</t>
        </is>
      </c>
      <c r="AG12079" s="24" t="inlineStr">
        <is>
          <t>r01etpd156461ca9b11b50e93699935219046906dc</t>
        </is>
      </c>
      <c r="AH12079" s="24" t="inlineStr">
        <is>
          <t>Parque Tecnológico de Álava, S.A.</t>
        </is>
      </c>
      <c r="AI12079" s="24" t="inlineStr">
        <is>
          <t/>
        </is>
      </c>
      <c r="AJ12079" s="24" t="inlineStr">
        <is>
          <t/>
        </is>
      </c>
    </row>
    <row r="12080" customHeight="true" ht="15.0">
      <c r="A12080" s="24" t="inlineStr">
        <is>
          <t>E6 Suministro y sustitución de baterias</t>
        </is>
      </c>
      <c r="B12080" s="24" t="inlineStr">
        <is>
          <t/>
        </is>
      </c>
      <c r="C12080" s="24" t="inlineStr">
        <is>
          <t>Gobierno Vasco</t>
        </is>
      </c>
      <c r="D12080" s="24" t="inlineStr">
        <is>
          <t/>
        </is>
      </c>
      <c r="E12080" s="24" t="inlineStr">
        <is>
          <t/>
        </is>
      </c>
      <c r="F12080" s="24" t="inlineStr">
        <is>
          <t/>
        </is>
      </c>
      <c r="G12080" s="24" t="inlineStr">
        <is>
          <t>E6 Suministro y sustitución de baterias</t>
        </is>
      </c>
      <c r="H12080" s="24" t="inlineStr">
        <is>
          <t>E6 Suministro y sustitución de baterias</t>
        </is>
      </c>
      <c r="I12080" s="24" t="inlineStr">
        <is>
          <t/>
        </is>
      </c>
      <c r="J12080" s="24" t="inlineStr">
        <is>
          <t>29/01/2026</t>
        </is>
      </c>
      <c r="K12080" s="24" t="inlineStr">
        <is>
          <t>CO25/0387</t>
        </is>
      </c>
      <c r="L12080" s="24" t="inlineStr">
        <is>
          <t>Adjudicación provisional / definitiva</t>
        </is>
      </c>
      <c r="M12080" s="24" t="inlineStr">
        <is>
          <t>true</t>
        </is>
      </c>
      <c r="N12080" s="24" t="inlineStr">
        <is>
          <t/>
        </is>
      </c>
      <c r="O12080" s="24" t="inlineStr">
        <is>
          <t/>
        </is>
      </c>
      <c r="P12080" s="24" t="inlineStr">
        <is>
          <t/>
        </is>
      </c>
      <c r="Q12080" s="24" t="inlineStr">
        <is>
          <t/>
        </is>
      </c>
      <c r="R12080" s="24" t="inlineStr">
        <is>
          <t/>
        </is>
      </c>
      <c r="S12080" s="24" t="inlineStr">
        <is>
          <t>https://www.contratacion.euskadi.eus/webkpe00-kpeperfi/es/contenidos/anuncio_contratacion/expcm482323/es_doc/images/logo_parke_alava.jpg</t>
        </is>
      </c>
      <c r="T12080" s="24" t="inlineStr">
        <is>
          <t>Parque Tecnológico de Álava, S.A.</t>
        </is>
      </c>
      <c r="U12080" s="24" t="inlineStr">
        <is>
          <t>A01128974 - Parque Tecnológico de Álava, S.A.</t>
        </is>
      </c>
      <c r="V12080" s="24" t="inlineStr">
        <is>
          <t>Gerencia</t>
        </is>
      </c>
      <c r="W12080" s="24" t="inlineStr">
        <is>
          <t/>
        </is>
      </c>
      <c r="X12080" s="24" t="inlineStr">
        <is>
          <t/>
        </is>
      </c>
      <c r="Y12080" s="24" t="inlineStr">
        <is>
          <t/>
        </is>
      </c>
      <c r="Z12080" s="24" t="inlineStr">
        <is>
          <t>https://www.contratacion.euskadi.eus/anuncio_contratacion/e6-suministro-y-sustitucion-baterias/webkpe00-kpesimpc/es/</t>
        </is>
      </c>
      <c r="AA12080" s="24" t="inlineStr">
        <is>
          <t>https://www.contratacion.euskadi.eus/webkpe00-kpesimpc/es/contenidos/anuncio_contratacion/expcm482323/es_doc/index.html</t>
        </is>
      </c>
      <c r="AB12080" s="24" t="inlineStr">
        <is>
          <t>https://www.contratacion.euskadi.eus/contenidos/anuncio_contratacion/expcm482323/es_doc/data/es_r01dtpd019c0ba3abec2b689bac20bef114fca5be6</t>
        </is>
      </c>
      <c r="AC12080" s="24" t="inlineStr">
        <is>
          <t>https://www.contratacion.euskadi.eus/contenidos/anuncio_contratacion/expcm482323/r01Index/expcm482323-idxContent.xml</t>
        </is>
      </c>
      <c r="AD12080" s="24" t="inlineStr">
        <is>
          <t>29/01/2026</t>
        </is>
      </c>
      <c r="AE12080" s="24" t="inlineStr">
        <is>
          <t>r01etpd1564618956a1b50e93677a457ab75cb075f</t>
        </is>
      </c>
      <c r="AF12080" s="24" t="inlineStr">
        <is>
          <t>Parque Tecnológico de Álava, S.A.</t>
        </is>
      </c>
      <c r="AG12080" s="24" t="inlineStr">
        <is>
          <t>r01etpd156461ca9b11b50e93699935219046906dc</t>
        </is>
      </c>
      <c r="AH12080" s="24" t="inlineStr">
        <is>
          <t>Parque Tecnológico de Álava, S.A.</t>
        </is>
      </c>
      <c r="AI12080" s="24" t="inlineStr">
        <is>
          <t/>
        </is>
      </c>
      <c r="AJ12080" s="24" t="inlineStr">
        <is>
          <t/>
        </is>
      </c>
    </row>
    <row r="12081" customHeight="true" ht="15.0">
      <c r="A12081" s="24" t="inlineStr">
        <is>
          <t>Analisis de muestra de terreno</t>
        </is>
      </c>
      <c r="B12081" s="24" t="inlineStr">
        <is>
          <t/>
        </is>
      </c>
      <c r="C12081" s="24" t="inlineStr">
        <is>
          <t>Gobierno Vasco</t>
        </is>
      </c>
      <c r="D12081" s="24" t="inlineStr">
        <is>
          <t/>
        </is>
      </c>
      <c r="E12081" s="24" t="inlineStr">
        <is>
          <t/>
        </is>
      </c>
      <c r="F12081" s="24" t="inlineStr">
        <is>
          <t/>
        </is>
      </c>
      <c r="G12081" s="24" t="inlineStr">
        <is>
          <t>Analisis de muestra de terreno</t>
        </is>
      </c>
      <c r="H12081" s="24" t="inlineStr">
        <is>
          <t>Analisis de muestra de terreno</t>
        </is>
      </c>
      <c r="I12081" s="24" t="inlineStr">
        <is>
          <t/>
        </is>
      </c>
      <c r="J12081" s="24" t="inlineStr">
        <is>
          <t>29/01/2026</t>
        </is>
      </c>
      <c r="K12081" s="24" t="inlineStr">
        <is>
          <t>CO25/0389</t>
        </is>
      </c>
      <c r="L12081" s="24" t="inlineStr">
        <is>
          <t>Adjudicación provisional / definitiva</t>
        </is>
      </c>
      <c r="M12081" s="24" t="inlineStr">
        <is>
          <t>true</t>
        </is>
      </c>
      <c r="N12081" s="24" t="inlineStr">
        <is>
          <t/>
        </is>
      </c>
      <c r="O12081" s="24" t="inlineStr">
        <is>
          <t/>
        </is>
      </c>
      <c r="P12081" s="24" t="inlineStr">
        <is>
          <t/>
        </is>
      </c>
      <c r="Q12081" s="24" t="inlineStr">
        <is>
          <t/>
        </is>
      </c>
      <c r="R12081" s="24" t="inlineStr">
        <is>
          <t/>
        </is>
      </c>
      <c r="S12081" s="24" t="inlineStr">
        <is>
          <t>https://www.contratacion.euskadi.eus/webkpe00-kpeperfi/es/contenidos/anuncio_contratacion/expcm482324/es_doc/images/logo_parke_alava.jpg</t>
        </is>
      </c>
      <c r="T12081" s="24" t="inlineStr">
        <is>
          <t>Parque Tecnológico de Álava, S.A.</t>
        </is>
      </c>
      <c r="U12081" s="24" t="inlineStr">
        <is>
          <t>A01128974 - Parque Tecnológico de Álava, S.A.</t>
        </is>
      </c>
      <c r="V12081" s="24" t="inlineStr">
        <is>
          <t>Gerencia</t>
        </is>
      </c>
      <c r="W12081" s="24" t="inlineStr">
        <is>
          <t/>
        </is>
      </c>
      <c r="X12081" s="24" t="inlineStr">
        <is>
          <t/>
        </is>
      </c>
      <c r="Y12081" s="24" t="inlineStr">
        <is>
          <t/>
        </is>
      </c>
      <c r="Z12081" s="24" t="inlineStr">
        <is>
          <t>https://www.contratacion.euskadi.eus/anuncio_contratacion/analisis-muestra-terreno/webkpe00-kpesimpc/es/</t>
        </is>
      </c>
      <c r="AA12081" s="24" t="inlineStr">
        <is>
          <t>https://www.contratacion.euskadi.eus/webkpe00-kpesimpc/es/contenidos/anuncio_contratacion/expcm482324/es_doc/index.html</t>
        </is>
      </c>
      <c r="AB12081" s="24" t="inlineStr">
        <is>
          <t>https://www.contratacion.euskadi.eus/contenidos/anuncio_contratacion/expcm482324/es_doc/data/es_r01dtpd19c0ba3d38a2b689bacc4b99ab489137939</t>
        </is>
      </c>
      <c r="AC12081" s="24" t="inlineStr">
        <is>
          <t>https://www.contratacion.euskadi.eus/contenidos/anuncio_contratacion/expcm482324/r01Index/expcm482324-idxContent.xml</t>
        </is>
      </c>
      <c r="AD12081" s="24" t="inlineStr">
        <is>
          <t>29/01/2026</t>
        </is>
      </c>
      <c r="AE12081" s="24" t="inlineStr">
        <is>
          <t>r01etpd1564618956a1b50e93677a457ab75cb075f</t>
        </is>
      </c>
      <c r="AF12081" s="24" t="inlineStr">
        <is>
          <t>Parque Tecnológico de Álava, S.A.</t>
        </is>
      </c>
      <c r="AG12081" s="24" t="inlineStr">
        <is>
          <t>r01etpd156461ca9b11b50e93699935219046906dc</t>
        </is>
      </c>
      <c r="AH12081" s="24" t="inlineStr">
        <is>
          <t>Parque Tecnológico de Álava, S.A.</t>
        </is>
      </c>
      <c r="AI12081" s="24" t="inlineStr">
        <is>
          <t/>
        </is>
      </c>
      <c r="AJ12081" s="24" t="inlineStr">
        <is>
          <t/>
        </is>
      </c>
    </row>
    <row r="12082" customHeight="true" ht="15.0">
      <c r="A12082" s="24" t="inlineStr">
        <is>
          <t>Lotes de navidad 2025</t>
        </is>
      </c>
      <c r="B12082" s="24" t="inlineStr">
        <is>
          <t/>
        </is>
      </c>
      <c r="C12082" s="24" t="inlineStr">
        <is>
          <t>Gobierno Vasco</t>
        </is>
      </c>
      <c r="D12082" s="24" t="inlineStr">
        <is>
          <t/>
        </is>
      </c>
      <c r="E12082" s="24" t="inlineStr">
        <is>
          <t/>
        </is>
      </c>
      <c r="F12082" s="24" t="inlineStr">
        <is>
          <t/>
        </is>
      </c>
      <c r="G12082" s="24" t="inlineStr">
        <is>
          <t>Lotes de navidad 2025</t>
        </is>
      </c>
      <c r="H12082" s="24" t="inlineStr">
        <is>
          <t>Lotes de navidad 2025</t>
        </is>
      </c>
      <c r="I12082" s="24" t="inlineStr">
        <is>
          <t/>
        </is>
      </c>
      <c r="J12082" s="24" t="inlineStr">
        <is>
          <t>29/01/2026</t>
        </is>
      </c>
      <c r="K12082" s="24" t="inlineStr">
        <is>
          <t>CO25/0391</t>
        </is>
      </c>
      <c r="L12082" s="24" t="inlineStr">
        <is>
          <t>Adjudicación provisional / definitiva</t>
        </is>
      </c>
      <c r="M12082" s="24" t="inlineStr">
        <is>
          <t>true</t>
        </is>
      </c>
      <c r="N12082" s="24" t="inlineStr">
        <is>
          <t/>
        </is>
      </c>
      <c r="O12082" s="24" t="inlineStr">
        <is>
          <t/>
        </is>
      </c>
      <c r="P12082" s="24" t="inlineStr">
        <is>
          <t/>
        </is>
      </c>
      <c r="Q12082" s="24" t="inlineStr">
        <is>
          <t/>
        </is>
      </c>
      <c r="R12082" s="24" t="inlineStr">
        <is>
          <t/>
        </is>
      </c>
      <c r="S12082" s="24" t="inlineStr">
        <is>
          <t>https://www.contratacion.euskadi.eus/webkpe00-kpeperfi/es/contenidos/anuncio_contratacion/expcm482325/es_doc/images/logo_parke_alava.jpg</t>
        </is>
      </c>
      <c r="T12082" s="24" t="inlineStr">
        <is>
          <t>Parque Tecnológico de Álava, S.A.</t>
        </is>
      </c>
      <c r="U12082" s="24" t="inlineStr">
        <is>
          <t>A01128974 - Parque Tecnológico de Álava, S.A.</t>
        </is>
      </c>
      <c r="V12082" s="24" t="inlineStr">
        <is>
          <t>Gerencia</t>
        </is>
      </c>
      <c r="W12082" s="24" t="inlineStr">
        <is>
          <t/>
        </is>
      </c>
      <c r="X12082" s="24" t="inlineStr">
        <is>
          <t/>
        </is>
      </c>
      <c r="Y12082" s="24" t="inlineStr">
        <is>
          <t/>
        </is>
      </c>
      <c r="Z12082" s="24" t="inlineStr">
        <is>
          <t>https://www.contratacion.euskadi.eus/anuncio_contratacion/lotes-navidad-2025/webkpe00-kpesimpc/es/</t>
        </is>
      </c>
      <c r="AA12082" s="24" t="inlineStr">
        <is>
          <t>https://www.contratacion.euskadi.eus/webkpe00-kpesimpc/es/contenidos/anuncio_contratacion/expcm482325/es_doc/index.html</t>
        </is>
      </c>
      <c r="AB12082" s="24" t="inlineStr">
        <is>
          <t>https://www.contratacion.euskadi.eus/contenidos/anuncio_contratacion/expcm482325/es_doc/data/es_r01dtpd19c0ba3fb672b689bac64cabc005cd75419</t>
        </is>
      </c>
      <c r="AC12082" s="24" t="inlineStr">
        <is>
          <t>https://www.contratacion.euskadi.eus/contenidos/anuncio_contratacion/expcm482325/r01Index/expcm482325-idxContent.xml</t>
        </is>
      </c>
      <c r="AD12082" s="24" t="inlineStr">
        <is>
          <t>29/01/2026</t>
        </is>
      </c>
      <c r="AE12082" s="24" t="inlineStr">
        <is>
          <t>r01etpd1564618956a1b50e93677a457ab75cb075f</t>
        </is>
      </c>
      <c r="AF12082" s="24" t="inlineStr">
        <is>
          <t>Parque Tecnológico de Álava, S.A.</t>
        </is>
      </c>
      <c r="AG12082" s="24" t="inlineStr">
        <is>
          <t>r01etpd156461ca9b11b50e93699935219046906dc</t>
        </is>
      </c>
      <c r="AH12082" s="24" t="inlineStr">
        <is>
          <t>Parque Tecnológico de Álava, S.A.</t>
        </is>
      </c>
      <c r="AI12082" s="24" t="inlineStr">
        <is>
          <t/>
        </is>
      </c>
      <c r="AJ12082" s="24" t="inlineStr">
        <is>
          <t/>
        </is>
      </c>
    </row>
    <row r="12083" customHeight="true" ht="15.0">
      <c r="A12083" s="24" t="inlineStr">
        <is>
          <t>Encuentro Empresarial 10/12/2025</t>
        </is>
      </c>
      <c r="B12083" s="24" t="inlineStr">
        <is>
          <t/>
        </is>
      </c>
      <c r="C12083" s="24" t="inlineStr">
        <is>
          <t>Gobierno Vasco</t>
        </is>
      </c>
      <c r="D12083" s="24" t="inlineStr">
        <is>
          <t/>
        </is>
      </c>
      <c r="E12083" s="24" t="inlineStr">
        <is>
          <t/>
        </is>
      </c>
      <c r="F12083" s="24" t="inlineStr">
        <is>
          <t/>
        </is>
      </c>
      <c r="G12083" s="24" t="inlineStr">
        <is>
          <t>Encuentro Empresarial 10/12/2025</t>
        </is>
      </c>
      <c r="H12083" s="24" t="inlineStr">
        <is>
          <t>Encuentro Empresarial 10/12/2025</t>
        </is>
      </c>
      <c r="I12083" s="24" t="inlineStr">
        <is>
          <t/>
        </is>
      </c>
      <c r="J12083" s="24" t="inlineStr">
        <is>
          <t>29/01/2026</t>
        </is>
      </c>
      <c r="K12083" s="24" t="inlineStr">
        <is>
          <t>CO25/0390</t>
        </is>
      </c>
      <c r="L12083" s="24" t="inlineStr">
        <is>
          <t>Adjudicación provisional / definitiva</t>
        </is>
      </c>
      <c r="M12083" s="24" t="inlineStr">
        <is>
          <t>true</t>
        </is>
      </c>
      <c r="N12083" s="24" t="inlineStr">
        <is>
          <t/>
        </is>
      </c>
      <c r="O12083" s="24" t="inlineStr">
        <is>
          <t/>
        </is>
      </c>
      <c r="P12083" s="24" t="inlineStr">
        <is>
          <t/>
        </is>
      </c>
      <c r="Q12083" s="24" t="inlineStr">
        <is>
          <t/>
        </is>
      </c>
      <c r="R12083" s="24" t="inlineStr">
        <is>
          <t/>
        </is>
      </c>
      <c r="S12083" s="24" t="inlineStr">
        <is>
          <t>https://www.contratacion.euskadi.eus/webkpe00-kpeperfi/es/contenidos/anuncio_contratacion/expcm482326/es_doc/images/logo_parke_alava.jpg</t>
        </is>
      </c>
      <c r="T12083" s="24" t="inlineStr">
        <is>
          <t>Parque Tecnológico de Álava, S.A.</t>
        </is>
      </c>
      <c r="U12083" s="24" t="inlineStr">
        <is>
          <t>A01128974 - Parque Tecnológico de Álava, S.A.</t>
        </is>
      </c>
      <c r="V12083" s="24" t="inlineStr">
        <is>
          <t>Gerencia</t>
        </is>
      </c>
      <c r="W12083" s="24" t="inlineStr">
        <is>
          <t/>
        </is>
      </c>
      <c r="X12083" s="24" t="inlineStr">
        <is>
          <t/>
        </is>
      </c>
      <c r="Y12083" s="24" t="inlineStr">
        <is>
          <t/>
        </is>
      </c>
      <c r="Z12083" s="24" t="inlineStr">
        <is>
          <t>https://www.contratacion.euskadi.eus/anuncio_contratacion/encuentro-empresarial-10-12-2025/webkpe00-kpesimpc/es/</t>
        </is>
      </c>
      <c r="AA12083" s="24" t="inlineStr">
        <is>
          <t>https://www.contratacion.euskadi.eus/webkpe00-kpesimpc/es/contenidos/anuncio_contratacion/expcm482326/es_doc/index.html</t>
        </is>
      </c>
      <c r="AB12083" s="24" t="inlineStr">
        <is>
          <t>https://www.contratacion.euskadi.eus/contenidos/anuncio_contratacion/expcm482326/es_doc/data/es_r01dtpd19c0ba7ee6269dbe8f42253415ce00a9f03</t>
        </is>
      </c>
      <c r="AC12083" s="24" t="inlineStr">
        <is>
          <t>https://www.contratacion.euskadi.eus/contenidos/anuncio_contratacion/expcm482326/r01Index/expcm482326-idxContent.xml</t>
        </is>
      </c>
      <c r="AD12083" s="24" t="inlineStr">
        <is>
          <t>29/01/2026</t>
        </is>
      </c>
      <c r="AE12083" s="24" t="inlineStr">
        <is>
          <t>r01etpd1564618956a1b50e93677a457ab75cb075f</t>
        </is>
      </c>
      <c r="AF12083" s="24" t="inlineStr">
        <is>
          <t>Parque Tecnológico de Álava, S.A.</t>
        </is>
      </c>
      <c r="AG12083" s="24" t="inlineStr">
        <is>
          <t>r01etpd156461ca9b11b50e93699935219046906dc</t>
        </is>
      </c>
      <c r="AH12083" s="24" t="inlineStr">
        <is>
          <t>Parque Tecnológico de Álava, S.A.</t>
        </is>
      </c>
      <c r="AI12083" s="24" t="inlineStr">
        <is>
          <t/>
        </is>
      </c>
      <c r="AJ12083" s="24" t="inlineStr">
        <is>
          <t/>
        </is>
      </c>
    </row>
    <row r="12084" customHeight="true" ht="15.0">
      <c r="A12084" s="24" t="inlineStr">
        <is>
          <t>Central - Revision y PM cortinas ext auditorio</t>
        </is>
      </c>
      <c r="B12084" s="24" t="inlineStr">
        <is>
          <t/>
        </is>
      </c>
      <c r="C12084" s="24" t="inlineStr">
        <is>
          <t>Gobierno Vasco</t>
        </is>
      </c>
      <c r="D12084" s="24" t="inlineStr">
        <is>
          <t/>
        </is>
      </c>
      <c r="E12084" s="24" t="inlineStr">
        <is>
          <t/>
        </is>
      </c>
      <c r="F12084" s="24" t="inlineStr">
        <is>
          <t/>
        </is>
      </c>
      <c r="G12084" s="24" t="inlineStr">
        <is>
          <t>Central - Revision y PM cortinas ext auditorio</t>
        </is>
      </c>
      <c r="H12084" s="24" t="inlineStr">
        <is>
          <t>Central - Revision y PM cortinas ext auditorio</t>
        </is>
      </c>
      <c r="I12084" s="24" t="inlineStr">
        <is>
          <t/>
        </is>
      </c>
      <c r="J12084" s="24" t="inlineStr">
        <is>
          <t>29/01/2026</t>
        </is>
      </c>
      <c r="K12084" s="24" t="inlineStr">
        <is>
          <t>CO25/0392</t>
        </is>
      </c>
      <c r="L12084" s="24" t="inlineStr">
        <is>
          <t>Adjudicación provisional / definitiva</t>
        </is>
      </c>
      <c r="M12084" s="24" t="inlineStr">
        <is>
          <t>true</t>
        </is>
      </c>
      <c r="N12084" s="24" t="inlineStr">
        <is>
          <t/>
        </is>
      </c>
      <c r="O12084" s="24" t="inlineStr">
        <is>
          <t/>
        </is>
      </c>
      <c r="P12084" s="24" t="inlineStr">
        <is>
          <t/>
        </is>
      </c>
      <c r="Q12084" s="24" t="inlineStr">
        <is>
          <t/>
        </is>
      </c>
      <c r="R12084" s="24" t="inlineStr">
        <is>
          <t/>
        </is>
      </c>
      <c r="S12084" s="24" t="inlineStr">
        <is>
          <t>https://www.contratacion.euskadi.eus/webkpe00-kpeperfi/es/contenidos/anuncio_contratacion/expcm482327/es_doc/images/logo_parke_alava.jpg</t>
        </is>
      </c>
      <c r="T12084" s="24" t="inlineStr">
        <is>
          <t>Parque Tecnológico de Álava, S.A.</t>
        </is>
      </c>
      <c r="U12084" s="24" t="inlineStr">
        <is>
          <t>A01128974 - Parque Tecnológico de Álava, S.A.</t>
        </is>
      </c>
      <c r="V12084" s="24" t="inlineStr">
        <is>
          <t>Gerencia</t>
        </is>
      </c>
      <c r="W12084" s="24" t="inlineStr">
        <is>
          <t/>
        </is>
      </c>
      <c r="X12084" s="24" t="inlineStr">
        <is>
          <t/>
        </is>
      </c>
      <c r="Y12084" s="24" t="inlineStr">
        <is>
          <t/>
        </is>
      </c>
      <c r="Z12084" s="24" t="inlineStr">
        <is>
          <t>https://www.contratacion.euskadi.eus/anuncio_contratacion/central-revision-y-pm-cortinas-ext-auditorio/webkpe00-kpesimpc/es/</t>
        </is>
      </c>
      <c r="AA12084" s="24" t="inlineStr">
        <is>
          <t>https://www.contratacion.euskadi.eus/webkpe00-kpesimpc/es/contenidos/anuncio_contratacion/expcm482327/es_doc/index.html</t>
        </is>
      </c>
      <c r="AB12084" s="24" t="inlineStr">
        <is>
          <t>https://www.contratacion.euskadi.eus/contenidos/anuncio_contratacion/expcm482327/es_doc/data/es_r01dtpd19c0ba8161f69dbe8f4c1ea751c681422df</t>
        </is>
      </c>
      <c r="AC12084" s="24" t="inlineStr">
        <is>
          <t>https://www.contratacion.euskadi.eus/contenidos/anuncio_contratacion/expcm482327/r01Index/expcm482327-idxContent.xml</t>
        </is>
      </c>
      <c r="AD12084" s="24" t="inlineStr">
        <is>
          <t>29/01/2026</t>
        </is>
      </c>
      <c r="AE12084" s="24" t="inlineStr">
        <is>
          <t>r01etpd1564618956a1b50e93677a457ab75cb075f</t>
        </is>
      </c>
      <c r="AF12084" s="24" t="inlineStr">
        <is>
          <t>Parque Tecnológico de Álava, S.A.</t>
        </is>
      </c>
      <c r="AG12084" s="24" t="inlineStr">
        <is>
          <t>r01etpd156461ca9b11b50e93699935219046906dc</t>
        </is>
      </c>
      <c r="AH12084" s="24" t="inlineStr">
        <is>
          <t>Parque Tecnológico de Álava, S.A.</t>
        </is>
      </c>
      <c r="AI12084" s="24" t="inlineStr">
        <is>
          <t/>
        </is>
      </c>
      <c r="AJ12084" s="24" t="inlineStr">
        <is>
          <t/>
        </is>
      </c>
    </row>
    <row r="12085" customHeight="true" ht="15.0">
      <c r="A12085" s="24" t="inlineStr">
        <is>
          <t>Central - Recolocación de paneles sonoros presid</t>
        </is>
      </c>
      <c r="B12085" s="24" t="inlineStr">
        <is>
          <t/>
        </is>
      </c>
      <c r="C12085" s="24" t="inlineStr">
        <is>
          <t>Gobierno Vasco</t>
        </is>
      </c>
      <c r="D12085" s="24" t="inlineStr">
        <is>
          <t/>
        </is>
      </c>
      <c r="E12085" s="24" t="inlineStr">
        <is>
          <t/>
        </is>
      </c>
      <c r="F12085" s="24" t="inlineStr">
        <is>
          <t/>
        </is>
      </c>
      <c r="G12085" s="24" t="inlineStr">
        <is>
          <t>Central - Recolocación de paneles sonoros presid</t>
        </is>
      </c>
      <c r="H12085" s="24" t="inlineStr">
        <is>
          <t>Central - Recolocación de paneles sonoros presid</t>
        </is>
      </c>
      <c r="I12085" s="24" t="inlineStr">
        <is>
          <t/>
        </is>
      </c>
      <c r="J12085" s="24" t="inlineStr">
        <is>
          <t>29/01/2026</t>
        </is>
      </c>
      <c r="K12085" s="24" t="inlineStr">
        <is>
          <t>CO25/0393</t>
        </is>
      </c>
      <c r="L12085" s="24" t="inlineStr">
        <is>
          <t>Adjudicación provisional / definitiva</t>
        </is>
      </c>
      <c r="M12085" s="24" t="inlineStr">
        <is>
          <t>true</t>
        </is>
      </c>
      <c r="N12085" s="24" t="inlineStr">
        <is>
          <t/>
        </is>
      </c>
      <c r="O12085" s="24" t="inlineStr">
        <is>
          <t/>
        </is>
      </c>
      <c r="P12085" s="24" t="inlineStr">
        <is>
          <t/>
        </is>
      </c>
      <c r="Q12085" s="24" t="inlineStr">
        <is>
          <t/>
        </is>
      </c>
      <c r="R12085" s="24" t="inlineStr">
        <is>
          <t/>
        </is>
      </c>
      <c r="S12085" s="24" t="inlineStr">
        <is>
          <t>https://www.contratacion.euskadi.eus/webkpe00-kpeperfi/es/contenidos/anuncio_contratacion/expcm482328/es_doc/images/logo_parke_alava.jpg</t>
        </is>
      </c>
      <c r="T12085" s="24" t="inlineStr">
        <is>
          <t>Parque Tecnológico de Álava, S.A.</t>
        </is>
      </c>
      <c r="U12085" s="24" t="inlineStr">
        <is>
          <t>A01128974 - Parque Tecnológico de Álava, S.A.</t>
        </is>
      </c>
      <c r="V12085" s="24" t="inlineStr">
        <is>
          <t>Gerencia</t>
        </is>
      </c>
      <c r="W12085" s="24" t="inlineStr">
        <is>
          <t/>
        </is>
      </c>
      <c r="X12085" s="24" t="inlineStr">
        <is>
          <t/>
        </is>
      </c>
      <c r="Y12085" s="24" t="inlineStr">
        <is>
          <t/>
        </is>
      </c>
      <c r="Z12085" s="24" t="inlineStr">
        <is>
          <t>https://www.contratacion.euskadi.eus/anuncio_contratacion/central-recolocacion-paneles-sonoros-presid/webkpe00-kpesimpc/es/</t>
        </is>
      </c>
      <c r="AA12085" s="24" t="inlineStr">
        <is>
          <t>https://www.contratacion.euskadi.eus/webkpe00-kpesimpc/es/contenidos/anuncio_contratacion/expcm482328/es_doc/index.html</t>
        </is>
      </c>
      <c r="AB12085" s="24" t="inlineStr">
        <is>
          <t>https://www.contratacion.euskadi.eus/contenidos/anuncio_contratacion/expcm482328/es_doc/data/es_r01dtpd19c0ba83e0569dbe8f463f7db19bffa9d9e</t>
        </is>
      </c>
      <c r="AC12085" s="24" t="inlineStr">
        <is>
          <t>https://www.contratacion.euskadi.eus/contenidos/anuncio_contratacion/expcm482328/r01Index/expcm482328-idxContent.xml</t>
        </is>
      </c>
      <c r="AD12085" s="24" t="inlineStr">
        <is>
          <t>29/01/2026</t>
        </is>
      </c>
      <c r="AE12085" s="24" t="inlineStr">
        <is>
          <t>r01etpd1564618956a1b50e93677a457ab75cb075f</t>
        </is>
      </c>
      <c r="AF12085" s="24" t="inlineStr">
        <is>
          <t>Parque Tecnológico de Álava, S.A.</t>
        </is>
      </c>
      <c r="AG12085" s="24" t="inlineStr">
        <is>
          <t>r01etpd156461ca9b11b50e93699935219046906dc</t>
        </is>
      </c>
      <c r="AH12085" s="24" t="inlineStr">
        <is>
          <t>Parque Tecnológico de Álava, S.A.</t>
        </is>
      </c>
      <c r="AI12085" s="24" t="inlineStr">
        <is>
          <t/>
        </is>
      </c>
      <c r="AJ12085" s="24" t="inlineStr">
        <is>
          <t/>
        </is>
      </c>
    </row>
    <row r="12086" customHeight="true" ht="15.0">
      <c r="A12086" s="24" t="inlineStr">
        <is>
          <t>Modelo 232 operac vinculadas y complem IS 2024</t>
        </is>
      </c>
      <c r="B12086" s="24" t="inlineStr">
        <is>
          <t/>
        </is>
      </c>
      <c r="C12086" s="24" t="inlineStr">
        <is>
          <t>Gobierno Vasco</t>
        </is>
      </c>
      <c r="D12086" s="24" t="inlineStr">
        <is>
          <t/>
        </is>
      </c>
      <c r="E12086" s="24" t="inlineStr">
        <is>
          <t/>
        </is>
      </c>
      <c r="F12086" s="24" t="inlineStr">
        <is>
          <t/>
        </is>
      </c>
      <c r="G12086" s="24" t="inlineStr">
        <is>
          <t>Modelo 232 operac vinculadas y complem IS 2024</t>
        </is>
      </c>
      <c r="H12086" s="24" t="inlineStr">
        <is>
          <t>Modelo 232 operac vinculadas y complem IS 2024</t>
        </is>
      </c>
      <c r="I12086" s="24" t="inlineStr">
        <is>
          <t/>
        </is>
      </c>
      <c r="J12086" s="24" t="inlineStr">
        <is>
          <t>29/01/2026</t>
        </is>
      </c>
      <c r="K12086" s="24" t="inlineStr">
        <is>
          <t>CO25/0395</t>
        </is>
      </c>
      <c r="L12086" s="24" t="inlineStr">
        <is>
          <t>Adjudicación provisional / definitiva</t>
        </is>
      </c>
      <c r="M12086" s="24" t="inlineStr">
        <is>
          <t>true</t>
        </is>
      </c>
      <c r="N12086" s="24" t="inlineStr">
        <is>
          <t/>
        </is>
      </c>
      <c r="O12086" s="24" t="inlineStr">
        <is>
          <t/>
        </is>
      </c>
      <c r="P12086" s="24" t="inlineStr">
        <is>
          <t/>
        </is>
      </c>
      <c r="Q12086" s="24" t="inlineStr">
        <is>
          <t/>
        </is>
      </c>
      <c r="R12086" s="24" t="inlineStr">
        <is>
          <t/>
        </is>
      </c>
      <c r="S12086" s="24" t="inlineStr">
        <is>
          <t>https://www.contratacion.euskadi.eus/webkpe00-kpeperfi/es/contenidos/anuncio_contratacion/expcm482329/es_doc/images/logo_parke_alava.jpg</t>
        </is>
      </c>
      <c r="T12086" s="24" t="inlineStr">
        <is>
          <t>Parque Tecnológico de Álava, S.A.</t>
        </is>
      </c>
      <c r="U12086" s="24" t="inlineStr">
        <is>
          <t>A01128974 - Parque Tecnológico de Álava, S.A.</t>
        </is>
      </c>
      <c r="V12086" s="24" t="inlineStr">
        <is>
          <t>Gerencia</t>
        </is>
      </c>
      <c r="W12086" s="24" t="inlineStr">
        <is>
          <t/>
        </is>
      </c>
      <c r="X12086" s="24" t="inlineStr">
        <is>
          <t/>
        </is>
      </c>
      <c r="Y12086" s="24" t="inlineStr">
        <is>
          <t/>
        </is>
      </c>
      <c r="Z12086" s="24" t="inlineStr">
        <is>
          <t>https://www.contratacion.euskadi.eus/anuncio_contratacion/modelo-232-operac-vinculadas-y-complem-is-2024/webkpe00-kpesimpc/es/</t>
        </is>
      </c>
      <c r="AA12086" s="24" t="inlineStr">
        <is>
          <t>https://www.contratacion.euskadi.eus/webkpe00-kpesimpc/es/contenidos/anuncio_contratacion/expcm482329/es_doc/index.html</t>
        </is>
      </c>
      <c r="AB12086" s="24" t="inlineStr">
        <is>
          <t>https://www.contratacion.euskadi.eus/contenidos/anuncio_contratacion/expcm482329/es_doc/data/es_r01dtpd19c0ba865c869dbe8f4dfd76027054d1e41</t>
        </is>
      </c>
      <c r="AC12086" s="24" t="inlineStr">
        <is>
          <t>https://www.contratacion.euskadi.eus/contenidos/anuncio_contratacion/expcm482329/r01Index/expcm482329-idxContent.xml</t>
        </is>
      </c>
      <c r="AD12086" s="24" t="inlineStr">
        <is>
          <t>29/01/2026</t>
        </is>
      </c>
      <c r="AE12086" s="24" t="inlineStr">
        <is>
          <t>r01etpd1564618956a1b50e93677a457ab75cb075f</t>
        </is>
      </c>
      <c r="AF12086" s="24" t="inlineStr">
        <is>
          <t>Parque Tecnológico de Álava, S.A.</t>
        </is>
      </c>
      <c r="AG12086" s="24" t="inlineStr">
        <is>
          <t>r01etpd156461ca9b11b50e93699935219046906dc</t>
        </is>
      </c>
      <c r="AH12086" s="24" t="inlineStr">
        <is>
          <t>Parque Tecnológico de Álava, S.A.</t>
        </is>
      </c>
      <c r="AI12086" s="24" t="inlineStr">
        <is>
          <t/>
        </is>
      </c>
      <c r="AJ12086" s="24" t="inlineStr">
        <is>
          <t/>
        </is>
      </c>
    </row>
    <row r="12087" customHeight="true" ht="15.0">
      <c r="A12087" s="24" t="inlineStr">
        <is>
          <t>Lote de navidad</t>
        </is>
      </c>
      <c r="B12087" s="24" t="inlineStr">
        <is>
          <t/>
        </is>
      </c>
      <c r="C12087" s="24" t="inlineStr">
        <is>
          <t>Gobierno Vasco</t>
        </is>
      </c>
      <c r="D12087" s="24" t="inlineStr">
        <is>
          <t/>
        </is>
      </c>
      <c r="E12087" s="24" t="inlineStr">
        <is>
          <t/>
        </is>
      </c>
      <c r="F12087" s="24" t="inlineStr">
        <is>
          <t/>
        </is>
      </c>
      <c r="G12087" s="24" t="inlineStr">
        <is>
          <t>Lote de navidad</t>
        </is>
      </c>
      <c r="H12087" s="24" t="inlineStr">
        <is>
          <t>Lote de navidad</t>
        </is>
      </c>
      <c r="I12087" s="24" t="inlineStr">
        <is>
          <t/>
        </is>
      </c>
      <c r="J12087" s="24" t="inlineStr">
        <is>
          <t>29/01/2026</t>
        </is>
      </c>
      <c r="K12087" s="24" t="inlineStr">
        <is>
          <t>CO25/0396</t>
        </is>
      </c>
      <c r="L12087" s="24" t="inlineStr">
        <is>
          <t>Adjudicación provisional / definitiva</t>
        </is>
      </c>
      <c r="M12087" s="24" t="inlineStr">
        <is>
          <t>true</t>
        </is>
      </c>
      <c r="N12087" s="24" t="inlineStr">
        <is>
          <t/>
        </is>
      </c>
      <c r="O12087" s="24" t="inlineStr">
        <is>
          <t/>
        </is>
      </c>
      <c r="P12087" s="24" t="inlineStr">
        <is>
          <t/>
        </is>
      </c>
      <c r="Q12087" s="24" t="inlineStr">
        <is>
          <t/>
        </is>
      </c>
      <c r="R12087" s="24" t="inlineStr">
        <is>
          <t/>
        </is>
      </c>
      <c r="S12087" s="24" t="inlineStr">
        <is>
          <t>https://www.contratacion.euskadi.eus/webkpe00-kpeperfi/es/contenidos/anuncio_contratacion/expcm482330/es_doc/images/logo_parke_alava.jpg</t>
        </is>
      </c>
      <c r="T12087" s="24" t="inlineStr">
        <is>
          <t>Parque Tecnológico de Álava, S.A.</t>
        </is>
      </c>
      <c r="U12087" s="24" t="inlineStr">
        <is>
          <t>A01128974 - Parque Tecnológico de Álava, S.A.</t>
        </is>
      </c>
      <c r="V12087" s="24" t="inlineStr">
        <is>
          <t>Gerencia</t>
        </is>
      </c>
      <c r="W12087" s="24" t="inlineStr">
        <is>
          <t/>
        </is>
      </c>
      <c r="X12087" s="24" t="inlineStr">
        <is>
          <t/>
        </is>
      </c>
      <c r="Y12087" s="24" t="inlineStr">
        <is>
          <t/>
        </is>
      </c>
      <c r="Z12087" s="24" t="inlineStr">
        <is>
          <t>https://www.contratacion.euskadi.eus/anuncio_contratacion/lote-navidad/webkpe00-kpesimpc/es/</t>
        </is>
      </c>
      <c r="AA12087" s="24" t="inlineStr">
        <is>
          <t>https://www.contratacion.euskadi.eus/webkpe00-kpesimpc/es/contenidos/anuncio_contratacion/expcm482330/es_doc/index.html</t>
        </is>
      </c>
      <c r="AB12087" s="24" t="inlineStr">
        <is>
          <t>https://www.contratacion.euskadi.eus/contenidos/anuncio_contratacion/expcm482330/es_doc/data/es_r01dtpd19c0ba88dd869dbe8f4ddf5305151440812</t>
        </is>
      </c>
      <c r="AC12087" s="24" t="inlineStr">
        <is>
          <t>https://www.contratacion.euskadi.eus/contenidos/anuncio_contratacion/expcm482330/r01Index/expcm482330-idxContent.xml</t>
        </is>
      </c>
      <c r="AD12087" s="24" t="inlineStr">
        <is>
          <t>29/01/2026</t>
        </is>
      </c>
      <c r="AE12087" s="24" t="inlineStr">
        <is>
          <t>r01etpd1564618956a1b50e93677a457ab75cb075f</t>
        </is>
      </c>
      <c r="AF12087" s="24" t="inlineStr">
        <is>
          <t>Parque Tecnológico de Álava, S.A.</t>
        </is>
      </c>
      <c r="AG12087" s="24" t="inlineStr">
        <is>
          <t>r01etpd156461ca9b11b50e93699935219046906dc</t>
        </is>
      </c>
      <c r="AH12087" s="24" t="inlineStr">
        <is>
          <t>Parque Tecnológico de Álava, S.A.</t>
        </is>
      </c>
      <c r="AI12087" s="24" t="inlineStr">
        <is>
          <t/>
        </is>
      </c>
      <c r="AJ12087" s="24" t="inlineStr">
        <is>
          <t/>
        </is>
      </c>
    </row>
    <row r="12088" customHeight="true" ht="15.0">
      <c r="A12088" s="24" t="inlineStr">
        <is>
          <t>Encuentro empresarial 10,12,2025 - Catering</t>
        </is>
      </c>
      <c r="B12088" s="24" t="inlineStr">
        <is>
          <t/>
        </is>
      </c>
      <c r="C12088" s="24" t="inlineStr">
        <is>
          <t>Gobierno Vasco</t>
        </is>
      </c>
      <c r="D12088" s="24" t="inlineStr">
        <is>
          <t/>
        </is>
      </c>
      <c r="E12088" s="24" t="inlineStr">
        <is>
          <t/>
        </is>
      </c>
      <c r="F12088" s="24" t="inlineStr">
        <is>
          <t/>
        </is>
      </c>
      <c r="G12088" s="24" t="inlineStr">
        <is>
          <t>Encuentro empresarial 10,12,2025 - Catering</t>
        </is>
      </c>
      <c r="H12088" s="24" t="inlineStr">
        <is>
          <t>Encuentro empresarial 10,12,2025 - Catering</t>
        </is>
      </c>
      <c r="I12088" s="24" t="inlineStr">
        <is>
          <t/>
        </is>
      </c>
      <c r="J12088" s="24" t="inlineStr">
        <is>
          <t>29/01/2026</t>
        </is>
      </c>
      <c r="K12088" s="24" t="inlineStr">
        <is>
          <t>CO25/0397</t>
        </is>
      </c>
      <c r="L12088" s="24" t="inlineStr">
        <is>
          <t>Adjudicación provisional / definitiva</t>
        </is>
      </c>
      <c r="M12088" s="24" t="inlineStr">
        <is>
          <t>true</t>
        </is>
      </c>
      <c r="N12088" s="24" t="inlineStr">
        <is>
          <t/>
        </is>
      </c>
      <c r="O12088" s="24" t="inlineStr">
        <is>
          <t/>
        </is>
      </c>
      <c r="P12088" s="24" t="inlineStr">
        <is>
          <t/>
        </is>
      </c>
      <c r="Q12088" s="24" t="inlineStr">
        <is>
          <t/>
        </is>
      </c>
      <c r="R12088" s="24" t="inlineStr">
        <is>
          <t/>
        </is>
      </c>
      <c r="S12088" s="24" t="inlineStr">
        <is>
          <t>https://www.contratacion.euskadi.eus/webkpe00-kpeperfi/es/contenidos/anuncio_contratacion/expcm482331/es_doc/images/logo_parke_alava.jpg</t>
        </is>
      </c>
      <c r="T12088" s="24" t="inlineStr">
        <is>
          <t>Parque Tecnológico de Álava, S.A.</t>
        </is>
      </c>
      <c r="U12088" s="24" t="inlineStr">
        <is>
          <t>A01128974 - Parque Tecnológico de Álava, S.A.</t>
        </is>
      </c>
      <c r="V12088" s="24" t="inlineStr">
        <is>
          <t>Gerencia</t>
        </is>
      </c>
      <c r="W12088" s="24" t="inlineStr">
        <is>
          <t/>
        </is>
      </c>
      <c r="X12088" s="24" t="inlineStr">
        <is>
          <t/>
        </is>
      </c>
      <c r="Y12088" s="24" t="inlineStr">
        <is>
          <t/>
        </is>
      </c>
      <c r="Z12088" s="24" t="inlineStr">
        <is>
          <t>https://www.contratacion.euskadi.eus/anuncio_contratacion/encuentro-empresarial-10-12-2025-catering/webkpe00-kpesimpc/es/</t>
        </is>
      </c>
      <c r="AA12088" s="24" t="inlineStr">
        <is>
          <t>https://www.contratacion.euskadi.eus/webkpe00-kpesimpc/es/contenidos/anuncio_contratacion/expcm482331/es_doc/index.html</t>
        </is>
      </c>
      <c r="AB12088" s="24" t="inlineStr">
        <is>
          <t>https://www.contratacion.euskadi.eus/contenidos/anuncio_contratacion/expcm482331/es_doc/data/es_r01dtpd019c0bac82a8b3932772fef081108f3d55c</t>
        </is>
      </c>
      <c r="AC12088" s="24" t="inlineStr">
        <is>
          <t>https://www.contratacion.euskadi.eus/contenidos/anuncio_contratacion/expcm482331/r01Index/expcm482331-idxContent.xml</t>
        </is>
      </c>
      <c r="AD12088" s="24" t="inlineStr">
        <is>
          <t>29/01/2026</t>
        </is>
      </c>
      <c r="AE12088" s="24" t="inlineStr">
        <is>
          <t>r01etpd1564618956a1b50e93677a457ab75cb075f</t>
        </is>
      </c>
      <c r="AF12088" s="24" t="inlineStr">
        <is>
          <t>Parque Tecnológico de Álava, S.A.</t>
        </is>
      </c>
      <c r="AG12088" s="24" t="inlineStr">
        <is>
          <t>r01etpd156461ca9b11b50e93699935219046906dc</t>
        </is>
      </c>
      <c r="AH12088" s="24" t="inlineStr">
        <is>
          <t>Parque Tecnológico de Álava, S.A.</t>
        </is>
      </c>
      <c r="AI12088" s="24" t="inlineStr">
        <is>
          <t/>
        </is>
      </c>
      <c r="AJ12088" s="24" t="inlineStr">
        <is>
          <t/>
        </is>
      </c>
    </row>
    <row r="12089" customHeight="true" ht="15.0">
      <c r="A12089" s="24" t="inlineStr">
        <is>
          <t>MaxiCosi Mica Pro 360 Detalle Ibon Ruiz Azua</t>
        </is>
      </c>
      <c r="B12089" s="24" t="inlineStr">
        <is>
          <t/>
        </is>
      </c>
      <c r="C12089" s="24" t="inlineStr">
        <is>
          <t>Gobierno Vasco</t>
        </is>
      </c>
      <c r="D12089" s="24" t="inlineStr">
        <is>
          <t/>
        </is>
      </c>
      <c r="E12089" s="24" t="inlineStr">
        <is>
          <t/>
        </is>
      </c>
      <c r="F12089" s="24" t="inlineStr">
        <is>
          <t/>
        </is>
      </c>
      <c r="G12089" s="24" t="inlineStr">
        <is>
          <t>MaxiCosi Mica Pro 360 Detalle Ibon Ruiz Azua</t>
        </is>
      </c>
      <c r="H12089" s="24" t="inlineStr">
        <is>
          <t>MaxiCosi Mica Pro 360 Detalle Ibon Ruiz Azua</t>
        </is>
      </c>
      <c r="I12089" s="24" t="inlineStr">
        <is>
          <t/>
        </is>
      </c>
      <c r="J12089" s="24" t="inlineStr">
        <is>
          <t>29/01/2026</t>
        </is>
      </c>
      <c r="K12089" s="24" t="inlineStr">
        <is>
          <t>CO25/0398</t>
        </is>
      </c>
      <c r="L12089" s="24" t="inlineStr">
        <is>
          <t>Adjudicación provisional / definitiva</t>
        </is>
      </c>
      <c r="M12089" s="24" t="inlineStr">
        <is>
          <t>true</t>
        </is>
      </c>
      <c r="N12089" s="24" t="inlineStr">
        <is>
          <t/>
        </is>
      </c>
      <c r="O12089" s="24" t="inlineStr">
        <is>
          <t/>
        </is>
      </c>
      <c r="P12089" s="24" t="inlineStr">
        <is>
          <t/>
        </is>
      </c>
      <c r="Q12089" s="24" t="inlineStr">
        <is>
          <t/>
        </is>
      </c>
      <c r="R12089" s="24" t="inlineStr">
        <is>
          <t/>
        </is>
      </c>
      <c r="S12089" s="24" t="inlineStr">
        <is>
          <t>https://www.contratacion.euskadi.eus/webkpe00-kpeperfi/es/contenidos/anuncio_contratacion/expcm482332/es_doc/images/logo_parke_alava.jpg</t>
        </is>
      </c>
      <c r="T12089" s="24" t="inlineStr">
        <is>
          <t>Parque Tecnológico de Álava, S.A.</t>
        </is>
      </c>
      <c r="U12089" s="24" t="inlineStr">
        <is>
          <t>A01128974 - Parque Tecnológico de Álava, S.A.</t>
        </is>
      </c>
      <c r="V12089" s="24" t="inlineStr">
        <is>
          <t>Gerencia</t>
        </is>
      </c>
      <c r="W12089" s="24" t="inlineStr">
        <is>
          <t/>
        </is>
      </c>
      <c r="X12089" s="24" t="inlineStr">
        <is>
          <t/>
        </is>
      </c>
      <c r="Y12089" s="24" t="inlineStr">
        <is>
          <t/>
        </is>
      </c>
      <c r="Z12089" s="24" t="inlineStr">
        <is>
          <t>https://www.contratacion.euskadi.eus/anuncio_contratacion/maxicosi-mica-pro-360-detalle-ibon-ruiz-azua/webkpe00-kpesimpc/es/</t>
        </is>
      </c>
      <c r="AA12089" s="24" t="inlineStr">
        <is>
          <t>https://www.contratacion.euskadi.eus/webkpe00-kpesimpc/es/contenidos/anuncio_contratacion/expcm482332/es_doc/index.html</t>
        </is>
      </c>
      <c r="AB12089" s="24" t="inlineStr">
        <is>
          <t>https://www.contratacion.euskadi.eus/contenidos/anuncio_contratacion/expcm482332/es_doc/data/es_r01dtpd019c0bacaa95b39327757821db36b482038</t>
        </is>
      </c>
      <c r="AC12089" s="24" t="inlineStr">
        <is>
          <t>https://www.contratacion.euskadi.eus/contenidos/anuncio_contratacion/expcm482332/r01Index/expcm482332-idxContent.xml</t>
        </is>
      </c>
      <c r="AD12089" s="24" t="inlineStr">
        <is>
          <t>29/01/2026</t>
        </is>
      </c>
      <c r="AE12089" s="24" t="inlineStr">
        <is>
          <t>r01etpd1564618956a1b50e93677a457ab75cb075f</t>
        </is>
      </c>
      <c r="AF12089" s="24" t="inlineStr">
        <is>
          <t>Parque Tecnológico de Álava, S.A.</t>
        </is>
      </c>
      <c r="AG12089" s="24" t="inlineStr">
        <is>
          <t>r01etpd156461ca9b11b50e93699935219046906dc</t>
        </is>
      </c>
      <c r="AH12089" s="24" t="inlineStr">
        <is>
          <t>Parque Tecnológico de Álava, S.A.</t>
        </is>
      </c>
      <c r="AI12089" s="24" t="inlineStr">
        <is>
          <t/>
        </is>
      </c>
      <c r="AJ12089" s="24" t="inlineStr">
        <is>
          <t/>
        </is>
      </c>
    </row>
    <row r="12090" customHeight="true" ht="15.0">
      <c r="A12090" s="24" t="inlineStr">
        <is>
          <t>Mantenimiento preventivo puertas acceso</t>
        </is>
      </c>
      <c r="B12090" s="24" t="inlineStr">
        <is>
          <t/>
        </is>
      </c>
      <c r="C12090" s="24" t="inlineStr">
        <is>
          <t>Gobierno Vasco</t>
        </is>
      </c>
      <c r="D12090" s="24" t="inlineStr">
        <is>
          <t/>
        </is>
      </c>
      <c r="E12090" s="24" t="inlineStr">
        <is>
          <t/>
        </is>
      </c>
      <c r="F12090" s="24" t="inlineStr">
        <is>
          <t/>
        </is>
      </c>
      <c r="G12090" s="24" t="inlineStr">
        <is>
          <t>Mantenimiento preventivo puertas acceso</t>
        </is>
      </c>
      <c r="H12090" s="24" t="inlineStr">
        <is>
          <t>Mantenimiento preventivo puertas acceso</t>
        </is>
      </c>
      <c r="I12090" s="24" t="inlineStr">
        <is>
          <t/>
        </is>
      </c>
      <c r="J12090" s="24" t="inlineStr">
        <is>
          <t>29/01/2026</t>
        </is>
      </c>
      <c r="K12090" s="24" t="inlineStr">
        <is>
          <t>CO25/0399</t>
        </is>
      </c>
      <c r="L12090" s="24" t="inlineStr">
        <is>
          <t>Adjudicación provisional / definitiva</t>
        </is>
      </c>
      <c r="M12090" s="24" t="inlineStr">
        <is>
          <t>true</t>
        </is>
      </c>
      <c r="N12090" s="24" t="inlineStr">
        <is>
          <t/>
        </is>
      </c>
      <c r="O12090" s="24" t="inlineStr">
        <is>
          <t/>
        </is>
      </c>
      <c r="P12090" s="24" t="inlineStr">
        <is>
          <t/>
        </is>
      </c>
      <c r="Q12090" s="24" t="inlineStr">
        <is>
          <t/>
        </is>
      </c>
      <c r="R12090" s="24" t="inlineStr">
        <is>
          <t/>
        </is>
      </c>
      <c r="S12090" s="24" t="inlineStr">
        <is>
          <t>https://www.contratacion.euskadi.eus/webkpe00-kpeperfi/es/contenidos/anuncio_contratacion/expcm482333/es_doc/images/logo_parke_alava.jpg</t>
        </is>
      </c>
      <c r="T12090" s="24" t="inlineStr">
        <is>
          <t>Parque Tecnológico de Álava, S.A.</t>
        </is>
      </c>
      <c r="U12090" s="24" t="inlineStr">
        <is>
          <t>A01128974 - Parque Tecnológico de Álava, S.A.</t>
        </is>
      </c>
      <c r="V12090" s="24" t="inlineStr">
        <is>
          <t>Gerencia</t>
        </is>
      </c>
      <c r="W12090" s="24" t="inlineStr">
        <is>
          <t/>
        </is>
      </c>
      <c r="X12090" s="24" t="inlineStr">
        <is>
          <t/>
        </is>
      </c>
      <c r="Y12090" s="24" t="inlineStr">
        <is>
          <t/>
        </is>
      </c>
      <c r="Z12090" s="24" t="inlineStr">
        <is>
          <t>https://www.contratacion.euskadi.eus/anuncio_contratacion/mantenimiento-preventivo-puertas-acceso/webkpe00-kpesimpc/es/</t>
        </is>
      </c>
      <c r="AA12090" s="24" t="inlineStr">
        <is>
          <t>https://www.contratacion.euskadi.eus/webkpe00-kpesimpc/es/contenidos/anuncio_contratacion/expcm482333/es_doc/index.html</t>
        </is>
      </c>
      <c r="AB12090" s="24" t="inlineStr">
        <is>
          <t>https://www.contratacion.euskadi.eus/contenidos/anuncio_contratacion/expcm482333/es_doc/data/es_r01dtpd019c0bacd318b393277f7d7b584f970b98f</t>
        </is>
      </c>
      <c r="AC12090" s="24" t="inlineStr">
        <is>
          <t>https://www.contratacion.euskadi.eus/contenidos/anuncio_contratacion/expcm482333/r01Index/expcm482333-idxContent.xml</t>
        </is>
      </c>
      <c r="AD12090" s="24" t="inlineStr">
        <is>
          <t>29/01/2026</t>
        </is>
      </c>
      <c r="AE12090" s="24" t="inlineStr">
        <is>
          <t>r01etpd1564618956a1b50e93677a457ab75cb075f</t>
        </is>
      </c>
      <c r="AF12090" s="24" t="inlineStr">
        <is>
          <t>Parque Tecnológico de Álava, S.A.</t>
        </is>
      </c>
      <c r="AG12090" s="24" t="inlineStr">
        <is>
          <t>r01etpd156461ca9b11b50e93699935219046906dc</t>
        </is>
      </c>
      <c r="AH12090" s="24" t="inlineStr">
        <is>
          <t>Parque Tecnológico de Álava, S.A.</t>
        </is>
      </c>
      <c r="AI12090" s="24" t="inlineStr">
        <is>
          <t/>
        </is>
      </c>
      <c r="AJ12090" s="24" t="inlineStr">
        <is>
          <t/>
        </is>
      </c>
    </row>
    <row r="12091" customHeight="true" ht="15.0">
      <c r="A12091" s="24" t="inlineStr">
        <is>
          <t>Trabajos de desmontaje de mampara y limpieza E5</t>
        </is>
      </c>
      <c r="B12091" s="24" t="inlineStr">
        <is>
          <t/>
        </is>
      </c>
      <c r="C12091" s="24" t="inlineStr">
        <is>
          <t>Gobierno Vasco</t>
        </is>
      </c>
      <c r="D12091" s="24" t="inlineStr">
        <is>
          <t/>
        </is>
      </c>
      <c r="E12091" s="24" t="inlineStr">
        <is>
          <t/>
        </is>
      </c>
      <c r="F12091" s="24" t="inlineStr">
        <is>
          <t/>
        </is>
      </c>
      <c r="G12091" s="24" t="inlineStr">
        <is>
          <t>Trabajos de desmontaje de mampara y limpieza E5</t>
        </is>
      </c>
      <c r="H12091" s="24" t="inlineStr">
        <is>
          <t>Trabajos de desmontaje de mampara y limpieza E5</t>
        </is>
      </c>
      <c r="I12091" s="24" t="inlineStr">
        <is>
          <t/>
        </is>
      </c>
      <c r="J12091" s="24" t="inlineStr">
        <is>
          <t>29/01/2026</t>
        </is>
      </c>
      <c r="K12091" s="24" t="inlineStr">
        <is>
          <t>CO25/0400</t>
        </is>
      </c>
      <c r="L12091" s="24" t="inlineStr">
        <is>
          <t>Adjudicación provisional / definitiva</t>
        </is>
      </c>
      <c r="M12091" s="24" t="inlineStr">
        <is>
          <t>true</t>
        </is>
      </c>
      <c r="N12091" s="24" t="inlineStr">
        <is>
          <t/>
        </is>
      </c>
      <c r="O12091" s="24" t="inlineStr">
        <is>
          <t/>
        </is>
      </c>
      <c r="P12091" s="24" t="inlineStr">
        <is>
          <t/>
        </is>
      </c>
      <c r="Q12091" s="24" t="inlineStr">
        <is>
          <t/>
        </is>
      </c>
      <c r="R12091" s="24" t="inlineStr">
        <is>
          <t/>
        </is>
      </c>
      <c r="S12091" s="24" t="inlineStr">
        <is>
          <t>https://www.contratacion.euskadi.eus/webkpe00-kpeperfi/es/contenidos/anuncio_contratacion/expcm482334/es_doc/images/logo_parke_alava.jpg</t>
        </is>
      </c>
      <c r="T12091" s="24" t="inlineStr">
        <is>
          <t>Parque Tecnológico de Álava, S.A.</t>
        </is>
      </c>
      <c r="U12091" s="24" t="inlineStr">
        <is>
          <t>A01128974 - Parque Tecnológico de Álava, S.A.</t>
        </is>
      </c>
      <c r="V12091" s="24" t="inlineStr">
        <is>
          <t>Gerencia</t>
        </is>
      </c>
      <c r="W12091" s="24" t="inlineStr">
        <is>
          <t/>
        </is>
      </c>
      <c r="X12091" s="24" t="inlineStr">
        <is>
          <t/>
        </is>
      </c>
      <c r="Y12091" s="24" t="inlineStr">
        <is>
          <t/>
        </is>
      </c>
      <c r="Z12091" s="24" t="inlineStr">
        <is>
          <t>https://www.contratacion.euskadi.eus/anuncio_contratacion/trabajos-desmontaje-mampara-y-limpieza-e5/webkpe00-kpesimpc/es/</t>
        </is>
      </c>
      <c r="AA12091" s="24" t="inlineStr">
        <is>
          <t>https://www.contratacion.euskadi.eus/webkpe00-kpesimpc/es/contenidos/anuncio_contratacion/expcm482334/es_doc/index.html</t>
        </is>
      </c>
      <c r="AB12091" s="24" t="inlineStr">
        <is>
          <t>https://www.contratacion.euskadi.eus/contenidos/anuncio_contratacion/expcm482334/es_doc/data/es_r01dtpd019c0bacfb5db39327795a7c7f32d5d1409</t>
        </is>
      </c>
      <c r="AC12091" s="24" t="inlineStr">
        <is>
          <t>https://www.contratacion.euskadi.eus/contenidos/anuncio_contratacion/expcm482334/r01Index/expcm482334-idxContent.xml</t>
        </is>
      </c>
      <c r="AD12091" s="24" t="inlineStr">
        <is>
          <t>29/01/2026</t>
        </is>
      </c>
      <c r="AE12091" s="24" t="inlineStr">
        <is>
          <t>r01etpd1564618956a1b50e93677a457ab75cb075f</t>
        </is>
      </c>
      <c r="AF12091" s="24" t="inlineStr">
        <is>
          <t>Parque Tecnológico de Álava, S.A.</t>
        </is>
      </c>
      <c r="AG12091" s="24" t="inlineStr">
        <is>
          <t>r01etpd156461ca9b11b50e93699935219046906dc</t>
        </is>
      </c>
      <c r="AH12091" s="24" t="inlineStr">
        <is>
          <t>Parque Tecnológico de Álava, S.A.</t>
        </is>
      </c>
      <c r="AI12091" s="24" t="inlineStr">
        <is>
          <t/>
        </is>
      </c>
      <c r="AJ12091" s="24" t="inlineStr">
        <is>
          <t/>
        </is>
      </c>
    </row>
    <row r="12092" customHeight="true" ht="15.0">
      <c r="A12092" s="24" t="inlineStr">
        <is>
          <t>Tasaciones solicitadas Auditoria de CCAA 2025</t>
        </is>
      </c>
      <c r="B12092" s="24" t="inlineStr">
        <is>
          <t/>
        </is>
      </c>
      <c r="C12092" s="24" t="inlineStr">
        <is>
          <t>Gobierno Vasco</t>
        </is>
      </c>
      <c r="D12092" s="24" t="inlineStr">
        <is>
          <t/>
        </is>
      </c>
      <c r="E12092" s="24" t="inlineStr">
        <is>
          <t/>
        </is>
      </c>
      <c r="F12092" s="24" t="inlineStr">
        <is>
          <t/>
        </is>
      </c>
      <c r="G12092" s="24" t="inlineStr">
        <is>
          <t>Tasaciones solicitadas Auditoria de CCAA 2025</t>
        </is>
      </c>
      <c r="H12092" s="24" t="inlineStr">
        <is>
          <t>Tasaciones solicitadas Auditoria de CCAA 2025</t>
        </is>
      </c>
      <c r="I12092" s="24" t="inlineStr">
        <is>
          <t/>
        </is>
      </c>
      <c r="J12092" s="24" t="inlineStr">
        <is>
          <t>29/01/2026</t>
        </is>
      </c>
      <c r="K12092" s="24" t="inlineStr">
        <is>
          <t>CO25/0404</t>
        </is>
      </c>
      <c r="L12092" s="24" t="inlineStr">
        <is>
          <t>Adjudicación provisional / definitiva</t>
        </is>
      </c>
      <c r="M12092" s="24" t="inlineStr">
        <is>
          <t>true</t>
        </is>
      </c>
      <c r="N12092" s="24" t="inlineStr">
        <is>
          <t/>
        </is>
      </c>
      <c r="O12092" s="24" t="inlineStr">
        <is>
          <t/>
        </is>
      </c>
      <c r="P12092" s="24" t="inlineStr">
        <is>
          <t/>
        </is>
      </c>
      <c r="Q12092" s="24" t="inlineStr">
        <is>
          <t/>
        </is>
      </c>
      <c r="R12092" s="24" t="inlineStr">
        <is>
          <t/>
        </is>
      </c>
      <c r="S12092" s="24" t="inlineStr">
        <is>
          <t>https://www.contratacion.euskadi.eus/webkpe00-kpeperfi/es/contenidos/anuncio_contratacion/expcm482335/es_doc/images/logo_parke_alava.jpg</t>
        </is>
      </c>
      <c r="T12092" s="24" t="inlineStr">
        <is>
          <t>Parque Tecnológico de Álava, S.A.</t>
        </is>
      </c>
      <c r="U12092" s="24" t="inlineStr">
        <is>
          <t>A01128974 - Parque Tecnológico de Álava, S.A.</t>
        </is>
      </c>
      <c r="V12092" s="24" t="inlineStr">
        <is>
          <t>Gerencia</t>
        </is>
      </c>
      <c r="W12092" s="24" t="inlineStr">
        <is>
          <t/>
        </is>
      </c>
      <c r="X12092" s="24" t="inlineStr">
        <is>
          <t/>
        </is>
      </c>
      <c r="Y12092" s="24" t="inlineStr">
        <is>
          <t/>
        </is>
      </c>
      <c r="Z12092" s="24" t="inlineStr">
        <is>
          <t>https://www.contratacion.euskadi.eus/anuncio_contratacion/tasaciones-solicitadas-auditoria-ccaa-2025/webkpe00-kpesimpc/es/</t>
        </is>
      </c>
      <c r="AA12092" s="24" t="inlineStr">
        <is>
          <t>https://www.contratacion.euskadi.eus/webkpe00-kpesimpc/es/contenidos/anuncio_contratacion/expcm482335/es_doc/index.html</t>
        </is>
      </c>
      <c r="AB12092" s="24" t="inlineStr">
        <is>
          <t>https://www.contratacion.euskadi.eus/contenidos/anuncio_contratacion/expcm482335/es_doc/data/es_r01dtpd019c0bad2292b393277b9899f3057318c74</t>
        </is>
      </c>
      <c r="AC12092" s="24" t="inlineStr">
        <is>
          <t>https://www.contratacion.euskadi.eus/contenidos/anuncio_contratacion/expcm482335/r01Index/expcm482335-idxContent.xml</t>
        </is>
      </c>
      <c r="AD12092" s="24" t="inlineStr">
        <is>
          <t>29/01/2026</t>
        </is>
      </c>
      <c r="AE12092" s="24" t="inlineStr">
        <is>
          <t>r01etpd1564618956a1b50e93677a457ab75cb075f</t>
        </is>
      </c>
      <c r="AF12092" s="24" t="inlineStr">
        <is>
          <t>Parque Tecnológico de Álava, S.A.</t>
        </is>
      </c>
      <c r="AG12092" s="24" t="inlineStr">
        <is>
          <t>r01etpd156461ca9b11b50e93699935219046906dc</t>
        </is>
      </c>
      <c r="AH12092" s="24" t="inlineStr">
        <is>
          <t>Parque Tecnológico de Álava, S.A.</t>
        </is>
      </c>
      <c r="AI12092" s="24" t="inlineStr">
        <is>
          <t/>
        </is>
      </c>
      <c r="AJ12092" s="24" t="inlineStr">
        <is>
          <t/>
        </is>
      </c>
    </row>
    <row r="12093" customHeight="true" ht="15.0">
      <c r="A12093" s="24" t="inlineStr">
        <is>
          <t>Material de oficina diciembre 2025</t>
        </is>
      </c>
      <c r="B12093" s="24" t="inlineStr">
        <is>
          <t/>
        </is>
      </c>
      <c r="C12093" s="24" t="inlineStr">
        <is>
          <t>Gobierno Vasco</t>
        </is>
      </c>
      <c r="D12093" s="24" t="inlineStr">
        <is>
          <t/>
        </is>
      </c>
      <c r="E12093" s="24" t="inlineStr">
        <is>
          <t/>
        </is>
      </c>
      <c r="F12093" s="24" t="inlineStr">
        <is>
          <t/>
        </is>
      </c>
      <c r="G12093" s="24" t="inlineStr">
        <is>
          <t>Material de oficina diciembre 2025</t>
        </is>
      </c>
      <c r="H12093" s="24" t="inlineStr">
        <is>
          <t>Material de oficina diciembre 2025</t>
        </is>
      </c>
      <c r="I12093" s="24" t="inlineStr">
        <is>
          <t/>
        </is>
      </c>
      <c r="J12093" s="24" t="inlineStr">
        <is>
          <t>29/01/2026</t>
        </is>
      </c>
      <c r="K12093" s="24" t="inlineStr">
        <is>
          <t>CO25/0401</t>
        </is>
      </c>
      <c r="L12093" s="24" t="inlineStr">
        <is>
          <t>Adjudicación provisional / definitiva</t>
        </is>
      </c>
      <c r="M12093" s="24" t="inlineStr">
        <is>
          <t>true</t>
        </is>
      </c>
      <c r="N12093" s="24" t="inlineStr">
        <is>
          <t/>
        </is>
      </c>
      <c r="O12093" s="24" t="inlineStr">
        <is>
          <t/>
        </is>
      </c>
      <c r="P12093" s="24" t="inlineStr">
        <is>
          <t/>
        </is>
      </c>
      <c r="Q12093" s="24" t="inlineStr">
        <is>
          <t/>
        </is>
      </c>
      <c r="R12093" s="24" t="inlineStr">
        <is>
          <t/>
        </is>
      </c>
      <c r="S12093" s="24" t="inlineStr">
        <is>
          <t>https://www.contratacion.euskadi.eus/webkpe00-kpeperfi/es/contenidos/anuncio_contratacion/expcm482336/es_doc/images/logo_parke_alava.jpg</t>
        </is>
      </c>
      <c r="T12093" s="24" t="inlineStr">
        <is>
          <t>Parque Tecnológico de Álava, S.A.</t>
        </is>
      </c>
      <c r="U12093" s="24" t="inlineStr">
        <is>
          <t>A01128974 - Parque Tecnológico de Álava, S.A.</t>
        </is>
      </c>
      <c r="V12093" s="24" t="inlineStr">
        <is>
          <t>Gerencia</t>
        </is>
      </c>
      <c r="W12093" s="24" t="inlineStr">
        <is>
          <t/>
        </is>
      </c>
      <c r="X12093" s="24" t="inlineStr">
        <is>
          <t/>
        </is>
      </c>
      <c r="Y12093" s="24" t="inlineStr">
        <is>
          <t/>
        </is>
      </c>
      <c r="Z12093" s="24" t="inlineStr">
        <is>
          <t>https://www.contratacion.euskadi.eus/anuncio_contratacion/material-oficina-diciembre-2025/webkpe00-kpesimpc/es/</t>
        </is>
      </c>
      <c r="AA12093" s="24" t="inlineStr">
        <is>
          <t>https://www.contratacion.euskadi.eus/webkpe00-kpesimpc/es/contenidos/anuncio_contratacion/expcm482336/es_doc/index.html</t>
        </is>
      </c>
      <c r="AB12093" s="24" t="inlineStr">
        <is>
          <t>https://www.contratacion.euskadi.eus/contenidos/anuncio_contratacion/expcm482336/es_doc/data/es_r01dtpd019c0bb115dcb393277c157f72dbbf51973</t>
        </is>
      </c>
      <c r="AC12093" s="24" t="inlineStr">
        <is>
          <t>https://www.contratacion.euskadi.eus/contenidos/anuncio_contratacion/expcm482336/r01Index/expcm482336-idxContent.xml</t>
        </is>
      </c>
      <c r="AD12093" s="24" t="inlineStr">
        <is>
          <t>29/01/2026</t>
        </is>
      </c>
      <c r="AE12093" s="24" t="inlineStr">
        <is>
          <t>r01etpd1564618956a1b50e93677a457ab75cb075f</t>
        </is>
      </c>
      <c r="AF12093" s="24" t="inlineStr">
        <is>
          <t>Parque Tecnológico de Álava, S.A.</t>
        </is>
      </c>
      <c r="AG12093" s="24" t="inlineStr">
        <is>
          <t>r01etpd156461ca9b11b50e93699935219046906dc</t>
        </is>
      </c>
      <c r="AH12093" s="24" t="inlineStr">
        <is>
          <t>Parque Tecnológico de Álava, S.A.</t>
        </is>
      </c>
      <c r="AI12093" s="24" t="inlineStr">
        <is>
          <t/>
        </is>
      </c>
      <c r="AJ12093" s="24" t="inlineStr">
        <is>
          <t/>
        </is>
      </c>
    </row>
    <row r="12094" customHeight="true" ht="15.0">
      <c r="A12094" s="24" t="inlineStr">
        <is>
          <t>EC suministro e instalacion de SAI</t>
        </is>
      </c>
      <c r="B12094" s="24" t="inlineStr">
        <is>
          <t/>
        </is>
      </c>
      <c r="C12094" s="24" t="inlineStr">
        <is>
          <t>Gobierno Vasco</t>
        </is>
      </c>
      <c r="D12094" s="24" t="inlineStr">
        <is>
          <t/>
        </is>
      </c>
      <c r="E12094" s="24" t="inlineStr">
        <is>
          <t/>
        </is>
      </c>
      <c r="F12094" s="24" t="inlineStr">
        <is>
          <t/>
        </is>
      </c>
      <c r="G12094" s="24" t="inlineStr">
        <is>
          <t>EC suministro e instalacion de SAI</t>
        </is>
      </c>
      <c r="H12094" s="24" t="inlineStr">
        <is>
          <t>EC suministro e instalacion de SAI</t>
        </is>
      </c>
      <c r="I12094" s="24" t="inlineStr">
        <is>
          <t/>
        </is>
      </c>
      <c r="J12094" s="24" t="inlineStr">
        <is>
          <t>29/01/2026</t>
        </is>
      </c>
      <c r="K12094" s="24" t="inlineStr">
        <is>
          <t>CO25/0403</t>
        </is>
      </c>
      <c r="L12094" s="24" t="inlineStr">
        <is>
          <t>Adjudicación provisional / definitiva</t>
        </is>
      </c>
      <c r="M12094" s="24" t="inlineStr">
        <is>
          <t>true</t>
        </is>
      </c>
      <c r="N12094" s="24" t="inlineStr">
        <is>
          <t/>
        </is>
      </c>
      <c r="O12094" s="24" t="inlineStr">
        <is>
          <t/>
        </is>
      </c>
      <c r="P12094" s="24" t="inlineStr">
        <is>
          <t/>
        </is>
      </c>
      <c r="Q12094" s="24" t="inlineStr">
        <is>
          <t/>
        </is>
      </c>
      <c r="R12094" s="24" t="inlineStr">
        <is>
          <t/>
        </is>
      </c>
      <c r="S12094" s="24" t="inlineStr">
        <is>
          <t>https://www.contratacion.euskadi.eus/webkpe00-kpeperfi/es/contenidos/anuncio_contratacion/expcm482337/es_doc/images/logo_parke_alava.jpg</t>
        </is>
      </c>
      <c r="T12094" s="24" t="inlineStr">
        <is>
          <t>Parque Tecnológico de Álava, S.A.</t>
        </is>
      </c>
      <c r="U12094" s="24" t="inlineStr">
        <is>
          <t>A01128974 - Parque Tecnológico de Álava, S.A.</t>
        </is>
      </c>
      <c r="V12094" s="24" t="inlineStr">
        <is>
          <t>Gerencia</t>
        </is>
      </c>
      <c r="W12094" s="24" t="inlineStr">
        <is>
          <t/>
        </is>
      </c>
      <c r="X12094" s="24" t="inlineStr">
        <is>
          <t/>
        </is>
      </c>
      <c r="Y12094" s="24" t="inlineStr">
        <is>
          <t/>
        </is>
      </c>
      <c r="Z12094" s="24" t="inlineStr">
        <is>
          <t>https://www.contratacion.euskadi.eus/anuncio_contratacion/ec-suministro-e-instalacion-sai/webkpe00-kpesimpc/es/</t>
        </is>
      </c>
      <c r="AA12094" s="24" t="inlineStr">
        <is>
          <t>https://www.contratacion.euskadi.eus/webkpe00-kpesimpc/es/contenidos/anuncio_contratacion/expcm482337/es_doc/index.html</t>
        </is>
      </c>
      <c r="AB12094" s="24" t="inlineStr">
        <is>
          <t>https://www.contratacion.euskadi.eus/contenidos/anuncio_contratacion/expcm482337/es_doc/data/es_r01dtpd019c0bb13dd3b39327763cd54dba81a4497</t>
        </is>
      </c>
      <c r="AC12094" s="24" t="inlineStr">
        <is>
          <t>https://www.contratacion.euskadi.eus/contenidos/anuncio_contratacion/expcm482337/r01Index/expcm482337-idxContent.xml</t>
        </is>
      </c>
      <c r="AD12094" s="24" t="inlineStr">
        <is>
          <t>29/01/2026</t>
        </is>
      </c>
      <c r="AE12094" s="24" t="inlineStr">
        <is>
          <t>r01etpd1564618956a1b50e93677a457ab75cb075f</t>
        </is>
      </c>
      <c r="AF12094" s="24" t="inlineStr">
        <is>
          <t>Parque Tecnológico de Álava, S.A.</t>
        </is>
      </c>
      <c r="AG12094" s="24" t="inlineStr">
        <is>
          <t>r01etpd156461ca9b11b50e93699935219046906dc</t>
        </is>
      </c>
      <c r="AH12094" s="24" t="inlineStr">
        <is>
          <t>Parque Tecnológico de Álava, S.A.</t>
        </is>
      </c>
      <c r="AI12094" s="24" t="inlineStr">
        <is>
          <t/>
        </is>
      </c>
      <c r="AJ12094" s="24" t="inlineStr">
        <is>
          <t/>
        </is>
      </c>
    </row>
    <row r="12095" customHeight="true" ht="15.0">
      <c r="A12095" s="24" t="inlineStr">
        <is>
          <t>E9 - Conexionado fuerza sala entreplanta</t>
        </is>
      </c>
      <c r="B12095" s="24" t="inlineStr">
        <is>
          <t/>
        </is>
      </c>
      <c r="C12095" s="24" t="inlineStr">
        <is>
          <t>Gobierno Vasco</t>
        </is>
      </c>
      <c r="D12095" s="24" t="inlineStr">
        <is>
          <t/>
        </is>
      </c>
      <c r="E12095" s="24" t="inlineStr">
        <is>
          <t/>
        </is>
      </c>
      <c r="F12095" s="24" t="inlineStr">
        <is>
          <t/>
        </is>
      </c>
      <c r="G12095" s="24" t="inlineStr">
        <is>
          <t>E9 - Conexionado fuerza sala entreplanta</t>
        </is>
      </c>
      <c r="H12095" s="24" t="inlineStr">
        <is>
          <t>E9 - Conexionado fuerza sala entreplanta</t>
        </is>
      </c>
      <c r="I12095" s="24" t="inlineStr">
        <is>
          <t/>
        </is>
      </c>
      <c r="J12095" s="24" t="inlineStr">
        <is>
          <t>29/01/2026</t>
        </is>
      </c>
      <c r="K12095" s="24" t="inlineStr">
        <is>
          <t>CO25/0405</t>
        </is>
      </c>
      <c r="L12095" s="24" t="inlineStr">
        <is>
          <t>Adjudicación provisional / definitiva</t>
        </is>
      </c>
      <c r="M12095" s="24" t="inlineStr">
        <is>
          <t>true</t>
        </is>
      </c>
      <c r="N12095" s="24" t="inlineStr">
        <is>
          <t/>
        </is>
      </c>
      <c r="O12095" s="24" t="inlineStr">
        <is>
          <t/>
        </is>
      </c>
      <c r="P12095" s="24" t="inlineStr">
        <is>
          <t/>
        </is>
      </c>
      <c r="Q12095" s="24" t="inlineStr">
        <is>
          <t/>
        </is>
      </c>
      <c r="R12095" s="24" t="inlineStr">
        <is>
          <t/>
        </is>
      </c>
      <c r="S12095" s="24" t="inlineStr">
        <is>
          <t>https://www.contratacion.euskadi.eus/webkpe00-kpeperfi/es/contenidos/anuncio_contratacion/expcm482338/es_doc/images/logo_parke_alava.jpg</t>
        </is>
      </c>
      <c r="T12095" s="24" t="inlineStr">
        <is>
          <t>Parque Tecnológico de Álava, S.A.</t>
        </is>
      </c>
      <c r="U12095" s="24" t="inlineStr">
        <is>
          <t>A01128974 - Parque Tecnológico de Álava, S.A.</t>
        </is>
      </c>
      <c r="V12095" s="24" t="inlineStr">
        <is>
          <t>Gerencia</t>
        </is>
      </c>
      <c r="W12095" s="24" t="inlineStr">
        <is>
          <t/>
        </is>
      </c>
      <c r="X12095" s="24" t="inlineStr">
        <is>
          <t/>
        </is>
      </c>
      <c r="Y12095" s="24" t="inlineStr">
        <is>
          <t/>
        </is>
      </c>
      <c r="Z12095" s="24" t="inlineStr">
        <is>
          <t>https://www.contratacion.euskadi.eus/anuncio_contratacion/e9-conexionado-fuerza-sala-entreplanta/webkpe00-kpesimpc/es/</t>
        </is>
      </c>
      <c r="AA12095" s="24" t="inlineStr">
        <is>
          <t>https://www.contratacion.euskadi.eus/webkpe00-kpesimpc/es/contenidos/anuncio_contratacion/expcm482338/es_doc/index.html</t>
        </is>
      </c>
      <c r="AB12095" s="24" t="inlineStr">
        <is>
          <t>https://www.contratacion.euskadi.eus/contenidos/anuncio_contratacion/expcm482338/es_doc/data/es_r01dtpd0019c0bb165e1b393277884d83aff309644</t>
        </is>
      </c>
      <c r="AC12095" s="24" t="inlineStr">
        <is>
          <t>https://www.contratacion.euskadi.eus/contenidos/anuncio_contratacion/expcm482338/r01Index/expcm482338-idxContent.xml</t>
        </is>
      </c>
      <c r="AD12095" s="24" t="inlineStr">
        <is>
          <t>29/01/2026</t>
        </is>
      </c>
      <c r="AE12095" s="24" t="inlineStr">
        <is>
          <t>r01etpd1564618956a1b50e93677a457ab75cb075f</t>
        </is>
      </c>
      <c r="AF12095" s="24" t="inlineStr">
        <is>
          <t>Parque Tecnológico de Álava, S.A.</t>
        </is>
      </c>
      <c r="AG12095" s="24" t="inlineStr">
        <is>
          <t>r01etpd156461ca9b11b50e93699935219046906dc</t>
        </is>
      </c>
      <c r="AH12095" s="24" t="inlineStr">
        <is>
          <t>Parque Tecnológico de Álava, S.A.</t>
        </is>
      </c>
      <c r="AI12095" s="24" t="inlineStr">
        <is>
          <t/>
        </is>
      </c>
      <c r="AJ12095" s="24" t="inlineStr">
        <is>
          <t/>
        </is>
      </c>
    </row>
    <row r="12096" customHeight="true" ht="15.0">
      <c r="A12096" s="24" t="inlineStr">
        <is>
          <t>EC Repaso pintura</t>
        </is>
      </c>
      <c r="B12096" s="24" t="inlineStr">
        <is>
          <t/>
        </is>
      </c>
      <c r="C12096" s="24" t="inlineStr">
        <is>
          <t>Gobierno Vasco</t>
        </is>
      </c>
      <c r="D12096" s="24" t="inlineStr">
        <is>
          <t/>
        </is>
      </c>
      <c r="E12096" s="24" t="inlineStr">
        <is>
          <t/>
        </is>
      </c>
      <c r="F12096" s="24" t="inlineStr">
        <is>
          <t/>
        </is>
      </c>
      <c r="G12096" s="24" t="inlineStr">
        <is>
          <t>EC Repaso pintura</t>
        </is>
      </c>
      <c r="H12096" s="24" t="inlineStr">
        <is>
          <t>EC Repaso pintura</t>
        </is>
      </c>
      <c r="I12096" s="24" t="inlineStr">
        <is>
          <t/>
        </is>
      </c>
      <c r="J12096" s="24" t="inlineStr">
        <is>
          <t>29/01/2026</t>
        </is>
      </c>
      <c r="K12096" s="24" t="inlineStr">
        <is>
          <t>CO25/0406</t>
        </is>
      </c>
      <c r="L12096" s="24" t="inlineStr">
        <is>
          <t>Adjudicación provisional / definitiva</t>
        </is>
      </c>
      <c r="M12096" s="24" t="inlineStr">
        <is>
          <t>true</t>
        </is>
      </c>
      <c r="N12096" s="24" t="inlineStr">
        <is>
          <t/>
        </is>
      </c>
      <c r="O12096" s="24" t="inlineStr">
        <is>
          <t/>
        </is>
      </c>
      <c r="P12096" s="24" t="inlineStr">
        <is>
          <t/>
        </is>
      </c>
      <c r="Q12096" s="24" t="inlineStr">
        <is>
          <t/>
        </is>
      </c>
      <c r="R12096" s="24" t="inlineStr">
        <is>
          <t/>
        </is>
      </c>
      <c r="S12096" s="24" t="inlineStr">
        <is>
          <t>https://www.contratacion.euskadi.eus/webkpe00-kpeperfi/es/contenidos/anuncio_contratacion/expcm482339/es_doc/images/logo_parke_alava.jpg</t>
        </is>
      </c>
      <c r="T12096" s="24" t="inlineStr">
        <is>
          <t>Parque Tecnológico de Álava, S.A.</t>
        </is>
      </c>
      <c r="U12096" s="24" t="inlineStr">
        <is>
          <t>A01128974 - Parque Tecnológico de Álava, S.A.</t>
        </is>
      </c>
      <c r="V12096" s="24" t="inlineStr">
        <is>
          <t>Gerencia</t>
        </is>
      </c>
      <c r="W12096" s="24" t="inlineStr">
        <is>
          <t/>
        </is>
      </c>
      <c r="X12096" s="24" t="inlineStr">
        <is>
          <t/>
        </is>
      </c>
      <c r="Y12096" s="24" t="inlineStr">
        <is>
          <t/>
        </is>
      </c>
      <c r="Z12096" s="24" t="inlineStr">
        <is>
          <t>https://www.contratacion.euskadi.eus/anuncio_contratacion/ec-repaso-pintura/webkpe00-kpesimpc/es/</t>
        </is>
      </c>
      <c r="AA12096" s="24" t="inlineStr">
        <is>
          <t>https://www.contratacion.euskadi.eus/webkpe00-kpesimpc/es/contenidos/anuncio_contratacion/expcm482339/es_doc/index.html</t>
        </is>
      </c>
      <c r="AB12096" s="24" t="inlineStr">
        <is>
          <t>https://www.contratacion.euskadi.eus/contenidos/anuncio_contratacion/expcm482339/es_doc/data/es_r01dtpd019c0bb18ee4b393277b1624b49ce2309f3</t>
        </is>
      </c>
      <c r="AC12096" s="24" t="inlineStr">
        <is>
          <t>https://www.contratacion.euskadi.eus/contenidos/anuncio_contratacion/expcm482339/r01Index/expcm482339-idxContent.xml</t>
        </is>
      </c>
      <c r="AD12096" s="24" t="inlineStr">
        <is>
          <t>29/01/2026</t>
        </is>
      </c>
      <c r="AE12096" s="24" t="inlineStr">
        <is>
          <t>r01etpd1564618956a1b50e93677a457ab75cb075f</t>
        </is>
      </c>
      <c r="AF12096" s="24" t="inlineStr">
        <is>
          <t>Parque Tecnológico de Álava, S.A.</t>
        </is>
      </c>
      <c r="AG12096" s="24" t="inlineStr">
        <is>
          <t>r01etpd156461ca9b11b50e93699935219046906dc</t>
        </is>
      </c>
      <c r="AH12096" s="24" t="inlineStr">
        <is>
          <t>Parque Tecnológico de Álava, S.A.</t>
        </is>
      </c>
      <c r="AI12096" s="24" t="inlineStr">
        <is>
          <t/>
        </is>
      </c>
      <c r="AJ12096" s="24" t="inlineStr">
        <is>
          <t/>
        </is>
      </c>
    </row>
    <row r="12097" customHeight="true" ht="15.0">
      <c r="A12097" s="24" t="inlineStr">
        <is>
          <t>redacción del proyecto
técnico y resto de documentación necesaria para la
comunicación previa de actividad clasificada del
CEIP JAKINTZA IKASTOLA HLHI (Edificio
C/Escolta Real) de Donostia (Gipuzkoa).</t>
        </is>
      </c>
      <c r="B12097" s="24" t="inlineStr">
        <is>
          <t/>
        </is>
      </c>
      <c r="C12097" s="24" t="inlineStr">
        <is>
          <t>Gobierno Vasco</t>
        </is>
      </c>
      <c r="D12097" s="24" t="inlineStr">
        <is>
          <t/>
        </is>
      </c>
      <c r="E12097" s="24" t="inlineStr">
        <is>
          <t/>
        </is>
      </c>
      <c r="F12097" s="24" t="inlineStr">
        <is>
          <t/>
        </is>
      </c>
      <c r="G12097" s="24" t="inlineStr">
        <is>
          <t>redacción del proyectotécnico y resto de documentación necesaria para lacomunicación previa de actividad clasificada delCEIP JAKINTZA IKASTOLA HLHI (EdificioC/Escolta Real) de Donostia (Gipuzkoa).</t>
        </is>
      </c>
      <c r="H12097" s="24" t="inlineStr">
        <is>
          <t>redacción del proyectotécnico y resto de documentación necesaria para lacomunicación previa de actividad clasificada delCEIP JAKINTZA IKASTOLA HLHI (EdificioC/Escolta Real) de Donostia (Gipuzkoa).</t>
        </is>
      </c>
      <c r="I12097" s="24" t="inlineStr">
        <is>
          <t/>
        </is>
      </c>
      <c r="J12097" s="24" t="inlineStr">
        <is>
          <t>30/01/2026</t>
        </is>
      </c>
      <c r="K12097" s="24" t="inlineStr">
        <is>
          <t>TXG-001/26</t>
        </is>
      </c>
      <c r="L12097" s="24" t="inlineStr">
        <is>
          <t>Adjudicación provisional / definitiva</t>
        </is>
      </c>
      <c r="M12097" s="24" t="inlineStr">
        <is>
          <t>true</t>
        </is>
      </c>
      <c r="N12097" s="24" t="inlineStr">
        <is>
          <t/>
        </is>
      </c>
      <c r="O12097" s="24" t="inlineStr">
        <is>
          <t/>
        </is>
      </c>
      <c r="P12097" s="24" t="inlineStr">
        <is>
          <t/>
        </is>
      </c>
      <c r="Q12097" s="24" t="inlineStr">
        <is>
          <t/>
        </is>
      </c>
      <c r="R12097" s="24" t="inlineStr">
        <is>
          <t/>
        </is>
      </c>
      <c r="S12097" s="24" t="inlineStr">
        <is>
          <t>https://www.contratacion.euskadi.eus/webkpe00-kpeperfi/es/contenidos/anuncio_contratacion/expcm482340/es_doc/images/w32_logoGobiernoVasco.gif</t>
        </is>
      </c>
      <c r="T12097" s="24" t="inlineStr">
        <is>
          <t>Gobierno Vasco</t>
        </is>
      </c>
      <c r="U12097" s="24" t="inlineStr">
        <is>
          <t>S4833001C - Educación</t>
        </is>
      </c>
      <c r="V12097" s="24" t="inlineStr">
        <is>
          <t>Dirección de  Infraestructuras, Recursos y Tecnologías</t>
        </is>
      </c>
      <c r="W12097" s="24" t="inlineStr">
        <is>
          <t/>
        </is>
      </c>
      <c r="X12097" s="24" t="inlineStr">
        <is>
          <t/>
        </is>
      </c>
      <c r="Y12097" s="24" t="inlineStr">
        <is>
          <t/>
        </is>
      </c>
      <c r="Z12097" s="24" t="inlineStr">
        <is>
          <t>https://www.contratacion.euskadi.eus/anuncio_contratacion/redaccion-del-proyecto-tecnico-y-resto-documentacion-necesaria-comunicacion-previa-actividad-clasificada-del-ceip-jakintza-ikastola-hlhi-edificio-c-escolta-real-donostia-gipuzkoa/webkpe00-kpesimpc/es/</t>
        </is>
      </c>
      <c r="AA12097" s="24" t="inlineStr">
        <is>
          <t>https://www.contratacion.euskadi.eus/webkpe00-kpesimpc/es/contenidos/anuncio_contratacion/expcm482340/es_doc/index.html</t>
        </is>
      </c>
      <c r="AB12097" s="24" t="inlineStr">
        <is>
          <t>https://www.contratacion.euskadi.eus/contenidos/anuncio_contratacion/expcm482340/es_doc/data/es_r01dtpd019c0e96a9dc7319ea9d902119c5a52f397</t>
        </is>
      </c>
      <c r="AC12097" s="24" t="inlineStr">
        <is>
          <t>https://www.contratacion.euskadi.eus/contenidos/anuncio_contratacion/expcm482340/r01Index/expcm482340-idxContent.xml</t>
        </is>
      </c>
      <c r="AD12097" s="24" t="inlineStr">
        <is>
          <t>30/01/2026</t>
        </is>
      </c>
      <c r="AE12097" s="24" t="inlineStr">
        <is>
          <t>r01epd01197b2aaddb4a50ddf50f48805bac8fe21</t>
        </is>
      </c>
      <c r="AF12097" s="24" t="inlineStr">
        <is>
          <t>Gobierno Vasco</t>
        </is>
      </c>
      <c r="AG12097" s="24" t="inlineStr">
        <is>
          <t>r01e00000fe4e66771ba470b8c53a3375b90675c3</t>
        </is>
      </c>
      <c r="AH12097" s="24" t="inlineStr">
        <is>
          <t>Educación</t>
        </is>
      </c>
      <c r="AI12097" s="24" t="inlineStr">
        <is>
          <t/>
        </is>
      </c>
      <c r="AJ12097" s="24" t="inlineStr">
        <is>
          <t/>
        </is>
      </c>
    </row>
    <row r="12098" customHeight="true" ht="15.0">
      <c r="A12098" s="24" t="inlineStr">
        <is>
          <t>Alquiler de carpa dos
aguas para el CPI IKASBIDEA IKASTOLA de
Arrazua-Ubarrundia (Araba), en los meses de
enero, febrero y marzo de 2026</t>
        </is>
      </c>
      <c r="B12098" s="24" t="inlineStr">
        <is>
          <t/>
        </is>
      </c>
      <c r="C12098" s="24" t="inlineStr">
        <is>
          <t>Gobierno Vasco</t>
        </is>
      </c>
      <c r="D12098" s="24" t="inlineStr">
        <is>
          <t/>
        </is>
      </c>
      <c r="E12098" s="24" t="inlineStr">
        <is>
          <t/>
        </is>
      </c>
      <c r="F12098" s="24" t="inlineStr">
        <is>
          <t/>
        </is>
      </c>
      <c r="G12098" s="24" t="inlineStr">
        <is>
          <t>Alquiler de carpa dosaguas para el CPI IKASBIDEA IKASTOLA deArrazua-Ubarrundia (Araba), en los meses deenero, febrero y marzo de 2026</t>
        </is>
      </c>
      <c r="H12098" s="24" t="inlineStr">
        <is>
          <t>Alquiler de carpa dosaguas para el CPI IKASBIDEA IKASTOLA deArrazua-Ubarrundia (Araba), en los meses deenero, febrero y marzo de 2026</t>
        </is>
      </c>
      <c r="I12098" s="24" t="inlineStr">
        <is>
          <t/>
        </is>
      </c>
      <c r="J12098" s="24" t="inlineStr">
        <is>
          <t>30/01/2026</t>
        </is>
      </c>
      <c r="K12098" s="24" t="inlineStr">
        <is>
          <t>TXA-002/26</t>
        </is>
      </c>
      <c r="L12098" s="24" t="inlineStr">
        <is>
          <t>Adjudicación provisional / definitiva</t>
        </is>
      </c>
      <c r="M12098" s="24" t="inlineStr">
        <is>
          <t>true</t>
        </is>
      </c>
      <c r="N12098" s="24" t="inlineStr">
        <is>
          <t/>
        </is>
      </c>
      <c r="O12098" s="24" t="inlineStr">
        <is>
          <t/>
        </is>
      </c>
      <c r="P12098" s="24" t="inlineStr">
        <is>
          <t/>
        </is>
      </c>
      <c r="Q12098" s="24" t="inlineStr">
        <is>
          <t/>
        </is>
      </c>
      <c r="R12098" s="24" t="inlineStr">
        <is>
          <t/>
        </is>
      </c>
      <c r="S12098" s="24" t="inlineStr">
        <is>
          <t>https://www.contratacion.euskadi.eus/webkpe00-kpeperfi/es/contenidos/anuncio_contratacion/expcm482341/es_doc/images/w32_logoGobiernoVasco.gif</t>
        </is>
      </c>
      <c r="T12098" s="24" t="inlineStr">
        <is>
          <t>Gobierno Vasco</t>
        </is>
      </c>
      <c r="U12098" s="24" t="inlineStr">
        <is>
          <t>S4833001C - Educación</t>
        </is>
      </c>
      <c r="V12098" s="24" t="inlineStr">
        <is>
          <t>Dirección de  Infraestructuras, Recursos y Tecnologías</t>
        </is>
      </c>
      <c r="W12098" s="24" t="inlineStr">
        <is>
          <t/>
        </is>
      </c>
      <c r="X12098" s="24" t="inlineStr">
        <is>
          <t/>
        </is>
      </c>
      <c r="Y12098" s="24" t="inlineStr">
        <is>
          <t/>
        </is>
      </c>
      <c r="Z12098" s="24" t="inlineStr">
        <is>
          <t>https://www.contratacion.euskadi.eus/anuncio_contratacion/alquiler-carpa-dos-aguas-cpi-ikasbidea-ikastola-arrazua-ubarrundia-araba-meses-enero-febrero-y-marzo-2026/webkpe00-kpesimpc/es/</t>
        </is>
      </c>
      <c r="AA12098" s="24" t="inlineStr">
        <is>
          <t>https://www.contratacion.euskadi.eus/webkpe00-kpesimpc/es/contenidos/anuncio_contratacion/expcm482341/es_doc/index.html</t>
        </is>
      </c>
      <c r="AB12098" s="24" t="inlineStr">
        <is>
          <t>https://www.contratacion.euskadi.eus/contenidos/anuncio_contratacion/expcm482341/es_doc/data/es_r01dtpd019c0e96d2177319ea9ddcca238caf1afd6</t>
        </is>
      </c>
      <c r="AC12098" s="24" t="inlineStr">
        <is>
          <t>https://www.contratacion.euskadi.eus/contenidos/anuncio_contratacion/expcm482341/r01Index/expcm482341-idxContent.xml</t>
        </is>
      </c>
      <c r="AD12098" s="24" t="inlineStr">
        <is>
          <t>30/01/2026</t>
        </is>
      </c>
      <c r="AE12098" s="24" t="inlineStr">
        <is>
          <t>r01epd01197b2aaddb4a50ddf50f48805bac8fe21</t>
        </is>
      </c>
      <c r="AF12098" s="24" t="inlineStr">
        <is>
          <t>Gobierno Vasco</t>
        </is>
      </c>
      <c r="AG12098" s="24" t="inlineStr">
        <is>
          <t>r01e00000fe4e66771ba470b8c53a3375b90675c3</t>
        </is>
      </c>
      <c r="AH12098" s="24" t="inlineStr">
        <is>
          <t>Educación</t>
        </is>
      </c>
      <c r="AI12098" s="24" t="inlineStr">
        <is>
          <t/>
        </is>
      </c>
      <c r="AJ12098" s="24" t="inlineStr">
        <is>
          <t/>
        </is>
      </c>
    </row>
    <row r="12099" customHeight="true" ht="15.0">
      <c r="A12099" s="24" t="inlineStr">
        <is>
          <t>Proyecto de ejecución y dirección facultativa de las obras de instalación de cocina in situ en el CPI IKASBIDEA IPI DE ARRAZUA-UBARRUNDIA (ARABA)</t>
        </is>
      </c>
      <c r="B12099" s="24" t="inlineStr">
        <is>
          <t/>
        </is>
      </c>
      <c r="C12099" s="24" t="inlineStr">
        <is>
          <t>Gobierno Vasco</t>
        </is>
      </c>
      <c r="D12099" s="24" t="inlineStr">
        <is>
          <t/>
        </is>
      </c>
      <c r="E12099" s="24" t="inlineStr">
        <is>
          <t/>
        </is>
      </c>
      <c r="F12099" s="24" t="inlineStr">
        <is>
          <t/>
        </is>
      </c>
      <c r="G12099" s="24" t="inlineStr">
        <is>
          <t>Proyecto de ejecución y dirección facultativa de las obras de instalación de cocina in situ en el CPI IKASBIDEA IPI DE ARRAZUA-UBARRUNDIA (ARABA)</t>
        </is>
      </c>
      <c r="H12099" s="24" t="inlineStr">
        <is>
          <t>Proyecto de ejecución y dirección facultativa de las obras de instalación de cocina in situ en el CPI IKASBIDEA IPI DE ARRAZUA-UBARRUNDIA (ARABA)</t>
        </is>
      </c>
      <c r="I12099" s="24" t="inlineStr">
        <is>
          <t/>
        </is>
      </c>
      <c r="J12099" s="24" t="inlineStr">
        <is>
          <t>30/01/2026</t>
        </is>
      </c>
      <c r="K12099" s="24" t="inlineStr">
        <is>
          <t>A-003/26</t>
        </is>
      </c>
      <c r="L12099" s="24" t="inlineStr">
        <is>
          <t>Adjudicación provisional / definitiva</t>
        </is>
      </c>
      <c r="M12099" s="24" t="inlineStr">
        <is>
          <t>true</t>
        </is>
      </c>
      <c r="N12099" s="24" t="inlineStr">
        <is>
          <t/>
        </is>
      </c>
      <c r="O12099" s="24" t="inlineStr">
        <is>
          <t/>
        </is>
      </c>
      <c r="P12099" s="24" t="inlineStr">
        <is>
          <t/>
        </is>
      </c>
      <c r="Q12099" s="24" t="inlineStr">
        <is>
          <t/>
        </is>
      </c>
      <c r="R12099" s="24" t="inlineStr">
        <is>
          <t/>
        </is>
      </c>
      <c r="S12099" s="24" t="inlineStr">
        <is>
          <t>https://www.contratacion.euskadi.eus/webkpe00-kpeperfi/es/contenidos/anuncio_contratacion/expcm482342/es_doc/images/w32_logoGobiernoVasco.gif</t>
        </is>
      </c>
      <c r="T12099" s="24" t="inlineStr">
        <is>
          <t>Gobierno Vasco</t>
        </is>
      </c>
      <c r="U12099" s="24" t="inlineStr">
        <is>
          <t>S4833001C - Educación</t>
        </is>
      </c>
      <c r="V12099" s="24" t="inlineStr">
        <is>
          <t>Dirección de  Infraestructuras, Recursos y Tecnologías</t>
        </is>
      </c>
      <c r="W12099" s="24" t="inlineStr">
        <is>
          <t/>
        </is>
      </c>
      <c r="X12099" s="24" t="inlineStr">
        <is>
          <t/>
        </is>
      </c>
      <c r="Y12099" s="24" t="inlineStr">
        <is>
          <t/>
        </is>
      </c>
      <c r="Z12099" s="24" t="inlineStr">
        <is>
          <t>https://www.contratacion.euskadi.eus/anuncio_contratacion/proyecto-ejecucion-y-direccion-facultativa-obras-instalacion-cocina-in-situ-cpi-ikasbidea-ipi-arrazua-ubarrundia-araba/webkpe00-kpesimpc/es/</t>
        </is>
      </c>
      <c r="AA12099" s="24" t="inlineStr">
        <is>
          <t>https://www.contratacion.euskadi.eus/webkpe00-kpesimpc/es/contenidos/anuncio_contratacion/expcm482342/es_doc/index.html</t>
        </is>
      </c>
      <c r="AB12099" s="24" t="inlineStr">
        <is>
          <t>https://www.contratacion.euskadi.eus/contenidos/anuncio_contratacion/expcm482342/es_doc/data/es_r01dtpd019c0e96fa127319ea9aafc758d2132d295</t>
        </is>
      </c>
      <c r="AC12099" s="24" t="inlineStr">
        <is>
          <t>https://www.contratacion.euskadi.eus/contenidos/anuncio_contratacion/expcm482342/r01Index/expcm482342-idxContent.xml</t>
        </is>
      </c>
      <c r="AD12099" s="24" t="inlineStr">
        <is>
          <t>30/01/2026</t>
        </is>
      </c>
      <c r="AE12099" s="24" t="inlineStr">
        <is>
          <t>r01epd01197b2aaddb4a50ddf50f48805bac8fe21</t>
        </is>
      </c>
      <c r="AF12099" s="24" t="inlineStr">
        <is>
          <t>Gobierno Vasco</t>
        </is>
      </c>
      <c r="AG12099" s="24" t="inlineStr">
        <is>
          <t>r01e00000fe4e66771ba470b8c53a3375b90675c3</t>
        </is>
      </c>
      <c r="AH12099" s="24" t="inlineStr">
        <is>
          <t>Educación</t>
        </is>
      </c>
      <c r="AI12099" s="24" t="inlineStr">
        <is>
          <t/>
        </is>
      </c>
      <c r="AJ12099" s="24" t="inlineStr">
        <is>
          <t/>
        </is>
      </c>
    </row>
    <row r="12100" customHeight="true" ht="15.0">
      <c r="A12100" s="24" t="inlineStr">
        <is>
          <t>Coordinación de seguridad y salud en las obras de reparación de desperfectos ocasionados por el viento en el tejado del edificio de primearia del CEIP MENDIKO ESKOLA de Amurrio (Araba)</t>
        </is>
      </c>
      <c r="B12100" s="24" t="inlineStr">
        <is>
          <t/>
        </is>
      </c>
      <c r="C12100" s="24" t="inlineStr">
        <is>
          <t>Gobierno Vasco</t>
        </is>
      </c>
      <c r="D12100" s="24" t="inlineStr">
        <is>
          <t/>
        </is>
      </c>
      <c r="E12100" s="24" t="inlineStr">
        <is>
          <t/>
        </is>
      </c>
      <c r="F12100" s="24" t="inlineStr">
        <is>
          <t/>
        </is>
      </c>
      <c r="G12100" s="24" t="inlineStr">
        <is>
          <t>Coordinación de seguridad y salud en las obras de reparación de desperfectos ocasionados por el viento en el tejado del edificio de primearia del CEIP MENDIKO ESKOLA de Amurrio (Araba)</t>
        </is>
      </c>
      <c r="H12100" s="24" t="inlineStr">
        <is>
          <t>Coordinación de seguridad y salud en las obras de reparación de desperfectos ocasionados por el viento en el tejado del edificio de primearia del CEIP MENDIKO ESKOLA de Amurrio (Araba)</t>
        </is>
      </c>
      <c r="I12100" s="24" t="inlineStr">
        <is>
          <t/>
        </is>
      </c>
      <c r="J12100" s="24" t="inlineStr">
        <is>
          <t>30/01/2026</t>
        </is>
      </c>
      <c r="K12100" s="24" t="inlineStr">
        <is>
          <t>A-200/26</t>
        </is>
      </c>
      <c r="L12100" s="24" t="inlineStr">
        <is>
          <t>Adjudicación provisional / definitiva</t>
        </is>
      </c>
      <c r="M12100" s="24" t="inlineStr">
        <is>
          <t>true</t>
        </is>
      </c>
      <c r="N12100" s="24" t="inlineStr">
        <is>
          <t/>
        </is>
      </c>
      <c r="O12100" s="24" t="inlineStr">
        <is>
          <t/>
        </is>
      </c>
      <c r="P12100" s="24" t="inlineStr">
        <is>
          <t/>
        </is>
      </c>
      <c r="Q12100" s="24" t="inlineStr">
        <is>
          <t/>
        </is>
      </c>
      <c r="R12100" s="24" t="inlineStr">
        <is>
          <t/>
        </is>
      </c>
      <c r="S12100" s="24" t="inlineStr">
        <is>
          <t>https://www.contratacion.euskadi.eus/webkpe00-kpeperfi/es/contenidos/anuncio_contratacion/expcm482343/es_doc/images/w32_logoGobiernoVasco.gif</t>
        </is>
      </c>
      <c r="T12100" s="24" t="inlineStr">
        <is>
          <t>Gobierno Vasco</t>
        </is>
      </c>
      <c r="U12100" s="24" t="inlineStr">
        <is>
          <t>S4833001C - Educación</t>
        </is>
      </c>
      <c r="V12100" s="24" t="inlineStr">
        <is>
          <t>Dirección de  Infraestructuras, Recursos y Tecnologías</t>
        </is>
      </c>
      <c r="W12100" s="24" t="inlineStr">
        <is>
          <t/>
        </is>
      </c>
      <c r="X12100" s="24" t="inlineStr">
        <is>
          <t/>
        </is>
      </c>
      <c r="Y12100" s="24" t="inlineStr">
        <is>
          <t/>
        </is>
      </c>
      <c r="Z12100" s="24" t="inlineStr">
        <is>
          <t>https://www.contratacion.euskadi.eus/anuncio_contratacion/coordinacion-seguridad-y-salud-obras-reparacion-desperfectos-ocasionados-viento-tejado-del-edificio-primearia-del-ceip-mendiko-eskola-amurrio-araba/webkpe00-kpesimpc/es/</t>
        </is>
      </c>
      <c r="AA12100" s="24" t="inlineStr">
        <is>
          <t>https://www.contratacion.euskadi.eus/webkpe00-kpesimpc/es/contenidos/anuncio_contratacion/expcm482343/es_doc/index.html</t>
        </is>
      </c>
      <c r="AB12100" s="24" t="inlineStr">
        <is>
          <t>https://www.contratacion.euskadi.eus/contenidos/anuncio_contratacion/expcm482343/es_doc/data/es_r01dtpd019c0e9722527319ea96549c3d19a867398</t>
        </is>
      </c>
      <c r="AC12100" s="24" t="inlineStr">
        <is>
          <t>https://www.contratacion.euskadi.eus/contenidos/anuncio_contratacion/expcm482343/r01Index/expcm482343-idxContent.xml</t>
        </is>
      </c>
      <c r="AD12100" s="24" t="inlineStr">
        <is>
          <t>30/01/2026</t>
        </is>
      </c>
      <c r="AE12100" s="24" t="inlineStr">
        <is>
          <t>r01epd01197b2aaddb4a50ddf50f48805bac8fe21</t>
        </is>
      </c>
      <c r="AF12100" s="24" t="inlineStr">
        <is>
          <t>Gobierno Vasco</t>
        </is>
      </c>
      <c r="AG12100" s="24" t="inlineStr">
        <is>
          <t>r01e00000fe4e66771ba470b8c53a3375b90675c3</t>
        </is>
      </c>
      <c r="AH12100" s="24" t="inlineStr">
        <is>
          <t>Educación</t>
        </is>
      </c>
      <c r="AI12100" s="24" t="inlineStr">
        <is>
          <t/>
        </is>
      </c>
      <c r="AJ12100" s="24" t="inlineStr">
        <is>
          <t/>
        </is>
      </c>
    </row>
    <row r="12101" customHeight="true" ht="15.0">
      <c r="A12101" s="24" t="inlineStr">
        <is>
          <t>servicio de control externo de los Certificados de Eficiencia Energética de las obras de construcción de un nuevo centro para el CPI ALDAIALDE de Vitoria-Gasteiz (Araba)</t>
        </is>
      </c>
      <c r="B12101" s="24" t="inlineStr">
        <is>
          <t/>
        </is>
      </c>
      <c r="C12101" s="24" t="inlineStr">
        <is>
          <t>Gobierno Vasco</t>
        </is>
      </c>
      <c r="D12101" s="24" t="inlineStr">
        <is>
          <t/>
        </is>
      </c>
      <c r="E12101" s="24" t="inlineStr">
        <is>
          <t/>
        </is>
      </c>
      <c r="F12101" s="24" t="inlineStr">
        <is>
          <t/>
        </is>
      </c>
      <c r="G12101" s="24" t="inlineStr">
        <is>
          <t>servicio de control externo de los Certificados de Eficiencia Energética de las obras de construcción de un nuevo centro para el CPI ALDAIALDE de Vitoria-Gasteiz (Araba)</t>
        </is>
      </c>
      <c r="H12101" s="24" t="inlineStr">
        <is>
          <t>servicio de control externo de los Certificados de Eficiencia Energética de las obras de construcción de un nuevo centro para el CPI ALDAIALDE de Vitoria-Gasteiz (Araba)</t>
        </is>
      </c>
      <c r="I12101" s="24" t="inlineStr">
        <is>
          <t/>
        </is>
      </c>
      <c r="J12101" s="24" t="inlineStr">
        <is>
          <t>30/01/2026</t>
        </is>
      </c>
      <c r="K12101" s="24" t="inlineStr">
        <is>
          <t>A-011/22</t>
        </is>
      </c>
      <c r="L12101" s="24" t="inlineStr">
        <is>
          <t>Adjudicación provisional / definitiva</t>
        </is>
      </c>
      <c r="M12101" s="24" t="inlineStr">
        <is>
          <t>true</t>
        </is>
      </c>
      <c r="N12101" s="24" t="inlineStr">
        <is>
          <t/>
        </is>
      </c>
      <c r="O12101" s="24" t="inlineStr">
        <is>
          <t/>
        </is>
      </c>
      <c r="P12101" s="24" t="inlineStr">
        <is>
          <t/>
        </is>
      </c>
      <c r="Q12101" s="24" t="inlineStr">
        <is>
          <t/>
        </is>
      </c>
      <c r="R12101" s="24" t="inlineStr">
        <is>
          <t/>
        </is>
      </c>
      <c r="S12101" s="24" t="inlineStr">
        <is>
          <t>https://www.contratacion.euskadi.eus/webkpe00-kpeperfi/es/contenidos/anuncio_contratacion/expcm482344/es_doc/images/w32_logoGobiernoVasco.gif</t>
        </is>
      </c>
      <c r="T12101" s="24" t="inlineStr">
        <is>
          <t>Gobierno Vasco</t>
        </is>
      </c>
      <c r="U12101" s="24" t="inlineStr">
        <is>
          <t>S4833001C - Educación</t>
        </is>
      </c>
      <c r="V12101" s="24" t="inlineStr">
        <is>
          <t>Dirección de  Infraestructuras, Recursos y Tecnologías</t>
        </is>
      </c>
      <c r="W12101" s="24" t="inlineStr">
        <is>
          <t/>
        </is>
      </c>
      <c r="X12101" s="24" t="inlineStr">
        <is>
          <t/>
        </is>
      </c>
      <c r="Y12101" s="24" t="inlineStr">
        <is>
          <t/>
        </is>
      </c>
      <c r="Z12101" s="24" t="inlineStr">
        <is>
          <t>https://www.contratacion.euskadi.eus/anuncio_contratacion/servicio-control-externo-certificados-eficiencia-energetica-obras-construccion-nuevo-centro-cpi-aldaialde-vitoria-gasteiz-araba/webkpe00-kpesimpc/es/</t>
        </is>
      </c>
      <c r="AA12101" s="24" t="inlineStr">
        <is>
          <t>https://www.contratacion.euskadi.eus/webkpe00-kpesimpc/es/contenidos/anuncio_contratacion/expcm482344/es_doc/index.html</t>
        </is>
      </c>
      <c r="AB12101" s="24" t="inlineStr">
        <is>
          <t>https://www.contratacion.euskadi.eus/contenidos/anuncio_contratacion/expcm482344/es_doc/data/es_r01dtpd019c0e974aa17319ea985cbedf154e10638</t>
        </is>
      </c>
      <c r="AC12101" s="24" t="inlineStr">
        <is>
          <t>https://www.contratacion.euskadi.eus/contenidos/anuncio_contratacion/expcm482344/r01Index/expcm482344-idxContent.xml</t>
        </is>
      </c>
      <c r="AD12101" s="24" t="inlineStr">
        <is>
          <t>30/01/2026</t>
        </is>
      </c>
      <c r="AE12101" s="24" t="inlineStr">
        <is>
          <t>r01epd01197b2aaddb4a50ddf50f48805bac8fe21</t>
        </is>
      </c>
      <c r="AF12101" s="24" t="inlineStr">
        <is>
          <t>Gobierno Vasco</t>
        </is>
      </c>
      <c r="AG12101" s="24" t="inlineStr">
        <is>
          <t>r01e00000fe4e66771ba470b8c53a3375b90675c3</t>
        </is>
      </c>
      <c r="AH12101" s="24" t="inlineStr">
        <is>
          <t>Educación</t>
        </is>
      </c>
      <c r="AI12101" s="24" t="inlineStr">
        <is>
          <t/>
        </is>
      </c>
      <c r="AJ12101" s="24" t="inlineStr">
        <is>
          <t/>
        </is>
      </c>
    </row>
    <row r="12102" customHeight="true" ht="15.0">
      <c r="A12102" s="24" t="inlineStr">
        <is>
          <t>Proyecto de ejecución y dirección facultativa de las obras para el cambio de la instalación de la cocina en el CEIP MENDIKO ESKOLA de Amurrio (Araba)</t>
        </is>
      </c>
      <c r="B12102" s="24" t="inlineStr">
        <is>
          <t/>
        </is>
      </c>
      <c r="C12102" s="24" t="inlineStr">
        <is>
          <t>Gobierno Vasco</t>
        </is>
      </c>
      <c r="D12102" s="24" t="inlineStr">
        <is>
          <t/>
        </is>
      </c>
      <c r="E12102" s="24" t="inlineStr">
        <is>
          <t/>
        </is>
      </c>
      <c r="F12102" s="24" t="inlineStr">
        <is>
          <t/>
        </is>
      </c>
      <c r="G12102" s="24" t="inlineStr">
        <is>
          <t>Proyecto de ejecución y dirección facultativa de las obras para el cambio de la instalación de la cocina en el CEIP MENDIKO ESKOLA de Amurrio (Araba)</t>
        </is>
      </c>
      <c r="H12102" s="24" t="inlineStr">
        <is>
          <t>Proyecto de ejecución y dirección facultativa de las obras para el cambio de la instalación de la cocina en el CEIP MENDIKO ESKOLA de Amurrio (Araba)</t>
        </is>
      </c>
      <c r="I12102" s="24" t="inlineStr">
        <is>
          <t/>
        </is>
      </c>
      <c r="J12102" s="24" t="inlineStr">
        <is>
          <t>30/01/2026</t>
        </is>
      </c>
      <c r="K12102" s="24" t="inlineStr">
        <is>
          <t>A-004/26</t>
        </is>
      </c>
      <c r="L12102" s="24" t="inlineStr">
        <is>
          <t>Adjudicación provisional / definitiva</t>
        </is>
      </c>
      <c r="M12102" s="24" t="inlineStr">
        <is>
          <t>true</t>
        </is>
      </c>
      <c r="N12102" s="24" t="inlineStr">
        <is>
          <t/>
        </is>
      </c>
      <c r="O12102" s="24" t="inlineStr">
        <is>
          <t/>
        </is>
      </c>
      <c r="P12102" s="24" t="inlineStr">
        <is>
          <t/>
        </is>
      </c>
      <c r="Q12102" s="24" t="inlineStr">
        <is>
          <t/>
        </is>
      </c>
      <c r="R12102" s="24" t="inlineStr">
        <is>
          <t/>
        </is>
      </c>
      <c r="S12102" s="24" t="inlineStr">
        <is>
          <t>https://www.contratacion.euskadi.eus/webkpe00-kpeperfi/es/contenidos/anuncio_contratacion/expcm482345/es_doc/images/w32_logoGobiernoVasco.gif</t>
        </is>
      </c>
      <c r="T12102" s="24" t="inlineStr">
        <is>
          <t>Gobierno Vasco</t>
        </is>
      </c>
      <c r="U12102" s="24" t="inlineStr">
        <is>
          <t>S4833001C - Educación</t>
        </is>
      </c>
      <c r="V12102" s="24" t="inlineStr">
        <is>
          <t>Dirección de  Infraestructuras, Recursos y Tecnologías</t>
        </is>
      </c>
      <c r="W12102" s="24" t="inlineStr">
        <is>
          <t/>
        </is>
      </c>
      <c r="X12102" s="24" t="inlineStr">
        <is>
          <t/>
        </is>
      </c>
      <c r="Y12102" s="24" t="inlineStr">
        <is>
          <t/>
        </is>
      </c>
      <c r="Z12102" s="24" t="inlineStr">
        <is>
          <t>https://www.contratacion.euskadi.eus/anuncio_contratacion/proyecto-ejecucion-y-direccion-facultativa-obras-cambio-instalacion-cocina-ceip-mendiko-eskola-amurrio-araba/webkpe00-kpesimpc/es/</t>
        </is>
      </c>
      <c r="AA12102" s="24" t="inlineStr">
        <is>
          <t>https://www.contratacion.euskadi.eus/webkpe00-kpesimpc/es/contenidos/anuncio_contratacion/expcm482345/es_doc/index.html</t>
        </is>
      </c>
      <c r="AB12102" s="24" t="inlineStr">
        <is>
          <t>https://www.contratacion.euskadi.eus/contenidos/anuncio_contratacion/expcm482345/es_doc/data/es_r01dtpd19c0e9b3dcc7a65d56851281c9fe5120ece</t>
        </is>
      </c>
      <c r="AC12102" s="24" t="inlineStr">
        <is>
          <t>https://www.contratacion.euskadi.eus/contenidos/anuncio_contratacion/expcm482345/r01Index/expcm482345-idxContent.xml</t>
        </is>
      </c>
      <c r="AD12102" s="24" t="inlineStr">
        <is>
          <t>30/01/2026</t>
        </is>
      </c>
      <c r="AE12102" s="24" t="inlineStr">
        <is>
          <t>r01epd01197b2aaddb4a50ddf50f48805bac8fe21</t>
        </is>
      </c>
      <c r="AF12102" s="24" t="inlineStr">
        <is>
          <t>Gobierno Vasco</t>
        </is>
      </c>
      <c r="AG12102" s="24" t="inlineStr">
        <is>
          <t>r01e00000fe4e66771ba470b8c53a3375b90675c3</t>
        </is>
      </c>
      <c r="AH12102" s="24" t="inlineStr">
        <is>
          <t>Educación</t>
        </is>
      </c>
      <c r="AI12102" s="24" t="inlineStr">
        <is>
          <t/>
        </is>
      </c>
      <c r="AJ12102" s="24" t="inlineStr">
        <is>
          <t/>
        </is>
      </c>
    </row>
    <row r="12103" customHeight="true" ht="15.0">
      <c r="A12103" s="24" t="inlineStr">
        <is>
          <t>Patrocinio por parte de EUSTAT Instituto Vasco de Estadística de la asistencia a la Fase final del Concurso "AVATAR EUSKADI: Descubriendo la Estadística en el País de los Datos"</t>
        </is>
      </c>
      <c r="B12103" s="24" t="inlineStr">
        <is>
          <t/>
        </is>
      </c>
      <c r="C12103" s="24" t="inlineStr">
        <is>
          <t>Gobierno Vasco</t>
        </is>
      </c>
      <c r="D12103" s="24" t="inlineStr">
        <is>
          <t/>
        </is>
      </c>
      <c r="E12103" s="24" t="inlineStr">
        <is>
          <t/>
        </is>
      </c>
      <c r="F12103" s="24" t="inlineStr">
        <is>
          <t/>
        </is>
      </c>
      <c r="G12103" s="24" t="inlineStr">
        <is>
          <t>Patrocinio por parte de EUSTAT Instituto Vasco de Estadística de la asistencia a la Fase final del Concurso "AVATAR EUSKADI: Descubriendo la Estadística en el País de los Datos"</t>
        </is>
      </c>
      <c r="H12103" s="24" t="inlineStr">
        <is>
          <t>Patrocinio por parte de EUSTAT Instituto Vasco de Estadística de la asistencia a la Fase final del Concurso "AVATAR EUSKADI: Descubriendo la Estadística en el País de los Datos"</t>
        </is>
      </c>
      <c r="I12103" s="24" t="inlineStr">
        <is>
          <t/>
        </is>
      </c>
      <c r="J12103" s="24" t="inlineStr">
        <is>
          <t>30/01/2026</t>
        </is>
      </c>
      <c r="K12103" s="24" t="inlineStr">
        <is>
          <t>Eustat_Expte_CM_03_2026</t>
        </is>
      </c>
      <c r="L12103" s="24" t="inlineStr">
        <is>
          <t>Adjudicación provisional / definitiva</t>
        </is>
      </c>
      <c r="M12103" s="24" t="inlineStr">
        <is>
          <t>true</t>
        </is>
      </c>
      <c r="N12103" s="24" t="inlineStr">
        <is>
          <t/>
        </is>
      </c>
      <c r="O12103" s="24" t="inlineStr">
        <is>
          <t/>
        </is>
      </c>
      <c r="P12103" s="24" t="inlineStr">
        <is>
          <t/>
        </is>
      </c>
      <c r="Q12103" s="24" t="inlineStr">
        <is>
          <t/>
        </is>
      </c>
      <c r="R12103" s="24" t="inlineStr">
        <is>
          <t/>
        </is>
      </c>
      <c r="S12103" s="24" t="inlineStr">
        <is>
          <t>https://www.contratacion.euskadi.eus/webkpe00-kpeperfi/es/contenidos/anuncio_contratacion/expcm482347/es_doc/images/w32_logoGobiernoVasco.gif</t>
        </is>
      </c>
      <c r="T12103" s="24" t="inlineStr">
        <is>
          <t>Gobierno Vasco</t>
        </is>
      </c>
      <c r="U12103" s="24" t="inlineStr">
        <is>
          <t>S4833001C - EUSTAT - Instituto Vasco de Estadística</t>
        </is>
      </c>
      <c r="V12103" s="24" t="inlineStr">
        <is>
          <t>Director/a general del Instituto Vasco de Estadística-EUSTAT</t>
        </is>
      </c>
      <c r="W12103" s="24" t="inlineStr">
        <is>
          <t/>
        </is>
      </c>
      <c r="X12103" s="24" t="inlineStr">
        <is>
          <t/>
        </is>
      </c>
      <c r="Y12103" s="24" t="inlineStr">
        <is>
          <t/>
        </is>
      </c>
      <c r="Z12103" s="24" t="inlineStr">
        <is>
          <t>https://www.contratacion.euskadi.eus/anuncio_contratacion/patrocinio-parte-eustat-instituto-vasco-estadistica-asistencia-fase-final-del-concurso-avatar-euskadi-descubriendo-estadistica-pais-datos/webkpe00-kpesimpc/es/</t>
        </is>
      </c>
      <c r="AA12103" s="24" t="inlineStr">
        <is>
          <t>https://www.contratacion.euskadi.eus/webkpe00-kpesimpc/es/contenidos/anuncio_contratacion/expcm482347/es_doc/index.html</t>
        </is>
      </c>
      <c r="AB12103" s="24" t="inlineStr">
        <is>
          <t>https://www.contratacion.euskadi.eus/contenidos/anuncio_contratacion/expcm482347/es_doc/data/es_r01dtpd19c0f0486a34032757039560b373d35811f</t>
        </is>
      </c>
      <c r="AC12103" s="24" t="inlineStr">
        <is>
          <t>https://www.contratacion.euskadi.eus/contenidos/anuncio_contratacion/expcm482347/r01Index/expcm482347-idxContent.xml</t>
        </is>
      </c>
      <c r="AD12103" s="24" t="inlineStr">
        <is>
          <t>30/01/2026</t>
        </is>
      </c>
      <c r="AE12103" s="24" t="inlineStr">
        <is>
          <t>r01epd01197b2aaddb4a50ddf50f48805bac8fe21</t>
        </is>
      </c>
      <c r="AF12103" s="24" t="inlineStr">
        <is>
          <t>Gobierno Vasco</t>
        </is>
      </c>
      <c r="AG12103" s="24" t="inlineStr">
        <is>
          <t>r01e00000fe4e66771ba470b8e4ed5cd2e087efd0</t>
        </is>
      </c>
      <c r="AH12103" s="24" t="inlineStr">
        <is>
          <t>EUSTAT - Instituto Vasco de Estadística</t>
        </is>
      </c>
      <c r="AI12103" s="24" t="inlineStr">
        <is>
          <t/>
        </is>
      </c>
      <c r="AJ12103" s="24" t="inlineStr">
        <is>
          <t/>
        </is>
      </c>
    </row>
    <row r="12104" customHeight="true" ht="15.0">
      <c r="A12104" s="24" t="inlineStr">
        <is>
          <t>Formación ingles</t>
        </is>
      </c>
      <c r="B12104" s="24" t="inlineStr">
        <is>
          <t/>
        </is>
      </c>
      <c r="C12104" s="24" t="inlineStr">
        <is>
          <t>Gobierno Vasco</t>
        </is>
      </c>
      <c r="D12104" s="24" t="inlineStr">
        <is>
          <t/>
        </is>
      </c>
      <c r="E12104" s="24" t="inlineStr">
        <is>
          <t/>
        </is>
      </c>
      <c r="F12104" s="24" t="inlineStr">
        <is>
          <t/>
        </is>
      </c>
      <c r="G12104" s="24" t="inlineStr">
        <is>
          <t>Formación ingles</t>
        </is>
      </c>
      <c r="H12104" s="24" t="inlineStr">
        <is>
          <t>Formación ingles</t>
        </is>
      </c>
      <c r="I12104" s="24" t="inlineStr">
        <is>
          <t/>
        </is>
      </c>
      <c r="J12104" s="24" t="inlineStr">
        <is>
          <t>30/01/2026</t>
        </is>
      </c>
      <c r="K12104" s="24" t="inlineStr">
        <is>
          <t>CO25/0080</t>
        </is>
      </c>
      <c r="L12104" s="24" t="inlineStr">
        <is>
          <t>Adjudicación provisional / definitiva</t>
        </is>
      </c>
      <c r="M12104" s="24" t="inlineStr">
        <is>
          <t>true</t>
        </is>
      </c>
      <c r="N12104" s="24" t="inlineStr">
        <is>
          <t/>
        </is>
      </c>
      <c r="O12104" s="24" t="inlineStr">
        <is>
          <t/>
        </is>
      </c>
      <c r="P12104" s="24" t="inlineStr">
        <is>
          <t/>
        </is>
      </c>
      <c r="Q12104" s="24" t="inlineStr">
        <is>
          <t/>
        </is>
      </c>
      <c r="R12104" s="24" t="inlineStr">
        <is>
          <t/>
        </is>
      </c>
      <c r="S12104" s="24" t="inlineStr">
        <is>
          <t>https://www.contratacion.euskadi.eus/webkpe00-kpeperfi/es/contenidos/anuncio_contratacion/expcm482348/es_doc/images/logo_parque_tecnologico_zamudio.jpg</t>
        </is>
      </c>
      <c r="T12104" s="24" t="inlineStr">
        <is>
          <t>Parque Científico y Tecnológico de Bizkaia, S.A.</t>
        </is>
      </c>
      <c r="U12104" s="24" t="inlineStr">
        <is>
          <t>A48177752 - Parque Científico y Tecnológico de Bizkaia</t>
        </is>
      </c>
      <c r="V12104" s="24" t="inlineStr">
        <is>
          <t>Gerencia</t>
        </is>
      </c>
      <c r="W12104" s="24" t="inlineStr">
        <is>
          <t/>
        </is>
      </c>
      <c r="X12104" s="24" t="inlineStr">
        <is>
          <t/>
        </is>
      </c>
      <c r="Y12104" s="24" t="inlineStr">
        <is>
          <t/>
        </is>
      </c>
      <c r="Z12104" s="24" t="inlineStr">
        <is>
          <t>https://www.contratacion.euskadi.eus/anuncio_contratacion/formacion-ingles/expcm482348/webkpe00-kpesimpc/es/</t>
        </is>
      </c>
      <c r="AA12104" s="24" t="inlineStr">
        <is>
          <t>https://www.contratacion.euskadi.eus/webkpe00-kpesimpc/es/contenidos/anuncio_contratacion/expcm482348/es_doc/index.html</t>
        </is>
      </c>
      <c r="AB12104" s="24" t="inlineStr">
        <is>
          <t>https://www.contratacion.euskadi.eus/contenidos/anuncio_contratacion/expcm482348/es_doc/data/es_r01dtpd19c0f3b78a340327570852b8717b1b225a4</t>
        </is>
      </c>
      <c r="AC12104" s="24" t="inlineStr">
        <is>
          <t>https://www.contratacion.euskadi.eus/contenidos/anuncio_contratacion/expcm482348/r01Index/expcm482348-idxContent.xml</t>
        </is>
      </c>
      <c r="AD12104" s="24" t="inlineStr">
        <is>
          <t>30/01/2026</t>
        </is>
      </c>
      <c r="AE12104" s="24" t="inlineStr">
        <is>
          <t>r01etpd14e7205c3ac188cd913852b4a4328fc1ec2</t>
        </is>
      </c>
      <c r="AF12104" s="24" t="inlineStr">
        <is>
          <t>Parque Científico y Tecnológico de Bizkaia</t>
        </is>
      </c>
      <c r="AG12104" s="24" t="inlineStr">
        <is>
          <t>r01etpd14e7226c141188cd913bc44bd2f07ba0552</t>
        </is>
      </c>
      <c r="AH12104" s="24" t="inlineStr">
        <is>
          <t>Parque Científico y Tecnológico de Bizkaia</t>
        </is>
      </c>
      <c r="AI12104" s="24" t="inlineStr">
        <is>
          <t/>
        </is>
      </c>
      <c r="AJ12104" s="24" t="inlineStr">
        <is>
          <t/>
        </is>
      </c>
    </row>
    <row r="12105" customHeight="true" ht="15.0">
      <c r="A12105" s="24" t="inlineStr">
        <is>
          <t>Equipos y gestión Avanzada y Premio Sociedad</t>
        </is>
      </c>
      <c r="B12105" s="24" t="inlineStr">
        <is>
          <t/>
        </is>
      </c>
      <c r="C12105" s="24" t="inlineStr">
        <is>
          <t>Gobierno Vasco</t>
        </is>
      </c>
      <c r="D12105" s="24" t="inlineStr">
        <is>
          <t/>
        </is>
      </c>
      <c r="E12105" s="24" t="inlineStr">
        <is>
          <t/>
        </is>
      </c>
      <c r="F12105" s="24" t="inlineStr">
        <is>
          <t/>
        </is>
      </c>
      <c r="G12105" s="24" t="inlineStr">
        <is>
          <t>Equipos y gestión Avanzada y Premio Sociedad</t>
        </is>
      </c>
      <c r="H12105" s="24" t="inlineStr">
        <is>
          <t>Equipos y gestión Avanzada y Premio Sociedad</t>
        </is>
      </c>
      <c r="I12105" s="24" t="inlineStr">
        <is>
          <t/>
        </is>
      </c>
      <c r="J12105" s="24" t="inlineStr">
        <is>
          <t>30/01/2026</t>
        </is>
      </c>
      <c r="K12105" s="24" t="inlineStr">
        <is>
          <t>CO25/0232</t>
        </is>
      </c>
      <c r="L12105" s="24" t="inlineStr">
        <is>
          <t>Adjudicación provisional / definitiva</t>
        </is>
      </c>
      <c r="M12105" s="24" t="inlineStr">
        <is>
          <t>true</t>
        </is>
      </c>
      <c r="N12105" s="24" t="inlineStr">
        <is>
          <t/>
        </is>
      </c>
      <c r="O12105" s="24" t="inlineStr">
        <is>
          <t/>
        </is>
      </c>
      <c r="P12105" s="24" t="inlineStr">
        <is>
          <t/>
        </is>
      </c>
      <c r="Q12105" s="24" t="inlineStr">
        <is>
          <t/>
        </is>
      </c>
      <c r="R12105" s="24" t="inlineStr">
        <is>
          <t/>
        </is>
      </c>
      <c r="S12105" s="24" t="inlineStr">
        <is>
          <t>https://www.contratacion.euskadi.eus/webkpe00-kpeperfi/es/contenidos/anuncio_contratacion/expcm482349/es_doc/images/logo_parque_tecnologico_zamudio.jpg</t>
        </is>
      </c>
      <c r="T12105" s="24" t="inlineStr">
        <is>
          <t>Parque Científico y Tecnológico de Bizkaia, S.A.</t>
        </is>
      </c>
      <c r="U12105" s="24" t="inlineStr">
        <is>
          <t>A48177752 - Parque Científico y Tecnológico de Bizkaia</t>
        </is>
      </c>
      <c r="V12105" s="24" t="inlineStr">
        <is>
          <t>Gerencia</t>
        </is>
      </c>
      <c r="W12105" s="24" t="inlineStr">
        <is>
          <t/>
        </is>
      </c>
      <c r="X12105" s="24" t="inlineStr">
        <is>
          <t/>
        </is>
      </c>
      <c r="Y12105" s="24" t="inlineStr">
        <is>
          <t/>
        </is>
      </c>
      <c r="Z12105" s="24" t="inlineStr">
        <is>
          <t>https://www.contratacion.euskadi.eus/anuncio_contratacion/equipos-y-gestion-avanzada-y-premio-sociedad/expcm482349/webkpe00-kpesimpc/es/</t>
        </is>
      </c>
      <c r="AA12105" s="24" t="inlineStr">
        <is>
          <t>https://www.contratacion.euskadi.eus/webkpe00-kpesimpc/es/contenidos/anuncio_contratacion/expcm482349/es_doc/index.html</t>
        </is>
      </c>
      <c r="AB12105" s="24" t="inlineStr">
        <is>
          <t>https://www.contratacion.euskadi.eus/contenidos/anuncio_contratacion/expcm482349/es_doc/data/es_r01dtpd19c0f3ba3df40327570ec69e36559c2547a</t>
        </is>
      </c>
      <c r="AC12105" s="24" t="inlineStr">
        <is>
          <t>https://www.contratacion.euskadi.eus/contenidos/anuncio_contratacion/expcm482349/r01Index/expcm482349-idxContent.xml</t>
        </is>
      </c>
      <c r="AD12105" s="24" t="inlineStr">
        <is>
          <t>30/01/2026</t>
        </is>
      </c>
      <c r="AE12105" s="24" t="inlineStr">
        <is>
          <t>r01etpd14e7205c3ac188cd913852b4a4328fc1ec2</t>
        </is>
      </c>
      <c r="AF12105" s="24" t="inlineStr">
        <is>
          <t>Parque Científico y Tecnológico de Bizkaia</t>
        </is>
      </c>
      <c r="AG12105" s="24" t="inlineStr">
        <is>
          <t>r01etpd14e7226c141188cd913bc44bd2f07ba0552</t>
        </is>
      </c>
      <c r="AH12105" s="24" t="inlineStr">
        <is>
          <t>Parque Científico y Tecnológico de Bizkaia</t>
        </is>
      </c>
      <c r="AI12105" s="24" t="inlineStr">
        <is>
          <t/>
        </is>
      </c>
      <c r="AJ12105" s="24" t="inlineStr">
        <is>
          <t/>
        </is>
      </c>
    </row>
    <row r="12106" customHeight="true" ht="15.0">
      <c r="A12106" s="24" t="inlineStr">
        <is>
          <t>Dinamización actividades de salud marzo-mayo</t>
        </is>
      </c>
      <c r="B12106" s="24" t="inlineStr">
        <is>
          <t/>
        </is>
      </c>
      <c r="C12106" s="24" t="inlineStr">
        <is>
          <t>Gobierno Vasco</t>
        </is>
      </c>
      <c r="D12106" s="24" t="inlineStr">
        <is>
          <t/>
        </is>
      </c>
      <c r="E12106" s="24" t="inlineStr">
        <is>
          <t/>
        </is>
      </c>
      <c r="F12106" s="24" t="inlineStr">
        <is>
          <t/>
        </is>
      </c>
      <c r="G12106" s="24" t="inlineStr">
        <is>
          <t>Dinamización actividades de salud marzo-mayo</t>
        </is>
      </c>
      <c r="H12106" s="24" t="inlineStr">
        <is>
          <t>Dinamización actividades de salud marzo-mayo</t>
        </is>
      </c>
      <c r="I12106" s="24" t="inlineStr">
        <is>
          <t/>
        </is>
      </c>
      <c r="J12106" s="24" t="inlineStr">
        <is>
          <t>30/01/2026</t>
        </is>
      </c>
      <c r="K12106" s="24" t="inlineStr">
        <is>
          <t>CO25/0235</t>
        </is>
      </c>
      <c r="L12106" s="24" t="inlineStr">
        <is>
          <t>Adjudicación provisional / definitiva</t>
        </is>
      </c>
      <c r="M12106" s="24" t="inlineStr">
        <is>
          <t>true</t>
        </is>
      </c>
      <c r="N12106" s="24" t="inlineStr">
        <is>
          <t/>
        </is>
      </c>
      <c r="O12106" s="24" t="inlineStr">
        <is>
          <t/>
        </is>
      </c>
      <c r="P12106" s="24" t="inlineStr">
        <is>
          <t/>
        </is>
      </c>
      <c r="Q12106" s="24" t="inlineStr">
        <is>
          <t/>
        </is>
      </c>
      <c r="R12106" s="24" t="inlineStr">
        <is>
          <t/>
        </is>
      </c>
      <c r="S12106" s="24" t="inlineStr">
        <is>
          <t>https://www.contratacion.euskadi.eus/webkpe00-kpeperfi/es/contenidos/anuncio_contratacion/expcm482350/es_doc/images/logo_parque_tecnologico_zamudio.jpg</t>
        </is>
      </c>
      <c r="T12106" s="24" t="inlineStr">
        <is>
          <t>Parque Científico y Tecnológico de Bizkaia, S.A.</t>
        </is>
      </c>
      <c r="U12106" s="24" t="inlineStr">
        <is>
          <t>A48177752 - Parque Científico y Tecnológico de Bizkaia</t>
        </is>
      </c>
      <c r="V12106" s="24" t="inlineStr">
        <is>
          <t>Gerencia</t>
        </is>
      </c>
      <c r="W12106" s="24" t="inlineStr">
        <is>
          <t/>
        </is>
      </c>
      <c r="X12106" s="24" t="inlineStr">
        <is>
          <t/>
        </is>
      </c>
      <c r="Y12106" s="24" t="inlineStr">
        <is>
          <t/>
        </is>
      </c>
      <c r="Z12106" s="24" t="inlineStr">
        <is>
          <t>https://www.contratacion.euskadi.eus/anuncio_contratacion/dinamizacion-actividades-salud-marzo-mayo/webkpe00-kpesimpc/es/</t>
        </is>
      </c>
      <c r="AA12106" s="24" t="inlineStr">
        <is>
          <t>https://www.contratacion.euskadi.eus/webkpe00-kpesimpc/es/contenidos/anuncio_contratacion/expcm482350/es_doc/index.html</t>
        </is>
      </c>
      <c r="AB12106" s="24" t="inlineStr">
        <is>
          <t>https://www.contratacion.euskadi.eus/contenidos/anuncio_contratacion/expcm482350/es_doc/data/es_r01dtpd19c0f3bcc3a4032757016437d328069d5f1</t>
        </is>
      </c>
      <c r="AC12106" s="24" t="inlineStr">
        <is>
          <t>https://www.contratacion.euskadi.eus/contenidos/anuncio_contratacion/expcm482350/r01Index/expcm482350-idxContent.xml</t>
        </is>
      </c>
      <c r="AD12106" s="24" t="inlineStr">
        <is>
          <t>30/01/2026</t>
        </is>
      </c>
      <c r="AE12106" s="24" t="inlineStr">
        <is>
          <t>r01etpd14e7205c3ac188cd913852b4a4328fc1ec2</t>
        </is>
      </c>
      <c r="AF12106" s="24" t="inlineStr">
        <is>
          <t>Parque Científico y Tecnológico de Bizkaia</t>
        </is>
      </c>
      <c r="AG12106" s="24" t="inlineStr">
        <is>
          <t>r01etpd14e7226c141188cd913bc44bd2f07ba0552</t>
        </is>
      </c>
      <c r="AH12106" s="24" t="inlineStr">
        <is>
          <t>Parque Científico y Tecnológico de Bizkaia</t>
        </is>
      </c>
      <c r="AI12106" s="24" t="inlineStr">
        <is>
          <t/>
        </is>
      </c>
      <c r="AJ12106" s="24" t="inlineStr">
        <is>
          <t/>
        </is>
      </c>
    </row>
    <row r="12107" customHeight="true" ht="15.0">
      <c r="A12107" s="24" t="inlineStr">
        <is>
          <t>Auditoría BicBizkaia_2024</t>
        </is>
      </c>
      <c r="B12107" s="24" t="inlineStr">
        <is>
          <t/>
        </is>
      </c>
      <c r="C12107" s="24" t="inlineStr">
        <is>
          <t>Gobierno Vasco</t>
        </is>
      </c>
      <c r="D12107" s="24" t="inlineStr">
        <is>
          <t/>
        </is>
      </c>
      <c r="E12107" s="24" t="inlineStr">
        <is>
          <t/>
        </is>
      </c>
      <c r="F12107" s="24" t="inlineStr">
        <is>
          <t/>
        </is>
      </c>
      <c r="G12107" s="24" t="inlineStr">
        <is>
          <t>Auditoría BicBizkaia_2024</t>
        </is>
      </c>
      <c r="H12107" s="24" t="inlineStr">
        <is>
          <t>Auditoría BicBizkaia_2024</t>
        </is>
      </c>
      <c r="I12107" s="24" t="inlineStr">
        <is>
          <t/>
        </is>
      </c>
      <c r="J12107" s="24" t="inlineStr">
        <is>
          <t>30/01/2026</t>
        </is>
      </c>
      <c r="K12107" s="24" t="inlineStr">
        <is>
          <t>CO25/0283</t>
        </is>
      </c>
      <c r="L12107" s="24" t="inlineStr">
        <is>
          <t>Adjudicación provisional / definitiva</t>
        </is>
      </c>
      <c r="M12107" s="24" t="inlineStr">
        <is>
          <t>true</t>
        </is>
      </c>
      <c r="N12107" s="24" t="inlineStr">
        <is>
          <t/>
        </is>
      </c>
      <c r="O12107" s="24" t="inlineStr">
        <is>
          <t/>
        </is>
      </c>
      <c r="P12107" s="24" t="inlineStr">
        <is>
          <t/>
        </is>
      </c>
      <c r="Q12107" s="24" t="inlineStr">
        <is>
          <t/>
        </is>
      </c>
      <c r="R12107" s="24" t="inlineStr">
        <is>
          <t/>
        </is>
      </c>
      <c r="S12107" s="24" t="inlineStr">
        <is>
          <t>https://www.contratacion.euskadi.eus/webkpe00-kpeperfi/es/contenidos/anuncio_contratacion/expcm482351/es_doc/images/logo_parque_tecnologico_zamudio.jpg</t>
        </is>
      </c>
      <c r="T12107" s="24" t="inlineStr">
        <is>
          <t>Parque Científico y Tecnológico de Bizkaia, S.A.</t>
        </is>
      </c>
      <c r="U12107" s="24" t="inlineStr">
        <is>
          <t>A48177752 - Parque Científico y Tecnológico de Bizkaia</t>
        </is>
      </c>
      <c r="V12107" s="24" t="inlineStr">
        <is>
          <t>Gerencia</t>
        </is>
      </c>
      <c r="W12107" s="24" t="inlineStr">
        <is>
          <t/>
        </is>
      </c>
      <c r="X12107" s="24" t="inlineStr">
        <is>
          <t/>
        </is>
      </c>
      <c r="Y12107" s="24" t="inlineStr">
        <is>
          <t/>
        </is>
      </c>
      <c r="Z12107" s="24" t="inlineStr">
        <is>
          <t>https://www.contratacion.euskadi.eus/anuncio_contratacion/auditoria-bicbizkaia_2024/webkpe00-kpesimpc/es/</t>
        </is>
      </c>
      <c r="AA12107" s="24" t="inlineStr">
        <is>
          <t>https://www.contratacion.euskadi.eus/webkpe00-kpesimpc/es/contenidos/anuncio_contratacion/expcm482351/es_doc/index.html</t>
        </is>
      </c>
      <c r="AB12107" s="24" t="inlineStr">
        <is>
          <t>https://www.contratacion.euskadi.eus/contenidos/anuncio_contratacion/expcm482351/es_doc/data/es_r01dtpd19c0f3bed3240327570534eeb7400305260</t>
        </is>
      </c>
      <c r="AC12107" s="24" t="inlineStr">
        <is>
          <t>https://www.contratacion.euskadi.eus/contenidos/anuncio_contratacion/expcm482351/r01Index/expcm482351-idxContent.xml</t>
        </is>
      </c>
      <c r="AD12107" s="24" t="inlineStr">
        <is>
          <t>30/01/2026</t>
        </is>
      </c>
      <c r="AE12107" s="24" t="inlineStr">
        <is>
          <t>r01etpd14e7205c3ac188cd913852b4a4328fc1ec2</t>
        </is>
      </c>
      <c r="AF12107" s="24" t="inlineStr">
        <is>
          <t>Parque Científico y Tecnológico de Bizkaia</t>
        </is>
      </c>
      <c r="AG12107" s="24" t="inlineStr">
        <is>
          <t>r01etpd14e7226c141188cd913bc44bd2f07ba0552</t>
        </is>
      </c>
      <c r="AH12107" s="24" t="inlineStr">
        <is>
          <t>Parque Científico y Tecnológico de Bizkaia</t>
        </is>
      </c>
      <c r="AI12107" s="24" t="inlineStr">
        <is>
          <t/>
        </is>
      </c>
      <c r="AJ12107" s="24" t="inlineStr">
        <is>
          <t/>
        </is>
      </c>
    </row>
    <row r="12108" customHeight="true" ht="15.0">
      <c r="A12108" s="24" t="inlineStr">
        <is>
          <t>Calculo ecuación canje_31122024</t>
        </is>
      </c>
      <c r="B12108" s="24" t="inlineStr">
        <is>
          <t/>
        </is>
      </c>
      <c r="C12108" s="24" t="inlineStr">
        <is>
          <t>Gobierno Vasco</t>
        </is>
      </c>
      <c r="D12108" s="24" t="inlineStr">
        <is>
          <t/>
        </is>
      </c>
      <c r="E12108" s="24" t="inlineStr">
        <is>
          <t/>
        </is>
      </c>
      <c r="F12108" s="24" t="inlineStr">
        <is>
          <t/>
        </is>
      </c>
      <c r="G12108" s="24" t="inlineStr">
        <is>
          <t>Calculo ecuación canje_31122024</t>
        </is>
      </c>
      <c r="H12108" s="24" t="inlineStr">
        <is>
          <t>Calculo ecuación canje_31122024</t>
        </is>
      </c>
      <c r="I12108" s="24" t="inlineStr">
        <is>
          <t/>
        </is>
      </c>
      <c r="J12108" s="24" t="inlineStr">
        <is>
          <t>30/01/2026</t>
        </is>
      </c>
      <c r="K12108" s="24" t="inlineStr">
        <is>
          <t>CO25/0286</t>
        </is>
      </c>
      <c r="L12108" s="24" t="inlineStr">
        <is>
          <t>Adjudicación provisional / definitiva</t>
        </is>
      </c>
      <c r="M12108" s="24" t="inlineStr">
        <is>
          <t>true</t>
        </is>
      </c>
      <c r="N12108" s="24" t="inlineStr">
        <is>
          <t/>
        </is>
      </c>
      <c r="O12108" s="24" t="inlineStr">
        <is>
          <t/>
        </is>
      </c>
      <c r="P12108" s="24" t="inlineStr">
        <is>
          <t/>
        </is>
      </c>
      <c r="Q12108" s="24" t="inlineStr">
        <is>
          <t/>
        </is>
      </c>
      <c r="R12108" s="24" t="inlineStr">
        <is>
          <t/>
        </is>
      </c>
      <c r="S12108" s="24" t="inlineStr">
        <is>
          <t>https://www.contratacion.euskadi.eus/webkpe00-kpeperfi/es/contenidos/anuncio_contratacion/expcm482352/es_doc/images/logo_parque_tecnologico_zamudio.jpg</t>
        </is>
      </c>
      <c r="T12108" s="24" t="inlineStr">
        <is>
          <t>Parque Científico y Tecnológico de Bizkaia, S.A.</t>
        </is>
      </c>
      <c r="U12108" s="24" t="inlineStr">
        <is>
          <t>A48177752 - Parque Científico y Tecnológico de Bizkaia</t>
        </is>
      </c>
      <c r="V12108" s="24" t="inlineStr">
        <is>
          <t>Gerencia</t>
        </is>
      </c>
      <c r="W12108" s="24" t="inlineStr">
        <is>
          <t/>
        </is>
      </c>
      <c r="X12108" s="24" t="inlineStr">
        <is>
          <t/>
        </is>
      </c>
      <c r="Y12108" s="24" t="inlineStr">
        <is>
          <t/>
        </is>
      </c>
      <c r="Z12108" s="24" t="inlineStr">
        <is>
          <t>https://www.contratacion.euskadi.eus/anuncio_contratacion/calculo-ecuacion-canje_31122024/webkpe00-kpesimpc/es/</t>
        </is>
      </c>
      <c r="AA12108" s="24" t="inlineStr">
        <is>
          <t>https://www.contratacion.euskadi.eus/webkpe00-kpesimpc/es/contenidos/anuncio_contratacion/expcm482352/es_doc/index.html</t>
        </is>
      </c>
      <c r="AB12108" s="24" t="inlineStr">
        <is>
          <t>https://www.contratacion.euskadi.eus/contenidos/anuncio_contratacion/expcm482352/es_doc/data/es_r01dtpd19c0f3c18fb403275703e12f5501a532722</t>
        </is>
      </c>
      <c r="AC12108" s="24" t="inlineStr">
        <is>
          <t>https://www.contratacion.euskadi.eus/contenidos/anuncio_contratacion/expcm482352/r01Index/expcm482352-idxContent.xml</t>
        </is>
      </c>
      <c r="AD12108" s="24" t="inlineStr">
        <is>
          <t>30/01/2026</t>
        </is>
      </c>
      <c r="AE12108" s="24" t="inlineStr">
        <is>
          <t>r01etpd14e7205c3ac188cd913852b4a4328fc1ec2</t>
        </is>
      </c>
      <c r="AF12108" s="24" t="inlineStr">
        <is>
          <t>Parque Científico y Tecnológico de Bizkaia</t>
        </is>
      </c>
      <c r="AG12108" s="24" t="inlineStr">
        <is>
          <t>r01etpd14e7226c141188cd913bc44bd2f07ba0552</t>
        </is>
      </c>
      <c r="AH12108" s="24" t="inlineStr">
        <is>
          <t>Parque Científico y Tecnológico de Bizkaia</t>
        </is>
      </c>
      <c r="AI12108" s="24" t="inlineStr">
        <is>
          <t/>
        </is>
      </c>
      <c r="AJ12108" s="24" t="inlineStr">
        <is>
          <t/>
        </is>
      </c>
    </row>
    <row r="12109" customHeight="true" ht="15.0">
      <c r="A12109" s="24" t="inlineStr">
        <is>
          <t>Traducciones varias euskera</t>
        </is>
      </c>
      <c r="B12109" s="24" t="inlineStr">
        <is>
          <t/>
        </is>
      </c>
      <c r="C12109" s="24" t="inlineStr">
        <is>
          <t>Gobierno Vasco</t>
        </is>
      </c>
      <c r="D12109" s="24" t="inlineStr">
        <is>
          <t/>
        </is>
      </c>
      <c r="E12109" s="24" t="inlineStr">
        <is>
          <t/>
        </is>
      </c>
      <c r="F12109" s="24" t="inlineStr">
        <is>
          <t/>
        </is>
      </c>
      <c r="G12109" s="24" t="inlineStr">
        <is>
          <t>Traducciones varias euskera</t>
        </is>
      </c>
      <c r="H12109" s="24" t="inlineStr">
        <is>
          <t>Traducciones varias euskera</t>
        </is>
      </c>
      <c r="I12109" s="24" t="inlineStr">
        <is>
          <t/>
        </is>
      </c>
      <c r="J12109" s="24" t="inlineStr">
        <is>
          <t>30/01/2026</t>
        </is>
      </c>
      <c r="K12109" s="24" t="inlineStr">
        <is>
          <t>CO25/0336</t>
        </is>
      </c>
      <c r="L12109" s="24" t="inlineStr">
        <is>
          <t>Adjudicación provisional / definitiva</t>
        </is>
      </c>
      <c r="M12109" s="24" t="inlineStr">
        <is>
          <t>true</t>
        </is>
      </c>
      <c r="N12109" s="24" t="inlineStr">
        <is>
          <t/>
        </is>
      </c>
      <c r="O12109" s="24" t="inlineStr">
        <is>
          <t/>
        </is>
      </c>
      <c r="P12109" s="24" t="inlineStr">
        <is>
          <t/>
        </is>
      </c>
      <c r="Q12109" s="24" t="inlineStr">
        <is>
          <t/>
        </is>
      </c>
      <c r="R12109" s="24" t="inlineStr">
        <is>
          <t/>
        </is>
      </c>
      <c r="S12109" s="24" t="inlineStr">
        <is>
          <t>https://www.contratacion.euskadi.eus/webkpe00-kpeperfi/es/contenidos/anuncio_contratacion/expcm482353/es_doc/images/logo_parque_tecnologico_zamudio.jpg</t>
        </is>
      </c>
      <c r="T12109" s="24" t="inlineStr">
        <is>
          <t>Parque Científico y Tecnológico de Bizkaia, S.A.</t>
        </is>
      </c>
      <c r="U12109" s="24" t="inlineStr">
        <is>
          <t>A48177752 - Parque Científico y Tecnológico de Bizkaia</t>
        </is>
      </c>
      <c r="V12109" s="24" t="inlineStr">
        <is>
          <t>Gerencia</t>
        </is>
      </c>
      <c r="W12109" s="24" t="inlineStr">
        <is>
          <t/>
        </is>
      </c>
      <c r="X12109" s="24" t="inlineStr">
        <is>
          <t/>
        </is>
      </c>
      <c r="Y12109" s="24" t="inlineStr">
        <is>
          <t/>
        </is>
      </c>
      <c r="Z12109" s="24" t="inlineStr">
        <is>
          <t>https://www.contratacion.euskadi.eus/anuncio_contratacion/traducciones-varias-euskera/expcm482353/webkpe00-kpesimpc/es/</t>
        </is>
      </c>
      <c r="AA12109" s="24" t="inlineStr">
        <is>
          <t>https://www.contratacion.euskadi.eus/webkpe00-kpesimpc/es/contenidos/anuncio_contratacion/expcm482353/es_doc/index.html</t>
        </is>
      </c>
      <c r="AB12109" s="24" t="inlineStr">
        <is>
          <t>https://www.contratacion.euskadi.eus/contenidos/anuncio_contratacion/expcm482353/es_doc/data/es_r01dtpd019c0f400d577319ea9e81d9451df395484</t>
        </is>
      </c>
      <c r="AC12109" s="24" t="inlineStr">
        <is>
          <t>https://www.contratacion.euskadi.eus/contenidos/anuncio_contratacion/expcm482353/r01Index/expcm482353-idxContent.xml</t>
        </is>
      </c>
      <c r="AD12109" s="24" t="inlineStr">
        <is>
          <t>30/01/2026</t>
        </is>
      </c>
      <c r="AE12109" s="24" t="inlineStr">
        <is>
          <t>r01etpd14e7205c3ac188cd913852b4a4328fc1ec2</t>
        </is>
      </c>
      <c r="AF12109" s="24" t="inlineStr">
        <is>
          <t>Parque Científico y Tecnológico de Bizkaia</t>
        </is>
      </c>
      <c r="AG12109" s="24" t="inlineStr">
        <is>
          <t>r01etpd14e7226c141188cd913bc44bd2f07ba0552</t>
        </is>
      </c>
      <c r="AH12109" s="24" t="inlineStr">
        <is>
          <t>Parque Científico y Tecnológico de Bizkaia</t>
        </is>
      </c>
      <c r="AI12109" s="24" t="inlineStr">
        <is>
          <t/>
        </is>
      </c>
      <c r="AJ12109" s="24" t="inlineStr">
        <is>
          <t/>
        </is>
      </c>
    </row>
    <row r="12110" customHeight="true" ht="15.0">
      <c r="A12110" s="24" t="inlineStr">
        <is>
          <t>Partenariado Feria Biospain</t>
        </is>
      </c>
      <c r="B12110" s="24" t="inlineStr">
        <is>
          <t/>
        </is>
      </c>
      <c r="C12110" s="24" t="inlineStr">
        <is>
          <t>Gobierno Vasco</t>
        </is>
      </c>
      <c r="D12110" s="24" t="inlineStr">
        <is>
          <t/>
        </is>
      </c>
      <c r="E12110" s="24" t="inlineStr">
        <is>
          <t/>
        </is>
      </c>
      <c r="F12110" s="24" t="inlineStr">
        <is>
          <t/>
        </is>
      </c>
      <c r="G12110" s="24" t="inlineStr">
        <is>
          <t>Partenariado Feria Biospain</t>
        </is>
      </c>
      <c r="H12110" s="24" t="inlineStr">
        <is>
          <t>Partenariado Feria Biospain</t>
        </is>
      </c>
      <c r="I12110" s="24" t="inlineStr">
        <is>
          <t/>
        </is>
      </c>
      <c r="J12110" s="24" t="inlineStr">
        <is>
          <t>30/01/2026</t>
        </is>
      </c>
      <c r="K12110" s="24" t="inlineStr">
        <is>
          <t>CO25/0395</t>
        </is>
      </c>
      <c r="L12110" s="24" t="inlineStr">
        <is>
          <t>Adjudicación provisional / definitiva</t>
        </is>
      </c>
      <c r="M12110" s="24" t="inlineStr">
        <is>
          <t>true</t>
        </is>
      </c>
      <c r="N12110" s="24" t="inlineStr">
        <is>
          <t/>
        </is>
      </c>
      <c r="O12110" s="24" t="inlineStr">
        <is>
          <t/>
        </is>
      </c>
      <c r="P12110" s="24" t="inlineStr">
        <is>
          <t/>
        </is>
      </c>
      <c r="Q12110" s="24" t="inlineStr">
        <is>
          <t/>
        </is>
      </c>
      <c r="R12110" s="24" t="inlineStr">
        <is>
          <t/>
        </is>
      </c>
      <c r="S12110" s="24" t="inlineStr">
        <is>
          <t>https://www.contratacion.euskadi.eus/webkpe00-kpeperfi/es/contenidos/anuncio_contratacion/expcm482354/es_doc/images/logo_parque_tecnologico_zamudio.jpg</t>
        </is>
      </c>
      <c r="T12110" s="24" t="inlineStr">
        <is>
          <t>Parque Científico y Tecnológico de Bizkaia, S.A.</t>
        </is>
      </c>
      <c r="U12110" s="24" t="inlineStr">
        <is>
          <t>A48177752 - Parque Científico y Tecnológico de Bizkaia</t>
        </is>
      </c>
      <c r="V12110" s="24" t="inlineStr">
        <is>
          <t>Gerencia</t>
        </is>
      </c>
      <c r="W12110" s="24" t="inlineStr">
        <is>
          <t/>
        </is>
      </c>
      <c r="X12110" s="24" t="inlineStr">
        <is>
          <t/>
        </is>
      </c>
      <c r="Y12110" s="24" t="inlineStr">
        <is>
          <t/>
        </is>
      </c>
      <c r="Z12110" s="24" t="inlineStr">
        <is>
          <t>https://www.contratacion.euskadi.eus/anuncio_contratacion/partenariado-feria-biospain/webkpe00-kpesimpc/es/</t>
        </is>
      </c>
      <c r="AA12110" s="24" t="inlineStr">
        <is>
          <t>https://www.contratacion.euskadi.eus/webkpe00-kpesimpc/es/contenidos/anuncio_contratacion/expcm482354/es_doc/index.html</t>
        </is>
      </c>
      <c r="AB12110" s="24" t="inlineStr">
        <is>
          <t>https://www.contratacion.euskadi.eus/contenidos/anuncio_contratacion/expcm482354/es_doc/data/es_r01dtpd019c0f4033627319ea915fb52cf19815366</t>
        </is>
      </c>
      <c r="AC12110" s="24" t="inlineStr">
        <is>
          <t>https://www.contratacion.euskadi.eus/contenidos/anuncio_contratacion/expcm482354/r01Index/expcm482354-idxContent.xml</t>
        </is>
      </c>
      <c r="AD12110" s="24" t="inlineStr">
        <is>
          <t>30/01/2026</t>
        </is>
      </c>
      <c r="AE12110" s="24" t="inlineStr">
        <is>
          <t>r01etpd14e7205c3ac188cd913852b4a4328fc1ec2</t>
        </is>
      </c>
      <c r="AF12110" s="24" t="inlineStr">
        <is>
          <t>Parque Científico y Tecnológico de Bizkaia</t>
        </is>
      </c>
      <c r="AG12110" s="24" t="inlineStr">
        <is>
          <t>r01etpd14e7226c141188cd913bc44bd2f07ba0552</t>
        </is>
      </c>
      <c r="AH12110" s="24" t="inlineStr">
        <is>
          <t>Parque Científico y Tecnológico de Bizkaia</t>
        </is>
      </c>
      <c r="AI12110" s="24" t="inlineStr">
        <is>
          <t/>
        </is>
      </c>
      <c r="AJ12110" s="24" t="inlineStr">
        <is>
          <t/>
        </is>
      </c>
    </row>
    <row r="12111" customHeight="true" ht="15.0">
      <c r="A12111" s="24" t="inlineStr">
        <is>
          <t>Networking Feria Biospain</t>
        </is>
      </c>
      <c r="B12111" s="24" t="inlineStr">
        <is>
          <t/>
        </is>
      </c>
      <c r="C12111" s="24" t="inlineStr">
        <is>
          <t>Gobierno Vasco</t>
        </is>
      </c>
      <c r="D12111" s="24" t="inlineStr">
        <is>
          <t/>
        </is>
      </c>
      <c r="E12111" s="24" t="inlineStr">
        <is>
          <t/>
        </is>
      </c>
      <c r="F12111" s="24" t="inlineStr">
        <is>
          <t/>
        </is>
      </c>
      <c r="G12111" s="24" t="inlineStr">
        <is>
          <t>Networking Feria Biospain</t>
        </is>
      </c>
      <c r="H12111" s="24" t="inlineStr">
        <is>
          <t>Networking Feria Biospain</t>
        </is>
      </c>
      <c r="I12111" s="24" t="inlineStr">
        <is>
          <t/>
        </is>
      </c>
      <c r="J12111" s="24" t="inlineStr">
        <is>
          <t>30/01/2026</t>
        </is>
      </c>
      <c r="K12111" s="24" t="inlineStr">
        <is>
          <t>CO25/0396</t>
        </is>
      </c>
      <c r="L12111" s="24" t="inlineStr">
        <is>
          <t>Adjudicación provisional / definitiva</t>
        </is>
      </c>
      <c r="M12111" s="24" t="inlineStr">
        <is>
          <t>true</t>
        </is>
      </c>
      <c r="N12111" s="24" t="inlineStr">
        <is>
          <t/>
        </is>
      </c>
      <c r="O12111" s="24" t="inlineStr">
        <is>
          <t/>
        </is>
      </c>
      <c r="P12111" s="24" t="inlineStr">
        <is>
          <t/>
        </is>
      </c>
      <c r="Q12111" s="24" t="inlineStr">
        <is>
          <t/>
        </is>
      </c>
      <c r="R12111" s="24" t="inlineStr">
        <is>
          <t/>
        </is>
      </c>
      <c r="S12111" s="24" t="inlineStr">
        <is>
          <t>https://www.contratacion.euskadi.eus/webkpe00-kpeperfi/es/contenidos/anuncio_contratacion/expcm482355/es_doc/images/logo_parque_tecnologico_zamudio.jpg</t>
        </is>
      </c>
      <c r="T12111" s="24" t="inlineStr">
        <is>
          <t>Parque Científico y Tecnológico de Bizkaia, S.A.</t>
        </is>
      </c>
      <c r="U12111" s="24" t="inlineStr">
        <is>
          <t>A48177752 - Parque Científico y Tecnológico de Bizkaia</t>
        </is>
      </c>
      <c r="V12111" s="24" t="inlineStr">
        <is>
          <t>Gerencia</t>
        </is>
      </c>
      <c r="W12111" s="24" t="inlineStr">
        <is>
          <t/>
        </is>
      </c>
      <c r="X12111" s="24" t="inlineStr">
        <is>
          <t/>
        </is>
      </c>
      <c r="Y12111" s="24" t="inlineStr">
        <is>
          <t/>
        </is>
      </c>
      <c r="Z12111" s="24" t="inlineStr">
        <is>
          <t>https://www.contratacion.euskadi.eus/anuncio_contratacion/networking-feria-biospain/webkpe00-kpesimpc/es/</t>
        </is>
      </c>
      <c r="AA12111" s="24" t="inlineStr">
        <is>
          <t>https://www.contratacion.euskadi.eus/webkpe00-kpesimpc/es/contenidos/anuncio_contratacion/expcm482355/es_doc/index.html</t>
        </is>
      </c>
      <c r="AB12111" s="24" t="inlineStr">
        <is>
          <t>https://www.contratacion.euskadi.eus/contenidos/anuncio_contratacion/expcm482355/es_doc/data/es_r01dtpd019c0f405b947319ea99932e774512d5173</t>
        </is>
      </c>
      <c r="AC12111" s="24" t="inlineStr">
        <is>
          <t>https://www.contratacion.euskadi.eus/contenidos/anuncio_contratacion/expcm482355/r01Index/expcm482355-idxContent.xml</t>
        </is>
      </c>
      <c r="AD12111" s="24" t="inlineStr">
        <is>
          <t>30/01/2026</t>
        </is>
      </c>
      <c r="AE12111" s="24" t="inlineStr">
        <is>
          <t>r01etpd14e7205c3ac188cd913852b4a4328fc1ec2</t>
        </is>
      </c>
      <c r="AF12111" s="24" t="inlineStr">
        <is>
          <t>Parque Científico y Tecnológico de Bizkaia</t>
        </is>
      </c>
      <c r="AG12111" s="24" t="inlineStr">
        <is>
          <t>r01etpd14e7226c141188cd913bc44bd2f07ba0552</t>
        </is>
      </c>
      <c r="AH12111" s="24" t="inlineStr">
        <is>
          <t>Parque Científico y Tecnológico de Bizkaia</t>
        </is>
      </c>
      <c r="AI12111" s="24" t="inlineStr">
        <is>
          <t/>
        </is>
      </c>
      <c r="AJ12111" s="24" t="inlineStr">
        <is>
          <t/>
        </is>
      </c>
    </row>
    <row r="12112" customHeight="true" ht="15.0">
      <c r="A12112" s="24" t="inlineStr">
        <is>
          <t>Dinamización actividades de salud junio-julio</t>
        </is>
      </c>
      <c r="B12112" s="24" t="inlineStr">
        <is>
          <t/>
        </is>
      </c>
      <c r="C12112" s="24" t="inlineStr">
        <is>
          <t>Gobierno Vasco</t>
        </is>
      </c>
      <c r="D12112" s="24" t="inlineStr">
        <is>
          <t/>
        </is>
      </c>
      <c r="E12112" s="24" t="inlineStr">
        <is>
          <t/>
        </is>
      </c>
      <c r="F12112" s="24" t="inlineStr">
        <is>
          <t/>
        </is>
      </c>
      <c r="G12112" s="24" t="inlineStr">
        <is>
          <t>Dinamización actividades de salud junio-julio</t>
        </is>
      </c>
      <c r="H12112" s="24" t="inlineStr">
        <is>
          <t>Dinamización actividades de salud junio-julio</t>
        </is>
      </c>
      <c r="I12112" s="24" t="inlineStr">
        <is>
          <t/>
        </is>
      </c>
      <c r="J12112" s="24" t="inlineStr">
        <is>
          <t>30/01/2026</t>
        </is>
      </c>
      <c r="K12112" s="24" t="inlineStr">
        <is>
          <t>CO25/0397</t>
        </is>
      </c>
      <c r="L12112" s="24" t="inlineStr">
        <is>
          <t>Adjudicación provisional / definitiva</t>
        </is>
      </c>
      <c r="M12112" s="24" t="inlineStr">
        <is>
          <t>true</t>
        </is>
      </c>
      <c r="N12112" s="24" t="inlineStr">
        <is>
          <t/>
        </is>
      </c>
      <c r="O12112" s="24" t="inlineStr">
        <is>
          <t/>
        </is>
      </c>
      <c r="P12112" s="24" t="inlineStr">
        <is>
          <t/>
        </is>
      </c>
      <c r="Q12112" s="24" t="inlineStr">
        <is>
          <t/>
        </is>
      </c>
      <c r="R12112" s="24" t="inlineStr">
        <is>
          <t/>
        </is>
      </c>
      <c r="S12112" s="24" t="inlineStr">
        <is>
          <t>https://www.contratacion.euskadi.eus/webkpe00-kpeperfi/es/contenidos/anuncio_contratacion/expcm482356/es_doc/images/logo_parque_tecnologico_zamudio.jpg</t>
        </is>
      </c>
      <c r="T12112" s="24" t="inlineStr">
        <is>
          <t>Parque Científico y Tecnológico de Bizkaia, S.A.</t>
        </is>
      </c>
      <c r="U12112" s="24" t="inlineStr">
        <is>
          <t>A48177752 - Parque Científico y Tecnológico de Bizkaia</t>
        </is>
      </c>
      <c r="V12112" s="24" t="inlineStr">
        <is>
          <t>Gerencia</t>
        </is>
      </c>
      <c r="W12112" s="24" t="inlineStr">
        <is>
          <t/>
        </is>
      </c>
      <c r="X12112" s="24" t="inlineStr">
        <is>
          <t/>
        </is>
      </c>
      <c r="Y12112" s="24" t="inlineStr">
        <is>
          <t/>
        </is>
      </c>
      <c r="Z12112" s="24" t="inlineStr">
        <is>
          <t>https://www.contratacion.euskadi.eus/anuncio_contratacion/dinamizacion-actividades-salud-junio-julio/webkpe00-kpesimpc/es/</t>
        </is>
      </c>
      <c r="AA12112" s="24" t="inlineStr">
        <is>
          <t>https://www.contratacion.euskadi.eus/webkpe00-kpesimpc/es/contenidos/anuncio_contratacion/expcm482356/es_doc/index.html</t>
        </is>
      </c>
      <c r="AB12112" s="24" t="inlineStr">
        <is>
          <t>https://www.contratacion.euskadi.eus/contenidos/anuncio_contratacion/expcm482356/es_doc/data/es_r01dtpd019c0f4089fe7319ea99549e7369172b2fd</t>
        </is>
      </c>
      <c r="AC12112" s="24" t="inlineStr">
        <is>
          <t>https://www.contratacion.euskadi.eus/contenidos/anuncio_contratacion/expcm482356/r01Index/expcm482356-idxContent.xml</t>
        </is>
      </c>
      <c r="AD12112" s="24" t="inlineStr">
        <is>
          <t>30/01/2026</t>
        </is>
      </c>
      <c r="AE12112" s="24" t="inlineStr">
        <is>
          <t>r01etpd14e7205c3ac188cd913852b4a4328fc1ec2</t>
        </is>
      </c>
      <c r="AF12112" s="24" t="inlineStr">
        <is>
          <t>Parque Científico y Tecnológico de Bizkaia</t>
        </is>
      </c>
      <c r="AG12112" s="24" t="inlineStr">
        <is>
          <t>r01etpd14e7226c141188cd913bc44bd2f07ba0552</t>
        </is>
      </c>
      <c r="AH12112" s="24" t="inlineStr">
        <is>
          <t>Parque Científico y Tecnológico de Bizkaia</t>
        </is>
      </c>
      <c r="AI12112" s="24" t="inlineStr">
        <is>
          <t/>
        </is>
      </c>
      <c r="AJ12112" s="24" t="inlineStr">
        <is>
          <t/>
        </is>
      </c>
    </row>
    <row r="12113" customHeight="true" ht="15.0">
      <c r="A12113" s="24" t="inlineStr">
        <is>
          <t>Trabajos correctivos pendientes edificio SEDE</t>
        </is>
      </c>
      <c r="B12113" s="24" t="inlineStr">
        <is>
          <t/>
        </is>
      </c>
      <c r="C12113" s="24" t="inlineStr">
        <is>
          <t>Gobierno Vasco</t>
        </is>
      </c>
      <c r="D12113" s="24" t="inlineStr">
        <is>
          <t/>
        </is>
      </c>
      <c r="E12113" s="24" t="inlineStr">
        <is>
          <t/>
        </is>
      </c>
      <c r="F12113" s="24" t="inlineStr">
        <is>
          <t/>
        </is>
      </c>
      <c r="G12113" s="24" t="inlineStr">
        <is>
          <t>Trabajos correctivos pendientes edificio SEDE</t>
        </is>
      </c>
      <c r="H12113" s="24" t="inlineStr">
        <is>
          <t>Trabajos correctivos pendientes edificio SEDE</t>
        </is>
      </c>
      <c r="I12113" s="24" t="inlineStr">
        <is>
          <t/>
        </is>
      </c>
      <c r="J12113" s="24" t="inlineStr">
        <is>
          <t>30/01/2026</t>
        </is>
      </c>
      <c r="K12113" s="24" t="inlineStr">
        <is>
          <t>CO25/0399</t>
        </is>
      </c>
      <c r="L12113" s="24" t="inlineStr">
        <is>
          <t>Adjudicación provisional / definitiva</t>
        </is>
      </c>
      <c r="M12113" s="24" t="inlineStr">
        <is>
          <t>true</t>
        </is>
      </c>
      <c r="N12113" s="24" t="inlineStr">
        <is>
          <t/>
        </is>
      </c>
      <c r="O12113" s="24" t="inlineStr">
        <is>
          <t/>
        </is>
      </c>
      <c r="P12113" s="24" t="inlineStr">
        <is>
          <t/>
        </is>
      </c>
      <c r="Q12113" s="24" t="inlineStr">
        <is>
          <t/>
        </is>
      </c>
      <c r="R12113" s="24" t="inlineStr">
        <is>
          <t/>
        </is>
      </c>
      <c r="S12113" s="24" t="inlineStr">
        <is>
          <t>https://www.contratacion.euskadi.eus/webkpe00-kpeperfi/es/contenidos/anuncio_contratacion/expcm482357/es_doc/images/logo_parque_tecnologico_zamudio.jpg</t>
        </is>
      </c>
      <c r="T12113" s="24" t="inlineStr">
        <is>
          <t>Parque Científico y Tecnológico de Bizkaia, S.A.</t>
        </is>
      </c>
      <c r="U12113" s="24" t="inlineStr">
        <is>
          <t>A48177752 - Parque Científico y Tecnológico de Bizkaia</t>
        </is>
      </c>
      <c r="V12113" s="24" t="inlineStr">
        <is>
          <t>Gerencia</t>
        </is>
      </c>
      <c r="W12113" s="24" t="inlineStr">
        <is>
          <t/>
        </is>
      </c>
      <c r="X12113" s="24" t="inlineStr">
        <is>
          <t/>
        </is>
      </c>
      <c r="Y12113" s="24" t="inlineStr">
        <is>
          <t/>
        </is>
      </c>
      <c r="Z12113" s="24" t="inlineStr">
        <is>
          <t>https://www.contratacion.euskadi.eus/anuncio_contratacion/trabajos-correctivos-pendientes-edificio-sede/webkpe00-kpesimpc/es/</t>
        </is>
      </c>
      <c r="AA12113" s="24" t="inlineStr">
        <is>
          <t>https://www.contratacion.euskadi.eus/webkpe00-kpesimpc/es/contenidos/anuncio_contratacion/expcm482357/es_doc/index.html</t>
        </is>
      </c>
      <c r="AB12113" s="24" t="inlineStr">
        <is>
          <t>https://www.contratacion.euskadi.eus/contenidos/anuncio_contratacion/expcm482357/es_doc/data/es_r01dtpd019c0f40ac057319ea9f0c89667c633bf7d</t>
        </is>
      </c>
      <c r="AC12113" s="24" t="inlineStr">
        <is>
          <t>https://www.contratacion.euskadi.eus/contenidos/anuncio_contratacion/expcm482357/r01Index/expcm482357-idxContent.xml</t>
        </is>
      </c>
      <c r="AD12113" s="24" t="inlineStr">
        <is>
          <t>30/01/2026</t>
        </is>
      </c>
      <c r="AE12113" s="24" t="inlineStr">
        <is>
          <t>r01etpd14e7205c3ac188cd913852b4a4328fc1ec2</t>
        </is>
      </c>
      <c r="AF12113" s="24" t="inlineStr">
        <is>
          <t>Parque Científico y Tecnológico de Bizkaia</t>
        </is>
      </c>
      <c r="AG12113" s="24" t="inlineStr">
        <is>
          <t>r01etpd14e7226c141188cd913bc44bd2f07ba0552</t>
        </is>
      </c>
      <c r="AH12113" s="24" t="inlineStr">
        <is>
          <t>Parque Científico y Tecnológico de Bizkaia</t>
        </is>
      </c>
      <c r="AI12113" s="24" t="inlineStr">
        <is>
          <t/>
        </is>
      </c>
      <c r="AJ12113" s="24" t="inlineStr">
        <is>
          <t/>
        </is>
      </c>
    </row>
    <row r="12114" customHeight="true" ht="15.0">
      <c r="A12114" s="24" t="inlineStr">
        <is>
          <t>Elaboración cuaderno de ventas PTE 2025</t>
        </is>
      </c>
      <c r="B12114" s="24" t="inlineStr">
        <is>
          <t/>
        </is>
      </c>
      <c r="C12114" s="24" t="inlineStr">
        <is>
          <t>Gobierno Vasco</t>
        </is>
      </c>
      <c r="D12114" s="24" t="inlineStr">
        <is>
          <t/>
        </is>
      </c>
      <c r="E12114" s="24" t="inlineStr">
        <is>
          <t/>
        </is>
      </c>
      <c r="F12114" s="24" t="inlineStr">
        <is>
          <t/>
        </is>
      </c>
      <c r="G12114" s="24" t="inlineStr">
        <is>
          <t>Elaboración cuaderno de ventas PTE 2025</t>
        </is>
      </c>
      <c r="H12114" s="24" t="inlineStr">
        <is>
          <t>Elaboración cuaderno de ventas PTE 2025</t>
        </is>
      </c>
      <c r="I12114" s="24" t="inlineStr">
        <is>
          <t/>
        </is>
      </c>
      <c r="J12114" s="24" t="inlineStr">
        <is>
          <t>30/01/2026</t>
        </is>
      </c>
      <c r="K12114" s="24" t="inlineStr">
        <is>
          <t>CO25/0400</t>
        </is>
      </c>
      <c r="L12114" s="24" t="inlineStr">
        <is>
          <t>Adjudicación provisional / definitiva</t>
        </is>
      </c>
      <c r="M12114" s="24" t="inlineStr">
        <is>
          <t>true</t>
        </is>
      </c>
      <c r="N12114" s="24" t="inlineStr">
        <is>
          <t/>
        </is>
      </c>
      <c r="O12114" s="24" t="inlineStr">
        <is>
          <t/>
        </is>
      </c>
      <c r="P12114" s="24" t="inlineStr">
        <is>
          <t/>
        </is>
      </c>
      <c r="Q12114" s="24" t="inlineStr">
        <is>
          <t/>
        </is>
      </c>
      <c r="R12114" s="24" t="inlineStr">
        <is>
          <t/>
        </is>
      </c>
      <c r="S12114" s="24" t="inlineStr">
        <is>
          <t>https://www.contratacion.euskadi.eus/webkpe00-kpeperfi/es/contenidos/anuncio_contratacion/expcm482358/es_doc/images/logo_parque_tecnologico_zamudio.jpg</t>
        </is>
      </c>
      <c r="T12114" s="24" t="inlineStr">
        <is>
          <t>Parque Científico y Tecnológico de Bizkaia, S.A.</t>
        </is>
      </c>
      <c r="U12114" s="24" t="inlineStr">
        <is>
          <t>A48177752 - Parque Científico y Tecnológico de Bizkaia</t>
        </is>
      </c>
      <c r="V12114" s="24" t="inlineStr">
        <is>
          <t>Gerencia</t>
        </is>
      </c>
      <c r="W12114" s="24" t="inlineStr">
        <is>
          <t/>
        </is>
      </c>
      <c r="X12114" s="24" t="inlineStr">
        <is>
          <t/>
        </is>
      </c>
      <c r="Y12114" s="24" t="inlineStr">
        <is>
          <t/>
        </is>
      </c>
      <c r="Z12114" s="24" t="inlineStr">
        <is>
          <t>https://www.contratacion.euskadi.eus/anuncio_contratacion/elaboracion-cuaderno-ventas-pte-2025/expcm482358/webkpe00-kpesimpc/es/</t>
        </is>
      </c>
      <c r="AA12114" s="24" t="inlineStr">
        <is>
          <t>https://www.contratacion.euskadi.eus/webkpe00-kpesimpc/es/contenidos/anuncio_contratacion/expcm482358/es_doc/index.html</t>
        </is>
      </c>
      <c r="AB12114" s="24" t="inlineStr">
        <is>
          <t>https://www.contratacion.euskadi.eus/contenidos/anuncio_contratacion/expcm482358/es_doc/data/es_r01dtpd19c0f44a0f72af37f387e820fb1473f242c</t>
        </is>
      </c>
      <c r="AC12114" s="24" t="inlineStr">
        <is>
          <t>https://www.contratacion.euskadi.eus/contenidos/anuncio_contratacion/expcm482358/r01Index/expcm482358-idxContent.xml</t>
        </is>
      </c>
      <c r="AD12114" s="24" t="inlineStr">
        <is>
          <t>30/01/2026</t>
        </is>
      </c>
      <c r="AE12114" s="24" t="inlineStr">
        <is>
          <t>r01etpd14e7205c3ac188cd913852b4a4328fc1ec2</t>
        </is>
      </c>
      <c r="AF12114" s="24" t="inlineStr">
        <is>
          <t>Parque Científico y Tecnológico de Bizkaia</t>
        </is>
      </c>
      <c r="AG12114" s="24" t="inlineStr">
        <is>
          <t>r01etpd14e7226c141188cd913bc44bd2f07ba0552</t>
        </is>
      </c>
      <c r="AH12114" s="24" t="inlineStr">
        <is>
          <t>Parque Científico y Tecnológico de Bizkaia</t>
        </is>
      </c>
      <c r="AI12114" s="24" t="inlineStr">
        <is>
          <t/>
        </is>
      </c>
      <c r="AJ12114" s="24" t="inlineStr">
        <is>
          <t/>
        </is>
      </c>
    </row>
    <row r="12115" customHeight="true" ht="15.0">
      <c r="A12115" s="24" t="inlineStr">
        <is>
          <t>Presentación Congreso IASP 2025: BCTP</t>
        </is>
      </c>
      <c r="B12115" s="24" t="inlineStr">
        <is>
          <t/>
        </is>
      </c>
      <c r="C12115" s="24" t="inlineStr">
        <is>
          <t>Gobierno Vasco</t>
        </is>
      </c>
      <c r="D12115" s="24" t="inlineStr">
        <is>
          <t/>
        </is>
      </c>
      <c r="E12115" s="24" t="inlineStr">
        <is>
          <t/>
        </is>
      </c>
      <c r="F12115" s="24" t="inlineStr">
        <is>
          <t/>
        </is>
      </c>
      <c r="G12115" s="24" t="inlineStr">
        <is>
          <t>Presentación Congreso IASP 2025: BCTP</t>
        </is>
      </c>
      <c r="H12115" s="24" t="inlineStr">
        <is>
          <t>Presentación Congreso IASP 2025: BCTP</t>
        </is>
      </c>
      <c r="I12115" s="24" t="inlineStr">
        <is>
          <t/>
        </is>
      </c>
      <c r="J12115" s="24" t="inlineStr">
        <is>
          <t>30/01/2026</t>
        </is>
      </c>
      <c r="K12115" s="24" t="inlineStr">
        <is>
          <t>CO25/0401</t>
        </is>
      </c>
      <c r="L12115" s="24" t="inlineStr">
        <is>
          <t>Adjudicación provisional / definitiva</t>
        </is>
      </c>
      <c r="M12115" s="24" t="inlineStr">
        <is>
          <t>true</t>
        </is>
      </c>
      <c r="N12115" s="24" t="inlineStr">
        <is>
          <t/>
        </is>
      </c>
      <c r="O12115" s="24" t="inlineStr">
        <is>
          <t/>
        </is>
      </c>
      <c r="P12115" s="24" t="inlineStr">
        <is>
          <t/>
        </is>
      </c>
      <c r="Q12115" s="24" t="inlineStr">
        <is>
          <t/>
        </is>
      </c>
      <c r="R12115" s="24" t="inlineStr">
        <is>
          <t/>
        </is>
      </c>
      <c r="S12115" s="24" t="inlineStr">
        <is>
          <t>https://www.contratacion.euskadi.eus/webkpe00-kpeperfi/es/contenidos/anuncio_contratacion/expcm482359/es_doc/images/logo_parque_tecnologico_zamudio.jpg</t>
        </is>
      </c>
      <c r="T12115" s="24" t="inlineStr">
        <is>
          <t>Parque Científico y Tecnológico de Bizkaia, S.A.</t>
        </is>
      </c>
      <c r="U12115" s="24" t="inlineStr">
        <is>
          <t>A48177752 - Parque Científico y Tecnológico de Bizkaia</t>
        </is>
      </c>
      <c r="V12115" s="24" t="inlineStr">
        <is>
          <t>Gerencia</t>
        </is>
      </c>
      <c r="W12115" s="24" t="inlineStr">
        <is>
          <t/>
        </is>
      </c>
      <c r="X12115" s="24" t="inlineStr">
        <is>
          <t/>
        </is>
      </c>
      <c r="Y12115" s="24" t="inlineStr">
        <is>
          <t/>
        </is>
      </c>
      <c r="Z12115" s="24" t="inlineStr">
        <is>
          <t>https://www.contratacion.euskadi.eus/anuncio_contratacion/presentacion-congreso-iasp-2025-bctp/webkpe00-kpesimpc/es/</t>
        </is>
      </c>
      <c r="AA12115" s="24" t="inlineStr">
        <is>
          <t>https://www.contratacion.euskadi.eus/webkpe00-kpesimpc/es/contenidos/anuncio_contratacion/expcm482359/es_doc/index.html</t>
        </is>
      </c>
      <c r="AB12115" s="24" t="inlineStr">
        <is>
          <t>https://www.contratacion.euskadi.eus/contenidos/anuncio_contratacion/expcm482359/es_doc/data/es_r01dtpd19c0f44cbe32af37f3886ccf6cab4a9cdb8</t>
        </is>
      </c>
      <c r="AC12115" s="24" t="inlineStr">
        <is>
          <t>https://www.contratacion.euskadi.eus/contenidos/anuncio_contratacion/expcm482359/r01Index/expcm482359-idxContent.xml</t>
        </is>
      </c>
      <c r="AD12115" s="24" t="inlineStr">
        <is>
          <t>30/01/2026</t>
        </is>
      </c>
      <c r="AE12115" s="24" t="inlineStr">
        <is>
          <t>r01etpd14e7205c3ac188cd913852b4a4328fc1ec2</t>
        </is>
      </c>
      <c r="AF12115" s="24" t="inlineStr">
        <is>
          <t>Parque Científico y Tecnológico de Bizkaia</t>
        </is>
      </c>
      <c r="AG12115" s="24" t="inlineStr">
        <is>
          <t>r01etpd14e7226c141188cd913bc44bd2f07ba0552</t>
        </is>
      </c>
      <c r="AH12115" s="24" t="inlineStr">
        <is>
          <t>Parque Científico y Tecnológico de Bizkaia</t>
        </is>
      </c>
      <c r="AI12115" s="24" t="inlineStr">
        <is>
          <t/>
        </is>
      </c>
      <c r="AJ12115" s="24" t="inlineStr">
        <is>
          <t/>
        </is>
      </c>
    </row>
    <row r="12116" customHeight="true" ht="15.0">
      <c r="A12116" s="24" t="inlineStr">
        <is>
          <t>Renovación portatiles Ger y Dir.Talento.</t>
        </is>
      </c>
      <c r="B12116" s="24" t="inlineStr">
        <is>
          <t/>
        </is>
      </c>
      <c r="C12116" s="24" t="inlineStr">
        <is>
          <t>Gobierno Vasco</t>
        </is>
      </c>
      <c r="D12116" s="24" t="inlineStr">
        <is>
          <t/>
        </is>
      </c>
      <c r="E12116" s="24" t="inlineStr">
        <is>
          <t/>
        </is>
      </c>
      <c r="F12116" s="24" t="inlineStr">
        <is>
          <t/>
        </is>
      </c>
      <c r="G12116" s="24" t="inlineStr">
        <is>
          <t>Renovación portatiles Ger y Dir.Talento.</t>
        </is>
      </c>
      <c r="H12116" s="24" t="inlineStr">
        <is>
          <t>Renovación portatiles Ger y Dir.Talento.</t>
        </is>
      </c>
      <c r="I12116" s="24" t="inlineStr">
        <is>
          <t/>
        </is>
      </c>
      <c r="J12116" s="24" t="inlineStr">
        <is>
          <t>30/01/2026</t>
        </is>
      </c>
      <c r="K12116" s="24" t="inlineStr">
        <is>
          <t>CO25/0402</t>
        </is>
      </c>
      <c r="L12116" s="24" t="inlineStr">
        <is>
          <t>Adjudicación provisional / definitiva</t>
        </is>
      </c>
      <c r="M12116" s="24" t="inlineStr">
        <is>
          <t>true</t>
        </is>
      </c>
      <c r="N12116" s="24" t="inlineStr">
        <is>
          <t/>
        </is>
      </c>
      <c r="O12116" s="24" t="inlineStr">
        <is>
          <t/>
        </is>
      </c>
      <c r="P12116" s="24" t="inlineStr">
        <is>
          <t/>
        </is>
      </c>
      <c r="Q12116" s="24" t="inlineStr">
        <is>
          <t/>
        </is>
      </c>
      <c r="R12116" s="24" t="inlineStr">
        <is>
          <t/>
        </is>
      </c>
      <c r="S12116" s="24" t="inlineStr">
        <is>
          <t>https://www.contratacion.euskadi.eus/webkpe00-kpeperfi/es/contenidos/anuncio_contratacion/expcm482360/es_doc/images/logo_parque_tecnologico_zamudio.jpg</t>
        </is>
      </c>
      <c r="T12116" s="24" t="inlineStr">
        <is>
          <t>Parque Científico y Tecnológico de Bizkaia, S.A.</t>
        </is>
      </c>
      <c r="U12116" s="24" t="inlineStr">
        <is>
          <t>A48177752 - Parque Científico y Tecnológico de Bizkaia</t>
        </is>
      </c>
      <c r="V12116" s="24" t="inlineStr">
        <is>
          <t>Gerencia</t>
        </is>
      </c>
      <c r="W12116" s="24" t="inlineStr">
        <is>
          <t/>
        </is>
      </c>
      <c r="X12116" s="24" t="inlineStr">
        <is>
          <t/>
        </is>
      </c>
      <c r="Y12116" s="24" t="inlineStr">
        <is>
          <t/>
        </is>
      </c>
      <c r="Z12116" s="24" t="inlineStr">
        <is>
          <t>https://www.contratacion.euskadi.eus/anuncio_contratacion/renovacion-portatiles-ger-y-dir-talento/webkpe00-kpesimpc/es/</t>
        </is>
      </c>
      <c r="AA12116" s="24" t="inlineStr">
        <is>
          <t>https://www.contratacion.euskadi.eus/webkpe00-kpesimpc/es/contenidos/anuncio_contratacion/expcm482360/es_doc/index.html</t>
        </is>
      </c>
      <c r="AB12116" s="24" t="inlineStr">
        <is>
          <t>https://www.contratacion.euskadi.eus/contenidos/anuncio_contratacion/expcm482360/es_doc/data/es_r01dtpd19c0f44f1fb2af37f382463c1f778128be7</t>
        </is>
      </c>
      <c r="AC12116" s="24" t="inlineStr">
        <is>
          <t>https://www.contratacion.euskadi.eus/contenidos/anuncio_contratacion/expcm482360/r01Index/expcm482360-idxContent.xml</t>
        </is>
      </c>
      <c r="AD12116" s="24" t="inlineStr">
        <is>
          <t>30/01/2026</t>
        </is>
      </c>
      <c r="AE12116" s="24" t="inlineStr">
        <is>
          <t>r01etpd14e7205c3ac188cd913852b4a4328fc1ec2</t>
        </is>
      </c>
      <c r="AF12116" s="24" t="inlineStr">
        <is>
          <t>Parque Científico y Tecnológico de Bizkaia</t>
        </is>
      </c>
      <c r="AG12116" s="24" t="inlineStr">
        <is>
          <t>r01etpd14e7226c141188cd913bc44bd2f07ba0552</t>
        </is>
      </c>
      <c r="AH12116" s="24" t="inlineStr">
        <is>
          <t>Parque Científico y Tecnológico de Bizkaia</t>
        </is>
      </c>
      <c r="AI12116" s="24" t="inlineStr">
        <is>
          <t/>
        </is>
      </c>
      <c r="AJ12116" s="24" t="inlineStr">
        <is>
          <t/>
        </is>
      </c>
    </row>
    <row r="12117" customHeight="true" ht="15.0">
      <c r="A12117" s="24" t="inlineStr">
        <is>
          <t>Postes señales Abanto</t>
        </is>
      </c>
      <c r="B12117" s="24" t="inlineStr">
        <is>
          <t/>
        </is>
      </c>
      <c r="C12117" s="24" t="inlineStr">
        <is>
          <t>Gobierno Vasco</t>
        </is>
      </c>
      <c r="D12117" s="24" t="inlineStr">
        <is>
          <t/>
        </is>
      </c>
      <c r="E12117" s="24" t="inlineStr">
        <is>
          <t/>
        </is>
      </c>
      <c r="F12117" s="24" t="inlineStr">
        <is>
          <t/>
        </is>
      </c>
      <c r="G12117" s="24" t="inlineStr">
        <is>
          <t>Postes señales Abanto</t>
        </is>
      </c>
      <c r="H12117" s="24" t="inlineStr">
        <is>
          <t>Postes señales Abanto</t>
        </is>
      </c>
      <c r="I12117" s="24" t="inlineStr">
        <is>
          <t/>
        </is>
      </c>
      <c r="J12117" s="24" t="inlineStr">
        <is>
          <t>30/01/2026</t>
        </is>
      </c>
      <c r="K12117" s="24" t="inlineStr">
        <is>
          <t>CO25/0404</t>
        </is>
      </c>
      <c r="L12117" s="24" t="inlineStr">
        <is>
          <t>Adjudicación provisional / definitiva</t>
        </is>
      </c>
      <c r="M12117" s="24" t="inlineStr">
        <is>
          <t>true</t>
        </is>
      </c>
      <c r="N12117" s="24" t="inlineStr">
        <is>
          <t/>
        </is>
      </c>
      <c r="O12117" s="24" t="inlineStr">
        <is>
          <t/>
        </is>
      </c>
      <c r="P12117" s="24" t="inlineStr">
        <is>
          <t/>
        </is>
      </c>
      <c r="Q12117" s="24" t="inlineStr">
        <is>
          <t/>
        </is>
      </c>
      <c r="R12117" s="24" t="inlineStr">
        <is>
          <t/>
        </is>
      </c>
      <c r="S12117" s="24" t="inlineStr">
        <is>
          <t>https://www.contratacion.euskadi.eus/webkpe00-kpeperfi/es/contenidos/anuncio_contratacion/expcm482361/es_doc/images/logo_parque_tecnologico_zamudio.jpg</t>
        </is>
      </c>
      <c r="T12117" s="24" t="inlineStr">
        <is>
          <t>Parque Científico y Tecnológico de Bizkaia, S.A.</t>
        </is>
      </c>
      <c r="U12117" s="24" t="inlineStr">
        <is>
          <t>A48177752 - Parque Científico y Tecnológico de Bizkaia</t>
        </is>
      </c>
      <c r="V12117" s="24" t="inlineStr">
        <is>
          <t>Gerencia</t>
        </is>
      </c>
      <c r="W12117" s="24" t="inlineStr">
        <is>
          <t/>
        </is>
      </c>
      <c r="X12117" s="24" t="inlineStr">
        <is>
          <t/>
        </is>
      </c>
      <c r="Y12117" s="24" t="inlineStr">
        <is>
          <t/>
        </is>
      </c>
      <c r="Z12117" s="24" t="inlineStr">
        <is>
          <t>https://www.contratacion.euskadi.eus/anuncio_contratacion/postes-senales-abanto/webkpe00-kpesimpc/es/</t>
        </is>
      </c>
      <c r="AA12117" s="24" t="inlineStr">
        <is>
          <t>https://www.contratacion.euskadi.eus/webkpe00-kpesimpc/es/contenidos/anuncio_contratacion/expcm482361/es_doc/index.html</t>
        </is>
      </c>
      <c r="AB12117" s="24" t="inlineStr">
        <is>
          <t>https://www.contratacion.euskadi.eus/contenidos/anuncio_contratacion/expcm482361/es_doc/data/es_r01dtpd19c0f45159d2af37f38718f4ef3cf0cb230</t>
        </is>
      </c>
      <c r="AC12117" s="24" t="inlineStr">
        <is>
          <t>https://www.contratacion.euskadi.eus/contenidos/anuncio_contratacion/expcm482361/r01Index/expcm482361-idxContent.xml</t>
        </is>
      </c>
      <c r="AD12117" s="24" t="inlineStr">
        <is>
          <t>30/01/2026</t>
        </is>
      </c>
      <c r="AE12117" s="24" t="inlineStr">
        <is>
          <t>r01etpd14e7205c3ac188cd913852b4a4328fc1ec2</t>
        </is>
      </c>
      <c r="AF12117" s="24" t="inlineStr">
        <is>
          <t>Parque Científico y Tecnológico de Bizkaia</t>
        </is>
      </c>
      <c r="AG12117" s="24" t="inlineStr">
        <is>
          <t>r01etpd14e7226c141188cd913bc44bd2f07ba0552</t>
        </is>
      </c>
      <c r="AH12117" s="24" t="inlineStr">
        <is>
          <t>Parque Científico y Tecnológico de Bizkaia</t>
        </is>
      </c>
      <c r="AI12117" s="24" t="inlineStr">
        <is>
          <t/>
        </is>
      </c>
      <c r="AJ12117" s="24" t="inlineStr">
        <is>
          <t/>
        </is>
      </c>
    </row>
    <row r="12118" customHeight="true" ht="15.0">
      <c r="A12118" s="24" t="inlineStr">
        <is>
          <t>Formación inglés</t>
        </is>
      </c>
      <c r="B12118" s="24" t="inlineStr">
        <is>
          <t/>
        </is>
      </c>
      <c r="C12118" s="24" t="inlineStr">
        <is>
          <t>Gobierno Vasco</t>
        </is>
      </c>
      <c r="D12118" s="24" t="inlineStr">
        <is>
          <t/>
        </is>
      </c>
      <c r="E12118" s="24" t="inlineStr">
        <is>
          <t/>
        </is>
      </c>
      <c r="F12118" s="24" t="inlineStr">
        <is>
          <t/>
        </is>
      </c>
      <c r="G12118" s="24" t="inlineStr">
        <is>
          <t>Formación inglés</t>
        </is>
      </c>
      <c r="H12118" s="24" t="inlineStr">
        <is>
          <t>Formación inglés</t>
        </is>
      </c>
      <c r="I12118" s="24" t="inlineStr">
        <is>
          <t/>
        </is>
      </c>
      <c r="J12118" s="24" t="inlineStr">
        <is>
          <t>30/01/2026</t>
        </is>
      </c>
      <c r="K12118" s="24" t="inlineStr">
        <is>
          <t>CO25/0405</t>
        </is>
      </c>
      <c r="L12118" s="24" t="inlineStr">
        <is>
          <t>Adjudicación provisional / definitiva</t>
        </is>
      </c>
      <c r="M12118" s="24" t="inlineStr">
        <is>
          <t>true</t>
        </is>
      </c>
      <c r="N12118" s="24" t="inlineStr">
        <is>
          <t/>
        </is>
      </c>
      <c r="O12118" s="24" t="inlineStr">
        <is>
          <t/>
        </is>
      </c>
      <c r="P12118" s="24" t="inlineStr">
        <is>
          <t/>
        </is>
      </c>
      <c r="Q12118" s="24" t="inlineStr">
        <is>
          <t/>
        </is>
      </c>
      <c r="R12118" s="24" t="inlineStr">
        <is>
          <t/>
        </is>
      </c>
      <c r="S12118" s="24" t="inlineStr">
        <is>
          <t>https://www.contratacion.euskadi.eus/webkpe00-kpeperfi/es/contenidos/anuncio_contratacion/expcm482362/es_doc/images/logo_parque_tecnologico_zamudio.jpg</t>
        </is>
      </c>
      <c r="T12118" s="24" t="inlineStr">
        <is>
          <t>Parque Científico y Tecnológico de Bizkaia, S.A.</t>
        </is>
      </c>
      <c r="U12118" s="24" t="inlineStr">
        <is>
          <t>A48177752 - Parque Científico y Tecnológico de Bizkaia</t>
        </is>
      </c>
      <c r="V12118" s="24" t="inlineStr">
        <is>
          <t>Gerencia</t>
        </is>
      </c>
      <c r="W12118" s="24" t="inlineStr">
        <is>
          <t/>
        </is>
      </c>
      <c r="X12118" s="24" t="inlineStr">
        <is>
          <t/>
        </is>
      </c>
      <c r="Y12118" s="24" t="inlineStr">
        <is>
          <t/>
        </is>
      </c>
      <c r="Z12118" s="24" t="inlineStr">
        <is>
          <t>https://www.contratacion.euskadi.eus/anuncio_contratacion/formacion-ingles/expcm482362/webkpe00-kpesimpc/es/</t>
        </is>
      </c>
      <c r="AA12118" s="24" t="inlineStr">
        <is>
          <t>https://www.contratacion.euskadi.eus/webkpe00-kpesimpc/es/contenidos/anuncio_contratacion/expcm482362/es_doc/index.html</t>
        </is>
      </c>
      <c r="AB12118" s="24" t="inlineStr">
        <is>
          <t>https://www.contratacion.euskadi.eus/contenidos/anuncio_contratacion/expcm482362/es_doc/data/es_r01dtpd19c0f45440a2af37f388e954b6a76fdf765</t>
        </is>
      </c>
      <c r="AC12118" s="24" t="inlineStr">
        <is>
          <t>https://www.contratacion.euskadi.eus/contenidos/anuncio_contratacion/expcm482362/r01Index/expcm482362-idxContent.xml</t>
        </is>
      </c>
      <c r="AD12118" s="24" t="inlineStr">
        <is>
          <t>30/01/2026</t>
        </is>
      </c>
      <c r="AE12118" s="24" t="inlineStr">
        <is>
          <t>r01etpd14e7205c3ac188cd913852b4a4328fc1ec2</t>
        </is>
      </c>
      <c r="AF12118" s="24" t="inlineStr">
        <is>
          <t>Parque Científico y Tecnológico de Bizkaia</t>
        </is>
      </c>
      <c r="AG12118" s="24" t="inlineStr">
        <is>
          <t>r01etpd14e7226c141188cd913bc44bd2f07ba0552</t>
        </is>
      </c>
      <c r="AH12118" s="24" t="inlineStr">
        <is>
          <t>Parque Científico y Tecnológico de Bizkaia</t>
        </is>
      </c>
      <c r="AI12118" s="24" t="inlineStr">
        <is>
          <t/>
        </is>
      </c>
      <c r="AJ12118" s="24" t="inlineStr">
        <is>
          <t/>
        </is>
      </c>
    </row>
    <row r="12119" customHeight="true" ht="15.0">
      <c r="A12119" s="24" t="inlineStr">
        <is>
          <t>Sai S3T 20 KVA edificio sede</t>
        </is>
      </c>
      <c r="B12119" s="24" t="inlineStr">
        <is>
          <t/>
        </is>
      </c>
      <c r="C12119" s="24" t="inlineStr">
        <is>
          <t>Gobierno Vasco</t>
        </is>
      </c>
      <c r="D12119" s="24" t="inlineStr">
        <is>
          <t/>
        </is>
      </c>
      <c r="E12119" s="24" t="inlineStr">
        <is>
          <t/>
        </is>
      </c>
      <c r="F12119" s="24" t="inlineStr">
        <is>
          <t/>
        </is>
      </c>
      <c r="G12119" s="24" t="inlineStr">
        <is>
          <t>Sai S3T 20 KVA edificio sede</t>
        </is>
      </c>
      <c r="H12119" s="24" t="inlineStr">
        <is>
          <t>Sai S3T 20 KVA edificio sede</t>
        </is>
      </c>
      <c r="I12119" s="24" t="inlineStr">
        <is>
          <t/>
        </is>
      </c>
      <c r="J12119" s="24" t="inlineStr">
        <is>
          <t>30/01/2026</t>
        </is>
      </c>
      <c r="K12119" s="24" t="inlineStr">
        <is>
          <t>CO25/0417</t>
        </is>
      </c>
      <c r="L12119" s="24" t="inlineStr">
        <is>
          <t>Adjudicación provisional / definitiva</t>
        </is>
      </c>
      <c r="M12119" s="24" t="inlineStr">
        <is>
          <t>true</t>
        </is>
      </c>
      <c r="N12119" s="24" t="inlineStr">
        <is>
          <t/>
        </is>
      </c>
      <c r="O12119" s="24" t="inlineStr">
        <is>
          <t/>
        </is>
      </c>
      <c r="P12119" s="24" t="inlineStr">
        <is>
          <t/>
        </is>
      </c>
      <c r="Q12119" s="24" t="inlineStr">
        <is>
          <t/>
        </is>
      </c>
      <c r="R12119" s="24" t="inlineStr">
        <is>
          <t/>
        </is>
      </c>
      <c r="S12119" s="24" t="inlineStr">
        <is>
          <t>https://www.contratacion.euskadi.eus/webkpe00-kpeperfi/es/contenidos/anuncio_contratacion/expcm482363/es_doc/images/logo_parque_tecnologico_zamudio.jpg</t>
        </is>
      </c>
      <c r="T12119" s="24" t="inlineStr">
        <is>
          <t>Parque Científico y Tecnológico de Bizkaia, S.A.</t>
        </is>
      </c>
      <c r="U12119" s="24" t="inlineStr">
        <is>
          <t>A48177752 - Parque Científico y Tecnológico de Bizkaia</t>
        </is>
      </c>
      <c r="V12119" s="24" t="inlineStr">
        <is>
          <t>Gerencia</t>
        </is>
      </c>
      <c r="W12119" s="24" t="inlineStr">
        <is>
          <t/>
        </is>
      </c>
      <c r="X12119" s="24" t="inlineStr">
        <is>
          <t/>
        </is>
      </c>
      <c r="Y12119" s="24" t="inlineStr">
        <is>
          <t/>
        </is>
      </c>
      <c r="Z12119" s="24" t="inlineStr">
        <is>
          <t>https://www.contratacion.euskadi.eus/anuncio_contratacion/sai-s3t-20-kva-edificio-sede/webkpe00-kpesimpc/es/</t>
        </is>
      </c>
      <c r="AA12119" s="24" t="inlineStr">
        <is>
          <t>https://www.contratacion.euskadi.eus/webkpe00-kpesimpc/es/contenidos/anuncio_contratacion/expcm482363/es_doc/index.html</t>
        </is>
      </c>
      <c r="AB12119" s="24" t="inlineStr">
        <is>
          <t>https://www.contratacion.euskadi.eus/contenidos/anuncio_contratacion/expcm482363/es_doc/data/es_r01dtpd019c0f4934ff7319ea98879c21eed4d659d</t>
        </is>
      </c>
      <c r="AC12119" s="24" t="inlineStr">
        <is>
          <t>https://www.contratacion.euskadi.eus/contenidos/anuncio_contratacion/expcm482363/r01Index/expcm482363-idxContent.xml</t>
        </is>
      </c>
      <c r="AD12119" s="24" t="inlineStr">
        <is>
          <t>30/01/2026</t>
        </is>
      </c>
      <c r="AE12119" s="24" t="inlineStr">
        <is>
          <t>r01etpd14e7205c3ac188cd913852b4a4328fc1ec2</t>
        </is>
      </c>
      <c r="AF12119" s="24" t="inlineStr">
        <is>
          <t>Parque Científico y Tecnológico de Bizkaia</t>
        </is>
      </c>
      <c r="AG12119" s="24" t="inlineStr">
        <is>
          <t>r01etpd14e7226c141188cd913bc44bd2f07ba0552</t>
        </is>
      </c>
      <c r="AH12119" s="24" t="inlineStr">
        <is>
          <t>Parque Científico y Tecnológico de Bizkaia</t>
        </is>
      </c>
      <c r="AI12119" s="24" t="inlineStr">
        <is>
          <t/>
        </is>
      </c>
      <c r="AJ12119" s="24" t="inlineStr">
        <is>
          <t/>
        </is>
      </c>
    </row>
    <row r="12120" customHeight="true" ht="15.0">
      <c r="A12120" s="24" t="inlineStr">
        <is>
          <t>Reforma electrica local 207 B planta -1</t>
        </is>
      </c>
      <c r="B12120" s="24" t="inlineStr">
        <is>
          <t/>
        </is>
      </c>
      <c r="C12120" s="24" t="inlineStr">
        <is>
          <t>Gobierno Vasco</t>
        </is>
      </c>
      <c r="D12120" s="24" t="inlineStr">
        <is>
          <t/>
        </is>
      </c>
      <c r="E12120" s="24" t="inlineStr">
        <is>
          <t/>
        </is>
      </c>
      <c r="F12120" s="24" t="inlineStr">
        <is>
          <t/>
        </is>
      </c>
      <c r="G12120" s="24" t="inlineStr">
        <is>
          <t>Reforma electrica local 207 B planta -1</t>
        </is>
      </c>
      <c r="H12120" s="24" t="inlineStr">
        <is>
          <t>Reforma electrica local 207 B planta -1</t>
        </is>
      </c>
      <c r="I12120" s="24" t="inlineStr">
        <is>
          <t/>
        </is>
      </c>
      <c r="J12120" s="24" t="inlineStr">
        <is>
          <t>30/01/2026</t>
        </is>
      </c>
      <c r="K12120" s="24" t="inlineStr">
        <is>
          <t>CO25/0418</t>
        </is>
      </c>
      <c r="L12120" s="24" t="inlineStr">
        <is>
          <t>Adjudicación provisional / definitiva</t>
        </is>
      </c>
      <c r="M12120" s="24" t="inlineStr">
        <is>
          <t>true</t>
        </is>
      </c>
      <c r="N12120" s="24" t="inlineStr">
        <is>
          <t/>
        </is>
      </c>
      <c r="O12120" s="24" t="inlineStr">
        <is>
          <t/>
        </is>
      </c>
      <c r="P12120" s="24" t="inlineStr">
        <is>
          <t/>
        </is>
      </c>
      <c r="Q12120" s="24" t="inlineStr">
        <is>
          <t/>
        </is>
      </c>
      <c r="R12120" s="24" t="inlineStr">
        <is>
          <t/>
        </is>
      </c>
      <c r="S12120" s="24" t="inlineStr">
        <is>
          <t>https://www.contratacion.euskadi.eus/webkpe00-kpeperfi/es/contenidos/anuncio_contratacion/expcm482364/es_doc/images/logo_parque_tecnologico_zamudio.jpg</t>
        </is>
      </c>
      <c r="T12120" s="24" t="inlineStr">
        <is>
          <t>Parque Científico y Tecnológico de Bizkaia, S.A.</t>
        </is>
      </c>
      <c r="U12120" s="24" t="inlineStr">
        <is>
          <t>A48177752 - Parque Científico y Tecnológico de Bizkaia</t>
        </is>
      </c>
      <c r="V12120" s="24" t="inlineStr">
        <is>
          <t>Gerencia</t>
        </is>
      </c>
      <c r="W12120" s="24" t="inlineStr">
        <is>
          <t/>
        </is>
      </c>
      <c r="X12120" s="24" t="inlineStr">
        <is>
          <t/>
        </is>
      </c>
      <c r="Y12120" s="24" t="inlineStr">
        <is>
          <t/>
        </is>
      </c>
      <c r="Z12120" s="24" t="inlineStr">
        <is>
          <t>https://www.contratacion.euskadi.eus/anuncio_contratacion/reforma-electrica-local-207-b-planta-1/webkpe00-kpesimpc/es/</t>
        </is>
      </c>
      <c r="AA12120" s="24" t="inlineStr">
        <is>
          <t>https://www.contratacion.euskadi.eus/webkpe00-kpesimpc/es/contenidos/anuncio_contratacion/expcm482364/es_doc/index.html</t>
        </is>
      </c>
      <c r="AB12120" s="24" t="inlineStr">
        <is>
          <t>https://www.contratacion.euskadi.eus/contenidos/anuncio_contratacion/expcm482364/es_doc/data/es_r01dtpd019c0f495d927319ea94db7e446a9aab834</t>
        </is>
      </c>
      <c r="AC12120" s="24" t="inlineStr">
        <is>
          <t>https://www.contratacion.euskadi.eus/contenidos/anuncio_contratacion/expcm482364/r01Index/expcm482364-idxContent.xml</t>
        </is>
      </c>
      <c r="AD12120" s="24" t="inlineStr">
        <is>
          <t>30/01/2026</t>
        </is>
      </c>
      <c r="AE12120" s="24" t="inlineStr">
        <is>
          <t>r01etpd14e7205c3ac188cd913852b4a4328fc1ec2</t>
        </is>
      </c>
      <c r="AF12120" s="24" t="inlineStr">
        <is>
          <t>Parque Científico y Tecnológico de Bizkaia</t>
        </is>
      </c>
      <c r="AG12120" s="24" t="inlineStr">
        <is>
          <t>r01etpd14e7226c141188cd913bc44bd2f07ba0552</t>
        </is>
      </c>
      <c r="AH12120" s="24" t="inlineStr">
        <is>
          <t>Parque Científico y Tecnológico de Bizkaia</t>
        </is>
      </c>
      <c r="AI12120" s="24" t="inlineStr">
        <is>
          <t/>
        </is>
      </c>
      <c r="AJ12120" s="24" t="inlineStr">
        <is>
          <t/>
        </is>
      </c>
    </row>
    <row r="12121" customHeight="true" ht="15.0">
      <c r="A12121" s="24" t="inlineStr">
        <is>
          <t>Autobús CyT en femenino</t>
        </is>
      </c>
      <c r="B12121" s="24" t="inlineStr">
        <is>
          <t/>
        </is>
      </c>
      <c r="C12121" s="24" t="inlineStr">
        <is>
          <t>Gobierno Vasco</t>
        </is>
      </c>
      <c r="D12121" s="24" t="inlineStr">
        <is>
          <t/>
        </is>
      </c>
      <c r="E12121" s="24" t="inlineStr">
        <is>
          <t/>
        </is>
      </c>
      <c r="F12121" s="24" t="inlineStr">
        <is>
          <t/>
        </is>
      </c>
      <c r="G12121" s="24" t="inlineStr">
        <is>
          <t>Autobús CyT en femenino</t>
        </is>
      </c>
      <c r="H12121" s="24" t="inlineStr">
        <is>
          <t>Autobús CyT en femenino</t>
        </is>
      </c>
      <c r="I12121" s="24" t="inlineStr">
        <is>
          <t/>
        </is>
      </c>
      <c r="J12121" s="24" t="inlineStr">
        <is>
          <t>30/01/2026</t>
        </is>
      </c>
      <c r="K12121" s="24" t="inlineStr">
        <is>
          <t>CO25/0419</t>
        </is>
      </c>
      <c r="L12121" s="24" t="inlineStr">
        <is>
          <t>Adjudicación provisional / definitiva</t>
        </is>
      </c>
      <c r="M12121" s="24" t="inlineStr">
        <is>
          <t>true</t>
        </is>
      </c>
      <c r="N12121" s="24" t="inlineStr">
        <is>
          <t/>
        </is>
      </c>
      <c r="O12121" s="24" t="inlineStr">
        <is>
          <t/>
        </is>
      </c>
      <c r="P12121" s="24" t="inlineStr">
        <is>
          <t/>
        </is>
      </c>
      <c r="Q12121" s="24" t="inlineStr">
        <is>
          <t/>
        </is>
      </c>
      <c r="R12121" s="24" t="inlineStr">
        <is>
          <t/>
        </is>
      </c>
      <c r="S12121" s="24" t="inlineStr">
        <is>
          <t>https://www.contratacion.euskadi.eus/webkpe00-kpeperfi/es/contenidos/anuncio_contratacion/expcm482365/es_doc/images/logo_parque_tecnologico_zamudio.jpg</t>
        </is>
      </c>
      <c r="T12121" s="24" t="inlineStr">
        <is>
          <t>Parque Científico y Tecnológico de Bizkaia, S.A.</t>
        </is>
      </c>
      <c r="U12121" s="24" t="inlineStr">
        <is>
          <t>A48177752 - Parque Científico y Tecnológico de Bizkaia</t>
        </is>
      </c>
      <c r="V12121" s="24" t="inlineStr">
        <is>
          <t>Gerencia</t>
        </is>
      </c>
      <c r="W12121" s="24" t="inlineStr">
        <is>
          <t/>
        </is>
      </c>
      <c r="X12121" s="24" t="inlineStr">
        <is>
          <t/>
        </is>
      </c>
      <c r="Y12121" s="24" t="inlineStr">
        <is>
          <t/>
        </is>
      </c>
      <c r="Z12121" s="24" t="inlineStr">
        <is>
          <t>https://www.contratacion.euskadi.eus/anuncio_contratacion/autobus-cyt-femenino/webkpe00-kpesimpc/es/</t>
        </is>
      </c>
      <c r="AA12121" s="24" t="inlineStr">
        <is>
          <t>https://www.contratacion.euskadi.eus/webkpe00-kpesimpc/es/contenidos/anuncio_contratacion/expcm482365/es_doc/index.html</t>
        </is>
      </c>
      <c r="AB12121" s="24" t="inlineStr">
        <is>
          <t>https://www.contratacion.euskadi.eus/contenidos/anuncio_contratacion/expcm482365/es_doc/data/es_r01dtpd019c0f498d4c7319ea97d47a2759aaa102d</t>
        </is>
      </c>
      <c r="AC12121" s="24" t="inlineStr">
        <is>
          <t>https://www.contratacion.euskadi.eus/contenidos/anuncio_contratacion/expcm482365/r01Index/expcm482365-idxContent.xml</t>
        </is>
      </c>
      <c r="AD12121" s="24" t="inlineStr">
        <is>
          <t>30/01/2026</t>
        </is>
      </c>
      <c r="AE12121" s="24" t="inlineStr">
        <is>
          <t>r01etpd14e7205c3ac188cd913852b4a4328fc1ec2</t>
        </is>
      </c>
      <c r="AF12121" s="24" t="inlineStr">
        <is>
          <t>Parque Científico y Tecnológico de Bizkaia</t>
        </is>
      </c>
      <c r="AG12121" s="24" t="inlineStr">
        <is>
          <t>r01etpd14e7226c141188cd913bc44bd2f07ba0552</t>
        </is>
      </c>
      <c r="AH12121" s="24" t="inlineStr">
        <is>
          <t>Parque Científico y Tecnológico de Bizkaia</t>
        </is>
      </c>
      <c r="AI12121" s="24" t="inlineStr">
        <is>
          <t/>
        </is>
      </c>
      <c r="AJ12121" s="24" t="inlineStr">
        <is>
          <t/>
        </is>
      </c>
    </row>
    <row r="12122" customHeight="true" ht="15.0">
      <c r="A12122" s="24" t="inlineStr">
        <is>
          <t>Autobús CyT en femenino</t>
        </is>
      </c>
      <c r="B12122" s="24" t="inlineStr">
        <is>
          <t/>
        </is>
      </c>
      <c r="C12122" s="24" t="inlineStr">
        <is>
          <t>Gobierno Vasco</t>
        </is>
      </c>
      <c r="D12122" s="24" t="inlineStr">
        <is>
          <t/>
        </is>
      </c>
      <c r="E12122" s="24" t="inlineStr">
        <is>
          <t/>
        </is>
      </c>
      <c r="F12122" s="24" t="inlineStr">
        <is>
          <t/>
        </is>
      </c>
      <c r="G12122" s="24" t="inlineStr">
        <is>
          <t>Autobús CyT en femenino</t>
        </is>
      </c>
      <c r="H12122" s="24" t="inlineStr">
        <is>
          <t>Autobús CyT en femenino</t>
        </is>
      </c>
      <c r="I12122" s="24" t="inlineStr">
        <is>
          <t/>
        </is>
      </c>
      <c r="J12122" s="24" t="inlineStr">
        <is>
          <t>30/01/2026</t>
        </is>
      </c>
      <c r="K12122" s="24" t="inlineStr">
        <is>
          <t>CO25/0420</t>
        </is>
      </c>
      <c r="L12122" s="24" t="inlineStr">
        <is>
          <t>Adjudicación provisional / definitiva</t>
        </is>
      </c>
      <c r="M12122" s="24" t="inlineStr">
        <is>
          <t>true</t>
        </is>
      </c>
      <c r="N12122" s="24" t="inlineStr">
        <is>
          <t/>
        </is>
      </c>
      <c r="O12122" s="24" t="inlineStr">
        <is>
          <t/>
        </is>
      </c>
      <c r="P12122" s="24" t="inlineStr">
        <is>
          <t/>
        </is>
      </c>
      <c r="Q12122" s="24" t="inlineStr">
        <is>
          <t/>
        </is>
      </c>
      <c r="R12122" s="24" t="inlineStr">
        <is>
          <t/>
        </is>
      </c>
      <c r="S12122" s="24" t="inlineStr">
        <is>
          <t>https://www.contratacion.euskadi.eus/webkpe00-kpeperfi/es/contenidos/anuncio_contratacion/expcm482366/es_doc/images/logo_parque_tecnologico_zamudio.jpg</t>
        </is>
      </c>
      <c r="T12122" s="24" t="inlineStr">
        <is>
          <t>Parque Científico y Tecnológico de Bizkaia, S.A.</t>
        </is>
      </c>
      <c r="U12122" s="24" t="inlineStr">
        <is>
          <t>A48177752 - Parque Científico y Tecnológico de Bizkaia</t>
        </is>
      </c>
      <c r="V12122" s="24" t="inlineStr">
        <is>
          <t>Gerencia</t>
        </is>
      </c>
      <c r="W12122" s="24" t="inlineStr">
        <is>
          <t/>
        </is>
      </c>
      <c r="X12122" s="24" t="inlineStr">
        <is>
          <t/>
        </is>
      </c>
      <c r="Y12122" s="24" t="inlineStr">
        <is>
          <t/>
        </is>
      </c>
      <c r="Z12122" s="24" t="inlineStr">
        <is>
          <t>https://www.contratacion.euskadi.eus/anuncio_contratacion/autobus-cyt-femenino/expcm482366/webkpe00-kpesimpc/es/</t>
        </is>
      </c>
      <c r="AA12122" s="24" t="inlineStr">
        <is>
          <t>https://www.contratacion.euskadi.eus/webkpe00-kpesimpc/es/contenidos/anuncio_contratacion/expcm482366/es_doc/index.html</t>
        </is>
      </c>
      <c r="AB12122" s="24" t="inlineStr">
        <is>
          <t>https://www.contratacion.euskadi.eus/contenidos/anuncio_contratacion/expcm482366/es_doc/data/es_r01dtpd019c0f49b1947319ea9838b3e2a3948aa24</t>
        </is>
      </c>
      <c r="AC12122" s="24" t="inlineStr">
        <is>
          <t>https://www.contratacion.euskadi.eus/contenidos/anuncio_contratacion/expcm482366/r01Index/expcm482366-idxContent.xml</t>
        </is>
      </c>
      <c r="AD12122" s="24" t="inlineStr">
        <is>
          <t>30/01/2026</t>
        </is>
      </c>
      <c r="AE12122" s="24" t="inlineStr">
        <is>
          <t>r01etpd14e7205c3ac188cd913852b4a4328fc1ec2</t>
        </is>
      </c>
      <c r="AF12122" s="24" t="inlineStr">
        <is>
          <t>Parque Científico y Tecnológico de Bizkaia</t>
        </is>
      </c>
      <c r="AG12122" s="24" t="inlineStr">
        <is>
          <t>r01etpd14e7226c141188cd913bc44bd2f07ba0552</t>
        </is>
      </c>
      <c r="AH12122" s="24" t="inlineStr">
        <is>
          <t>Parque Científico y Tecnológico de Bizkaia</t>
        </is>
      </c>
      <c r="AI12122" s="24" t="inlineStr">
        <is>
          <t/>
        </is>
      </c>
      <c r="AJ12122" s="24" t="inlineStr">
        <is>
          <t/>
        </is>
      </c>
    </row>
    <row r="12123" customHeight="true" ht="15.0">
      <c r="A12123" s="24" t="inlineStr">
        <is>
          <t>Impresión revista Euskotek</t>
        </is>
      </c>
      <c r="B12123" s="24" t="inlineStr">
        <is>
          <t/>
        </is>
      </c>
      <c r="C12123" s="24" t="inlineStr">
        <is>
          <t>Gobierno Vasco</t>
        </is>
      </c>
      <c r="D12123" s="24" t="inlineStr">
        <is>
          <t/>
        </is>
      </c>
      <c r="E12123" s="24" t="inlineStr">
        <is>
          <t/>
        </is>
      </c>
      <c r="F12123" s="24" t="inlineStr">
        <is>
          <t/>
        </is>
      </c>
      <c r="G12123" s="24" t="inlineStr">
        <is>
          <t>Impresión revista Euskotek</t>
        </is>
      </c>
      <c r="H12123" s="24" t="inlineStr">
        <is>
          <t>Impresión revista Euskotek</t>
        </is>
      </c>
      <c r="I12123" s="24" t="inlineStr">
        <is>
          <t/>
        </is>
      </c>
      <c r="J12123" s="24" t="inlineStr">
        <is>
          <t>30/01/2026</t>
        </is>
      </c>
      <c r="K12123" s="24" t="inlineStr">
        <is>
          <t>CO25/0421</t>
        </is>
      </c>
      <c r="L12123" s="24" t="inlineStr">
        <is>
          <t>Adjudicación provisional / definitiva</t>
        </is>
      </c>
      <c r="M12123" s="24" t="inlineStr">
        <is>
          <t>true</t>
        </is>
      </c>
      <c r="N12123" s="24" t="inlineStr">
        <is>
          <t/>
        </is>
      </c>
      <c r="O12123" s="24" t="inlineStr">
        <is>
          <t/>
        </is>
      </c>
      <c r="P12123" s="24" t="inlineStr">
        <is>
          <t/>
        </is>
      </c>
      <c r="Q12123" s="24" t="inlineStr">
        <is>
          <t/>
        </is>
      </c>
      <c r="R12123" s="24" t="inlineStr">
        <is>
          <t/>
        </is>
      </c>
      <c r="S12123" s="24" t="inlineStr">
        <is>
          <t>https://www.contratacion.euskadi.eus/webkpe00-kpeperfi/es/contenidos/anuncio_contratacion/expcm482367/es_doc/images/logo_parque_tecnologico_zamudio.jpg</t>
        </is>
      </c>
      <c r="T12123" s="24" t="inlineStr">
        <is>
          <t>Parque Científico y Tecnológico de Bizkaia, S.A.</t>
        </is>
      </c>
      <c r="U12123" s="24" t="inlineStr">
        <is>
          <t>A48177752 - Parque Científico y Tecnológico de Bizkaia</t>
        </is>
      </c>
      <c r="V12123" s="24" t="inlineStr">
        <is>
          <t>Gerencia</t>
        </is>
      </c>
      <c r="W12123" s="24" t="inlineStr">
        <is>
          <t/>
        </is>
      </c>
      <c r="X12123" s="24" t="inlineStr">
        <is>
          <t/>
        </is>
      </c>
      <c r="Y12123" s="24" t="inlineStr">
        <is>
          <t/>
        </is>
      </c>
      <c r="Z12123" s="24" t="inlineStr">
        <is>
          <t>https://www.contratacion.euskadi.eus/anuncio_contratacion/impresion-revista-euskotek/expcm482367/webkpe00-kpesimpc/es/</t>
        </is>
      </c>
      <c r="AA12123" s="24" t="inlineStr">
        <is>
          <t>https://www.contratacion.euskadi.eus/webkpe00-kpesimpc/es/contenidos/anuncio_contratacion/expcm482367/es_doc/index.html</t>
        </is>
      </c>
      <c r="AB12123" s="24" t="inlineStr">
        <is>
          <t>https://www.contratacion.euskadi.eus/contenidos/anuncio_contratacion/expcm482367/es_doc/data/es_r01dtpd019c0f49d96f7319ea982625293c7396725</t>
        </is>
      </c>
      <c r="AC12123" s="24" t="inlineStr">
        <is>
          <t>https://www.contratacion.euskadi.eus/contenidos/anuncio_contratacion/expcm482367/r01Index/expcm482367-idxContent.xml</t>
        </is>
      </c>
      <c r="AD12123" s="24" t="inlineStr">
        <is>
          <t>30/01/2026</t>
        </is>
      </c>
      <c r="AE12123" s="24" t="inlineStr">
        <is>
          <t>r01etpd14e7205c3ac188cd913852b4a4328fc1ec2</t>
        </is>
      </c>
      <c r="AF12123" s="24" t="inlineStr">
        <is>
          <t>Parque Científico y Tecnológico de Bizkaia</t>
        </is>
      </c>
      <c r="AG12123" s="24" t="inlineStr">
        <is>
          <t>r01etpd14e7226c141188cd913bc44bd2f07ba0552</t>
        </is>
      </c>
      <c r="AH12123" s="24" t="inlineStr">
        <is>
          <t>Parque Científico y Tecnológico de Bizkaia</t>
        </is>
      </c>
      <c r="AI12123" s="24" t="inlineStr">
        <is>
          <t/>
        </is>
      </c>
      <c r="AJ12123" s="24" t="inlineStr">
        <is>
          <t/>
        </is>
      </c>
    </row>
    <row r="12124" customHeight="true" ht="15.0">
      <c r="A12124" s="24" t="inlineStr">
        <is>
          <t>Asistencia técnica CyT en femenino</t>
        </is>
      </c>
      <c r="B12124" s="24" t="inlineStr">
        <is>
          <t/>
        </is>
      </c>
      <c r="C12124" s="24" t="inlineStr">
        <is>
          <t>Gobierno Vasco</t>
        </is>
      </c>
      <c r="D12124" s="24" t="inlineStr">
        <is>
          <t/>
        </is>
      </c>
      <c r="E12124" s="24" t="inlineStr">
        <is>
          <t/>
        </is>
      </c>
      <c r="F12124" s="24" t="inlineStr">
        <is>
          <t/>
        </is>
      </c>
      <c r="G12124" s="24" t="inlineStr">
        <is>
          <t>Asistencia técnica CyT en femenino</t>
        </is>
      </c>
      <c r="H12124" s="24" t="inlineStr">
        <is>
          <t>Asistencia técnica CyT en femenino</t>
        </is>
      </c>
      <c r="I12124" s="24" t="inlineStr">
        <is>
          <t/>
        </is>
      </c>
      <c r="J12124" s="24" t="inlineStr">
        <is>
          <t>30/01/2026</t>
        </is>
      </c>
      <c r="K12124" s="24" t="inlineStr">
        <is>
          <t>CO25/0423</t>
        </is>
      </c>
      <c r="L12124" s="24" t="inlineStr">
        <is>
          <t>Adjudicación provisional / definitiva</t>
        </is>
      </c>
      <c r="M12124" s="24" t="inlineStr">
        <is>
          <t>true</t>
        </is>
      </c>
      <c r="N12124" s="24" t="inlineStr">
        <is>
          <t/>
        </is>
      </c>
      <c r="O12124" s="24" t="inlineStr">
        <is>
          <t/>
        </is>
      </c>
      <c r="P12124" s="24" t="inlineStr">
        <is>
          <t/>
        </is>
      </c>
      <c r="Q12124" s="24" t="inlineStr">
        <is>
          <t/>
        </is>
      </c>
      <c r="R12124" s="24" t="inlineStr">
        <is>
          <t/>
        </is>
      </c>
      <c r="S12124" s="24" t="inlineStr">
        <is>
          <t>https://www.contratacion.euskadi.eus/webkpe00-kpeperfi/es/contenidos/anuncio_contratacion/expcm482368/es_doc/images/logo_parque_tecnologico_zamudio.jpg</t>
        </is>
      </c>
      <c r="T12124" s="24" t="inlineStr">
        <is>
          <t>Parque Científico y Tecnológico de Bizkaia, S.A.</t>
        </is>
      </c>
      <c r="U12124" s="24" t="inlineStr">
        <is>
          <t>A48177752 - Parque Científico y Tecnológico de Bizkaia</t>
        </is>
      </c>
      <c r="V12124" s="24" t="inlineStr">
        <is>
          <t>Gerencia</t>
        </is>
      </c>
      <c r="W12124" s="24" t="inlineStr">
        <is>
          <t/>
        </is>
      </c>
      <c r="X12124" s="24" t="inlineStr">
        <is>
          <t/>
        </is>
      </c>
      <c r="Y12124" s="24" t="inlineStr">
        <is>
          <t/>
        </is>
      </c>
      <c r="Z12124" s="24" t="inlineStr">
        <is>
          <t>https://www.contratacion.euskadi.eus/anuncio_contratacion/asistencia-tecnica-cyt-femenino/webkpe00-kpesimpc/es/</t>
        </is>
      </c>
      <c r="AA12124" s="24" t="inlineStr">
        <is>
          <t>https://www.contratacion.euskadi.eus/webkpe00-kpesimpc/es/contenidos/anuncio_contratacion/expcm482368/es_doc/index.html</t>
        </is>
      </c>
      <c r="AB12124" s="24" t="inlineStr">
        <is>
          <t>https://www.contratacion.euskadi.eus/contenidos/anuncio_contratacion/expcm482368/es_doc/data/es_r01dtpd19c0f4dc5512af37f38ce73630eba0347d1</t>
        </is>
      </c>
      <c r="AC12124" s="24" t="inlineStr">
        <is>
          <t>https://www.contratacion.euskadi.eus/contenidos/anuncio_contratacion/expcm482368/r01Index/expcm482368-idxContent.xml</t>
        </is>
      </c>
      <c r="AD12124" s="24" t="inlineStr">
        <is>
          <t>30/01/2026</t>
        </is>
      </c>
      <c r="AE12124" s="24" t="inlineStr">
        <is>
          <t>r01etpd14e7205c3ac188cd913852b4a4328fc1ec2</t>
        </is>
      </c>
      <c r="AF12124" s="24" t="inlineStr">
        <is>
          <t>Parque Científico y Tecnológico de Bizkaia</t>
        </is>
      </c>
      <c r="AG12124" s="24" t="inlineStr">
        <is>
          <t>r01etpd14e7226c141188cd913bc44bd2f07ba0552</t>
        </is>
      </c>
      <c r="AH12124" s="24" t="inlineStr">
        <is>
          <t>Parque Científico y Tecnológico de Bizkaia</t>
        </is>
      </c>
      <c r="AI12124" s="24" t="inlineStr">
        <is>
          <t/>
        </is>
      </c>
      <c r="AJ12124" s="24" t="inlineStr">
        <is>
          <t/>
        </is>
      </c>
    </row>
    <row r="12125" customHeight="true" ht="15.0">
      <c r="A12125" s="24" t="inlineStr">
        <is>
          <t>Presentación Feria Biospain</t>
        </is>
      </c>
      <c r="B12125" s="24" t="inlineStr">
        <is>
          <t/>
        </is>
      </c>
      <c r="C12125" s="24" t="inlineStr">
        <is>
          <t>Gobierno Vasco</t>
        </is>
      </c>
      <c r="D12125" s="24" t="inlineStr">
        <is>
          <t/>
        </is>
      </c>
      <c r="E12125" s="24" t="inlineStr">
        <is>
          <t/>
        </is>
      </c>
      <c r="F12125" s="24" t="inlineStr">
        <is>
          <t/>
        </is>
      </c>
      <c r="G12125" s="24" t="inlineStr">
        <is>
          <t>Presentación Feria Biospain</t>
        </is>
      </c>
      <c r="H12125" s="24" t="inlineStr">
        <is>
          <t>Presentación Feria Biospain</t>
        </is>
      </c>
      <c r="I12125" s="24" t="inlineStr">
        <is>
          <t/>
        </is>
      </c>
      <c r="J12125" s="24" t="inlineStr">
        <is>
          <t>30/01/2026</t>
        </is>
      </c>
      <c r="K12125" s="24" t="inlineStr">
        <is>
          <t>CO25/0424</t>
        </is>
      </c>
      <c r="L12125" s="24" t="inlineStr">
        <is>
          <t>Adjudicación provisional / definitiva</t>
        </is>
      </c>
      <c r="M12125" s="24" t="inlineStr">
        <is>
          <t>true</t>
        </is>
      </c>
      <c r="N12125" s="24" t="inlineStr">
        <is>
          <t/>
        </is>
      </c>
      <c r="O12125" s="24" t="inlineStr">
        <is>
          <t/>
        </is>
      </c>
      <c r="P12125" s="24" t="inlineStr">
        <is>
          <t/>
        </is>
      </c>
      <c r="Q12125" s="24" t="inlineStr">
        <is>
          <t/>
        </is>
      </c>
      <c r="R12125" s="24" t="inlineStr">
        <is>
          <t/>
        </is>
      </c>
      <c r="S12125" s="24" t="inlineStr">
        <is>
          <t>https://www.contratacion.euskadi.eus/webkpe00-kpeperfi/es/contenidos/anuncio_contratacion/expcm482369/es_doc/images/logo_parque_tecnologico_zamudio.jpg</t>
        </is>
      </c>
      <c r="T12125" s="24" t="inlineStr">
        <is>
          <t>Parque Científico y Tecnológico de Bizkaia, S.A.</t>
        </is>
      </c>
      <c r="U12125" s="24" t="inlineStr">
        <is>
          <t>A48177752 - Parque Científico y Tecnológico de Bizkaia</t>
        </is>
      </c>
      <c r="V12125" s="24" t="inlineStr">
        <is>
          <t>Gerencia</t>
        </is>
      </c>
      <c r="W12125" s="24" t="inlineStr">
        <is>
          <t/>
        </is>
      </c>
      <c r="X12125" s="24" t="inlineStr">
        <is>
          <t/>
        </is>
      </c>
      <c r="Y12125" s="24" t="inlineStr">
        <is>
          <t/>
        </is>
      </c>
      <c r="Z12125" s="24" t="inlineStr">
        <is>
          <t>https://www.contratacion.euskadi.eus/anuncio_contratacion/presentacion-feria-biospain/webkpe00-kpesimpc/es/</t>
        </is>
      </c>
      <c r="AA12125" s="24" t="inlineStr">
        <is>
          <t>https://www.contratacion.euskadi.eus/webkpe00-kpesimpc/es/contenidos/anuncio_contratacion/expcm482369/es_doc/index.html</t>
        </is>
      </c>
      <c r="AB12125" s="24" t="inlineStr">
        <is>
          <t>https://www.contratacion.euskadi.eus/contenidos/anuncio_contratacion/expcm482369/es_doc/data/es_r01dtpd19c0f4df39a2af37f38dc2157da3bc08eb9</t>
        </is>
      </c>
      <c r="AC12125" s="24" t="inlineStr">
        <is>
          <t>https://www.contratacion.euskadi.eus/contenidos/anuncio_contratacion/expcm482369/r01Index/expcm482369-idxContent.xml</t>
        </is>
      </c>
      <c r="AD12125" s="24" t="inlineStr">
        <is>
          <t>30/01/2026</t>
        </is>
      </c>
      <c r="AE12125" s="24" t="inlineStr">
        <is>
          <t>r01etpd14e7205c3ac188cd913852b4a4328fc1ec2</t>
        </is>
      </c>
      <c r="AF12125" s="24" t="inlineStr">
        <is>
          <t>Parque Científico y Tecnológico de Bizkaia</t>
        </is>
      </c>
      <c r="AG12125" s="24" t="inlineStr">
        <is>
          <t>r01etpd14e7226c141188cd913bc44bd2f07ba0552</t>
        </is>
      </c>
      <c r="AH12125" s="24" t="inlineStr">
        <is>
          <t>Parque Científico y Tecnológico de Bizkaia</t>
        </is>
      </c>
      <c r="AI12125" s="24" t="inlineStr">
        <is>
          <t/>
        </is>
      </c>
      <c r="AJ12125" s="24" t="inlineStr">
        <is>
          <t/>
        </is>
      </c>
    </row>
    <row r="12126" customHeight="true" ht="15.0">
      <c r="A12126" s="24" t="inlineStr">
        <is>
          <t>Reportaje fotográfico</t>
        </is>
      </c>
      <c r="B12126" s="24" t="inlineStr">
        <is>
          <t/>
        </is>
      </c>
      <c r="C12126" s="24" t="inlineStr">
        <is>
          <t>Gobierno Vasco</t>
        </is>
      </c>
      <c r="D12126" s="24" t="inlineStr">
        <is>
          <t/>
        </is>
      </c>
      <c r="E12126" s="24" t="inlineStr">
        <is>
          <t/>
        </is>
      </c>
      <c r="F12126" s="24" t="inlineStr">
        <is>
          <t/>
        </is>
      </c>
      <c r="G12126" s="24" t="inlineStr">
        <is>
          <t>Reportaje fotográfico</t>
        </is>
      </c>
      <c r="H12126" s="24" t="inlineStr">
        <is>
          <t>Reportaje fotográfico</t>
        </is>
      </c>
      <c r="I12126" s="24" t="inlineStr">
        <is>
          <t/>
        </is>
      </c>
      <c r="J12126" s="24" t="inlineStr">
        <is>
          <t>30/01/2026</t>
        </is>
      </c>
      <c r="K12126" s="24" t="inlineStr">
        <is>
          <t>CO25/0425</t>
        </is>
      </c>
      <c r="L12126" s="24" t="inlineStr">
        <is>
          <t>Adjudicación provisional / definitiva</t>
        </is>
      </c>
      <c r="M12126" s="24" t="inlineStr">
        <is>
          <t>true</t>
        </is>
      </c>
      <c r="N12126" s="24" t="inlineStr">
        <is>
          <t/>
        </is>
      </c>
      <c r="O12126" s="24" t="inlineStr">
        <is>
          <t/>
        </is>
      </c>
      <c r="P12126" s="24" t="inlineStr">
        <is>
          <t/>
        </is>
      </c>
      <c r="Q12126" s="24" t="inlineStr">
        <is>
          <t/>
        </is>
      </c>
      <c r="R12126" s="24" t="inlineStr">
        <is>
          <t/>
        </is>
      </c>
      <c r="S12126" s="24" t="inlineStr">
        <is>
          <t>https://www.contratacion.euskadi.eus/webkpe00-kpeperfi/es/contenidos/anuncio_contratacion/expcm482370/es_doc/images/logo_parque_tecnologico_zamudio.jpg</t>
        </is>
      </c>
      <c r="T12126" s="24" t="inlineStr">
        <is>
          <t>Parque Científico y Tecnológico de Bizkaia, S.A.</t>
        </is>
      </c>
      <c r="U12126" s="24" t="inlineStr">
        <is>
          <t>A48177752 - Parque Científico y Tecnológico de Bizkaia</t>
        </is>
      </c>
      <c r="V12126" s="24" t="inlineStr">
        <is>
          <t>Gerencia</t>
        </is>
      </c>
      <c r="W12126" s="24" t="inlineStr">
        <is>
          <t/>
        </is>
      </c>
      <c r="X12126" s="24" t="inlineStr">
        <is>
          <t/>
        </is>
      </c>
      <c r="Y12126" s="24" t="inlineStr">
        <is>
          <t/>
        </is>
      </c>
      <c r="Z12126" s="24" t="inlineStr">
        <is>
          <t>https://www.contratacion.euskadi.eus/anuncio_contratacion/reportaje-fotografico/expcm482370/webkpe00-kpesimpc/es/</t>
        </is>
      </c>
      <c r="AA12126" s="24" t="inlineStr">
        <is>
          <t>https://www.contratacion.euskadi.eus/webkpe00-kpesimpc/es/contenidos/anuncio_contratacion/expcm482370/es_doc/index.html</t>
        </is>
      </c>
      <c r="AB12126" s="24" t="inlineStr">
        <is>
          <t>https://www.contratacion.euskadi.eus/contenidos/anuncio_contratacion/expcm482370/es_doc/data/es_r01dtpd19c0f4e1e1e2af37f3884b207bf35e0c391</t>
        </is>
      </c>
      <c r="AC12126" s="24" t="inlineStr">
        <is>
          <t>https://www.contratacion.euskadi.eus/contenidos/anuncio_contratacion/expcm482370/r01Index/expcm482370-idxContent.xml</t>
        </is>
      </c>
      <c r="AD12126" s="24" t="inlineStr">
        <is>
          <t>30/01/2026</t>
        </is>
      </c>
      <c r="AE12126" s="24" t="inlineStr">
        <is>
          <t>r01etpd14e7205c3ac188cd913852b4a4328fc1ec2</t>
        </is>
      </c>
      <c r="AF12126" s="24" t="inlineStr">
        <is>
          <t>Parque Científico y Tecnológico de Bizkaia</t>
        </is>
      </c>
      <c r="AG12126" s="24" t="inlineStr">
        <is>
          <t>r01etpd14e7226c141188cd913bc44bd2f07ba0552</t>
        </is>
      </c>
      <c r="AH12126" s="24" t="inlineStr">
        <is>
          <t>Parque Científico y Tecnológico de Bizkaia</t>
        </is>
      </c>
      <c r="AI12126" s="24" t="inlineStr">
        <is>
          <t/>
        </is>
      </c>
      <c r="AJ12126" s="24" t="inlineStr">
        <is>
          <t/>
        </is>
      </c>
    </row>
    <row r="12127" customHeight="true" ht="15.0">
      <c r="A12127" s="24" t="inlineStr">
        <is>
          <t>EIC_Mnto. pozo de bombeo pluviales</t>
        </is>
      </c>
      <c r="B12127" s="24" t="inlineStr">
        <is>
          <t/>
        </is>
      </c>
      <c r="C12127" s="24" t="inlineStr">
        <is>
          <t>Gobierno Vasco</t>
        </is>
      </c>
      <c r="D12127" s="24" t="inlineStr">
        <is>
          <t/>
        </is>
      </c>
      <c r="E12127" s="24" t="inlineStr">
        <is>
          <t/>
        </is>
      </c>
      <c r="F12127" s="24" t="inlineStr">
        <is>
          <t/>
        </is>
      </c>
      <c r="G12127" s="24" t="inlineStr">
        <is>
          <t>EIC_Mnto. pozo de bombeo pluviales</t>
        </is>
      </c>
      <c r="H12127" s="24" t="inlineStr">
        <is>
          <t>EIC_Mnto. pozo de bombeo pluviales</t>
        </is>
      </c>
      <c r="I12127" s="24" t="inlineStr">
        <is>
          <t/>
        </is>
      </c>
      <c r="J12127" s="24" t="inlineStr">
        <is>
          <t>30/01/2026</t>
        </is>
      </c>
      <c r="K12127" s="24" t="inlineStr">
        <is>
          <t>CO25/0427</t>
        </is>
      </c>
      <c r="L12127" s="24" t="inlineStr">
        <is>
          <t>Adjudicación provisional / definitiva</t>
        </is>
      </c>
      <c r="M12127" s="24" t="inlineStr">
        <is>
          <t>true</t>
        </is>
      </c>
      <c r="N12127" s="24" t="inlineStr">
        <is>
          <t/>
        </is>
      </c>
      <c r="O12127" s="24" t="inlineStr">
        <is>
          <t/>
        </is>
      </c>
      <c r="P12127" s="24" t="inlineStr">
        <is>
          <t/>
        </is>
      </c>
      <c r="Q12127" s="24" t="inlineStr">
        <is>
          <t/>
        </is>
      </c>
      <c r="R12127" s="24" t="inlineStr">
        <is>
          <t/>
        </is>
      </c>
      <c r="S12127" s="24" t="inlineStr">
        <is>
          <t>https://www.contratacion.euskadi.eus/webkpe00-kpeperfi/es/contenidos/anuncio_contratacion/expcm482371/es_doc/images/logo_parque_tecnologico_zamudio.jpg</t>
        </is>
      </c>
      <c r="T12127" s="24" t="inlineStr">
        <is>
          <t>Parque Científico y Tecnológico de Bizkaia, S.A.</t>
        </is>
      </c>
      <c r="U12127" s="24" t="inlineStr">
        <is>
          <t>A48177752 - Parque Científico y Tecnológico de Bizkaia</t>
        </is>
      </c>
      <c r="V12127" s="24" t="inlineStr">
        <is>
          <t>Gerencia</t>
        </is>
      </c>
      <c r="W12127" s="24" t="inlineStr">
        <is>
          <t/>
        </is>
      </c>
      <c r="X12127" s="24" t="inlineStr">
        <is>
          <t/>
        </is>
      </c>
      <c r="Y12127" s="24" t="inlineStr">
        <is>
          <t/>
        </is>
      </c>
      <c r="Z12127" s="24" t="inlineStr">
        <is>
          <t>https://www.contratacion.euskadi.eus/anuncio_contratacion/eic_mnto-pozo-bombeo-pluviales/webkpe00-kpesimpc/es/</t>
        </is>
      </c>
      <c r="AA12127" s="24" t="inlineStr">
        <is>
          <t>https://www.contratacion.euskadi.eus/webkpe00-kpesimpc/es/contenidos/anuncio_contratacion/expcm482371/es_doc/index.html</t>
        </is>
      </c>
      <c r="AB12127" s="24" t="inlineStr">
        <is>
          <t>https://www.contratacion.euskadi.eus/contenidos/anuncio_contratacion/expcm482371/es_doc/data/es_r01dtpd19c0f4e426d2af37f385c4805513cb02164</t>
        </is>
      </c>
      <c r="AC12127" s="24" t="inlineStr">
        <is>
          <t>https://www.contratacion.euskadi.eus/contenidos/anuncio_contratacion/expcm482371/r01Index/expcm482371-idxContent.xml</t>
        </is>
      </c>
      <c r="AD12127" s="24" t="inlineStr">
        <is>
          <t>30/01/2026</t>
        </is>
      </c>
      <c r="AE12127" s="24" t="inlineStr">
        <is>
          <t>r01etpd14e7205c3ac188cd913852b4a4328fc1ec2</t>
        </is>
      </c>
      <c r="AF12127" s="24" t="inlineStr">
        <is>
          <t>Parque Científico y Tecnológico de Bizkaia</t>
        </is>
      </c>
      <c r="AG12127" s="24" t="inlineStr">
        <is>
          <t>r01etpd14e7226c141188cd913bc44bd2f07ba0552</t>
        </is>
      </c>
      <c r="AH12127" s="24" t="inlineStr">
        <is>
          <t>Parque Científico y Tecnológico de Bizkaia</t>
        </is>
      </c>
      <c r="AI12127" s="24" t="inlineStr">
        <is>
          <t/>
        </is>
      </c>
      <c r="AJ12127" s="24" t="inlineStr">
        <is>
          <t/>
        </is>
      </c>
    </row>
    <row r="12128" customHeight="true" ht="15.0">
      <c r="A12128" s="24" t="inlineStr">
        <is>
          <t>Revision de tierras 2025</t>
        </is>
      </c>
      <c r="B12128" s="24" t="inlineStr">
        <is>
          <t/>
        </is>
      </c>
      <c r="C12128" s="24" t="inlineStr">
        <is>
          <t>Gobierno Vasco</t>
        </is>
      </c>
      <c r="D12128" s="24" t="inlineStr">
        <is>
          <t/>
        </is>
      </c>
      <c r="E12128" s="24" t="inlineStr">
        <is>
          <t/>
        </is>
      </c>
      <c r="F12128" s="24" t="inlineStr">
        <is>
          <t/>
        </is>
      </c>
      <c r="G12128" s="24" t="inlineStr">
        <is>
          <t>Revision de tierras 2025</t>
        </is>
      </c>
      <c r="H12128" s="24" t="inlineStr">
        <is>
          <t>Revision de tierras 2025</t>
        </is>
      </c>
      <c r="I12128" s="24" t="inlineStr">
        <is>
          <t/>
        </is>
      </c>
      <c r="J12128" s="24" t="inlineStr">
        <is>
          <t>30/01/2026</t>
        </is>
      </c>
      <c r="K12128" s="24" t="inlineStr">
        <is>
          <t>CO25/0429</t>
        </is>
      </c>
      <c r="L12128" s="24" t="inlineStr">
        <is>
          <t>Adjudicación provisional / definitiva</t>
        </is>
      </c>
      <c r="M12128" s="24" t="inlineStr">
        <is>
          <t>true</t>
        </is>
      </c>
      <c r="N12128" s="24" t="inlineStr">
        <is>
          <t/>
        </is>
      </c>
      <c r="O12128" s="24" t="inlineStr">
        <is>
          <t/>
        </is>
      </c>
      <c r="P12128" s="24" t="inlineStr">
        <is>
          <t/>
        </is>
      </c>
      <c r="Q12128" s="24" t="inlineStr">
        <is>
          <t/>
        </is>
      </c>
      <c r="R12128" s="24" t="inlineStr">
        <is>
          <t/>
        </is>
      </c>
      <c r="S12128" s="24" t="inlineStr">
        <is>
          <t>https://www.contratacion.euskadi.eus/webkpe00-kpeperfi/es/contenidos/anuncio_contratacion/expcm482372/es_doc/images/logo_parque_tecnologico_zamudio.jpg</t>
        </is>
      </c>
      <c r="T12128" s="24" t="inlineStr">
        <is>
          <t>Parque Científico y Tecnológico de Bizkaia, S.A.</t>
        </is>
      </c>
      <c r="U12128" s="24" t="inlineStr">
        <is>
          <t>A48177752 - Parque Científico y Tecnológico de Bizkaia</t>
        </is>
      </c>
      <c r="V12128" s="24" t="inlineStr">
        <is>
          <t>Gerencia</t>
        </is>
      </c>
      <c r="W12128" s="24" t="inlineStr">
        <is>
          <t/>
        </is>
      </c>
      <c r="X12128" s="24" t="inlineStr">
        <is>
          <t/>
        </is>
      </c>
      <c r="Y12128" s="24" t="inlineStr">
        <is>
          <t/>
        </is>
      </c>
      <c r="Z12128" s="24" t="inlineStr">
        <is>
          <t>https://www.contratacion.euskadi.eus/anuncio_contratacion/revision-tierras-2025/webkpe00-kpesimpc/es/</t>
        </is>
      </c>
      <c r="AA12128" s="24" t="inlineStr">
        <is>
          <t>https://www.contratacion.euskadi.eus/webkpe00-kpesimpc/es/contenidos/anuncio_contratacion/expcm482372/es_doc/index.html</t>
        </is>
      </c>
      <c r="AB12128" s="24" t="inlineStr">
        <is>
          <t>https://www.contratacion.euskadi.eus/contenidos/anuncio_contratacion/expcm482372/es_doc/data/es_r01dtpd19c0f4e6a212af37f38b94811c9688f4e2e</t>
        </is>
      </c>
      <c r="AC12128" s="24" t="inlineStr">
        <is>
          <t>https://www.contratacion.euskadi.eus/contenidos/anuncio_contratacion/expcm482372/r01Index/expcm482372-idxContent.xml</t>
        </is>
      </c>
      <c r="AD12128" s="24" t="inlineStr">
        <is>
          <t>30/01/2026</t>
        </is>
      </c>
      <c r="AE12128" s="24" t="inlineStr">
        <is>
          <t>r01etpd14e7205c3ac188cd913852b4a4328fc1ec2</t>
        </is>
      </c>
      <c r="AF12128" s="24" t="inlineStr">
        <is>
          <t>Parque Científico y Tecnológico de Bizkaia</t>
        </is>
      </c>
      <c r="AG12128" s="24" t="inlineStr">
        <is>
          <t>r01etpd14e7226c141188cd913bc44bd2f07ba0552</t>
        </is>
      </c>
      <c r="AH12128" s="24" t="inlineStr">
        <is>
          <t>Parque Científico y Tecnológico de Bizkaia</t>
        </is>
      </c>
      <c r="AI12128" s="24" t="inlineStr">
        <is>
          <t/>
        </is>
      </c>
      <c r="AJ12128" s="24" t="inlineStr">
        <is>
          <t/>
        </is>
      </c>
    </row>
    <row r="12129" customHeight="true" ht="15.0">
      <c r="A12129" s="24" t="inlineStr">
        <is>
          <t>Proyecto ampliación CCTV campus Abanto</t>
        </is>
      </c>
      <c r="B12129" s="24" t="inlineStr">
        <is>
          <t/>
        </is>
      </c>
      <c r="C12129" s="24" t="inlineStr">
        <is>
          <t>Gobierno Vasco</t>
        </is>
      </c>
      <c r="D12129" s="24" t="inlineStr">
        <is>
          <t/>
        </is>
      </c>
      <c r="E12129" s="24" t="inlineStr">
        <is>
          <t/>
        </is>
      </c>
      <c r="F12129" s="24" t="inlineStr">
        <is>
          <t/>
        </is>
      </c>
      <c r="G12129" s="24" t="inlineStr">
        <is>
          <t>Proyecto ampliación CCTV campus Abanto</t>
        </is>
      </c>
      <c r="H12129" s="24" t="inlineStr">
        <is>
          <t>Proyecto ampliación CCTV campus Abanto</t>
        </is>
      </c>
      <c r="I12129" s="24" t="inlineStr">
        <is>
          <t/>
        </is>
      </c>
      <c r="J12129" s="24" t="inlineStr">
        <is>
          <t>30/01/2026</t>
        </is>
      </c>
      <c r="K12129" s="24" t="inlineStr">
        <is>
          <t>CO25/0430</t>
        </is>
      </c>
      <c r="L12129" s="24" t="inlineStr">
        <is>
          <t>Adjudicación provisional / definitiva</t>
        </is>
      </c>
      <c r="M12129" s="24" t="inlineStr">
        <is>
          <t>true</t>
        </is>
      </c>
      <c r="N12129" s="24" t="inlineStr">
        <is>
          <t/>
        </is>
      </c>
      <c r="O12129" s="24" t="inlineStr">
        <is>
          <t/>
        </is>
      </c>
      <c r="P12129" s="24" t="inlineStr">
        <is>
          <t/>
        </is>
      </c>
      <c r="Q12129" s="24" t="inlineStr">
        <is>
          <t/>
        </is>
      </c>
      <c r="R12129" s="24" t="inlineStr">
        <is>
          <t/>
        </is>
      </c>
      <c r="S12129" s="24" t="inlineStr">
        <is>
          <t>https://www.contratacion.euskadi.eus/webkpe00-kpeperfi/es/contenidos/anuncio_contratacion/expcm482373/es_doc/images/logo_parque_tecnologico_zamudio.jpg</t>
        </is>
      </c>
      <c r="T12129" s="24" t="inlineStr">
        <is>
          <t>Parque Científico y Tecnológico de Bizkaia, S.A.</t>
        </is>
      </c>
      <c r="U12129" s="24" t="inlineStr">
        <is>
          <t>A48177752 - Parque Científico y Tecnológico de Bizkaia</t>
        </is>
      </c>
      <c r="V12129" s="24" t="inlineStr">
        <is>
          <t>Gerencia</t>
        </is>
      </c>
      <c r="W12129" s="24" t="inlineStr">
        <is>
          <t/>
        </is>
      </c>
      <c r="X12129" s="24" t="inlineStr">
        <is>
          <t/>
        </is>
      </c>
      <c r="Y12129" s="24" t="inlineStr">
        <is>
          <t/>
        </is>
      </c>
      <c r="Z12129" s="24" t="inlineStr">
        <is>
          <t>https://www.contratacion.euskadi.eus/anuncio_contratacion/proyecto-ampliacion-cctv-campus-abanto/webkpe00-kpesimpc/es/</t>
        </is>
      </c>
      <c r="AA12129" s="24" t="inlineStr">
        <is>
          <t>https://www.contratacion.euskadi.eus/webkpe00-kpesimpc/es/contenidos/anuncio_contratacion/expcm482373/es_doc/index.html</t>
        </is>
      </c>
      <c r="AB12129" s="24" t="inlineStr">
        <is>
          <t>https://www.contratacion.euskadi.eus/contenidos/anuncio_contratacion/expcm482373/es_doc/data/es_r01dtpd019c0f5260cb7319ea9e805374e65c8b0ef</t>
        </is>
      </c>
      <c r="AC12129" s="24" t="inlineStr">
        <is>
          <t>https://www.contratacion.euskadi.eus/contenidos/anuncio_contratacion/expcm482373/r01Index/expcm482373-idxContent.xml</t>
        </is>
      </c>
      <c r="AD12129" s="24" t="inlineStr">
        <is>
          <t>30/01/2026</t>
        </is>
      </c>
      <c r="AE12129" s="24" t="inlineStr">
        <is>
          <t>r01etpd14e7205c3ac188cd913852b4a4328fc1ec2</t>
        </is>
      </c>
      <c r="AF12129" s="24" t="inlineStr">
        <is>
          <t>Parque Científico y Tecnológico de Bizkaia</t>
        </is>
      </c>
      <c r="AG12129" s="24" t="inlineStr">
        <is>
          <t>r01etpd14e7226c141188cd913bc44bd2f07ba0552</t>
        </is>
      </c>
      <c r="AH12129" s="24" t="inlineStr">
        <is>
          <t>Parque Científico y Tecnológico de Bizkaia</t>
        </is>
      </c>
      <c r="AI12129" s="24" t="inlineStr">
        <is>
          <t/>
        </is>
      </c>
      <c r="AJ12129" s="24" t="inlineStr">
        <is>
          <t/>
        </is>
      </c>
    </row>
    <row r="12130" customHeight="true" ht="15.0">
      <c r="A12130" s="24" t="inlineStr">
        <is>
          <t>Suministro y colocación de marmol edif 407</t>
        </is>
      </c>
      <c r="B12130" s="24" t="inlineStr">
        <is>
          <t/>
        </is>
      </c>
      <c r="C12130" s="24" t="inlineStr">
        <is>
          <t>Gobierno Vasco</t>
        </is>
      </c>
      <c r="D12130" s="24" t="inlineStr">
        <is>
          <t/>
        </is>
      </c>
      <c r="E12130" s="24" t="inlineStr">
        <is>
          <t/>
        </is>
      </c>
      <c r="F12130" s="24" t="inlineStr">
        <is>
          <t/>
        </is>
      </c>
      <c r="G12130" s="24" t="inlineStr">
        <is>
          <t>Suministro y colocación de marmol edif 407</t>
        </is>
      </c>
      <c r="H12130" s="24" t="inlineStr">
        <is>
          <t>Suministro y colocación de marmol edif 407</t>
        </is>
      </c>
      <c r="I12130" s="24" t="inlineStr">
        <is>
          <t/>
        </is>
      </c>
      <c r="J12130" s="24" t="inlineStr">
        <is>
          <t>30/01/2026</t>
        </is>
      </c>
      <c r="K12130" s="24" t="inlineStr">
        <is>
          <t>CO25/0431</t>
        </is>
      </c>
      <c r="L12130" s="24" t="inlineStr">
        <is>
          <t>Adjudicación provisional / definitiva</t>
        </is>
      </c>
      <c r="M12130" s="24" t="inlineStr">
        <is>
          <t>true</t>
        </is>
      </c>
      <c r="N12130" s="24" t="inlineStr">
        <is>
          <t/>
        </is>
      </c>
      <c r="O12130" s="24" t="inlineStr">
        <is>
          <t/>
        </is>
      </c>
      <c r="P12130" s="24" t="inlineStr">
        <is>
          <t/>
        </is>
      </c>
      <c r="Q12130" s="24" t="inlineStr">
        <is>
          <t/>
        </is>
      </c>
      <c r="R12130" s="24" t="inlineStr">
        <is>
          <t/>
        </is>
      </c>
      <c r="S12130" s="24" t="inlineStr">
        <is>
          <t>https://www.contratacion.euskadi.eus/webkpe00-kpeperfi/es/contenidos/anuncio_contratacion/expcm482374/es_doc/images/logo_parque_tecnologico_zamudio.jpg</t>
        </is>
      </c>
      <c r="T12130" s="24" t="inlineStr">
        <is>
          <t>Parque Científico y Tecnológico de Bizkaia, S.A.</t>
        </is>
      </c>
      <c r="U12130" s="24" t="inlineStr">
        <is>
          <t>A48177752 - Parque Científico y Tecnológico de Bizkaia</t>
        </is>
      </c>
      <c r="V12130" s="24" t="inlineStr">
        <is>
          <t>Gerencia</t>
        </is>
      </c>
      <c r="W12130" s="24" t="inlineStr">
        <is>
          <t/>
        </is>
      </c>
      <c r="X12130" s="24" t="inlineStr">
        <is>
          <t/>
        </is>
      </c>
      <c r="Y12130" s="24" t="inlineStr">
        <is>
          <t/>
        </is>
      </c>
      <c r="Z12130" s="24" t="inlineStr">
        <is>
          <t>https://www.contratacion.euskadi.eus/anuncio_contratacion/suministro-y-colocacion-marmol-edif-407/webkpe00-kpesimpc/es/</t>
        </is>
      </c>
      <c r="AA12130" s="24" t="inlineStr">
        <is>
          <t>https://www.contratacion.euskadi.eus/webkpe00-kpesimpc/es/contenidos/anuncio_contratacion/expcm482374/es_doc/index.html</t>
        </is>
      </c>
      <c r="AB12130" s="24" t="inlineStr">
        <is>
          <t>https://www.contratacion.euskadi.eus/contenidos/anuncio_contratacion/expcm482374/es_doc/data/es_r01dtpd019c0f5285fc7319ea9b1301e0f48812620</t>
        </is>
      </c>
      <c r="AC12130" s="24" t="inlineStr">
        <is>
          <t>https://www.contratacion.euskadi.eus/contenidos/anuncio_contratacion/expcm482374/r01Index/expcm482374-idxContent.xml</t>
        </is>
      </c>
      <c r="AD12130" s="24" t="inlineStr">
        <is>
          <t>30/01/2026</t>
        </is>
      </c>
      <c r="AE12130" s="24" t="inlineStr">
        <is>
          <t>r01etpd14e7205c3ac188cd913852b4a4328fc1ec2</t>
        </is>
      </c>
      <c r="AF12130" s="24" t="inlineStr">
        <is>
          <t>Parque Científico y Tecnológico de Bizkaia</t>
        </is>
      </c>
      <c r="AG12130" s="24" t="inlineStr">
        <is>
          <t>r01etpd14e7226c141188cd913bc44bd2f07ba0552</t>
        </is>
      </c>
      <c r="AH12130" s="24" t="inlineStr">
        <is>
          <t>Parque Científico y Tecnológico de Bizkaia</t>
        </is>
      </c>
      <c r="AI12130" s="24" t="inlineStr">
        <is>
          <t/>
        </is>
      </c>
      <c r="AJ12130" s="24" t="inlineStr">
        <is>
          <t/>
        </is>
      </c>
    </row>
    <row r="12131" customHeight="true" ht="15.0">
      <c r="A12131" s="24" t="inlineStr">
        <is>
          <t>Suscripción Aranzadi Insignis Red</t>
        </is>
      </c>
      <c r="B12131" s="24" t="inlineStr">
        <is>
          <t/>
        </is>
      </c>
      <c r="C12131" s="24" t="inlineStr">
        <is>
          <t>Gobierno Vasco</t>
        </is>
      </c>
      <c r="D12131" s="24" t="inlineStr">
        <is>
          <t/>
        </is>
      </c>
      <c r="E12131" s="24" t="inlineStr">
        <is>
          <t/>
        </is>
      </c>
      <c r="F12131" s="24" t="inlineStr">
        <is>
          <t/>
        </is>
      </c>
      <c r="G12131" s="24" t="inlineStr">
        <is>
          <t>Suscripción Aranzadi Insignis Red</t>
        </is>
      </c>
      <c r="H12131" s="24" t="inlineStr">
        <is>
          <t>Suscripción Aranzadi Insignis Red</t>
        </is>
      </c>
      <c r="I12131" s="24" t="inlineStr">
        <is>
          <t/>
        </is>
      </c>
      <c r="J12131" s="24" t="inlineStr">
        <is>
          <t>30/01/2026</t>
        </is>
      </c>
      <c r="K12131" s="24" t="inlineStr">
        <is>
          <t>CO25/0432</t>
        </is>
      </c>
      <c r="L12131" s="24" t="inlineStr">
        <is>
          <t>Adjudicación provisional / definitiva</t>
        </is>
      </c>
      <c r="M12131" s="24" t="inlineStr">
        <is>
          <t>true</t>
        </is>
      </c>
      <c r="N12131" s="24" t="inlineStr">
        <is>
          <t/>
        </is>
      </c>
      <c r="O12131" s="24" t="inlineStr">
        <is>
          <t/>
        </is>
      </c>
      <c r="P12131" s="24" t="inlineStr">
        <is>
          <t/>
        </is>
      </c>
      <c r="Q12131" s="24" t="inlineStr">
        <is>
          <t/>
        </is>
      </c>
      <c r="R12131" s="24" t="inlineStr">
        <is>
          <t/>
        </is>
      </c>
      <c r="S12131" s="24" t="inlineStr">
        <is>
          <t>https://www.contratacion.euskadi.eus/webkpe00-kpeperfi/es/contenidos/anuncio_contratacion/expcm482375/es_doc/images/logo_parque_tecnologico_zamudio.jpg</t>
        </is>
      </c>
      <c r="T12131" s="24" t="inlineStr">
        <is>
          <t>Parque Científico y Tecnológico de Bizkaia, S.A.</t>
        </is>
      </c>
      <c r="U12131" s="24" t="inlineStr">
        <is>
          <t>A48177752 - Parque Científico y Tecnológico de Bizkaia</t>
        </is>
      </c>
      <c r="V12131" s="24" t="inlineStr">
        <is>
          <t>Gerencia</t>
        </is>
      </c>
      <c r="W12131" s="24" t="inlineStr">
        <is>
          <t/>
        </is>
      </c>
      <c r="X12131" s="24" t="inlineStr">
        <is>
          <t/>
        </is>
      </c>
      <c r="Y12131" s="24" t="inlineStr">
        <is>
          <t/>
        </is>
      </c>
      <c r="Z12131" s="24" t="inlineStr">
        <is>
          <t>https://www.contratacion.euskadi.eus/anuncio_contratacion/suscripcion-aranzadi-insignis-red/expcm482375/webkpe00-kpesimpc/es/</t>
        </is>
      </c>
      <c r="AA12131" s="24" t="inlineStr">
        <is>
          <t>https://www.contratacion.euskadi.eus/webkpe00-kpesimpc/es/contenidos/anuncio_contratacion/expcm482375/es_doc/index.html</t>
        </is>
      </c>
      <c r="AB12131" s="24" t="inlineStr">
        <is>
          <t>https://www.contratacion.euskadi.eus/contenidos/anuncio_contratacion/expcm482375/es_doc/data/es_r01dtpd019c0f52aa287319ea9b094d421076b650b</t>
        </is>
      </c>
      <c r="AC12131" s="24" t="inlineStr">
        <is>
          <t>https://www.contratacion.euskadi.eus/contenidos/anuncio_contratacion/expcm482375/r01Index/expcm482375-idxContent.xml</t>
        </is>
      </c>
      <c r="AD12131" s="24" t="inlineStr">
        <is>
          <t>30/01/2026</t>
        </is>
      </c>
      <c r="AE12131" s="24" t="inlineStr">
        <is>
          <t>r01etpd14e7205c3ac188cd913852b4a4328fc1ec2</t>
        </is>
      </c>
      <c r="AF12131" s="24" t="inlineStr">
        <is>
          <t>Parque Científico y Tecnológico de Bizkaia</t>
        </is>
      </c>
      <c r="AG12131" s="24" t="inlineStr">
        <is>
          <t>r01etpd14e7226c141188cd913bc44bd2f07ba0552</t>
        </is>
      </c>
      <c r="AH12131" s="24" t="inlineStr">
        <is>
          <t>Parque Científico y Tecnológico de Bizkaia</t>
        </is>
      </c>
      <c r="AI12131" s="24" t="inlineStr">
        <is>
          <t/>
        </is>
      </c>
      <c r="AJ12131" s="24" t="inlineStr">
        <is>
          <t/>
        </is>
      </c>
    </row>
    <row r="12132" customHeight="true" ht="15.0">
      <c r="A12132" s="24" t="inlineStr">
        <is>
          <t>Mantenimiento puerta garaje y barreras Sed</t>
        </is>
      </c>
      <c r="B12132" s="24" t="inlineStr">
        <is>
          <t/>
        </is>
      </c>
      <c r="C12132" s="24" t="inlineStr">
        <is>
          <t>Gobierno Vasco</t>
        </is>
      </c>
      <c r="D12132" s="24" t="inlineStr">
        <is>
          <t/>
        </is>
      </c>
      <c r="E12132" s="24" t="inlineStr">
        <is>
          <t/>
        </is>
      </c>
      <c r="F12132" s="24" t="inlineStr">
        <is>
          <t/>
        </is>
      </c>
      <c r="G12132" s="24" t="inlineStr">
        <is>
          <t>Mantenimiento puerta garaje y barreras Sed</t>
        </is>
      </c>
      <c r="H12132" s="24" t="inlineStr">
        <is>
          <t>Mantenimiento puerta garaje y barreras Sed</t>
        </is>
      </c>
      <c r="I12132" s="24" t="inlineStr">
        <is>
          <t/>
        </is>
      </c>
      <c r="J12132" s="24" t="inlineStr">
        <is>
          <t>30/01/2026</t>
        </is>
      </c>
      <c r="K12132" s="24" t="inlineStr">
        <is>
          <t>CO25/0434</t>
        </is>
      </c>
      <c r="L12132" s="24" t="inlineStr">
        <is>
          <t>Adjudicación provisional / definitiva</t>
        </is>
      </c>
      <c r="M12132" s="24" t="inlineStr">
        <is>
          <t>true</t>
        </is>
      </c>
      <c r="N12132" s="24" t="inlineStr">
        <is>
          <t/>
        </is>
      </c>
      <c r="O12132" s="24" t="inlineStr">
        <is>
          <t/>
        </is>
      </c>
      <c r="P12132" s="24" t="inlineStr">
        <is>
          <t/>
        </is>
      </c>
      <c r="Q12132" s="24" t="inlineStr">
        <is>
          <t/>
        </is>
      </c>
      <c r="R12132" s="24" t="inlineStr">
        <is>
          <t/>
        </is>
      </c>
      <c r="S12132" s="24" t="inlineStr">
        <is>
          <t>https://www.contratacion.euskadi.eus/webkpe00-kpeperfi/es/contenidos/anuncio_contratacion/expcm482376/es_doc/images/logo_parque_tecnologico_zamudio.jpg</t>
        </is>
      </c>
      <c r="T12132" s="24" t="inlineStr">
        <is>
          <t>Parque Científico y Tecnológico de Bizkaia, S.A.</t>
        </is>
      </c>
      <c r="U12132" s="24" t="inlineStr">
        <is>
          <t>A48177752 - Parque Científico y Tecnológico de Bizkaia</t>
        </is>
      </c>
      <c r="V12132" s="24" t="inlineStr">
        <is>
          <t>Gerencia</t>
        </is>
      </c>
      <c r="W12132" s="24" t="inlineStr">
        <is>
          <t/>
        </is>
      </c>
      <c r="X12132" s="24" t="inlineStr">
        <is>
          <t/>
        </is>
      </c>
      <c r="Y12132" s="24" t="inlineStr">
        <is>
          <t/>
        </is>
      </c>
      <c r="Z12132" s="24" t="inlineStr">
        <is>
          <t>https://www.contratacion.euskadi.eus/anuncio_contratacion/mantenimiento-puerta-garaje-y-barreras-sed/webkpe00-kpesimpc/es/</t>
        </is>
      </c>
      <c r="AA12132" s="24" t="inlineStr">
        <is>
          <t>https://www.contratacion.euskadi.eus/webkpe00-kpesimpc/es/contenidos/anuncio_contratacion/expcm482376/es_doc/index.html</t>
        </is>
      </c>
      <c r="AB12132" s="24" t="inlineStr">
        <is>
          <t>https://www.contratacion.euskadi.eus/contenidos/anuncio_contratacion/expcm482376/es_doc/data/es_r01dtpd019c0f52d9a27319ea9456613cacfc11965</t>
        </is>
      </c>
      <c r="AC12132" s="24" t="inlineStr">
        <is>
          <t>https://www.contratacion.euskadi.eus/contenidos/anuncio_contratacion/expcm482376/r01Index/expcm482376-idxContent.xml</t>
        </is>
      </c>
      <c r="AD12132" s="24" t="inlineStr">
        <is>
          <t>30/01/2026</t>
        </is>
      </c>
      <c r="AE12132" s="24" t="inlineStr">
        <is>
          <t>r01etpd14e7205c3ac188cd913852b4a4328fc1ec2</t>
        </is>
      </c>
      <c r="AF12132" s="24" t="inlineStr">
        <is>
          <t>Parque Científico y Tecnológico de Bizkaia</t>
        </is>
      </c>
      <c r="AG12132" s="24" t="inlineStr">
        <is>
          <t>r01etpd14e7226c141188cd913bc44bd2f07ba0552</t>
        </is>
      </c>
      <c r="AH12132" s="24" t="inlineStr">
        <is>
          <t>Parque Científico y Tecnológico de Bizkaia</t>
        </is>
      </c>
      <c r="AI12132" s="24" t="inlineStr">
        <is>
          <t/>
        </is>
      </c>
      <c r="AJ12132" s="24" t="inlineStr">
        <is>
          <t/>
        </is>
      </c>
    </row>
    <row r="12133" customHeight="true" ht="15.0">
      <c r="A12133" s="24" t="inlineStr">
        <is>
          <t>Sustituir motor puerta garaje Sede Leioa</t>
        </is>
      </c>
      <c r="B12133" s="24" t="inlineStr">
        <is>
          <t/>
        </is>
      </c>
      <c r="C12133" s="24" t="inlineStr">
        <is>
          <t>Gobierno Vasco</t>
        </is>
      </c>
      <c r="D12133" s="24" t="inlineStr">
        <is>
          <t/>
        </is>
      </c>
      <c r="E12133" s="24" t="inlineStr">
        <is>
          <t/>
        </is>
      </c>
      <c r="F12133" s="24" t="inlineStr">
        <is>
          <t/>
        </is>
      </c>
      <c r="G12133" s="24" t="inlineStr">
        <is>
          <t>Sustituir motor puerta garaje Sede Leioa</t>
        </is>
      </c>
      <c r="H12133" s="24" t="inlineStr">
        <is>
          <t>Sustituir motor puerta garaje Sede Leioa</t>
        </is>
      </c>
      <c r="I12133" s="24" t="inlineStr">
        <is>
          <t/>
        </is>
      </c>
      <c r="J12133" s="24" t="inlineStr">
        <is>
          <t>30/01/2026</t>
        </is>
      </c>
      <c r="K12133" s="24" t="inlineStr">
        <is>
          <t>CO25/0435</t>
        </is>
      </c>
      <c r="L12133" s="24" t="inlineStr">
        <is>
          <t>Adjudicación provisional / definitiva</t>
        </is>
      </c>
      <c r="M12133" s="24" t="inlineStr">
        <is>
          <t>true</t>
        </is>
      </c>
      <c r="N12133" s="24" t="inlineStr">
        <is>
          <t/>
        </is>
      </c>
      <c r="O12133" s="24" t="inlineStr">
        <is>
          <t/>
        </is>
      </c>
      <c r="P12133" s="24" t="inlineStr">
        <is>
          <t/>
        </is>
      </c>
      <c r="Q12133" s="24" t="inlineStr">
        <is>
          <t/>
        </is>
      </c>
      <c r="R12133" s="24" t="inlineStr">
        <is>
          <t/>
        </is>
      </c>
      <c r="S12133" s="24" t="inlineStr">
        <is>
          <t>https://www.contratacion.euskadi.eus/webkpe00-kpeperfi/es/contenidos/anuncio_contratacion/expcm482377/es_doc/images/logo_parque_tecnologico_zamudio.jpg</t>
        </is>
      </c>
      <c r="T12133" s="24" t="inlineStr">
        <is>
          <t>Parque Científico y Tecnológico de Bizkaia, S.A.</t>
        </is>
      </c>
      <c r="U12133" s="24" t="inlineStr">
        <is>
          <t>A48177752 - Parque Científico y Tecnológico de Bizkaia</t>
        </is>
      </c>
      <c r="V12133" s="24" t="inlineStr">
        <is>
          <t>Gerencia</t>
        </is>
      </c>
      <c r="W12133" s="24" t="inlineStr">
        <is>
          <t/>
        </is>
      </c>
      <c r="X12133" s="24" t="inlineStr">
        <is>
          <t/>
        </is>
      </c>
      <c r="Y12133" s="24" t="inlineStr">
        <is>
          <t/>
        </is>
      </c>
      <c r="Z12133" s="24" t="inlineStr">
        <is>
          <t>https://www.contratacion.euskadi.eus/anuncio_contratacion/sustituir-motor-puerta-garaje-sede-leioa/webkpe00-kpesimpc/es/</t>
        </is>
      </c>
      <c r="AA12133" s="24" t="inlineStr">
        <is>
          <t>https://www.contratacion.euskadi.eus/webkpe00-kpesimpc/es/contenidos/anuncio_contratacion/expcm482377/es_doc/index.html</t>
        </is>
      </c>
      <c r="AB12133" s="24" t="inlineStr">
        <is>
          <t>https://www.contratacion.euskadi.eus/contenidos/anuncio_contratacion/expcm482377/es_doc/data/es_r01dtpd019c0f53048b7319ea97dd4196e855dbc6c</t>
        </is>
      </c>
      <c r="AC12133" s="24" t="inlineStr">
        <is>
          <t>https://www.contratacion.euskadi.eus/contenidos/anuncio_contratacion/expcm482377/r01Index/expcm482377-idxContent.xml</t>
        </is>
      </c>
      <c r="AD12133" s="24" t="inlineStr">
        <is>
          <t>30/01/2026</t>
        </is>
      </c>
      <c r="AE12133" s="24" t="inlineStr">
        <is>
          <t>r01etpd14e7205c3ac188cd913852b4a4328fc1ec2</t>
        </is>
      </c>
      <c r="AF12133" s="24" t="inlineStr">
        <is>
          <t>Parque Científico y Tecnológico de Bizkaia</t>
        </is>
      </c>
      <c r="AG12133" s="24" t="inlineStr">
        <is>
          <t>r01etpd14e7226c141188cd913bc44bd2f07ba0552</t>
        </is>
      </c>
      <c r="AH12133" s="24" t="inlineStr">
        <is>
          <t>Parque Científico y Tecnológico de Bizkaia</t>
        </is>
      </c>
      <c r="AI12133" s="24" t="inlineStr">
        <is>
          <t/>
        </is>
      </c>
      <c r="AJ12133" s="24" t="inlineStr">
        <is>
          <t/>
        </is>
      </c>
    </row>
    <row r="12134" customHeight="true" ht="15.0">
      <c r="A12134" s="24" t="inlineStr">
        <is>
          <t>Asamblea y conferencia internacional APTE</t>
        </is>
      </c>
      <c r="B12134" s="24" t="inlineStr">
        <is>
          <t/>
        </is>
      </c>
      <c r="C12134" s="24" t="inlineStr">
        <is>
          <t>Gobierno Vasco</t>
        </is>
      </c>
      <c r="D12134" s="24" t="inlineStr">
        <is>
          <t/>
        </is>
      </c>
      <c r="E12134" s="24" t="inlineStr">
        <is>
          <t/>
        </is>
      </c>
      <c r="F12134" s="24" t="inlineStr">
        <is>
          <t/>
        </is>
      </c>
      <c r="G12134" s="24" t="inlineStr">
        <is>
          <t>Asamblea y conferencia internacional APTE</t>
        </is>
      </c>
      <c r="H12134" s="24" t="inlineStr">
        <is>
          <t>Asamblea y conferencia internacional APTE</t>
        </is>
      </c>
      <c r="I12134" s="24" t="inlineStr">
        <is>
          <t/>
        </is>
      </c>
      <c r="J12134" s="24" t="inlineStr">
        <is>
          <t>30/01/2026</t>
        </is>
      </c>
      <c r="K12134" s="24" t="inlineStr">
        <is>
          <t>CO25/0436</t>
        </is>
      </c>
      <c r="L12134" s="24" t="inlineStr">
        <is>
          <t>Adjudicación provisional / definitiva</t>
        </is>
      </c>
      <c r="M12134" s="24" t="inlineStr">
        <is>
          <t>true</t>
        </is>
      </c>
      <c r="N12134" s="24" t="inlineStr">
        <is>
          <t/>
        </is>
      </c>
      <c r="O12134" s="24" t="inlineStr">
        <is>
          <t/>
        </is>
      </c>
      <c r="P12134" s="24" t="inlineStr">
        <is>
          <t/>
        </is>
      </c>
      <c r="Q12134" s="24" t="inlineStr">
        <is>
          <t/>
        </is>
      </c>
      <c r="R12134" s="24" t="inlineStr">
        <is>
          <t/>
        </is>
      </c>
      <c r="S12134" s="24" t="inlineStr">
        <is>
          <t>https://www.contratacion.euskadi.eus/webkpe00-kpeperfi/es/contenidos/anuncio_contratacion/expcm482378/es_doc/images/logo_parque_tecnologico_zamudio.jpg</t>
        </is>
      </c>
      <c r="T12134" s="24" t="inlineStr">
        <is>
          <t>Parque Científico y Tecnológico de Bizkaia, S.A.</t>
        </is>
      </c>
      <c r="U12134" s="24" t="inlineStr">
        <is>
          <t>A48177752 - Parque Científico y Tecnológico de Bizkaia</t>
        </is>
      </c>
      <c r="V12134" s="24" t="inlineStr">
        <is>
          <t>Gerencia</t>
        </is>
      </c>
      <c r="W12134" s="24" t="inlineStr">
        <is>
          <t/>
        </is>
      </c>
      <c r="X12134" s="24" t="inlineStr">
        <is>
          <t/>
        </is>
      </c>
      <c r="Y12134" s="24" t="inlineStr">
        <is>
          <t/>
        </is>
      </c>
      <c r="Z12134" s="24" t="inlineStr">
        <is>
          <t>https://www.contratacion.euskadi.eus/anuncio_contratacion/asamblea-y-conferencia-internacional-apte/webkpe00-kpesimpc/es/</t>
        </is>
      </c>
      <c r="AA12134" s="24" t="inlineStr">
        <is>
          <t>https://www.contratacion.euskadi.eus/webkpe00-kpesimpc/es/contenidos/anuncio_contratacion/expcm482378/es_doc/index.html</t>
        </is>
      </c>
      <c r="AB12134" s="24" t="inlineStr">
        <is>
          <t>https://www.contratacion.euskadi.eus/contenidos/anuncio_contratacion/expcm482378/es_doc/data/es_r01dtpd19c0f56f4b17a65d5685ca55df47c46d2d3</t>
        </is>
      </c>
      <c r="AC12134" s="24" t="inlineStr">
        <is>
          <t>https://www.contratacion.euskadi.eus/contenidos/anuncio_contratacion/expcm482378/r01Index/expcm482378-idxContent.xml</t>
        </is>
      </c>
      <c r="AD12134" s="24" t="inlineStr">
        <is>
          <t>30/01/2026</t>
        </is>
      </c>
      <c r="AE12134" s="24" t="inlineStr">
        <is>
          <t>r01etpd14e7205c3ac188cd913852b4a4328fc1ec2</t>
        </is>
      </c>
      <c r="AF12134" s="24" t="inlineStr">
        <is>
          <t>Parque Científico y Tecnológico de Bizkaia</t>
        </is>
      </c>
      <c r="AG12134" s="24" t="inlineStr">
        <is>
          <t>r01etpd14e7226c141188cd913bc44bd2f07ba0552</t>
        </is>
      </c>
      <c r="AH12134" s="24" t="inlineStr">
        <is>
          <t>Parque Científico y Tecnológico de Bizkaia</t>
        </is>
      </c>
      <c r="AI12134" s="24" t="inlineStr">
        <is>
          <t/>
        </is>
      </c>
      <c r="AJ12134" s="24" t="inlineStr">
        <is>
          <t/>
        </is>
      </c>
    </row>
    <row r="12135" customHeight="true" ht="15.0">
      <c r="A12135" s="24" t="inlineStr">
        <is>
          <t>Adhesivos QR Condensadoras</t>
        </is>
      </c>
      <c r="B12135" s="24" t="inlineStr">
        <is>
          <t/>
        </is>
      </c>
      <c r="C12135" s="24" t="inlineStr">
        <is>
          <t>Gobierno Vasco</t>
        </is>
      </c>
      <c r="D12135" s="24" t="inlineStr">
        <is>
          <t/>
        </is>
      </c>
      <c r="E12135" s="24" t="inlineStr">
        <is>
          <t/>
        </is>
      </c>
      <c r="F12135" s="24" t="inlineStr">
        <is>
          <t/>
        </is>
      </c>
      <c r="G12135" s="24" t="inlineStr">
        <is>
          <t>Adhesivos QR Condensadoras</t>
        </is>
      </c>
      <c r="H12135" s="24" t="inlineStr">
        <is>
          <t>Adhesivos QR Condensadoras</t>
        </is>
      </c>
      <c r="I12135" s="24" t="inlineStr">
        <is>
          <t/>
        </is>
      </c>
      <c r="J12135" s="24" t="inlineStr">
        <is>
          <t>30/01/2026</t>
        </is>
      </c>
      <c r="K12135" s="24" t="inlineStr">
        <is>
          <t>CO25/0437</t>
        </is>
      </c>
      <c r="L12135" s="24" t="inlineStr">
        <is>
          <t>Adjudicación provisional / definitiva</t>
        </is>
      </c>
      <c r="M12135" s="24" t="inlineStr">
        <is>
          <t>true</t>
        </is>
      </c>
      <c r="N12135" s="24" t="inlineStr">
        <is>
          <t/>
        </is>
      </c>
      <c r="O12135" s="24" t="inlineStr">
        <is>
          <t/>
        </is>
      </c>
      <c r="P12135" s="24" t="inlineStr">
        <is>
          <t/>
        </is>
      </c>
      <c r="Q12135" s="24" t="inlineStr">
        <is>
          <t/>
        </is>
      </c>
      <c r="R12135" s="24" t="inlineStr">
        <is>
          <t/>
        </is>
      </c>
      <c r="S12135" s="24" t="inlineStr">
        <is>
          <t>https://www.contratacion.euskadi.eus/webkpe00-kpeperfi/es/contenidos/anuncio_contratacion/expcm482379/es_doc/images/logo_parque_tecnologico_zamudio.jpg</t>
        </is>
      </c>
      <c r="T12135" s="24" t="inlineStr">
        <is>
          <t>Parque Científico y Tecnológico de Bizkaia, S.A.</t>
        </is>
      </c>
      <c r="U12135" s="24" t="inlineStr">
        <is>
          <t>A48177752 - Parque Científico y Tecnológico de Bizkaia</t>
        </is>
      </c>
      <c r="V12135" s="24" t="inlineStr">
        <is>
          <t>Gerencia</t>
        </is>
      </c>
      <c r="W12135" s="24" t="inlineStr">
        <is>
          <t/>
        </is>
      </c>
      <c r="X12135" s="24" t="inlineStr">
        <is>
          <t/>
        </is>
      </c>
      <c r="Y12135" s="24" t="inlineStr">
        <is>
          <t/>
        </is>
      </c>
      <c r="Z12135" s="24" t="inlineStr">
        <is>
          <t>https://www.contratacion.euskadi.eus/anuncio_contratacion/adhesivos-qr-condensadoras/webkpe00-kpesimpc/es/</t>
        </is>
      </c>
      <c r="AA12135" s="24" t="inlineStr">
        <is>
          <t>https://www.contratacion.euskadi.eus/webkpe00-kpesimpc/es/contenidos/anuncio_contratacion/expcm482379/es_doc/index.html</t>
        </is>
      </c>
      <c r="AB12135" s="24" t="inlineStr">
        <is>
          <t>https://www.contratacion.euskadi.eus/contenidos/anuncio_contratacion/expcm482379/es_doc/data/es_r01dtpd19c0f57185f7a65d568199888555ef004f1</t>
        </is>
      </c>
      <c r="AC12135" s="24" t="inlineStr">
        <is>
          <t>https://www.contratacion.euskadi.eus/contenidos/anuncio_contratacion/expcm482379/r01Index/expcm482379-idxContent.xml</t>
        </is>
      </c>
      <c r="AD12135" s="24" t="inlineStr">
        <is>
          <t>30/01/2026</t>
        </is>
      </c>
      <c r="AE12135" s="24" t="inlineStr">
        <is>
          <t>r01etpd14e7205c3ac188cd913852b4a4328fc1ec2</t>
        </is>
      </c>
      <c r="AF12135" s="24" t="inlineStr">
        <is>
          <t>Parque Científico y Tecnológico de Bizkaia</t>
        </is>
      </c>
      <c r="AG12135" s="24" t="inlineStr">
        <is>
          <t>r01etpd14e7226c141188cd913bc44bd2f07ba0552</t>
        </is>
      </c>
      <c r="AH12135" s="24" t="inlineStr">
        <is>
          <t>Parque Científico y Tecnológico de Bizkaia</t>
        </is>
      </c>
      <c r="AI12135" s="24" t="inlineStr">
        <is>
          <t/>
        </is>
      </c>
      <c r="AJ12135" s="24" t="inlineStr">
        <is>
          <t/>
        </is>
      </c>
    </row>
    <row r="12136" customHeight="true" ht="15.0">
      <c r="A12136" s="24" t="inlineStr">
        <is>
          <t>Formación inglés ephone</t>
        </is>
      </c>
      <c r="B12136" s="24" t="inlineStr">
        <is>
          <t/>
        </is>
      </c>
      <c r="C12136" s="24" t="inlineStr">
        <is>
          <t>Gobierno Vasco</t>
        </is>
      </c>
      <c r="D12136" s="24" t="inlineStr">
        <is>
          <t/>
        </is>
      </c>
      <c r="E12136" s="24" t="inlineStr">
        <is>
          <t/>
        </is>
      </c>
      <c r="F12136" s="24" t="inlineStr">
        <is>
          <t/>
        </is>
      </c>
      <c r="G12136" s="24" t="inlineStr">
        <is>
          <t>Formación inglés ephone</t>
        </is>
      </c>
      <c r="H12136" s="24" t="inlineStr">
        <is>
          <t>Formación inglés ephone</t>
        </is>
      </c>
      <c r="I12136" s="24" t="inlineStr">
        <is>
          <t/>
        </is>
      </c>
      <c r="J12136" s="24" t="inlineStr">
        <is>
          <t>30/01/2026</t>
        </is>
      </c>
      <c r="K12136" s="24" t="inlineStr">
        <is>
          <t>CO25/0438</t>
        </is>
      </c>
      <c r="L12136" s="24" t="inlineStr">
        <is>
          <t>Adjudicación provisional / definitiva</t>
        </is>
      </c>
      <c r="M12136" s="24" t="inlineStr">
        <is>
          <t>true</t>
        </is>
      </c>
      <c r="N12136" s="24" t="inlineStr">
        <is>
          <t/>
        </is>
      </c>
      <c r="O12136" s="24" t="inlineStr">
        <is>
          <t/>
        </is>
      </c>
      <c r="P12136" s="24" t="inlineStr">
        <is>
          <t/>
        </is>
      </c>
      <c r="Q12136" s="24" t="inlineStr">
        <is>
          <t/>
        </is>
      </c>
      <c r="R12136" s="24" t="inlineStr">
        <is>
          <t/>
        </is>
      </c>
      <c r="S12136" s="24" t="inlineStr">
        <is>
          <t>https://www.contratacion.euskadi.eus/webkpe00-kpeperfi/es/contenidos/anuncio_contratacion/expcm482380/es_doc/images/logo_parque_tecnologico_zamudio.jpg</t>
        </is>
      </c>
      <c r="T12136" s="24" t="inlineStr">
        <is>
          <t>Parque Científico y Tecnológico de Bizkaia, S.A.</t>
        </is>
      </c>
      <c r="U12136" s="24" t="inlineStr">
        <is>
          <t>A48177752 - Parque Científico y Tecnológico de Bizkaia</t>
        </is>
      </c>
      <c r="V12136" s="24" t="inlineStr">
        <is>
          <t>Gerencia</t>
        </is>
      </c>
      <c r="W12136" s="24" t="inlineStr">
        <is>
          <t/>
        </is>
      </c>
      <c r="X12136" s="24" t="inlineStr">
        <is>
          <t/>
        </is>
      </c>
      <c r="Y12136" s="24" t="inlineStr">
        <is>
          <t/>
        </is>
      </c>
      <c r="Z12136" s="24" t="inlineStr">
        <is>
          <t>https://www.contratacion.euskadi.eus/anuncio_contratacion/formacion-ingles-ephone/webkpe00-kpesimpc/es/</t>
        </is>
      </c>
      <c r="AA12136" s="24" t="inlineStr">
        <is>
          <t>https://www.contratacion.euskadi.eus/webkpe00-kpesimpc/es/contenidos/anuncio_contratacion/expcm482380/es_doc/index.html</t>
        </is>
      </c>
      <c r="AB12136" s="24" t="inlineStr">
        <is>
          <t>https://www.contratacion.euskadi.eus/contenidos/anuncio_contratacion/expcm482380/es_doc/data/es_r01dtpd19c0f5743c37a65d568c02d0793bfa7df9f</t>
        </is>
      </c>
      <c r="AC12136" s="24" t="inlineStr">
        <is>
          <t>https://www.contratacion.euskadi.eus/contenidos/anuncio_contratacion/expcm482380/r01Index/expcm482380-idxContent.xml</t>
        </is>
      </c>
      <c r="AD12136" s="24" t="inlineStr">
        <is>
          <t>30/01/2026</t>
        </is>
      </c>
      <c r="AE12136" s="24" t="inlineStr">
        <is>
          <t>r01etpd14e7205c3ac188cd913852b4a4328fc1ec2</t>
        </is>
      </c>
      <c r="AF12136" s="24" t="inlineStr">
        <is>
          <t>Parque Científico y Tecnológico de Bizkaia</t>
        </is>
      </c>
      <c r="AG12136" s="24" t="inlineStr">
        <is>
          <t>r01etpd14e7226c141188cd913bc44bd2f07ba0552</t>
        </is>
      </c>
      <c r="AH12136" s="24" t="inlineStr">
        <is>
          <t>Parque Científico y Tecnológico de Bizkaia</t>
        </is>
      </c>
      <c r="AI12136" s="24" t="inlineStr">
        <is>
          <t/>
        </is>
      </c>
      <c r="AJ12136" s="24" t="inlineStr">
        <is>
          <t/>
        </is>
      </c>
    </row>
    <row r="12137" customHeight="true" ht="15.0">
      <c r="A12137" s="24" t="inlineStr">
        <is>
          <t>Segregacion SDI local VDF 205</t>
        </is>
      </c>
      <c r="B12137" s="24" t="inlineStr">
        <is>
          <t/>
        </is>
      </c>
      <c r="C12137" s="24" t="inlineStr">
        <is>
          <t>Gobierno Vasco</t>
        </is>
      </c>
      <c r="D12137" s="24" t="inlineStr">
        <is>
          <t/>
        </is>
      </c>
      <c r="E12137" s="24" t="inlineStr">
        <is>
          <t/>
        </is>
      </c>
      <c r="F12137" s="24" t="inlineStr">
        <is>
          <t/>
        </is>
      </c>
      <c r="G12137" s="24" t="inlineStr">
        <is>
          <t>Segregacion SDI local VDF 205</t>
        </is>
      </c>
      <c r="H12137" s="24" t="inlineStr">
        <is>
          <t>Segregacion SDI local VDF 205</t>
        </is>
      </c>
      <c r="I12137" s="24" t="inlineStr">
        <is>
          <t/>
        </is>
      </c>
      <c r="J12137" s="24" t="inlineStr">
        <is>
          <t>30/01/2026</t>
        </is>
      </c>
      <c r="K12137" s="24" t="inlineStr">
        <is>
          <t>CO25/0439</t>
        </is>
      </c>
      <c r="L12137" s="24" t="inlineStr">
        <is>
          <t>Adjudicación provisional / definitiva</t>
        </is>
      </c>
      <c r="M12137" s="24" t="inlineStr">
        <is>
          <t>true</t>
        </is>
      </c>
      <c r="N12137" s="24" t="inlineStr">
        <is>
          <t/>
        </is>
      </c>
      <c r="O12137" s="24" t="inlineStr">
        <is>
          <t/>
        </is>
      </c>
      <c r="P12137" s="24" t="inlineStr">
        <is>
          <t/>
        </is>
      </c>
      <c r="Q12137" s="24" t="inlineStr">
        <is>
          <t/>
        </is>
      </c>
      <c r="R12137" s="24" t="inlineStr">
        <is>
          <t/>
        </is>
      </c>
      <c r="S12137" s="24" t="inlineStr">
        <is>
          <t>https://www.contratacion.euskadi.eus/webkpe00-kpeperfi/es/contenidos/anuncio_contratacion/expcm482381/es_doc/images/logo_parque_tecnologico_zamudio.jpg</t>
        </is>
      </c>
      <c r="T12137" s="24" t="inlineStr">
        <is>
          <t>Parque Científico y Tecnológico de Bizkaia, S.A.</t>
        </is>
      </c>
      <c r="U12137" s="24" t="inlineStr">
        <is>
          <t>A48177752 - Parque Científico y Tecnológico de Bizkaia</t>
        </is>
      </c>
      <c r="V12137" s="24" t="inlineStr">
        <is>
          <t>Gerencia</t>
        </is>
      </c>
      <c r="W12137" s="24" t="inlineStr">
        <is>
          <t/>
        </is>
      </c>
      <c r="X12137" s="24" t="inlineStr">
        <is>
          <t/>
        </is>
      </c>
      <c r="Y12137" s="24" t="inlineStr">
        <is>
          <t/>
        </is>
      </c>
      <c r="Z12137" s="24" t="inlineStr">
        <is>
          <t>https://www.contratacion.euskadi.eus/anuncio_contratacion/segregacion-sdi-local-vdf-205/webkpe00-kpesimpc/es/</t>
        </is>
      </c>
      <c r="AA12137" s="24" t="inlineStr">
        <is>
          <t>https://www.contratacion.euskadi.eus/webkpe00-kpesimpc/es/contenidos/anuncio_contratacion/expcm482381/es_doc/index.html</t>
        </is>
      </c>
      <c r="AB12137" s="24" t="inlineStr">
        <is>
          <t>https://www.contratacion.euskadi.eus/contenidos/anuncio_contratacion/expcm482381/es_doc/data/es_r01dtpd19c0f576bdc7a65d56876da099f51ed569d</t>
        </is>
      </c>
      <c r="AC12137" s="24" t="inlineStr">
        <is>
          <t>https://www.contratacion.euskadi.eus/contenidos/anuncio_contratacion/expcm482381/r01Index/expcm482381-idxContent.xml</t>
        </is>
      </c>
      <c r="AD12137" s="24" t="inlineStr">
        <is>
          <t>30/01/2026</t>
        </is>
      </c>
      <c r="AE12137" s="24" t="inlineStr">
        <is>
          <t>r01etpd14e7205c3ac188cd913852b4a4328fc1ec2</t>
        </is>
      </c>
      <c r="AF12137" s="24" t="inlineStr">
        <is>
          <t>Parque Científico y Tecnológico de Bizkaia</t>
        </is>
      </c>
      <c r="AG12137" s="24" t="inlineStr">
        <is>
          <t>r01etpd14e7226c141188cd913bc44bd2f07ba0552</t>
        </is>
      </c>
      <c r="AH12137" s="24" t="inlineStr">
        <is>
          <t>Parque Científico y Tecnológico de Bizkaia</t>
        </is>
      </c>
      <c r="AI12137" s="24" t="inlineStr">
        <is>
          <t/>
        </is>
      </c>
      <c r="AJ12137" s="24" t="inlineStr">
        <is>
          <t/>
        </is>
      </c>
    </row>
    <row r="12138" customHeight="true" ht="15.0">
      <c r="A12138" s="24" t="inlineStr">
        <is>
          <t>Suelo técnico para oficina 207B</t>
        </is>
      </c>
      <c r="B12138" s="24" t="inlineStr">
        <is>
          <t/>
        </is>
      </c>
      <c r="C12138" s="24" t="inlineStr">
        <is>
          <t>Gobierno Vasco</t>
        </is>
      </c>
      <c r="D12138" s="24" t="inlineStr">
        <is>
          <t/>
        </is>
      </c>
      <c r="E12138" s="24" t="inlineStr">
        <is>
          <t/>
        </is>
      </c>
      <c r="F12138" s="24" t="inlineStr">
        <is>
          <t/>
        </is>
      </c>
      <c r="G12138" s="24" t="inlineStr">
        <is>
          <t>Suelo técnico para oficina 207B</t>
        </is>
      </c>
      <c r="H12138" s="24" t="inlineStr">
        <is>
          <t>Suelo técnico para oficina 207B</t>
        </is>
      </c>
      <c r="I12138" s="24" t="inlineStr">
        <is>
          <t/>
        </is>
      </c>
      <c r="J12138" s="24" t="inlineStr">
        <is>
          <t>30/01/2026</t>
        </is>
      </c>
      <c r="K12138" s="24" t="inlineStr">
        <is>
          <t>CO25/0441</t>
        </is>
      </c>
      <c r="L12138" s="24" t="inlineStr">
        <is>
          <t>Adjudicación provisional / definitiva</t>
        </is>
      </c>
      <c r="M12138" s="24" t="inlineStr">
        <is>
          <t>true</t>
        </is>
      </c>
      <c r="N12138" s="24" t="inlineStr">
        <is>
          <t/>
        </is>
      </c>
      <c r="O12138" s="24" t="inlineStr">
        <is>
          <t/>
        </is>
      </c>
      <c r="P12138" s="24" t="inlineStr">
        <is>
          <t/>
        </is>
      </c>
      <c r="Q12138" s="24" t="inlineStr">
        <is>
          <t/>
        </is>
      </c>
      <c r="R12138" s="24" t="inlineStr">
        <is>
          <t/>
        </is>
      </c>
      <c r="S12138" s="24" t="inlineStr">
        <is>
          <t>https://www.contratacion.euskadi.eus/webkpe00-kpeperfi/es/contenidos/anuncio_contratacion/expcm482382/es_doc/images/logo_parque_tecnologico_zamudio.jpg</t>
        </is>
      </c>
      <c r="T12138" s="24" t="inlineStr">
        <is>
          <t>Parque Científico y Tecnológico de Bizkaia, S.A.</t>
        </is>
      </c>
      <c r="U12138" s="24" t="inlineStr">
        <is>
          <t>A48177752 - Parque Científico y Tecnológico de Bizkaia</t>
        </is>
      </c>
      <c r="V12138" s="24" t="inlineStr">
        <is>
          <t>Gerencia</t>
        </is>
      </c>
      <c r="W12138" s="24" t="inlineStr">
        <is>
          <t/>
        </is>
      </c>
      <c r="X12138" s="24" t="inlineStr">
        <is>
          <t/>
        </is>
      </c>
      <c r="Y12138" s="24" t="inlineStr">
        <is>
          <t/>
        </is>
      </c>
      <c r="Z12138" s="24" t="inlineStr">
        <is>
          <t>https://www.contratacion.euskadi.eus/anuncio_contratacion/suelo-tecnico-oficina-207b/webkpe00-kpesimpc/es/</t>
        </is>
      </c>
      <c r="AA12138" s="24" t="inlineStr">
        <is>
          <t>https://www.contratacion.euskadi.eus/webkpe00-kpesimpc/es/contenidos/anuncio_contratacion/expcm482382/es_doc/index.html</t>
        </is>
      </c>
      <c r="AB12138" s="24" t="inlineStr">
        <is>
          <t>https://www.contratacion.euskadi.eus/contenidos/anuncio_contratacion/expcm482382/es_doc/data/es_r01dtpd19c0f5791e97a65d56846b12c3d4ef386f2</t>
        </is>
      </c>
      <c r="AC12138" s="24" t="inlineStr">
        <is>
          <t>https://www.contratacion.euskadi.eus/contenidos/anuncio_contratacion/expcm482382/r01Index/expcm482382-idxContent.xml</t>
        </is>
      </c>
      <c r="AD12138" s="24" t="inlineStr">
        <is>
          <t>30/01/2026</t>
        </is>
      </c>
      <c r="AE12138" s="24" t="inlineStr">
        <is>
          <t>r01etpd14e7205c3ac188cd913852b4a4328fc1ec2</t>
        </is>
      </c>
      <c r="AF12138" s="24" t="inlineStr">
        <is>
          <t>Parque Científico y Tecnológico de Bizkaia</t>
        </is>
      </c>
      <c r="AG12138" s="24" t="inlineStr">
        <is>
          <t>r01etpd14e7226c141188cd913bc44bd2f07ba0552</t>
        </is>
      </c>
      <c r="AH12138" s="24" t="inlineStr">
        <is>
          <t>Parque Científico y Tecnológico de Bizkaia</t>
        </is>
      </c>
      <c r="AI12138" s="24" t="inlineStr">
        <is>
          <t/>
        </is>
      </c>
      <c r="AJ12138" s="24" t="inlineStr">
        <is>
          <t/>
        </is>
      </c>
    </row>
    <row r="12139" customHeight="true" ht="15.0">
      <c r="A12139" s="24" t="inlineStr">
        <is>
          <t>Atención al público jornada cybervoluntarios</t>
        </is>
      </c>
      <c r="B12139" s="24" t="inlineStr">
        <is>
          <t/>
        </is>
      </c>
      <c r="C12139" s="24" t="inlineStr">
        <is>
          <t>Gobierno Vasco</t>
        </is>
      </c>
      <c r="D12139" s="24" t="inlineStr">
        <is>
          <t/>
        </is>
      </c>
      <c r="E12139" s="24" t="inlineStr">
        <is>
          <t/>
        </is>
      </c>
      <c r="F12139" s="24" t="inlineStr">
        <is>
          <t/>
        </is>
      </c>
      <c r="G12139" s="24" t="inlineStr">
        <is>
          <t>Atención al público jornada cybervoluntarios</t>
        </is>
      </c>
      <c r="H12139" s="24" t="inlineStr">
        <is>
          <t>Atención al público jornada cybervoluntarios</t>
        </is>
      </c>
      <c r="I12139" s="24" t="inlineStr">
        <is>
          <t/>
        </is>
      </c>
      <c r="J12139" s="24" t="inlineStr">
        <is>
          <t>30/01/2026</t>
        </is>
      </c>
      <c r="K12139" s="24" t="inlineStr">
        <is>
          <t>CO25/0442</t>
        </is>
      </c>
      <c r="L12139" s="24" t="inlineStr">
        <is>
          <t>Adjudicación provisional / definitiva</t>
        </is>
      </c>
      <c r="M12139" s="24" t="inlineStr">
        <is>
          <t>true</t>
        </is>
      </c>
      <c r="N12139" s="24" t="inlineStr">
        <is>
          <t/>
        </is>
      </c>
      <c r="O12139" s="24" t="inlineStr">
        <is>
          <t/>
        </is>
      </c>
      <c r="P12139" s="24" t="inlineStr">
        <is>
          <t/>
        </is>
      </c>
      <c r="Q12139" s="24" t="inlineStr">
        <is>
          <t/>
        </is>
      </c>
      <c r="R12139" s="24" t="inlineStr">
        <is>
          <t/>
        </is>
      </c>
      <c r="S12139" s="24" t="inlineStr">
        <is>
          <t>https://www.contratacion.euskadi.eus/webkpe00-kpeperfi/es/contenidos/anuncio_contratacion/expcm482383/es_doc/images/logo_parque_tecnologico_zamudio.jpg</t>
        </is>
      </c>
      <c r="T12139" s="24" t="inlineStr">
        <is>
          <t>Parque Científico y Tecnológico de Bizkaia, S.A.</t>
        </is>
      </c>
      <c r="U12139" s="24" t="inlineStr">
        <is>
          <t>A48177752 - Parque Científico y Tecnológico de Bizkaia</t>
        </is>
      </c>
      <c r="V12139" s="24" t="inlineStr">
        <is>
          <t>Gerencia</t>
        </is>
      </c>
      <c r="W12139" s="24" t="inlineStr">
        <is>
          <t/>
        </is>
      </c>
      <c r="X12139" s="24" t="inlineStr">
        <is>
          <t/>
        </is>
      </c>
      <c r="Y12139" s="24" t="inlineStr">
        <is>
          <t/>
        </is>
      </c>
      <c r="Z12139" s="24" t="inlineStr">
        <is>
          <t>https://www.contratacion.euskadi.eus/anuncio_contratacion/atencion-al-publico-jornada-cybervoluntarios/webkpe00-kpesimpc/es/</t>
        </is>
      </c>
      <c r="AA12139" s="24" t="inlineStr">
        <is>
          <t>https://www.contratacion.euskadi.eus/webkpe00-kpesimpc/es/contenidos/anuncio_contratacion/expcm482383/es_doc/index.html</t>
        </is>
      </c>
      <c r="AB12139" s="24" t="inlineStr">
        <is>
          <t>https://www.contratacion.euskadi.eus/contenidos/anuncio_contratacion/expcm482383/es_doc/data/es_r01dtpd19c0f5b897b40327570ec5abcc650d09b15</t>
        </is>
      </c>
      <c r="AC12139" s="24" t="inlineStr">
        <is>
          <t>https://www.contratacion.euskadi.eus/contenidos/anuncio_contratacion/expcm482383/r01Index/expcm482383-idxContent.xml</t>
        </is>
      </c>
      <c r="AD12139" s="24" t="inlineStr">
        <is>
          <t>30/01/2026</t>
        </is>
      </c>
      <c r="AE12139" s="24" t="inlineStr">
        <is>
          <t>r01etpd14e7205c3ac188cd913852b4a4328fc1ec2</t>
        </is>
      </c>
      <c r="AF12139" s="24" t="inlineStr">
        <is>
          <t>Parque Científico y Tecnológico de Bizkaia</t>
        </is>
      </c>
      <c r="AG12139" s="24" t="inlineStr">
        <is>
          <t>r01etpd14e7226c141188cd913bc44bd2f07ba0552</t>
        </is>
      </c>
      <c r="AH12139" s="24" t="inlineStr">
        <is>
          <t>Parque Científico y Tecnológico de Bizkaia</t>
        </is>
      </c>
      <c r="AI12139" s="24" t="inlineStr">
        <is>
          <t/>
        </is>
      </c>
      <c r="AJ12139" s="24" t="inlineStr">
        <is>
          <t/>
        </is>
      </c>
    </row>
    <row r="12140" customHeight="true" ht="15.0">
      <c r="A12140" s="24" t="inlineStr">
        <is>
          <t>Reforma instalación electrica edificio 205</t>
        </is>
      </c>
      <c r="B12140" s="24" t="inlineStr">
        <is>
          <t/>
        </is>
      </c>
      <c r="C12140" s="24" t="inlineStr">
        <is>
          <t>Gobierno Vasco</t>
        </is>
      </c>
      <c r="D12140" s="24" t="inlineStr">
        <is>
          <t/>
        </is>
      </c>
      <c r="E12140" s="24" t="inlineStr">
        <is>
          <t/>
        </is>
      </c>
      <c r="F12140" s="24" t="inlineStr">
        <is>
          <t/>
        </is>
      </c>
      <c r="G12140" s="24" t="inlineStr">
        <is>
          <t>Reforma instalación electrica edificio 205</t>
        </is>
      </c>
      <c r="H12140" s="24" t="inlineStr">
        <is>
          <t>Reforma instalación electrica edificio 205</t>
        </is>
      </c>
      <c r="I12140" s="24" t="inlineStr">
        <is>
          <t/>
        </is>
      </c>
      <c r="J12140" s="24" t="inlineStr">
        <is>
          <t>30/01/2026</t>
        </is>
      </c>
      <c r="K12140" s="24" t="inlineStr">
        <is>
          <t>CO25/0443</t>
        </is>
      </c>
      <c r="L12140" s="24" t="inlineStr">
        <is>
          <t>Adjudicación provisional / definitiva</t>
        </is>
      </c>
      <c r="M12140" s="24" t="inlineStr">
        <is>
          <t>true</t>
        </is>
      </c>
      <c r="N12140" s="24" t="inlineStr">
        <is>
          <t/>
        </is>
      </c>
      <c r="O12140" s="24" t="inlineStr">
        <is>
          <t/>
        </is>
      </c>
      <c r="P12140" s="24" t="inlineStr">
        <is>
          <t/>
        </is>
      </c>
      <c r="Q12140" s="24" t="inlineStr">
        <is>
          <t/>
        </is>
      </c>
      <c r="R12140" s="24" t="inlineStr">
        <is>
          <t/>
        </is>
      </c>
      <c r="S12140" s="24" t="inlineStr">
        <is>
          <t>https://www.contratacion.euskadi.eus/webkpe00-kpeperfi/es/contenidos/anuncio_contratacion/expcm482384/es_doc/images/logo_parque_tecnologico_zamudio.jpg</t>
        </is>
      </c>
      <c r="T12140" s="24" t="inlineStr">
        <is>
          <t>Parque Científico y Tecnológico de Bizkaia, S.A.</t>
        </is>
      </c>
      <c r="U12140" s="24" t="inlineStr">
        <is>
          <t>A48177752 - Parque Científico y Tecnológico de Bizkaia</t>
        </is>
      </c>
      <c r="V12140" s="24" t="inlineStr">
        <is>
          <t>Gerencia</t>
        </is>
      </c>
      <c r="W12140" s="24" t="inlineStr">
        <is>
          <t/>
        </is>
      </c>
      <c r="X12140" s="24" t="inlineStr">
        <is>
          <t/>
        </is>
      </c>
      <c r="Y12140" s="24" t="inlineStr">
        <is>
          <t/>
        </is>
      </c>
      <c r="Z12140" s="24" t="inlineStr">
        <is>
          <t>https://www.contratacion.euskadi.eus/anuncio_contratacion/reforma-instalacion-electrica-edificio-205/webkpe00-kpesimpc/es/</t>
        </is>
      </c>
      <c r="AA12140" s="24" t="inlineStr">
        <is>
          <t>https://www.contratacion.euskadi.eus/webkpe00-kpesimpc/es/contenidos/anuncio_contratacion/expcm482384/es_doc/index.html</t>
        </is>
      </c>
      <c r="AB12140" s="24" t="inlineStr">
        <is>
          <t>https://www.contratacion.euskadi.eus/contenidos/anuncio_contratacion/expcm482384/es_doc/data/es_r01dtpd19c0f5ba9b240327570f451f4f37568a34f</t>
        </is>
      </c>
      <c r="AC12140" s="24" t="inlineStr">
        <is>
          <t>https://www.contratacion.euskadi.eus/contenidos/anuncio_contratacion/expcm482384/r01Index/expcm482384-idxContent.xml</t>
        </is>
      </c>
      <c r="AD12140" s="24" t="inlineStr">
        <is>
          <t>30/01/2026</t>
        </is>
      </c>
      <c r="AE12140" s="24" t="inlineStr">
        <is>
          <t>r01etpd14e7205c3ac188cd913852b4a4328fc1ec2</t>
        </is>
      </c>
      <c r="AF12140" s="24" t="inlineStr">
        <is>
          <t>Parque Científico y Tecnológico de Bizkaia</t>
        </is>
      </c>
      <c r="AG12140" s="24" t="inlineStr">
        <is>
          <t>r01etpd14e7226c141188cd913bc44bd2f07ba0552</t>
        </is>
      </c>
      <c r="AH12140" s="24" t="inlineStr">
        <is>
          <t>Parque Científico y Tecnológico de Bizkaia</t>
        </is>
      </c>
      <c r="AI12140" s="24" t="inlineStr">
        <is>
          <t/>
        </is>
      </c>
      <c r="AJ12140" s="24" t="inlineStr">
        <is>
          <t/>
        </is>
      </c>
    </row>
    <row r="12141" customHeight="true" ht="15.0">
      <c r="A12141" s="24" t="inlineStr">
        <is>
          <t>CyT en femenino 11takoa 2025004</t>
        </is>
      </c>
      <c r="B12141" s="24" t="inlineStr">
        <is>
          <t/>
        </is>
      </c>
      <c r="C12141" s="24" t="inlineStr">
        <is>
          <t>Gobierno Vasco</t>
        </is>
      </c>
      <c r="D12141" s="24" t="inlineStr">
        <is>
          <t/>
        </is>
      </c>
      <c r="E12141" s="24" t="inlineStr">
        <is>
          <t/>
        </is>
      </c>
      <c r="F12141" s="24" t="inlineStr">
        <is>
          <t/>
        </is>
      </c>
      <c r="G12141" s="24" t="inlineStr">
        <is>
          <t>CyT en femenino 11takoa 2025004</t>
        </is>
      </c>
      <c r="H12141" s="24" t="inlineStr">
        <is>
          <t>CyT en femenino 11takoa 2025004</t>
        </is>
      </c>
      <c r="I12141" s="24" t="inlineStr">
        <is>
          <t/>
        </is>
      </c>
      <c r="J12141" s="24" t="inlineStr">
        <is>
          <t>30/01/2026</t>
        </is>
      </c>
      <c r="K12141" s="24" t="inlineStr">
        <is>
          <t>CO25/0444</t>
        </is>
      </c>
      <c r="L12141" s="24" t="inlineStr">
        <is>
          <t>Adjudicación provisional / definitiva</t>
        </is>
      </c>
      <c r="M12141" s="24" t="inlineStr">
        <is>
          <t>true</t>
        </is>
      </c>
      <c r="N12141" s="24" t="inlineStr">
        <is>
          <t/>
        </is>
      </c>
      <c r="O12141" s="24" t="inlineStr">
        <is>
          <t/>
        </is>
      </c>
      <c r="P12141" s="24" t="inlineStr">
        <is>
          <t/>
        </is>
      </c>
      <c r="Q12141" s="24" t="inlineStr">
        <is>
          <t/>
        </is>
      </c>
      <c r="R12141" s="24" t="inlineStr">
        <is>
          <t/>
        </is>
      </c>
      <c r="S12141" s="24" t="inlineStr">
        <is>
          <t>https://www.contratacion.euskadi.eus/webkpe00-kpeperfi/es/contenidos/anuncio_contratacion/expcm482385/es_doc/images/logo_parque_tecnologico_zamudio.jpg</t>
        </is>
      </c>
      <c r="T12141" s="24" t="inlineStr">
        <is>
          <t>Parque Científico y Tecnológico de Bizkaia, S.A.</t>
        </is>
      </c>
      <c r="U12141" s="24" t="inlineStr">
        <is>
          <t>A48177752 - Parque Científico y Tecnológico de Bizkaia</t>
        </is>
      </c>
      <c r="V12141" s="24" t="inlineStr">
        <is>
          <t>Gerencia</t>
        </is>
      </c>
      <c r="W12141" s="24" t="inlineStr">
        <is>
          <t/>
        </is>
      </c>
      <c r="X12141" s="24" t="inlineStr">
        <is>
          <t/>
        </is>
      </c>
      <c r="Y12141" s="24" t="inlineStr">
        <is>
          <t/>
        </is>
      </c>
      <c r="Z12141" s="24" t="inlineStr">
        <is>
          <t>https://www.contratacion.euskadi.eus/anuncio_contratacion/cyt-femenino-11takoa-2025004/webkpe00-kpesimpc/es/</t>
        </is>
      </c>
      <c r="AA12141" s="24" t="inlineStr">
        <is>
          <t>https://www.contratacion.euskadi.eus/webkpe00-kpesimpc/es/contenidos/anuncio_contratacion/expcm482385/es_doc/index.html</t>
        </is>
      </c>
      <c r="AB12141" s="24" t="inlineStr">
        <is>
          <t>https://www.contratacion.euskadi.eus/contenidos/anuncio_contratacion/expcm482385/es_doc/data/es_r01dtpd19c0f5bd18f40327570bee2faf4bc26ea9d</t>
        </is>
      </c>
      <c r="AC12141" s="24" t="inlineStr">
        <is>
          <t>https://www.contratacion.euskadi.eus/contenidos/anuncio_contratacion/expcm482385/r01Index/expcm482385-idxContent.xml</t>
        </is>
      </c>
      <c r="AD12141" s="24" t="inlineStr">
        <is>
          <t>30/01/2026</t>
        </is>
      </c>
      <c r="AE12141" s="24" t="inlineStr">
        <is>
          <t>r01etpd14e7205c3ac188cd913852b4a4328fc1ec2</t>
        </is>
      </c>
      <c r="AF12141" s="24" t="inlineStr">
        <is>
          <t>Parque Científico y Tecnológico de Bizkaia</t>
        </is>
      </c>
      <c r="AG12141" s="24" t="inlineStr">
        <is>
          <t>r01etpd14e7226c141188cd913bc44bd2f07ba0552</t>
        </is>
      </c>
      <c r="AH12141" s="24" t="inlineStr">
        <is>
          <t>Parque Científico y Tecnológico de Bizkaia</t>
        </is>
      </c>
      <c r="AI12141" s="24" t="inlineStr">
        <is>
          <t/>
        </is>
      </c>
      <c r="AJ12141" s="24" t="inlineStr">
        <is>
          <t/>
        </is>
      </c>
    </row>
    <row r="12142" customHeight="true" ht="15.0">
      <c r="A12142" s="24" t="inlineStr">
        <is>
          <t>Asistencia Técnica para alineación de Planes</t>
        </is>
      </c>
      <c r="B12142" s="24" t="inlineStr">
        <is>
          <t/>
        </is>
      </c>
      <c r="C12142" s="24" t="inlineStr">
        <is>
          <t>Gobierno Vasco</t>
        </is>
      </c>
      <c r="D12142" s="24" t="inlineStr">
        <is>
          <t/>
        </is>
      </c>
      <c r="E12142" s="24" t="inlineStr">
        <is>
          <t/>
        </is>
      </c>
      <c r="F12142" s="24" t="inlineStr">
        <is>
          <t/>
        </is>
      </c>
      <c r="G12142" s="24" t="inlineStr">
        <is>
          <t>Asistencia Técnica para alineación de Planes</t>
        </is>
      </c>
      <c r="H12142" s="24" t="inlineStr">
        <is>
          <t>Asistencia Técnica para alineación de Planes</t>
        </is>
      </c>
      <c r="I12142" s="24" t="inlineStr">
        <is>
          <t/>
        </is>
      </c>
      <c r="J12142" s="24" t="inlineStr">
        <is>
          <t>30/01/2026</t>
        </is>
      </c>
      <c r="K12142" s="24" t="inlineStr">
        <is>
          <t>CO25/0447</t>
        </is>
      </c>
      <c r="L12142" s="24" t="inlineStr">
        <is>
          <t>Adjudicación provisional / definitiva</t>
        </is>
      </c>
      <c r="M12142" s="24" t="inlineStr">
        <is>
          <t>true</t>
        </is>
      </c>
      <c r="N12142" s="24" t="inlineStr">
        <is>
          <t/>
        </is>
      </c>
      <c r="O12142" s="24" t="inlineStr">
        <is>
          <t/>
        </is>
      </c>
      <c r="P12142" s="24" t="inlineStr">
        <is>
          <t/>
        </is>
      </c>
      <c r="Q12142" s="24" t="inlineStr">
        <is>
          <t/>
        </is>
      </c>
      <c r="R12142" s="24" t="inlineStr">
        <is>
          <t/>
        </is>
      </c>
      <c r="S12142" s="24" t="inlineStr">
        <is>
          <t>https://www.contratacion.euskadi.eus/webkpe00-kpeperfi/es/contenidos/anuncio_contratacion/expcm482386/es_doc/images/logo_parque_tecnologico_zamudio.jpg</t>
        </is>
      </c>
      <c r="T12142" s="24" t="inlineStr">
        <is>
          <t>Parque Científico y Tecnológico de Bizkaia, S.A.</t>
        </is>
      </c>
      <c r="U12142" s="24" t="inlineStr">
        <is>
          <t>A48177752 - Parque Científico y Tecnológico de Bizkaia</t>
        </is>
      </c>
      <c r="V12142" s="24" t="inlineStr">
        <is>
          <t>Gerencia</t>
        </is>
      </c>
      <c r="W12142" s="24" t="inlineStr">
        <is>
          <t/>
        </is>
      </c>
      <c r="X12142" s="24" t="inlineStr">
        <is>
          <t/>
        </is>
      </c>
      <c r="Y12142" s="24" t="inlineStr">
        <is>
          <t/>
        </is>
      </c>
      <c r="Z12142" s="24" t="inlineStr">
        <is>
          <t>https://www.contratacion.euskadi.eus/anuncio_contratacion/asistencia-tecnica-alineacion-planes/webkpe00-kpesimpc/es/</t>
        </is>
      </c>
      <c r="AA12142" s="24" t="inlineStr">
        <is>
          <t>https://www.contratacion.euskadi.eus/webkpe00-kpesimpc/es/contenidos/anuncio_contratacion/expcm482386/es_doc/index.html</t>
        </is>
      </c>
      <c r="AB12142" s="24" t="inlineStr">
        <is>
          <t>https://www.contratacion.euskadi.eus/contenidos/anuncio_contratacion/expcm482386/es_doc/data/es_r01dtpd19c0f5c0090403275701d27aa7c533eaddc</t>
        </is>
      </c>
      <c r="AC12142" s="24" t="inlineStr">
        <is>
          <t>https://www.contratacion.euskadi.eus/contenidos/anuncio_contratacion/expcm482386/r01Index/expcm482386-idxContent.xml</t>
        </is>
      </c>
      <c r="AD12142" s="24" t="inlineStr">
        <is>
          <t>30/01/2026</t>
        </is>
      </c>
      <c r="AE12142" s="24" t="inlineStr">
        <is>
          <t>r01etpd14e7205c3ac188cd913852b4a4328fc1ec2</t>
        </is>
      </c>
      <c r="AF12142" s="24" t="inlineStr">
        <is>
          <t>Parque Científico y Tecnológico de Bizkaia</t>
        </is>
      </c>
      <c r="AG12142" s="24" t="inlineStr">
        <is>
          <t>r01etpd14e7226c141188cd913bc44bd2f07ba0552</t>
        </is>
      </c>
      <c r="AH12142" s="24" t="inlineStr">
        <is>
          <t>Parque Científico y Tecnológico de Bizkaia</t>
        </is>
      </c>
      <c r="AI12142" s="24" t="inlineStr">
        <is>
          <t/>
        </is>
      </c>
      <c r="AJ12142" s="24" t="inlineStr">
        <is>
          <t/>
        </is>
      </c>
    </row>
    <row r="12143" customHeight="true" ht="15.0">
      <c r="A12143" s="24" t="inlineStr">
        <is>
          <t>Mantenimiento gas 102, 103, 105 y 208</t>
        </is>
      </c>
      <c r="B12143" s="24" t="inlineStr">
        <is>
          <t/>
        </is>
      </c>
      <c r="C12143" s="24" t="inlineStr">
        <is>
          <t>Gobierno Vasco</t>
        </is>
      </c>
      <c r="D12143" s="24" t="inlineStr">
        <is>
          <t/>
        </is>
      </c>
      <c r="E12143" s="24" t="inlineStr">
        <is>
          <t/>
        </is>
      </c>
      <c r="F12143" s="24" t="inlineStr">
        <is>
          <t/>
        </is>
      </c>
      <c r="G12143" s="24" t="inlineStr">
        <is>
          <t>Mantenimiento gas 102, 103, 105 y 208</t>
        </is>
      </c>
      <c r="H12143" s="24" t="inlineStr">
        <is>
          <t>Mantenimiento gas 102, 103, 105 y 208</t>
        </is>
      </c>
      <c r="I12143" s="24" t="inlineStr">
        <is>
          <t/>
        </is>
      </c>
      <c r="J12143" s="24" t="inlineStr">
        <is>
          <t>30/01/2026</t>
        </is>
      </c>
      <c r="K12143" s="24" t="inlineStr">
        <is>
          <t>CO25/0448</t>
        </is>
      </c>
      <c r="L12143" s="24" t="inlineStr">
        <is>
          <t>Adjudicación provisional / definitiva</t>
        </is>
      </c>
      <c r="M12143" s="24" t="inlineStr">
        <is>
          <t>true</t>
        </is>
      </c>
      <c r="N12143" s="24" t="inlineStr">
        <is>
          <t/>
        </is>
      </c>
      <c r="O12143" s="24" t="inlineStr">
        <is>
          <t/>
        </is>
      </c>
      <c r="P12143" s="24" t="inlineStr">
        <is>
          <t/>
        </is>
      </c>
      <c r="Q12143" s="24" t="inlineStr">
        <is>
          <t/>
        </is>
      </c>
      <c r="R12143" s="24" t="inlineStr">
        <is>
          <t/>
        </is>
      </c>
      <c r="S12143" s="24" t="inlineStr">
        <is>
          <t>https://www.contratacion.euskadi.eus/webkpe00-kpeperfi/es/contenidos/anuncio_contratacion/expcm482387/es_doc/images/logo_parque_tecnologico_zamudio.jpg</t>
        </is>
      </c>
      <c r="T12143" s="24" t="inlineStr">
        <is>
          <t>Parque Científico y Tecnológico de Bizkaia, S.A.</t>
        </is>
      </c>
      <c r="U12143" s="24" t="inlineStr">
        <is>
          <t>A48177752 - Parque Científico y Tecnológico de Bizkaia</t>
        </is>
      </c>
      <c r="V12143" s="24" t="inlineStr">
        <is>
          <t>Gerencia</t>
        </is>
      </c>
      <c r="W12143" s="24" t="inlineStr">
        <is>
          <t/>
        </is>
      </c>
      <c r="X12143" s="24" t="inlineStr">
        <is>
          <t/>
        </is>
      </c>
      <c r="Y12143" s="24" t="inlineStr">
        <is>
          <t/>
        </is>
      </c>
      <c r="Z12143" s="24" t="inlineStr">
        <is>
          <t>https://www.contratacion.euskadi.eus/anuncio_contratacion/mantenimiento-gas-102-103-105-y-208/webkpe00-kpesimpc/es/</t>
        </is>
      </c>
      <c r="AA12143" s="24" t="inlineStr">
        <is>
          <t>https://www.contratacion.euskadi.eus/webkpe00-kpesimpc/es/contenidos/anuncio_contratacion/expcm482387/es_doc/index.html</t>
        </is>
      </c>
      <c r="AB12143" s="24" t="inlineStr">
        <is>
          <t>https://www.contratacion.euskadi.eus/contenidos/anuncio_contratacion/expcm482387/es_doc/data/es_r01dtpd19c0f5c2a6a40327570731701ec45f72519</t>
        </is>
      </c>
      <c r="AC12143" s="24" t="inlineStr">
        <is>
          <t>https://www.contratacion.euskadi.eus/contenidos/anuncio_contratacion/expcm482387/r01Index/expcm482387-idxContent.xml</t>
        </is>
      </c>
      <c r="AD12143" s="24" t="inlineStr">
        <is>
          <t>30/01/2026</t>
        </is>
      </c>
      <c r="AE12143" s="24" t="inlineStr">
        <is>
          <t>r01etpd14e7205c3ac188cd913852b4a4328fc1ec2</t>
        </is>
      </c>
      <c r="AF12143" s="24" t="inlineStr">
        <is>
          <t>Parque Científico y Tecnológico de Bizkaia</t>
        </is>
      </c>
      <c r="AG12143" s="24" t="inlineStr">
        <is>
          <t>r01etpd14e7226c141188cd913bc44bd2f07ba0552</t>
        </is>
      </c>
      <c r="AH12143" s="24" t="inlineStr">
        <is>
          <t>Parque Científico y Tecnológico de Bizkaia</t>
        </is>
      </c>
      <c r="AI12143" s="24" t="inlineStr">
        <is>
          <t/>
        </is>
      </c>
      <c r="AJ12143" s="24" t="inlineStr">
        <is>
          <t/>
        </is>
      </c>
    </row>
    <row r="12144" customHeight="true" ht="15.0">
      <c r="A12144" s="24" t="inlineStr">
        <is>
          <t>Reparación fachada 205</t>
        </is>
      </c>
      <c r="B12144" s="24" t="inlineStr">
        <is>
          <t/>
        </is>
      </c>
      <c r="C12144" s="24" t="inlineStr">
        <is>
          <t>Gobierno Vasco</t>
        </is>
      </c>
      <c r="D12144" s="24" t="inlineStr">
        <is>
          <t/>
        </is>
      </c>
      <c r="E12144" s="24" t="inlineStr">
        <is>
          <t/>
        </is>
      </c>
      <c r="F12144" s="24" t="inlineStr">
        <is>
          <t/>
        </is>
      </c>
      <c r="G12144" s="24" t="inlineStr">
        <is>
          <t>Reparación fachada 205</t>
        </is>
      </c>
      <c r="H12144" s="24" t="inlineStr">
        <is>
          <t>Reparación fachada 205</t>
        </is>
      </c>
      <c r="I12144" s="24" t="inlineStr">
        <is>
          <t/>
        </is>
      </c>
      <c r="J12144" s="24" t="inlineStr">
        <is>
          <t>30/01/2026</t>
        </is>
      </c>
      <c r="K12144" s="24" t="inlineStr">
        <is>
          <t>CO25/0449</t>
        </is>
      </c>
      <c r="L12144" s="24" t="inlineStr">
        <is>
          <t>Adjudicación provisional / definitiva</t>
        </is>
      </c>
      <c r="M12144" s="24" t="inlineStr">
        <is>
          <t>true</t>
        </is>
      </c>
      <c r="N12144" s="24" t="inlineStr">
        <is>
          <t/>
        </is>
      </c>
      <c r="O12144" s="24" t="inlineStr">
        <is>
          <t/>
        </is>
      </c>
      <c r="P12144" s="24" t="inlineStr">
        <is>
          <t/>
        </is>
      </c>
      <c r="Q12144" s="24" t="inlineStr">
        <is>
          <t/>
        </is>
      </c>
      <c r="R12144" s="24" t="inlineStr">
        <is>
          <t/>
        </is>
      </c>
      <c r="S12144" s="24" t="inlineStr">
        <is>
          <t>https://www.contratacion.euskadi.eus/webkpe00-kpeperfi/es/contenidos/anuncio_contratacion/expcm482388/es_doc/images/logo_parque_tecnologico_zamudio.jpg</t>
        </is>
      </c>
      <c r="T12144" s="24" t="inlineStr">
        <is>
          <t>Parque Científico y Tecnológico de Bizkaia, S.A.</t>
        </is>
      </c>
      <c r="U12144" s="24" t="inlineStr">
        <is>
          <t>A48177752 - Parque Científico y Tecnológico de Bizkaia</t>
        </is>
      </c>
      <c r="V12144" s="24" t="inlineStr">
        <is>
          <t>Gerencia</t>
        </is>
      </c>
      <c r="W12144" s="24" t="inlineStr">
        <is>
          <t/>
        </is>
      </c>
      <c r="X12144" s="24" t="inlineStr">
        <is>
          <t/>
        </is>
      </c>
      <c r="Y12144" s="24" t="inlineStr">
        <is>
          <t/>
        </is>
      </c>
      <c r="Z12144" s="24" t="inlineStr">
        <is>
          <t>https://www.contratacion.euskadi.eus/anuncio_contratacion/reparacion-fachada-205/webkpe00-kpesimpc/es/</t>
        </is>
      </c>
      <c r="AA12144" s="24" t="inlineStr">
        <is>
          <t>https://www.contratacion.euskadi.eus/webkpe00-kpesimpc/es/contenidos/anuncio_contratacion/expcm482388/es_doc/index.html</t>
        </is>
      </c>
      <c r="AB12144" s="24" t="inlineStr">
        <is>
          <t>https://www.contratacion.euskadi.eus/contenidos/anuncio_contratacion/expcm482388/es_doc/data/es_r01dtpd19c0f601d2f2af37f383b3a6a29f50b6ec0</t>
        </is>
      </c>
      <c r="AC12144" s="24" t="inlineStr">
        <is>
          <t>https://www.contratacion.euskadi.eus/contenidos/anuncio_contratacion/expcm482388/r01Index/expcm482388-idxContent.xml</t>
        </is>
      </c>
      <c r="AD12144" s="24" t="inlineStr">
        <is>
          <t>30/01/2026</t>
        </is>
      </c>
      <c r="AE12144" s="24" t="inlineStr">
        <is>
          <t>r01etpd14e7205c3ac188cd913852b4a4328fc1ec2</t>
        </is>
      </c>
      <c r="AF12144" s="24" t="inlineStr">
        <is>
          <t>Parque Científico y Tecnológico de Bizkaia</t>
        </is>
      </c>
      <c r="AG12144" s="24" t="inlineStr">
        <is>
          <t>r01etpd14e7226c141188cd913bc44bd2f07ba0552</t>
        </is>
      </c>
      <c r="AH12144" s="24" t="inlineStr">
        <is>
          <t>Parque Científico y Tecnológico de Bizkaia</t>
        </is>
      </c>
      <c r="AI12144" s="24" t="inlineStr">
        <is>
          <t/>
        </is>
      </c>
      <c r="AJ12144" s="24" t="inlineStr">
        <is>
          <t/>
        </is>
      </c>
    </row>
    <row r="12145" customHeight="true" ht="15.0">
      <c r="A12145" s="24" t="inlineStr">
        <is>
          <t>Logística exposición CyT en femenino</t>
        </is>
      </c>
      <c r="B12145" s="24" t="inlineStr">
        <is>
          <t/>
        </is>
      </c>
      <c r="C12145" s="24" t="inlineStr">
        <is>
          <t>Gobierno Vasco</t>
        </is>
      </c>
      <c r="D12145" s="24" t="inlineStr">
        <is>
          <t/>
        </is>
      </c>
      <c r="E12145" s="24" t="inlineStr">
        <is>
          <t/>
        </is>
      </c>
      <c r="F12145" s="24" t="inlineStr">
        <is>
          <t/>
        </is>
      </c>
      <c r="G12145" s="24" t="inlineStr">
        <is>
          <t>Logística exposición CyT en femenino</t>
        </is>
      </c>
      <c r="H12145" s="24" t="inlineStr">
        <is>
          <t>Logística exposición CyT en femenino</t>
        </is>
      </c>
      <c r="I12145" s="24" t="inlineStr">
        <is>
          <t/>
        </is>
      </c>
      <c r="J12145" s="24" t="inlineStr">
        <is>
          <t>30/01/2026</t>
        </is>
      </c>
      <c r="K12145" s="24" t="inlineStr">
        <is>
          <t>CO25/0450</t>
        </is>
      </c>
      <c r="L12145" s="24" t="inlineStr">
        <is>
          <t>Adjudicación provisional / definitiva</t>
        </is>
      </c>
      <c r="M12145" s="24" t="inlineStr">
        <is>
          <t>true</t>
        </is>
      </c>
      <c r="N12145" s="24" t="inlineStr">
        <is>
          <t/>
        </is>
      </c>
      <c r="O12145" s="24" t="inlineStr">
        <is>
          <t/>
        </is>
      </c>
      <c r="P12145" s="24" t="inlineStr">
        <is>
          <t/>
        </is>
      </c>
      <c r="Q12145" s="24" t="inlineStr">
        <is>
          <t/>
        </is>
      </c>
      <c r="R12145" s="24" t="inlineStr">
        <is>
          <t/>
        </is>
      </c>
      <c r="S12145" s="24" t="inlineStr">
        <is>
          <t>https://www.contratacion.euskadi.eus/webkpe00-kpeperfi/es/contenidos/anuncio_contratacion/expcm482389/es_doc/images/logo_parque_tecnologico_zamudio.jpg</t>
        </is>
      </c>
      <c r="T12145" s="24" t="inlineStr">
        <is>
          <t>Parque Científico y Tecnológico de Bizkaia, S.A.</t>
        </is>
      </c>
      <c r="U12145" s="24" t="inlineStr">
        <is>
          <t>A48177752 - Parque Científico y Tecnológico de Bizkaia</t>
        </is>
      </c>
      <c r="V12145" s="24" t="inlineStr">
        <is>
          <t>Gerencia</t>
        </is>
      </c>
      <c r="W12145" s="24" t="inlineStr">
        <is>
          <t/>
        </is>
      </c>
      <c r="X12145" s="24" t="inlineStr">
        <is>
          <t/>
        </is>
      </c>
      <c r="Y12145" s="24" t="inlineStr">
        <is>
          <t/>
        </is>
      </c>
      <c r="Z12145" s="24" t="inlineStr">
        <is>
          <t>https://www.contratacion.euskadi.eus/anuncio_contratacion/logistica-exposicion-cyt-femenino/webkpe00-kpesimpc/es/</t>
        </is>
      </c>
      <c r="AA12145" s="24" t="inlineStr">
        <is>
          <t>https://www.contratacion.euskadi.eus/webkpe00-kpesimpc/es/contenidos/anuncio_contratacion/expcm482389/es_doc/index.html</t>
        </is>
      </c>
      <c r="AB12145" s="24" t="inlineStr">
        <is>
          <t>https://www.contratacion.euskadi.eus/contenidos/anuncio_contratacion/expcm482389/es_doc/data/es_r01dtpd19c0f6041c62af37f387ee0bd97be64024f</t>
        </is>
      </c>
      <c r="AC12145" s="24" t="inlineStr">
        <is>
          <t>https://www.contratacion.euskadi.eus/contenidos/anuncio_contratacion/expcm482389/r01Index/expcm482389-idxContent.xml</t>
        </is>
      </c>
      <c r="AD12145" s="24" t="inlineStr">
        <is>
          <t>30/01/2026</t>
        </is>
      </c>
      <c r="AE12145" s="24" t="inlineStr">
        <is>
          <t>r01etpd14e7205c3ac188cd913852b4a4328fc1ec2</t>
        </is>
      </c>
      <c r="AF12145" s="24" t="inlineStr">
        <is>
          <t>Parque Científico y Tecnológico de Bizkaia</t>
        </is>
      </c>
      <c r="AG12145" s="24" t="inlineStr">
        <is>
          <t>r01etpd14e7226c141188cd913bc44bd2f07ba0552</t>
        </is>
      </c>
      <c r="AH12145" s="24" t="inlineStr">
        <is>
          <t>Parque Científico y Tecnológico de Bizkaia</t>
        </is>
      </c>
      <c r="AI12145" s="24" t="inlineStr">
        <is>
          <t/>
        </is>
      </c>
      <c r="AJ12145" s="24" t="inlineStr">
        <is>
          <t/>
        </is>
      </c>
    </row>
    <row r="12146" customHeight="true" ht="15.0">
      <c r="A12146" s="24" t="inlineStr">
        <is>
          <t>Video Institucional</t>
        </is>
      </c>
      <c r="B12146" s="24" t="inlineStr">
        <is>
          <t/>
        </is>
      </c>
      <c r="C12146" s="24" t="inlineStr">
        <is>
          <t>Gobierno Vasco</t>
        </is>
      </c>
      <c r="D12146" s="24" t="inlineStr">
        <is>
          <t/>
        </is>
      </c>
      <c r="E12146" s="24" t="inlineStr">
        <is>
          <t/>
        </is>
      </c>
      <c r="F12146" s="24" t="inlineStr">
        <is>
          <t/>
        </is>
      </c>
      <c r="G12146" s="24" t="inlineStr">
        <is>
          <t>Video Institucional</t>
        </is>
      </c>
      <c r="H12146" s="24" t="inlineStr">
        <is>
          <t>Video Institucional</t>
        </is>
      </c>
      <c r="I12146" s="24" t="inlineStr">
        <is>
          <t/>
        </is>
      </c>
      <c r="J12146" s="24" t="inlineStr">
        <is>
          <t>30/01/2026</t>
        </is>
      </c>
      <c r="K12146" s="24" t="inlineStr">
        <is>
          <t>CO25/0451</t>
        </is>
      </c>
      <c r="L12146" s="24" t="inlineStr">
        <is>
          <t>Adjudicación provisional / definitiva</t>
        </is>
      </c>
      <c r="M12146" s="24" t="inlineStr">
        <is>
          <t>true</t>
        </is>
      </c>
      <c r="N12146" s="24" t="inlineStr">
        <is>
          <t/>
        </is>
      </c>
      <c r="O12146" s="24" t="inlineStr">
        <is>
          <t/>
        </is>
      </c>
      <c r="P12146" s="24" t="inlineStr">
        <is>
          <t/>
        </is>
      </c>
      <c r="Q12146" s="24" t="inlineStr">
        <is>
          <t/>
        </is>
      </c>
      <c r="R12146" s="24" t="inlineStr">
        <is>
          <t/>
        </is>
      </c>
      <c r="S12146" s="24" t="inlineStr">
        <is>
          <t>https://www.contratacion.euskadi.eus/webkpe00-kpeperfi/es/contenidos/anuncio_contratacion/expcm482390/es_doc/images/logo_parque_tecnologico_zamudio.jpg</t>
        </is>
      </c>
      <c r="T12146" s="24" t="inlineStr">
        <is>
          <t>Parque Científico y Tecnológico de Bizkaia, S.A.</t>
        </is>
      </c>
      <c r="U12146" s="24" t="inlineStr">
        <is>
          <t>A48177752 - Parque Científico y Tecnológico de Bizkaia</t>
        </is>
      </c>
      <c r="V12146" s="24" t="inlineStr">
        <is>
          <t>Gerencia</t>
        </is>
      </c>
      <c r="W12146" s="24" t="inlineStr">
        <is>
          <t/>
        </is>
      </c>
      <c r="X12146" s="24" t="inlineStr">
        <is>
          <t/>
        </is>
      </c>
      <c r="Y12146" s="24" t="inlineStr">
        <is>
          <t/>
        </is>
      </c>
      <c r="Z12146" s="24" t="inlineStr">
        <is>
          <t>https://www.contratacion.euskadi.eus/anuncio_contratacion/video-institucional/webkpe00-kpesimpc/es/</t>
        </is>
      </c>
      <c r="AA12146" s="24" t="inlineStr">
        <is>
          <t>https://www.contratacion.euskadi.eus/webkpe00-kpesimpc/es/contenidos/anuncio_contratacion/expcm482390/es_doc/index.html</t>
        </is>
      </c>
      <c r="AB12146" s="24" t="inlineStr">
        <is>
          <t>https://www.contratacion.euskadi.eus/contenidos/anuncio_contratacion/expcm482390/es_doc/data/es_r01dtpd19c0f606d482af37f38ec614e99ae36e019</t>
        </is>
      </c>
      <c r="AC12146" s="24" t="inlineStr">
        <is>
          <t>https://www.contratacion.euskadi.eus/contenidos/anuncio_contratacion/expcm482390/r01Index/expcm482390-idxContent.xml</t>
        </is>
      </c>
      <c r="AD12146" s="24" t="inlineStr">
        <is>
          <t>30/01/2026</t>
        </is>
      </c>
      <c r="AE12146" s="24" t="inlineStr">
        <is>
          <t>r01etpd14e7205c3ac188cd913852b4a4328fc1ec2</t>
        </is>
      </c>
      <c r="AF12146" s="24" t="inlineStr">
        <is>
          <t>Parque Científico y Tecnológico de Bizkaia</t>
        </is>
      </c>
      <c r="AG12146" s="24" t="inlineStr">
        <is>
          <t>r01etpd14e7226c141188cd913bc44bd2f07ba0552</t>
        </is>
      </c>
      <c r="AH12146" s="24" t="inlineStr">
        <is>
          <t>Parque Científico y Tecnológico de Bizkaia</t>
        </is>
      </c>
      <c r="AI12146" s="24" t="inlineStr">
        <is>
          <t/>
        </is>
      </c>
      <c r="AJ12146" s="24" t="inlineStr">
        <is>
          <t/>
        </is>
      </c>
    </row>
    <row r="12147" customHeight="true" ht="15.0">
      <c r="A12147" s="24" t="inlineStr">
        <is>
          <t>Asistencia Congreso IASP 2025</t>
        </is>
      </c>
      <c r="B12147" s="24" t="inlineStr">
        <is>
          <t/>
        </is>
      </c>
      <c r="C12147" s="24" t="inlineStr">
        <is>
          <t>Gobierno Vasco</t>
        </is>
      </c>
      <c r="D12147" s="24" t="inlineStr">
        <is>
          <t/>
        </is>
      </c>
      <c r="E12147" s="24" t="inlineStr">
        <is>
          <t/>
        </is>
      </c>
      <c r="F12147" s="24" t="inlineStr">
        <is>
          <t/>
        </is>
      </c>
      <c r="G12147" s="24" t="inlineStr">
        <is>
          <t>Asistencia Congreso IASP 2025</t>
        </is>
      </c>
      <c r="H12147" s="24" t="inlineStr">
        <is>
          <t>Asistencia Congreso IASP 2025</t>
        </is>
      </c>
      <c r="I12147" s="24" t="inlineStr">
        <is>
          <t/>
        </is>
      </c>
      <c r="J12147" s="24" t="inlineStr">
        <is>
          <t>30/01/2026</t>
        </is>
      </c>
      <c r="K12147" s="24" t="inlineStr">
        <is>
          <t>CO25/0453</t>
        </is>
      </c>
      <c r="L12147" s="24" t="inlineStr">
        <is>
          <t>Adjudicación provisional / definitiva</t>
        </is>
      </c>
      <c r="M12147" s="24" t="inlineStr">
        <is>
          <t>true</t>
        </is>
      </c>
      <c r="N12147" s="24" t="inlineStr">
        <is>
          <t/>
        </is>
      </c>
      <c r="O12147" s="24" t="inlineStr">
        <is>
          <t/>
        </is>
      </c>
      <c r="P12147" s="24" t="inlineStr">
        <is>
          <t/>
        </is>
      </c>
      <c r="Q12147" s="24" t="inlineStr">
        <is>
          <t/>
        </is>
      </c>
      <c r="R12147" s="24" t="inlineStr">
        <is>
          <t/>
        </is>
      </c>
      <c r="S12147" s="24" t="inlineStr">
        <is>
          <t>https://www.contratacion.euskadi.eus/webkpe00-kpeperfi/es/contenidos/anuncio_contratacion/expcm482391/es_doc/images/logo_parque_tecnologico_zamudio.jpg</t>
        </is>
      </c>
      <c r="T12147" s="24" t="inlineStr">
        <is>
          <t>Parque Científico y Tecnológico de Bizkaia, S.A.</t>
        </is>
      </c>
      <c r="U12147" s="24" t="inlineStr">
        <is>
          <t>A48177752 - Parque Científico y Tecnológico de Bizkaia</t>
        </is>
      </c>
      <c r="V12147" s="24" t="inlineStr">
        <is>
          <t>Gerencia</t>
        </is>
      </c>
      <c r="W12147" s="24" t="inlineStr">
        <is>
          <t/>
        </is>
      </c>
      <c r="X12147" s="24" t="inlineStr">
        <is>
          <t/>
        </is>
      </c>
      <c r="Y12147" s="24" t="inlineStr">
        <is>
          <t/>
        </is>
      </c>
      <c r="Z12147" s="24" t="inlineStr">
        <is>
          <t>https://www.contratacion.euskadi.eus/anuncio_contratacion/asistencia-congreso-iasp-2025/webkpe00-kpesimpc/es/</t>
        </is>
      </c>
      <c r="AA12147" s="24" t="inlineStr">
        <is>
          <t>https://www.contratacion.euskadi.eus/webkpe00-kpesimpc/es/contenidos/anuncio_contratacion/expcm482391/es_doc/index.html</t>
        </is>
      </c>
      <c r="AB12147" s="24" t="inlineStr">
        <is>
          <t>https://www.contratacion.euskadi.eus/contenidos/anuncio_contratacion/expcm482391/es_doc/data/es_r01dtpd19c0f6097f12af37f38ea58c4f40df9844a</t>
        </is>
      </c>
      <c r="AC12147" s="24" t="inlineStr">
        <is>
          <t>https://www.contratacion.euskadi.eus/contenidos/anuncio_contratacion/expcm482391/r01Index/expcm482391-idxContent.xml</t>
        </is>
      </c>
      <c r="AD12147" s="24" t="inlineStr">
        <is>
          <t>30/01/2026</t>
        </is>
      </c>
      <c r="AE12147" s="24" t="inlineStr">
        <is>
          <t>r01etpd14e7205c3ac188cd913852b4a4328fc1ec2</t>
        </is>
      </c>
      <c r="AF12147" s="24" t="inlineStr">
        <is>
          <t>Parque Científico y Tecnológico de Bizkaia</t>
        </is>
      </c>
      <c r="AG12147" s="24" t="inlineStr">
        <is>
          <t>r01etpd14e7226c141188cd913bc44bd2f07ba0552</t>
        </is>
      </c>
      <c r="AH12147" s="24" t="inlineStr">
        <is>
          <t>Parque Científico y Tecnológico de Bizkaia</t>
        </is>
      </c>
      <c r="AI12147" s="24" t="inlineStr">
        <is>
          <t/>
        </is>
      </c>
      <c r="AJ12147" s="24" t="inlineStr">
        <is>
          <t/>
        </is>
      </c>
    </row>
    <row r="12148" customHeight="true" ht="15.0">
      <c r="A12148" s="24" t="inlineStr">
        <is>
          <t>Sustitución puerta acceso a cubierta edif 208A</t>
        </is>
      </c>
      <c r="B12148" s="24" t="inlineStr">
        <is>
          <t/>
        </is>
      </c>
      <c r="C12148" s="24" t="inlineStr">
        <is>
          <t>Gobierno Vasco</t>
        </is>
      </c>
      <c r="D12148" s="24" t="inlineStr">
        <is>
          <t/>
        </is>
      </c>
      <c r="E12148" s="24" t="inlineStr">
        <is>
          <t/>
        </is>
      </c>
      <c r="F12148" s="24" t="inlineStr">
        <is>
          <t/>
        </is>
      </c>
      <c r="G12148" s="24" t="inlineStr">
        <is>
          <t>Sustitución puerta acceso a cubierta edif 208A</t>
        </is>
      </c>
      <c r="H12148" s="24" t="inlineStr">
        <is>
          <t>Sustitución puerta acceso a cubierta edif 208A</t>
        </is>
      </c>
      <c r="I12148" s="24" t="inlineStr">
        <is>
          <t/>
        </is>
      </c>
      <c r="J12148" s="24" t="inlineStr">
        <is>
          <t>30/01/2026</t>
        </is>
      </c>
      <c r="K12148" s="24" t="inlineStr">
        <is>
          <t>CO25/0455</t>
        </is>
      </c>
      <c r="L12148" s="24" t="inlineStr">
        <is>
          <t>Adjudicación provisional / definitiva</t>
        </is>
      </c>
      <c r="M12148" s="24" t="inlineStr">
        <is>
          <t>true</t>
        </is>
      </c>
      <c r="N12148" s="24" t="inlineStr">
        <is>
          <t/>
        </is>
      </c>
      <c r="O12148" s="24" t="inlineStr">
        <is>
          <t/>
        </is>
      </c>
      <c r="P12148" s="24" t="inlineStr">
        <is>
          <t/>
        </is>
      </c>
      <c r="Q12148" s="24" t="inlineStr">
        <is>
          <t/>
        </is>
      </c>
      <c r="R12148" s="24" t="inlineStr">
        <is>
          <t/>
        </is>
      </c>
      <c r="S12148" s="24" t="inlineStr">
        <is>
          <t>https://www.contratacion.euskadi.eus/webkpe00-kpeperfi/es/contenidos/anuncio_contratacion/expcm482392/es_doc/images/logo_parque_tecnologico_zamudio.jpg</t>
        </is>
      </c>
      <c r="T12148" s="24" t="inlineStr">
        <is>
          <t>Parque Científico y Tecnológico de Bizkaia, S.A.</t>
        </is>
      </c>
      <c r="U12148" s="24" t="inlineStr">
        <is>
          <t>A48177752 - Parque Científico y Tecnológico de Bizkaia</t>
        </is>
      </c>
      <c r="V12148" s="24" t="inlineStr">
        <is>
          <t>Gerencia</t>
        </is>
      </c>
      <c r="W12148" s="24" t="inlineStr">
        <is>
          <t/>
        </is>
      </c>
      <c r="X12148" s="24" t="inlineStr">
        <is>
          <t/>
        </is>
      </c>
      <c r="Y12148" s="24" t="inlineStr">
        <is>
          <t/>
        </is>
      </c>
      <c r="Z12148" s="24" t="inlineStr">
        <is>
          <t>https://www.contratacion.euskadi.eus/anuncio_contratacion/sustitucion-puerta-acceso-cubierta-edif-208a/webkpe00-kpesimpc/es/</t>
        </is>
      </c>
      <c r="AA12148" s="24" t="inlineStr">
        <is>
          <t>https://www.contratacion.euskadi.eus/webkpe00-kpesimpc/es/contenidos/anuncio_contratacion/expcm482392/es_doc/index.html</t>
        </is>
      </c>
      <c r="AB12148" s="24" t="inlineStr">
        <is>
          <t>https://www.contratacion.euskadi.eus/contenidos/anuncio_contratacion/expcm482392/es_doc/data/es_r01dtpd19c0f60be742af37f3899e887187bfc7926</t>
        </is>
      </c>
      <c r="AC12148" s="24" t="inlineStr">
        <is>
          <t>https://www.contratacion.euskadi.eus/contenidos/anuncio_contratacion/expcm482392/r01Index/expcm482392-idxContent.xml</t>
        </is>
      </c>
      <c r="AD12148" s="24" t="inlineStr">
        <is>
          <t>30/01/2026</t>
        </is>
      </c>
      <c r="AE12148" s="24" t="inlineStr">
        <is>
          <t>r01etpd14e7205c3ac188cd913852b4a4328fc1ec2</t>
        </is>
      </c>
      <c r="AF12148" s="24" t="inlineStr">
        <is>
          <t>Parque Científico y Tecnológico de Bizkaia</t>
        </is>
      </c>
      <c r="AG12148" s="24" t="inlineStr">
        <is>
          <t>r01etpd14e7226c141188cd913bc44bd2f07ba0552</t>
        </is>
      </c>
      <c r="AH12148" s="24" t="inlineStr">
        <is>
          <t>Parque Científico y Tecnológico de Bizkaia</t>
        </is>
      </c>
      <c r="AI12148" s="24" t="inlineStr">
        <is>
          <t/>
        </is>
      </c>
      <c r="AJ12148" s="24" t="inlineStr">
        <is>
          <t/>
        </is>
      </c>
    </row>
    <row r="12149" customHeight="true" ht="15.0">
      <c r="A12149" s="24" t="inlineStr">
        <is>
          <t>Transfer Gijón - APTE</t>
        </is>
      </c>
      <c r="B12149" s="24" t="inlineStr">
        <is>
          <t/>
        </is>
      </c>
      <c r="C12149" s="24" t="inlineStr">
        <is>
          <t>Gobierno Vasco</t>
        </is>
      </c>
      <c r="D12149" s="24" t="inlineStr">
        <is>
          <t/>
        </is>
      </c>
      <c r="E12149" s="24" t="inlineStr">
        <is>
          <t/>
        </is>
      </c>
      <c r="F12149" s="24" t="inlineStr">
        <is>
          <t/>
        </is>
      </c>
      <c r="G12149" s="24" t="inlineStr">
        <is>
          <t>Transfer Gijón - APTE</t>
        </is>
      </c>
      <c r="H12149" s="24" t="inlineStr">
        <is>
          <t>Transfer Gijón - APTE</t>
        </is>
      </c>
      <c r="I12149" s="24" t="inlineStr">
        <is>
          <t/>
        </is>
      </c>
      <c r="J12149" s="24" t="inlineStr">
        <is>
          <t>30/01/2026</t>
        </is>
      </c>
      <c r="K12149" s="24" t="inlineStr">
        <is>
          <t>CO25/0456</t>
        </is>
      </c>
      <c r="L12149" s="24" t="inlineStr">
        <is>
          <t>Adjudicación provisional / definitiva</t>
        </is>
      </c>
      <c r="M12149" s="24" t="inlineStr">
        <is>
          <t>true</t>
        </is>
      </c>
      <c r="N12149" s="24" t="inlineStr">
        <is>
          <t/>
        </is>
      </c>
      <c r="O12149" s="24" t="inlineStr">
        <is>
          <t/>
        </is>
      </c>
      <c r="P12149" s="24" t="inlineStr">
        <is>
          <t/>
        </is>
      </c>
      <c r="Q12149" s="24" t="inlineStr">
        <is>
          <t/>
        </is>
      </c>
      <c r="R12149" s="24" t="inlineStr">
        <is>
          <t/>
        </is>
      </c>
      <c r="S12149" s="24" t="inlineStr">
        <is>
          <t>https://www.contratacion.euskadi.eus/webkpe00-kpeperfi/es/contenidos/anuncio_contratacion/expcm482393/es_doc/images/logo_parque_tecnologico_zamudio.jpg</t>
        </is>
      </c>
      <c r="T12149" s="24" t="inlineStr">
        <is>
          <t>Parque Científico y Tecnológico de Bizkaia, S.A.</t>
        </is>
      </c>
      <c r="U12149" s="24" t="inlineStr">
        <is>
          <t>A48177752 - Parque Científico y Tecnológico de Bizkaia</t>
        </is>
      </c>
      <c r="V12149" s="24" t="inlineStr">
        <is>
          <t>Gerencia</t>
        </is>
      </c>
      <c r="W12149" s="24" t="inlineStr">
        <is>
          <t/>
        </is>
      </c>
      <c r="X12149" s="24" t="inlineStr">
        <is>
          <t/>
        </is>
      </c>
      <c r="Y12149" s="24" t="inlineStr">
        <is>
          <t/>
        </is>
      </c>
      <c r="Z12149" s="24" t="inlineStr">
        <is>
          <t>https://www.contratacion.euskadi.eus/anuncio_contratacion/transfer-gijon-apte/webkpe00-kpesimpc/es/</t>
        </is>
      </c>
      <c r="AA12149" s="24" t="inlineStr">
        <is>
          <t>https://www.contratacion.euskadi.eus/webkpe00-kpesimpc/es/contenidos/anuncio_contratacion/expcm482393/es_doc/index.html</t>
        </is>
      </c>
      <c r="AB12149" s="24" t="inlineStr">
        <is>
          <t>https://www.contratacion.euskadi.eus/contenidos/anuncio_contratacion/expcm482393/es_doc/data/es_r01dtpd019c0f64fce77a65d5687189891ab48042a</t>
        </is>
      </c>
      <c r="AC12149" s="24" t="inlineStr">
        <is>
          <t>https://www.contratacion.euskadi.eus/contenidos/anuncio_contratacion/expcm482393/r01Index/expcm482393-idxContent.xml</t>
        </is>
      </c>
      <c r="AD12149" s="24" t="inlineStr">
        <is>
          <t>30/01/2026</t>
        </is>
      </c>
      <c r="AE12149" s="24" t="inlineStr">
        <is>
          <t>r01etpd14e7205c3ac188cd913852b4a4328fc1ec2</t>
        </is>
      </c>
      <c r="AF12149" s="24" t="inlineStr">
        <is>
          <t>Parque Científico y Tecnológico de Bizkaia</t>
        </is>
      </c>
      <c r="AG12149" s="24" t="inlineStr">
        <is>
          <t>r01etpd14e7226c141188cd913bc44bd2f07ba0552</t>
        </is>
      </c>
      <c r="AH12149" s="24" t="inlineStr">
        <is>
          <t>Parque Científico y Tecnológico de Bizkaia</t>
        </is>
      </c>
      <c r="AI12149" s="24" t="inlineStr">
        <is>
          <t/>
        </is>
      </c>
      <c r="AJ12149" s="24" t="inlineStr">
        <is>
          <t/>
        </is>
      </c>
    </row>
    <row r="12150" customHeight="true" ht="15.0">
      <c r="A12150" s="24" t="inlineStr">
        <is>
          <t>Encuadernación Feria BioSpain</t>
        </is>
      </c>
      <c r="B12150" s="24" t="inlineStr">
        <is>
          <t/>
        </is>
      </c>
      <c r="C12150" s="24" t="inlineStr">
        <is>
          <t>Gobierno Vasco</t>
        </is>
      </c>
      <c r="D12150" s="24" t="inlineStr">
        <is>
          <t/>
        </is>
      </c>
      <c r="E12150" s="24" t="inlineStr">
        <is>
          <t/>
        </is>
      </c>
      <c r="F12150" s="24" t="inlineStr">
        <is>
          <t/>
        </is>
      </c>
      <c r="G12150" s="24" t="inlineStr">
        <is>
          <t>Encuadernación Feria BioSpain</t>
        </is>
      </c>
      <c r="H12150" s="24" t="inlineStr">
        <is>
          <t>Encuadernación Feria BioSpain</t>
        </is>
      </c>
      <c r="I12150" s="24" t="inlineStr">
        <is>
          <t/>
        </is>
      </c>
      <c r="J12150" s="24" t="inlineStr">
        <is>
          <t>30/01/2026</t>
        </is>
      </c>
      <c r="K12150" s="24" t="inlineStr">
        <is>
          <t>CO25/0458</t>
        </is>
      </c>
      <c r="L12150" s="24" t="inlineStr">
        <is>
          <t>Adjudicación provisional / definitiva</t>
        </is>
      </c>
      <c r="M12150" s="24" t="inlineStr">
        <is>
          <t>true</t>
        </is>
      </c>
      <c r="N12150" s="24" t="inlineStr">
        <is>
          <t/>
        </is>
      </c>
      <c r="O12150" s="24" t="inlineStr">
        <is>
          <t/>
        </is>
      </c>
      <c r="P12150" s="24" t="inlineStr">
        <is>
          <t/>
        </is>
      </c>
      <c r="Q12150" s="24" t="inlineStr">
        <is>
          <t/>
        </is>
      </c>
      <c r="R12150" s="24" t="inlineStr">
        <is>
          <t/>
        </is>
      </c>
      <c r="S12150" s="24" t="inlineStr">
        <is>
          <t>https://www.contratacion.euskadi.eus/webkpe00-kpeperfi/es/contenidos/anuncio_contratacion/expcm482394/es_doc/images/logo_parque_tecnologico_zamudio.jpg</t>
        </is>
      </c>
      <c r="T12150" s="24" t="inlineStr">
        <is>
          <t>Parque Científico y Tecnológico de Bizkaia, S.A.</t>
        </is>
      </c>
      <c r="U12150" s="24" t="inlineStr">
        <is>
          <t>A48177752 - Parque Científico y Tecnológico de Bizkaia</t>
        </is>
      </c>
      <c r="V12150" s="24" t="inlineStr">
        <is>
          <t>Gerencia</t>
        </is>
      </c>
      <c r="W12150" s="24" t="inlineStr">
        <is>
          <t/>
        </is>
      </c>
      <c r="X12150" s="24" t="inlineStr">
        <is>
          <t/>
        </is>
      </c>
      <c r="Y12150" s="24" t="inlineStr">
        <is>
          <t/>
        </is>
      </c>
      <c r="Z12150" s="24" t="inlineStr">
        <is>
          <t>https://www.contratacion.euskadi.eus/anuncio_contratacion/encuadernacion-feria-biospain/webkpe00-kpesimpc/es/</t>
        </is>
      </c>
      <c r="AA12150" s="24" t="inlineStr">
        <is>
          <t>https://www.contratacion.euskadi.eus/webkpe00-kpesimpc/es/contenidos/anuncio_contratacion/expcm482394/es_doc/index.html</t>
        </is>
      </c>
      <c r="AB12150" s="24" t="inlineStr">
        <is>
          <t>https://www.contratacion.euskadi.eus/contenidos/anuncio_contratacion/expcm482394/es_doc/data/es_r01dtpd19c0f6521397a65d5684a4184d0c153670f</t>
        </is>
      </c>
      <c r="AC12150" s="24" t="inlineStr">
        <is>
          <t>https://www.contratacion.euskadi.eus/contenidos/anuncio_contratacion/expcm482394/r01Index/expcm482394-idxContent.xml</t>
        </is>
      </c>
      <c r="AD12150" s="24" t="inlineStr">
        <is>
          <t>30/01/2026</t>
        </is>
      </c>
      <c r="AE12150" s="24" t="inlineStr">
        <is>
          <t>r01etpd14e7205c3ac188cd913852b4a4328fc1ec2</t>
        </is>
      </c>
      <c r="AF12150" s="24" t="inlineStr">
        <is>
          <t>Parque Científico y Tecnológico de Bizkaia</t>
        </is>
      </c>
      <c r="AG12150" s="24" t="inlineStr">
        <is>
          <t>r01etpd14e7226c141188cd913bc44bd2f07ba0552</t>
        </is>
      </c>
      <c r="AH12150" s="24" t="inlineStr">
        <is>
          <t>Parque Científico y Tecnológico de Bizkaia</t>
        </is>
      </c>
      <c r="AI12150" s="24" t="inlineStr">
        <is>
          <t/>
        </is>
      </c>
      <c r="AJ12150" s="24" t="inlineStr">
        <is>
          <t/>
        </is>
      </c>
    </row>
    <row r="12151" customHeight="true" ht="15.0">
      <c r="A12151" s="24" t="inlineStr">
        <is>
          <t>Campaña promoción KLUB liga</t>
        </is>
      </c>
      <c r="B12151" s="24" t="inlineStr">
        <is>
          <t/>
        </is>
      </c>
      <c r="C12151" s="24" t="inlineStr">
        <is>
          <t>Gobierno Vasco</t>
        </is>
      </c>
      <c r="D12151" s="24" t="inlineStr">
        <is>
          <t/>
        </is>
      </c>
      <c r="E12151" s="24" t="inlineStr">
        <is>
          <t/>
        </is>
      </c>
      <c r="F12151" s="24" t="inlineStr">
        <is>
          <t/>
        </is>
      </c>
      <c r="G12151" s="24" t="inlineStr">
        <is>
          <t>Campaña promoción KLUB liga</t>
        </is>
      </c>
      <c r="H12151" s="24" t="inlineStr">
        <is>
          <t>Campaña promoción KLUB liga</t>
        </is>
      </c>
      <c r="I12151" s="24" t="inlineStr">
        <is>
          <t/>
        </is>
      </c>
      <c r="J12151" s="24" t="inlineStr">
        <is>
          <t>30/01/2026</t>
        </is>
      </c>
      <c r="K12151" s="24" t="inlineStr">
        <is>
          <t>CO25/0460</t>
        </is>
      </c>
      <c r="L12151" s="24" t="inlineStr">
        <is>
          <t>Adjudicación provisional / definitiva</t>
        </is>
      </c>
      <c r="M12151" s="24" t="inlineStr">
        <is>
          <t>true</t>
        </is>
      </c>
      <c r="N12151" s="24" t="inlineStr">
        <is>
          <t/>
        </is>
      </c>
      <c r="O12151" s="24" t="inlineStr">
        <is>
          <t/>
        </is>
      </c>
      <c r="P12151" s="24" t="inlineStr">
        <is>
          <t/>
        </is>
      </c>
      <c r="Q12151" s="24" t="inlineStr">
        <is>
          <t/>
        </is>
      </c>
      <c r="R12151" s="24" t="inlineStr">
        <is>
          <t/>
        </is>
      </c>
      <c r="S12151" s="24" t="inlineStr">
        <is>
          <t>https://www.contratacion.euskadi.eus/webkpe00-kpeperfi/es/contenidos/anuncio_contratacion/expcm482395/es_doc/images/logo_parque_tecnologico_zamudio.jpg</t>
        </is>
      </c>
      <c r="T12151" s="24" t="inlineStr">
        <is>
          <t>Parque Científico y Tecnológico de Bizkaia, S.A.</t>
        </is>
      </c>
      <c r="U12151" s="24" t="inlineStr">
        <is>
          <t>A48177752 - Parque Científico y Tecnológico de Bizkaia</t>
        </is>
      </c>
      <c r="V12151" s="24" t="inlineStr">
        <is>
          <t>Gerencia</t>
        </is>
      </c>
      <c r="W12151" s="24" t="inlineStr">
        <is>
          <t/>
        </is>
      </c>
      <c r="X12151" s="24" t="inlineStr">
        <is>
          <t/>
        </is>
      </c>
      <c r="Y12151" s="24" t="inlineStr">
        <is>
          <t/>
        </is>
      </c>
      <c r="Z12151" s="24" t="inlineStr">
        <is>
          <t>https://www.contratacion.euskadi.eus/anuncio_contratacion/campana-promocion-klub-liga/webkpe00-kpesimpc/es/</t>
        </is>
      </c>
      <c r="AA12151" s="24" t="inlineStr">
        <is>
          <t>https://www.contratacion.euskadi.eus/webkpe00-kpesimpc/es/contenidos/anuncio_contratacion/expcm482395/es_doc/index.html</t>
        </is>
      </c>
      <c r="AB12151" s="24" t="inlineStr">
        <is>
          <t>https://www.contratacion.euskadi.eus/contenidos/anuncio_contratacion/expcm482395/es_doc/data/es_r01dtpd19c0f654da67a65d5681a958b1df56a1f6a</t>
        </is>
      </c>
      <c r="AC12151" s="24" t="inlineStr">
        <is>
          <t>https://www.contratacion.euskadi.eus/contenidos/anuncio_contratacion/expcm482395/r01Index/expcm482395-idxContent.xml</t>
        </is>
      </c>
      <c r="AD12151" s="24" t="inlineStr">
        <is>
          <t>30/01/2026</t>
        </is>
      </c>
      <c r="AE12151" s="24" t="inlineStr">
        <is>
          <t>r01etpd14e7205c3ac188cd913852b4a4328fc1ec2</t>
        </is>
      </c>
      <c r="AF12151" s="24" t="inlineStr">
        <is>
          <t>Parque Científico y Tecnológico de Bizkaia</t>
        </is>
      </c>
      <c r="AG12151" s="24" t="inlineStr">
        <is>
          <t>r01etpd14e7226c141188cd913bc44bd2f07ba0552</t>
        </is>
      </c>
      <c r="AH12151" s="24" t="inlineStr">
        <is>
          <t>Parque Científico y Tecnológico de Bizkaia</t>
        </is>
      </c>
      <c r="AI12151" s="24" t="inlineStr">
        <is>
          <t/>
        </is>
      </c>
      <c r="AJ12151" s="24" t="inlineStr">
        <is>
          <t/>
        </is>
      </c>
    </row>
    <row r="12152" customHeight="true" ht="15.0">
      <c r="A12152" s="24" t="inlineStr">
        <is>
          <t>Asistencia técnica evento AED</t>
        </is>
      </c>
      <c r="B12152" s="24" t="inlineStr">
        <is>
          <t/>
        </is>
      </c>
      <c r="C12152" s="24" t="inlineStr">
        <is>
          <t>Gobierno Vasco</t>
        </is>
      </c>
      <c r="D12152" s="24" t="inlineStr">
        <is>
          <t/>
        </is>
      </c>
      <c r="E12152" s="24" t="inlineStr">
        <is>
          <t/>
        </is>
      </c>
      <c r="F12152" s="24" t="inlineStr">
        <is>
          <t/>
        </is>
      </c>
      <c r="G12152" s="24" t="inlineStr">
        <is>
          <t>Asistencia técnica evento AED</t>
        </is>
      </c>
      <c r="H12152" s="24" t="inlineStr">
        <is>
          <t>Asistencia técnica evento AED</t>
        </is>
      </c>
      <c r="I12152" s="24" t="inlineStr">
        <is>
          <t/>
        </is>
      </c>
      <c r="J12152" s="24" t="inlineStr">
        <is>
          <t>30/01/2026</t>
        </is>
      </c>
      <c r="K12152" s="24" t="inlineStr">
        <is>
          <t>CO25/0461</t>
        </is>
      </c>
      <c r="L12152" s="24" t="inlineStr">
        <is>
          <t>Adjudicación provisional / definitiva</t>
        </is>
      </c>
      <c r="M12152" s="24" t="inlineStr">
        <is>
          <t>true</t>
        </is>
      </c>
      <c r="N12152" s="24" t="inlineStr">
        <is>
          <t/>
        </is>
      </c>
      <c r="O12152" s="24" t="inlineStr">
        <is>
          <t/>
        </is>
      </c>
      <c r="P12152" s="24" t="inlineStr">
        <is>
          <t/>
        </is>
      </c>
      <c r="Q12152" s="24" t="inlineStr">
        <is>
          <t/>
        </is>
      </c>
      <c r="R12152" s="24" t="inlineStr">
        <is>
          <t/>
        </is>
      </c>
      <c r="S12152" s="24" t="inlineStr">
        <is>
          <t>https://www.contratacion.euskadi.eus/webkpe00-kpeperfi/es/contenidos/anuncio_contratacion/expcm482396/es_doc/images/logo_parque_tecnologico_zamudio.jpg</t>
        </is>
      </c>
      <c r="T12152" s="24" t="inlineStr">
        <is>
          <t>Parque Científico y Tecnológico de Bizkaia, S.A.</t>
        </is>
      </c>
      <c r="U12152" s="24" t="inlineStr">
        <is>
          <t>A48177752 - Parque Científico y Tecnológico de Bizkaia</t>
        </is>
      </c>
      <c r="V12152" s="24" t="inlineStr">
        <is>
          <t>Gerencia</t>
        </is>
      </c>
      <c r="W12152" s="24" t="inlineStr">
        <is>
          <t/>
        </is>
      </c>
      <c r="X12152" s="24" t="inlineStr">
        <is>
          <t/>
        </is>
      </c>
      <c r="Y12152" s="24" t="inlineStr">
        <is>
          <t/>
        </is>
      </c>
      <c r="Z12152" s="24" t="inlineStr">
        <is>
          <t>https://www.contratacion.euskadi.eus/anuncio_contratacion/asistencia-tecnica-evento-aed/webkpe00-kpesimpc/es/</t>
        </is>
      </c>
      <c r="AA12152" s="24" t="inlineStr">
        <is>
          <t>https://www.contratacion.euskadi.eus/webkpe00-kpesimpc/es/contenidos/anuncio_contratacion/expcm482396/es_doc/index.html</t>
        </is>
      </c>
      <c r="AB12152" s="24" t="inlineStr">
        <is>
          <t>https://www.contratacion.euskadi.eus/contenidos/anuncio_contratacion/expcm482396/es_doc/data/es_r01dtpd19c0f696c2340327570a6a9d54d361799a7</t>
        </is>
      </c>
      <c r="AC12152" s="24" t="inlineStr">
        <is>
          <t>https://www.contratacion.euskadi.eus/contenidos/anuncio_contratacion/expcm482396/r01Index/expcm482396-idxContent.xml</t>
        </is>
      </c>
      <c r="AD12152" s="24" t="inlineStr">
        <is>
          <t>30/01/2026</t>
        </is>
      </c>
      <c r="AE12152" s="24" t="inlineStr">
        <is>
          <t>r01etpd14e7205c3ac188cd913852b4a4328fc1ec2</t>
        </is>
      </c>
      <c r="AF12152" s="24" t="inlineStr">
        <is>
          <t>Parque Científico y Tecnológico de Bizkaia</t>
        </is>
      </c>
      <c r="AG12152" s="24" t="inlineStr">
        <is>
          <t>r01etpd14e7226c141188cd913bc44bd2f07ba0552</t>
        </is>
      </c>
      <c r="AH12152" s="24" t="inlineStr">
        <is>
          <t>Parque Científico y Tecnológico de Bizkaia</t>
        </is>
      </c>
      <c r="AI12152" s="24" t="inlineStr">
        <is>
          <t/>
        </is>
      </c>
      <c r="AJ12152" s="24" t="inlineStr">
        <is>
          <t/>
        </is>
      </c>
    </row>
    <row r="12153" customHeight="true" ht="15.0">
      <c r="A12153" s="24" t="inlineStr">
        <is>
          <t>Mapa de talento Bizkaia</t>
        </is>
      </c>
      <c r="B12153" s="24" t="inlineStr">
        <is>
          <t/>
        </is>
      </c>
      <c r="C12153" s="24" t="inlineStr">
        <is>
          <t>Gobierno Vasco</t>
        </is>
      </c>
      <c r="D12153" s="24" t="inlineStr">
        <is>
          <t/>
        </is>
      </c>
      <c r="E12153" s="24" t="inlineStr">
        <is>
          <t/>
        </is>
      </c>
      <c r="F12153" s="24" t="inlineStr">
        <is>
          <t/>
        </is>
      </c>
      <c r="G12153" s="24" t="inlineStr">
        <is>
          <t>Mapa de talento Bizkaia</t>
        </is>
      </c>
      <c r="H12153" s="24" t="inlineStr">
        <is>
          <t>Mapa de talento Bizkaia</t>
        </is>
      </c>
      <c r="I12153" s="24" t="inlineStr">
        <is>
          <t/>
        </is>
      </c>
      <c r="J12153" s="24" t="inlineStr">
        <is>
          <t>30/01/2026</t>
        </is>
      </c>
      <c r="K12153" s="24" t="inlineStr">
        <is>
          <t>CO25/0463</t>
        </is>
      </c>
      <c r="L12153" s="24" t="inlineStr">
        <is>
          <t>Adjudicación provisional / definitiva</t>
        </is>
      </c>
      <c r="M12153" s="24" t="inlineStr">
        <is>
          <t>true</t>
        </is>
      </c>
      <c r="N12153" s="24" t="inlineStr">
        <is>
          <t/>
        </is>
      </c>
      <c r="O12153" s="24" t="inlineStr">
        <is>
          <t/>
        </is>
      </c>
      <c r="P12153" s="24" t="inlineStr">
        <is>
          <t/>
        </is>
      </c>
      <c r="Q12153" s="24" t="inlineStr">
        <is>
          <t/>
        </is>
      </c>
      <c r="R12153" s="24" t="inlineStr">
        <is>
          <t/>
        </is>
      </c>
      <c r="S12153" s="24" t="inlineStr">
        <is>
          <t>https://www.contratacion.euskadi.eus/webkpe00-kpeperfi/es/contenidos/anuncio_contratacion/expcm482397/es_doc/images/logo_parque_tecnologico_zamudio.jpg</t>
        </is>
      </c>
      <c r="T12153" s="24" t="inlineStr">
        <is>
          <t>Parque Científico y Tecnológico de Bizkaia, S.A.</t>
        </is>
      </c>
      <c r="U12153" s="24" t="inlineStr">
        <is>
          <t>A48177752 - Parque Científico y Tecnológico de Bizkaia</t>
        </is>
      </c>
      <c r="V12153" s="24" t="inlineStr">
        <is>
          <t>Gerencia</t>
        </is>
      </c>
      <c r="W12153" s="24" t="inlineStr">
        <is>
          <t/>
        </is>
      </c>
      <c r="X12153" s="24" t="inlineStr">
        <is>
          <t/>
        </is>
      </c>
      <c r="Y12153" s="24" t="inlineStr">
        <is>
          <t/>
        </is>
      </c>
      <c r="Z12153" s="24" t="inlineStr">
        <is>
          <t>https://www.contratacion.euskadi.eus/anuncio_contratacion/mapa-talento-bizkaia/webkpe00-kpesimpc/es/</t>
        </is>
      </c>
      <c r="AA12153" s="24" t="inlineStr">
        <is>
          <t>https://www.contratacion.euskadi.eus/webkpe00-kpesimpc/es/contenidos/anuncio_contratacion/expcm482397/es_doc/index.html</t>
        </is>
      </c>
      <c r="AB12153" s="24" t="inlineStr">
        <is>
          <t>https://www.contratacion.euskadi.eus/contenidos/anuncio_contratacion/expcm482397/es_doc/data/es_r01dtpd19c0f698c9d403275701db1ccdbd684da18</t>
        </is>
      </c>
      <c r="AC12153" s="24" t="inlineStr">
        <is>
          <t>https://www.contratacion.euskadi.eus/contenidos/anuncio_contratacion/expcm482397/r01Index/expcm482397-idxContent.xml</t>
        </is>
      </c>
      <c r="AD12153" s="24" t="inlineStr">
        <is>
          <t>30/01/2026</t>
        </is>
      </c>
      <c r="AE12153" s="24" t="inlineStr">
        <is>
          <t>r01etpd14e7205c3ac188cd913852b4a4328fc1ec2</t>
        </is>
      </c>
      <c r="AF12153" s="24" t="inlineStr">
        <is>
          <t>Parque Científico y Tecnológico de Bizkaia</t>
        </is>
      </c>
      <c r="AG12153" s="24" t="inlineStr">
        <is>
          <t>r01etpd14e7226c141188cd913bc44bd2f07ba0552</t>
        </is>
      </c>
      <c r="AH12153" s="24" t="inlineStr">
        <is>
          <t>Parque Científico y Tecnológico de Bizkaia</t>
        </is>
      </c>
      <c r="AI12153" s="24" t="inlineStr">
        <is>
          <t/>
        </is>
      </c>
      <c r="AJ12153" s="24" t="inlineStr">
        <is>
          <t/>
        </is>
      </c>
    </row>
    <row r="12154" customHeight="true" ht="15.0">
      <c r="A12154" s="24" t="inlineStr">
        <is>
          <t>Animación evento con empresas</t>
        </is>
      </c>
      <c r="B12154" s="24" t="inlineStr">
        <is>
          <t/>
        </is>
      </c>
      <c r="C12154" s="24" t="inlineStr">
        <is>
          <t>Gobierno Vasco</t>
        </is>
      </c>
      <c r="D12154" s="24" t="inlineStr">
        <is>
          <t/>
        </is>
      </c>
      <c r="E12154" s="24" t="inlineStr">
        <is>
          <t/>
        </is>
      </c>
      <c r="F12154" s="24" t="inlineStr">
        <is>
          <t/>
        </is>
      </c>
      <c r="G12154" s="24" t="inlineStr">
        <is>
          <t>Animación evento con empresas</t>
        </is>
      </c>
      <c r="H12154" s="24" t="inlineStr">
        <is>
          <t>Animación evento con empresas</t>
        </is>
      </c>
      <c r="I12154" s="24" t="inlineStr">
        <is>
          <t/>
        </is>
      </c>
      <c r="J12154" s="24" t="inlineStr">
        <is>
          <t>30/01/2026</t>
        </is>
      </c>
      <c r="K12154" s="24" t="inlineStr">
        <is>
          <t>CO25/0464</t>
        </is>
      </c>
      <c r="L12154" s="24" t="inlineStr">
        <is>
          <t>Adjudicación provisional / definitiva</t>
        </is>
      </c>
      <c r="M12154" s="24" t="inlineStr">
        <is>
          <t>true</t>
        </is>
      </c>
      <c r="N12154" s="24" t="inlineStr">
        <is>
          <t/>
        </is>
      </c>
      <c r="O12154" s="24" t="inlineStr">
        <is>
          <t/>
        </is>
      </c>
      <c r="P12154" s="24" t="inlineStr">
        <is>
          <t/>
        </is>
      </c>
      <c r="Q12154" s="24" t="inlineStr">
        <is>
          <t/>
        </is>
      </c>
      <c r="R12154" s="24" t="inlineStr">
        <is>
          <t/>
        </is>
      </c>
      <c r="S12154" s="24" t="inlineStr">
        <is>
          <t>https://www.contratacion.euskadi.eus/webkpe00-kpeperfi/es/contenidos/anuncio_contratacion/expcm482398/es_doc/images/logo_parque_tecnologico_zamudio.jpg</t>
        </is>
      </c>
      <c r="T12154" s="24" t="inlineStr">
        <is>
          <t>Parque Científico y Tecnológico de Bizkaia, S.A.</t>
        </is>
      </c>
      <c r="U12154" s="24" t="inlineStr">
        <is>
          <t>A48177752 - Parque Científico y Tecnológico de Bizkaia</t>
        </is>
      </c>
      <c r="V12154" s="24" t="inlineStr">
        <is>
          <t>Gerencia</t>
        </is>
      </c>
      <c r="W12154" s="24" t="inlineStr">
        <is>
          <t/>
        </is>
      </c>
      <c r="X12154" s="24" t="inlineStr">
        <is>
          <t/>
        </is>
      </c>
      <c r="Y12154" s="24" t="inlineStr">
        <is>
          <t/>
        </is>
      </c>
      <c r="Z12154" s="24" t="inlineStr">
        <is>
          <t>https://www.contratacion.euskadi.eus/anuncio_contratacion/animacion-evento-empresas/webkpe00-kpesimpc/es/</t>
        </is>
      </c>
      <c r="AA12154" s="24" t="inlineStr">
        <is>
          <t>https://www.contratacion.euskadi.eus/webkpe00-kpesimpc/es/contenidos/anuncio_contratacion/expcm482398/es_doc/index.html</t>
        </is>
      </c>
      <c r="AB12154" s="24" t="inlineStr">
        <is>
          <t>https://www.contratacion.euskadi.eus/contenidos/anuncio_contratacion/expcm482398/es_doc/data/es_r01dtpd19c0f69b853403275709fb9db77b33671b7</t>
        </is>
      </c>
      <c r="AC12154" s="24" t="inlineStr">
        <is>
          <t>https://www.contratacion.euskadi.eus/contenidos/anuncio_contratacion/expcm482398/r01Index/expcm482398-idxContent.xml</t>
        </is>
      </c>
      <c r="AD12154" s="24" t="inlineStr">
        <is>
          <t>30/01/2026</t>
        </is>
      </c>
      <c r="AE12154" s="24" t="inlineStr">
        <is>
          <t>r01etpd14e7205c3ac188cd913852b4a4328fc1ec2</t>
        </is>
      </c>
      <c r="AF12154" s="24" t="inlineStr">
        <is>
          <t>Parque Científico y Tecnológico de Bizkaia</t>
        </is>
      </c>
      <c r="AG12154" s="24" t="inlineStr">
        <is>
          <t>r01etpd14e7226c141188cd913bc44bd2f07ba0552</t>
        </is>
      </c>
      <c r="AH12154" s="24" t="inlineStr">
        <is>
          <t>Parque Científico y Tecnológico de Bizkaia</t>
        </is>
      </c>
      <c r="AI12154" s="24" t="inlineStr">
        <is>
          <t/>
        </is>
      </c>
      <c r="AJ12154" s="24" t="inlineStr">
        <is>
          <t/>
        </is>
      </c>
    </row>
    <row r="12155" customHeight="true" ht="15.0">
      <c r="A12155" s="24" t="inlineStr">
        <is>
          <t>Limpieza general de la primera planta Telkes</t>
        </is>
      </c>
      <c r="B12155" s="24" t="inlineStr">
        <is>
          <t/>
        </is>
      </c>
      <c r="C12155" s="24" t="inlineStr">
        <is>
          <t>Gobierno Vasco</t>
        </is>
      </c>
      <c r="D12155" s="24" t="inlineStr">
        <is>
          <t/>
        </is>
      </c>
      <c r="E12155" s="24" t="inlineStr">
        <is>
          <t/>
        </is>
      </c>
      <c r="F12155" s="24" t="inlineStr">
        <is>
          <t/>
        </is>
      </c>
      <c r="G12155" s="24" t="inlineStr">
        <is>
          <t>Limpieza general de la primera planta Telkes</t>
        </is>
      </c>
      <c r="H12155" s="24" t="inlineStr">
        <is>
          <t>Limpieza general de la primera planta Telkes</t>
        </is>
      </c>
      <c r="I12155" s="24" t="inlineStr">
        <is>
          <t/>
        </is>
      </c>
      <c r="J12155" s="24" t="inlineStr">
        <is>
          <t>30/01/2026</t>
        </is>
      </c>
      <c r="K12155" s="24" t="inlineStr">
        <is>
          <t>CO25/0465</t>
        </is>
      </c>
      <c r="L12155" s="24" t="inlineStr">
        <is>
          <t>Adjudicación provisional / definitiva</t>
        </is>
      </c>
      <c r="M12155" s="24" t="inlineStr">
        <is>
          <t>true</t>
        </is>
      </c>
      <c r="N12155" s="24" t="inlineStr">
        <is>
          <t/>
        </is>
      </c>
      <c r="O12155" s="24" t="inlineStr">
        <is>
          <t/>
        </is>
      </c>
      <c r="P12155" s="24" t="inlineStr">
        <is>
          <t/>
        </is>
      </c>
      <c r="Q12155" s="24" t="inlineStr">
        <is>
          <t/>
        </is>
      </c>
      <c r="R12155" s="24" t="inlineStr">
        <is>
          <t/>
        </is>
      </c>
      <c r="S12155" s="24" t="inlineStr">
        <is>
          <t>https://www.contratacion.euskadi.eus/webkpe00-kpeperfi/es/contenidos/anuncio_contratacion/expcm482399/es_doc/images/logo_parque_tecnologico_zamudio.jpg</t>
        </is>
      </c>
      <c r="T12155" s="24" t="inlineStr">
        <is>
          <t>Parque Científico y Tecnológico de Bizkaia, S.A.</t>
        </is>
      </c>
      <c r="U12155" s="24" t="inlineStr">
        <is>
          <t>A48177752 - Parque Científico y Tecnológico de Bizkaia</t>
        </is>
      </c>
      <c r="V12155" s="24" t="inlineStr">
        <is>
          <t>Gerencia</t>
        </is>
      </c>
      <c r="W12155" s="24" t="inlineStr">
        <is>
          <t/>
        </is>
      </c>
      <c r="X12155" s="24" t="inlineStr">
        <is>
          <t/>
        </is>
      </c>
      <c r="Y12155" s="24" t="inlineStr">
        <is>
          <t/>
        </is>
      </c>
      <c r="Z12155" s="24" t="inlineStr">
        <is>
          <t>https://www.contratacion.euskadi.eus/anuncio_contratacion/limpieza-general-primera-planta-telkes/webkpe00-kpesimpc/es/</t>
        </is>
      </c>
      <c r="AA12155" s="24" t="inlineStr">
        <is>
          <t>https://www.contratacion.euskadi.eus/webkpe00-kpesimpc/es/contenidos/anuncio_contratacion/expcm482399/es_doc/index.html</t>
        </is>
      </c>
      <c r="AB12155" s="24" t="inlineStr">
        <is>
          <t>https://www.contratacion.euskadi.eus/contenidos/anuncio_contratacion/expcm482399/es_doc/data/es_r01dtpd19c0f69ddb740327570b29b69b90e1a3dcf</t>
        </is>
      </c>
      <c r="AC12155" s="24" t="inlineStr">
        <is>
          <t>https://www.contratacion.euskadi.eus/contenidos/anuncio_contratacion/expcm482399/r01Index/expcm482399-idxContent.xml</t>
        </is>
      </c>
      <c r="AD12155" s="24" t="inlineStr">
        <is>
          <t>30/01/2026</t>
        </is>
      </c>
      <c r="AE12155" s="24" t="inlineStr">
        <is>
          <t>r01etpd14e7205c3ac188cd913852b4a4328fc1ec2</t>
        </is>
      </c>
      <c r="AF12155" s="24" t="inlineStr">
        <is>
          <t>Parque Científico y Tecnológico de Bizkaia</t>
        </is>
      </c>
      <c r="AG12155" s="24" t="inlineStr">
        <is>
          <t>r01etpd14e7226c141188cd913bc44bd2f07ba0552</t>
        </is>
      </c>
      <c r="AH12155" s="24" t="inlineStr">
        <is>
          <t>Parque Científico y Tecnológico de Bizkaia</t>
        </is>
      </c>
      <c r="AI12155" s="24" t="inlineStr">
        <is>
          <t/>
        </is>
      </c>
      <c r="AJ12155" s="24" t="inlineStr">
        <is>
          <t/>
        </is>
      </c>
    </row>
    <row r="12156" customHeight="true" ht="15.0">
      <c r="A12156" s="24" t="inlineStr">
        <is>
          <t>Reposición de cableado para alumbrado publico</t>
        </is>
      </c>
      <c r="B12156" s="24" t="inlineStr">
        <is>
          <t/>
        </is>
      </c>
      <c r="C12156" s="24" t="inlineStr">
        <is>
          <t>Gobierno Vasco</t>
        </is>
      </c>
      <c r="D12156" s="24" t="inlineStr">
        <is>
          <t/>
        </is>
      </c>
      <c r="E12156" s="24" t="inlineStr">
        <is>
          <t/>
        </is>
      </c>
      <c r="F12156" s="24" t="inlineStr">
        <is>
          <t/>
        </is>
      </c>
      <c r="G12156" s="24" t="inlineStr">
        <is>
          <t>Reposición de cableado para alumbrado publico</t>
        </is>
      </c>
      <c r="H12156" s="24" t="inlineStr">
        <is>
          <t>Reposición de cableado para alumbrado publico</t>
        </is>
      </c>
      <c r="I12156" s="24" t="inlineStr">
        <is>
          <t/>
        </is>
      </c>
      <c r="J12156" s="24" t="inlineStr">
        <is>
          <t>30/01/2026</t>
        </is>
      </c>
      <c r="K12156" s="24" t="inlineStr">
        <is>
          <t>CO25/0466</t>
        </is>
      </c>
      <c r="L12156" s="24" t="inlineStr">
        <is>
          <t>Adjudicación provisional / definitiva</t>
        </is>
      </c>
      <c r="M12156" s="24" t="inlineStr">
        <is>
          <t>true</t>
        </is>
      </c>
      <c r="N12156" s="24" t="inlineStr">
        <is>
          <t/>
        </is>
      </c>
      <c r="O12156" s="24" t="inlineStr">
        <is>
          <t/>
        </is>
      </c>
      <c r="P12156" s="24" t="inlineStr">
        <is>
          <t/>
        </is>
      </c>
      <c r="Q12156" s="24" t="inlineStr">
        <is>
          <t/>
        </is>
      </c>
      <c r="R12156" s="24" t="inlineStr">
        <is>
          <t/>
        </is>
      </c>
      <c r="S12156" s="24" t="inlineStr">
        <is>
          <t>https://www.contratacion.euskadi.eus/webkpe00-kpeperfi/es/contenidos/anuncio_contratacion/expcm482400/es_doc/images/logo_parque_tecnologico_zamudio.jpg</t>
        </is>
      </c>
      <c r="T12156" s="24" t="inlineStr">
        <is>
          <t>Parque Científico y Tecnológico de Bizkaia, S.A.</t>
        </is>
      </c>
      <c r="U12156" s="24" t="inlineStr">
        <is>
          <t>A48177752 - Parque Científico y Tecnológico de Bizkaia</t>
        </is>
      </c>
      <c r="V12156" s="24" t="inlineStr">
        <is>
          <t>Gerencia</t>
        </is>
      </c>
      <c r="W12156" s="24" t="inlineStr">
        <is>
          <t/>
        </is>
      </c>
      <c r="X12156" s="24" t="inlineStr">
        <is>
          <t/>
        </is>
      </c>
      <c r="Y12156" s="24" t="inlineStr">
        <is>
          <t/>
        </is>
      </c>
      <c r="Z12156" s="24" t="inlineStr">
        <is>
          <t>https://www.contratacion.euskadi.eus/anuncio_contratacion/reposicion-cableado-alumbrado-publico/webkpe00-kpesimpc/es/</t>
        </is>
      </c>
      <c r="AA12156" s="24" t="inlineStr">
        <is>
          <t>https://www.contratacion.euskadi.eus/webkpe00-kpesimpc/es/contenidos/anuncio_contratacion/expcm482400/es_doc/index.html</t>
        </is>
      </c>
      <c r="AB12156" s="24" t="inlineStr">
        <is>
          <t>https://www.contratacion.euskadi.eus/contenidos/anuncio_contratacion/expcm482400/es_doc/data/es_r01dtpd019c0f6dd5957319ea9e4327c76bcdb5973</t>
        </is>
      </c>
      <c r="AC12156" s="24" t="inlineStr">
        <is>
          <t>https://www.contratacion.euskadi.eus/contenidos/anuncio_contratacion/expcm482400/r01Index/expcm482400-idxContent.xml</t>
        </is>
      </c>
      <c r="AD12156" s="24" t="inlineStr">
        <is>
          <t>30/01/2026</t>
        </is>
      </c>
      <c r="AE12156" s="24" t="inlineStr">
        <is>
          <t>r01etpd14e7205c3ac188cd913852b4a4328fc1ec2</t>
        </is>
      </c>
      <c r="AF12156" s="24" t="inlineStr">
        <is>
          <t>Parque Científico y Tecnológico de Bizkaia</t>
        </is>
      </c>
      <c r="AG12156" s="24" t="inlineStr">
        <is>
          <t>r01etpd14e7226c141188cd913bc44bd2f07ba0552</t>
        </is>
      </c>
      <c r="AH12156" s="24" t="inlineStr">
        <is>
          <t>Parque Científico y Tecnológico de Bizkaia</t>
        </is>
      </c>
      <c r="AI12156" s="24" t="inlineStr">
        <is>
          <t/>
        </is>
      </c>
      <c r="AJ12156" s="24" t="inlineStr">
        <is>
          <t/>
        </is>
      </c>
    </row>
    <row r="12157" customHeight="true" ht="15.0">
      <c r="A12157" s="24" t="inlineStr">
        <is>
          <t>Banderas corporativas</t>
        </is>
      </c>
      <c r="B12157" s="24" t="inlineStr">
        <is>
          <t/>
        </is>
      </c>
      <c r="C12157" s="24" t="inlineStr">
        <is>
          <t>Gobierno Vasco</t>
        </is>
      </c>
      <c r="D12157" s="24" t="inlineStr">
        <is>
          <t/>
        </is>
      </c>
      <c r="E12157" s="24" t="inlineStr">
        <is>
          <t/>
        </is>
      </c>
      <c r="F12157" s="24" t="inlineStr">
        <is>
          <t/>
        </is>
      </c>
      <c r="G12157" s="24" t="inlineStr">
        <is>
          <t>Banderas corporativas</t>
        </is>
      </c>
      <c r="H12157" s="24" t="inlineStr">
        <is>
          <t>Banderas corporativas</t>
        </is>
      </c>
      <c r="I12157" s="24" t="inlineStr">
        <is>
          <t/>
        </is>
      </c>
      <c r="J12157" s="24" t="inlineStr">
        <is>
          <t>30/01/2026</t>
        </is>
      </c>
      <c r="K12157" s="24" t="inlineStr">
        <is>
          <t>CO25/0467</t>
        </is>
      </c>
      <c r="L12157" s="24" t="inlineStr">
        <is>
          <t>Adjudicación provisional / definitiva</t>
        </is>
      </c>
      <c r="M12157" s="24" t="inlineStr">
        <is>
          <t>true</t>
        </is>
      </c>
      <c r="N12157" s="24" t="inlineStr">
        <is>
          <t/>
        </is>
      </c>
      <c r="O12157" s="24" t="inlineStr">
        <is>
          <t/>
        </is>
      </c>
      <c r="P12157" s="24" t="inlineStr">
        <is>
          <t/>
        </is>
      </c>
      <c r="Q12157" s="24" t="inlineStr">
        <is>
          <t/>
        </is>
      </c>
      <c r="R12157" s="24" t="inlineStr">
        <is>
          <t/>
        </is>
      </c>
      <c r="S12157" s="24" t="inlineStr">
        <is>
          <t>https://www.contratacion.euskadi.eus/webkpe00-kpeperfi/es/contenidos/anuncio_contratacion/expcm482401/es_doc/images/logo_parque_tecnologico_zamudio.jpg</t>
        </is>
      </c>
      <c r="T12157" s="24" t="inlineStr">
        <is>
          <t>Parque Científico y Tecnológico de Bizkaia, S.A.</t>
        </is>
      </c>
      <c r="U12157" s="24" t="inlineStr">
        <is>
          <t>A48177752 - Parque Científico y Tecnológico de Bizkaia</t>
        </is>
      </c>
      <c r="V12157" s="24" t="inlineStr">
        <is>
          <t>Gerencia</t>
        </is>
      </c>
      <c r="W12157" s="24" t="inlineStr">
        <is>
          <t/>
        </is>
      </c>
      <c r="X12157" s="24" t="inlineStr">
        <is>
          <t/>
        </is>
      </c>
      <c r="Y12157" s="24" t="inlineStr">
        <is>
          <t/>
        </is>
      </c>
      <c r="Z12157" s="24" t="inlineStr">
        <is>
          <t>https://www.contratacion.euskadi.eus/anuncio_contratacion/banderas-corporativas/expcm482401/webkpe00-kpesimpc/es/</t>
        </is>
      </c>
      <c r="AA12157" s="24" t="inlineStr">
        <is>
          <t>https://www.contratacion.euskadi.eus/webkpe00-kpesimpc/es/contenidos/anuncio_contratacion/expcm482401/es_doc/index.html</t>
        </is>
      </c>
      <c r="AB12157" s="24" t="inlineStr">
        <is>
          <t>https://www.contratacion.euskadi.eus/contenidos/anuncio_contratacion/expcm482401/es_doc/data/es_r01dtpd019c0f6df9dc7319ea961bc9b6b5a994fd6</t>
        </is>
      </c>
      <c r="AC12157" s="24" t="inlineStr">
        <is>
          <t>https://www.contratacion.euskadi.eus/contenidos/anuncio_contratacion/expcm482401/r01Index/expcm482401-idxContent.xml</t>
        </is>
      </c>
      <c r="AD12157" s="24" t="inlineStr">
        <is>
          <t>30/01/2026</t>
        </is>
      </c>
      <c r="AE12157" s="24" t="inlineStr">
        <is>
          <t>r01etpd14e7205c3ac188cd913852b4a4328fc1ec2</t>
        </is>
      </c>
      <c r="AF12157" s="24" t="inlineStr">
        <is>
          <t>Parque Científico y Tecnológico de Bizkaia</t>
        </is>
      </c>
      <c r="AG12157" s="24" t="inlineStr">
        <is>
          <t>r01etpd14e7226c141188cd913bc44bd2f07ba0552</t>
        </is>
      </c>
      <c r="AH12157" s="24" t="inlineStr">
        <is>
          <t>Parque Científico y Tecnológico de Bizkaia</t>
        </is>
      </c>
      <c r="AI12157" s="24" t="inlineStr">
        <is>
          <t/>
        </is>
      </c>
      <c r="AJ12157" s="24" t="inlineStr">
        <is>
          <t/>
        </is>
      </c>
    </row>
    <row r="12158" customHeight="true" ht="15.0">
      <c r="A12158" s="24" t="inlineStr">
        <is>
          <t>Material higiénico</t>
        </is>
      </c>
      <c r="B12158" s="24" t="inlineStr">
        <is>
          <t/>
        </is>
      </c>
      <c r="C12158" s="24" t="inlineStr">
        <is>
          <t>Gobierno Vasco</t>
        </is>
      </c>
      <c r="D12158" s="24" t="inlineStr">
        <is>
          <t/>
        </is>
      </c>
      <c r="E12158" s="24" t="inlineStr">
        <is>
          <t/>
        </is>
      </c>
      <c r="F12158" s="24" t="inlineStr">
        <is>
          <t/>
        </is>
      </c>
      <c r="G12158" s="24" t="inlineStr">
        <is>
          <t>Material higiénico</t>
        </is>
      </c>
      <c r="H12158" s="24" t="inlineStr">
        <is>
          <t>Material higiénico</t>
        </is>
      </c>
      <c r="I12158" s="24" t="inlineStr">
        <is>
          <t/>
        </is>
      </c>
      <c r="J12158" s="24" t="inlineStr">
        <is>
          <t>30/01/2026</t>
        </is>
      </c>
      <c r="K12158" s="24" t="inlineStr">
        <is>
          <t>CO25/0468</t>
        </is>
      </c>
      <c r="L12158" s="24" t="inlineStr">
        <is>
          <t>Adjudicación provisional / definitiva</t>
        </is>
      </c>
      <c r="M12158" s="24" t="inlineStr">
        <is>
          <t>true</t>
        </is>
      </c>
      <c r="N12158" s="24" t="inlineStr">
        <is>
          <t/>
        </is>
      </c>
      <c r="O12158" s="24" t="inlineStr">
        <is>
          <t/>
        </is>
      </c>
      <c r="P12158" s="24" t="inlineStr">
        <is>
          <t/>
        </is>
      </c>
      <c r="Q12158" s="24" t="inlineStr">
        <is>
          <t/>
        </is>
      </c>
      <c r="R12158" s="24" t="inlineStr">
        <is>
          <t/>
        </is>
      </c>
      <c r="S12158" s="24" t="inlineStr">
        <is>
          <t>https://www.contratacion.euskadi.eus/webkpe00-kpeperfi/es/contenidos/anuncio_contratacion/expcm482402/es_doc/images/logo_parque_tecnologico_zamudio.jpg</t>
        </is>
      </c>
      <c r="T12158" s="24" t="inlineStr">
        <is>
          <t>Parque Científico y Tecnológico de Bizkaia, S.A.</t>
        </is>
      </c>
      <c r="U12158" s="24" t="inlineStr">
        <is>
          <t>A48177752 - Parque Científico y Tecnológico de Bizkaia</t>
        </is>
      </c>
      <c r="V12158" s="24" t="inlineStr">
        <is>
          <t>Gerencia</t>
        </is>
      </c>
      <c r="W12158" s="24" t="inlineStr">
        <is>
          <t/>
        </is>
      </c>
      <c r="X12158" s="24" t="inlineStr">
        <is>
          <t/>
        </is>
      </c>
      <c r="Y12158" s="24" t="inlineStr">
        <is>
          <t/>
        </is>
      </c>
      <c r="Z12158" s="24" t="inlineStr">
        <is>
          <t>https://www.contratacion.euskadi.eus/anuncio_contratacion/material-higienico/expcm482402/webkpe00-kpesimpc/es/</t>
        </is>
      </c>
      <c r="AA12158" s="24" t="inlineStr">
        <is>
          <t>https://www.contratacion.euskadi.eus/webkpe00-kpesimpc/es/contenidos/anuncio_contratacion/expcm482402/es_doc/index.html</t>
        </is>
      </c>
      <c r="AB12158" s="24" t="inlineStr">
        <is>
          <t>https://www.contratacion.euskadi.eus/contenidos/anuncio_contratacion/expcm482402/es_doc/data/es_r01dtpd019c0f6e289d7319ea9c6d65b1198c5b945</t>
        </is>
      </c>
      <c r="AC12158" s="24" t="inlineStr">
        <is>
          <t>https://www.contratacion.euskadi.eus/contenidos/anuncio_contratacion/expcm482402/r01Index/expcm482402-idxContent.xml</t>
        </is>
      </c>
      <c r="AD12158" s="24" t="inlineStr">
        <is>
          <t>30/01/2026</t>
        </is>
      </c>
      <c r="AE12158" s="24" t="inlineStr">
        <is>
          <t>r01etpd14e7205c3ac188cd913852b4a4328fc1ec2</t>
        </is>
      </c>
      <c r="AF12158" s="24" t="inlineStr">
        <is>
          <t>Parque Científico y Tecnológico de Bizkaia</t>
        </is>
      </c>
      <c r="AG12158" s="24" t="inlineStr">
        <is>
          <t>r01etpd14e7226c141188cd913bc44bd2f07ba0552</t>
        </is>
      </c>
      <c r="AH12158" s="24" t="inlineStr">
        <is>
          <t>Parque Científico y Tecnológico de Bizkaia</t>
        </is>
      </c>
      <c r="AI12158" s="24" t="inlineStr">
        <is>
          <t/>
        </is>
      </c>
      <c r="AJ12158" s="24" t="inlineStr">
        <is>
          <t/>
        </is>
      </c>
    </row>
    <row r="12159" customHeight="true" ht="15.0">
      <c r="A12159" s="24" t="inlineStr">
        <is>
          <t>Desfibrilador Maria Telkes</t>
        </is>
      </c>
      <c r="B12159" s="24" t="inlineStr">
        <is>
          <t/>
        </is>
      </c>
      <c r="C12159" s="24" t="inlineStr">
        <is>
          <t>Gobierno Vasco</t>
        </is>
      </c>
      <c r="D12159" s="24" t="inlineStr">
        <is>
          <t/>
        </is>
      </c>
      <c r="E12159" s="24" t="inlineStr">
        <is>
          <t/>
        </is>
      </c>
      <c r="F12159" s="24" t="inlineStr">
        <is>
          <t/>
        </is>
      </c>
      <c r="G12159" s="24" t="inlineStr">
        <is>
          <t>Desfibrilador Maria Telkes</t>
        </is>
      </c>
      <c r="H12159" s="24" t="inlineStr">
        <is>
          <t>Desfibrilador Maria Telkes</t>
        </is>
      </c>
      <c r="I12159" s="24" t="inlineStr">
        <is>
          <t/>
        </is>
      </c>
      <c r="J12159" s="24" t="inlineStr">
        <is>
          <t>30/01/2026</t>
        </is>
      </c>
      <c r="K12159" s="24" t="inlineStr">
        <is>
          <t>CO25/0469</t>
        </is>
      </c>
      <c r="L12159" s="24" t="inlineStr">
        <is>
          <t>Adjudicación provisional / definitiva</t>
        </is>
      </c>
      <c r="M12159" s="24" t="inlineStr">
        <is>
          <t>true</t>
        </is>
      </c>
      <c r="N12159" s="24" t="inlineStr">
        <is>
          <t/>
        </is>
      </c>
      <c r="O12159" s="24" t="inlineStr">
        <is>
          <t/>
        </is>
      </c>
      <c r="P12159" s="24" t="inlineStr">
        <is>
          <t/>
        </is>
      </c>
      <c r="Q12159" s="24" t="inlineStr">
        <is>
          <t/>
        </is>
      </c>
      <c r="R12159" s="24" t="inlineStr">
        <is>
          <t/>
        </is>
      </c>
      <c r="S12159" s="24" t="inlineStr">
        <is>
          <t>https://www.contratacion.euskadi.eus/webkpe00-kpeperfi/es/contenidos/anuncio_contratacion/expcm482403/es_doc/images/logo_parque_tecnologico_zamudio.jpg</t>
        </is>
      </c>
      <c r="T12159" s="24" t="inlineStr">
        <is>
          <t>Parque Científico y Tecnológico de Bizkaia, S.A.</t>
        </is>
      </c>
      <c r="U12159" s="24" t="inlineStr">
        <is>
          <t>A48177752 - Parque Científico y Tecnológico de Bizkaia</t>
        </is>
      </c>
      <c r="V12159" s="24" t="inlineStr">
        <is>
          <t>Gerencia</t>
        </is>
      </c>
      <c r="W12159" s="24" t="inlineStr">
        <is>
          <t/>
        </is>
      </c>
      <c r="X12159" s="24" t="inlineStr">
        <is>
          <t/>
        </is>
      </c>
      <c r="Y12159" s="24" t="inlineStr">
        <is>
          <t/>
        </is>
      </c>
      <c r="Z12159" s="24" t="inlineStr">
        <is>
          <t>https://www.contratacion.euskadi.eus/anuncio_contratacion/desfibrilador-maria-telkes/webkpe00-kpesimpc/es/</t>
        </is>
      </c>
      <c r="AA12159" s="24" t="inlineStr">
        <is>
          <t>https://www.contratacion.euskadi.eus/webkpe00-kpesimpc/es/contenidos/anuncio_contratacion/expcm482403/es_doc/index.html</t>
        </is>
      </c>
      <c r="AB12159" s="24" t="inlineStr">
        <is>
          <t>https://www.contratacion.euskadi.eus/contenidos/anuncio_contratacion/expcm482403/es_doc/data/es_r01dtpd019c0f6e4eab7319ea9885c237f7e647287</t>
        </is>
      </c>
      <c r="AC12159" s="24" t="inlineStr">
        <is>
          <t>https://www.contratacion.euskadi.eus/contenidos/anuncio_contratacion/expcm482403/r01Index/expcm482403-idxContent.xml</t>
        </is>
      </c>
      <c r="AD12159" s="24" t="inlineStr">
        <is>
          <t>30/01/2026</t>
        </is>
      </c>
      <c r="AE12159" s="24" t="inlineStr">
        <is>
          <t>r01etpd14e7205c3ac188cd913852b4a4328fc1ec2</t>
        </is>
      </c>
      <c r="AF12159" s="24" t="inlineStr">
        <is>
          <t>Parque Científico y Tecnológico de Bizkaia</t>
        </is>
      </c>
      <c r="AG12159" s="24" t="inlineStr">
        <is>
          <t>r01etpd14e7226c141188cd913bc44bd2f07ba0552</t>
        </is>
      </c>
      <c r="AH12159" s="24" t="inlineStr">
        <is>
          <t>Parque Científico y Tecnológico de Bizkaia</t>
        </is>
      </c>
      <c r="AI12159" s="24" t="inlineStr">
        <is>
          <t/>
        </is>
      </c>
      <c r="AJ12159" s="24" t="inlineStr">
        <is>
          <t/>
        </is>
      </c>
    </row>
    <row r="12160" customHeight="true" ht="15.0">
      <c r="A12160" s="24" t="inlineStr">
        <is>
          <t>Control clima y derivación conexión</t>
        </is>
      </c>
      <c r="B12160" s="24" t="inlineStr">
        <is>
          <t/>
        </is>
      </c>
      <c r="C12160" s="24" t="inlineStr">
        <is>
          <t>Gobierno Vasco</t>
        </is>
      </c>
      <c r="D12160" s="24" t="inlineStr">
        <is>
          <t/>
        </is>
      </c>
      <c r="E12160" s="24" t="inlineStr">
        <is>
          <t/>
        </is>
      </c>
      <c r="F12160" s="24" t="inlineStr">
        <is>
          <t/>
        </is>
      </c>
      <c r="G12160" s="24" t="inlineStr">
        <is>
          <t>Control clima y derivación conexión</t>
        </is>
      </c>
      <c r="H12160" s="24" t="inlineStr">
        <is>
          <t>Control clima y derivación conexión</t>
        </is>
      </c>
      <c r="I12160" s="24" t="inlineStr">
        <is>
          <t/>
        </is>
      </c>
      <c r="J12160" s="24" t="inlineStr">
        <is>
          <t>30/01/2026</t>
        </is>
      </c>
      <c r="K12160" s="24" t="inlineStr">
        <is>
          <t>CO25/0470</t>
        </is>
      </c>
      <c r="L12160" s="24" t="inlineStr">
        <is>
          <t>Adjudicación provisional / definitiva</t>
        </is>
      </c>
      <c r="M12160" s="24" t="inlineStr">
        <is>
          <t>true</t>
        </is>
      </c>
      <c r="N12160" s="24" t="inlineStr">
        <is>
          <t/>
        </is>
      </c>
      <c r="O12160" s="24" t="inlineStr">
        <is>
          <t/>
        </is>
      </c>
      <c r="P12160" s="24" t="inlineStr">
        <is>
          <t/>
        </is>
      </c>
      <c r="Q12160" s="24" t="inlineStr">
        <is>
          <t/>
        </is>
      </c>
      <c r="R12160" s="24" t="inlineStr">
        <is>
          <t/>
        </is>
      </c>
      <c r="S12160" s="24" t="inlineStr">
        <is>
          <t>https://www.contratacion.euskadi.eus/webkpe00-kpeperfi/es/contenidos/anuncio_contratacion/expcm482404/es_doc/images/logo_parque_tecnologico_zamudio.jpg</t>
        </is>
      </c>
      <c r="T12160" s="24" t="inlineStr">
        <is>
          <t>Parque Científico y Tecnológico de Bizkaia, S.A.</t>
        </is>
      </c>
      <c r="U12160" s="24" t="inlineStr">
        <is>
          <t>A48177752 - Parque Científico y Tecnológico de Bizkaia</t>
        </is>
      </c>
      <c r="V12160" s="24" t="inlineStr">
        <is>
          <t>Gerencia</t>
        </is>
      </c>
      <c r="W12160" s="24" t="inlineStr">
        <is>
          <t/>
        </is>
      </c>
      <c r="X12160" s="24" t="inlineStr">
        <is>
          <t/>
        </is>
      </c>
      <c r="Y12160" s="24" t="inlineStr">
        <is>
          <t/>
        </is>
      </c>
      <c r="Z12160" s="24" t="inlineStr">
        <is>
          <t>https://www.contratacion.euskadi.eus/anuncio_contratacion/control-clima-y-derivacion-conexion/webkpe00-kpesimpc/es/</t>
        </is>
      </c>
      <c r="AA12160" s="24" t="inlineStr">
        <is>
          <t>https://www.contratacion.euskadi.eus/webkpe00-kpesimpc/es/contenidos/anuncio_contratacion/expcm482404/es_doc/index.html</t>
        </is>
      </c>
      <c r="AB12160" s="24" t="inlineStr">
        <is>
          <t>https://www.contratacion.euskadi.eus/contenidos/anuncio_contratacion/expcm482404/es_doc/data/es_r01dtpd019c0f6e731a7319ea9b441bbbc7648c3ab</t>
        </is>
      </c>
      <c r="AC12160" s="24" t="inlineStr">
        <is>
          <t>https://www.contratacion.euskadi.eus/contenidos/anuncio_contratacion/expcm482404/r01Index/expcm482404-idxContent.xml</t>
        </is>
      </c>
      <c r="AD12160" s="24" t="inlineStr">
        <is>
          <t>30/01/2026</t>
        </is>
      </c>
      <c r="AE12160" s="24" t="inlineStr">
        <is>
          <t>r01etpd14e7205c3ac188cd913852b4a4328fc1ec2</t>
        </is>
      </c>
      <c r="AF12160" s="24" t="inlineStr">
        <is>
          <t>Parque Científico y Tecnológico de Bizkaia</t>
        </is>
      </c>
      <c r="AG12160" s="24" t="inlineStr">
        <is>
          <t>r01etpd14e7226c141188cd913bc44bd2f07ba0552</t>
        </is>
      </c>
      <c r="AH12160" s="24" t="inlineStr">
        <is>
          <t>Parque Científico y Tecnológico de Bizkaia</t>
        </is>
      </c>
      <c r="AI12160" s="24" t="inlineStr">
        <is>
          <t/>
        </is>
      </c>
      <c r="AJ12160" s="24" t="inlineStr">
        <is>
          <t/>
        </is>
      </c>
    </row>
    <row r="12161" customHeight="true" ht="15.0">
      <c r="A12161" s="24" t="inlineStr">
        <is>
          <t>Mantenimiento enlaces ERP</t>
        </is>
      </c>
      <c r="B12161" s="24" t="inlineStr">
        <is>
          <t/>
        </is>
      </c>
      <c r="C12161" s="24" t="inlineStr">
        <is>
          <t>Gobierno Vasco</t>
        </is>
      </c>
      <c r="D12161" s="24" t="inlineStr">
        <is>
          <t/>
        </is>
      </c>
      <c r="E12161" s="24" t="inlineStr">
        <is>
          <t/>
        </is>
      </c>
      <c r="F12161" s="24" t="inlineStr">
        <is>
          <t/>
        </is>
      </c>
      <c r="G12161" s="24" t="inlineStr">
        <is>
          <t>Mantenimiento enlaces ERP</t>
        </is>
      </c>
      <c r="H12161" s="24" t="inlineStr">
        <is>
          <t>Mantenimiento enlaces ERP</t>
        </is>
      </c>
      <c r="I12161" s="24" t="inlineStr">
        <is>
          <t/>
        </is>
      </c>
      <c r="J12161" s="24" t="inlineStr">
        <is>
          <t>30/01/2026</t>
        </is>
      </c>
      <c r="K12161" s="24" t="inlineStr">
        <is>
          <t>CO25/0471</t>
        </is>
      </c>
      <c r="L12161" s="24" t="inlineStr">
        <is>
          <t>Adjudicación provisional / definitiva</t>
        </is>
      </c>
      <c r="M12161" s="24" t="inlineStr">
        <is>
          <t>true</t>
        </is>
      </c>
      <c r="N12161" s="24" t="inlineStr">
        <is>
          <t/>
        </is>
      </c>
      <c r="O12161" s="24" t="inlineStr">
        <is>
          <t/>
        </is>
      </c>
      <c r="P12161" s="24" t="inlineStr">
        <is>
          <t/>
        </is>
      </c>
      <c r="Q12161" s="24" t="inlineStr">
        <is>
          <t/>
        </is>
      </c>
      <c r="R12161" s="24" t="inlineStr">
        <is>
          <t/>
        </is>
      </c>
      <c r="S12161" s="24" t="inlineStr">
        <is>
          <t>https://www.contratacion.euskadi.eus/webkpe00-kpeperfi/es/contenidos/anuncio_contratacion/expcm482405/es_doc/images/logo_parque_tecnologico_zamudio.jpg</t>
        </is>
      </c>
      <c r="T12161" s="24" t="inlineStr">
        <is>
          <t>Parque Científico y Tecnológico de Bizkaia, S.A.</t>
        </is>
      </c>
      <c r="U12161" s="24" t="inlineStr">
        <is>
          <t>A48177752 - Parque Científico y Tecnológico de Bizkaia</t>
        </is>
      </c>
      <c r="V12161" s="24" t="inlineStr">
        <is>
          <t>Gerencia</t>
        </is>
      </c>
      <c r="W12161" s="24" t="inlineStr">
        <is>
          <t/>
        </is>
      </c>
      <c r="X12161" s="24" t="inlineStr">
        <is>
          <t/>
        </is>
      </c>
      <c r="Y12161" s="24" t="inlineStr">
        <is>
          <t/>
        </is>
      </c>
      <c r="Z12161" s="24" t="inlineStr">
        <is>
          <t>https://www.contratacion.euskadi.eus/anuncio_contratacion/mantenimiento-enlaces-erp/expcm482405/webkpe00-kpesimpc/es/</t>
        </is>
      </c>
      <c r="AA12161" s="24" t="inlineStr">
        <is>
          <t>https://www.contratacion.euskadi.eus/webkpe00-kpesimpc/es/contenidos/anuncio_contratacion/expcm482405/es_doc/index.html</t>
        </is>
      </c>
      <c r="AB12161" s="24" t="inlineStr">
        <is>
          <t>https://www.contratacion.euskadi.eus/contenidos/anuncio_contratacion/expcm482405/es_doc/data/es_r01dtpd19c0f726bff40327570a5c522f911df814f</t>
        </is>
      </c>
      <c r="AC12161" s="24" t="inlineStr">
        <is>
          <t>https://www.contratacion.euskadi.eus/contenidos/anuncio_contratacion/expcm482405/r01Index/expcm482405-idxContent.xml</t>
        </is>
      </c>
      <c r="AD12161" s="24" t="inlineStr">
        <is>
          <t>30/01/2026</t>
        </is>
      </c>
      <c r="AE12161" s="24" t="inlineStr">
        <is>
          <t>r01etpd14e7205c3ac188cd913852b4a4328fc1ec2</t>
        </is>
      </c>
      <c r="AF12161" s="24" t="inlineStr">
        <is>
          <t>Parque Científico y Tecnológico de Bizkaia</t>
        </is>
      </c>
      <c r="AG12161" s="24" t="inlineStr">
        <is>
          <t>r01etpd14e7226c141188cd913bc44bd2f07ba0552</t>
        </is>
      </c>
      <c r="AH12161" s="24" t="inlineStr">
        <is>
          <t>Parque Científico y Tecnológico de Bizkaia</t>
        </is>
      </c>
      <c r="AI12161" s="24" t="inlineStr">
        <is>
          <t/>
        </is>
      </c>
      <c r="AJ12161" s="24" t="inlineStr">
        <is>
          <t/>
        </is>
      </c>
    </row>
    <row r="12162" customHeight="true" ht="15.0">
      <c r="A12162" s="24" t="inlineStr">
        <is>
          <t>Refuerzo de valla inox. parking 502</t>
        </is>
      </c>
      <c r="B12162" s="24" t="inlineStr">
        <is>
          <t/>
        </is>
      </c>
      <c r="C12162" s="24" t="inlineStr">
        <is>
          <t>Gobierno Vasco</t>
        </is>
      </c>
      <c r="D12162" s="24" t="inlineStr">
        <is>
          <t/>
        </is>
      </c>
      <c r="E12162" s="24" t="inlineStr">
        <is>
          <t/>
        </is>
      </c>
      <c r="F12162" s="24" t="inlineStr">
        <is>
          <t/>
        </is>
      </c>
      <c r="G12162" s="24" t="inlineStr">
        <is>
          <t>Refuerzo de valla inox. parking 502</t>
        </is>
      </c>
      <c r="H12162" s="24" t="inlineStr">
        <is>
          <t>Refuerzo de valla inox. parking 502</t>
        </is>
      </c>
      <c r="I12162" s="24" t="inlineStr">
        <is>
          <t/>
        </is>
      </c>
      <c r="J12162" s="24" t="inlineStr">
        <is>
          <t>30/01/2026</t>
        </is>
      </c>
      <c r="K12162" s="24" t="inlineStr">
        <is>
          <t>CO25/0472</t>
        </is>
      </c>
      <c r="L12162" s="24" t="inlineStr">
        <is>
          <t>Adjudicación provisional / definitiva</t>
        </is>
      </c>
      <c r="M12162" s="24" t="inlineStr">
        <is>
          <t>true</t>
        </is>
      </c>
      <c r="N12162" s="24" t="inlineStr">
        <is>
          <t/>
        </is>
      </c>
      <c r="O12162" s="24" t="inlineStr">
        <is>
          <t/>
        </is>
      </c>
      <c r="P12162" s="24" t="inlineStr">
        <is>
          <t/>
        </is>
      </c>
      <c r="Q12162" s="24" t="inlineStr">
        <is>
          <t/>
        </is>
      </c>
      <c r="R12162" s="24" t="inlineStr">
        <is>
          <t/>
        </is>
      </c>
      <c r="S12162" s="24" t="inlineStr">
        <is>
          <t>https://www.contratacion.euskadi.eus/webkpe00-kpeperfi/es/contenidos/anuncio_contratacion/expcm482406/es_doc/images/logo_parque_tecnologico_zamudio.jpg</t>
        </is>
      </c>
      <c r="T12162" s="24" t="inlineStr">
        <is>
          <t>Parque Científico y Tecnológico de Bizkaia, S.A.</t>
        </is>
      </c>
      <c r="U12162" s="24" t="inlineStr">
        <is>
          <t>A48177752 - Parque Científico y Tecnológico de Bizkaia</t>
        </is>
      </c>
      <c r="V12162" s="24" t="inlineStr">
        <is>
          <t>Gerencia</t>
        </is>
      </c>
      <c r="W12162" s="24" t="inlineStr">
        <is>
          <t/>
        </is>
      </c>
      <c r="X12162" s="24" t="inlineStr">
        <is>
          <t/>
        </is>
      </c>
      <c r="Y12162" s="24" t="inlineStr">
        <is>
          <t/>
        </is>
      </c>
      <c r="Z12162" s="24" t="inlineStr">
        <is>
          <t>https://www.contratacion.euskadi.eus/anuncio_contratacion/refuerzo-valla-inox-parking-502/webkpe00-kpesimpc/es/</t>
        </is>
      </c>
      <c r="AA12162" s="24" t="inlineStr">
        <is>
          <t>https://www.contratacion.euskadi.eus/webkpe00-kpesimpc/es/contenidos/anuncio_contratacion/expcm482406/es_doc/index.html</t>
        </is>
      </c>
      <c r="AB12162" s="24" t="inlineStr">
        <is>
          <t>https://www.contratacion.euskadi.eus/contenidos/anuncio_contratacion/expcm482406/es_doc/data/es_r01dtpd19c0f72946f40327570dcb424b27794fbd4</t>
        </is>
      </c>
      <c r="AC12162" s="24" t="inlineStr">
        <is>
          <t>https://www.contratacion.euskadi.eus/contenidos/anuncio_contratacion/expcm482406/r01Index/expcm482406-idxContent.xml</t>
        </is>
      </c>
      <c r="AD12162" s="24" t="inlineStr">
        <is>
          <t>30/01/2026</t>
        </is>
      </c>
      <c r="AE12162" s="24" t="inlineStr">
        <is>
          <t>r01etpd14e7205c3ac188cd913852b4a4328fc1ec2</t>
        </is>
      </c>
      <c r="AF12162" s="24" t="inlineStr">
        <is>
          <t>Parque Científico y Tecnológico de Bizkaia</t>
        </is>
      </c>
      <c r="AG12162" s="24" t="inlineStr">
        <is>
          <t>r01etpd14e7226c141188cd913bc44bd2f07ba0552</t>
        </is>
      </c>
      <c r="AH12162" s="24" t="inlineStr">
        <is>
          <t>Parque Científico y Tecnológico de Bizkaia</t>
        </is>
      </c>
      <c r="AI12162" s="24" t="inlineStr">
        <is>
          <t/>
        </is>
      </c>
      <c r="AJ12162" s="24" t="inlineStr">
        <is>
          <t/>
        </is>
      </c>
    </row>
    <row r="12163" customHeight="true" ht="15.0">
      <c r="A12163" s="24" t="inlineStr">
        <is>
          <t>EIC_Modulos prefiltros climas EIC</t>
        </is>
      </c>
      <c r="B12163" s="24" t="inlineStr">
        <is>
          <t/>
        </is>
      </c>
      <c r="C12163" s="24" t="inlineStr">
        <is>
          <t>Gobierno Vasco</t>
        </is>
      </c>
      <c r="D12163" s="24" t="inlineStr">
        <is>
          <t/>
        </is>
      </c>
      <c r="E12163" s="24" t="inlineStr">
        <is>
          <t/>
        </is>
      </c>
      <c r="F12163" s="24" t="inlineStr">
        <is>
          <t/>
        </is>
      </c>
      <c r="G12163" s="24" t="inlineStr">
        <is>
          <t>EIC_Modulos prefiltros climas EIC</t>
        </is>
      </c>
      <c r="H12163" s="24" t="inlineStr">
        <is>
          <t>EIC_Modulos prefiltros climas EIC</t>
        </is>
      </c>
      <c r="I12163" s="24" t="inlineStr">
        <is>
          <t/>
        </is>
      </c>
      <c r="J12163" s="24" t="inlineStr">
        <is>
          <t>30/01/2026</t>
        </is>
      </c>
      <c r="K12163" s="24" t="inlineStr">
        <is>
          <t>CO25/0473</t>
        </is>
      </c>
      <c r="L12163" s="24" t="inlineStr">
        <is>
          <t>Adjudicación provisional / definitiva</t>
        </is>
      </c>
      <c r="M12163" s="24" t="inlineStr">
        <is>
          <t>true</t>
        </is>
      </c>
      <c r="N12163" s="24" t="inlineStr">
        <is>
          <t/>
        </is>
      </c>
      <c r="O12163" s="24" t="inlineStr">
        <is>
          <t/>
        </is>
      </c>
      <c r="P12163" s="24" t="inlineStr">
        <is>
          <t/>
        </is>
      </c>
      <c r="Q12163" s="24" t="inlineStr">
        <is>
          <t/>
        </is>
      </c>
      <c r="R12163" s="24" t="inlineStr">
        <is>
          <t/>
        </is>
      </c>
      <c r="S12163" s="24" t="inlineStr">
        <is>
          <t>https://www.contratacion.euskadi.eus/webkpe00-kpeperfi/es/contenidos/anuncio_contratacion/expcm482407/es_doc/images/logo_parque_tecnologico_zamudio.jpg</t>
        </is>
      </c>
      <c r="T12163" s="24" t="inlineStr">
        <is>
          <t>Parque Científico y Tecnológico de Bizkaia, S.A.</t>
        </is>
      </c>
      <c r="U12163" s="24" t="inlineStr">
        <is>
          <t>A48177752 - Parque Científico y Tecnológico de Bizkaia</t>
        </is>
      </c>
      <c r="V12163" s="24" t="inlineStr">
        <is>
          <t>Gerencia</t>
        </is>
      </c>
      <c r="W12163" s="24" t="inlineStr">
        <is>
          <t/>
        </is>
      </c>
      <c r="X12163" s="24" t="inlineStr">
        <is>
          <t/>
        </is>
      </c>
      <c r="Y12163" s="24" t="inlineStr">
        <is>
          <t/>
        </is>
      </c>
      <c r="Z12163" s="24" t="inlineStr">
        <is>
          <t>https://www.contratacion.euskadi.eus/anuncio_contratacion/eic_modulos-prefiltros-climas-eic/webkpe00-kpesimpc/es/</t>
        </is>
      </c>
      <c r="AA12163" s="24" t="inlineStr">
        <is>
          <t>https://www.contratacion.euskadi.eus/webkpe00-kpesimpc/es/contenidos/anuncio_contratacion/expcm482407/es_doc/index.html</t>
        </is>
      </c>
      <c r="AB12163" s="24" t="inlineStr">
        <is>
          <t>https://www.contratacion.euskadi.eus/contenidos/anuncio_contratacion/expcm482407/es_doc/data/es_r01dtpd19c0f72bdd44032757090972010e43650d8</t>
        </is>
      </c>
      <c r="AC12163" s="24" t="inlineStr">
        <is>
          <t>https://www.contratacion.euskadi.eus/contenidos/anuncio_contratacion/expcm482407/r01Index/expcm482407-idxContent.xml</t>
        </is>
      </c>
      <c r="AD12163" s="24" t="inlineStr">
        <is>
          <t>30/01/2026</t>
        </is>
      </c>
      <c r="AE12163" s="24" t="inlineStr">
        <is>
          <t>r01etpd14e7205c3ac188cd913852b4a4328fc1ec2</t>
        </is>
      </c>
      <c r="AF12163" s="24" t="inlineStr">
        <is>
          <t>Parque Científico y Tecnológico de Bizkaia</t>
        </is>
      </c>
      <c r="AG12163" s="24" t="inlineStr">
        <is>
          <t>r01etpd14e7226c141188cd913bc44bd2f07ba0552</t>
        </is>
      </c>
      <c r="AH12163" s="24" t="inlineStr">
        <is>
          <t>Parque Científico y Tecnológico de Bizkaia</t>
        </is>
      </c>
      <c r="AI12163" s="24" t="inlineStr">
        <is>
          <t/>
        </is>
      </c>
      <c r="AJ12163" s="24" t="inlineStr">
        <is>
          <t/>
        </is>
      </c>
    </row>
    <row r="12164" customHeight="true" ht="15.0">
      <c r="A12164" s="24" t="inlineStr">
        <is>
          <t>Adaptador Chimenea SedeAbanto</t>
        </is>
      </c>
      <c r="B12164" s="24" t="inlineStr">
        <is>
          <t/>
        </is>
      </c>
      <c r="C12164" s="24" t="inlineStr">
        <is>
          <t>Gobierno Vasco</t>
        </is>
      </c>
      <c r="D12164" s="24" t="inlineStr">
        <is>
          <t/>
        </is>
      </c>
      <c r="E12164" s="24" t="inlineStr">
        <is>
          <t/>
        </is>
      </c>
      <c r="F12164" s="24" t="inlineStr">
        <is>
          <t/>
        </is>
      </c>
      <c r="G12164" s="24" t="inlineStr">
        <is>
          <t>Adaptador Chimenea SedeAbanto</t>
        </is>
      </c>
      <c r="H12164" s="24" t="inlineStr">
        <is>
          <t>Adaptador Chimenea SedeAbanto</t>
        </is>
      </c>
      <c r="I12164" s="24" t="inlineStr">
        <is>
          <t/>
        </is>
      </c>
      <c r="J12164" s="24" t="inlineStr">
        <is>
          <t>30/01/2026</t>
        </is>
      </c>
      <c r="K12164" s="24" t="inlineStr">
        <is>
          <t>CO25/0474</t>
        </is>
      </c>
      <c r="L12164" s="24" t="inlineStr">
        <is>
          <t>Adjudicación provisional / definitiva</t>
        </is>
      </c>
      <c r="M12164" s="24" t="inlineStr">
        <is>
          <t>true</t>
        </is>
      </c>
      <c r="N12164" s="24" t="inlineStr">
        <is>
          <t/>
        </is>
      </c>
      <c r="O12164" s="24" t="inlineStr">
        <is>
          <t/>
        </is>
      </c>
      <c r="P12164" s="24" t="inlineStr">
        <is>
          <t/>
        </is>
      </c>
      <c r="Q12164" s="24" t="inlineStr">
        <is>
          <t/>
        </is>
      </c>
      <c r="R12164" s="24" t="inlineStr">
        <is>
          <t/>
        </is>
      </c>
      <c r="S12164" s="24" t="inlineStr">
        <is>
          <t>https://www.contratacion.euskadi.eus/webkpe00-kpeperfi/es/contenidos/anuncio_contratacion/expcm482408/es_doc/images/logo_parque_tecnologico_zamudio.jpg</t>
        </is>
      </c>
      <c r="T12164" s="24" t="inlineStr">
        <is>
          <t>Parque Científico y Tecnológico de Bizkaia, S.A.</t>
        </is>
      </c>
      <c r="U12164" s="24" t="inlineStr">
        <is>
          <t>A48177752 - Parque Científico y Tecnológico de Bizkaia</t>
        </is>
      </c>
      <c r="V12164" s="24" t="inlineStr">
        <is>
          <t>Gerencia</t>
        </is>
      </c>
      <c r="W12164" s="24" t="inlineStr">
        <is>
          <t/>
        </is>
      </c>
      <c r="X12164" s="24" t="inlineStr">
        <is>
          <t/>
        </is>
      </c>
      <c r="Y12164" s="24" t="inlineStr">
        <is>
          <t/>
        </is>
      </c>
      <c r="Z12164" s="24" t="inlineStr">
        <is>
          <t>https://www.contratacion.euskadi.eus/anuncio_contratacion/adaptador-chimenea-sedeabanto/webkpe00-kpesimpc/es/</t>
        </is>
      </c>
      <c r="AA12164" s="24" t="inlineStr">
        <is>
          <t>https://www.contratacion.euskadi.eus/webkpe00-kpesimpc/es/contenidos/anuncio_contratacion/expcm482408/es_doc/index.html</t>
        </is>
      </c>
      <c r="AB12164" s="24" t="inlineStr">
        <is>
          <t>https://www.contratacion.euskadi.eus/contenidos/anuncio_contratacion/expcm482408/es_doc/data/es_r01dtpd19c0f72dc66403275702b3f7c6ffab0c317</t>
        </is>
      </c>
      <c r="AC12164" s="24" t="inlineStr">
        <is>
          <t>https://www.contratacion.euskadi.eus/contenidos/anuncio_contratacion/expcm482408/r01Index/expcm482408-idxContent.xml</t>
        </is>
      </c>
      <c r="AD12164" s="24" t="inlineStr">
        <is>
          <t>30/01/2026</t>
        </is>
      </c>
      <c r="AE12164" s="24" t="inlineStr">
        <is>
          <t>r01etpd14e7205c3ac188cd913852b4a4328fc1ec2</t>
        </is>
      </c>
      <c r="AF12164" s="24" t="inlineStr">
        <is>
          <t>Parque Científico y Tecnológico de Bizkaia</t>
        </is>
      </c>
      <c r="AG12164" s="24" t="inlineStr">
        <is>
          <t>r01etpd14e7226c141188cd913bc44bd2f07ba0552</t>
        </is>
      </c>
      <c r="AH12164" s="24" t="inlineStr">
        <is>
          <t>Parque Científico y Tecnológico de Bizkaia</t>
        </is>
      </c>
      <c r="AI12164" s="24" t="inlineStr">
        <is>
          <t/>
        </is>
      </c>
      <c r="AJ12164" s="24" t="inlineStr">
        <is>
          <t/>
        </is>
      </c>
    </row>
    <row r="12165" customHeight="true" ht="15.0">
      <c r="A12165" s="24" t="inlineStr">
        <is>
          <t>Instalación toma de agua cubierta edificio 801</t>
        </is>
      </c>
      <c r="B12165" s="24" t="inlineStr">
        <is>
          <t/>
        </is>
      </c>
      <c r="C12165" s="24" t="inlineStr">
        <is>
          <t>Gobierno Vasco</t>
        </is>
      </c>
      <c r="D12165" s="24" t="inlineStr">
        <is>
          <t/>
        </is>
      </c>
      <c r="E12165" s="24" t="inlineStr">
        <is>
          <t/>
        </is>
      </c>
      <c r="F12165" s="24" t="inlineStr">
        <is>
          <t/>
        </is>
      </c>
      <c r="G12165" s="24" t="inlineStr">
        <is>
          <t>Instalación toma de agua cubierta edificio 801</t>
        </is>
      </c>
      <c r="H12165" s="24" t="inlineStr">
        <is>
          <t>Instalación toma de agua cubierta edificio 801</t>
        </is>
      </c>
      <c r="I12165" s="24" t="inlineStr">
        <is>
          <t/>
        </is>
      </c>
      <c r="J12165" s="24" t="inlineStr">
        <is>
          <t>30/01/2026</t>
        </is>
      </c>
      <c r="K12165" s="24" t="inlineStr">
        <is>
          <t>CO25/0475</t>
        </is>
      </c>
      <c r="L12165" s="24" t="inlineStr">
        <is>
          <t>Adjudicación provisional / definitiva</t>
        </is>
      </c>
      <c r="M12165" s="24" t="inlineStr">
        <is>
          <t>true</t>
        </is>
      </c>
      <c r="N12165" s="24" t="inlineStr">
        <is>
          <t/>
        </is>
      </c>
      <c r="O12165" s="24" t="inlineStr">
        <is>
          <t/>
        </is>
      </c>
      <c r="P12165" s="24" t="inlineStr">
        <is>
          <t/>
        </is>
      </c>
      <c r="Q12165" s="24" t="inlineStr">
        <is>
          <t/>
        </is>
      </c>
      <c r="R12165" s="24" t="inlineStr">
        <is>
          <t/>
        </is>
      </c>
      <c r="S12165" s="24" t="inlineStr">
        <is>
          <t>https://www.contratacion.euskadi.eus/webkpe00-kpeperfi/es/contenidos/anuncio_contratacion/expcm482409/es_doc/images/logo_parque_tecnologico_zamudio.jpg</t>
        </is>
      </c>
      <c r="T12165" s="24" t="inlineStr">
        <is>
          <t>Parque Científico y Tecnológico de Bizkaia, S.A.</t>
        </is>
      </c>
      <c r="U12165" s="24" t="inlineStr">
        <is>
          <t>A48177752 - Parque Científico y Tecnológico de Bizkaia</t>
        </is>
      </c>
      <c r="V12165" s="24" t="inlineStr">
        <is>
          <t>Gerencia</t>
        </is>
      </c>
      <c r="W12165" s="24" t="inlineStr">
        <is>
          <t/>
        </is>
      </c>
      <c r="X12165" s="24" t="inlineStr">
        <is>
          <t/>
        </is>
      </c>
      <c r="Y12165" s="24" t="inlineStr">
        <is>
          <t/>
        </is>
      </c>
      <c r="Z12165" s="24" t="inlineStr">
        <is>
          <t>https://www.contratacion.euskadi.eus/anuncio_contratacion/instalacion-toma-agua-cubierta-edificio-801/webkpe00-kpesimpc/es/</t>
        </is>
      </c>
      <c r="AA12165" s="24" t="inlineStr">
        <is>
          <t>https://www.contratacion.euskadi.eus/webkpe00-kpesimpc/es/contenidos/anuncio_contratacion/expcm482409/es_doc/index.html</t>
        </is>
      </c>
      <c r="AB12165" s="24" t="inlineStr">
        <is>
          <t>https://www.contratacion.euskadi.eus/contenidos/anuncio_contratacion/expcm482409/es_doc/data/es_r01dtpd19c0f730b6f40327570b2d5cff917575774</t>
        </is>
      </c>
      <c r="AC12165" s="24" t="inlineStr">
        <is>
          <t>https://www.contratacion.euskadi.eus/contenidos/anuncio_contratacion/expcm482409/r01Index/expcm482409-idxContent.xml</t>
        </is>
      </c>
      <c r="AD12165" s="24" t="inlineStr">
        <is>
          <t>30/01/2026</t>
        </is>
      </c>
      <c r="AE12165" s="24" t="inlineStr">
        <is>
          <t>r01etpd14e7205c3ac188cd913852b4a4328fc1ec2</t>
        </is>
      </c>
      <c r="AF12165" s="24" t="inlineStr">
        <is>
          <t>Parque Científico y Tecnológico de Bizkaia</t>
        </is>
      </c>
      <c r="AG12165" s="24" t="inlineStr">
        <is>
          <t>r01etpd14e7226c141188cd913bc44bd2f07ba0552</t>
        </is>
      </c>
      <c r="AH12165" s="24" t="inlineStr">
        <is>
          <t>Parque Científico y Tecnológico de Bizkaia</t>
        </is>
      </c>
      <c r="AI12165" s="24" t="inlineStr">
        <is>
          <t/>
        </is>
      </c>
      <c r="AJ12165" s="24" t="inlineStr">
        <is>
          <t/>
        </is>
      </c>
    </row>
    <row r="12166" customHeight="true" ht="15.0">
      <c r="A12166" s="24" t="inlineStr">
        <is>
          <t>Iluminación encuentro empresas diciembre</t>
        </is>
      </c>
      <c r="B12166" s="24" t="inlineStr">
        <is>
          <t/>
        </is>
      </c>
      <c r="C12166" s="24" t="inlineStr">
        <is>
          <t>Gobierno Vasco</t>
        </is>
      </c>
      <c r="D12166" s="24" t="inlineStr">
        <is>
          <t/>
        </is>
      </c>
      <c r="E12166" s="24" t="inlineStr">
        <is>
          <t/>
        </is>
      </c>
      <c r="F12166" s="24" t="inlineStr">
        <is>
          <t/>
        </is>
      </c>
      <c r="G12166" s="24" t="inlineStr">
        <is>
          <t>Iluminación encuentro empresas diciembre</t>
        </is>
      </c>
      <c r="H12166" s="24" t="inlineStr">
        <is>
          <t>Iluminación encuentro empresas diciembre</t>
        </is>
      </c>
      <c r="I12166" s="24" t="inlineStr">
        <is>
          <t/>
        </is>
      </c>
      <c r="J12166" s="24" t="inlineStr">
        <is>
          <t>30/01/2026</t>
        </is>
      </c>
      <c r="K12166" s="24" t="inlineStr">
        <is>
          <t>CO25/0476</t>
        </is>
      </c>
      <c r="L12166" s="24" t="inlineStr">
        <is>
          <t>Adjudicación provisional / definitiva</t>
        </is>
      </c>
      <c r="M12166" s="24" t="inlineStr">
        <is>
          <t>true</t>
        </is>
      </c>
      <c r="N12166" s="24" t="inlineStr">
        <is>
          <t/>
        </is>
      </c>
      <c r="O12166" s="24" t="inlineStr">
        <is>
          <t/>
        </is>
      </c>
      <c r="P12166" s="24" t="inlineStr">
        <is>
          <t/>
        </is>
      </c>
      <c r="Q12166" s="24" t="inlineStr">
        <is>
          <t/>
        </is>
      </c>
      <c r="R12166" s="24" t="inlineStr">
        <is>
          <t/>
        </is>
      </c>
      <c r="S12166" s="24" t="inlineStr">
        <is>
          <t>https://www.contratacion.euskadi.eus/webkpe00-kpeperfi/es/contenidos/anuncio_contratacion/expcm482410/es_doc/images/logo_parque_tecnologico_zamudio.jpg</t>
        </is>
      </c>
      <c r="T12166" s="24" t="inlineStr">
        <is>
          <t>Parque Científico y Tecnológico de Bizkaia, S.A.</t>
        </is>
      </c>
      <c r="U12166" s="24" t="inlineStr">
        <is>
          <t>A48177752 - Parque Científico y Tecnológico de Bizkaia</t>
        </is>
      </c>
      <c r="V12166" s="24" t="inlineStr">
        <is>
          <t>Gerencia</t>
        </is>
      </c>
      <c r="W12166" s="24" t="inlineStr">
        <is>
          <t/>
        </is>
      </c>
      <c r="X12166" s="24" t="inlineStr">
        <is>
          <t/>
        </is>
      </c>
      <c r="Y12166" s="24" t="inlineStr">
        <is>
          <t/>
        </is>
      </c>
      <c r="Z12166" s="24" t="inlineStr">
        <is>
          <t>https://www.contratacion.euskadi.eus/anuncio_contratacion/iluminacion-encuentro-empresas-diciembre/webkpe00-kpesimpc/es/</t>
        </is>
      </c>
      <c r="AA12166" s="24" t="inlineStr">
        <is>
          <t>https://www.contratacion.euskadi.eus/webkpe00-kpesimpc/es/contenidos/anuncio_contratacion/expcm482410/es_doc/index.html</t>
        </is>
      </c>
      <c r="AB12166" s="24" t="inlineStr">
        <is>
          <t>https://www.contratacion.euskadi.eus/contenidos/anuncio_contratacion/expcm482410/es_doc/data/es_r01dtpd19c0f772b6e7a65d5689816f6a65aa63b70</t>
        </is>
      </c>
      <c r="AC12166" s="24" t="inlineStr">
        <is>
          <t>https://www.contratacion.euskadi.eus/contenidos/anuncio_contratacion/expcm482410/r01Index/expcm482410-idxContent.xml</t>
        </is>
      </c>
      <c r="AD12166" s="24" t="inlineStr">
        <is>
          <t>30/01/2026</t>
        </is>
      </c>
      <c r="AE12166" s="24" t="inlineStr">
        <is>
          <t>r01etpd14e7205c3ac188cd913852b4a4328fc1ec2</t>
        </is>
      </c>
      <c r="AF12166" s="24" t="inlineStr">
        <is>
          <t>Parque Científico y Tecnológico de Bizkaia</t>
        </is>
      </c>
      <c r="AG12166" s="24" t="inlineStr">
        <is>
          <t>r01etpd14e7226c141188cd913bc44bd2f07ba0552</t>
        </is>
      </c>
      <c r="AH12166" s="24" t="inlineStr">
        <is>
          <t>Parque Científico y Tecnológico de Bizkaia</t>
        </is>
      </c>
      <c r="AI12166" s="24" t="inlineStr">
        <is>
          <t/>
        </is>
      </c>
      <c r="AJ12166" s="24" t="inlineStr">
        <is>
          <t/>
        </is>
      </c>
    </row>
    <row r="12167" customHeight="true" ht="15.0">
      <c r="A12167" s="24" t="inlineStr">
        <is>
          <t>10 placas para rótulos de empresa</t>
        </is>
      </c>
      <c r="B12167" s="24" t="inlineStr">
        <is>
          <t/>
        </is>
      </c>
      <c r="C12167" s="24" t="inlineStr">
        <is>
          <t>Gobierno Vasco</t>
        </is>
      </c>
      <c r="D12167" s="24" t="inlineStr">
        <is>
          <t/>
        </is>
      </c>
      <c r="E12167" s="24" t="inlineStr">
        <is>
          <t/>
        </is>
      </c>
      <c r="F12167" s="24" t="inlineStr">
        <is>
          <t/>
        </is>
      </c>
      <c r="G12167" s="24" t="inlineStr">
        <is>
          <t>10 placas para rótulos de empresa</t>
        </is>
      </c>
      <c r="H12167" s="24" t="inlineStr">
        <is>
          <t>10 placas para rótulos de empresa</t>
        </is>
      </c>
      <c r="I12167" s="24" t="inlineStr">
        <is>
          <t/>
        </is>
      </c>
      <c r="J12167" s="24" t="inlineStr">
        <is>
          <t>30/01/2026</t>
        </is>
      </c>
      <c r="K12167" s="24" t="inlineStr">
        <is>
          <t>CO25/0477</t>
        </is>
      </c>
      <c r="L12167" s="24" t="inlineStr">
        <is>
          <t>Adjudicación provisional / definitiva</t>
        </is>
      </c>
      <c r="M12167" s="24" t="inlineStr">
        <is>
          <t>true</t>
        </is>
      </c>
      <c r="N12167" s="24" t="inlineStr">
        <is>
          <t/>
        </is>
      </c>
      <c r="O12167" s="24" t="inlineStr">
        <is>
          <t/>
        </is>
      </c>
      <c r="P12167" s="24" t="inlineStr">
        <is>
          <t/>
        </is>
      </c>
      <c r="Q12167" s="24" t="inlineStr">
        <is>
          <t/>
        </is>
      </c>
      <c r="R12167" s="24" t="inlineStr">
        <is>
          <t/>
        </is>
      </c>
      <c r="S12167" s="24" t="inlineStr">
        <is>
          <t>https://www.contratacion.euskadi.eus/webkpe00-kpeperfi/es/contenidos/anuncio_contratacion/expcm482411/es_doc/images/logo_parque_tecnologico_zamudio.jpg</t>
        </is>
      </c>
      <c r="T12167" s="24" t="inlineStr">
        <is>
          <t>Parque Científico y Tecnológico de Bizkaia, S.A.</t>
        </is>
      </c>
      <c r="U12167" s="24" t="inlineStr">
        <is>
          <t>A48177752 - Parque Científico y Tecnológico de Bizkaia</t>
        </is>
      </c>
      <c r="V12167" s="24" t="inlineStr">
        <is>
          <t>Gerencia</t>
        </is>
      </c>
      <c r="W12167" s="24" t="inlineStr">
        <is>
          <t/>
        </is>
      </c>
      <c r="X12167" s="24" t="inlineStr">
        <is>
          <t/>
        </is>
      </c>
      <c r="Y12167" s="24" t="inlineStr">
        <is>
          <t/>
        </is>
      </c>
      <c r="Z12167" s="24" t="inlineStr">
        <is>
          <t>https://www.contratacion.euskadi.eus/anuncio_contratacion/10-placas-rotulos-empresa/webkpe00-kpesimpc/es/</t>
        </is>
      </c>
      <c r="AA12167" s="24" t="inlineStr">
        <is>
          <t>https://www.contratacion.euskadi.eus/webkpe00-kpesimpc/es/contenidos/anuncio_contratacion/expcm482411/es_doc/index.html</t>
        </is>
      </c>
      <c r="AB12167" s="24" t="inlineStr">
        <is>
          <t>https://www.contratacion.euskadi.eus/contenidos/anuncio_contratacion/expcm482411/es_doc/data/es_r01dtpd19c0f7757227a65d568d8d9291f1228a805</t>
        </is>
      </c>
      <c r="AC12167" s="24" t="inlineStr">
        <is>
          <t>https://www.contratacion.euskadi.eus/contenidos/anuncio_contratacion/expcm482411/r01Index/expcm482411-idxContent.xml</t>
        </is>
      </c>
      <c r="AD12167" s="24" t="inlineStr">
        <is>
          <t>30/01/2026</t>
        </is>
      </c>
      <c r="AE12167" s="24" t="inlineStr">
        <is>
          <t>r01etpd14e7205c3ac188cd913852b4a4328fc1ec2</t>
        </is>
      </c>
      <c r="AF12167" s="24" t="inlineStr">
        <is>
          <t>Parque Científico y Tecnológico de Bizkaia</t>
        </is>
      </c>
      <c r="AG12167" s="24" t="inlineStr">
        <is>
          <t>r01etpd14e7226c141188cd913bc44bd2f07ba0552</t>
        </is>
      </c>
      <c r="AH12167" s="24" t="inlineStr">
        <is>
          <t>Parque Científico y Tecnológico de Bizkaia</t>
        </is>
      </c>
      <c r="AI12167" s="24" t="inlineStr">
        <is>
          <t/>
        </is>
      </c>
      <c r="AJ12167" s="24" t="inlineStr">
        <is>
          <t/>
        </is>
      </c>
    </row>
    <row r="12168" customHeight="true" ht="15.0">
      <c r="A12168" s="24" t="inlineStr">
        <is>
          <t>Estudio de mercado Mantuliz</t>
        </is>
      </c>
      <c r="B12168" s="24" t="inlineStr">
        <is>
          <t/>
        </is>
      </c>
      <c r="C12168" s="24" t="inlineStr">
        <is>
          <t>Gobierno Vasco</t>
        </is>
      </c>
      <c r="D12168" s="24" t="inlineStr">
        <is>
          <t/>
        </is>
      </c>
      <c r="E12168" s="24" t="inlineStr">
        <is>
          <t/>
        </is>
      </c>
      <c r="F12168" s="24" t="inlineStr">
        <is>
          <t/>
        </is>
      </c>
      <c r="G12168" s="24" t="inlineStr">
        <is>
          <t>Estudio de mercado Mantuliz</t>
        </is>
      </c>
      <c r="H12168" s="24" t="inlineStr">
        <is>
          <t>Estudio de mercado Mantuliz</t>
        </is>
      </c>
      <c r="I12168" s="24" t="inlineStr">
        <is>
          <t/>
        </is>
      </c>
      <c r="J12168" s="24" t="inlineStr">
        <is>
          <t>30/01/2026</t>
        </is>
      </c>
      <c r="K12168" s="24" t="inlineStr">
        <is>
          <t>CO25/0478</t>
        </is>
      </c>
      <c r="L12168" s="24" t="inlineStr">
        <is>
          <t>Adjudicación provisional / definitiva</t>
        </is>
      </c>
      <c r="M12168" s="24" t="inlineStr">
        <is>
          <t>true</t>
        </is>
      </c>
      <c r="N12168" s="24" t="inlineStr">
        <is>
          <t/>
        </is>
      </c>
      <c r="O12168" s="24" t="inlineStr">
        <is>
          <t/>
        </is>
      </c>
      <c r="P12168" s="24" t="inlineStr">
        <is>
          <t/>
        </is>
      </c>
      <c r="Q12168" s="24" t="inlineStr">
        <is>
          <t/>
        </is>
      </c>
      <c r="R12168" s="24" t="inlineStr">
        <is>
          <t/>
        </is>
      </c>
      <c r="S12168" s="24" t="inlineStr">
        <is>
          <t>https://www.contratacion.euskadi.eus/webkpe00-kpeperfi/es/contenidos/anuncio_contratacion/expcm482412/es_doc/images/logo_parque_tecnologico_zamudio.jpg</t>
        </is>
      </c>
      <c r="T12168" s="24" t="inlineStr">
        <is>
          <t>Parque Científico y Tecnológico de Bizkaia, S.A.</t>
        </is>
      </c>
      <c r="U12168" s="24" t="inlineStr">
        <is>
          <t>A48177752 - Parque Científico y Tecnológico de Bizkaia</t>
        </is>
      </c>
      <c r="V12168" s="24" t="inlineStr">
        <is>
          <t>Gerencia</t>
        </is>
      </c>
      <c r="W12168" s="24" t="inlineStr">
        <is>
          <t/>
        </is>
      </c>
      <c r="X12168" s="24" t="inlineStr">
        <is>
          <t/>
        </is>
      </c>
      <c r="Y12168" s="24" t="inlineStr">
        <is>
          <t/>
        </is>
      </c>
      <c r="Z12168" s="24" t="inlineStr">
        <is>
          <t>https://www.contratacion.euskadi.eus/anuncio_contratacion/estudio-mercado-mantuliz/webkpe00-kpesimpc/es/</t>
        </is>
      </c>
      <c r="AA12168" s="24" t="inlineStr">
        <is>
          <t>https://www.contratacion.euskadi.eus/webkpe00-kpesimpc/es/contenidos/anuncio_contratacion/expcm482412/es_doc/index.html</t>
        </is>
      </c>
      <c r="AB12168" s="24" t="inlineStr">
        <is>
          <t>https://www.contratacion.euskadi.eus/contenidos/anuncio_contratacion/expcm482412/es_doc/data/es_r01dtpd19c0f777b6c7a65d5681c9582b6393ee195</t>
        </is>
      </c>
      <c r="AC12168" s="24" t="inlineStr">
        <is>
          <t>https://www.contratacion.euskadi.eus/contenidos/anuncio_contratacion/expcm482412/r01Index/expcm482412-idxContent.xml</t>
        </is>
      </c>
      <c r="AD12168" s="24" t="inlineStr">
        <is>
          <t>30/01/2026</t>
        </is>
      </c>
      <c r="AE12168" s="24" t="inlineStr">
        <is>
          <t>r01etpd14e7205c3ac188cd913852b4a4328fc1ec2</t>
        </is>
      </c>
      <c r="AF12168" s="24" t="inlineStr">
        <is>
          <t>Parque Científico y Tecnológico de Bizkaia</t>
        </is>
      </c>
      <c r="AG12168" s="24" t="inlineStr">
        <is>
          <t>r01etpd14e7226c141188cd913bc44bd2f07ba0552</t>
        </is>
      </c>
      <c r="AH12168" s="24" t="inlineStr">
        <is>
          <t>Parque Científico y Tecnológico de Bizkaia</t>
        </is>
      </c>
      <c r="AI12168" s="24" t="inlineStr">
        <is>
          <t/>
        </is>
      </c>
      <c r="AJ12168" s="24" t="inlineStr">
        <is>
          <t/>
        </is>
      </c>
    </row>
    <row r="12169" customHeight="true" ht="15.0">
      <c r="A12169" s="24" t="inlineStr">
        <is>
          <t>Bono programa salud 2025</t>
        </is>
      </c>
      <c r="B12169" s="24" t="inlineStr">
        <is>
          <t/>
        </is>
      </c>
      <c r="C12169" s="24" t="inlineStr">
        <is>
          <t>Gobierno Vasco</t>
        </is>
      </c>
      <c r="D12169" s="24" t="inlineStr">
        <is>
          <t/>
        </is>
      </c>
      <c r="E12169" s="24" t="inlineStr">
        <is>
          <t/>
        </is>
      </c>
      <c r="F12169" s="24" t="inlineStr">
        <is>
          <t/>
        </is>
      </c>
      <c r="G12169" s="24" t="inlineStr">
        <is>
          <t>Bono programa salud 2025</t>
        </is>
      </c>
      <c r="H12169" s="24" t="inlineStr">
        <is>
          <t>Bono programa salud 2025</t>
        </is>
      </c>
      <c r="I12169" s="24" t="inlineStr">
        <is>
          <t/>
        </is>
      </c>
      <c r="J12169" s="24" t="inlineStr">
        <is>
          <t>30/01/2026</t>
        </is>
      </c>
      <c r="K12169" s="24" t="inlineStr">
        <is>
          <t>CO25/0479</t>
        </is>
      </c>
      <c r="L12169" s="24" t="inlineStr">
        <is>
          <t>Adjudicación provisional / definitiva</t>
        </is>
      </c>
      <c r="M12169" s="24" t="inlineStr">
        <is>
          <t>true</t>
        </is>
      </c>
      <c r="N12169" s="24" t="inlineStr">
        <is>
          <t/>
        </is>
      </c>
      <c r="O12169" s="24" t="inlineStr">
        <is>
          <t/>
        </is>
      </c>
      <c r="P12169" s="24" t="inlineStr">
        <is>
          <t/>
        </is>
      </c>
      <c r="Q12169" s="24" t="inlineStr">
        <is>
          <t/>
        </is>
      </c>
      <c r="R12169" s="24" t="inlineStr">
        <is>
          <t/>
        </is>
      </c>
      <c r="S12169" s="24" t="inlineStr">
        <is>
          <t>https://www.contratacion.euskadi.eus/webkpe00-kpeperfi/es/contenidos/anuncio_contratacion/expcm482413/es_doc/images/logo_parque_tecnologico_zamudio.jpg</t>
        </is>
      </c>
      <c r="T12169" s="24" t="inlineStr">
        <is>
          <t>Parque Científico y Tecnológico de Bizkaia, S.A.</t>
        </is>
      </c>
      <c r="U12169" s="24" t="inlineStr">
        <is>
          <t>A48177752 - Parque Científico y Tecnológico de Bizkaia</t>
        </is>
      </c>
      <c r="V12169" s="24" t="inlineStr">
        <is>
          <t>Gerencia</t>
        </is>
      </c>
      <c r="W12169" s="24" t="inlineStr">
        <is>
          <t/>
        </is>
      </c>
      <c r="X12169" s="24" t="inlineStr">
        <is>
          <t/>
        </is>
      </c>
      <c r="Y12169" s="24" t="inlineStr">
        <is>
          <t/>
        </is>
      </c>
      <c r="Z12169" s="24" t="inlineStr">
        <is>
          <t>https://www.contratacion.euskadi.eus/anuncio_contratacion/bono-programa-salud-2025/webkpe00-kpesimpc/es/</t>
        </is>
      </c>
      <c r="AA12169" s="24" t="inlineStr">
        <is>
          <t>https://www.contratacion.euskadi.eus/webkpe00-kpesimpc/es/contenidos/anuncio_contratacion/expcm482413/es_doc/index.html</t>
        </is>
      </c>
      <c r="AB12169" s="24" t="inlineStr">
        <is>
          <t>https://www.contratacion.euskadi.eus/contenidos/anuncio_contratacion/expcm482413/es_doc/data/es_r01dtpd19c0f77a3e37a65d568f1ed75107731f81a</t>
        </is>
      </c>
      <c r="AC12169" s="24" t="inlineStr">
        <is>
          <t>https://www.contratacion.euskadi.eus/contenidos/anuncio_contratacion/expcm482413/r01Index/expcm482413-idxContent.xml</t>
        </is>
      </c>
      <c r="AD12169" s="24" t="inlineStr">
        <is>
          <t>30/01/2026</t>
        </is>
      </c>
      <c r="AE12169" s="24" t="inlineStr">
        <is>
          <t>r01etpd14e7205c3ac188cd913852b4a4328fc1ec2</t>
        </is>
      </c>
      <c r="AF12169" s="24" t="inlineStr">
        <is>
          <t>Parque Científico y Tecnológico de Bizkaia</t>
        </is>
      </c>
      <c r="AG12169" s="24" t="inlineStr">
        <is>
          <t>r01etpd14e7226c141188cd913bc44bd2f07ba0552</t>
        </is>
      </c>
      <c r="AH12169" s="24" t="inlineStr">
        <is>
          <t>Parque Científico y Tecnológico de Bizkaia</t>
        </is>
      </c>
      <c r="AI12169" s="24" t="inlineStr">
        <is>
          <t/>
        </is>
      </c>
      <c r="AJ12169" s="24" t="inlineStr">
        <is>
          <t/>
        </is>
      </c>
    </row>
    <row r="12170" customHeight="true" ht="15.0">
      <c r="A12170" s="24" t="inlineStr">
        <is>
          <t>Puntos de acceso Edith Clarke</t>
        </is>
      </c>
      <c r="B12170" s="24" t="inlineStr">
        <is>
          <t/>
        </is>
      </c>
      <c r="C12170" s="24" t="inlineStr">
        <is>
          <t>Gobierno Vasco</t>
        </is>
      </c>
      <c r="D12170" s="24" t="inlineStr">
        <is>
          <t/>
        </is>
      </c>
      <c r="E12170" s="24" t="inlineStr">
        <is>
          <t/>
        </is>
      </c>
      <c r="F12170" s="24" t="inlineStr">
        <is>
          <t/>
        </is>
      </c>
      <c r="G12170" s="24" t="inlineStr">
        <is>
          <t>Puntos de acceso Edith Clarke</t>
        </is>
      </c>
      <c r="H12170" s="24" t="inlineStr">
        <is>
          <t>Puntos de acceso Edith Clarke</t>
        </is>
      </c>
      <c r="I12170" s="24" t="inlineStr">
        <is>
          <t/>
        </is>
      </c>
      <c r="J12170" s="24" t="inlineStr">
        <is>
          <t>30/01/2026</t>
        </is>
      </c>
      <c r="K12170" s="24" t="inlineStr">
        <is>
          <t>CO25/0480</t>
        </is>
      </c>
      <c r="L12170" s="24" t="inlineStr">
        <is>
          <t>Adjudicación provisional / definitiva</t>
        </is>
      </c>
      <c r="M12170" s="24" t="inlineStr">
        <is>
          <t>true</t>
        </is>
      </c>
      <c r="N12170" s="24" t="inlineStr">
        <is>
          <t/>
        </is>
      </c>
      <c r="O12170" s="24" t="inlineStr">
        <is>
          <t/>
        </is>
      </c>
      <c r="P12170" s="24" t="inlineStr">
        <is>
          <t/>
        </is>
      </c>
      <c r="Q12170" s="24" t="inlineStr">
        <is>
          <t/>
        </is>
      </c>
      <c r="R12170" s="24" t="inlineStr">
        <is>
          <t/>
        </is>
      </c>
      <c r="S12170" s="24" t="inlineStr">
        <is>
          <t>https://www.contratacion.euskadi.eus/webkpe00-kpeperfi/es/contenidos/anuncio_contratacion/expcm482414/es_doc/images/logo_parque_tecnologico_zamudio.jpg</t>
        </is>
      </c>
      <c r="T12170" s="24" t="inlineStr">
        <is>
          <t>Parque Científico y Tecnológico de Bizkaia, S.A.</t>
        </is>
      </c>
      <c r="U12170" s="24" t="inlineStr">
        <is>
          <t>A48177752 - Parque Científico y Tecnológico de Bizkaia</t>
        </is>
      </c>
      <c r="V12170" s="24" t="inlineStr">
        <is>
          <t>Gerencia</t>
        </is>
      </c>
      <c r="W12170" s="24" t="inlineStr">
        <is>
          <t/>
        </is>
      </c>
      <c r="X12170" s="24" t="inlineStr">
        <is>
          <t/>
        </is>
      </c>
      <c r="Y12170" s="24" t="inlineStr">
        <is>
          <t/>
        </is>
      </c>
      <c r="Z12170" s="24" t="inlineStr">
        <is>
          <t>https://www.contratacion.euskadi.eus/anuncio_contratacion/puntos-acceso-edith-clarke/webkpe00-kpesimpc/es/</t>
        </is>
      </c>
      <c r="AA12170" s="24" t="inlineStr">
        <is>
          <t>https://www.contratacion.euskadi.eus/webkpe00-kpesimpc/es/contenidos/anuncio_contratacion/expcm482414/es_doc/index.html</t>
        </is>
      </c>
      <c r="AB12170" s="24" t="inlineStr">
        <is>
          <t>https://www.contratacion.euskadi.eus/contenidos/anuncio_contratacion/expcm482414/es_doc/data/es_r01dtpd19c0f7b8fa340327570b84100ed45a9089a</t>
        </is>
      </c>
      <c r="AC12170" s="24" t="inlineStr">
        <is>
          <t>https://www.contratacion.euskadi.eus/contenidos/anuncio_contratacion/expcm482414/r01Index/expcm482414-idxContent.xml</t>
        </is>
      </c>
      <c r="AD12170" s="24" t="inlineStr">
        <is>
          <t>30/01/2026</t>
        </is>
      </c>
      <c r="AE12170" s="24" t="inlineStr">
        <is>
          <t>r01etpd14e7205c3ac188cd913852b4a4328fc1ec2</t>
        </is>
      </c>
      <c r="AF12170" s="24" t="inlineStr">
        <is>
          <t>Parque Científico y Tecnológico de Bizkaia</t>
        </is>
      </c>
      <c r="AG12170" s="24" t="inlineStr">
        <is>
          <t>r01etpd14e7226c141188cd913bc44bd2f07ba0552</t>
        </is>
      </c>
      <c r="AH12170" s="24" t="inlineStr">
        <is>
          <t>Parque Científico y Tecnológico de Bizkaia</t>
        </is>
      </c>
      <c r="AI12170" s="24" t="inlineStr">
        <is>
          <t/>
        </is>
      </c>
      <c r="AJ12170" s="24" t="inlineStr">
        <is>
          <t/>
        </is>
      </c>
    </row>
    <row r="12171" customHeight="true" ht="15.0">
      <c r="A12171" s="24" t="inlineStr">
        <is>
          <t>Reposición de farola</t>
        </is>
      </c>
      <c r="B12171" s="24" t="inlineStr">
        <is>
          <t/>
        </is>
      </c>
      <c r="C12171" s="24" t="inlineStr">
        <is>
          <t>Gobierno Vasco</t>
        </is>
      </c>
      <c r="D12171" s="24" t="inlineStr">
        <is>
          <t/>
        </is>
      </c>
      <c r="E12171" s="24" t="inlineStr">
        <is>
          <t/>
        </is>
      </c>
      <c r="F12171" s="24" t="inlineStr">
        <is>
          <t/>
        </is>
      </c>
      <c r="G12171" s="24" t="inlineStr">
        <is>
          <t>Reposición de farola</t>
        </is>
      </c>
      <c r="H12171" s="24" t="inlineStr">
        <is>
          <t>Reposición de farola</t>
        </is>
      </c>
      <c r="I12171" s="24" t="inlineStr">
        <is>
          <t/>
        </is>
      </c>
      <c r="J12171" s="24" t="inlineStr">
        <is>
          <t>30/01/2026</t>
        </is>
      </c>
      <c r="K12171" s="24" t="inlineStr">
        <is>
          <t>CO25/0481</t>
        </is>
      </c>
      <c r="L12171" s="24" t="inlineStr">
        <is>
          <t>Adjudicación provisional / definitiva</t>
        </is>
      </c>
      <c r="M12171" s="24" t="inlineStr">
        <is>
          <t>true</t>
        </is>
      </c>
      <c r="N12171" s="24" t="inlineStr">
        <is>
          <t/>
        </is>
      </c>
      <c r="O12171" s="24" t="inlineStr">
        <is>
          <t/>
        </is>
      </c>
      <c r="P12171" s="24" t="inlineStr">
        <is>
          <t/>
        </is>
      </c>
      <c r="Q12171" s="24" t="inlineStr">
        <is>
          <t/>
        </is>
      </c>
      <c r="R12171" s="24" t="inlineStr">
        <is>
          <t/>
        </is>
      </c>
      <c r="S12171" s="24" t="inlineStr">
        <is>
          <t>https://www.contratacion.euskadi.eus/webkpe00-kpeperfi/es/contenidos/anuncio_contratacion/expcm482415/es_doc/images/logo_parque_tecnologico_zamudio.jpg</t>
        </is>
      </c>
      <c r="T12171" s="24" t="inlineStr">
        <is>
          <t>Parque Científico y Tecnológico de Bizkaia, S.A.</t>
        </is>
      </c>
      <c r="U12171" s="24" t="inlineStr">
        <is>
          <t>A48177752 - Parque Científico y Tecnológico de Bizkaia</t>
        </is>
      </c>
      <c r="V12171" s="24" t="inlineStr">
        <is>
          <t>Gerencia</t>
        </is>
      </c>
      <c r="W12171" s="24" t="inlineStr">
        <is>
          <t/>
        </is>
      </c>
      <c r="X12171" s="24" t="inlineStr">
        <is>
          <t/>
        </is>
      </c>
      <c r="Y12171" s="24" t="inlineStr">
        <is>
          <t/>
        </is>
      </c>
      <c r="Z12171" s="24" t="inlineStr">
        <is>
          <t>https://www.contratacion.euskadi.eus/anuncio_contratacion/reposicion-farola/webkpe00-kpesimpc/es/</t>
        </is>
      </c>
      <c r="AA12171" s="24" t="inlineStr">
        <is>
          <t>https://www.contratacion.euskadi.eus/webkpe00-kpesimpc/es/contenidos/anuncio_contratacion/expcm482415/es_doc/index.html</t>
        </is>
      </c>
      <c r="AB12171" s="24" t="inlineStr">
        <is>
          <t>https://www.contratacion.euskadi.eus/contenidos/anuncio_contratacion/expcm482415/es_doc/data/es_r01dtpd19c0f7bbbaa4032757024bc58a88b530392</t>
        </is>
      </c>
      <c r="AC12171" s="24" t="inlineStr">
        <is>
          <t>https://www.contratacion.euskadi.eus/contenidos/anuncio_contratacion/expcm482415/r01Index/expcm482415-idxContent.xml</t>
        </is>
      </c>
      <c r="AD12171" s="24" t="inlineStr">
        <is>
          <t>30/01/2026</t>
        </is>
      </c>
      <c r="AE12171" s="24" t="inlineStr">
        <is>
          <t>r01etpd14e7205c3ac188cd913852b4a4328fc1ec2</t>
        </is>
      </c>
      <c r="AF12171" s="24" t="inlineStr">
        <is>
          <t>Parque Científico y Tecnológico de Bizkaia</t>
        </is>
      </c>
      <c r="AG12171" s="24" t="inlineStr">
        <is>
          <t>r01etpd14e7226c141188cd913bc44bd2f07ba0552</t>
        </is>
      </c>
      <c r="AH12171" s="24" t="inlineStr">
        <is>
          <t>Parque Científico y Tecnológico de Bizkaia</t>
        </is>
      </c>
      <c r="AI12171" s="24" t="inlineStr">
        <is>
          <t/>
        </is>
      </c>
      <c r="AJ12171" s="24" t="inlineStr">
        <is>
          <t/>
        </is>
      </c>
    </row>
    <row r="12172" customHeight="true" ht="15.0">
      <c r="A12172" s="24" t="inlineStr">
        <is>
          <t>Adaptación 2 ascensores edif 208AB a normativa</t>
        </is>
      </c>
      <c r="B12172" s="24" t="inlineStr">
        <is>
          <t/>
        </is>
      </c>
      <c r="C12172" s="24" t="inlineStr">
        <is>
          <t>Gobierno Vasco</t>
        </is>
      </c>
      <c r="D12172" s="24" t="inlineStr">
        <is>
          <t/>
        </is>
      </c>
      <c r="E12172" s="24" t="inlineStr">
        <is>
          <t/>
        </is>
      </c>
      <c r="F12172" s="24" t="inlineStr">
        <is>
          <t/>
        </is>
      </c>
      <c r="G12172" s="24" t="inlineStr">
        <is>
          <t>Adaptación 2 ascensores edif 208AB a normativa</t>
        </is>
      </c>
      <c r="H12172" s="24" t="inlineStr">
        <is>
          <t>Adaptación 2 ascensores edif 208AB a normativa</t>
        </is>
      </c>
      <c r="I12172" s="24" t="inlineStr">
        <is>
          <t/>
        </is>
      </c>
      <c r="J12172" s="24" t="inlineStr">
        <is>
          <t>30/01/2026</t>
        </is>
      </c>
      <c r="K12172" s="24" t="inlineStr">
        <is>
          <t>CO25/0482</t>
        </is>
      </c>
      <c r="L12172" s="24" t="inlineStr">
        <is>
          <t>Adjudicación provisional / definitiva</t>
        </is>
      </c>
      <c r="M12172" s="24" t="inlineStr">
        <is>
          <t>true</t>
        </is>
      </c>
      <c r="N12172" s="24" t="inlineStr">
        <is>
          <t/>
        </is>
      </c>
      <c r="O12172" s="24" t="inlineStr">
        <is>
          <t/>
        </is>
      </c>
      <c r="P12172" s="24" t="inlineStr">
        <is>
          <t/>
        </is>
      </c>
      <c r="Q12172" s="24" t="inlineStr">
        <is>
          <t/>
        </is>
      </c>
      <c r="R12172" s="24" t="inlineStr">
        <is>
          <t/>
        </is>
      </c>
      <c r="S12172" s="24" t="inlineStr">
        <is>
          <t>https://www.contratacion.euskadi.eus/webkpe00-kpeperfi/es/contenidos/anuncio_contratacion/expcm482416/es_doc/images/logo_parque_tecnologico_zamudio.jpg</t>
        </is>
      </c>
      <c r="T12172" s="24" t="inlineStr">
        <is>
          <t>Parque Científico y Tecnológico de Bizkaia, S.A.</t>
        </is>
      </c>
      <c r="U12172" s="24" t="inlineStr">
        <is>
          <t>A48177752 - Parque Científico y Tecnológico de Bizkaia</t>
        </is>
      </c>
      <c r="V12172" s="24" t="inlineStr">
        <is>
          <t>Gerencia</t>
        </is>
      </c>
      <c r="W12172" s="24" t="inlineStr">
        <is>
          <t/>
        </is>
      </c>
      <c r="X12172" s="24" t="inlineStr">
        <is>
          <t/>
        </is>
      </c>
      <c r="Y12172" s="24" t="inlineStr">
        <is>
          <t/>
        </is>
      </c>
      <c r="Z12172" s="24" t="inlineStr">
        <is>
          <t>https://www.contratacion.euskadi.eus/anuncio_contratacion/adaptacion-2-ascensores-edif-208ab-normativa/webkpe00-kpesimpc/es/</t>
        </is>
      </c>
      <c r="AA12172" s="24" t="inlineStr">
        <is>
          <t>https://www.contratacion.euskadi.eus/webkpe00-kpesimpc/es/contenidos/anuncio_contratacion/expcm482416/es_doc/index.html</t>
        </is>
      </c>
      <c r="AB12172" s="24" t="inlineStr">
        <is>
          <t>https://www.contratacion.euskadi.eus/contenidos/anuncio_contratacion/expcm482416/es_doc/data/es_r01dtpd19c0f7be017403275704bd21fd6d87a1efa</t>
        </is>
      </c>
      <c r="AC12172" s="24" t="inlineStr">
        <is>
          <t>https://www.contratacion.euskadi.eus/contenidos/anuncio_contratacion/expcm482416/r01Index/expcm482416-idxContent.xml</t>
        </is>
      </c>
      <c r="AD12172" s="24" t="inlineStr">
        <is>
          <t>30/01/2026</t>
        </is>
      </c>
      <c r="AE12172" s="24" t="inlineStr">
        <is>
          <t>r01etpd14e7205c3ac188cd913852b4a4328fc1ec2</t>
        </is>
      </c>
      <c r="AF12172" s="24" t="inlineStr">
        <is>
          <t>Parque Científico y Tecnológico de Bizkaia</t>
        </is>
      </c>
      <c r="AG12172" s="24" t="inlineStr">
        <is>
          <t>r01etpd14e7226c141188cd913bc44bd2f07ba0552</t>
        </is>
      </c>
      <c r="AH12172" s="24" t="inlineStr">
        <is>
          <t>Parque Científico y Tecnológico de Bizkaia</t>
        </is>
      </c>
      <c r="AI12172" s="24" t="inlineStr">
        <is>
          <t/>
        </is>
      </c>
      <c r="AJ12172" s="24" t="inlineStr">
        <is>
          <t/>
        </is>
      </c>
    </row>
    <row r="12173" customHeight="true" ht="15.0">
      <c r="A12173" s="24" t="inlineStr">
        <is>
          <t>EIC- limpieza general eificio EIC</t>
        </is>
      </c>
      <c r="B12173" s="24" t="inlineStr">
        <is>
          <t/>
        </is>
      </c>
      <c r="C12173" s="24" t="inlineStr">
        <is>
          <t>Gobierno Vasco</t>
        </is>
      </c>
      <c r="D12173" s="24" t="inlineStr">
        <is>
          <t/>
        </is>
      </c>
      <c r="E12173" s="24" t="inlineStr">
        <is>
          <t/>
        </is>
      </c>
      <c r="F12173" s="24" t="inlineStr">
        <is>
          <t/>
        </is>
      </c>
      <c r="G12173" s="24" t="inlineStr">
        <is>
          <t>EIC- limpieza general eificio EIC</t>
        </is>
      </c>
      <c r="H12173" s="24" t="inlineStr">
        <is>
          <t>EIC- limpieza general eificio EIC</t>
        </is>
      </c>
      <c r="I12173" s="24" t="inlineStr">
        <is>
          <t/>
        </is>
      </c>
      <c r="J12173" s="24" t="inlineStr">
        <is>
          <t>30/01/2026</t>
        </is>
      </c>
      <c r="K12173" s="24" t="inlineStr">
        <is>
          <t>CO25/0483</t>
        </is>
      </c>
      <c r="L12173" s="24" t="inlineStr">
        <is>
          <t>Adjudicación provisional / definitiva</t>
        </is>
      </c>
      <c r="M12173" s="24" t="inlineStr">
        <is>
          <t>true</t>
        </is>
      </c>
      <c r="N12173" s="24" t="inlineStr">
        <is>
          <t/>
        </is>
      </c>
      <c r="O12173" s="24" t="inlineStr">
        <is>
          <t/>
        </is>
      </c>
      <c r="P12173" s="24" t="inlineStr">
        <is>
          <t/>
        </is>
      </c>
      <c r="Q12173" s="24" t="inlineStr">
        <is>
          <t/>
        </is>
      </c>
      <c r="R12173" s="24" t="inlineStr">
        <is>
          <t/>
        </is>
      </c>
      <c r="S12173" s="24" t="inlineStr">
        <is>
          <t>https://www.contratacion.euskadi.eus/webkpe00-kpeperfi/es/contenidos/anuncio_contratacion/expcm482417/es_doc/images/logo_parque_tecnologico_zamudio.jpg</t>
        </is>
      </c>
      <c r="T12173" s="24" t="inlineStr">
        <is>
          <t>Parque Científico y Tecnológico de Bizkaia, S.A.</t>
        </is>
      </c>
      <c r="U12173" s="24" t="inlineStr">
        <is>
          <t>A48177752 - Parque Científico y Tecnológico de Bizkaia</t>
        </is>
      </c>
      <c r="V12173" s="24" t="inlineStr">
        <is>
          <t>Gerencia</t>
        </is>
      </c>
      <c r="W12173" s="24" t="inlineStr">
        <is>
          <t/>
        </is>
      </c>
      <c r="X12173" s="24" t="inlineStr">
        <is>
          <t/>
        </is>
      </c>
      <c r="Y12173" s="24" t="inlineStr">
        <is>
          <t/>
        </is>
      </c>
      <c r="Z12173" s="24" t="inlineStr">
        <is>
          <t>https://www.contratacion.euskadi.eus/anuncio_contratacion/eic-limpieza-general-eificio-eic/webkpe00-kpesimpc/es/</t>
        </is>
      </c>
      <c r="AA12173" s="24" t="inlineStr">
        <is>
          <t>https://www.contratacion.euskadi.eus/webkpe00-kpesimpc/es/contenidos/anuncio_contratacion/expcm482417/es_doc/index.html</t>
        </is>
      </c>
      <c r="AB12173" s="24" t="inlineStr">
        <is>
          <t>https://www.contratacion.euskadi.eus/contenidos/anuncio_contratacion/expcm482417/es_doc/data/es_r01dtpd19c0f7c0b694032757082bd1d4b846fcd15</t>
        </is>
      </c>
      <c r="AC12173" s="24" t="inlineStr">
        <is>
          <t>https://www.contratacion.euskadi.eus/contenidos/anuncio_contratacion/expcm482417/r01Index/expcm482417-idxContent.xml</t>
        </is>
      </c>
      <c r="AD12173" s="24" t="inlineStr">
        <is>
          <t>30/01/2026</t>
        </is>
      </c>
      <c r="AE12173" s="24" t="inlineStr">
        <is>
          <t>r01etpd14e7205c3ac188cd913852b4a4328fc1ec2</t>
        </is>
      </c>
      <c r="AF12173" s="24" t="inlineStr">
        <is>
          <t>Parque Científico y Tecnológico de Bizkaia</t>
        </is>
      </c>
      <c r="AG12173" s="24" t="inlineStr">
        <is>
          <t>r01etpd14e7226c141188cd913bc44bd2f07ba0552</t>
        </is>
      </c>
      <c r="AH12173" s="24" t="inlineStr">
        <is>
          <t>Parque Científico y Tecnológico de Bizkaia</t>
        </is>
      </c>
      <c r="AI12173" s="24" t="inlineStr">
        <is>
          <t/>
        </is>
      </c>
      <c r="AJ12173" s="24" t="inlineStr">
        <is>
          <t/>
        </is>
      </c>
    </row>
    <row r="12174" customHeight="true" ht="15.0">
      <c r="A12174" s="24" t="inlineStr">
        <is>
          <t>Trabajos de mejora en control</t>
        </is>
      </c>
      <c r="B12174" s="24" t="inlineStr">
        <is>
          <t/>
        </is>
      </c>
      <c r="C12174" s="24" t="inlineStr">
        <is>
          <t>Gobierno Vasco</t>
        </is>
      </c>
      <c r="D12174" s="24" t="inlineStr">
        <is>
          <t/>
        </is>
      </c>
      <c r="E12174" s="24" t="inlineStr">
        <is>
          <t/>
        </is>
      </c>
      <c r="F12174" s="24" t="inlineStr">
        <is>
          <t/>
        </is>
      </c>
      <c r="G12174" s="24" t="inlineStr">
        <is>
          <t>Trabajos de mejora en control</t>
        </is>
      </c>
      <c r="H12174" s="24" t="inlineStr">
        <is>
          <t>Trabajos de mejora en control</t>
        </is>
      </c>
      <c r="I12174" s="24" t="inlineStr">
        <is>
          <t/>
        </is>
      </c>
      <c r="J12174" s="24" t="inlineStr">
        <is>
          <t>30/01/2026</t>
        </is>
      </c>
      <c r="K12174" s="24" t="inlineStr">
        <is>
          <t>CO25/0484</t>
        </is>
      </c>
      <c r="L12174" s="24" t="inlineStr">
        <is>
          <t>Adjudicación provisional / definitiva</t>
        </is>
      </c>
      <c r="M12174" s="24" t="inlineStr">
        <is>
          <t>true</t>
        </is>
      </c>
      <c r="N12174" s="24" t="inlineStr">
        <is>
          <t/>
        </is>
      </c>
      <c r="O12174" s="24" t="inlineStr">
        <is>
          <t/>
        </is>
      </c>
      <c r="P12174" s="24" t="inlineStr">
        <is>
          <t/>
        </is>
      </c>
      <c r="Q12174" s="24" t="inlineStr">
        <is>
          <t/>
        </is>
      </c>
      <c r="R12174" s="24" t="inlineStr">
        <is>
          <t/>
        </is>
      </c>
      <c r="S12174" s="24" t="inlineStr">
        <is>
          <t>https://www.contratacion.euskadi.eus/webkpe00-kpeperfi/es/contenidos/anuncio_contratacion/expcm482418/es_doc/images/logo_parque_tecnologico_zamudio.jpg</t>
        </is>
      </c>
      <c r="T12174" s="24" t="inlineStr">
        <is>
          <t>Parque Científico y Tecnológico de Bizkaia, S.A.</t>
        </is>
      </c>
      <c r="U12174" s="24" t="inlineStr">
        <is>
          <t>A48177752 - Parque Científico y Tecnológico de Bizkaia</t>
        </is>
      </c>
      <c r="V12174" s="24" t="inlineStr">
        <is>
          <t>Gerencia</t>
        </is>
      </c>
      <c r="W12174" s="24" t="inlineStr">
        <is>
          <t/>
        </is>
      </c>
      <c r="X12174" s="24" t="inlineStr">
        <is>
          <t/>
        </is>
      </c>
      <c r="Y12174" s="24" t="inlineStr">
        <is>
          <t/>
        </is>
      </c>
      <c r="Z12174" s="24" t="inlineStr">
        <is>
          <t>https://www.contratacion.euskadi.eus/anuncio_contratacion/trabajos-mejora-control/webkpe00-kpesimpc/es/</t>
        </is>
      </c>
      <c r="AA12174" s="24" t="inlineStr">
        <is>
          <t>https://www.contratacion.euskadi.eus/webkpe00-kpesimpc/es/contenidos/anuncio_contratacion/expcm482418/es_doc/index.html</t>
        </is>
      </c>
      <c r="AB12174" s="24" t="inlineStr">
        <is>
          <t>https://www.contratacion.euskadi.eus/contenidos/anuncio_contratacion/expcm482418/es_doc/data/es_r01dtpd19c0f7c32f840327570b1ca46aa314b0f49</t>
        </is>
      </c>
      <c r="AC12174" s="24" t="inlineStr">
        <is>
          <t>https://www.contratacion.euskadi.eus/contenidos/anuncio_contratacion/expcm482418/r01Index/expcm482418-idxContent.xml</t>
        </is>
      </c>
      <c r="AD12174" s="24" t="inlineStr">
        <is>
          <t>30/01/2026</t>
        </is>
      </c>
      <c r="AE12174" s="24" t="inlineStr">
        <is>
          <t>r01etpd14e7205c3ac188cd913852b4a4328fc1ec2</t>
        </is>
      </c>
      <c r="AF12174" s="24" t="inlineStr">
        <is>
          <t>Parque Científico y Tecnológico de Bizkaia</t>
        </is>
      </c>
      <c r="AG12174" s="24" t="inlineStr">
        <is>
          <t>r01etpd14e7226c141188cd913bc44bd2f07ba0552</t>
        </is>
      </c>
      <c r="AH12174" s="24" t="inlineStr">
        <is>
          <t>Parque Científico y Tecnológico de Bizkaia</t>
        </is>
      </c>
      <c r="AI12174" s="24" t="inlineStr">
        <is>
          <t/>
        </is>
      </c>
      <c r="AJ12174" s="24" t="inlineStr">
        <is>
          <t/>
        </is>
      </c>
    </row>
    <row r="12175" customHeight="true" ht="15.0">
      <c r="A12175" s="24" t="inlineStr">
        <is>
          <t>Ampliación cobertura móvil edificio 612</t>
        </is>
      </c>
      <c r="B12175" s="24" t="inlineStr">
        <is>
          <t/>
        </is>
      </c>
      <c r="C12175" s="24" t="inlineStr">
        <is>
          <t>Gobierno Vasco</t>
        </is>
      </c>
      <c r="D12175" s="24" t="inlineStr">
        <is>
          <t/>
        </is>
      </c>
      <c r="E12175" s="24" t="inlineStr">
        <is>
          <t/>
        </is>
      </c>
      <c r="F12175" s="24" t="inlineStr">
        <is>
          <t/>
        </is>
      </c>
      <c r="G12175" s="24" t="inlineStr">
        <is>
          <t>Ampliación cobertura móvil edificio 612</t>
        </is>
      </c>
      <c r="H12175" s="24" t="inlineStr">
        <is>
          <t>Ampliación cobertura móvil edificio 612</t>
        </is>
      </c>
      <c r="I12175" s="24" t="inlineStr">
        <is>
          <t/>
        </is>
      </c>
      <c r="J12175" s="24" t="inlineStr">
        <is>
          <t>30/01/2026</t>
        </is>
      </c>
      <c r="K12175" s="24" t="inlineStr">
        <is>
          <t>CO25/0485</t>
        </is>
      </c>
      <c r="L12175" s="24" t="inlineStr">
        <is>
          <t>Adjudicación provisional / definitiva</t>
        </is>
      </c>
      <c r="M12175" s="24" t="inlineStr">
        <is>
          <t>true</t>
        </is>
      </c>
      <c r="N12175" s="24" t="inlineStr">
        <is>
          <t/>
        </is>
      </c>
      <c r="O12175" s="24" t="inlineStr">
        <is>
          <t/>
        </is>
      </c>
      <c r="P12175" s="24" t="inlineStr">
        <is>
          <t/>
        </is>
      </c>
      <c r="Q12175" s="24" t="inlineStr">
        <is>
          <t/>
        </is>
      </c>
      <c r="R12175" s="24" t="inlineStr">
        <is>
          <t/>
        </is>
      </c>
      <c r="S12175" s="24" t="inlineStr">
        <is>
          <t>https://www.contratacion.euskadi.eus/webkpe00-kpeperfi/es/contenidos/anuncio_contratacion/expcm482419/es_doc/images/logo_parque_tecnologico_zamudio.jpg</t>
        </is>
      </c>
      <c r="T12175" s="24" t="inlineStr">
        <is>
          <t>Parque Científico y Tecnológico de Bizkaia, S.A.</t>
        </is>
      </c>
      <c r="U12175" s="24" t="inlineStr">
        <is>
          <t>A48177752 - Parque Científico y Tecnológico de Bizkaia</t>
        </is>
      </c>
      <c r="V12175" s="24" t="inlineStr">
        <is>
          <t>Gerencia</t>
        </is>
      </c>
      <c r="W12175" s="24" t="inlineStr">
        <is>
          <t/>
        </is>
      </c>
      <c r="X12175" s="24" t="inlineStr">
        <is>
          <t/>
        </is>
      </c>
      <c r="Y12175" s="24" t="inlineStr">
        <is>
          <t/>
        </is>
      </c>
      <c r="Z12175" s="24" t="inlineStr">
        <is>
          <t>https://www.contratacion.euskadi.eus/anuncio_contratacion/ampliacion-cobertura-movil-edificio-612/webkpe00-kpesimpc/es/</t>
        </is>
      </c>
      <c r="AA12175" s="24" t="inlineStr">
        <is>
          <t>https://www.contratacion.euskadi.eus/webkpe00-kpesimpc/es/contenidos/anuncio_contratacion/expcm482419/es_doc/index.html</t>
        </is>
      </c>
      <c r="AB12175" s="24" t="inlineStr">
        <is>
          <t>https://www.contratacion.euskadi.eus/contenidos/anuncio_contratacion/expcm482419/es_doc/data/es_r01dtpd019c0f8023ed7319ea9a1284919d1a22325</t>
        </is>
      </c>
      <c r="AC12175" s="24" t="inlineStr">
        <is>
          <t>https://www.contratacion.euskadi.eus/contenidos/anuncio_contratacion/expcm482419/r01Index/expcm482419-idxContent.xml</t>
        </is>
      </c>
      <c r="AD12175" s="24" t="inlineStr">
        <is>
          <t>30/01/2026</t>
        </is>
      </c>
      <c r="AE12175" s="24" t="inlineStr">
        <is>
          <t>r01etpd14e7205c3ac188cd913852b4a4328fc1ec2</t>
        </is>
      </c>
      <c r="AF12175" s="24" t="inlineStr">
        <is>
          <t>Parque Científico y Tecnológico de Bizkaia</t>
        </is>
      </c>
      <c r="AG12175" s="24" t="inlineStr">
        <is>
          <t>r01etpd14e7226c141188cd913bc44bd2f07ba0552</t>
        </is>
      </c>
      <c r="AH12175" s="24" t="inlineStr">
        <is>
          <t>Parque Científico y Tecnológico de Bizkaia</t>
        </is>
      </c>
      <c r="AI12175" s="24" t="inlineStr">
        <is>
          <t/>
        </is>
      </c>
      <c r="AJ12175" s="24" t="inlineStr">
        <is>
          <t/>
        </is>
      </c>
    </row>
    <row r="12176" customHeight="true" ht="15.0">
      <c r="A12176" s="24" t="inlineStr">
        <is>
          <t>Reparación puerta de entrada edif 800</t>
        </is>
      </c>
      <c r="B12176" s="24" t="inlineStr">
        <is>
          <t/>
        </is>
      </c>
      <c r="C12176" s="24" t="inlineStr">
        <is>
          <t>Gobierno Vasco</t>
        </is>
      </c>
      <c r="D12176" s="24" t="inlineStr">
        <is>
          <t/>
        </is>
      </c>
      <c r="E12176" s="24" t="inlineStr">
        <is>
          <t/>
        </is>
      </c>
      <c r="F12176" s="24" t="inlineStr">
        <is>
          <t/>
        </is>
      </c>
      <c r="G12176" s="24" t="inlineStr">
        <is>
          <t>Reparación puerta de entrada edif 800</t>
        </is>
      </c>
      <c r="H12176" s="24" t="inlineStr">
        <is>
          <t>Reparación puerta de entrada edif 800</t>
        </is>
      </c>
      <c r="I12176" s="24" t="inlineStr">
        <is>
          <t/>
        </is>
      </c>
      <c r="J12176" s="24" t="inlineStr">
        <is>
          <t>30/01/2026</t>
        </is>
      </c>
      <c r="K12176" s="24" t="inlineStr">
        <is>
          <t>CO25/0486</t>
        </is>
      </c>
      <c r="L12176" s="24" t="inlineStr">
        <is>
          <t>Adjudicación provisional / definitiva</t>
        </is>
      </c>
      <c r="M12176" s="24" t="inlineStr">
        <is>
          <t>true</t>
        </is>
      </c>
      <c r="N12176" s="24" t="inlineStr">
        <is>
          <t/>
        </is>
      </c>
      <c r="O12176" s="24" t="inlineStr">
        <is>
          <t/>
        </is>
      </c>
      <c r="P12176" s="24" t="inlineStr">
        <is>
          <t/>
        </is>
      </c>
      <c r="Q12176" s="24" t="inlineStr">
        <is>
          <t/>
        </is>
      </c>
      <c r="R12176" s="24" t="inlineStr">
        <is>
          <t/>
        </is>
      </c>
      <c r="S12176" s="24" t="inlineStr">
        <is>
          <t>https://www.contratacion.euskadi.eus/webkpe00-kpeperfi/es/contenidos/anuncio_contratacion/expcm482420/es_doc/images/logo_parque_tecnologico_zamudio.jpg</t>
        </is>
      </c>
      <c r="T12176" s="24" t="inlineStr">
        <is>
          <t>Parque Científico y Tecnológico de Bizkaia, S.A.</t>
        </is>
      </c>
      <c r="U12176" s="24" t="inlineStr">
        <is>
          <t>A48177752 - Parque Científico y Tecnológico de Bizkaia</t>
        </is>
      </c>
      <c r="V12176" s="24" t="inlineStr">
        <is>
          <t>Gerencia</t>
        </is>
      </c>
      <c r="W12176" s="24" t="inlineStr">
        <is>
          <t/>
        </is>
      </c>
      <c r="X12176" s="24" t="inlineStr">
        <is>
          <t/>
        </is>
      </c>
      <c r="Y12176" s="24" t="inlineStr">
        <is>
          <t/>
        </is>
      </c>
      <c r="Z12176" s="24" t="inlineStr">
        <is>
          <t>https://www.contratacion.euskadi.eus/anuncio_contratacion/reparacion-puerta-entrada-edif-800/webkpe00-kpesimpc/es/</t>
        </is>
      </c>
      <c r="AA12176" s="24" t="inlineStr">
        <is>
          <t>https://www.contratacion.euskadi.eus/webkpe00-kpesimpc/es/contenidos/anuncio_contratacion/expcm482420/es_doc/index.html</t>
        </is>
      </c>
      <c r="AB12176" s="24" t="inlineStr">
        <is>
          <t>https://www.contratacion.euskadi.eus/contenidos/anuncio_contratacion/expcm482420/es_doc/data/es_r01dtpd019c0f8048227319ea9c86d306758fc152a</t>
        </is>
      </c>
      <c r="AC12176" s="24" t="inlineStr">
        <is>
          <t>https://www.contratacion.euskadi.eus/contenidos/anuncio_contratacion/expcm482420/r01Index/expcm482420-idxContent.xml</t>
        </is>
      </c>
      <c r="AD12176" s="24" t="inlineStr">
        <is>
          <t>30/01/2026</t>
        </is>
      </c>
      <c r="AE12176" s="24" t="inlineStr">
        <is>
          <t>r01etpd14e7205c3ac188cd913852b4a4328fc1ec2</t>
        </is>
      </c>
      <c r="AF12176" s="24" t="inlineStr">
        <is>
          <t>Parque Científico y Tecnológico de Bizkaia</t>
        </is>
      </c>
      <c r="AG12176" s="24" t="inlineStr">
        <is>
          <t>r01etpd14e7226c141188cd913bc44bd2f07ba0552</t>
        </is>
      </c>
      <c r="AH12176" s="24" t="inlineStr">
        <is>
          <t>Parque Científico y Tecnológico de Bizkaia</t>
        </is>
      </c>
      <c r="AI12176" s="24" t="inlineStr">
        <is>
          <t/>
        </is>
      </c>
      <c r="AJ12176" s="24" t="inlineStr">
        <is>
          <t/>
        </is>
      </c>
    </row>
    <row r="12177" customHeight="true" ht="15.0">
      <c r="A12177" s="24" t="inlineStr">
        <is>
          <t>Limpieza transitoria EIC</t>
        </is>
      </c>
      <c r="B12177" s="24" t="inlineStr">
        <is>
          <t/>
        </is>
      </c>
      <c r="C12177" s="24" t="inlineStr">
        <is>
          <t>Gobierno Vasco</t>
        </is>
      </c>
      <c r="D12177" s="24" t="inlineStr">
        <is>
          <t/>
        </is>
      </c>
      <c r="E12177" s="24" t="inlineStr">
        <is>
          <t/>
        </is>
      </c>
      <c r="F12177" s="24" t="inlineStr">
        <is>
          <t/>
        </is>
      </c>
      <c r="G12177" s="24" t="inlineStr">
        <is>
          <t>Limpieza transitoria EIC</t>
        </is>
      </c>
      <c r="H12177" s="24" t="inlineStr">
        <is>
          <t>Limpieza transitoria EIC</t>
        </is>
      </c>
      <c r="I12177" s="24" t="inlineStr">
        <is>
          <t/>
        </is>
      </c>
      <c r="J12177" s="24" t="inlineStr">
        <is>
          <t>30/01/2026</t>
        </is>
      </c>
      <c r="K12177" s="24" t="inlineStr">
        <is>
          <t>CO25/0487</t>
        </is>
      </c>
      <c r="L12177" s="24" t="inlineStr">
        <is>
          <t>Adjudicación provisional / definitiva</t>
        </is>
      </c>
      <c r="M12177" s="24" t="inlineStr">
        <is>
          <t>true</t>
        </is>
      </c>
      <c r="N12177" s="24" t="inlineStr">
        <is>
          <t/>
        </is>
      </c>
      <c r="O12177" s="24" t="inlineStr">
        <is>
          <t/>
        </is>
      </c>
      <c r="P12177" s="24" t="inlineStr">
        <is>
          <t/>
        </is>
      </c>
      <c r="Q12177" s="24" t="inlineStr">
        <is>
          <t/>
        </is>
      </c>
      <c r="R12177" s="24" t="inlineStr">
        <is>
          <t/>
        </is>
      </c>
      <c r="S12177" s="24" t="inlineStr">
        <is>
          <t>https://www.contratacion.euskadi.eus/webkpe00-kpeperfi/es/contenidos/anuncio_contratacion/expcm482421/es_doc/images/logo_parque_tecnologico_zamudio.jpg</t>
        </is>
      </c>
      <c r="T12177" s="24" t="inlineStr">
        <is>
          <t>Parque Científico y Tecnológico de Bizkaia, S.A.</t>
        </is>
      </c>
      <c r="U12177" s="24" t="inlineStr">
        <is>
          <t>A48177752 - Parque Científico y Tecnológico de Bizkaia</t>
        </is>
      </c>
      <c r="V12177" s="24" t="inlineStr">
        <is>
          <t>Gerencia</t>
        </is>
      </c>
      <c r="W12177" s="24" t="inlineStr">
        <is>
          <t/>
        </is>
      </c>
      <c r="X12177" s="24" t="inlineStr">
        <is>
          <t/>
        </is>
      </c>
      <c r="Y12177" s="24" t="inlineStr">
        <is>
          <t/>
        </is>
      </c>
      <c r="Z12177" s="24" t="inlineStr">
        <is>
          <t>https://www.contratacion.euskadi.eus/anuncio_contratacion/limpieza-transitoria-eic/webkpe00-kpesimpc/es/</t>
        </is>
      </c>
      <c r="AA12177" s="24" t="inlineStr">
        <is>
          <t>https://www.contratacion.euskadi.eus/webkpe00-kpesimpc/es/contenidos/anuncio_contratacion/expcm482421/es_doc/index.html</t>
        </is>
      </c>
      <c r="AB12177" s="24" t="inlineStr">
        <is>
          <t>https://www.contratacion.euskadi.eus/contenidos/anuncio_contratacion/expcm482421/es_doc/data/es_r01dtpd019c0f8077207319ea9d9894a73c34fbe1b</t>
        </is>
      </c>
      <c r="AC12177" s="24" t="inlineStr">
        <is>
          <t>https://www.contratacion.euskadi.eus/contenidos/anuncio_contratacion/expcm482421/r01Index/expcm482421-idxContent.xml</t>
        </is>
      </c>
      <c r="AD12177" s="24" t="inlineStr">
        <is>
          <t>30/01/2026</t>
        </is>
      </c>
      <c r="AE12177" s="24" t="inlineStr">
        <is>
          <t>r01etpd14e7205c3ac188cd913852b4a4328fc1ec2</t>
        </is>
      </c>
      <c r="AF12177" s="24" t="inlineStr">
        <is>
          <t>Parque Científico y Tecnológico de Bizkaia</t>
        </is>
      </c>
      <c r="AG12177" s="24" t="inlineStr">
        <is>
          <t>r01etpd14e7226c141188cd913bc44bd2f07ba0552</t>
        </is>
      </c>
      <c r="AH12177" s="24" t="inlineStr">
        <is>
          <t>Parque Científico y Tecnológico de Bizkaia</t>
        </is>
      </c>
      <c r="AI12177" s="24" t="inlineStr">
        <is>
          <t/>
        </is>
      </c>
      <c r="AJ12177" s="24" t="inlineStr">
        <is>
          <t/>
        </is>
      </c>
    </row>
    <row r="12178" customHeight="true" ht="15.0">
      <c r="A12178" s="24" t="inlineStr">
        <is>
          <t>Audiovisual y tarima evento empresas diciembre</t>
        </is>
      </c>
      <c r="B12178" s="24" t="inlineStr">
        <is>
          <t/>
        </is>
      </c>
      <c r="C12178" s="24" t="inlineStr">
        <is>
          <t>Gobierno Vasco</t>
        </is>
      </c>
      <c r="D12178" s="24" t="inlineStr">
        <is>
          <t/>
        </is>
      </c>
      <c r="E12178" s="24" t="inlineStr">
        <is>
          <t/>
        </is>
      </c>
      <c r="F12178" s="24" t="inlineStr">
        <is>
          <t/>
        </is>
      </c>
      <c r="G12178" s="24" t="inlineStr">
        <is>
          <t>Audiovisual y tarima evento empresas diciembre</t>
        </is>
      </c>
      <c r="H12178" s="24" t="inlineStr">
        <is>
          <t>Audiovisual y tarima evento empresas diciembre</t>
        </is>
      </c>
      <c r="I12178" s="24" t="inlineStr">
        <is>
          <t/>
        </is>
      </c>
      <c r="J12178" s="24" t="inlineStr">
        <is>
          <t>30/01/2026</t>
        </is>
      </c>
      <c r="K12178" s="24" t="inlineStr">
        <is>
          <t>CO25/0488</t>
        </is>
      </c>
      <c r="L12178" s="24" t="inlineStr">
        <is>
          <t>Adjudicación provisional / definitiva</t>
        </is>
      </c>
      <c r="M12178" s="24" t="inlineStr">
        <is>
          <t>true</t>
        </is>
      </c>
      <c r="N12178" s="24" t="inlineStr">
        <is>
          <t/>
        </is>
      </c>
      <c r="O12178" s="24" t="inlineStr">
        <is>
          <t/>
        </is>
      </c>
      <c r="P12178" s="24" t="inlineStr">
        <is>
          <t/>
        </is>
      </c>
      <c r="Q12178" s="24" t="inlineStr">
        <is>
          <t/>
        </is>
      </c>
      <c r="R12178" s="24" t="inlineStr">
        <is>
          <t/>
        </is>
      </c>
      <c r="S12178" s="24" t="inlineStr">
        <is>
          <t>https://www.contratacion.euskadi.eus/webkpe00-kpeperfi/es/contenidos/anuncio_contratacion/expcm482422/es_doc/images/logo_parque_tecnologico_zamudio.jpg</t>
        </is>
      </c>
      <c r="T12178" s="24" t="inlineStr">
        <is>
          <t>Parque Científico y Tecnológico de Bizkaia, S.A.</t>
        </is>
      </c>
      <c r="U12178" s="24" t="inlineStr">
        <is>
          <t>A48177752 - Parque Científico y Tecnológico de Bizkaia</t>
        </is>
      </c>
      <c r="V12178" s="24" t="inlineStr">
        <is>
          <t>Gerencia</t>
        </is>
      </c>
      <c r="W12178" s="24" t="inlineStr">
        <is>
          <t/>
        </is>
      </c>
      <c r="X12178" s="24" t="inlineStr">
        <is>
          <t/>
        </is>
      </c>
      <c r="Y12178" s="24" t="inlineStr">
        <is>
          <t/>
        </is>
      </c>
      <c r="Z12178" s="24" t="inlineStr">
        <is>
          <t>https://www.contratacion.euskadi.eus/anuncio_contratacion/audiovisual-y-tarima-evento-empresas-diciembre/webkpe00-kpesimpc/es/</t>
        </is>
      </c>
      <c r="AA12178" s="24" t="inlineStr">
        <is>
          <t>https://www.contratacion.euskadi.eus/webkpe00-kpesimpc/es/contenidos/anuncio_contratacion/expcm482422/es_doc/index.html</t>
        </is>
      </c>
      <c r="AB12178" s="24" t="inlineStr">
        <is>
          <t>https://www.contratacion.euskadi.eus/contenidos/anuncio_contratacion/expcm482422/es_doc/data/es_r01dtpd019c0f8098ad7319ea94bddcea3b6a17275</t>
        </is>
      </c>
      <c r="AC12178" s="24" t="inlineStr">
        <is>
          <t>https://www.contratacion.euskadi.eus/contenidos/anuncio_contratacion/expcm482422/r01Index/expcm482422-idxContent.xml</t>
        </is>
      </c>
      <c r="AD12178" s="24" t="inlineStr">
        <is>
          <t>30/01/2026</t>
        </is>
      </c>
      <c r="AE12178" s="24" t="inlineStr">
        <is>
          <t>r01etpd14e7205c3ac188cd913852b4a4328fc1ec2</t>
        </is>
      </c>
      <c r="AF12178" s="24" t="inlineStr">
        <is>
          <t>Parque Científico y Tecnológico de Bizkaia</t>
        </is>
      </c>
      <c r="AG12178" s="24" t="inlineStr">
        <is>
          <t>r01etpd14e7226c141188cd913bc44bd2f07ba0552</t>
        </is>
      </c>
      <c r="AH12178" s="24" t="inlineStr">
        <is>
          <t>Parque Científico y Tecnológico de Bizkaia</t>
        </is>
      </c>
      <c r="AI12178" s="24" t="inlineStr">
        <is>
          <t/>
        </is>
      </c>
      <c r="AJ12178" s="24" t="inlineStr">
        <is>
          <t/>
        </is>
      </c>
    </row>
    <row r="12179" customHeight="true" ht="15.0">
      <c r="A12179" s="24" t="inlineStr">
        <is>
          <t>limpieza y retirada mobiliario oficina EXDinakin</t>
        </is>
      </c>
      <c r="B12179" s="24" t="inlineStr">
        <is>
          <t/>
        </is>
      </c>
      <c r="C12179" s="24" t="inlineStr">
        <is>
          <t>Gobierno Vasco</t>
        </is>
      </c>
      <c r="D12179" s="24" t="inlineStr">
        <is>
          <t/>
        </is>
      </c>
      <c r="E12179" s="24" t="inlineStr">
        <is>
          <t/>
        </is>
      </c>
      <c r="F12179" s="24" t="inlineStr">
        <is>
          <t/>
        </is>
      </c>
      <c r="G12179" s="24" t="inlineStr">
        <is>
          <t>limpieza y retirada mobiliario oficina EXDinakin</t>
        </is>
      </c>
      <c r="H12179" s="24" t="inlineStr">
        <is>
          <t>limpieza y retirada mobiliario oficina EXDinakin</t>
        </is>
      </c>
      <c r="I12179" s="24" t="inlineStr">
        <is>
          <t/>
        </is>
      </c>
      <c r="J12179" s="24" t="inlineStr">
        <is>
          <t>30/01/2026</t>
        </is>
      </c>
      <c r="K12179" s="24" t="inlineStr">
        <is>
          <t>CO25/0489</t>
        </is>
      </c>
      <c r="L12179" s="24" t="inlineStr">
        <is>
          <t>Adjudicación provisional / definitiva</t>
        </is>
      </c>
      <c r="M12179" s="24" t="inlineStr">
        <is>
          <t>true</t>
        </is>
      </c>
      <c r="N12179" s="24" t="inlineStr">
        <is>
          <t/>
        </is>
      </c>
      <c r="O12179" s="24" t="inlineStr">
        <is>
          <t/>
        </is>
      </c>
      <c r="P12179" s="24" t="inlineStr">
        <is>
          <t/>
        </is>
      </c>
      <c r="Q12179" s="24" t="inlineStr">
        <is>
          <t/>
        </is>
      </c>
      <c r="R12179" s="24" t="inlineStr">
        <is>
          <t/>
        </is>
      </c>
      <c r="S12179" s="24" t="inlineStr">
        <is>
          <t>https://www.contratacion.euskadi.eus/webkpe00-kpeperfi/es/contenidos/anuncio_contratacion/expcm482423/es_doc/images/logo_parque_tecnologico_zamudio.jpg</t>
        </is>
      </c>
      <c r="T12179" s="24" t="inlineStr">
        <is>
          <t>Parque Científico y Tecnológico de Bizkaia, S.A.</t>
        </is>
      </c>
      <c r="U12179" s="24" t="inlineStr">
        <is>
          <t>A48177752 - Parque Científico y Tecnológico de Bizkaia</t>
        </is>
      </c>
      <c r="V12179" s="24" t="inlineStr">
        <is>
          <t>Gerencia</t>
        </is>
      </c>
      <c r="W12179" s="24" t="inlineStr">
        <is>
          <t/>
        </is>
      </c>
      <c r="X12179" s="24" t="inlineStr">
        <is>
          <t/>
        </is>
      </c>
      <c r="Y12179" s="24" t="inlineStr">
        <is>
          <t/>
        </is>
      </c>
      <c r="Z12179" s="24" t="inlineStr">
        <is>
          <t>https://www.contratacion.euskadi.eus/anuncio_contratacion/limpieza-y-retirada-mobiliario-oficina-exdinakin/webkpe00-kpesimpc/es/</t>
        </is>
      </c>
      <c r="AA12179" s="24" t="inlineStr">
        <is>
          <t>https://www.contratacion.euskadi.eus/webkpe00-kpesimpc/es/contenidos/anuncio_contratacion/expcm482423/es_doc/index.html</t>
        </is>
      </c>
      <c r="AB12179" s="24" t="inlineStr">
        <is>
          <t>https://www.contratacion.euskadi.eus/contenidos/anuncio_contratacion/expcm482423/es_doc/data/es_r01dtpd019c0f80c2017319ea91240bbe58edd3963</t>
        </is>
      </c>
      <c r="AC12179" s="24" t="inlineStr">
        <is>
          <t>https://www.contratacion.euskadi.eus/contenidos/anuncio_contratacion/expcm482423/r01Index/expcm482423-idxContent.xml</t>
        </is>
      </c>
      <c r="AD12179" s="24" t="inlineStr">
        <is>
          <t>30/01/2026</t>
        </is>
      </c>
      <c r="AE12179" s="24" t="inlineStr">
        <is>
          <t>r01etpd14e7205c3ac188cd913852b4a4328fc1ec2</t>
        </is>
      </c>
      <c r="AF12179" s="24" t="inlineStr">
        <is>
          <t>Parque Científico y Tecnológico de Bizkaia</t>
        </is>
      </c>
      <c r="AG12179" s="24" t="inlineStr">
        <is>
          <t>r01etpd14e7226c141188cd913bc44bd2f07ba0552</t>
        </is>
      </c>
      <c r="AH12179" s="24" t="inlineStr">
        <is>
          <t>Parque Científico y Tecnológico de Bizkaia</t>
        </is>
      </c>
      <c r="AI12179" s="24" t="inlineStr">
        <is>
          <t/>
        </is>
      </c>
      <c r="AJ12179" s="24" t="inlineStr">
        <is>
          <t/>
        </is>
      </c>
    </row>
    <row r="12180" customHeight="true" ht="15.0">
      <c r="A12180" s="24" t="inlineStr">
        <is>
          <t>Fotografía evento empresas diciembre</t>
        </is>
      </c>
      <c r="B12180" s="24" t="inlineStr">
        <is>
          <t/>
        </is>
      </c>
      <c r="C12180" s="24" t="inlineStr">
        <is>
          <t>Gobierno Vasco</t>
        </is>
      </c>
      <c r="D12180" s="24" t="inlineStr">
        <is>
          <t/>
        </is>
      </c>
      <c r="E12180" s="24" t="inlineStr">
        <is>
          <t/>
        </is>
      </c>
      <c r="F12180" s="24" t="inlineStr">
        <is>
          <t/>
        </is>
      </c>
      <c r="G12180" s="24" t="inlineStr">
        <is>
          <t>Fotografía evento empresas diciembre</t>
        </is>
      </c>
      <c r="H12180" s="24" t="inlineStr">
        <is>
          <t>Fotografía evento empresas diciembre</t>
        </is>
      </c>
      <c r="I12180" s="24" t="inlineStr">
        <is>
          <t/>
        </is>
      </c>
      <c r="J12180" s="24" t="inlineStr">
        <is>
          <t>30/01/2026</t>
        </is>
      </c>
      <c r="K12180" s="24" t="inlineStr">
        <is>
          <t>CO25/0490</t>
        </is>
      </c>
      <c r="L12180" s="24" t="inlineStr">
        <is>
          <t>Adjudicación provisional / definitiva</t>
        </is>
      </c>
      <c r="M12180" s="24" t="inlineStr">
        <is>
          <t>true</t>
        </is>
      </c>
      <c r="N12180" s="24" t="inlineStr">
        <is>
          <t/>
        </is>
      </c>
      <c r="O12180" s="24" t="inlineStr">
        <is>
          <t/>
        </is>
      </c>
      <c r="P12180" s="24" t="inlineStr">
        <is>
          <t/>
        </is>
      </c>
      <c r="Q12180" s="24" t="inlineStr">
        <is>
          <t/>
        </is>
      </c>
      <c r="R12180" s="24" t="inlineStr">
        <is>
          <t/>
        </is>
      </c>
      <c r="S12180" s="24" t="inlineStr">
        <is>
          <t>https://www.contratacion.euskadi.eus/webkpe00-kpeperfi/es/contenidos/anuncio_contratacion/expcm482424/es_doc/images/logo_parque_tecnologico_zamudio.jpg</t>
        </is>
      </c>
      <c r="T12180" s="24" t="inlineStr">
        <is>
          <t>Parque Científico y Tecnológico de Bizkaia, S.A.</t>
        </is>
      </c>
      <c r="U12180" s="24" t="inlineStr">
        <is>
          <t>A48177752 - Parque Científico y Tecnológico de Bizkaia</t>
        </is>
      </c>
      <c r="V12180" s="24" t="inlineStr">
        <is>
          <t>Gerencia</t>
        </is>
      </c>
      <c r="W12180" s="24" t="inlineStr">
        <is>
          <t/>
        </is>
      </c>
      <c r="X12180" s="24" t="inlineStr">
        <is>
          <t/>
        </is>
      </c>
      <c r="Y12180" s="24" t="inlineStr">
        <is>
          <t/>
        </is>
      </c>
      <c r="Z12180" s="24" t="inlineStr">
        <is>
          <t>https://www.contratacion.euskadi.eus/anuncio_contratacion/fotografia-evento-empresas-diciembre/webkpe00-kpesimpc/es/</t>
        </is>
      </c>
      <c r="AA12180" s="24" t="inlineStr">
        <is>
          <t>https://www.contratacion.euskadi.eus/webkpe00-kpesimpc/es/contenidos/anuncio_contratacion/expcm482424/es_doc/index.html</t>
        </is>
      </c>
      <c r="AB12180" s="24" t="inlineStr">
        <is>
          <t>https://www.contratacion.euskadi.eus/contenidos/anuncio_contratacion/expcm482424/es_doc/data/es_r01dtpd19c0f84b87e403275701213cc91fc9a4eda</t>
        </is>
      </c>
      <c r="AC12180" s="24" t="inlineStr">
        <is>
          <t>https://www.contratacion.euskadi.eus/contenidos/anuncio_contratacion/expcm482424/r01Index/expcm482424-idxContent.xml</t>
        </is>
      </c>
      <c r="AD12180" s="24" t="inlineStr">
        <is>
          <t>30/01/2026</t>
        </is>
      </c>
      <c r="AE12180" s="24" t="inlineStr">
        <is>
          <t>r01etpd14e7205c3ac188cd913852b4a4328fc1ec2</t>
        </is>
      </c>
      <c r="AF12180" s="24" t="inlineStr">
        <is>
          <t>Parque Científico y Tecnológico de Bizkaia</t>
        </is>
      </c>
      <c r="AG12180" s="24" t="inlineStr">
        <is>
          <t>r01etpd14e7226c141188cd913bc44bd2f07ba0552</t>
        </is>
      </c>
      <c r="AH12180" s="24" t="inlineStr">
        <is>
          <t>Parque Científico y Tecnológico de Bizkaia</t>
        </is>
      </c>
      <c r="AI12180" s="24" t="inlineStr">
        <is>
          <t/>
        </is>
      </c>
      <c r="AJ12180" s="24" t="inlineStr">
        <is>
          <t/>
        </is>
      </c>
    </row>
    <row r="12181" customHeight="true" ht="15.0">
      <c r="A12181" s="24" t="inlineStr">
        <is>
          <t>Limpieza transitoria planta 1 Mária Telkes</t>
        </is>
      </c>
      <c r="B12181" s="24" t="inlineStr">
        <is>
          <t/>
        </is>
      </c>
      <c r="C12181" s="24" t="inlineStr">
        <is>
          <t>Gobierno Vasco</t>
        </is>
      </c>
      <c r="D12181" s="24" t="inlineStr">
        <is>
          <t/>
        </is>
      </c>
      <c r="E12181" s="24" t="inlineStr">
        <is>
          <t/>
        </is>
      </c>
      <c r="F12181" s="24" t="inlineStr">
        <is>
          <t/>
        </is>
      </c>
      <c r="G12181" s="24" t="inlineStr">
        <is>
          <t>Limpieza transitoria planta 1 Mária Telkes</t>
        </is>
      </c>
      <c r="H12181" s="24" t="inlineStr">
        <is>
          <t>Limpieza transitoria planta 1 Mária Telkes</t>
        </is>
      </c>
      <c r="I12181" s="24" t="inlineStr">
        <is>
          <t/>
        </is>
      </c>
      <c r="J12181" s="24" t="inlineStr">
        <is>
          <t>30/01/2026</t>
        </is>
      </c>
      <c r="K12181" s="24" t="inlineStr">
        <is>
          <t>CO25/0491</t>
        </is>
      </c>
      <c r="L12181" s="24" t="inlineStr">
        <is>
          <t>Adjudicación provisional / definitiva</t>
        </is>
      </c>
      <c r="M12181" s="24" t="inlineStr">
        <is>
          <t>true</t>
        </is>
      </c>
      <c r="N12181" s="24" t="inlineStr">
        <is>
          <t/>
        </is>
      </c>
      <c r="O12181" s="24" t="inlineStr">
        <is>
          <t/>
        </is>
      </c>
      <c r="P12181" s="24" t="inlineStr">
        <is>
          <t/>
        </is>
      </c>
      <c r="Q12181" s="24" t="inlineStr">
        <is>
          <t/>
        </is>
      </c>
      <c r="R12181" s="24" t="inlineStr">
        <is>
          <t/>
        </is>
      </c>
      <c r="S12181" s="24" t="inlineStr">
        <is>
          <t>https://www.contratacion.euskadi.eus/webkpe00-kpeperfi/es/contenidos/anuncio_contratacion/expcm482425/es_doc/images/logo_parque_tecnologico_zamudio.jpg</t>
        </is>
      </c>
      <c r="T12181" s="24" t="inlineStr">
        <is>
          <t>Parque Científico y Tecnológico de Bizkaia, S.A.</t>
        </is>
      </c>
      <c r="U12181" s="24" t="inlineStr">
        <is>
          <t>A48177752 - Parque Científico y Tecnológico de Bizkaia</t>
        </is>
      </c>
      <c r="V12181" s="24" t="inlineStr">
        <is>
          <t>Gerencia</t>
        </is>
      </c>
      <c r="W12181" s="24" t="inlineStr">
        <is>
          <t/>
        </is>
      </c>
      <c r="X12181" s="24" t="inlineStr">
        <is>
          <t/>
        </is>
      </c>
      <c r="Y12181" s="24" t="inlineStr">
        <is>
          <t/>
        </is>
      </c>
      <c r="Z12181" s="24" t="inlineStr">
        <is>
          <t>https://www.contratacion.euskadi.eus/anuncio_contratacion/limpieza-transitoria-planta-1-maria-telkes/webkpe00-kpesimpc/es/</t>
        </is>
      </c>
      <c r="AA12181" s="24" t="inlineStr">
        <is>
          <t>https://www.contratacion.euskadi.eus/webkpe00-kpesimpc/es/contenidos/anuncio_contratacion/expcm482425/es_doc/index.html</t>
        </is>
      </c>
      <c r="AB12181" s="24" t="inlineStr">
        <is>
          <t>https://www.contratacion.euskadi.eus/contenidos/anuncio_contratacion/expcm482425/es_doc/data/es_r01dtpd19c0f84e2dd403275708bb9f345db682f1a</t>
        </is>
      </c>
      <c r="AC12181" s="24" t="inlineStr">
        <is>
          <t>https://www.contratacion.euskadi.eus/contenidos/anuncio_contratacion/expcm482425/r01Index/expcm482425-idxContent.xml</t>
        </is>
      </c>
      <c r="AD12181" s="24" t="inlineStr">
        <is>
          <t>30/01/2026</t>
        </is>
      </c>
      <c r="AE12181" s="24" t="inlineStr">
        <is>
          <t>r01etpd14e7205c3ac188cd913852b4a4328fc1ec2</t>
        </is>
      </c>
      <c r="AF12181" s="24" t="inlineStr">
        <is>
          <t>Parque Científico y Tecnológico de Bizkaia</t>
        </is>
      </c>
      <c r="AG12181" s="24" t="inlineStr">
        <is>
          <t>r01etpd14e7226c141188cd913bc44bd2f07ba0552</t>
        </is>
      </c>
      <c r="AH12181" s="24" t="inlineStr">
        <is>
          <t>Parque Científico y Tecnológico de Bizkaia</t>
        </is>
      </c>
      <c r="AI12181" s="24" t="inlineStr">
        <is>
          <t/>
        </is>
      </c>
      <c r="AJ12181" s="24" t="inlineStr">
        <is>
          <t/>
        </is>
      </c>
    </row>
    <row r="12182" customHeight="true" ht="15.0">
      <c r="A12182" s="24" t="inlineStr">
        <is>
          <t>Trabajos correctivos en barreras</t>
        </is>
      </c>
      <c r="B12182" s="24" t="inlineStr">
        <is>
          <t/>
        </is>
      </c>
      <c r="C12182" s="24" t="inlineStr">
        <is>
          <t>Gobierno Vasco</t>
        </is>
      </c>
      <c r="D12182" s="24" t="inlineStr">
        <is>
          <t/>
        </is>
      </c>
      <c r="E12182" s="24" t="inlineStr">
        <is>
          <t/>
        </is>
      </c>
      <c r="F12182" s="24" t="inlineStr">
        <is>
          <t/>
        </is>
      </c>
      <c r="G12182" s="24" t="inlineStr">
        <is>
          <t>Trabajos correctivos en barreras</t>
        </is>
      </c>
      <c r="H12182" s="24" t="inlineStr">
        <is>
          <t>Trabajos correctivos en barreras</t>
        </is>
      </c>
      <c r="I12182" s="24" t="inlineStr">
        <is>
          <t/>
        </is>
      </c>
      <c r="J12182" s="24" t="inlineStr">
        <is>
          <t>30/01/2026</t>
        </is>
      </c>
      <c r="K12182" s="24" t="inlineStr">
        <is>
          <t>CO25/0492</t>
        </is>
      </c>
      <c r="L12182" s="24" t="inlineStr">
        <is>
          <t>Adjudicación provisional / definitiva</t>
        </is>
      </c>
      <c r="M12182" s="24" t="inlineStr">
        <is>
          <t>true</t>
        </is>
      </c>
      <c r="N12182" s="24" t="inlineStr">
        <is>
          <t/>
        </is>
      </c>
      <c r="O12182" s="24" t="inlineStr">
        <is>
          <t/>
        </is>
      </c>
      <c r="P12182" s="24" t="inlineStr">
        <is>
          <t/>
        </is>
      </c>
      <c r="Q12182" s="24" t="inlineStr">
        <is>
          <t/>
        </is>
      </c>
      <c r="R12182" s="24" t="inlineStr">
        <is>
          <t/>
        </is>
      </c>
      <c r="S12182" s="24" t="inlineStr">
        <is>
          <t>https://www.contratacion.euskadi.eus/webkpe00-kpeperfi/es/contenidos/anuncio_contratacion/expcm482426/es_doc/images/logo_parque_tecnologico_zamudio.jpg</t>
        </is>
      </c>
      <c r="T12182" s="24" t="inlineStr">
        <is>
          <t>Parque Científico y Tecnológico de Bizkaia, S.A.</t>
        </is>
      </c>
      <c r="U12182" s="24" t="inlineStr">
        <is>
          <t>A48177752 - Parque Científico y Tecnológico de Bizkaia</t>
        </is>
      </c>
      <c r="V12182" s="24" t="inlineStr">
        <is>
          <t>Gerencia</t>
        </is>
      </c>
      <c r="W12182" s="24" t="inlineStr">
        <is>
          <t/>
        </is>
      </c>
      <c r="X12182" s="24" t="inlineStr">
        <is>
          <t/>
        </is>
      </c>
      <c r="Y12182" s="24" t="inlineStr">
        <is>
          <t/>
        </is>
      </c>
      <c r="Z12182" s="24" t="inlineStr">
        <is>
          <t>https://www.contratacion.euskadi.eus/anuncio_contratacion/trabajos-correctivos-barreras/webkpe00-kpesimpc/es/</t>
        </is>
      </c>
      <c r="AA12182" s="24" t="inlineStr">
        <is>
          <t>https://www.contratacion.euskadi.eus/webkpe00-kpesimpc/es/contenidos/anuncio_contratacion/expcm482426/es_doc/index.html</t>
        </is>
      </c>
      <c r="AB12182" s="24" t="inlineStr">
        <is>
          <t>https://www.contratacion.euskadi.eus/contenidos/anuncio_contratacion/expcm482426/es_doc/data/es_r01dtpd19c0f850b3240327570386e12c2d02d6689</t>
        </is>
      </c>
      <c r="AC12182" s="24" t="inlineStr">
        <is>
          <t>https://www.contratacion.euskadi.eus/contenidos/anuncio_contratacion/expcm482426/r01Index/expcm482426-idxContent.xml</t>
        </is>
      </c>
      <c r="AD12182" s="24" t="inlineStr">
        <is>
          <t>30/01/2026</t>
        </is>
      </c>
      <c r="AE12182" s="24" t="inlineStr">
        <is>
          <t>r01etpd14e7205c3ac188cd913852b4a4328fc1ec2</t>
        </is>
      </c>
      <c r="AF12182" s="24" t="inlineStr">
        <is>
          <t>Parque Científico y Tecnológico de Bizkaia</t>
        </is>
      </c>
      <c r="AG12182" s="24" t="inlineStr">
        <is>
          <t>r01etpd14e7226c141188cd913bc44bd2f07ba0552</t>
        </is>
      </c>
      <c r="AH12182" s="24" t="inlineStr">
        <is>
          <t>Parque Científico y Tecnológico de Bizkaia</t>
        </is>
      </c>
      <c r="AI12182" s="24" t="inlineStr">
        <is>
          <t/>
        </is>
      </c>
      <c r="AJ12182" s="24" t="inlineStr">
        <is>
          <t/>
        </is>
      </c>
    </row>
    <row r="12183" customHeight="true" ht="15.0">
      <c r="A12183" s="24" t="inlineStr">
        <is>
          <t>Climatización y ventilación local L02C2 edif 500</t>
        </is>
      </c>
      <c r="B12183" s="24" t="inlineStr">
        <is>
          <t/>
        </is>
      </c>
      <c r="C12183" s="24" t="inlineStr">
        <is>
          <t>Gobierno Vasco</t>
        </is>
      </c>
      <c r="D12183" s="24" t="inlineStr">
        <is>
          <t/>
        </is>
      </c>
      <c r="E12183" s="24" t="inlineStr">
        <is>
          <t/>
        </is>
      </c>
      <c r="F12183" s="24" t="inlineStr">
        <is>
          <t/>
        </is>
      </c>
      <c r="G12183" s="24" t="inlineStr">
        <is>
          <t>Climatización y ventilación local L02C2 edif 500</t>
        </is>
      </c>
      <c r="H12183" s="24" t="inlineStr">
        <is>
          <t>Climatización y ventilación local L02C2 edif 500</t>
        </is>
      </c>
      <c r="I12183" s="24" t="inlineStr">
        <is>
          <t/>
        </is>
      </c>
      <c r="J12183" s="24" t="inlineStr">
        <is>
          <t>30/01/2026</t>
        </is>
      </c>
      <c r="K12183" s="24" t="inlineStr">
        <is>
          <t>CO25/0493</t>
        </is>
      </c>
      <c r="L12183" s="24" t="inlineStr">
        <is>
          <t>Adjudicación provisional / definitiva</t>
        </is>
      </c>
      <c r="M12183" s="24" t="inlineStr">
        <is>
          <t>true</t>
        </is>
      </c>
      <c r="N12183" s="24" t="inlineStr">
        <is>
          <t/>
        </is>
      </c>
      <c r="O12183" s="24" t="inlineStr">
        <is>
          <t/>
        </is>
      </c>
      <c r="P12183" s="24" t="inlineStr">
        <is>
          <t/>
        </is>
      </c>
      <c r="Q12183" s="24" t="inlineStr">
        <is>
          <t/>
        </is>
      </c>
      <c r="R12183" s="24" t="inlineStr">
        <is>
          <t/>
        </is>
      </c>
      <c r="S12183" s="24" t="inlineStr">
        <is>
          <t>https://www.contratacion.euskadi.eus/webkpe00-kpeperfi/es/contenidos/anuncio_contratacion/expcm482427/es_doc/images/logo_parque_tecnologico_zamudio.jpg</t>
        </is>
      </c>
      <c r="T12183" s="24" t="inlineStr">
        <is>
          <t>Parque Científico y Tecnológico de Bizkaia, S.A.</t>
        </is>
      </c>
      <c r="U12183" s="24" t="inlineStr">
        <is>
          <t>A48177752 - Parque Científico y Tecnológico de Bizkaia</t>
        </is>
      </c>
      <c r="V12183" s="24" t="inlineStr">
        <is>
          <t>Gerencia</t>
        </is>
      </c>
      <c r="W12183" s="24" t="inlineStr">
        <is>
          <t/>
        </is>
      </c>
      <c r="X12183" s="24" t="inlineStr">
        <is>
          <t/>
        </is>
      </c>
      <c r="Y12183" s="24" t="inlineStr">
        <is>
          <t/>
        </is>
      </c>
      <c r="Z12183" s="24" t="inlineStr">
        <is>
          <t>https://www.contratacion.euskadi.eus/anuncio_contratacion/climatizacion-y-ventilacion-local-l02c2-edif-500/webkpe00-kpesimpc/es/</t>
        </is>
      </c>
      <c r="AA12183" s="24" t="inlineStr">
        <is>
          <t>https://www.contratacion.euskadi.eus/webkpe00-kpesimpc/es/contenidos/anuncio_contratacion/expcm482427/es_doc/index.html</t>
        </is>
      </c>
      <c r="AB12183" s="24" t="inlineStr">
        <is>
          <t>https://www.contratacion.euskadi.eus/contenidos/anuncio_contratacion/expcm482427/es_doc/data/es_r01dtpd19c0f85332a40327570275e051e139f281e</t>
        </is>
      </c>
      <c r="AC12183" s="24" t="inlineStr">
        <is>
          <t>https://www.contratacion.euskadi.eus/contenidos/anuncio_contratacion/expcm482427/r01Index/expcm482427-idxContent.xml</t>
        </is>
      </c>
      <c r="AD12183" s="24" t="inlineStr">
        <is>
          <t>30/01/2026</t>
        </is>
      </c>
      <c r="AE12183" s="24" t="inlineStr">
        <is>
          <t>r01etpd14e7205c3ac188cd913852b4a4328fc1ec2</t>
        </is>
      </c>
      <c r="AF12183" s="24" t="inlineStr">
        <is>
          <t>Parque Científico y Tecnológico de Bizkaia</t>
        </is>
      </c>
      <c r="AG12183" s="24" t="inlineStr">
        <is>
          <t>r01etpd14e7226c141188cd913bc44bd2f07ba0552</t>
        </is>
      </c>
      <c r="AH12183" s="24" t="inlineStr">
        <is>
          <t>Parque Científico y Tecnológico de Bizkaia</t>
        </is>
      </c>
      <c r="AI12183" s="24" t="inlineStr">
        <is>
          <t/>
        </is>
      </c>
      <c r="AJ12183" s="24" t="inlineStr">
        <is>
          <t/>
        </is>
      </c>
    </row>
    <row r="12184" customHeight="true" ht="15.0">
      <c r="A12184" s="24" t="inlineStr">
        <is>
          <t>Modernización y actualización plataforma reserva</t>
        </is>
      </c>
      <c r="B12184" s="24" t="inlineStr">
        <is>
          <t/>
        </is>
      </c>
      <c r="C12184" s="24" t="inlineStr">
        <is>
          <t>Gobierno Vasco</t>
        </is>
      </c>
      <c r="D12184" s="24" t="inlineStr">
        <is>
          <t/>
        </is>
      </c>
      <c r="E12184" s="24" t="inlineStr">
        <is>
          <t/>
        </is>
      </c>
      <c r="F12184" s="24" t="inlineStr">
        <is>
          <t/>
        </is>
      </c>
      <c r="G12184" s="24" t="inlineStr">
        <is>
          <t>Modernización y actualización plataforma reserva</t>
        </is>
      </c>
      <c r="H12184" s="24" t="inlineStr">
        <is>
          <t>Modernización y actualización plataforma reserva</t>
        </is>
      </c>
      <c r="I12184" s="24" t="inlineStr">
        <is>
          <t/>
        </is>
      </c>
      <c r="J12184" s="24" t="inlineStr">
        <is>
          <t>30/01/2026</t>
        </is>
      </c>
      <c r="K12184" s="24" t="inlineStr">
        <is>
          <t>CO25/0494</t>
        </is>
      </c>
      <c r="L12184" s="24" t="inlineStr">
        <is>
          <t>Adjudicación provisional / definitiva</t>
        </is>
      </c>
      <c r="M12184" s="24" t="inlineStr">
        <is>
          <t>true</t>
        </is>
      </c>
      <c r="N12184" s="24" t="inlineStr">
        <is>
          <t/>
        </is>
      </c>
      <c r="O12184" s="24" t="inlineStr">
        <is>
          <t/>
        </is>
      </c>
      <c r="P12184" s="24" t="inlineStr">
        <is>
          <t/>
        </is>
      </c>
      <c r="Q12184" s="24" t="inlineStr">
        <is>
          <t/>
        </is>
      </c>
      <c r="R12184" s="24" t="inlineStr">
        <is>
          <t/>
        </is>
      </c>
      <c r="S12184" s="24" t="inlineStr">
        <is>
          <t>https://www.contratacion.euskadi.eus/webkpe00-kpeperfi/es/contenidos/anuncio_contratacion/expcm482428/es_doc/images/logo_parque_tecnologico_zamudio.jpg</t>
        </is>
      </c>
      <c r="T12184" s="24" t="inlineStr">
        <is>
          <t>Parque Científico y Tecnológico de Bizkaia, S.A.</t>
        </is>
      </c>
      <c r="U12184" s="24" t="inlineStr">
        <is>
          <t>A48177752 - Parque Científico y Tecnológico de Bizkaia</t>
        </is>
      </c>
      <c r="V12184" s="24" t="inlineStr">
        <is>
          <t>Gerencia</t>
        </is>
      </c>
      <c r="W12184" s="24" t="inlineStr">
        <is>
          <t/>
        </is>
      </c>
      <c r="X12184" s="24" t="inlineStr">
        <is>
          <t/>
        </is>
      </c>
      <c r="Y12184" s="24" t="inlineStr">
        <is>
          <t/>
        </is>
      </c>
      <c r="Z12184" s="24" t="inlineStr">
        <is>
          <t>https://www.contratacion.euskadi.eus/anuncio_contratacion/modernizacion-y-actualizacion-plataforma-reserva/webkpe00-kpesimpc/es/</t>
        </is>
      </c>
      <c r="AA12184" s="24" t="inlineStr">
        <is>
          <t>https://www.contratacion.euskadi.eus/webkpe00-kpesimpc/es/contenidos/anuncio_contratacion/expcm482428/es_doc/index.html</t>
        </is>
      </c>
      <c r="AB12184" s="24" t="inlineStr">
        <is>
          <t>https://www.contratacion.euskadi.eus/contenidos/anuncio_contratacion/expcm482428/es_doc/data/es_r01dtpd019c0f855b4f40327570fe0fb05823f3d62</t>
        </is>
      </c>
      <c r="AC12184" s="24" t="inlineStr">
        <is>
          <t>https://www.contratacion.euskadi.eus/contenidos/anuncio_contratacion/expcm482428/r01Index/expcm482428-idxContent.xml</t>
        </is>
      </c>
      <c r="AD12184" s="24" t="inlineStr">
        <is>
          <t>30/01/2026</t>
        </is>
      </c>
      <c r="AE12184" s="24" t="inlineStr">
        <is>
          <t>r01etpd14e7205c3ac188cd913852b4a4328fc1ec2</t>
        </is>
      </c>
      <c r="AF12184" s="24" t="inlineStr">
        <is>
          <t>Parque Científico y Tecnológico de Bizkaia</t>
        </is>
      </c>
      <c r="AG12184" s="24" t="inlineStr">
        <is>
          <t>r01etpd14e7226c141188cd913bc44bd2f07ba0552</t>
        </is>
      </c>
      <c r="AH12184" s="24" t="inlineStr">
        <is>
          <t>Parque Científico y Tecnológico de Bizkaia</t>
        </is>
      </c>
      <c r="AI12184" s="24" t="inlineStr">
        <is>
          <t/>
        </is>
      </c>
      <c r="AJ12184" s="24" t="inlineStr">
        <is>
          <t/>
        </is>
      </c>
    </row>
    <row r="12185" customHeight="true" ht="15.0">
      <c r="A12185" s="24" t="inlineStr">
        <is>
          <t>Licencia monitorización sistemas PRTG</t>
        </is>
      </c>
      <c r="B12185" s="24" t="inlineStr">
        <is>
          <t/>
        </is>
      </c>
      <c r="C12185" s="24" t="inlineStr">
        <is>
          <t>Gobierno Vasco</t>
        </is>
      </c>
      <c r="D12185" s="24" t="inlineStr">
        <is>
          <t/>
        </is>
      </c>
      <c r="E12185" s="24" t="inlineStr">
        <is>
          <t/>
        </is>
      </c>
      <c r="F12185" s="24" t="inlineStr">
        <is>
          <t/>
        </is>
      </c>
      <c r="G12185" s="24" t="inlineStr">
        <is>
          <t>Licencia monitorización sistemas PRTG</t>
        </is>
      </c>
      <c r="H12185" s="24" t="inlineStr">
        <is>
          <t>Licencia monitorización sistemas PRTG</t>
        </is>
      </c>
      <c r="I12185" s="24" t="inlineStr">
        <is>
          <t/>
        </is>
      </c>
      <c r="J12185" s="24" t="inlineStr">
        <is>
          <t>30/01/2026</t>
        </is>
      </c>
      <c r="K12185" s="24" t="inlineStr">
        <is>
          <t>CO25/0495</t>
        </is>
      </c>
      <c r="L12185" s="24" t="inlineStr">
        <is>
          <t>Adjudicación provisional / definitiva</t>
        </is>
      </c>
      <c r="M12185" s="24" t="inlineStr">
        <is>
          <t>true</t>
        </is>
      </c>
      <c r="N12185" s="24" t="inlineStr">
        <is>
          <t/>
        </is>
      </c>
      <c r="O12185" s="24" t="inlineStr">
        <is>
          <t/>
        </is>
      </c>
      <c r="P12185" s="24" t="inlineStr">
        <is>
          <t/>
        </is>
      </c>
      <c r="Q12185" s="24" t="inlineStr">
        <is>
          <t/>
        </is>
      </c>
      <c r="R12185" s="24" t="inlineStr">
        <is>
          <t/>
        </is>
      </c>
      <c r="S12185" s="24" t="inlineStr">
        <is>
          <t>https://www.contratacion.euskadi.eus/webkpe00-kpeperfi/es/contenidos/anuncio_contratacion/expcm482429/es_doc/images/logo_parque_tecnologico_zamudio.jpg</t>
        </is>
      </c>
      <c r="T12185" s="24" t="inlineStr">
        <is>
          <t>Parque Científico y Tecnológico de Bizkaia, S.A.</t>
        </is>
      </c>
      <c r="U12185" s="24" t="inlineStr">
        <is>
          <t>A48177752 - Parque Científico y Tecnológico de Bizkaia</t>
        </is>
      </c>
      <c r="V12185" s="24" t="inlineStr">
        <is>
          <t>Gerencia</t>
        </is>
      </c>
      <c r="W12185" s="24" t="inlineStr">
        <is>
          <t/>
        </is>
      </c>
      <c r="X12185" s="24" t="inlineStr">
        <is>
          <t/>
        </is>
      </c>
      <c r="Y12185" s="24" t="inlineStr">
        <is>
          <t/>
        </is>
      </c>
      <c r="Z12185" s="24" t="inlineStr">
        <is>
          <t>https://www.contratacion.euskadi.eus/anuncio_contratacion/licencia-monitorizacion-sistemas-prtg/webkpe00-kpesimpc/es/</t>
        </is>
      </c>
      <c r="AA12185" s="24" t="inlineStr">
        <is>
          <t>https://www.contratacion.euskadi.eus/webkpe00-kpesimpc/es/contenidos/anuncio_contratacion/expcm482429/es_doc/index.html</t>
        </is>
      </c>
      <c r="AB12185" s="24" t="inlineStr">
        <is>
          <t>https://www.contratacion.euskadi.eus/contenidos/anuncio_contratacion/expcm482429/es_doc/data/es_r01dtpd019c0f8950a87319ea9a972818935cf42dc</t>
        </is>
      </c>
      <c r="AC12185" s="24" t="inlineStr">
        <is>
          <t>https://www.contratacion.euskadi.eus/contenidos/anuncio_contratacion/expcm482429/r01Index/expcm482429-idxContent.xml</t>
        </is>
      </c>
      <c r="AD12185" s="24" t="inlineStr">
        <is>
          <t>30/01/2026</t>
        </is>
      </c>
      <c r="AE12185" s="24" t="inlineStr">
        <is>
          <t>r01etpd14e7205c3ac188cd913852b4a4328fc1ec2</t>
        </is>
      </c>
      <c r="AF12185" s="24" t="inlineStr">
        <is>
          <t>Parque Científico y Tecnológico de Bizkaia</t>
        </is>
      </c>
      <c r="AG12185" s="24" t="inlineStr">
        <is>
          <t>r01etpd14e7226c141188cd913bc44bd2f07ba0552</t>
        </is>
      </c>
      <c r="AH12185" s="24" t="inlineStr">
        <is>
          <t>Parque Científico y Tecnológico de Bizkaia</t>
        </is>
      </c>
      <c r="AI12185" s="24" t="inlineStr">
        <is>
          <t/>
        </is>
      </c>
      <c r="AJ12185" s="24" t="inlineStr">
        <is>
          <t/>
        </is>
      </c>
    </row>
    <row r="12186" customHeight="true" ht="15.0">
      <c r="A12186" s="24" t="inlineStr">
        <is>
          <t>Proyecto y boletin de instalación eléctrica 205</t>
        </is>
      </c>
      <c r="B12186" s="24" t="inlineStr">
        <is>
          <t/>
        </is>
      </c>
      <c r="C12186" s="24" t="inlineStr">
        <is>
          <t>Gobierno Vasco</t>
        </is>
      </c>
      <c r="D12186" s="24" t="inlineStr">
        <is>
          <t/>
        </is>
      </c>
      <c r="E12186" s="24" t="inlineStr">
        <is>
          <t/>
        </is>
      </c>
      <c r="F12186" s="24" t="inlineStr">
        <is>
          <t/>
        </is>
      </c>
      <c r="G12186" s="24" t="inlineStr">
        <is>
          <t>Proyecto y boletin de instalación eléctrica 205</t>
        </is>
      </c>
      <c r="H12186" s="24" t="inlineStr">
        <is>
          <t>Proyecto y boletin de instalación eléctrica 205</t>
        </is>
      </c>
      <c r="I12186" s="24" t="inlineStr">
        <is>
          <t/>
        </is>
      </c>
      <c r="J12186" s="24" t="inlineStr">
        <is>
          <t>30/01/2026</t>
        </is>
      </c>
      <c r="K12186" s="24" t="inlineStr">
        <is>
          <t>CO25/0496</t>
        </is>
      </c>
      <c r="L12186" s="24" t="inlineStr">
        <is>
          <t>Adjudicación provisional / definitiva</t>
        </is>
      </c>
      <c r="M12186" s="24" t="inlineStr">
        <is>
          <t>true</t>
        </is>
      </c>
      <c r="N12186" s="24" t="inlineStr">
        <is>
          <t/>
        </is>
      </c>
      <c r="O12186" s="24" t="inlineStr">
        <is>
          <t/>
        </is>
      </c>
      <c r="P12186" s="24" t="inlineStr">
        <is>
          <t/>
        </is>
      </c>
      <c r="Q12186" s="24" t="inlineStr">
        <is>
          <t/>
        </is>
      </c>
      <c r="R12186" s="24" t="inlineStr">
        <is>
          <t/>
        </is>
      </c>
      <c r="S12186" s="24" t="inlineStr">
        <is>
          <t>https://www.contratacion.euskadi.eus/webkpe00-kpeperfi/es/contenidos/anuncio_contratacion/expcm482430/es_doc/images/logo_parque_tecnologico_zamudio.jpg</t>
        </is>
      </c>
      <c r="T12186" s="24" t="inlineStr">
        <is>
          <t>Parque Científico y Tecnológico de Bizkaia, S.A.</t>
        </is>
      </c>
      <c r="U12186" s="24" t="inlineStr">
        <is>
          <t>A48177752 - Parque Científico y Tecnológico de Bizkaia</t>
        </is>
      </c>
      <c r="V12186" s="24" t="inlineStr">
        <is>
          <t>Gerencia</t>
        </is>
      </c>
      <c r="W12186" s="24" t="inlineStr">
        <is>
          <t/>
        </is>
      </c>
      <c r="X12186" s="24" t="inlineStr">
        <is>
          <t/>
        </is>
      </c>
      <c r="Y12186" s="24" t="inlineStr">
        <is>
          <t/>
        </is>
      </c>
      <c r="Z12186" s="24" t="inlineStr">
        <is>
          <t>https://www.contratacion.euskadi.eus/anuncio_contratacion/proyecto-y-boletin-instalacion-electrica-205/webkpe00-kpesimpc/es/</t>
        </is>
      </c>
      <c r="AA12186" s="24" t="inlineStr">
        <is>
          <t>https://www.contratacion.euskadi.eus/webkpe00-kpesimpc/es/contenidos/anuncio_contratacion/expcm482430/es_doc/index.html</t>
        </is>
      </c>
      <c r="AB12186" s="24" t="inlineStr">
        <is>
          <t>https://www.contratacion.euskadi.eus/contenidos/anuncio_contratacion/expcm482430/es_doc/data/es_r01dtpd019c0f8978ce7319ea98a4534cc2c42b3dd</t>
        </is>
      </c>
      <c r="AC12186" s="24" t="inlineStr">
        <is>
          <t>https://www.contratacion.euskadi.eus/contenidos/anuncio_contratacion/expcm482430/r01Index/expcm482430-idxContent.xml</t>
        </is>
      </c>
      <c r="AD12186" s="24" t="inlineStr">
        <is>
          <t>30/01/2026</t>
        </is>
      </c>
      <c r="AE12186" s="24" t="inlineStr">
        <is>
          <t>r01etpd14e7205c3ac188cd913852b4a4328fc1ec2</t>
        </is>
      </c>
      <c r="AF12186" s="24" t="inlineStr">
        <is>
          <t>Parque Científico y Tecnológico de Bizkaia</t>
        </is>
      </c>
      <c r="AG12186" s="24" t="inlineStr">
        <is>
          <t>r01etpd14e7226c141188cd913bc44bd2f07ba0552</t>
        </is>
      </c>
      <c r="AH12186" s="24" t="inlineStr">
        <is>
          <t>Parque Científico y Tecnológico de Bizkaia</t>
        </is>
      </c>
      <c r="AI12186" s="24" t="inlineStr">
        <is>
          <t/>
        </is>
      </c>
      <c r="AJ12186" s="24" t="inlineStr">
        <is>
          <t/>
        </is>
      </c>
    </row>
    <row r="12187" customHeight="true" ht="15.0">
      <c r="A12187" s="24" t="inlineStr">
        <is>
          <t>Recepción evento empresas</t>
        </is>
      </c>
      <c r="B12187" s="24" t="inlineStr">
        <is>
          <t/>
        </is>
      </c>
      <c r="C12187" s="24" t="inlineStr">
        <is>
          <t>Gobierno Vasco</t>
        </is>
      </c>
      <c r="D12187" s="24" t="inlineStr">
        <is>
          <t/>
        </is>
      </c>
      <c r="E12187" s="24" t="inlineStr">
        <is>
          <t/>
        </is>
      </c>
      <c r="F12187" s="24" t="inlineStr">
        <is>
          <t/>
        </is>
      </c>
      <c r="G12187" s="24" t="inlineStr">
        <is>
          <t>Recepción evento empresas</t>
        </is>
      </c>
      <c r="H12187" s="24" t="inlineStr">
        <is>
          <t>Recepción evento empresas</t>
        </is>
      </c>
      <c r="I12187" s="24" t="inlineStr">
        <is>
          <t/>
        </is>
      </c>
      <c r="J12187" s="24" t="inlineStr">
        <is>
          <t>30/01/2026</t>
        </is>
      </c>
      <c r="K12187" s="24" t="inlineStr">
        <is>
          <t>CO25/0498</t>
        </is>
      </c>
      <c r="L12187" s="24" t="inlineStr">
        <is>
          <t>Adjudicación provisional / definitiva</t>
        </is>
      </c>
      <c r="M12187" s="24" t="inlineStr">
        <is>
          <t>true</t>
        </is>
      </c>
      <c r="N12187" s="24" t="inlineStr">
        <is>
          <t/>
        </is>
      </c>
      <c r="O12187" s="24" t="inlineStr">
        <is>
          <t/>
        </is>
      </c>
      <c r="P12187" s="24" t="inlineStr">
        <is>
          <t/>
        </is>
      </c>
      <c r="Q12187" s="24" t="inlineStr">
        <is>
          <t/>
        </is>
      </c>
      <c r="R12187" s="24" t="inlineStr">
        <is>
          <t/>
        </is>
      </c>
      <c r="S12187" s="24" t="inlineStr">
        <is>
          <t>https://www.contratacion.euskadi.eus/webkpe00-kpeperfi/es/contenidos/anuncio_contratacion/expcm482431/es_doc/images/logo_parque_tecnologico_zamudio.jpg</t>
        </is>
      </c>
      <c r="T12187" s="24" t="inlineStr">
        <is>
          <t>Parque Científico y Tecnológico de Bizkaia, S.A.</t>
        </is>
      </c>
      <c r="U12187" s="24" t="inlineStr">
        <is>
          <t>A48177752 - Parque Científico y Tecnológico de Bizkaia</t>
        </is>
      </c>
      <c r="V12187" s="24" t="inlineStr">
        <is>
          <t>Gerencia</t>
        </is>
      </c>
      <c r="W12187" s="24" t="inlineStr">
        <is>
          <t/>
        </is>
      </c>
      <c r="X12187" s="24" t="inlineStr">
        <is>
          <t/>
        </is>
      </c>
      <c r="Y12187" s="24" t="inlineStr">
        <is>
          <t/>
        </is>
      </c>
      <c r="Z12187" s="24" t="inlineStr">
        <is>
          <t>https://www.contratacion.euskadi.eus/anuncio_contratacion/recepcion-evento-empresas/webkpe00-kpesimpc/es/</t>
        </is>
      </c>
      <c r="AA12187" s="24" t="inlineStr">
        <is>
          <t>https://www.contratacion.euskadi.eus/webkpe00-kpesimpc/es/contenidos/anuncio_contratacion/expcm482431/es_doc/index.html</t>
        </is>
      </c>
      <c r="AB12187" s="24" t="inlineStr">
        <is>
          <t>https://www.contratacion.euskadi.eus/contenidos/anuncio_contratacion/expcm482431/es_doc/data/es_r01dtpd019c0f89a1757319ea9fcc038e769aa7256</t>
        </is>
      </c>
      <c r="AC12187" s="24" t="inlineStr">
        <is>
          <t>https://www.contratacion.euskadi.eus/contenidos/anuncio_contratacion/expcm482431/r01Index/expcm482431-idxContent.xml</t>
        </is>
      </c>
      <c r="AD12187" s="24" t="inlineStr">
        <is>
          <t>30/01/2026</t>
        </is>
      </c>
      <c r="AE12187" s="24" t="inlineStr">
        <is>
          <t>r01etpd14e7205c3ac188cd913852b4a4328fc1ec2</t>
        </is>
      </c>
      <c r="AF12187" s="24" t="inlineStr">
        <is>
          <t>Parque Científico y Tecnológico de Bizkaia</t>
        </is>
      </c>
      <c r="AG12187" s="24" t="inlineStr">
        <is>
          <t>r01etpd14e7226c141188cd913bc44bd2f07ba0552</t>
        </is>
      </c>
      <c r="AH12187" s="24" t="inlineStr">
        <is>
          <t>Parque Científico y Tecnológico de Bizkaia</t>
        </is>
      </c>
      <c r="AI12187" s="24" t="inlineStr">
        <is>
          <t/>
        </is>
      </c>
      <c r="AJ12187" s="24" t="inlineStr">
        <is>
          <t/>
        </is>
      </c>
    </row>
    <row r="12188" customHeight="true" ht="15.0">
      <c r="A12188" s="24" t="inlineStr">
        <is>
          <t>Conmutador edificio EIC</t>
        </is>
      </c>
      <c r="B12188" s="24" t="inlineStr">
        <is>
          <t/>
        </is>
      </c>
      <c r="C12188" s="24" t="inlineStr">
        <is>
          <t>Gobierno Vasco</t>
        </is>
      </c>
      <c r="D12188" s="24" t="inlineStr">
        <is>
          <t/>
        </is>
      </c>
      <c r="E12188" s="24" t="inlineStr">
        <is>
          <t/>
        </is>
      </c>
      <c r="F12188" s="24" t="inlineStr">
        <is>
          <t/>
        </is>
      </c>
      <c r="G12188" s="24" t="inlineStr">
        <is>
          <t>Conmutador edificio EIC</t>
        </is>
      </c>
      <c r="H12188" s="24" t="inlineStr">
        <is>
          <t>Conmutador edificio EIC</t>
        </is>
      </c>
      <c r="I12188" s="24" t="inlineStr">
        <is>
          <t/>
        </is>
      </c>
      <c r="J12188" s="24" t="inlineStr">
        <is>
          <t>30/01/2026</t>
        </is>
      </c>
      <c r="K12188" s="24" t="inlineStr">
        <is>
          <t>CO25/0499</t>
        </is>
      </c>
      <c r="L12188" s="24" t="inlineStr">
        <is>
          <t>Adjudicación provisional / definitiva</t>
        </is>
      </c>
      <c r="M12188" s="24" t="inlineStr">
        <is>
          <t>true</t>
        </is>
      </c>
      <c r="N12188" s="24" t="inlineStr">
        <is>
          <t/>
        </is>
      </c>
      <c r="O12188" s="24" t="inlineStr">
        <is>
          <t/>
        </is>
      </c>
      <c r="P12188" s="24" t="inlineStr">
        <is>
          <t/>
        </is>
      </c>
      <c r="Q12188" s="24" t="inlineStr">
        <is>
          <t/>
        </is>
      </c>
      <c r="R12188" s="24" t="inlineStr">
        <is>
          <t/>
        </is>
      </c>
      <c r="S12188" s="24" t="inlineStr">
        <is>
          <t>https://www.contratacion.euskadi.eus/webkpe00-kpeperfi/es/contenidos/anuncio_contratacion/expcm482432/es_doc/images/logo_parque_tecnologico_zamudio.jpg</t>
        </is>
      </c>
      <c r="T12188" s="24" t="inlineStr">
        <is>
          <t>Parque Científico y Tecnológico de Bizkaia, S.A.</t>
        </is>
      </c>
      <c r="U12188" s="24" t="inlineStr">
        <is>
          <t>A48177752 - Parque Científico y Tecnológico de Bizkaia</t>
        </is>
      </c>
      <c r="V12188" s="24" t="inlineStr">
        <is>
          <t>Gerencia</t>
        </is>
      </c>
      <c r="W12188" s="24" t="inlineStr">
        <is>
          <t/>
        </is>
      </c>
      <c r="X12188" s="24" t="inlineStr">
        <is>
          <t/>
        </is>
      </c>
      <c r="Y12188" s="24" t="inlineStr">
        <is>
          <t/>
        </is>
      </c>
      <c r="Z12188" s="24" t="inlineStr">
        <is>
          <t>https://www.contratacion.euskadi.eus/anuncio_contratacion/conmutador-edificio-eic/webkpe00-kpesimpc/es/</t>
        </is>
      </c>
      <c r="AA12188" s="24" t="inlineStr">
        <is>
          <t>https://www.contratacion.euskadi.eus/webkpe00-kpesimpc/es/contenidos/anuncio_contratacion/expcm482432/es_doc/index.html</t>
        </is>
      </c>
      <c r="AB12188" s="24" t="inlineStr">
        <is>
          <t>https://www.contratacion.euskadi.eus/contenidos/anuncio_contratacion/expcm482432/es_doc/data/es_r01dtpd019c0f89c8f37319ea9ac3b82aaa0761faa</t>
        </is>
      </c>
      <c r="AC12188" s="24" t="inlineStr">
        <is>
          <t>https://www.contratacion.euskadi.eus/contenidos/anuncio_contratacion/expcm482432/r01Index/expcm482432-idxContent.xml</t>
        </is>
      </c>
      <c r="AD12188" s="24" t="inlineStr">
        <is>
          <t>30/01/2026</t>
        </is>
      </c>
      <c r="AE12188" s="24" t="inlineStr">
        <is>
          <t>r01etpd14e7205c3ac188cd913852b4a4328fc1ec2</t>
        </is>
      </c>
      <c r="AF12188" s="24" t="inlineStr">
        <is>
          <t>Parque Científico y Tecnológico de Bizkaia</t>
        </is>
      </c>
      <c r="AG12188" s="24" t="inlineStr">
        <is>
          <t>r01etpd14e7226c141188cd913bc44bd2f07ba0552</t>
        </is>
      </c>
      <c r="AH12188" s="24" t="inlineStr">
        <is>
          <t>Parque Científico y Tecnológico de Bizkaia</t>
        </is>
      </c>
      <c r="AI12188" s="24" t="inlineStr">
        <is>
          <t/>
        </is>
      </c>
      <c r="AJ12188" s="24" t="inlineStr">
        <is>
          <t/>
        </is>
      </c>
    </row>
    <row r="12189" customHeight="true" ht="15.0">
      <c r="A12189" s="24" t="inlineStr">
        <is>
          <t>Reposición de vidrio (puerta) baño edificio 800</t>
        </is>
      </c>
      <c r="B12189" s="24" t="inlineStr">
        <is>
          <t/>
        </is>
      </c>
      <c r="C12189" s="24" t="inlineStr">
        <is>
          <t>Gobierno Vasco</t>
        </is>
      </c>
      <c r="D12189" s="24" t="inlineStr">
        <is>
          <t/>
        </is>
      </c>
      <c r="E12189" s="24" t="inlineStr">
        <is>
          <t/>
        </is>
      </c>
      <c r="F12189" s="24" t="inlineStr">
        <is>
          <t/>
        </is>
      </c>
      <c r="G12189" s="24" t="inlineStr">
        <is>
          <t>Reposición de vidrio (puerta) baño edificio 800</t>
        </is>
      </c>
      <c r="H12189" s="24" t="inlineStr">
        <is>
          <t>Reposición de vidrio (puerta) baño edificio 800</t>
        </is>
      </c>
      <c r="I12189" s="24" t="inlineStr">
        <is>
          <t/>
        </is>
      </c>
      <c r="J12189" s="24" t="inlineStr">
        <is>
          <t>30/01/2026</t>
        </is>
      </c>
      <c r="K12189" s="24" t="inlineStr">
        <is>
          <t>CO25/0501</t>
        </is>
      </c>
      <c r="L12189" s="24" t="inlineStr">
        <is>
          <t>Adjudicación provisional / definitiva</t>
        </is>
      </c>
      <c r="M12189" s="24" t="inlineStr">
        <is>
          <t>true</t>
        </is>
      </c>
      <c r="N12189" s="24" t="inlineStr">
        <is>
          <t/>
        </is>
      </c>
      <c r="O12189" s="24" t="inlineStr">
        <is>
          <t/>
        </is>
      </c>
      <c r="P12189" s="24" t="inlineStr">
        <is>
          <t/>
        </is>
      </c>
      <c r="Q12189" s="24" t="inlineStr">
        <is>
          <t/>
        </is>
      </c>
      <c r="R12189" s="24" t="inlineStr">
        <is>
          <t/>
        </is>
      </c>
      <c r="S12189" s="24" t="inlineStr">
        <is>
          <t>https://www.contratacion.euskadi.eus/webkpe00-kpeperfi/es/contenidos/anuncio_contratacion/expcm482433/es_doc/images/logo_parque_tecnologico_zamudio.jpg</t>
        </is>
      </c>
      <c r="T12189" s="24" t="inlineStr">
        <is>
          <t>Parque Científico y Tecnológico de Bizkaia, S.A.</t>
        </is>
      </c>
      <c r="U12189" s="24" t="inlineStr">
        <is>
          <t>A48177752 - Parque Científico y Tecnológico de Bizkaia</t>
        </is>
      </c>
      <c r="V12189" s="24" t="inlineStr">
        <is>
          <t>Gerencia</t>
        </is>
      </c>
      <c r="W12189" s="24" t="inlineStr">
        <is>
          <t/>
        </is>
      </c>
      <c r="X12189" s="24" t="inlineStr">
        <is>
          <t/>
        </is>
      </c>
      <c r="Y12189" s="24" t="inlineStr">
        <is>
          <t/>
        </is>
      </c>
      <c r="Z12189" s="24" t="inlineStr">
        <is>
          <t>https://www.contratacion.euskadi.eus/anuncio_contratacion/reposicion-vidrio-puerta-bano-edificio-800/webkpe00-kpesimpc/es/</t>
        </is>
      </c>
      <c r="AA12189" s="24" t="inlineStr">
        <is>
          <t>https://www.contratacion.euskadi.eus/webkpe00-kpesimpc/es/contenidos/anuncio_contratacion/expcm482433/es_doc/index.html</t>
        </is>
      </c>
      <c r="AB12189" s="24" t="inlineStr">
        <is>
          <t>https://www.contratacion.euskadi.eus/contenidos/anuncio_contratacion/expcm482433/es_doc/data/es_r01dtpd019c0f89f01b7319ea97312e5c4da3da2a4</t>
        </is>
      </c>
      <c r="AC12189" s="24" t="inlineStr">
        <is>
          <t>https://www.contratacion.euskadi.eus/contenidos/anuncio_contratacion/expcm482433/r01Index/expcm482433-idxContent.xml</t>
        </is>
      </c>
      <c r="AD12189" s="24" t="inlineStr">
        <is>
          <t>30/01/2026</t>
        </is>
      </c>
      <c r="AE12189" s="24" t="inlineStr">
        <is>
          <t>r01etpd14e7205c3ac188cd913852b4a4328fc1ec2</t>
        </is>
      </c>
      <c r="AF12189" s="24" t="inlineStr">
        <is>
          <t>Parque Científico y Tecnológico de Bizkaia</t>
        </is>
      </c>
      <c r="AG12189" s="24" t="inlineStr">
        <is>
          <t>r01etpd14e7226c141188cd913bc44bd2f07ba0552</t>
        </is>
      </c>
      <c r="AH12189" s="24" t="inlineStr">
        <is>
          <t>Parque Científico y Tecnológico de Bizkaia</t>
        </is>
      </c>
      <c r="AI12189" s="24" t="inlineStr">
        <is>
          <t/>
        </is>
      </c>
      <c r="AJ12189" s="24" t="inlineStr">
        <is>
          <t/>
        </is>
      </c>
    </row>
    <row r="12190" customHeight="true" ht="15.0">
      <c r="A12190" s="24" t="inlineStr">
        <is>
          <t>Banderas</t>
        </is>
      </c>
      <c r="B12190" s="24" t="inlineStr">
        <is>
          <t/>
        </is>
      </c>
      <c r="C12190" s="24" t="inlineStr">
        <is>
          <t>Gobierno Vasco</t>
        </is>
      </c>
      <c r="D12190" s="24" t="inlineStr">
        <is>
          <t/>
        </is>
      </c>
      <c r="E12190" s="24" t="inlineStr">
        <is>
          <t/>
        </is>
      </c>
      <c r="F12190" s="24" t="inlineStr">
        <is>
          <t/>
        </is>
      </c>
      <c r="G12190" s="24" t="inlineStr">
        <is>
          <t>Banderas</t>
        </is>
      </c>
      <c r="H12190" s="24" t="inlineStr">
        <is>
          <t>Banderas</t>
        </is>
      </c>
      <c r="I12190" s="24" t="inlineStr">
        <is>
          <t/>
        </is>
      </c>
      <c r="J12190" s="24" t="inlineStr">
        <is>
          <t>30/01/2026</t>
        </is>
      </c>
      <c r="K12190" s="24" t="inlineStr">
        <is>
          <t>CO25/0502</t>
        </is>
      </c>
      <c r="L12190" s="24" t="inlineStr">
        <is>
          <t>Adjudicación provisional / definitiva</t>
        </is>
      </c>
      <c r="M12190" s="24" t="inlineStr">
        <is>
          <t>true</t>
        </is>
      </c>
      <c r="N12190" s="24" t="inlineStr">
        <is>
          <t/>
        </is>
      </c>
      <c r="O12190" s="24" t="inlineStr">
        <is>
          <t/>
        </is>
      </c>
      <c r="P12190" s="24" t="inlineStr">
        <is>
          <t/>
        </is>
      </c>
      <c r="Q12190" s="24" t="inlineStr">
        <is>
          <t/>
        </is>
      </c>
      <c r="R12190" s="24" t="inlineStr">
        <is>
          <t/>
        </is>
      </c>
      <c r="S12190" s="24" t="inlineStr">
        <is>
          <t>https://www.contratacion.euskadi.eus/webkpe00-kpeperfi/es/contenidos/anuncio_contratacion/expcm482434/es_doc/images/logo_parque_tecnologico_zamudio.jpg</t>
        </is>
      </c>
      <c r="T12190" s="24" t="inlineStr">
        <is>
          <t>Parque Científico y Tecnológico de Bizkaia, S.A.</t>
        </is>
      </c>
      <c r="U12190" s="24" t="inlineStr">
        <is>
          <t>A48177752 - Parque Científico y Tecnológico de Bizkaia</t>
        </is>
      </c>
      <c r="V12190" s="24" t="inlineStr">
        <is>
          <t>Gerencia</t>
        </is>
      </c>
      <c r="W12190" s="24" t="inlineStr">
        <is>
          <t/>
        </is>
      </c>
      <c r="X12190" s="24" t="inlineStr">
        <is>
          <t/>
        </is>
      </c>
      <c r="Y12190" s="24" t="inlineStr">
        <is>
          <t/>
        </is>
      </c>
      <c r="Z12190" s="24" t="inlineStr">
        <is>
          <t>https://www.contratacion.euskadi.eus/anuncio_contratacion/banderas/expcm482434/webkpe00-kpesimpc/es/</t>
        </is>
      </c>
      <c r="AA12190" s="24" t="inlineStr">
        <is>
          <t>https://www.contratacion.euskadi.eus/webkpe00-kpesimpc/es/contenidos/anuncio_contratacion/expcm482434/es_doc/index.html</t>
        </is>
      </c>
      <c r="AB12190" s="24" t="inlineStr">
        <is>
          <t>https://www.contratacion.euskadi.eus/contenidos/anuncio_contratacion/expcm482434/es_doc/data/es_r01dtpd19c0f8de3ca2af37f381781c5a0507c20df</t>
        </is>
      </c>
      <c r="AC12190" s="24" t="inlineStr">
        <is>
          <t>https://www.contratacion.euskadi.eus/contenidos/anuncio_contratacion/expcm482434/r01Index/expcm482434-idxContent.xml</t>
        </is>
      </c>
      <c r="AD12190" s="24" t="inlineStr">
        <is>
          <t>30/01/2026</t>
        </is>
      </c>
      <c r="AE12190" s="24" t="inlineStr">
        <is>
          <t>r01etpd14e7205c3ac188cd913852b4a4328fc1ec2</t>
        </is>
      </c>
      <c r="AF12190" s="24" t="inlineStr">
        <is>
          <t>Parque Científico y Tecnológico de Bizkaia</t>
        </is>
      </c>
      <c r="AG12190" s="24" t="inlineStr">
        <is>
          <t>r01etpd14e7226c141188cd913bc44bd2f07ba0552</t>
        </is>
      </c>
      <c r="AH12190" s="24" t="inlineStr">
        <is>
          <t>Parque Científico y Tecnológico de Bizkaia</t>
        </is>
      </c>
      <c r="AI12190" s="24" t="inlineStr">
        <is>
          <t/>
        </is>
      </c>
      <c r="AJ12190" s="24" t="inlineStr">
        <is>
          <t/>
        </is>
      </c>
    </row>
    <row r="12191" customHeight="true" ht="15.0">
      <c r="A12191" s="24" t="inlineStr">
        <is>
          <t>Balizas</t>
        </is>
      </c>
      <c r="B12191" s="24" t="inlineStr">
        <is>
          <t/>
        </is>
      </c>
      <c r="C12191" s="24" t="inlineStr">
        <is>
          <t>Gobierno Vasco</t>
        </is>
      </c>
      <c r="D12191" s="24" t="inlineStr">
        <is>
          <t/>
        </is>
      </c>
      <c r="E12191" s="24" t="inlineStr">
        <is>
          <t/>
        </is>
      </c>
      <c r="F12191" s="24" t="inlineStr">
        <is>
          <t/>
        </is>
      </c>
      <c r="G12191" s="24" t="inlineStr">
        <is>
          <t>Balizas</t>
        </is>
      </c>
      <c r="H12191" s="24" t="inlineStr">
        <is>
          <t>Balizas</t>
        </is>
      </c>
      <c r="I12191" s="24" t="inlineStr">
        <is>
          <t/>
        </is>
      </c>
      <c r="J12191" s="24" t="inlineStr">
        <is>
          <t>30/01/2026</t>
        </is>
      </c>
      <c r="K12191" s="24" t="inlineStr">
        <is>
          <t>CO25/0503</t>
        </is>
      </c>
      <c r="L12191" s="24" t="inlineStr">
        <is>
          <t>Adjudicación provisional / definitiva</t>
        </is>
      </c>
      <c r="M12191" s="24" t="inlineStr">
        <is>
          <t>true</t>
        </is>
      </c>
      <c r="N12191" s="24" t="inlineStr">
        <is>
          <t/>
        </is>
      </c>
      <c r="O12191" s="24" t="inlineStr">
        <is>
          <t/>
        </is>
      </c>
      <c r="P12191" s="24" t="inlineStr">
        <is>
          <t/>
        </is>
      </c>
      <c r="Q12191" s="24" t="inlineStr">
        <is>
          <t/>
        </is>
      </c>
      <c r="R12191" s="24" t="inlineStr">
        <is>
          <t/>
        </is>
      </c>
      <c r="S12191" s="24" t="inlineStr">
        <is>
          <t>https://www.contratacion.euskadi.eus/webkpe00-kpeperfi/es/contenidos/anuncio_contratacion/expcm482435/es_doc/images/logo_parque_tecnologico_zamudio.jpg</t>
        </is>
      </c>
      <c r="T12191" s="24" t="inlineStr">
        <is>
          <t>Parque Científico y Tecnológico de Bizkaia, S.A.</t>
        </is>
      </c>
      <c r="U12191" s="24" t="inlineStr">
        <is>
          <t>A48177752 - Parque Científico y Tecnológico de Bizkaia</t>
        </is>
      </c>
      <c r="V12191" s="24" t="inlineStr">
        <is>
          <t>Gerencia</t>
        </is>
      </c>
      <c r="W12191" s="24" t="inlineStr">
        <is>
          <t/>
        </is>
      </c>
      <c r="X12191" s="24" t="inlineStr">
        <is>
          <t/>
        </is>
      </c>
      <c r="Y12191" s="24" t="inlineStr">
        <is>
          <t/>
        </is>
      </c>
      <c r="Z12191" s="24" t="inlineStr">
        <is>
          <t>https://www.contratacion.euskadi.eus/anuncio_contratacion/balizas/expcm482435/webkpe00-kpesimpc/es/</t>
        </is>
      </c>
      <c r="AA12191" s="24" t="inlineStr">
        <is>
          <t>https://www.contratacion.euskadi.eus/webkpe00-kpesimpc/es/contenidos/anuncio_contratacion/expcm482435/es_doc/index.html</t>
        </is>
      </c>
      <c r="AB12191" s="24" t="inlineStr">
        <is>
          <t>https://www.contratacion.euskadi.eus/contenidos/anuncio_contratacion/expcm482435/es_doc/data/es_r01dtpd19c0f8e0bdb2af37f38a2f44f3c8fd58111</t>
        </is>
      </c>
      <c r="AC12191" s="24" t="inlineStr">
        <is>
          <t>https://www.contratacion.euskadi.eus/contenidos/anuncio_contratacion/expcm482435/r01Index/expcm482435-idxContent.xml</t>
        </is>
      </c>
      <c r="AD12191" s="24" t="inlineStr">
        <is>
          <t>30/01/2026</t>
        </is>
      </c>
      <c r="AE12191" s="24" t="inlineStr">
        <is>
          <t>r01etpd14e7205c3ac188cd913852b4a4328fc1ec2</t>
        </is>
      </c>
      <c r="AF12191" s="24" t="inlineStr">
        <is>
          <t>Parque Científico y Tecnológico de Bizkaia</t>
        </is>
      </c>
      <c r="AG12191" s="24" t="inlineStr">
        <is>
          <t>r01etpd14e7226c141188cd913bc44bd2f07ba0552</t>
        </is>
      </c>
      <c r="AH12191" s="24" t="inlineStr">
        <is>
          <t>Parque Científico y Tecnológico de Bizkaia</t>
        </is>
      </c>
      <c r="AI12191" s="24" t="inlineStr">
        <is>
          <t/>
        </is>
      </c>
      <c r="AJ12191" s="24" t="inlineStr">
        <is>
          <t/>
        </is>
      </c>
    </row>
    <row r="12192" customHeight="true" ht="15.0">
      <c r="A12192" s="24" t="inlineStr">
        <is>
          <t>Solucion global formación</t>
        </is>
      </c>
      <c r="B12192" s="24" t="inlineStr">
        <is>
          <t/>
        </is>
      </c>
      <c r="C12192" s="24" t="inlineStr">
        <is>
          <t>Gobierno Vasco</t>
        </is>
      </c>
      <c r="D12192" s="24" t="inlineStr">
        <is>
          <t/>
        </is>
      </c>
      <c r="E12192" s="24" t="inlineStr">
        <is>
          <t/>
        </is>
      </c>
      <c r="F12192" s="24" t="inlineStr">
        <is>
          <t/>
        </is>
      </c>
      <c r="G12192" s="24" t="inlineStr">
        <is>
          <t>Solucion global formación</t>
        </is>
      </c>
      <c r="H12192" s="24" t="inlineStr">
        <is>
          <t>Solucion global formación</t>
        </is>
      </c>
      <c r="I12192" s="24" t="inlineStr">
        <is>
          <t/>
        </is>
      </c>
      <c r="J12192" s="24" t="inlineStr">
        <is>
          <t>30/01/2026</t>
        </is>
      </c>
      <c r="K12192" s="24" t="inlineStr">
        <is>
          <t>CO25/0504</t>
        </is>
      </c>
      <c r="L12192" s="24" t="inlineStr">
        <is>
          <t>Adjudicación provisional / definitiva</t>
        </is>
      </c>
      <c r="M12192" s="24" t="inlineStr">
        <is>
          <t>true</t>
        </is>
      </c>
      <c r="N12192" s="24" t="inlineStr">
        <is>
          <t/>
        </is>
      </c>
      <c r="O12192" s="24" t="inlineStr">
        <is>
          <t/>
        </is>
      </c>
      <c r="P12192" s="24" t="inlineStr">
        <is>
          <t/>
        </is>
      </c>
      <c r="Q12192" s="24" t="inlineStr">
        <is>
          <t/>
        </is>
      </c>
      <c r="R12192" s="24" t="inlineStr">
        <is>
          <t/>
        </is>
      </c>
      <c r="S12192" s="24" t="inlineStr">
        <is>
          <t>https://www.contratacion.euskadi.eus/webkpe00-kpeperfi/es/contenidos/anuncio_contratacion/expcm482436/es_doc/images/logo_parque_tecnologico_zamudio.jpg</t>
        </is>
      </c>
      <c r="T12192" s="24" t="inlineStr">
        <is>
          <t>Parque Científico y Tecnológico de Bizkaia, S.A.</t>
        </is>
      </c>
      <c r="U12192" s="24" t="inlineStr">
        <is>
          <t>A48177752 - Parque Científico y Tecnológico de Bizkaia</t>
        </is>
      </c>
      <c r="V12192" s="24" t="inlineStr">
        <is>
          <t>Gerencia</t>
        </is>
      </c>
      <c r="W12192" s="24" t="inlineStr">
        <is>
          <t/>
        </is>
      </c>
      <c r="X12192" s="24" t="inlineStr">
        <is>
          <t/>
        </is>
      </c>
      <c r="Y12192" s="24" t="inlineStr">
        <is>
          <t/>
        </is>
      </c>
      <c r="Z12192" s="24" t="inlineStr">
        <is>
          <t>https://www.contratacion.euskadi.eus/anuncio_contratacion/solucion-global-formacion/expcm482436/webkpe00-kpesimpc/es/</t>
        </is>
      </c>
      <c r="AA12192" s="24" t="inlineStr">
        <is>
          <t>https://www.contratacion.euskadi.eus/webkpe00-kpesimpc/es/contenidos/anuncio_contratacion/expcm482436/es_doc/index.html</t>
        </is>
      </c>
      <c r="AB12192" s="24" t="inlineStr">
        <is>
          <t>https://www.contratacion.euskadi.eus/contenidos/anuncio_contratacion/expcm482436/es_doc/data/es_r01dtpd19c0f8e33222af37f384404a29e098b26bf</t>
        </is>
      </c>
      <c r="AC12192" s="24" t="inlineStr">
        <is>
          <t>https://www.contratacion.euskadi.eus/contenidos/anuncio_contratacion/expcm482436/r01Index/expcm482436-idxContent.xml</t>
        </is>
      </c>
      <c r="AD12192" s="24" t="inlineStr">
        <is>
          <t>30/01/2026</t>
        </is>
      </c>
      <c r="AE12192" s="24" t="inlineStr">
        <is>
          <t>r01etpd14e7205c3ac188cd913852b4a4328fc1ec2</t>
        </is>
      </c>
      <c r="AF12192" s="24" t="inlineStr">
        <is>
          <t>Parque Científico y Tecnológico de Bizkaia</t>
        </is>
      </c>
      <c r="AG12192" s="24" t="inlineStr">
        <is>
          <t>r01etpd14e7226c141188cd913bc44bd2f07ba0552</t>
        </is>
      </c>
      <c r="AH12192" s="24" t="inlineStr">
        <is>
          <t>Parque Científico y Tecnológico de Bizkaia</t>
        </is>
      </c>
      <c r="AI12192" s="24" t="inlineStr">
        <is>
          <t/>
        </is>
      </c>
      <c r="AJ12192" s="24" t="inlineStr">
        <is>
          <t/>
        </is>
      </c>
    </row>
    <row r="12193" customHeight="true" ht="15.0">
      <c r="A12193" s="24" t="inlineStr">
        <is>
          <t>Formación y asesoramiento gestión de conflictos</t>
        </is>
      </c>
      <c r="B12193" s="24" t="inlineStr">
        <is>
          <t/>
        </is>
      </c>
      <c r="C12193" s="24" t="inlineStr">
        <is>
          <t>Gobierno Vasco</t>
        </is>
      </c>
      <c r="D12193" s="24" t="inlineStr">
        <is>
          <t/>
        </is>
      </c>
      <c r="E12193" s="24" t="inlineStr">
        <is>
          <t/>
        </is>
      </c>
      <c r="F12193" s="24" t="inlineStr">
        <is>
          <t/>
        </is>
      </c>
      <c r="G12193" s="24" t="inlineStr">
        <is>
          <t>Formación y asesoramiento gestión de conflictos</t>
        </is>
      </c>
      <c r="H12193" s="24" t="inlineStr">
        <is>
          <t>Formación y asesoramiento gestión de conflictos</t>
        </is>
      </c>
      <c r="I12193" s="24" t="inlineStr">
        <is>
          <t/>
        </is>
      </c>
      <c r="J12193" s="24" t="inlineStr">
        <is>
          <t>30/01/2026</t>
        </is>
      </c>
      <c r="K12193" s="24" t="inlineStr">
        <is>
          <t>CO25/0505</t>
        </is>
      </c>
      <c r="L12193" s="24" t="inlineStr">
        <is>
          <t>Adjudicación provisional / definitiva</t>
        </is>
      </c>
      <c r="M12193" s="24" t="inlineStr">
        <is>
          <t>true</t>
        </is>
      </c>
      <c r="N12193" s="24" t="inlineStr">
        <is>
          <t/>
        </is>
      </c>
      <c r="O12193" s="24" t="inlineStr">
        <is>
          <t/>
        </is>
      </c>
      <c r="P12193" s="24" t="inlineStr">
        <is>
          <t/>
        </is>
      </c>
      <c r="Q12193" s="24" t="inlineStr">
        <is>
          <t/>
        </is>
      </c>
      <c r="R12193" s="24" t="inlineStr">
        <is>
          <t/>
        </is>
      </c>
      <c r="S12193" s="24" t="inlineStr">
        <is>
          <t>https://www.contratacion.euskadi.eus/webkpe00-kpeperfi/es/contenidos/anuncio_contratacion/expcm482437/es_doc/images/logo_parque_tecnologico_zamudio.jpg</t>
        </is>
      </c>
      <c r="T12193" s="24" t="inlineStr">
        <is>
          <t>Parque Científico y Tecnológico de Bizkaia, S.A.</t>
        </is>
      </c>
      <c r="U12193" s="24" t="inlineStr">
        <is>
          <t>A48177752 - Parque Científico y Tecnológico de Bizkaia</t>
        </is>
      </c>
      <c r="V12193" s="24" t="inlineStr">
        <is>
          <t>Gerencia</t>
        </is>
      </c>
      <c r="W12193" s="24" t="inlineStr">
        <is>
          <t/>
        </is>
      </c>
      <c r="X12193" s="24" t="inlineStr">
        <is>
          <t/>
        </is>
      </c>
      <c r="Y12193" s="24" t="inlineStr">
        <is>
          <t/>
        </is>
      </c>
      <c r="Z12193" s="24" t="inlineStr">
        <is>
          <t>https://www.contratacion.euskadi.eus/anuncio_contratacion/formacion-y-asesoramiento-gestion-conflictos/expcm482437/webkpe00-kpesimpc/es/</t>
        </is>
      </c>
      <c r="AA12193" s="24" t="inlineStr">
        <is>
          <t>https://www.contratacion.euskadi.eus/webkpe00-kpesimpc/es/contenidos/anuncio_contratacion/expcm482437/es_doc/index.html</t>
        </is>
      </c>
      <c r="AB12193" s="24" t="inlineStr">
        <is>
          <t>https://www.contratacion.euskadi.eus/contenidos/anuncio_contratacion/expcm482437/es_doc/data/es_r01dtpd19c0f8e579e2af37f3854724e5ae957bd2f</t>
        </is>
      </c>
      <c r="AC12193" s="24" t="inlineStr">
        <is>
          <t>https://www.contratacion.euskadi.eus/contenidos/anuncio_contratacion/expcm482437/r01Index/expcm482437-idxContent.xml</t>
        </is>
      </c>
      <c r="AD12193" s="24" t="inlineStr">
        <is>
          <t>30/01/2026</t>
        </is>
      </c>
      <c r="AE12193" s="24" t="inlineStr">
        <is>
          <t>r01etpd14e7205c3ac188cd913852b4a4328fc1ec2</t>
        </is>
      </c>
      <c r="AF12193" s="24" t="inlineStr">
        <is>
          <t>Parque Científico y Tecnológico de Bizkaia</t>
        </is>
      </c>
      <c r="AG12193" s="24" t="inlineStr">
        <is>
          <t>r01etpd14e7226c141188cd913bc44bd2f07ba0552</t>
        </is>
      </c>
      <c r="AH12193" s="24" t="inlineStr">
        <is>
          <t>Parque Científico y Tecnológico de Bizkaia</t>
        </is>
      </c>
      <c r="AI12193" s="24" t="inlineStr">
        <is>
          <t/>
        </is>
      </c>
      <c r="AJ12193" s="24" t="inlineStr">
        <is>
          <t/>
        </is>
      </c>
    </row>
    <row r="12194" customHeight="true" ht="15.0">
      <c r="A12194" s="24" t="inlineStr">
        <is>
          <t>Definición de puesto y mentoría</t>
        </is>
      </c>
      <c r="B12194" s="24" t="inlineStr">
        <is>
          <t/>
        </is>
      </c>
      <c r="C12194" s="24" t="inlineStr">
        <is>
          <t>Gobierno Vasco</t>
        </is>
      </c>
      <c r="D12194" s="24" t="inlineStr">
        <is>
          <t/>
        </is>
      </c>
      <c r="E12194" s="24" t="inlineStr">
        <is>
          <t/>
        </is>
      </c>
      <c r="F12194" s="24" t="inlineStr">
        <is>
          <t/>
        </is>
      </c>
      <c r="G12194" s="24" t="inlineStr">
        <is>
          <t>Definición de puesto y mentoría</t>
        </is>
      </c>
      <c r="H12194" s="24" t="inlineStr">
        <is>
          <t>Definición de puesto y mentoría</t>
        </is>
      </c>
      <c r="I12194" s="24" t="inlineStr">
        <is>
          <t/>
        </is>
      </c>
      <c r="J12194" s="24" t="inlineStr">
        <is>
          <t>30/01/2026</t>
        </is>
      </c>
      <c r="K12194" s="24" t="inlineStr">
        <is>
          <t>CO25/0507</t>
        </is>
      </c>
      <c r="L12194" s="24" t="inlineStr">
        <is>
          <t>Adjudicación provisional / definitiva</t>
        </is>
      </c>
      <c r="M12194" s="24" t="inlineStr">
        <is>
          <t>true</t>
        </is>
      </c>
      <c r="N12194" s="24" t="inlineStr">
        <is>
          <t/>
        </is>
      </c>
      <c r="O12194" s="24" t="inlineStr">
        <is>
          <t/>
        </is>
      </c>
      <c r="P12194" s="24" t="inlineStr">
        <is>
          <t/>
        </is>
      </c>
      <c r="Q12194" s="24" t="inlineStr">
        <is>
          <t/>
        </is>
      </c>
      <c r="R12194" s="24" t="inlineStr">
        <is>
          <t/>
        </is>
      </c>
      <c r="S12194" s="24" t="inlineStr">
        <is>
          <t>https://www.contratacion.euskadi.eus/webkpe00-kpeperfi/es/contenidos/anuncio_contratacion/expcm482438/es_doc/images/logo_parque_tecnologico_zamudio.jpg</t>
        </is>
      </c>
      <c r="T12194" s="24" t="inlineStr">
        <is>
          <t>Parque Científico y Tecnológico de Bizkaia, S.A.</t>
        </is>
      </c>
      <c r="U12194" s="24" t="inlineStr">
        <is>
          <t>A48177752 - Parque Científico y Tecnológico de Bizkaia</t>
        </is>
      </c>
      <c r="V12194" s="24" t="inlineStr">
        <is>
          <t>Gerencia</t>
        </is>
      </c>
      <c r="W12194" s="24" t="inlineStr">
        <is>
          <t/>
        </is>
      </c>
      <c r="X12194" s="24" t="inlineStr">
        <is>
          <t/>
        </is>
      </c>
      <c r="Y12194" s="24" t="inlineStr">
        <is>
          <t/>
        </is>
      </c>
      <c r="Z12194" s="24" t="inlineStr">
        <is>
          <t>https://www.contratacion.euskadi.eus/anuncio_contratacion/definicion-puesto-y-mentoria/webkpe00-kpesimpc/es/</t>
        </is>
      </c>
      <c r="AA12194" s="24" t="inlineStr">
        <is>
          <t>https://www.contratacion.euskadi.eus/webkpe00-kpesimpc/es/contenidos/anuncio_contratacion/expcm482438/es_doc/index.html</t>
        </is>
      </c>
      <c r="AB12194" s="24" t="inlineStr">
        <is>
          <t>https://www.contratacion.euskadi.eus/contenidos/anuncio_contratacion/expcm482438/es_doc/data/es_r01dtpd19c0f8e7fab2af37f38cf672a7d3638bc70</t>
        </is>
      </c>
      <c r="AC12194" s="24" t="inlineStr">
        <is>
          <t>https://www.contratacion.euskadi.eus/contenidos/anuncio_contratacion/expcm482438/r01Index/expcm482438-idxContent.xml</t>
        </is>
      </c>
      <c r="AD12194" s="24" t="inlineStr">
        <is>
          <t>30/01/2026</t>
        </is>
      </c>
      <c r="AE12194" s="24" t="inlineStr">
        <is>
          <t>r01etpd14e7205c3ac188cd913852b4a4328fc1ec2</t>
        </is>
      </c>
      <c r="AF12194" s="24" t="inlineStr">
        <is>
          <t>Parque Científico y Tecnológico de Bizkaia</t>
        </is>
      </c>
      <c r="AG12194" s="24" t="inlineStr">
        <is>
          <t>r01etpd14e7226c141188cd913bc44bd2f07ba0552</t>
        </is>
      </c>
      <c r="AH12194" s="24" t="inlineStr">
        <is>
          <t>Parque Científico y Tecnológico de Bizkaia</t>
        </is>
      </c>
      <c r="AI12194" s="24" t="inlineStr">
        <is>
          <t/>
        </is>
      </c>
      <c r="AJ12194" s="24" t="inlineStr">
        <is>
          <t/>
        </is>
      </c>
    </row>
    <row r="12195" customHeight="true" ht="15.0">
      <c r="A12195" s="24" t="inlineStr">
        <is>
          <t>Prueba asistencia técnica</t>
        </is>
      </c>
      <c r="B12195" s="24" t="inlineStr">
        <is>
          <t/>
        </is>
      </c>
      <c r="C12195" s="24" t="inlineStr">
        <is>
          <t>Gobierno Vasco</t>
        </is>
      </c>
      <c r="D12195" s="24" t="inlineStr">
        <is>
          <t/>
        </is>
      </c>
      <c r="E12195" s="24" t="inlineStr">
        <is>
          <t/>
        </is>
      </c>
      <c r="F12195" s="24" t="inlineStr">
        <is>
          <t/>
        </is>
      </c>
      <c r="G12195" s="24" t="inlineStr">
        <is>
          <t>Prueba asistencia técnica</t>
        </is>
      </c>
      <c r="H12195" s="24" t="inlineStr">
        <is>
          <t>Prueba asistencia técnica</t>
        </is>
      </c>
      <c r="I12195" s="24" t="inlineStr">
        <is>
          <t/>
        </is>
      </c>
      <c r="J12195" s="24" t="inlineStr">
        <is>
          <t>30/01/2026</t>
        </is>
      </c>
      <c r="K12195" s="24" t="inlineStr">
        <is>
          <t>CO25/0508</t>
        </is>
      </c>
      <c r="L12195" s="24" t="inlineStr">
        <is>
          <t>Adjudicación provisional / definitiva</t>
        </is>
      </c>
      <c r="M12195" s="24" t="inlineStr">
        <is>
          <t>true</t>
        </is>
      </c>
      <c r="N12195" s="24" t="inlineStr">
        <is>
          <t/>
        </is>
      </c>
      <c r="O12195" s="24" t="inlineStr">
        <is>
          <t/>
        </is>
      </c>
      <c r="P12195" s="24" t="inlineStr">
        <is>
          <t/>
        </is>
      </c>
      <c r="Q12195" s="24" t="inlineStr">
        <is>
          <t/>
        </is>
      </c>
      <c r="R12195" s="24" t="inlineStr">
        <is>
          <t/>
        </is>
      </c>
      <c r="S12195" s="24" t="inlineStr">
        <is>
          <t>https://www.contratacion.euskadi.eus/webkpe00-kpeperfi/es/contenidos/anuncio_contratacion/expcm482439/es_doc/images/logo_parque_tecnologico_zamudio.jpg</t>
        </is>
      </c>
      <c r="T12195" s="24" t="inlineStr">
        <is>
          <t>Parque Científico y Tecnológico de Bizkaia, S.A.</t>
        </is>
      </c>
      <c r="U12195" s="24" t="inlineStr">
        <is>
          <t>A48177752 - Parque Científico y Tecnológico de Bizkaia</t>
        </is>
      </c>
      <c r="V12195" s="24" t="inlineStr">
        <is>
          <t>Gerencia</t>
        </is>
      </c>
      <c r="W12195" s="24" t="inlineStr">
        <is>
          <t/>
        </is>
      </c>
      <c r="X12195" s="24" t="inlineStr">
        <is>
          <t/>
        </is>
      </c>
      <c r="Y12195" s="24" t="inlineStr">
        <is>
          <t/>
        </is>
      </c>
      <c r="Z12195" s="24" t="inlineStr">
        <is>
          <t>https://www.contratacion.euskadi.eus/anuncio_contratacion/prueba-asistencia-tecnica/webkpe00-kpesimpc/es/</t>
        </is>
      </c>
      <c r="AA12195" s="24" t="inlineStr">
        <is>
          <t>https://www.contratacion.euskadi.eus/webkpe00-kpesimpc/es/contenidos/anuncio_contratacion/expcm482439/es_doc/index.html</t>
        </is>
      </c>
      <c r="AB12195" s="24" t="inlineStr">
        <is>
          <t>https://www.contratacion.euskadi.eus/contenidos/anuncio_contratacion/expcm482439/es_doc/data/es_r01dtpd19c0f92789040327570fbb7d9ca147f11f2</t>
        </is>
      </c>
      <c r="AC12195" s="24" t="inlineStr">
        <is>
          <t>https://www.contratacion.euskadi.eus/contenidos/anuncio_contratacion/expcm482439/r01Index/expcm482439-idxContent.xml</t>
        </is>
      </c>
      <c r="AD12195" s="24" t="inlineStr">
        <is>
          <t>30/01/2026</t>
        </is>
      </c>
      <c r="AE12195" s="24" t="inlineStr">
        <is>
          <t>r01etpd14e7205c3ac188cd913852b4a4328fc1ec2</t>
        </is>
      </c>
      <c r="AF12195" s="24" t="inlineStr">
        <is>
          <t>Parque Científico y Tecnológico de Bizkaia</t>
        </is>
      </c>
      <c r="AG12195" s="24" t="inlineStr">
        <is>
          <t>r01etpd14e7226c141188cd913bc44bd2f07ba0552</t>
        </is>
      </c>
      <c r="AH12195" s="24" t="inlineStr">
        <is>
          <t>Parque Científico y Tecnológico de Bizkaia</t>
        </is>
      </c>
      <c r="AI12195" s="24" t="inlineStr">
        <is>
          <t/>
        </is>
      </c>
      <c r="AJ12195" s="24" t="inlineStr">
        <is>
          <t/>
        </is>
      </c>
    </row>
    <row r="12196" customHeight="true" ht="15.0">
      <c r="A12196" s="24" t="inlineStr">
        <is>
          <t>Bus desplazamiento Araba</t>
        </is>
      </c>
      <c r="B12196" s="24" t="inlineStr">
        <is>
          <t/>
        </is>
      </c>
      <c r="C12196" s="24" t="inlineStr">
        <is>
          <t>Gobierno Vasco</t>
        </is>
      </c>
      <c r="D12196" s="24" t="inlineStr">
        <is>
          <t/>
        </is>
      </c>
      <c r="E12196" s="24" t="inlineStr">
        <is>
          <t/>
        </is>
      </c>
      <c r="F12196" s="24" t="inlineStr">
        <is>
          <t/>
        </is>
      </c>
      <c r="G12196" s="24" t="inlineStr">
        <is>
          <t>Bus desplazamiento Araba</t>
        </is>
      </c>
      <c r="H12196" s="24" t="inlineStr">
        <is>
          <t>Bus desplazamiento Araba</t>
        </is>
      </c>
      <c r="I12196" s="24" t="inlineStr">
        <is>
          <t/>
        </is>
      </c>
      <c r="J12196" s="24" t="inlineStr">
        <is>
          <t>30/01/2026</t>
        </is>
      </c>
      <c r="K12196" s="24" t="inlineStr">
        <is>
          <t>CO25/0510</t>
        </is>
      </c>
      <c r="L12196" s="24" t="inlineStr">
        <is>
          <t>Adjudicación provisional / definitiva</t>
        </is>
      </c>
      <c r="M12196" s="24" t="inlineStr">
        <is>
          <t>true</t>
        </is>
      </c>
      <c r="N12196" s="24" t="inlineStr">
        <is>
          <t/>
        </is>
      </c>
      <c r="O12196" s="24" t="inlineStr">
        <is>
          <t/>
        </is>
      </c>
      <c r="P12196" s="24" t="inlineStr">
        <is>
          <t/>
        </is>
      </c>
      <c r="Q12196" s="24" t="inlineStr">
        <is>
          <t/>
        </is>
      </c>
      <c r="R12196" s="24" t="inlineStr">
        <is>
          <t/>
        </is>
      </c>
      <c r="S12196" s="24" t="inlineStr">
        <is>
          <t>https://www.contratacion.euskadi.eus/webkpe00-kpeperfi/es/contenidos/anuncio_contratacion/expcm482440/es_doc/images/logo_parque_tecnologico_zamudio.jpg</t>
        </is>
      </c>
      <c r="T12196" s="24" t="inlineStr">
        <is>
          <t>Parque Científico y Tecnológico de Bizkaia, S.A.</t>
        </is>
      </c>
      <c r="U12196" s="24" t="inlineStr">
        <is>
          <t>A48177752 - Parque Científico y Tecnológico de Bizkaia</t>
        </is>
      </c>
      <c r="V12196" s="24" t="inlineStr">
        <is>
          <t>Gerencia</t>
        </is>
      </c>
      <c r="W12196" s="24" t="inlineStr">
        <is>
          <t/>
        </is>
      </c>
      <c r="X12196" s="24" t="inlineStr">
        <is>
          <t/>
        </is>
      </c>
      <c r="Y12196" s="24" t="inlineStr">
        <is>
          <t/>
        </is>
      </c>
      <c r="Z12196" s="24" t="inlineStr">
        <is>
          <t>https://www.contratacion.euskadi.eus/anuncio_contratacion/bus-desplazamiento-araba/webkpe00-kpesimpc/es/</t>
        </is>
      </c>
      <c r="AA12196" s="24" t="inlineStr">
        <is>
          <t>https://www.contratacion.euskadi.eus/webkpe00-kpesimpc/es/contenidos/anuncio_contratacion/expcm482440/es_doc/index.html</t>
        </is>
      </c>
      <c r="AB12196" s="24" t="inlineStr">
        <is>
          <t>https://www.contratacion.euskadi.eus/contenidos/anuncio_contratacion/expcm482440/es_doc/data/es_r01dtpd19c0f92990740327570328c915d208e3d26</t>
        </is>
      </c>
      <c r="AC12196" s="24" t="inlineStr">
        <is>
          <t>https://www.contratacion.euskadi.eus/contenidos/anuncio_contratacion/expcm482440/r01Index/expcm482440-idxContent.xml</t>
        </is>
      </c>
      <c r="AD12196" s="24" t="inlineStr">
        <is>
          <t>30/01/2026</t>
        </is>
      </c>
      <c r="AE12196" s="24" t="inlineStr">
        <is>
          <t>r01etpd14e7205c3ac188cd913852b4a4328fc1ec2</t>
        </is>
      </c>
      <c r="AF12196" s="24" t="inlineStr">
        <is>
          <t>Parque Científico y Tecnológico de Bizkaia</t>
        </is>
      </c>
      <c r="AG12196" s="24" t="inlineStr">
        <is>
          <t>r01etpd14e7226c141188cd913bc44bd2f07ba0552</t>
        </is>
      </c>
      <c r="AH12196" s="24" t="inlineStr">
        <is>
          <t>Parque Científico y Tecnológico de Bizkaia</t>
        </is>
      </c>
      <c r="AI12196" s="24" t="inlineStr">
        <is>
          <t/>
        </is>
      </c>
      <c r="AJ12196" s="24" t="inlineStr">
        <is>
          <t/>
        </is>
      </c>
    </row>
    <row r="12197" customHeight="true" ht="15.0">
      <c r="A12197" s="24" t="inlineStr">
        <is>
          <t>Lote navidad_2025</t>
        </is>
      </c>
      <c r="B12197" s="24" t="inlineStr">
        <is>
          <t/>
        </is>
      </c>
      <c r="C12197" s="24" t="inlineStr">
        <is>
          <t>Gobierno Vasco</t>
        </is>
      </c>
      <c r="D12197" s="24" t="inlineStr">
        <is>
          <t/>
        </is>
      </c>
      <c r="E12197" s="24" t="inlineStr">
        <is>
          <t/>
        </is>
      </c>
      <c r="F12197" s="24" t="inlineStr">
        <is>
          <t/>
        </is>
      </c>
      <c r="G12197" s="24" t="inlineStr">
        <is>
          <t>Lote navidad_2025</t>
        </is>
      </c>
      <c r="H12197" s="24" t="inlineStr">
        <is>
          <t>Lote navidad_2025</t>
        </is>
      </c>
      <c r="I12197" s="24" t="inlineStr">
        <is>
          <t/>
        </is>
      </c>
      <c r="J12197" s="24" t="inlineStr">
        <is>
          <t>30/01/2026</t>
        </is>
      </c>
      <c r="K12197" s="24" t="inlineStr">
        <is>
          <t>CO25/0511</t>
        </is>
      </c>
      <c r="L12197" s="24" t="inlineStr">
        <is>
          <t>Adjudicación provisional / definitiva</t>
        </is>
      </c>
      <c r="M12197" s="24" t="inlineStr">
        <is>
          <t>true</t>
        </is>
      </c>
      <c r="N12197" s="24" t="inlineStr">
        <is>
          <t/>
        </is>
      </c>
      <c r="O12197" s="24" t="inlineStr">
        <is>
          <t/>
        </is>
      </c>
      <c r="P12197" s="24" t="inlineStr">
        <is>
          <t/>
        </is>
      </c>
      <c r="Q12197" s="24" t="inlineStr">
        <is>
          <t/>
        </is>
      </c>
      <c r="R12197" s="24" t="inlineStr">
        <is>
          <t/>
        </is>
      </c>
      <c r="S12197" s="24" t="inlineStr">
        <is>
          <t>https://www.contratacion.euskadi.eus/webkpe00-kpeperfi/es/contenidos/anuncio_contratacion/expcm482441/es_doc/images/logo_parque_tecnologico_zamudio.jpg</t>
        </is>
      </c>
      <c r="T12197" s="24" t="inlineStr">
        <is>
          <t>Parque Científico y Tecnológico de Bizkaia, S.A.</t>
        </is>
      </c>
      <c r="U12197" s="24" t="inlineStr">
        <is>
          <t>A48177752 - Parque Científico y Tecnológico de Bizkaia</t>
        </is>
      </c>
      <c r="V12197" s="24" t="inlineStr">
        <is>
          <t>Gerencia</t>
        </is>
      </c>
      <c r="W12197" s="24" t="inlineStr">
        <is>
          <t/>
        </is>
      </c>
      <c r="X12197" s="24" t="inlineStr">
        <is>
          <t/>
        </is>
      </c>
      <c r="Y12197" s="24" t="inlineStr">
        <is>
          <t/>
        </is>
      </c>
      <c r="Z12197" s="24" t="inlineStr">
        <is>
          <t>https://www.contratacion.euskadi.eus/anuncio_contratacion/lote-navidad_2025/webkpe00-kpesimpc/es/</t>
        </is>
      </c>
      <c r="AA12197" s="24" t="inlineStr">
        <is>
          <t>https://www.contratacion.euskadi.eus/webkpe00-kpesimpc/es/contenidos/anuncio_contratacion/expcm482441/es_doc/index.html</t>
        </is>
      </c>
      <c r="AB12197" s="24" t="inlineStr">
        <is>
          <t>https://www.contratacion.euskadi.eus/contenidos/anuncio_contratacion/expcm482441/es_doc/data/es_r01dtpd19c0f92c83a4032757099e216974d39a7bf</t>
        </is>
      </c>
      <c r="AC12197" s="24" t="inlineStr">
        <is>
          <t>https://www.contratacion.euskadi.eus/contenidos/anuncio_contratacion/expcm482441/r01Index/expcm482441-idxContent.xml</t>
        </is>
      </c>
      <c r="AD12197" s="24" t="inlineStr">
        <is>
          <t>30/01/2026</t>
        </is>
      </c>
      <c r="AE12197" s="24" t="inlineStr">
        <is>
          <t>r01etpd14e7205c3ac188cd913852b4a4328fc1ec2</t>
        </is>
      </c>
      <c r="AF12197" s="24" t="inlineStr">
        <is>
          <t>Parque Científico y Tecnológico de Bizkaia</t>
        </is>
      </c>
      <c r="AG12197" s="24" t="inlineStr">
        <is>
          <t>r01etpd14e7226c141188cd913bc44bd2f07ba0552</t>
        </is>
      </c>
      <c r="AH12197" s="24" t="inlineStr">
        <is>
          <t>Parque Científico y Tecnológico de Bizkaia</t>
        </is>
      </c>
      <c r="AI12197" s="24" t="inlineStr">
        <is>
          <t/>
        </is>
      </c>
      <c r="AJ12197" s="24" t="inlineStr">
        <is>
          <t/>
        </is>
      </c>
    </row>
    <row r="12198" customHeight="true" ht="15.0">
      <c r="A12198" s="24" t="inlineStr">
        <is>
          <t>Encuentro empresas</t>
        </is>
      </c>
      <c r="B12198" s="24" t="inlineStr">
        <is>
          <t/>
        </is>
      </c>
      <c r="C12198" s="24" t="inlineStr">
        <is>
          <t>Gobierno Vasco</t>
        </is>
      </c>
      <c r="D12198" s="24" t="inlineStr">
        <is>
          <t/>
        </is>
      </c>
      <c r="E12198" s="24" t="inlineStr">
        <is>
          <t/>
        </is>
      </c>
      <c r="F12198" s="24" t="inlineStr">
        <is>
          <t/>
        </is>
      </c>
      <c r="G12198" s="24" t="inlineStr">
        <is>
          <t>Encuentro empresas</t>
        </is>
      </c>
      <c r="H12198" s="24" t="inlineStr">
        <is>
          <t>Encuentro empresas</t>
        </is>
      </c>
      <c r="I12198" s="24" t="inlineStr">
        <is>
          <t/>
        </is>
      </c>
      <c r="J12198" s="24" t="inlineStr">
        <is>
          <t>30/01/2026</t>
        </is>
      </c>
      <c r="K12198" s="24" t="inlineStr">
        <is>
          <t>CO25/0512</t>
        </is>
      </c>
      <c r="L12198" s="24" t="inlineStr">
        <is>
          <t>Adjudicación provisional / definitiva</t>
        </is>
      </c>
      <c r="M12198" s="24" t="inlineStr">
        <is>
          <t>true</t>
        </is>
      </c>
      <c r="N12198" s="24" t="inlineStr">
        <is>
          <t/>
        </is>
      </c>
      <c r="O12198" s="24" t="inlineStr">
        <is>
          <t/>
        </is>
      </c>
      <c r="P12198" s="24" t="inlineStr">
        <is>
          <t/>
        </is>
      </c>
      <c r="Q12198" s="24" t="inlineStr">
        <is>
          <t/>
        </is>
      </c>
      <c r="R12198" s="24" t="inlineStr">
        <is>
          <t/>
        </is>
      </c>
      <c r="S12198" s="24" t="inlineStr">
        <is>
          <t>https://www.contratacion.euskadi.eus/webkpe00-kpeperfi/es/contenidos/anuncio_contratacion/expcm482442/es_doc/images/logo_parque_tecnologico_zamudio.jpg</t>
        </is>
      </c>
      <c r="T12198" s="24" t="inlineStr">
        <is>
          <t>Parque Científico y Tecnológico de Bizkaia, S.A.</t>
        </is>
      </c>
      <c r="U12198" s="24" t="inlineStr">
        <is>
          <t>A48177752 - Parque Científico y Tecnológico de Bizkaia</t>
        </is>
      </c>
      <c r="V12198" s="24" t="inlineStr">
        <is>
          <t>Gerencia</t>
        </is>
      </c>
      <c r="W12198" s="24" t="inlineStr">
        <is>
          <t/>
        </is>
      </c>
      <c r="X12198" s="24" t="inlineStr">
        <is>
          <t/>
        </is>
      </c>
      <c r="Y12198" s="24" t="inlineStr">
        <is>
          <t/>
        </is>
      </c>
      <c r="Z12198" s="24" t="inlineStr">
        <is>
          <t>https://www.contratacion.euskadi.eus/anuncio_contratacion/encuentro-empresas/webkpe00-kpesimpc/es/</t>
        </is>
      </c>
      <c r="AA12198" s="24" t="inlineStr">
        <is>
          <t>https://www.contratacion.euskadi.eus/webkpe00-kpesimpc/es/contenidos/anuncio_contratacion/expcm482442/es_doc/index.html</t>
        </is>
      </c>
      <c r="AB12198" s="24" t="inlineStr">
        <is>
          <t>https://www.contratacion.euskadi.eus/contenidos/anuncio_contratacion/expcm482442/es_doc/data/es_r01dtpd19c0f92ec9840327570901736a003004607</t>
        </is>
      </c>
      <c r="AC12198" s="24" t="inlineStr">
        <is>
          <t>https://www.contratacion.euskadi.eus/contenidos/anuncio_contratacion/expcm482442/r01Index/expcm482442-idxContent.xml</t>
        </is>
      </c>
      <c r="AD12198" s="24" t="inlineStr">
        <is>
          <t>30/01/2026</t>
        </is>
      </c>
      <c r="AE12198" s="24" t="inlineStr">
        <is>
          <t>r01etpd14e7205c3ac188cd913852b4a4328fc1ec2</t>
        </is>
      </c>
      <c r="AF12198" s="24" t="inlineStr">
        <is>
          <t>Parque Científico y Tecnológico de Bizkaia</t>
        </is>
      </c>
      <c r="AG12198" s="24" t="inlineStr">
        <is>
          <t>r01etpd14e7226c141188cd913bc44bd2f07ba0552</t>
        </is>
      </c>
      <c r="AH12198" s="24" t="inlineStr">
        <is>
          <t>Parque Científico y Tecnológico de Bizkaia</t>
        </is>
      </c>
      <c r="AI12198" s="24" t="inlineStr">
        <is>
          <t/>
        </is>
      </c>
      <c r="AJ12198" s="24" t="inlineStr">
        <is>
          <t/>
        </is>
      </c>
    </row>
    <row r="12199" customHeight="true" ht="15.0">
      <c r="A12199" s="24" t="inlineStr">
        <is>
          <t>EIC-Mantenimiento cubierta FULL SCALE</t>
        </is>
      </c>
      <c r="B12199" s="24" t="inlineStr">
        <is>
          <t/>
        </is>
      </c>
      <c r="C12199" s="24" t="inlineStr">
        <is>
          <t>Gobierno Vasco</t>
        </is>
      </c>
      <c r="D12199" s="24" t="inlineStr">
        <is>
          <t/>
        </is>
      </c>
      <c r="E12199" s="24" t="inlineStr">
        <is>
          <t/>
        </is>
      </c>
      <c r="F12199" s="24" t="inlineStr">
        <is>
          <t/>
        </is>
      </c>
      <c r="G12199" s="24" t="inlineStr">
        <is>
          <t>EIC-Mantenimiento cubierta FULL SCALE</t>
        </is>
      </c>
      <c r="H12199" s="24" t="inlineStr">
        <is>
          <t>EIC-Mantenimiento cubierta FULL SCALE</t>
        </is>
      </c>
      <c r="I12199" s="24" t="inlineStr">
        <is>
          <t/>
        </is>
      </c>
      <c r="J12199" s="24" t="inlineStr">
        <is>
          <t>30/01/2026</t>
        </is>
      </c>
      <c r="K12199" s="24" t="inlineStr">
        <is>
          <t>CO25/0513</t>
        </is>
      </c>
      <c r="L12199" s="24" t="inlineStr">
        <is>
          <t>Adjudicación provisional / definitiva</t>
        </is>
      </c>
      <c r="M12199" s="24" t="inlineStr">
        <is>
          <t>true</t>
        </is>
      </c>
      <c r="N12199" s="24" t="inlineStr">
        <is>
          <t/>
        </is>
      </c>
      <c r="O12199" s="24" t="inlineStr">
        <is>
          <t/>
        </is>
      </c>
      <c r="P12199" s="24" t="inlineStr">
        <is>
          <t/>
        </is>
      </c>
      <c r="Q12199" s="24" t="inlineStr">
        <is>
          <t/>
        </is>
      </c>
      <c r="R12199" s="24" t="inlineStr">
        <is>
          <t/>
        </is>
      </c>
      <c r="S12199" s="24" t="inlineStr">
        <is>
          <t>https://www.contratacion.euskadi.eus/webkpe00-kpeperfi/es/contenidos/anuncio_contratacion/expcm482443/es_doc/images/logo_parque_tecnologico_zamudio.jpg</t>
        </is>
      </c>
      <c r="T12199" s="24" t="inlineStr">
        <is>
          <t>Parque Científico y Tecnológico de Bizkaia, S.A.</t>
        </is>
      </c>
      <c r="U12199" s="24" t="inlineStr">
        <is>
          <t>A48177752 - Parque Científico y Tecnológico de Bizkaia</t>
        </is>
      </c>
      <c r="V12199" s="24" t="inlineStr">
        <is>
          <t>Gerencia</t>
        </is>
      </c>
      <c r="W12199" s="24" t="inlineStr">
        <is>
          <t/>
        </is>
      </c>
      <c r="X12199" s="24" t="inlineStr">
        <is>
          <t/>
        </is>
      </c>
      <c r="Y12199" s="24" t="inlineStr">
        <is>
          <t/>
        </is>
      </c>
      <c r="Z12199" s="24" t="inlineStr">
        <is>
          <t>https://www.contratacion.euskadi.eus/anuncio_contratacion/eic-mantenimiento-cubierta-full-scale/webkpe00-kpesimpc/es/</t>
        </is>
      </c>
      <c r="AA12199" s="24" t="inlineStr">
        <is>
          <t>https://www.contratacion.euskadi.eus/webkpe00-kpesimpc/es/contenidos/anuncio_contratacion/expcm482443/es_doc/index.html</t>
        </is>
      </c>
      <c r="AB12199" s="24" t="inlineStr">
        <is>
          <t>https://www.contratacion.euskadi.eus/contenidos/anuncio_contratacion/expcm482443/es_doc/data/es_r01dtpd19c0f931143403275704d6cb4b79df6ecf6</t>
        </is>
      </c>
      <c r="AC12199" s="24" t="inlineStr">
        <is>
          <t>https://www.contratacion.euskadi.eus/contenidos/anuncio_contratacion/expcm482443/r01Index/expcm482443-idxContent.xml</t>
        </is>
      </c>
      <c r="AD12199" s="24" t="inlineStr">
        <is>
          <t>30/01/2026</t>
        </is>
      </c>
      <c r="AE12199" s="24" t="inlineStr">
        <is>
          <t>r01etpd14e7205c3ac188cd913852b4a4328fc1ec2</t>
        </is>
      </c>
      <c r="AF12199" s="24" t="inlineStr">
        <is>
          <t>Parque Científico y Tecnológico de Bizkaia</t>
        </is>
      </c>
      <c r="AG12199" s="24" t="inlineStr">
        <is>
          <t>r01etpd14e7226c141188cd913bc44bd2f07ba0552</t>
        </is>
      </c>
      <c r="AH12199" s="24" t="inlineStr">
        <is>
          <t>Parque Científico y Tecnológico de Bizkaia</t>
        </is>
      </c>
      <c r="AI12199" s="24" t="inlineStr">
        <is>
          <t/>
        </is>
      </c>
      <c r="AJ12199" s="24" t="inlineStr">
        <is>
          <t/>
        </is>
      </c>
    </row>
    <row r="12200" customHeight="true" ht="15.0">
      <c r="A12200" s="24" t="inlineStr">
        <is>
          <t>Infraestructura y Recepción</t>
        </is>
      </c>
      <c r="B12200" s="24" t="inlineStr">
        <is>
          <t/>
        </is>
      </c>
      <c r="C12200" s="24" t="inlineStr">
        <is>
          <t>Gobierno Vasco</t>
        </is>
      </c>
      <c r="D12200" s="24" t="inlineStr">
        <is>
          <t/>
        </is>
      </c>
      <c r="E12200" s="24" t="inlineStr">
        <is>
          <t/>
        </is>
      </c>
      <c r="F12200" s="24" t="inlineStr">
        <is>
          <t/>
        </is>
      </c>
      <c r="G12200" s="24" t="inlineStr">
        <is>
          <t>Infraestructura y Recepción</t>
        </is>
      </c>
      <c r="H12200" s="24" t="inlineStr">
        <is>
          <t>Infraestructura y Recepción</t>
        </is>
      </c>
      <c r="I12200" s="24" t="inlineStr">
        <is>
          <t/>
        </is>
      </c>
      <c r="J12200" s="24" t="inlineStr">
        <is>
          <t>30/01/2026</t>
        </is>
      </c>
      <c r="K12200" s="24" t="inlineStr">
        <is>
          <t>CO25/0514</t>
        </is>
      </c>
      <c r="L12200" s="24" t="inlineStr">
        <is>
          <t>Adjudicación provisional / definitiva</t>
        </is>
      </c>
      <c r="M12200" s="24" t="inlineStr">
        <is>
          <t>true</t>
        </is>
      </c>
      <c r="N12200" s="24" t="inlineStr">
        <is>
          <t/>
        </is>
      </c>
      <c r="O12200" s="24" t="inlineStr">
        <is>
          <t/>
        </is>
      </c>
      <c r="P12200" s="24" t="inlineStr">
        <is>
          <t/>
        </is>
      </c>
      <c r="Q12200" s="24" t="inlineStr">
        <is>
          <t/>
        </is>
      </c>
      <c r="R12200" s="24" t="inlineStr">
        <is>
          <t/>
        </is>
      </c>
      <c r="S12200" s="24" t="inlineStr">
        <is>
          <t>https://www.contratacion.euskadi.eus/webkpe00-kpeperfi/es/contenidos/anuncio_contratacion/expcm482444/es_doc/images/logo_parque_tecnologico_zamudio.jpg</t>
        </is>
      </c>
      <c r="T12200" s="24" t="inlineStr">
        <is>
          <t>Parque Científico y Tecnológico de Bizkaia, S.A.</t>
        </is>
      </c>
      <c r="U12200" s="24" t="inlineStr">
        <is>
          <t>A48177752 - Parque Científico y Tecnológico de Bizkaia</t>
        </is>
      </c>
      <c r="V12200" s="24" t="inlineStr">
        <is>
          <t>Gerencia</t>
        </is>
      </c>
      <c r="W12200" s="24" t="inlineStr">
        <is>
          <t/>
        </is>
      </c>
      <c r="X12200" s="24" t="inlineStr">
        <is>
          <t/>
        </is>
      </c>
      <c r="Y12200" s="24" t="inlineStr">
        <is>
          <t/>
        </is>
      </c>
      <c r="Z12200" s="24" t="inlineStr">
        <is>
          <t>https://www.contratacion.euskadi.eus/anuncio_contratacion/infraestructura-y-recepcion/webkpe00-kpesimpc/es/</t>
        </is>
      </c>
      <c r="AA12200" s="24" t="inlineStr">
        <is>
          <t>https://www.contratacion.euskadi.eus/webkpe00-kpesimpc/es/contenidos/anuncio_contratacion/expcm482444/es_doc/index.html</t>
        </is>
      </c>
      <c r="AB12200" s="24" t="inlineStr">
        <is>
          <t>https://www.contratacion.euskadi.eus/contenidos/anuncio_contratacion/expcm482444/es_doc/data/es_r01dtpd019c0f9730012af37f38a365f1239ce4016</t>
        </is>
      </c>
      <c r="AC12200" s="24" t="inlineStr">
        <is>
          <t>https://www.contratacion.euskadi.eus/contenidos/anuncio_contratacion/expcm482444/r01Index/expcm482444-idxContent.xml</t>
        </is>
      </c>
      <c r="AD12200" s="24" t="inlineStr">
        <is>
          <t>30/01/2026</t>
        </is>
      </c>
      <c r="AE12200" s="24" t="inlineStr">
        <is>
          <t>r01etpd14e7205c3ac188cd913852b4a4328fc1ec2</t>
        </is>
      </c>
      <c r="AF12200" s="24" t="inlineStr">
        <is>
          <t>Parque Científico y Tecnológico de Bizkaia</t>
        </is>
      </c>
      <c r="AG12200" s="24" t="inlineStr">
        <is>
          <t>r01etpd14e7226c141188cd913bc44bd2f07ba0552</t>
        </is>
      </c>
      <c r="AH12200" s="24" t="inlineStr">
        <is>
          <t>Parque Científico y Tecnológico de Bizkaia</t>
        </is>
      </c>
      <c r="AI12200" s="24" t="inlineStr">
        <is>
          <t/>
        </is>
      </c>
      <c r="AJ12200" s="24" t="inlineStr">
        <is>
          <t/>
        </is>
      </c>
    </row>
    <row r="12201" customHeight="true" ht="15.0">
      <c r="A12201" s="24" t="inlineStr">
        <is>
          <t>Ensobrado y distribución Euskotek 106</t>
        </is>
      </c>
      <c r="B12201" s="24" t="inlineStr">
        <is>
          <t/>
        </is>
      </c>
      <c r="C12201" s="24" t="inlineStr">
        <is>
          <t>Gobierno Vasco</t>
        </is>
      </c>
      <c r="D12201" s="24" t="inlineStr">
        <is>
          <t/>
        </is>
      </c>
      <c r="E12201" s="24" t="inlineStr">
        <is>
          <t/>
        </is>
      </c>
      <c r="F12201" s="24" t="inlineStr">
        <is>
          <t/>
        </is>
      </c>
      <c r="G12201" s="24" t="inlineStr">
        <is>
          <t>Ensobrado y distribución Euskotek 106</t>
        </is>
      </c>
      <c r="H12201" s="24" t="inlineStr">
        <is>
          <t>Ensobrado y distribución Euskotek 106</t>
        </is>
      </c>
      <c r="I12201" s="24" t="inlineStr">
        <is>
          <t/>
        </is>
      </c>
      <c r="J12201" s="24" t="inlineStr">
        <is>
          <t>30/01/2026</t>
        </is>
      </c>
      <c r="K12201" s="24" t="inlineStr">
        <is>
          <t>CO25/0515</t>
        </is>
      </c>
      <c r="L12201" s="24" t="inlineStr">
        <is>
          <t>Adjudicación provisional / definitiva</t>
        </is>
      </c>
      <c r="M12201" s="24" t="inlineStr">
        <is>
          <t>true</t>
        </is>
      </c>
      <c r="N12201" s="24" t="inlineStr">
        <is>
          <t/>
        </is>
      </c>
      <c r="O12201" s="24" t="inlineStr">
        <is>
          <t/>
        </is>
      </c>
      <c r="P12201" s="24" t="inlineStr">
        <is>
          <t/>
        </is>
      </c>
      <c r="Q12201" s="24" t="inlineStr">
        <is>
          <t/>
        </is>
      </c>
      <c r="R12201" s="24" t="inlineStr">
        <is>
          <t/>
        </is>
      </c>
      <c r="S12201" s="24" t="inlineStr">
        <is>
          <t>https://www.contratacion.euskadi.eus/webkpe00-kpeperfi/es/contenidos/anuncio_contratacion/expcm482445/es_doc/images/logo_parque_tecnologico_zamudio.jpg</t>
        </is>
      </c>
      <c r="T12201" s="24" t="inlineStr">
        <is>
          <t>Parque Científico y Tecnológico de Bizkaia, S.A.</t>
        </is>
      </c>
      <c r="U12201" s="24" t="inlineStr">
        <is>
          <t>A48177752 - Parque Científico y Tecnológico de Bizkaia</t>
        </is>
      </c>
      <c r="V12201" s="24" t="inlineStr">
        <is>
          <t>Gerencia</t>
        </is>
      </c>
      <c r="W12201" s="24" t="inlineStr">
        <is>
          <t/>
        </is>
      </c>
      <c r="X12201" s="24" t="inlineStr">
        <is>
          <t/>
        </is>
      </c>
      <c r="Y12201" s="24" t="inlineStr">
        <is>
          <t/>
        </is>
      </c>
      <c r="Z12201" s="24" t="inlineStr">
        <is>
          <t>https://www.contratacion.euskadi.eus/anuncio_contratacion/ensobrado-y-distribucion-euskotek-106/webkpe00-kpesimpc/es/</t>
        </is>
      </c>
      <c r="AA12201" s="24" t="inlineStr">
        <is>
          <t>https://www.contratacion.euskadi.eus/webkpe00-kpesimpc/es/contenidos/anuncio_contratacion/expcm482445/es_doc/index.html</t>
        </is>
      </c>
      <c r="AB12201" s="24" t="inlineStr">
        <is>
          <t>https://www.contratacion.euskadi.eus/contenidos/anuncio_contratacion/expcm482445/es_doc/data/es_r01dtpd19c0f975b222af37f38754f5aa10206dc8e</t>
        </is>
      </c>
      <c r="AC12201" s="24" t="inlineStr">
        <is>
          <t>https://www.contratacion.euskadi.eus/contenidos/anuncio_contratacion/expcm482445/r01Index/expcm482445-idxContent.xml</t>
        </is>
      </c>
      <c r="AD12201" s="24" t="inlineStr">
        <is>
          <t>30/01/2026</t>
        </is>
      </c>
      <c r="AE12201" s="24" t="inlineStr">
        <is>
          <t>r01etpd14e7205c3ac188cd913852b4a4328fc1ec2</t>
        </is>
      </c>
      <c r="AF12201" s="24" t="inlineStr">
        <is>
          <t>Parque Científico y Tecnológico de Bizkaia</t>
        </is>
      </c>
      <c r="AG12201" s="24" t="inlineStr">
        <is>
          <t>r01etpd14e7226c141188cd913bc44bd2f07ba0552</t>
        </is>
      </c>
      <c r="AH12201" s="24" t="inlineStr">
        <is>
          <t>Parque Científico y Tecnológico de Bizkaia</t>
        </is>
      </c>
      <c r="AI12201" s="24" t="inlineStr">
        <is>
          <t/>
        </is>
      </c>
      <c r="AJ12201" s="24" t="inlineStr">
        <is>
          <t/>
        </is>
      </c>
    </row>
    <row r="12202" customHeight="true" ht="15.0">
      <c r="A12202" s="24" t="inlineStr">
        <is>
          <t>Impresión Euskotek 106</t>
        </is>
      </c>
      <c r="B12202" s="24" t="inlineStr">
        <is>
          <t/>
        </is>
      </c>
      <c r="C12202" s="24" t="inlineStr">
        <is>
          <t>Gobierno Vasco</t>
        </is>
      </c>
      <c r="D12202" s="24" t="inlineStr">
        <is>
          <t/>
        </is>
      </c>
      <c r="E12202" s="24" t="inlineStr">
        <is>
          <t/>
        </is>
      </c>
      <c r="F12202" s="24" t="inlineStr">
        <is>
          <t/>
        </is>
      </c>
      <c r="G12202" s="24" t="inlineStr">
        <is>
          <t>Impresión Euskotek 106</t>
        </is>
      </c>
      <c r="H12202" s="24" t="inlineStr">
        <is>
          <t>Impresión Euskotek 106</t>
        </is>
      </c>
      <c r="I12202" s="24" t="inlineStr">
        <is>
          <t/>
        </is>
      </c>
      <c r="J12202" s="24" t="inlineStr">
        <is>
          <t>30/01/2026</t>
        </is>
      </c>
      <c r="K12202" s="24" t="inlineStr">
        <is>
          <t>CO25/0516</t>
        </is>
      </c>
      <c r="L12202" s="24" t="inlineStr">
        <is>
          <t>Adjudicación provisional / definitiva</t>
        </is>
      </c>
      <c r="M12202" s="24" t="inlineStr">
        <is>
          <t>true</t>
        </is>
      </c>
      <c r="N12202" s="24" t="inlineStr">
        <is>
          <t/>
        </is>
      </c>
      <c r="O12202" s="24" t="inlineStr">
        <is>
          <t/>
        </is>
      </c>
      <c r="P12202" s="24" t="inlineStr">
        <is>
          <t/>
        </is>
      </c>
      <c r="Q12202" s="24" t="inlineStr">
        <is>
          <t/>
        </is>
      </c>
      <c r="R12202" s="24" t="inlineStr">
        <is>
          <t/>
        </is>
      </c>
      <c r="S12202" s="24" t="inlineStr">
        <is>
          <t>https://www.contratacion.euskadi.eus/webkpe00-kpeperfi/es/contenidos/anuncio_contratacion/expcm482446/es_doc/images/logo_parque_tecnologico_zamudio.jpg</t>
        </is>
      </c>
      <c r="T12202" s="24" t="inlineStr">
        <is>
          <t>Parque Científico y Tecnológico de Bizkaia, S.A.</t>
        </is>
      </c>
      <c r="U12202" s="24" t="inlineStr">
        <is>
          <t>A48177752 - Parque Científico y Tecnológico de Bizkaia</t>
        </is>
      </c>
      <c r="V12202" s="24" t="inlineStr">
        <is>
          <t>Gerencia</t>
        </is>
      </c>
      <c r="W12202" s="24" t="inlineStr">
        <is>
          <t/>
        </is>
      </c>
      <c r="X12202" s="24" t="inlineStr">
        <is>
          <t/>
        </is>
      </c>
      <c r="Y12202" s="24" t="inlineStr">
        <is>
          <t/>
        </is>
      </c>
      <c r="Z12202" s="24" t="inlineStr">
        <is>
          <t>https://www.contratacion.euskadi.eus/anuncio_contratacion/impresion-euskotek-106/webkpe00-kpesimpc/es/</t>
        </is>
      </c>
      <c r="AA12202" s="24" t="inlineStr">
        <is>
          <t>https://www.contratacion.euskadi.eus/webkpe00-kpesimpc/es/contenidos/anuncio_contratacion/expcm482446/es_doc/index.html</t>
        </is>
      </c>
      <c r="AB12202" s="24" t="inlineStr">
        <is>
          <t>https://www.contratacion.euskadi.eus/contenidos/anuncio_contratacion/expcm482446/es_doc/data/es_r01dtpd19c0f9783e42af37f3816eb103b20a4437c</t>
        </is>
      </c>
      <c r="AC12202" s="24" t="inlineStr">
        <is>
          <t>https://www.contratacion.euskadi.eus/contenidos/anuncio_contratacion/expcm482446/r01Index/expcm482446-idxContent.xml</t>
        </is>
      </c>
      <c r="AD12202" s="24" t="inlineStr">
        <is>
          <t>30/01/2026</t>
        </is>
      </c>
      <c r="AE12202" s="24" t="inlineStr">
        <is>
          <t>r01etpd14e7205c3ac188cd913852b4a4328fc1ec2</t>
        </is>
      </c>
      <c r="AF12202" s="24" t="inlineStr">
        <is>
          <t>Parque Científico y Tecnológico de Bizkaia</t>
        </is>
      </c>
      <c r="AG12202" s="24" t="inlineStr">
        <is>
          <t>r01etpd14e7226c141188cd913bc44bd2f07ba0552</t>
        </is>
      </c>
      <c r="AH12202" s="24" t="inlineStr">
        <is>
          <t>Parque Científico y Tecnológico de Bizkaia</t>
        </is>
      </c>
      <c r="AI12202" s="24" t="inlineStr">
        <is>
          <t/>
        </is>
      </c>
      <c r="AJ12202" s="24" t="inlineStr">
        <is>
          <t/>
        </is>
      </c>
    </row>
    <row r="12203" customHeight="true" ht="15.0">
      <c r="A12203" s="24" t="inlineStr">
        <is>
          <t>cambio escudo electrificado mifare edif 101</t>
        </is>
      </c>
      <c r="B12203" s="24" t="inlineStr">
        <is>
          <t/>
        </is>
      </c>
      <c r="C12203" s="24" t="inlineStr">
        <is>
          <t>Gobierno Vasco</t>
        </is>
      </c>
      <c r="D12203" s="24" t="inlineStr">
        <is>
          <t/>
        </is>
      </c>
      <c r="E12203" s="24" t="inlineStr">
        <is>
          <t/>
        </is>
      </c>
      <c r="F12203" s="24" t="inlineStr">
        <is>
          <t/>
        </is>
      </c>
      <c r="G12203" s="24" t="inlineStr">
        <is>
          <t>cambio escudo electrificado mifare edif 101</t>
        </is>
      </c>
      <c r="H12203" s="24" t="inlineStr">
        <is>
          <t>cambio escudo electrificado mifare edif 101</t>
        </is>
      </c>
      <c r="I12203" s="24" t="inlineStr">
        <is>
          <t/>
        </is>
      </c>
      <c r="J12203" s="24" t="inlineStr">
        <is>
          <t>30/01/2026</t>
        </is>
      </c>
      <c r="K12203" s="24" t="inlineStr">
        <is>
          <t>CO25/0517</t>
        </is>
      </c>
      <c r="L12203" s="24" t="inlineStr">
        <is>
          <t>Adjudicación provisional / definitiva</t>
        </is>
      </c>
      <c r="M12203" s="24" t="inlineStr">
        <is>
          <t>true</t>
        </is>
      </c>
      <c r="N12203" s="24" t="inlineStr">
        <is>
          <t/>
        </is>
      </c>
      <c r="O12203" s="24" t="inlineStr">
        <is>
          <t/>
        </is>
      </c>
      <c r="P12203" s="24" t="inlineStr">
        <is>
          <t/>
        </is>
      </c>
      <c r="Q12203" s="24" t="inlineStr">
        <is>
          <t/>
        </is>
      </c>
      <c r="R12203" s="24" t="inlineStr">
        <is>
          <t/>
        </is>
      </c>
      <c r="S12203" s="24" t="inlineStr">
        <is>
          <t>https://www.contratacion.euskadi.eus/webkpe00-kpeperfi/es/contenidos/anuncio_contratacion/expcm482447/es_doc/images/logo_parque_tecnologico_zamudio.jpg</t>
        </is>
      </c>
      <c r="T12203" s="24" t="inlineStr">
        <is>
          <t>Parque Científico y Tecnológico de Bizkaia, S.A.</t>
        </is>
      </c>
      <c r="U12203" s="24" t="inlineStr">
        <is>
          <t>A48177752 - Parque Científico y Tecnológico de Bizkaia</t>
        </is>
      </c>
      <c r="V12203" s="24" t="inlineStr">
        <is>
          <t>Gerencia</t>
        </is>
      </c>
      <c r="W12203" s="24" t="inlineStr">
        <is>
          <t/>
        </is>
      </c>
      <c r="X12203" s="24" t="inlineStr">
        <is>
          <t/>
        </is>
      </c>
      <c r="Y12203" s="24" t="inlineStr">
        <is>
          <t/>
        </is>
      </c>
      <c r="Z12203" s="24" t="inlineStr">
        <is>
          <t>https://www.contratacion.euskadi.eus/anuncio_contratacion/cambio-escudo-electrificado-mifare-edif-101/webkpe00-kpesimpc/es/</t>
        </is>
      </c>
      <c r="AA12203" s="24" t="inlineStr">
        <is>
          <t>https://www.contratacion.euskadi.eus/webkpe00-kpesimpc/es/contenidos/anuncio_contratacion/expcm482447/es_doc/index.html</t>
        </is>
      </c>
      <c r="AB12203" s="24" t="inlineStr">
        <is>
          <t>https://www.contratacion.euskadi.eus/contenidos/anuncio_contratacion/expcm482447/es_doc/data/es_r01dtpd19c0f97ab9a2af37f3842731df1d4a71747</t>
        </is>
      </c>
      <c r="AC12203" s="24" t="inlineStr">
        <is>
          <t>https://www.contratacion.euskadi.eus/contenidos/anuncio_contratacion/expcm482447/r01Index/expcm482447-idxContent.xml</t>
        </is>
      </c>
      <c r="AD12203" s="24" t="inlineStr">
        <is>
          <t>30/01/2026</t>
        </is>
      </c>
      <c r="AE12203" s="24" t="inlineStr">
        <is>
          <t>r01etpd14e7205c3ac188cd913852b4a4328fc1ec2</t>
        </is>
      </c>
      <c r="AF12203" s="24" t="inlineStr">
        <is>
          <t>Parque Científico y Tecnológico de Bizkaia</t>
        </is>
      </c>
      <c r="AG12203" s="24" t="inlineStr">
        <is>
          <t>r01etpd14e7226c141188cd913bc44bd2f07ba0552</t>
        </is>
      </c>
      <c r="AH12203" s="24" t="inlineStr">
        <is>
          <t>Parque Científico y Tecnológico de Bizkaia</t>
        </is>
      </c>
      <c r="AI12203" s="24" t="inlineStr">
        <is>
          <t/>
        </is>
      </c>
      <c r="AJ12203" s="24" t="inlineStr">
        <is>
          <t/>
        </is>
      </c>
    </row>
    <row r="12204" customHeight="true" ht="15.0">
      <c r="A12204" s="24" t="inlineStr">
        <is>
          <t>ampliación CCTV en el campus de Abanto</t>
        </is>
      </c>
      <c r="B12204" s="24" t="inlineStr">
        <is>
          <t/>
        </is>
      </c>
      <c r="C12204" s="24" t="inlineStr">
        <is>
          <t>Gobierno Vasco</t>
        </is>
      </c>
      <c r="D12204" s="24" t="inlineStr">
        <is>
          <t/>
        </is>
      </c>
      <c r="E12204" s="24" t="inlineStr">
        <is>
          <t/>
        </is>
      </c>
      <c r="F12204" s="24" t="inlineStr">
        <is>
          <t/>
        </is>
      </c>
      <c r="G12204" s="24" t="inlineStr">
        <is>
          <t>ampliación CCTV en el campus de Abanto</t>
        </is>
      </c>
      <c r="H12204" s="24" t="inlineStr">
        <is>
          <t>ampliación CCTV en el campus de Abanto</t>
        </is>
      </c>
      <c r="I12204" s="24" t="inlineStr">
        <is>
          <t/>
        </is>
      </c>
      <c r="J12204" s="24" t="inlineStr">
        <is>
          <t>30/01/2026</t>
        </is>
      </c>
      <c r="K12204" s="24" t="inlineStr">
        <is>
          <t>CO25/0518</t>
        </is>
      </c>
      <c r="L12204" s="24" t="inlineStr">
        <is>
          <t>Adjudicación provisional / definitiva</t>
        </is>
      </c>
      <c r="M12204" s="24" t="inlineStr">
        <is>
          <t>true</t>
        </is>
      </c>
      <c r="N12204" s="24" t="inlineStr">
        <is>
          <t/>
        </is>
      </c>
      <c r="O12204" s="24" t="inlineStr">
        <is>
          <t/>
        </is>
      </c>
      <c r="P12204" s="24" t="inlineStr">
        <is>
          <t/>
        </is>
      </c>
      <c r="Q12204" s="24" t="inlineStr">
        <is>
          <t/>
        </is>
      </c>
      <c r="R12204" s="24" t="inlineStr">
        <is>
          <t/>
        </is>
      </c>
      <c r="S12204" s="24" t="inlineStr">
        <is>
          <t>https://www.contratacion.euskadi.eus/webkpe00-kpeperfi/es/contenidos/anuncio_contratacion/expcm482448/es_doc/images/logo_parque_tecnologico_zamudio.jpg</t>
        </is>
      </c>
      <c r="T12204" s="24" t="inlineStr">
        <is>
          <t>Parque Científico y Tecnológico de Bizkaia, S.A.</t>
        </is>
      </c>
      <c r="U12204" s="24" t="inlineStr">
        <is>
          <t>A48177752 - Parque Científico y Tecnológico de Bizkaia</t>
        </is>
      </c>
      <c r="V12204" s="24" t="inlineStr">
        <is>
          <t>Gerencia</t>
        </is>
      </c>
      <c r="W12204" s="24" t="inlineStr">
        <is>
          <t/>
        </is>
      </c>
      <c r="X12204" s="24" t="inlineStr">
        <is>
          <t/>
        </is>
      </c>
      <c r="Y12204" s="24" t="inlineStr">
        <is>
          <t/>
        </is>
      </c>
      <c r="Z12204" s="24" t="inlineStr">
        <is>
          <t>https://www.contratacion.euskadi.eus/anuncio_contratacion/ampliacion-cctv-campus-abanto/webkpe00-kpesimpc/es/</t>
        </is>
      </c>
      <c r="AA12204" s="24" t="inlineStr">
        <is>
          <t>https://www.contratacion.euskadi.eus/webkpe00-kpesimpc/es/contenidos/anuncio_contratacion/expcm482448/es_doc/index.html</t>
        </is>
      </c>
      <c r="AB12204" s="24" t="inlineStr">
        <is>
          <t>https://www.contratacion.euskadi.eus/contenidos/anuncio_contratacion/expcm482448/es_doc/data/es_r01dtpd19c0f9b985b2af37f387139bab408e083cf</t>
        </is>
      </c>
      <c r="AC12204" s="24" t="inlineStr">
        <is>
          <t>https://www.contratacion.euskadi.eus/contenidos/anuncio_contratacion/expcm482448/r01Index/expcm482448-idxContent.xml</t>
        </is>
      </c>
      <c r="AD12204" s="24" t="inlineStr">
        <is>
          <t>30/01/2026</t>
        </is>
      </c>
      <c r="AE12204" s="24" t="inlineStr">
        <is>
          <t>r01etpd14e7205c3ac188cd913852b4a4328fc1ec2</t>
        </is>
      </c>
      <c r="AF12204" s="24" t="inlineStr">
        <is>
          <t>Parque Científico y Tecnológico de Bizkaia</t>
        </is>
      </c>
      <c r="AG12204" s="24" t="inlineStr">
        <is>
          <t>r01etpd14e7226c141188cd913bc44bd2f07ba0552</t>
        </is>
      </c>
      <c r="AH12204" s="24" t="inlineStr">
        <is>
          <t>Parque Científico y Tecnológico de Bizkaia</t>
        </is>
      </c>
      <c r="AI12204" s="24" t="inlineStr">
        <is>
          <t/>
        </is>
      </c>
      <c r="AJ12204" s="24" t="inlineStr">
        <is>
          <t/>
        </is>
      </c>
    </row>
    <row r="12205" customHeight="true" ht="15.0">
      <c r="A12205" s="24" t="inlineStr">
        <is>
          <t>Proyecto y DO ampliacion FT edificio 101</t>
        </is>
      </c>
      <c r="B12205" s="24" t="inlineStr">
        <is>
          <t/>
        </is>
      </c>
      <c r="C12205" s="24" t="inlineStr">
        <is>
          <t>Gobierno Vasco</t>
        </is>
      </c>
      <c r="D12205" s="24" t="inlineStr">
        <is>
          <t/>
        </is>
      </c>
      <c r="E12205" s="24" t="inlineStr">
        <is>
          <t/>
        </is>
      </c>
      <c r="F12205" s="24" t="inlineStr">
        <is>
          <t/>
        </is>
      </c>
      <c r="G12205" s="24" t="inlineStr">
        <is>
          <t>Proyecto y DO ampliacion FT edificio 101</t>
        </is>
      </c>
      <c r="H12205" s="24" t="inlineStr">
        <is>
          <t>Proyecto y DO ampliacion FT edificio 101</t>
        </is>
      </c>
      <c r="I12205" s="24" t="inlineStr">
        <is>
          <t/>
        </is>
      </c>
      <c r="J12205" s="24" t="inlineStr">
        <is>
          <t>30/01/2026</t>
        </is>
      </c>
      <c r="K12205" s="24" t="inlineStr">
        <is>
          <t>CO25/0519</t>
        </is>
      </c>
      <c r="L12205" s="24" t="inlineStr">
        <is>
          <t>Adjudicación provisional / definitiva</t>
        </is>
      </c>
      <c r="M12205" s="24" t="inlineStr">
        <is>
          <t>true</t>
        </is>
      </c>
      <c r="N12205" s="24" t="inlineStr">
        <is>
          <t/>
        </is>
      </c>
      <c r="O12205" s="24" t="inlineStr">
        <is>
          <t/>
        </is>
      </c>
      <c r="P12205" s="24" t="inlineStr">
        <is>
          <t/>
        </is>
      </c>
      <c r="Q12205" s="24" t="inlineStr">
        <is>
          <t/>
        </is>
      </c>
      <c r="R12205" s="24" t="inlineStr">
        <is>
          <t/>
        </is>
      </c>
      <c r="S12205" s="24" t="inlineStr">
        <is>
          <t>https://www.contratacion.euskadi.eus/webkpe00-kpeperfi/es/contenidos/anuncio_contratacion/expcm482449/es_doc/images/logo_parque_tecnologico_zamudio.jpg</t>
        </is>
      </c>
      <c r="T12205" s="24" t="inlineStr">
        <is>
          <t>Parque Científico y Tecnológico de Bizkaia, S.A.</t>
        </is>
      </c>
      <c r="U12205" s="24" t="inlineStr">
        <is>
          <t>A48177752 - Parque Científico y Tecnológico de Bizkaia</t>
        </is>
      </c>
      <c r="V12205" s="24" t="inlineStr">
        <is>
          <t>Gerencia</t>
        </is>
      </c>
      <c r="W12205" s="24" t="inlineStr">
        <is>
          <t/>
        </is>
      </c>
      <c r="X12205" s="24" t="inlineStr">
        <is>
          <t/>
        </is>
      </c>
      <c r="Y12205" s="24" t="inlineStr">
        <is>
          <t/>
        </is>
      </c>
      <c r="Z12205" s="24" t="inlineStr">
        <is>
          <t>https://www.contratacion.euskadi.eus/anuncio_contratacion/proyecto-y-do-ampliacion-ft-edificio-101/webkpe00-kpesimpc/es/</t>
        </is>
      </c>
      <c r="AA12205" s="24" t="inlineStr">
        <is>
          <t>https://www.contratacion.euskadi.eus/webkpe00-kpesimpc/es/contenidos/anuncio_contratacion/expcm482449/es_doc/index.html</t>
        </is>
      </c>
      <c r="AB12205" s="24" t="inlineStr">
        <is>
          <t>https://www.contratacion.euskadi.eus/contenidos/anuncio_contratacion/expcm482449/es_doc/data/es_r01dtpd19c0f9bc0392af37f3870987071ee6efd71</t>
        </is>
      </c>
      <c r="AC12205" s="24" t="inlineStr">
        <is>
          <t>https://www.contratacion.euskadi.eus/contenidos/anuncio_contratacion/expcm482449/r01Index/expcm482449-idxContent.xml</t>
        </is>
      </c>
      <c r="AD12205" s="24" t="inlineStr">
        <is>
          <t>30/01/2026</t>
        </is>
      </c>
      <c r="AE12205" s="24" t="inlineStr">
        <is>
          <t>r01etpd14e7205c3ac188cd913852b4a4328fc1ec2</t>
        </is>
      </c>
      <c r="AF12205" s="24" t="inlineStr">
        <is>
          <t>Parque Científico y Tecnológico de Bizkaia</t>
        </is>
      </c>
      <c r="AG12205" s="24" t="inlineStr">
        <is>
          <t>r01etpd14e7226c141188cd913bc44bd2f07ba0552</t>
        </is>
      </c>
      <c r="AH12205" s="24" t="inlineStr">
        <is>
          <t>Parque Científico y Tecnológico de Bizkaia</t>
        </is>
      </c>
      <c r="AI12205" s="24" t="inlineStr">
        <is>
          <t/>
        </is>
      </c>
      <c r="AJ12205" s="24" t="inlineStr">
        <is>
          <t/>
        </is>
      </c>
    </row>
    <row r="12206" customHeight="true" ht="15.0">
      <c r="A12206" s="24" t="inlineStr">
        <is>
          <t>Renting transitorio de vehículo</t>
        </is>
      </c>
      <c r="B12206" s="24" t="inlineStr">
        <is>
          <t/>
        </is>
      </c>
      <c r="C12206" s="24" t="inlineStr">
        <is>
          <t>Gobierno Vasco</t>
        </is>
      </c>
      <c r="D12206" s="24" t="inlineStr">
        <is>
          <t/>
        </is>
      </c>
      <c r="E12206" s="24" t="inlineStr">
        <is>
          <t/>
        </is>
      </c>
      <c r="F12206" s="24" t="inlineStr">
        <is>
          <t/>
        </is>
      </c>
      <c r="G12206" s="24" t="inlineStr">
        <is>
          <t>Renting transitorio de vehículo</t>
        </is>
      </c>
      <c r="H12206" s="24" t="inlineStr">
        <is>
          <t>Renting transitorio de vehículo</t>
        </is>
      </c>
      <c r="I12206" s="24" t="inlineStr">
        <is>
          <t/>
        </is>
      </c>
      <c r="J12206" s="24" t="inlineStr">
        <is>
          <t>30/01/2026</t>
        </is>
      </c>
      <c r="K12206" s="24" t="inlineStr">
        <is>
          <t>CO25/0520</t>
        </is>
      </c>
      <c r="L12206" s="24" t="inlineStr">
        <is>
          <t>Adjudicación provisional / definitiva</t>
        </is>
      </c>
      <c r="M12206" s="24" t="inlineStr">
        <is>
          <t>true</t>
        </is>
      </c>
      <c r="N12206" s="24" t="inlineStr">
        <is>
          <t/>
        </is>
      </c>
      <c r="O12206" s="24" t="inlineStr">
        <is>
          <t/>
        </is>
      </c>
      <c r="P12206" s="24" t="inlineStr">
        <is>
          <t/>
        </is>
      </c>
      <c r="Q12206" s="24" t="inlineStr">
        <is>
          <t/>
        </is>
      </c>
      <c r="R12206" s="24" t="inlineStr">
        <is>
          <t/>
        </is>
      </c>
      <c r="S12206" s="24" t="inlineStr">
        <is>
          <t>https://www.contratacion.euskadi.eus/webkpe00-kpeperfi/es/contenidos/anuncio_contratacion/expcm482450/es_doc/images/logo_parque_tecnologico_zamudio.jpg</t>
        </is>
      </c>
      <c r="T12206" s="24" t="inlineStr">
        <is>
          <t>Parque Científico y Tecnológico de Bizkaia, S.A.</t>
        </is>
      </c>
      <c r="U12206" s="24" t="inlineStr">
        <is>
          <t>A48177752 - Parque Científico y Tecnológico de Bizkaia</t>
        </is>
      </c>
      <c r="V12206" s="24" t="inlineStr">
        <is>
          <t>Gerencia</t>
        </is>
      </c>
      <c r="W12206" s="24" t="inlineStr">
        <is>
          <t/>
        </is>
      </c>
      <c r="X12206" s="24" t="inlineStr">
        <is>
          <t/>
        </is>
      </c>
      <c r="Y12206" s="24" t="inlineStr">
        <is>
          <t/>
        </is>
      </c>
      <c r="Z12206" s="24" t="inlineStr">
        <is>
          <t>https://www.contratacion.euskadi.eus/anuncio_contratacion/renting-transitorio-vehiculo/webkpe00-kpesimpc/es/</t>
        </is>
      </c>
      <c r="AA12206" s="24" t="inlineStr">
        <is>
          <t>https://www.contratacion.euskadi.eus/webkpe00-kpesimpc/es/contenidos/anuncio_contratacion/expcm482450/es_doc/index.html</t>
        </is>
      </c>
      <c r="AB12206" s="24" t="inlineStr">
        <is>
          <t>https://www.contratacion.euskadi.eus/contenidos/anuncio_contratacion/expcm482450/es_doc/data/es_r01dtpd19c0f9bef9a2af37f388aa68c3783ef5aa0</t>
        </is>
      </c>
      <c r="AC12206" s="24" t="inlineStr">
        <is>
          <t>https://www.contratacion.euskadi.eus/contenidos/anuncio_contratacion/expcm482450/r01Index/expcm482450-idxContent.xml</t>
        </is>
      </c>
      <c r="AD12206" s="24" t="inlineStr">
        <is>
          <t>30/01/2026</t>
        </is>
      </c>
      <c r="AE12206" s="24" t="inlineStr">
        <is>
          <t>r01etpd14e7205c3ac188cd913852b4a4328fc1ec2</t>
        </is>
      </c>
      <c r="AF12206" s="24" t="inlineStr">
        <is>
          <t>Parque Científico y Tecnológico de Bizkaia</t>
        </is>
      </c>
      <c r="AG12206" s="24" t="inlineStr">
        <is>
          <t>r01etpd14e7226c141188cd913bc44bd2f07ba0552</t>
        </is>
      </c>
      <c r="AH12206" s="24" t="inlineStr">
        <is>
          <t>Parque Científico y Tecnológico de Bizkaia</t>
        </is>
      </c>
      <c r="AI12206" s="24" t="inlineStr">
        <is>
          <t/>
        </is>
      </c>
      <c r="AJ12206" s="24" t="inlineStr">
        <is>
          <t/>
        </is>
      </c>
    </row>
    <row r="12207" customHeight="true" ht="15.0">
      <c r="A12207" s="24" t="inlineStr">
        <is>
          <t>Creación artística 40 aniversario Bizkaia</t>
        </is>
      </c>
      <c r="B12207" s="24" t="inlineStr">
        <is>
          <t/>
        </is>
      </c>
      <c r="C12207" s="24" t="inlineStr">
        <is>
          <t>Gobierno Vasco</t>
        </is>
      </c>
      <c r="D12207" s="24" t="inlineStr">
        <is>
          <t/>
        </is>
      </c>
      <c r="E12207" s="24" t="inlineStr">
        <is>
          <t/>
        </is>
      </c>
      <c r="F12207" s="24" t="inlineStr">
        <is>
          <t/>
        </is>
      </c>
      <c r="G12207" s="24" t="inlineStr">
        <is>
          <t>Creación artística 40 aniversario Bizkaia</t>
        </is>
      </c>
      <c r="H12207" s="24" t="inlineStr">
        <is>
          <t>Creación artística 40 aniversario Bizkaia</t>
        </is>
      </c>
      <c r="I12207" s="24" t="inlineStr">
        <is>
          <t/>
        </is>
      </c>
      <c r="J12207" s="24" t="inlineStr">
        <is>
          <t>30/01/2026</t>
        </is>
      </c>
      <c r="K12207" s="24" t="inlineStr">
        <is>
          <t>CO25/0521</t>
        </is>
      </c>
      <c r="L12207" s="24" t="inlineStr">
        <is>
          <t>Adjudicación provisional / definitiva</t>
        </is>
      </c>
      <c r="M12207" s="24" t="inlineStr">
        <is>
          <t>true</t>
        </is>
      </c>
      <c r="N12207" s="24" t="inlineStr">
        <is>
          <t/>
        </is>
      </c>
      <c r="O12207" s="24" t="inlineStr">
        <is>
          <t/>
        </is>
      </c>
      <c r="P12207" s="24" t="inlineStr">
        <is>
          <t/>
        </is>
      </c>
      <c r="Q12207" s="24" t="inlineStr">
        <is>
          <t/>
        </is>
      </c>
      <c r="R12207" s="24" t="inlineStr">
        <is>
          <t/>
        </is>
      </c>
      <c r="S12207" s="24" t="inlineStr">
        <is>
          <t>https://www.contratacion.euskadi.eus/webkpe00-kpeperfi/es/contenidos/anuncio_contratacion/expcm482451/es_doc/images/logo_parque_tecnologico_zamudio.jpg</t>
        </is>
      </c>
      <c r="T12207" s="24" t="inlineStr">
        <is>
          <t>Parque Científico y Tecnológico de Bizkaia, S.A.</t>
        </is>
      </c>
      <c r="U12207" s="24" t="inlineStr">
        <is>
          <t>A48177752 - Parque Científico y Tecnológico de Bizkaia</t>
        </is>
      </c>
      <c r="V12207" s="24" t="inlineStr">
        <is>
          <t>Gerencia</t>
        </is>
      </c>
      <c r="W12207" s="24" t="inlineStr">
        <is>
          <t/>
        </is>
      </c>
      <c r="X12207" s="24" t="inlineStr">
        <is>
          <t/>
        </is>
      </c>
      <c r="Y12207" s="24" t="inlineStr">
        <is>
          <t/>
        </is>
      </c>
      <c r="Z12207" s="24" t="inlineStr">
        <is>
          <t>https://www.contratacion.euskadi.eus/anuncio_contratacion/creacion-artistica-40-aniversario-bizkaia/webkpe00-kpesimpc/es/</t>
        </is>
      </c>
      <c r="AA12207" s="24" t="inlineStr">
        <is>
          <t>https://www.contratacion.euskadi.eus/webkpe00-kpesimpc/es/contenidos/anuncio_contratacion/expcm482451/es_doc/index.html</t>
        </is>
      </c>
      <c r="AB12207" s="24" t="inlineStr">
        <is>
          <t>https://www.contratacion.euskadi.eus/contenidos/anuncio_contratacion/expcm482451/es_doc/data/es_r01dtpd19c0f9c18412af37f382164a27612d5b555</t>
        </is>
      </c>
      <c r="AC12207" s="24" t="inlineStr">
        <is>
          <t>https://www.contratacion.euskadi.eus/contenidos/anuncio_contratacion/expcm482451/r01Index/expcm482451-idxContent.xml</t>
        </is>
      </c>
      <c r="AD12207" s="24" t="inlineStr">
        <is>
          <t>30/01/2026</t>
        </is>
      </c>
      <c r="AE12207" s="24" t="inlineStr">
        <is>
          <t>r01etpd14e7205c3ac188cd913852b4a4328fc1ec2</t>
        </is>
      </c>
      <c r="AF12207" s="24" t="inlineStr">
        <is>
          <t>Parque Científico y Tecnológico de Bizkaia</t>
        </is>
      </c>
      <c r="AG12207" s="24" t="inlineStr">
        <is>
          <t>r01etpd14e7226c141188cd913bc44bd2f07ba0552</t>
        </is>
      </c>
      <c r="AH12207" s="24" t="inlineStr">
        <is>
          <t>Parque Científico y Tecnológico de Bizkaia</t>
        </is>
      </c>
      <c r="AI12207" s="24" t="inlineStr">
        <is>
          <t/>
        </is>
      </c>
      <c r="AJ12207" s="24" t="inlineStr">
        <is>
          <t/>
        </is>
      </c>
    </row>
    <row r="12208" customHeight="true" ht="15.0">
      <c r="A12208" s="24" t="inlineStr">
        <is>
          <t>Vinilos Logo 40 aniversario Bizkaia en fachada</t>
        </is>
      </c>
      <c r="B12208" s="24" t="inlineStr">
        <is>
          <t/>
        </is>
      </c>
      <c r="C12208" s="24" t="inlineStr">
        <is>
          <t>Gobierno Vasco</t>
        </is>
      </c>
      <c r="D12208" s="24" t="inlineStr">
        <is>
          <t/>
        </is>
      </c>
      <c r="E12208" s="24" t="inlineStr">
        <is>
          <t/>
        </is>
      </c>
      <c r="F12208" s="24" t="inlineStr">
        <is>
          <t/>
        </is>
      </c>
      <c r="G12208" s="24" t="inlineStr">
        <is>
          <t>Vinilos Logo 40 aniversario Bizkaia en fachada</t>
        </is>
      </c>
      <c r="H12208" s="24" t="inlineStr">
        <is>
          <t>Vinilos Logo 40 aniversario Bizkaia en fachada</t>
        </is>
      </c>
      <c r="I12208" s="24" t="inlineStr">
        <is>
          <t/>
        </is>
      </c>
      <c r="J12208" s="24" t="inlineStr">
        <is>
          <t>30/01/2026</t>
        </is>
      </c>
      <c r="K12208" s="24" t="inlineStr">
        <is>
          <t>CO25/0523</t>
        </is>
      </c>
      <c r="L12208" s="24" t="inlineStr">
        <is>
          <t>Adjudicación provisional / definitiva</t>
        </is>
      </c>
      <c r="M12208" s="24" t="inlineStr">
        <is>
          <t>true</t>
        </is>
      </c>
      <c r="N12208" s="24" t="inlineStr">
        <is>
          <t/>
        </is>
      </c>
      <c r="O12208" s="24" t="inlineStr">
        <is>
          <t/>
        </is>
      </c>
      <c r="P12208" s="24" t="inlineStr">
        <is>
          <t/>
        </is>
      </c>
      <c r="Q12208" s="24" t="inlineStr">
        <is>
          <t/>
        </is>
      </c>
      <c r="R12208" s="24" t="inlineStr">
        <is>
          <t/>
        </is>
      </c>
      <c r="S12208" s="24" t="inlineStr">
        <is>
          <t>https://www.contratacion.euskadi.eus/webkpe00-kpeperfi/es/contenidos/anuncio_contratacion/expcm482452/es_doc/images/logo_parque_tecnologico_zamudio.jpg</t>
        </is>
      </c>
      <c r="T12208" s="24" t="inlineStr">
        <is>
          <t>Parque Científico y Tecnológico de Bizkaia, S.A.</t>
        </is>
      </c>
      <c r="U12208" s="24" t="inlineStr">
        <is>
          <t>A48177752 - Parque Científico y Tecnológico de Bizkaia</t>
        </is>
      </c>
      <c r="V12208" s="24" t="inlineStr">
        <is>
          <t>Gerencia</t>
        </is>
      </c>
      <c r="W12208" s="24" t="inlineStr">
        <is>
          <t/>
        </is>
      </c>
      <c r="X12208" s="24" t="inlineStr">
        <is>
          <t/>
        </is>
      </c>
      <c r="Y12208" s="24" t="inlineStr">
        <is>
          <t/>
        </is>
      </c>
      <c r="Z12208" s="24" t="inlineStr">
        <is>
          <t>https://www.contratacion.euskadi.eus/anuncio_contratacion/vinilos-logo-40-aniversario-bizkaia-fachada/webkpe00-kpesimpc/es/</t>
        </is>
      </c>
      <c r="AA12208" s="24" t="inlineStr">
        <is>
          <t>https://www.contratacion.euskadi.eus/webkpe00-kpesimpc/es/contenidos/anuncio_contratacion/expcm482452/es_doc/index.html</t>
        </is>
      </c>
      <c r="AB12208" s="24" t="inlineStr">
        <is>
          <t>https://www.contratacion.euskadi.eus/contenidos/anuncio_contratacion/expcm482452/es_doc/data/es_r01dtpd19c0f9c38b72af37f38cdbe29e0e2780694</t>
        </is>
      </c>
      <c r="AC12208" s="24" t="inlineStr">
        <is>
          <t>https://www.contratacion.euskadi.eus/contenidos/anuncio_contratacion/expcm482452/r01Index/expcm482452-idxContent.xml</t>
        </is>
      </c>
      <c r="AD12208" s="24" t="inlineStr">
        <is>
          <t>30/01/2026</t>
        </is>
      </c>
      <c r="AE12208" s="24" t="inlineStr">
        <is>
          <t>r01etpd14e7205c3ac188cd913852b4a4328fc1ec2</t>
        </is>
      </c>
      <c r="AF12208" s="24" t="inlineStr">
        <is>
          <t>Parque Científico y Tecnológico de Bizkaia</t>
        </is>
      </c>
      <c r="AG12208" s="24" t="inlineStr">
        <is>
          <t>r01etpd14e7226c141188cd913bc44bd2f07ba0552</t>
        </is>
      </c>
      <c r="AH12208" s="24" t="inlineStr">
        <is>
          <t>Parque Científico y Tecnológico de Bizkaia</t>
        </is>
      </c>
      <c r="AI12208" s="24" t="inlineStr">
        <is>
          <t/>
        </is>
      </c>
      <c r="AJ12208" s="24" t="inlineStr">
        <is>
          <t/>
        </is>
      </c>
    </row>
    <row r="12209" customHeight="true" ht="15.0">
      <c r="A12209" s="24" t="inlineStr">
        <is>
          <t>Servicio de agencia 40 aniversario</t>
        </is>
      </c>
      <c r="B12209" s="24" t="inlineStr">
        <is>
          <t/>
        </is>
      </c>
      <c r="C12209" s="24" t="inlineStr">
        <is>
          <t>Gobierno Vasco</t>
        </is>
      </c>
      <c r="D12209" s="24" t="inlineStr">
        <is>
          <t/>
        </is>
      </c>
      <c r="E12209" s="24" t="inlineStr">
        <is>
          <t/>
        </is>
      </c>
      <c r="F12209" s="24" t="inlineStr">
        <is>
          <t/>
        </is>
      </c>
      <c r="G12209" s="24" t="inlineStr">
        <is>
          <t>Servicio de agencia 40 aniversario</t>
        </is>
      </c>
      <c r="H12209" s="24" t="inlineStr">
        <is>
          <t>Servicio de agencia 40 aniversario</t>
        </is>
      </c>
      <c r="I12209" s="24" t="inlineStr">
        <is>
          <t/>
        </is>
      </c>
      <c r="J12209" s="24" t="inlineStr">
        <is>
          <t>30/01/2026</t>
        </is>
      </c>
      <c r="K12209" s="24" t="inlineStr">
        <is>
          <t>CO25/0524</t>
        </is>
      </c>
      <c r="L12209" s="24" t="inlineStr">
        <is>
          <t>Adjudicación provisional / definitiva</t>
        </is>
      </c>
      <c r="M12209" s="24" t="inlineStr">
        <is>
          <t>true</t>
        </is>
      </c>
      <c r="N12209" s="24" t="inlineStr">
        <is>
          <t/>
        </is>
      </c>
      <c r="O12209" s="24" t="inlineStr">
        <is>
          <t/>
        </is>
      </c>
      <c r="P12209" s="24" t="inlineStr">
        <is>
          <t/>
        </is>
      </c>
      <c r="Q12209" s="24" t="inlineStr">
        <is>
          <t/>
        </is>
      </c>
      <c r="R12209" s="24" t="inlineStr">
        <is>
          <t/>
        </is>
      </c>
      <c r="S12209" s="24" t="inlineStr">
        <is>
          <t>https://www.contratacion.euskadi.eus/webkpe00-kpeperfi/es/contenidos/anuncio_contratacion/expcm482453/es_doc/images/logo_parque_tecnologico_zamudio.jpg</t>
        </is>
      </c>
      <c r="T12209" s="24" t="inlineStr">
        <is>
          <t>Parque Científico y Tecnológico de Bizkaia, S.A.</t>
        </is>
      </c>
      <c r="U12209" s="24" t="inlineStr">
        <is>
          <t>A48177752 - Parque Científico y Tecnológico de Bizkaia</t>
        </is>
      </c>
      <c r="V12209" s="24" t="inlineStr">
        <is>
          <t>Gerencia</t>
        </is>
      </c>
      <c r="W12209" s="24" t="inlineStr">
        <is>
          <t/>
        </is>
      </c>
      <c r="X12209" s="24" t="inlineStr">
        <is>
          <t/>
        </is>
      </c>
      <c r="Y12209" s="24" t="inlineStr">
        <is>
          <t/>
        </is>
      </c>
      <c r="Z12209" s="24" t="inlineStr">
        <is>
          <t>https://www.contratacion.euskadi.eus/anuncio_contratacion/servicio-agencia-40-aniversario/webkpe00-kpesimpc/es/</t>
        </is>
      </c>
      <c r="AA12209" s="24" t="inlineStr">
        <is>
          <t>https://www.contratacion.euskadi.eus/webkpe00-kpesimpc/es/contenidos/anuncio_contratacion/expcm482453/es_doc/index.html</t>
        </is>
      </c>
      <c r="AB12209" s="24" t="inlineStr">
        <is>
          <t>https://www.contratacion.euskadi.eus/contenidos/anuncio_contratacion/expcm482453/es_doc/data/es_r01dtpd19c0fa02fd37a65d568779e592a5c8d66bb</t>
        </is>
      </c>
      <c r="AC12209" s="24" t="inlineStr">
        <is>
          <t>https://www.contratacion.euskadi.eus/contenidos/anuncio_contratacion/expcm482453/r01Index/expcm482453-idxContent.xml</t>
        </is>
      </c>
      <c r="AD12209" s="24" t="inlineStr">
        <is>
          <t>30/01/2026</t>
        </is>
      </c>
      <c r="AE12209" s="24" t="inlineStr">
        <is>
          <t>r01etpd14e7205c3ac188cd913852b4a4328fc1ec2</t>
        </is>
      </c>
      <c r="AF12209" s="24" t="inlineStr">
        <is>
          <t>Parque Científico y Tecnológico de Bizkaia</t>
        </is>
      </c>
      <c r="AG12209" s="24" t="inlineStr">
        <is>
          <t>r01etpd14e7226c141188cd913bc44bd2f07ba0552</t>
        </is>
      </c>
      <c r="AH12209" s="24" t="inlineStr">
        <is>
          <t>Parque Científico y Tecnológico de Bizkaia</t>
        </is>
      </c>
      <c r="AI12209" s="24" t="inlineStr">
        <is>
          <t/>
        </is>
      </c>
      <c r="AJ12209" s="24" t="inlineStr">
        <is>
          <t/>
        </is>
      </c>
    </row>
    <row r="12210" customHeight="true" ht="15.0">
      <c r="A12210" s="24" t="inlineStr">
        <is>
          <t>Fabricación de adhesivos equipos varios</t>
        </is>
      </c>
      <c r="B12210" s="24" t="inlineStr">
        <is>
          <t/>
        </is>
      </c>
      <c r="C12210" s="24" t="inlineStr">
        <is>
          <t>Gobierno Vasco</t>
        </is>
      </c>
      <c r="D12210" s="24" t="inlineStr">
        <is>
          <t/>
        </is>
      </c>
      <c r="E12210" s="24" t="inlineStr">
        <is>
          <t/>
        </is>
      </c>
      <c r="F12210" s="24" t="inlineStr">
        <is>
          <t/>
        </is>
      </c>
      <c r="G12210" s="24" t="inlineStr">
        <is>
          <t>Fabricación de adhesivos equipos varios</t>
        </is>
      </c>
      <c r="H12210" s="24" t="inlineStr">
        <is>
          <t>Fabricación de adhesivos equipos varios</t>
        </is>
      </c>
      <c r="I12210" s="24" t="inlineStr">
        <is>
          <t/>
        </is>
      </c>
      <c r="J12210" s="24" t="inlineStr">
        <is>
          <t>30/01/2026</t>
        </is>
      </c>
      <c r="K12210" s="24" t="inlineStr">
        <is>
          <t>CO25/0525</t>
        </is>
      </c>
      <c r="L12210" s="24" t="inlineStr">
        <is>
          <t>Adjudicación provisional / definitiva</t>
        </is>
      </c>
      <c r="M12210" s="24" t="inlineStr">
        <is>
          <t>true</t>
        </is>
      </c>
      <c r="N12210" s="24" t="inlineStr">
        <is>
          <t/>
        </is>
      </c>
      <c r="O12210" s="24" t="inlineStr">
        <is>
          <t/>
        </is>
      </c>
      <c r="P12210" s="24" t="inlineStr">
        <is>
          <t/>
        </is>
      </c>
      <c r="Q12210" s="24" t="inlineStr">
        <is>
          <t/>
        </is>
      </c>
      <c r="R12210" s="24" t="inlineStr">
        <is>
          <t/>
        </is>
      </c>
      <c r="S12210" s="24" t="inlineStr">
        <is>
          <t>https://www.contratacion.euskadi.eus/webkpe00-kpeperfi/es/contenidos/anuncio_contratacion/expcm482454/es_doc/images/logo_parque_tecnologico_zamudio.jpg</t>
        </is>
      </c>
      <c r="T12210" s="24" t="inlineStr">
        <is>
          <t>Parque Científico y Tecnológico de Bizkaia, S.A.</t>
        </is>
      </c>
      <c r="U12210" s="24" t="inlineStr">
        <is>
          <t>A48177752 - Parque Científico y Tecnológico de Bizkaia</t>
        </is>
      </c>
      <c r="V12210" s="24" t="inlineStr">
        <is>
          <t>Gerencia</t>
        </is>
      </c>
      <c r="W12210" s="24" t="inlineStr">
        <is>
          <t/>
        </is>
      </c>
      <c r="X12210" s="24" t="inlineStr">
        <is>
          <t/>
        </is>
      </c>
      <c r="Y12210" s="24" t="inlineStr">
        <is>
          <t/>
        </is>
      </c>
      <c r="Z12210" s="24" t="inlineStr">
        <is>
          <t>https://www.contratacion.euskadi.eus/anuncio_contratacion/fabricacion-adhesivos-equipos-varios/webkpe00-kpesimpc/es/</t>
        </is>
      </c>
      <c r="AA12210" s="24" t="inlineStr">
        <is>
          <t>https://www.contratacion.euskadi.eus/webkpe00-kpesimpc/es/contenidos/anuncio_contratacion/expcm482454/es_doc/index.html</t>
        </is>
      </c>
      <c r="AB12210" s="24" t="inlineStr">
        <is>
          <t>https://www.contratacion.euskadi.eus/contenidos/anuncio_contratacion/expcm482454/es_doc/data/es_r01dtpd19c0fa057187a65d568ec9d3b792ac6f317</t>
        </is>
      </c>
      <c r="AC12210" s="24" t="inlineStr">
        <is>
          <t>https://www.contratacion.euskadi.eus/contenidos/anuncio_contratacion/expcm482454/r01Index/expcm482454-idxContent.xml</t>
        </is>
      </c>
      <c r="AD12210" s="24" t="inlineStr">
        <is>
          <t>30/01/2026</t>
        </is>
      </c>
      <c r="AE12210" s="24" t="inlineStr">
        <is>
          <t>r01etpd14e7205c3ac188cd913852b4a4328fc1ec2</t>
        </is>
      </c>
      <c r="AF12210" s="24" t="inlineStr">
        <is>
          <t>Parque Científico y Tecnológico de Bizkaia</t>
        </is>
      </c>
      <c r="AG12210" s="24" t="inlineStr">
        <is>
          <t>r01etpd14e7226c141188cd913bc44bd2f07ba0552</t>
        </is>
      </c>
      <c r="AH12210" s="24" t="inlineStr">
        <is>
          <t>Parque Científico y Tecnológico de Bizkaia</t>
        </is>
      </c>
      <c r="AI12210" s="24" t="inlineStr">
        <is>
          <t/>
        </is>
      </c>
      <c r="AJ12210" s="24" t="inlineStr">
        <is>
          <t/>
        </is>
      </c>
    </row>
    <row r="12211" customHeight="true" ht="15.0">
      <c r="A12211" s="24" t="inlineStr">
        <is>
          <t>Subsanación deficiencias electricas</t>
        </is>
      </c>
      <c r="B12211" s="24" t="inlineStr">
        <is>
          <t/>
        </is>
      </c>
      <c r="C12211" s="24" t="inlineStr">
        <is>
          <t>Gobierno Vasco</t>
        </is>
      </c>
      <c r="D12211" s="24" t="inlineStr">
        <is>
          <t/>
        </is>
      </c>
      <c r="E12211" s="24" t="inlineStr">
        <is>
          <t/>
        </is>
      </c>
      <c r="F12211" s="24" t="inlineStr">
        <is>
          <t/>
        </is>
      </c>
      <c r="G12211" s="24" t="inlineStr">
        <is>
          <t>Subsanación deficiencias electricas</t>
        </is>
      </c>
      <c r="H12211" s="24" t="inlineStr">
        <is>
          <t>Subsanación deficiencias electricas</t>
        </is>
      </c>
      <c r="I12211" s="24" t="inlineStr">
        <is>
          <t/>
        </is>
      </c>
      <c r="J12211" s="24" t="inlineStr">
        <is>
          <t>30/01/2026</t>
        </is>
      </c>
      <c r="K12211" s="24" t="inlineStr">
        <is>
          <t>CO25/0526</t>
        </is>
      </c>
      <c r="L12211" s="24" t="inlineStr">
        <is>
          <t>Adjudicación provisional / definitiva</t>
        </is>
      </c>
      <c r="M12211" s="24" t="inlineStr">
        <is>
          <t>true</t>
        </is>
      </c>
      <c r="N12211" s="24" t="inlineStr">
        <is>
          <t/>
        </is>
      </c>
      <c r="O12211" s="24" t="inlineStr">
        <is>
          <t/>
        </is>
      </c>
      <c r="P12211" s="24" t="inlineStr">
        <is>
          <t/>
        </is>
      </c>
      <c r="Q12211" s="24" t="inlineStr">
        <is>
          <t/>
        </is>
      </c>
      <c r="R12211" s="24" t="inlineStr">
        <is>
          <t/>
        </is>
      </c>
      <c r="S12211" s="24" t="inlineStr">
        <is>
          <t>https://www.contratacion.euskadi.eus/webkpe00-kpeperfi/es/contenidos/anuncio_contratacion/expcm482455/es_doc/images/logo_parque_tecnologico_zamudio.jpg</t>
        </is>
      </c>
      <c r="T12211" s="24" t="inlineStr">
        <is>
          <t>Parque Científico y Tecnológico de Bizkaia, S.A.</t>
        </is>
      </c>
      <c r="U12211" s="24" t="inlineStr">
        <is>
          <t>A48177752 - Parque Científico y Tecnológico de Bizkaia</t>
        </is>
      </c>
      <c r="V12211" s="24" t="inlineStr">
        <is>
          <t>Gerencia</t>
        </is>
      </c>
      <c r="W12211" s="24" t="inlineStr">
        <is>
          <t/>
        </is>
      </c>
      <c r="X12211" s="24" t="inlineStr">
        <is>
          <t/>
        </is>
      </c>
      <c r="Y12211" s="24" t="inlineStr">
        <is>
          <t/>
        </is>
      </c>
      <c r="Z12211" s="24" t="inlineStr">
        <is>
          <t>https://www.contratacion.euskadi.eus/anuncio_contratacion/subsanacion-deficiencias-electricas/webkpe00-kpesimpc/es/</t>
        </is>
      </c>
      <c r="AA12211" s="24" t="inlineStr">
        <is>
          <t>https://www.contratacion.euskadi.eus/webkpe00-kpesimpc/es/contenidos/anuncio_contratacion/expcm482455/es_doc/index.html</t>
        </is>
      </c>
      <c r="AB12211" s="24" t="inlineStr">
        <is>
          <t>https://www.contratacion.euskadi.eus/contenidos/anuncio_contratacion/expcm482455/es_doc/data/es_r01dtpd19c0fa07b5b7a65d56883532e7576ca1a7f</t>
        </is>
      </c>
      <c r="AC12211" s="24" t="inlineStr">
        <is>
          <t>https://www.contratacion.euskadi.eus/contenidos/anuncio_contratacion/expcm482455/r01Index/expcm482455-idxContent.xml</t>
        </is>
      </c>
      <c r="AD12211" s="24" t="inlineStr">
        <is>
          <t>30/01/2026</t>
        </is>
      </c>
      <c r="AE12211" s="24" t="inlineStr">
        <is>
          <t>r01etpd14e7205c3ac188cd913852b4a4328fc1ec2</t>
        </is>
      </c>
      <c r="AF12211" s="24" t="inlineStr">
        <is>
          <t>Parque Científico y Tecnológico de Bizkaia</t>
        </is>
      </c>
      <c r="AG12211" s="24" t="inlineStr">
        <is>
          <t>r01etpd14e7226c141188cd913bc44bd2f07ba0552</t>
        </is>
      </c>
      <c r="AH12211" s="24" t="inlineStr">
        <is>
          <t>Parque Científico y Tecnológico de Bizkaia</t>
        </is>
      </c>
      <c r="AI12211" s="24" t="inlineStr">
        <is>
          <t/>
        </is>
      </c>
      <c r="AJ12211" s="24" t="inlineStr">
        <is>
          <t/>
        </is>
      </c>
    </row>
    <row r="12212" customHeight="true" ht="15.0">
      <c r="A12212" s="24" t="inlineStr">
        <is>
          <t>Trabajos reparación pared interior-exterior 102</t>
        </is>
      </c>
      <c r="B12212" s="24" t="inlineStr">
        <is>
          <t/>
        </is>
      </c>
      <c r="C12212" s="24" t="inlineStr">
        <is>
          <t>Gobierno Vasco</t>
        </is>
      </c>
      <c r="D12212" s="24" t="inlineStr">
        <is>
          <t/>
        </is>
      </c>
      <c r="E12212" s="24" t="inlineStr">
        <is>
          <t/>
        </is>
      </c>
      <c r="F12212" s="24" t="inlineStr">
        <is>
          <t/>
        </is>
      </c>
      <c r="G12212" s="24" t="inlineStr">
        <is>
          <t>Trabajos reparación pared interior-exterior 102</t>
        </is>
      </c>
      <c r="H12212" s="24" t="inlineStr">
        <is>
          <t>Trabajos reparación pared interior-exterior 102</t>
        </is>
      </c>
      <c r="I12212" s="24" t="inlineStr">
        <is>
          <t/>
        </is>
      </c>
      <c r="J12212" s="24" t="inlineStr">
        <is>
          <t>30/01/2026</t>
        </is>
      </c>
      <c r="K12212" s="24" t="inlineStr">
        <is>
          <t>CO25/0527</t>
        </is>
      </c>
      <c r="L12212" s="24" t="inlineStr">
        <is>
          <t>Adjudicación provisional / definitiva</t>
        </is>
      </c>
      <c r="M12212" s="24" t="inlineStr">
        <is>
          <t>true</t>
        </is>
      </c>
      <c r="N12212" s="24" t="inlineStr">
        <is>
          <t/>
        </is>
      </c>
      <c r="O12212" s="24" t="inlineStr">
        <is>
          <t/>
        </is>
      </c>
      <c r="P12212" s="24" t="inlineStr">
        <is>
          <t/>
        </is>
      </c>
      <c r="Q12212" s="24" t="inlineStr">
        <is>
          <t/>
        </is>
      </c>
      <c r="R12212" s="24" t="inlineStr">
        <is>
          <t/>
        </is>
      </c>
      <c r="S12212" s="24" t="inlineStr">
        <is>
          <t>https://www.contratacion.euskadi.eus/webkpe00-kpeperfi/es/contenidos/anuncio_contratacion/expcm482456/es_doc/images/logo_parque_tecnologico_zamudio.jpg</t>
        </is>
      </c>
      <c r="T12212" s="24" t="inlineStr">
        <is>
          <t>Parque Científico y Tecnológico de Bizkaia, S.A.</t>
        </is>
      </c>
      <c r="U12212" s="24" t="inlineStr">
        <is>
          <t>A48177752 - Parque Científico y Tecnológico de Bizkaia</t>
        </is>
      </c>
      <c r="V12212" s="24" t="inlineStr">
        <is>
          <t>Gerencia</t>
        </is>
      </c>
      <c r="W12212" s="24" t="inlineStr">
        <is>
          <t/>
        </is>
      </c>
      <c r="X12212" s="24" t="inlineStr">
        <is>
          <t/>
        </is>
      </c>
      <c r="Y12212" s="24" t="inlineStr">
        <is>
          <t/>
        </is>
      </c>
      <c r="Z12212" s="24" t="inlineStr">
        <is>
          <t>https://www.contratacion.euskadi.eus/anuncio_contratacion/trabajos-reparacion-pared-interior-exterior-102/webkpe00-kpesimpc/es/</t>
        </is>
      </c>
      <c r="AA12212" s="24" t="inlineStr">
        <is>
          <t>https://www.contratacion.euskadi.eus/webkpe00-kpesimpc/es/contenidos/anuncio_contratacion/expcm482456/es_doc/index.html</t>
        </is>
      </c>
      <c r="AB12212" s="24" t="inlineStr">
        <is>
          <t>https://www.contratacion.euskadi.eus/contenidos/anuncio_contratacion/expcm482456/es_doc/data/es_r01dtpd19c0fa0ab3d7a65d5689d230a18b3f7e5a9</t>
        </is>
      </c>
      <c r="AC12212" s="24" t="inlineStr">
        <is>
          <t>https://www.contratacion.euskadi.eus/contenidos/anuncio_contratacion/expcm482456/r01Index/expcm482456-idxContent.xml</t>
        </is>
      </c>
      <c r="AD12212" s="24" t="inlineStr">
        <is>
          <t>30/01/2026</t>
        </is>
      </c>
      <c r="AE12212" s="24" t="inlineStr">
        <is>
          <t>r01etpd14e7205c3ac188cd913852b4a4328fc1ec2</t>
        </is>
      </c>
      <c r="AF12212" s="24" t="inlineStr">
        <is>
          <t>Parque Científico y Tecnológico de Bizkaia</t>
        </is>
      </c>
      <c r="AG12212" s="24" t="inlineStr">
        <is>
          <t>r01etpd14e7226c141188cd913bc44bd2f07ba0552</t>
        </is>
      </c>
      <c r="AH12212" s="24" t="inlineStr">
        <is>
          <t>Parque Científico y Tecnológico de Bizkaia</t>
        </is>
      </c>
      <c r="AI12212" s="24" t="inlineStr">
        <is>
          <t/>
        </is>
      </c>
      <c r="AJ12212" s="24" t="inlineStr">
        <is>
          <t/>
        </is>
      </c>
    </row>
    <row r="12213" customHeight="true" ht="15.0">
      <c r="A12213" s="24" t="inlineStr">
        <is>
          <t>Sesion Winers Hall Escape</t>
        </is>
      </c>
      <c r="B12213" s="24" t="inlineStr">
        <is>
          <t/>
        </is>
      </c>
      <c r="C12213" s="24" t="inlineStr">
        <is>
          <t>Gobierno Vasco</t>
        </is>
      </c>
      <c r="D12213" s="24" t="inlineStr">
        <is>
          <t/>
        </is>
      </c>
      <c r="E12213" s="24" t="inlineStr">
        <is>
          <t/>
        </is>
      </c>
      <c r="F12213" s="24" t="inlineStr">
        <is>
          <t/>
        </is>
      </c>
      <c r="G12213" s="24" t="inlineStr">
        <is>
          <t>Sesion Winers Hall Escape</t>
        </is>
      </c>
      <c r="H12213" s="24" t="inlineStr">
        <is>
          <t>Sesion Winers Hall Escape</t>
        </is>
      </c>
      <c r="I12213" s="24" t="inlineStr">
        <is>
          <t/>
        </is>
      </c>
      <c r="J12213" s="24" t="inlineStr">
        <is>
          <t>30/01/2026</t>
        </is>
      </c>
      <c r="K12213" s="24" t="inlineStr">
        <is>
          <t>CO25/0528</t>
        </is>
      </c>
      <c r="L12213" s="24" t="inlineStr">
        <is>
          <t>Adjudicación provisional / definitiva</t>
        </is>
      </c>
      <c r="M12213" s="24" t="inlineStr">
        <is>
          <t>true</t>
        </is>
      </c>
      <c r="N12213" s="24" t="inlineStr">
        <is>
          <t/>
        </is>
      </c>
      <c r="O12213" s="24" t="inlineStr">
        <is>
          <t/>
        </is>
      </c>
      <c r="P12213" s="24" t="inlineStr">
        <is>
          <t/>
        </is>
      </c>
      <c r="Q12213" s="24" t="inlineStr">
        <is>
          <t/>
        </is>
      </c>
      <c r="R12213" s="24" t="inlineStr">
        <is>
          <t/>
        </is>
      </c>
      <c r="S12213" s="24" t="inlineStr">
        <is>
          <t>https://www.contratacion.euskadi.eus/webkpe00-kpeperfi/es/contenidos/anuncio_contratacion/expcm482457/es_doc/images/logo_parque_tecnologico_zamudio.jpg</t>
        </is>
      </c>
      <c r="T12213" s="24" t="inlineStr">
        <is>
          <t>Parque Científico y Tecnológico de Bizkaia, S.A.</t>
        </is>
      </c>
      <c r="U12213" s="24" t="inlineStr">
        <is>
          <t>A48177752 - Parque Científico y Tecnológico de Bizkaia</t>
        </is>
      </c>
      <c r="V12213" s="24" t="inlineStr">
        <is>
          <t>Gerencia</t>
        </is>
      </c>
      <c r="W12213" s="24" t="inlineStr">
        <is>
          <t/>
        </is>
      </c>
      <c r="X12213" s="24" t="inlineStr">
        <is>
          <t/>
        </is>
      </c>
      <c r="Y12213" s="24" t="inlineStr">
        <is>
          <t/>
        </is>
      </c>
      <c r="Z12213" s="24" t="inlineStr">
        <is>
          <t>https://www.contratacion.euskadi.eus/anuncio_contratacion/sesion-winers-hall-escape/webkpe00-kpesimpc/es/</t>
        </is>
      </c>
      <c r="AA12213" s="24" t="inlineStr">
        <is>
          <t>https://www.contratacion.euskadi.eus/webkpe00-kpesimpc/es/contenidos/anuncio_contratacion/expcm482457/es_doc/index.html</t>
        </is>
      </c>
      <c r="AB12213" s="24" t="inlineStr">
        <is>
          <t>https://www.contratacion.euskadi.eus/contenidos/anuncio_contratacion/expcm482457/es_doc/data/es_r01dtpd19c0fa0d1d57a65d568d69b477c97b33247</t>
        </is>
      </c>
      <c r="AC12213" s="24" t="inlineStr">
        <is>
          <t>https://www.contratacion.euskadi.eus/contenidos/anuncio_contratacion/expcm482457/r01Index/expcm482457-idxContent.xml</t>
        </is>
      </c>
      <c r="AD12213" s="24" t="inlineStr">
        <is>
          <t>30/01/2026</t>
        </is>
      </c>
      <c r="AE12213" s="24" t="inlineStr">
        <is>
          <t>r01etpd14e7205c3ac188cd913852b4a4328fc1ec2</t>
        </is>
      </c>
      <c r="AF12213" s="24" t="inlineStr">
        <is>
          <t>Parque Científico y Tecnológico de Bizkaia</t>
        </is>
      </c>
      <c r="AG12213" s="24" t="inlineStr">
        <is>
          <t>r01etpd14e7226c141188cd913bc44bd2f07ba0552</t>
        </is>
      </c>
      <c r="AH12213" s="24" t="inlineStr">
        <is>
          <t>Parque Científico y Tecnológico de Bizkaia</t>
        </is>
      </c>
      <c r="AI12213" s="24" t="inlineStr">
        <is>
          <t/>
        </is>
      </c>
      <c r="AJ12213" s="24" t="inlineStr">
        <is>
          <t/>
        </is>
      </c>
    </row>
    <row r="12214" customHeight="true" ht="15.0">
      <c r="A12214" s="24" t="inlineStr">
        <is>
          <t>Lotes Navidad</t>
        </is>
      </c>
      <c r="B12214" s="24" t="inlineStr">
        <is>
          <t/>
        </is>
      </c>
      <c r="C12214" s="24" t="inlineStr">
        <is>
          <t>Gobierno Vasco</t>
        </is>
      </c>
      <c r="D12214" s="24" t="inlineStr">
        <is>
          <t/>
        </is>
      </c>
      <c r="E12214" s="24" t="inlineStr">
        <is>
          <t/>
        </is>
      </c>
      <c r="F12214" s="24" t="inlineStr">
        <is>
          <t/>
        </is>
      </c>
      <c r="G12214" s="24" t="inlineStr">
        <is>
          <t>Lotes Navidad</t>
        </is>
      </c>
      <c r="H12214" s="24" t="inlineStr">
        <is>
          <t>Lotes Navidad</t>
        </is>
      </c>
      <c r="I12214" s="24" t="inlineStr">
        <is>
          <t/>
        </is>
      </c>
      <c r="J12214" s="24" t="inlineStr">
        <is>
          <t>30/01/2026</t>
        </is>
      </c>
      <c r="K12214" s="24" t="inlineStr">
        <is>
          <t>CO25/0529</t>
        </is>
      </c>
      <c r="L12214" s="24" t="inlineStr">
        <is>
          <t>Adjudicación provisional / definitiva</t>
        </is>
      </c>
      <c r="M12214" s="24" t="inlineStr">
        <is>
          <t>true</t>
        </is>
      </c>
      <c r="N12214" s="24" t="inlineStr">
        <is>
          <t/>
        </is>
      </c>
      <c r="O12214" s="24" t="inlineStr">
        <is>
          <t/>
        </is>
      </c>
      <c r="P12214" s="24" t="inlineStr">
        <is>
          <t/>
        </is>
      </c>
      <c r="Q12214" s="24" t="inlineStr">
        <is>
          <t/>
        </is>
      </c>
      <c r="R12214" s="24" t="inlineStr">
        <is>
          <t/>
        </is>
      </c>
      <c r="S12214" s="24" t="inlineStr">
        <is>
          <t>https://www.contratacion.euskadi.eus/webkpe00-kpeperfi/es/contenidos/anuncio_contratacion/expcm482458/es_doc/images/logo_parque_tecnologico_zamudio.jpg</t>
        </is>
      </c>
      <c r="T12214" s="24" t="inlineStr">
        <is>
          <t>Parque Científico y Tecnológico de Bizkaia, S.A.</t>
        </is>
      </c>
      <c r="U12214" s="24" t="inlineStr">
        <is>
          <t>A48177752 - Parque Científico y Tecnológico de Bizkaia</t>
        </is>
      </c>
      <c r="V12214" s="24" t="inlineStr">
        <is>
          <t>Gerencia</t>
        </is>
      </c>
      <c r="W12214" s="24" t="inlineStr">
        <is>
          <t/>
        </is>
      </c>
      <c r="X12214" s="24" t="inlineStr">
        <is>
          <t/>
        </is>
      </c>
      <c r="Y12214" s="24" t="inlineStr">
        <is>
          <t/>
        </is>
      </c>
      <c r="Z12214" s="24" t="inlineStr">
        <is>
          <t>https://www.contratacion.euskadi.eus/anuncio_contratacion/lotes-navidad/expcm482458/webkpe00-kpesimpc/es/</t>
        </is>
      </c>
      <c r="AA12214" s="24" t="inlineStr">
        <is>
          <t>https://www.contratacion.euskadi.eus/webkpe00-kpesimpc/es/contenidos/anuncio_contratacion/expcm482458/es_doc/index.html</t>
        </is>
      </c>
      <c r="AB12214" s="24" t="inlineStr">
        <is>
          <t>https://www.contratacion.euskadi.eus/contenidos/anuncio_contratacion/expcm482458/es_doc/data/es_r01dtpd19c0fa4c3ca2af37f38a7c9915e4ab8a988</t>
        </is>
      </c>
      <c r="AC12214" s="24" t="inlineStr">
        <is>
          <t>https://www.contratacion.euskadi.eus/contenidos/anuncio_contratacion/expcm482458/r01Index/expcm482458-idxContent.xml</t>
        </is>
      </c>
      <c r="AD12214" s="24" t="inlineStr">
        <is>
          <t>30/01/2026</t>
        </is>
      </c>
      <c r="AE12214" s="24" t="inlineStr">
        <is>
          <t>r01etpd14e7205c3ac188cd913852b4a4328fc1ec2</t>
        </is>
      </c>
      <c r="AF12214" s="24" t="inlineStr">
        <is>
          <t>Parque Científico y Tecnológico de Bizkaia</t>
        </is>
      </c>
      <c r="AG12214" s="24" t="inlineStr">
        <is>
          <t>r01etpd14e7226c141188cd913bc44bd2f07ba0552</t>
        </is>
      </c>
      <c r="AH12214" s="24" t="inlineStr">
        <is>
          <t>Parque Científico y Tecnológico de Bizkaia</t>
        </is>
      </c>
      <c r="AI12214" s="24" t="inlineStr">
        <is>
          <t/>
        </is>
      </c>
      <c r="AJ12214" s="24" t="inlineStr">
        <is>
          <t/>
        </is>
      </c>
    </row>
    <row r="12215" customHeight="true" ht="15.0">
      <c r="A12215" s="24" t="inlineStr">
        <is>
          <t>Cascos de sustitución</t>
        </is>
      </c>
      <c r="B12215" s="24" t="inlineStr">
        <is>
          <t/>
        </is>
      </c>
      <c r="C12215" s="24" t="inlineStr">
        <is>
          <t>Gobierno Vasco</t>
        </is>
      </c>
      <c r="D12215" s="24" t="inlineStr">
        <is>
          <t/>
        </is>
      </c>
      <c r="E12215" s="24" t="inlineStr">
        <is>
          <t/>
        </is>
      </c>
      <c r="F12215" s="24" t="inlineStr">
        <is>
          <t/>
        </is>
      </c>
      <c r="G12215" s="24" t="inlineStr">
        <is>
          <t>Cascos de sustitución</t>
        </is>
      </c>
      <c r="H12215" s="24" t="inlineStr">
        <is>
          <t>Cascos de sustitución</t>
        </is>
      </c>
      <c r="I12215" s="24" t="inlineStr">
        <is>
          <t/>
        </is>
      </c>
      <c r="J12215" s="24" t="inlineStr">
        <is>
          <t>30/01/2026</t>
        </is>
      </c>
      <c r="K12215" s="24" t="inlineStr">
        <is>
          <t>CO25/0535</t>
        </is>
      </c>
      <c r="L12215" s="24" t="inlineStr">
        <is>
          <t>Adjudicación provisional / definitiva</t>
        </is>
      </c>
      <c r="M12215" s="24" t="inlineStr">
        <is>
          <t>true</t>
        </is>
      </c>
      <c r="N12215" s="24" t="inlineStr">
        <is>
          <t/>
        </is>
      </c>
      <c r="O12215" s="24" t="inlineStr">
        <is>
          <t/>
        </is>
      </c>
      <c r="P12215" s="24" t="inlineStr">
        <is>
          <t/>
        </is>
      </c>
      <c r="Q12215" s="24" t="inlineStr">
        <is>
          <t/>
        </is>
      </c>
      <c r="R12215" s="24" t="inlineStr">
        <is>
          <t/>
        </is>
      </c>
      <c r="S12215" s="24" t="inlineStr">
        <is>
          <t>https://www.contratacion.euskadi.eus/webkpe00-kpeperfi/es/contenidos/anuncio_contratacion/expcm482459/es_doc/images/logo_parque_tecnologico_zamudio.jpg</t>
        </is>
      </c>
      <c r="T12215" s="24" t="inlineStr">
        <is>
          <t>Parque Científico y Tecnológico de Bizkaia, S.A.</t>
        </is>
      </c>
      <c r="U12215" s="24" t="inlineStr">
        <is>
          <t>A48177752 - Parque Científico y Tecnológico de Bizkaia</t>
        </is>
      </c>
      <c r="V12215" s="24" t="inlineStr">
        <is>
          <t>Gerencia</t>
        </is>
      </c>
      <c r="W12215" s="24" t="inlineStr">
        <is>
          <t/>
        </is>
      </c>
      <c r="X12215" s="24" t="inlineStr">
        <is>
          <t/>
        </is>
      </c>
      <c r="Y12215" s="24" t="inlineStr">
        <is>
          <t/>
        </is>
      </c>
      <c r="Z12215" s="24" t="inlineStr">
        <is>
          <t>https://www.contratacion.euskadi.eus/anuncio_contratacion/cascos-sustitucion/webkpe00-kpesimpc/es/</t>
        </is>
      </c>
      <c r="AA12215" s="24" t="inlineStr">
        <is>
          <t>https://www.contratacion.euskadi.eus/webkpe00-kpesimpc/es/contenidos/anuncio_contratacion/expcm482459/es_doc/index.html</t>
        </is>
      </c>
      <c r="AB12215" s="24" t="inlineStr">
        <is>
          <t>https://www.contratacion.euskadi.eus/contenidos/anuncio_contratacion/expcm482459/es_doc/data/es_r01dtpd19c0fa4ef282af37f38483f17690b42c8e2</t>
        </is>
      </c>
      <c r="AC12215" s="24" t="inlineStr">
        <is>
          <t>https://www.contratacion.euskadi.eus/contenidos/anuncio_contratacion/expcm482459/r01Index/expcm482459-idxContent.xml</t>
        </is>
      </c>
      <c r="AD12215" s="24" t="inlineStr">
        <is>
          <t>30/01/2026</t>
        </is>
      </c>
      <c r="AE12215" s="24" t="inlineStr">
        <is>
          <t>r01etpd14e7205c3ac188cd913852b4a4328fc1ec2</t>
        </is>
      </c>
      <c r="AF12215" s="24" t="inlineStr">
        <is>
          <t>Parque Científico y Tecnológico de Bizkaia</t>
        </is>
      </c>
      <c r="AG12215" s="24" t="inlineStr">
        <is>
          <t>r01etpd14e7226c141188cd913bc44bd2f07ba0552</t>
        </is>
      </c>
      <c r="AH12215" s="24" t="inlineStr">
        <is>
          <t>Parque Científico y Tecnológico de Bizkaia</t>
        </is>
      </c>
      <c r="AI12215" s="24" t="inlineStr">
        <is>
          <t/>
        </is>
      </c>
      <c r="AJ12215" s="24" t="inlineStr">
        <is>
          <t/>
        </is>
      </c>
    </row>
    <row r="12216" customHeight="true" ht="15.0">
      <c r="A12216" s="24" t="inlineStr">
        <is>
          <t>Cableado e instalación Wifi Auditorio Abanto</t>
        </is>
      </c>
      <c r="B12216" s="24" t="inlineStr">
        <is>
          <t/>
        </is>
      </c>
      <c r="C12216" s="24" t="inlineStr">
        <is>
          <t>Gobierno Vasco</t>
        </is>
      </c>
      <c r="D12216" s="24" t="inlineStr">
        <is>
          <t/>
        </is>
      </c>
      <c r="E12216" s="24" t="inlineStr">
        <is>
          <t/>
        </is>
      </c>
      <c r="F12216" s="24" t="inlineStr">
        <is>
          <t/>
        </is>
      </c>
      <c r="G12216" s="24" t="inlineStr">
        <is>
          <t>Cableado e instalación Wifi Auditorio Abanto</t>
        </is>
      </c>
      <c r="H12216" s="24" t="inlineStr">
        <is>
          <t>Cableado e instalación Wifi Auditorio Abanto</t>
        </is>
      </c>
      <c r="I12216" s="24" t="inlineStr">
        <is>
          <t/>
        </is>
      </c>
      <c r="J12216" s="24" t="inlineStr">
        <is>
          <t>30/01/2026</t>
        </is>
      </c>
      <c r="K12216" s="24" t="inlineStr">
        <is>
          <t>CO25/0536</t>
        </is>
      </c>
      <c r="L12216" s="24" t="inlineStr">
        <is>
          <t>Adjudicación provisional / definitiva</t>
        </is>
      </c>
      <c r="M12216" s="24" t="inlineStr">
        <is>
          <t>true</t>
        </is>
      </c>
      <c r="N12216" s="24" t="inlineStr">
        <is>
          <t/>
        </is>
      </c>
      <c r="O12216" s="24" t="inlineStr">
        <is>
          <t/>
        </is>
      </c>
      <c r="P12216" s="24" t="inlineStr">
        <is>
          <t/>
        </is>
      </c>
      <c r="Q12216" s="24" t="inlineStr">
        <is>
          <t/>
        </is>
      </c>
      <c r="R12216" s="24" t="inlineStr">
        <is>
          <t/>
        </is>
      </c>
      <c r="S12216" s="24" t="inlineStr">
        <is>
          <t>https://www.contratacion.euskadi.eus/webkpe00-kpeperfi/es/contenidos/anuncio_contratacion/expcm482460/es_doc/images/logo_parque_tecnologico_zamudio.jpg</t>
        </is>
      </c>
      <c r="T12216" s="24" t="inlineStr">
        <is>
          <t>Parque Científico y Tecnológico de Bizkaia, S.A.</t>
        </is>
      </c>
      <c r="U12216" s="24" t="inlineStr">
        <is>
          <t>A48177752 - Parque Científico y Tecnológico de Bizkaia</t>
        </is>
      </c>
      <c r="V12216" s="24" t="inlineStr">
        <is>
          <t>Gerencia</t>
        </is>
      </c>
      <c r="W12216" s="24" t="inlineStr">
        <is>
          <t/>
        </is>
      </c>
      <c r="X12216" s="24" t="inlineStr">
        <is>
          <t/>
        </is>
      </c>
      <c r="Y12216" s="24" t="inlineStr">
        <is>
          <t/>
        </is>
      </c>
      <c r="Z12216" s="24" t="inlineStr">
        <is>
          <t>https://www.contratacion.euskadi.eus/anuncio_contratacion/cableado-e-instalacion-wifi-auditorio-abanto/webkpe00-kpesimpc/es/</t>
        </is>
      </c>
      <c r="AA12216" s="24" t="inlineStr">
        <is>
          <t>https://www.contratacion.euskadi.eus/webkpe00-kpesimpc/es/contenidos/anuncio_contratacion/expcm482460/es_doc/index.html</t>
        </is>
      </c>
      <c r="AB12216" s="24" t="inlineStr">
        <is>
          <t>https://www.contratacion.euskadi.eus/contenidos/anuncio_contratacion/expcm482460/es_doc/data/es_r01dtpd19c0fa5175f2af37f383af59a45bc05bbc4</t>
        </is>
      </c>
      <c r="AC12216" s="24" t="inlineStr">
        <is>
          <t>https://www.contratacion.euskadi.eus/contenidos/anuncio_contratacion/expcm482460/r01Index/expcm482460-idxContent.xml</t>
        </is>
      </c>
      <c r="AD12216" s="24" t="inlineStr">
        <is>
          <t>30/01/2026</t>
        </is>
      </c>
      <c r="AE12216" s="24" t="inlineStr">
        <is>
          <t>r01etpd14e7205c3ac188cd913852b4a4328fc1ec2</t>
        </is>
      </c>
      <c r="AF12216" s="24" t="inlineStr">
        <is>
          <t>Parque Científico y Tecnológico de Bizkaia</t>
        </is>
      </c>
      <c r="AG12216" s="24" t="inlineStr">
        <is>
          <t>r01etpd14e7226c141188cd913bc44bd2f07ba0552</t>
        </is>
      </c>
      <c r="AH12216" s="24" t="inlineStr">
        <is>
          <t>Parque Científico y Tecnológico de Bizkaia</t>
        </is>
      </c>
      <c r="AI12216" s="24" t="inlineStr">
        <is>
          <t/>
        </is>
      </c>
      <c r="AJ12216" s="24" t="inlineStr">
        <is>
          <t/>
        </is>
      </c>
    </row>
    <row r="12217" customHeight="true" ht="15.0">
      <c r="A12217" s="24" t="inlineStr">
        <is>
          <t>mantenimiento puertas automáticas edificio 101</t>
        </is>
      </c>
      <c r="B12217" s="24" t="inlineStr">
        <is>
          <t/>
        </is>
      </c>
      <c r="C12217" s="24" t="inlineStr">
        <is>
          <t>Gobierno Vasco</t>
        </is>
      </c>
      <c r="D12217" s="24" t="inlineStr">
        <is>
          <t/>
        </is>
      </c>
      <c r="E12217" s="24" t="inlineStr">
        <is>
          <t/>
        </is>
      </c>
      <c r="F12217" s="24" t="inlineStr">
        <is>
          <t/>
        </is>
      </c>
      <c r="G12217" s="24" t="inlineStr">
        <is>
          <t>mantenimiento puertas automáticas edificio 101</t>
        </is>
      </c>
      <c r="H12217" s="24" t="inlineStr">
        <is>
          <t>mantenimiento puertas automáticas edificio 101</t>
        </is>
      </c>
      <c r="I12217" s="24" t="inlineStr">
        <is>
          <t/>
        </is>
      </c>
      <c r="J12217" s="24" t="inlineStr">
        <is>
          <t>30/01/2026</t>
        </is>
      </c>
      <c r="K12217" s="24" t="inlineStr">
        <is>
          <t>CO25/0538</t>
        </is>
      </c>
      <c r="L12217" s="24" t="inlineStr">
        <is>
          <t>Adjudicación provisional / definitiva</t>
        </is>
      </c>
      <c r="M12217" s="24" t="inlineStr">
        <is>
          <t>true</t>
        </is>
      </c>
      <c r="N12217" s="24" t="inlineStr">
        <is>
          <t/>
        </is>
      </c>
      <c r="O12217" s="24" t="inlineStr">
        <is>
          <t/>
        </is>
      </c>
      <c r="P12217" s="24" t="inlineStr">
        <is>
          <t/>
        </is>
      </c>
      <c r="Q12217" s="24" t="inlineStr">
        <is>
          <t/>
        </is>
      </c>
      <c r="R12217" s="24" t="inlineStr">
        <is>
          <t/>
        </is>
      </c>
      <c r="S12217" s="24" t="inlineStr">
        <is>
          <t>https://www.contratacion.euskadi.eus/webkpe00-kpeperfi/es/contenidos/anuncio_contratacion/expcm482461/es_doc/images/logo_parque_tecnologico_zamudio.jpg</t>
        </is>
      </c>
      <c r="T12217" s="24" t="inlineStr">
        <is>
          <t>Parque Científico y Tecnológico de Bizkaia, S.A.</t>
        </is>
      </c>
      <c r="U12217" s="24" t="inlineStr">
        <is>
          <t>A48177752 - Parque Científico y Tecnológico de Bizkaia</t>
        </is>
      </c>
      <c r="V12217" s="24" t="inlineStr">
        <is>
          <t>Gerencia</t>
        </is>
      </c>
      <c r="W12217" s="24" t="inlineStr">
        <is>
          <t/>
        </is>
      </c>
      <c r="X12217" s="24" t="inlineStr">
        <is>
          <t/>
        </is>
      </c>
      <c r="Y12217" s="24" t="inlineStr">
        <is>
          <t/>
        </is>
      </c>
      <c r="Z12217" s="24" t="inlineStr">
        <is>
          <t>https://www.contratacion.euskadi.eus/anuncio_contratacion/mantenimiento-puertas-automaticas-edificio-101/webkpe00-kpesimpc/es/</t>
        </is>
      </c>
      <c r="AA12217" s="24" t="inlineStr">
        <is>
          <t>https://www.contratacion.euskadi.eus/webkpe00-kpesimpc/es/contenidos/anuncio_contratacion/expcm482461/es_doc/index.html</t>
        </is>
      </c>
      <c r="AB12217" s="24" t="inlineStr">
        <is>
          <t>https://www.contratacion.euskadi.eus/contenidos/anuncio_contratacion/expcm482461/es_doc/data/es_r01dtpd19c0fa53eef2af37f382fca172e73590466</t>
        </is>
      </c>
      <c r="AC12217" s="24" t="inlineStr">
        <is>
          <t>https://www.contratacion.euskadi.eus/contenidos/anuncio_contratacion/expcm482461/r01Index/expcm482461-idxContent.xml</t>
        </is>
      </c>
      <c r="AD12217" s="24" t="inlineStr">
        <is>
          <t>30/01/2026</t>
        </is>
      </c>
      <c r="AE12217" s="24" t="inlineStr">
        <is>
          <t>r01etpd14e7205c3ac188cd913852b4a4328fc1ec2</t>
        </is>
      </c>
      <c r="AF12217" s="24" t="inlineStr">
        <is>
          <t>Parque Científico y Tecnológico de Bizkaia</t>
        </is>
      </c>
      <c r="AG12217" s="24" t="inlineStr">
        <is>
          <t>r01etpd14e7226c141188cd913bc44bd2f07ba0552</t>
        </is>
      </c>
      <c r="AH12217" s="24" t="inlineStr">
        <is>
          <t>Parque Científico y Tecnológico de Bizkaia</t>
        </is>
      </c>
      <c r="AI12217" s="24" t="inlineStr">
        <is>
          <t/>
        </is>
      </c>
      <c r="AJ12217" s="24" t="inlineStr">
        <is>
          <t/>
        </is>
      </c>
    </row>
    <row r="12218" customHeight="true" ht="15.0">
      <c r="A12218" s="24" t="inlineStr">
        <is>
          <t>Versiones video para RRSS y pantalla panorámica</t>
        </is>
      </c>
      <c r="B12218" s="24" t="inlineStr">
        <is>
          <t/>
        </is>
      </c>
      <c r="C12218" s="24" t="inlineStr">
        <is>
          <t>Gobierno Vasco</t>
        </is>
      </c>
      <c r="D12218" s="24" t="inlineStr">
        <is>
          <t/>
        </is>
      </c>
      <c r="E12218" s="24" t="inlineStr">
        <is>
          <t/>
        </is>
      </c>
      <c r="F12218" s="24" t="inlineStr">
        <is>
          <t/>
        </is>
      </c>
      <c r="G12218" s="24" t="inlineStr">
        <is>
          <t>Versiones video para RRSS y pantalla panorámica</t>
        </is>
      </c>
      <c r="H12218" s="24" t="inlineStr">
        <is>
          <t>Versiones video para RRSS y pantalla panorámica</t>
        </is>
      </c>
      <c r="I12218" s="24" t="inlineStr">
        <is>
          <t/>
        </is>
      </c>
      <c r="J12218" s="24" t="inlineStr">
        <is>
          <t>30/01/2026</t>
        </is>
      </c>
      <c r="K12218" s="24" t="inlineStr">
        <is>
          <t>CO25/0539</t>
        </is>
      </c>
      <c r="L12218" s="24" t="inlineStr">
        <is>
          <t>Adjudicación provisional / definitiva</t>
        </is>
      </c>
      <c r="M12218" s="24" t="inlineStr">
        <is>
          <t>true</t>
        </is>
      </c>
      <c r="N12218" s="24" t="inlineStr">
        <is>
          <t/>
        </is>
      </c>
      <c r="O12218" s="24" t="inlineStr">
        <is>
          <t/>
        </is>
      </c>
      <c r="P12218" s="24" t="inlineStr">
        <is>
          <t/>
        </is>
      </c>
      <c r="Q12218" s="24" t="inlineStr">
        <is>
          <t/>
        </is>
      </c>
      <c r="R12218" s="24" t="inlineStr">
        <is>
          <t/>
        </is>
      </c>
      <c r="S12218" s="24" t="inlineStr">
        <is>
          <t>https://www.contratacion.euskadi.eus/webkpe00-kpeperfi/es/contenidos/anuncio_contratacion/expcm482462/es_doc/images/logo_parque_tecnologico_zamudio.jpg</t>
        </is>
      </c>
      <c r="T12218" s="24" t="inlineStr">
        <is>
          <t>Parque Científico y Tecnológico de Bizkaia, S.A.</t>
        </is>
      </c>
      <c r="U12218" s="24" t="inlineStr">
        <is>
          <t>A48177752 - Parque Científico y Tecnológico de Bizkaia</t>
        </is>
      </c>
      <c r="V12218" s="24" t="inlineStr">
        <is>
          <t>Gerencia</t>
        </is>
      </c>
      <c r="W12218" s="24" t="inlineStr">
        <is>
          <t/>
        </is>
      </c>
      <c r="X12218" s="24" t="inlineStr">
        <is>
          <t/>
        </is>
      </c>
      <c r="Y12218" s="24" t="inlineStr">
        <is>
          <t/>
        </is>
      </c>
      <c r="Z12218" s="24" t="inlineStr">
        <is>
          <t>https://www.contratacion.euskadi.eus/anuncio_contratacion/versiones-video-rrss-y-pantalla-panoramica/webkpe00-kpesimpc/es/</t>
        </is>
      </c>
      <c r="AA12218" s="24" t="inlineStr">
        <is>
          <t>https://www.contratacion.euskadi.eus/webkpe00-kpesimpc/es/contenidos/anuncio_contratacion/expcm482462/es_doc/index.html</t>
        </is>
      </c>
      <c r="AB12218" s="24" t="inlineStr">
        <is>
          <t>https://www.contratacion.euskadi.eus/contenidos/anuncio_contratacion/expcm482462/es_doc/data/es_r01dtpd19c0fa568202af37f38d87b13415df72c55</t>
        </is>
      </c>
      <c r="AC12218" s="24" t="inlineStr">
        <is>
          <t>https://www.contratacion.euskadi.eus/contenidos/anuncio_contratacion/expcm482462/r01Index/expcm482462-idxContent.xml</t>
        </is>
      </c>
      <c r="AD12218" s="24" t="inlineStr">
        <is>
          <t>30/01/2026</t>
        </is>
      </c>
      <c r="AE12218" s="24" t="inlineStr">
        <is>
          <t>r01etpd14e7205c3ac188cd913852b4a4328fc1ec2</t>
        </is>
      </c>
      <c r="AF12218" s="24" t="inlineStr">
        <is>
          <t>Parque Científico y Tecnológico de Bizkaia</t>
        </is>
      </c>
      <c r="AG12218" s="24" t="inlineStr">
        <is>
          <t>r01etpd14e7226c141188cd913bc44bd2f07ba0552</t>
        </is>
      </c>
      <c r="AH12218" s="24" t="inlineStr">
        <is>
          <t>Parque Científico y Tecnológico de Bizkaia</t>
        </is>
      </c>
      <c r="AI12218" s="24" t="inlineStr">
        <is>
          <t/>
        </is>
      </c>
      <c r="AJ12218" s="24" t="inlineStr">
        <is>
          <t/>
        </is>
      </c>
    </row>
    <row r="12219" customHeight="true" ht="15.0">
      <c r="A12219" s="24" t="inlineStr">
        <is>
          <t>Liga de empresas- Kluba</t>
        </is>
      </c>
      <c r="B12219" s="24" t="inlineStr">
        <is>
          <t/>
        </is>
      </c>
      <c r="C12219" s="24" t="inlineStr">
        <is>
          <t>Gobierno Vasco</t>
        </is>
      </c>
      <c r="D12219" s="24" t="inlineStr">
        <is>
          <t/>
        </is>
      </c>
      <c r="E12219" s="24" t="inlineStr">
        <is>
          <t/>
        </is>
      </c>
      <c r="F12219" s="24" t="inlineStr">
        <is>
          <t/>
        </is>
      </c>
      <c r="G12219" s="24" t="inlineStr">
        <is>
          <t>Liga de empresas- Kluba</t>
        </is>
      </c>
      <c r="H12219" s="24" t="inlineStr">
        <is>
          <t>Liga de empresas- Kluba</t>
        </is>
      </c>
      <c r="I12219" s="24" t="inlineStr">
        <is>
          <t/>
        </is>
      </c>
      <c r="J12219" s="24" t="inlineStr">
        <is>
          <t>30/01/2026</t>
        </is>
      </c>
      <c r="K12219" s="24" t="inlineStr">
        <is>
          <t>CO25/0540</t>
        </is>
      </c>
      <c r="L12219" s="24" t="inlineStr">
        <is>
          <t>Adjudicación provisional / definitiva</t>
        </is>
      </c>
      <c r="M12219" s="24" t="inlineStr">
        <is>
          <t>true</t>
        </is>
      </c>
      <c r="N12219" s="24" t="inlineStr">
        <is>
          <t/>
        </is>
      </c>
      <c r="O12219" s="24" t="inlineStr">
        <is>
          <t/>
        </is>
      </c>
      <c r="P12219" s="24" t="inlineStr">
        <is>
          <t/>
        </is>
      </c>
      <c r="Q12219" s="24" t="inlineStr">
        <is>
          <t/>
        </is>
      </c>
      <c r="R12219" s="24" t="inlineStr">
        <is>
          <t/>
        </is>
      </c>
      <c r="S12219" s="24" t="inlineStr">
        <is>
          <t>https://www.contratacion.euskadi.eus/webkpe00-kpeperfi/es/contenidos/anuncio_contratacion/expcm482463/es_doc/images/logo_parque_tecnologico_zamudio.jpg</t>
        </is>
      </c>
      <c r="T12219" s="24" t="inlineStr">
        <is>
          <t>Parque Científico y Tecnológico de Bizkaia, S.A.</t>
        </is>
      </c>
      <c r="U12219" s="24" t="inlineStr">
        <is>
          <t>A48177752 - Parque Científico y Tecnológico de Bizkaia</t>
        </is>
      </c>
      <c r="V12219" s="24" t="inlineStr">
        <is>
          <t>Gerencia</t>
        </is>
      </c>
      <c r="W12219" s="24" t="inlineStr">
        <is>
          <t/>
        </is>
      </c>
      <c r="X12219" s="24" t="inlineStr">
        <is>
          <t/>
        </is>
      </c>
      <c r="Y12219" s="24" t="inlineStr">
        <is>
          <t/>
        </is>
      </c>
      <c r="Z12219" s="24" t="inlineStr">
        <is>
          <t>https://www.contratacion.euskadi.eus/anuncio_contratacion/liga-empresas-kluba/webkpe00-kpesimpc/es/</t>
        </is>
      </c>
      <c r="AA12219" s="24" t="inlineStr">
        <is>
          <t>https://www.contratacion.euskadi.eus/webkpe00-kpesimpc/es/contenidos/anuncio_contratacion/expcm482463/es_doc/index.html</t>
        </is>
      </c>
      <c r="AB12219" s="24" t="inlineStr">
        <is>
          <t>https://www.contratacion.euskadi.eus/contenidos/anuncio_contratacion/expcm482463/es_doc/data/es_r01dtpd19c0fa9596d7a65d5685c184bcf5c5a2af7</t>
        </is>
      </c>
      <c r="AC12219" s="24" t="inlineStr">
        <is>
          <t>https://www.contratacion.euskadi.eus/contenidos/anuncio_contratacion/expcm482463/r01Index/expcm482463-idxContent.xml</t>
        </is>
      </c>
      <c r="AD12219" s="24" t="inlineStr">
        <is>
          <t>30/01/2026</t>
        </is>
      </c>
      <c r="AE12219" s="24" t="inlineStr">
        <is>
          <t>r01etpd14e7205c3ac188cd913852b4a4328fc1ec2</t>
        </is>
      </c>
      <c r="AF12219" s="24" t="inlineStr">
        <is>
          <t>Parque Científico y Tecnológico de Bizkaia</t>
        </is>
      </c>
      <c r="AG12219" s="24" t="inlineStr">
        <is>
          <t>r01etpd14e7226c141188cd913bc44bd2f07ba0552</t>
        </is>
      </c>
      <c r="AH12219" s="24" t="inlineStr">
        <is>
          <t>Parque Científico y Tecnológico de Bizkaia</t>
        </is>
      </c>
      <c r="AI12219" s="24" t="inlineStr">
        <is>
          <t/>
        </is>
      </c>
      <c r="AJ12219" s="24" t="inlineStr">
        <is>
          <t/>
        </is>
      </c>
    </row>
    <row r="12220" customHeight="true" ht="15.0">
      <c r="A12220" s="24" t="inlineStr">
        <is>
          <t>Mantenimiento 2025 bombeos urbanización y edific</t>
        </is>
      </c>
      <c r="B12220" s="24" t="inlineStr">
        <is>
          <t/>
        </is>
      </c>
      <c r="C12220" s="24" t="inlineStr">
        <is>
          <t>Gobierno Vasco</t>
        </is>
      </c>
      <c r="D12220" s="24" t="inlineStr">
        <is>
          <t/>
        </is>
      </c>
      <c r="E12220" s="24" t="inlineStr">
        <is>
          <t/>
        </is>
      </c>
      <c r="F12220" s="24" t="inlineStr">
        <is>
          <t/>
        </is>
      </c>
      <c r="G12220" s="24" t="inlineStr">
        <is>
          <t>Mantenimiento 2025 bombeos urbanización y edific</t>
        </is>
      </c>
      <c r="H12220" s="24" t="inlineStr">
        <is>
          <t>Mantenimiento 2025 bombeos urbanización y edific</t>
        </is>
      </c>
      <c r="I12220" s="24" t="inlineStr">
        <is>
          <t/>
        </is>
      </c>
      <c r="J12220" s="24" t="inlineStr">
        <is>
          <t>30/01/2026</t>
        </is>
      </c>
      <c r="K12220" s="24" t="inlineStr">
        <is>
          <t>CO25/0552</t>
        </is>
      </c>
      <c r="L12220" s="24" t="inlineStr">
        <is>
          <t>Adjudicación provisional / definitiva</t>
        </is>
      </c>
      <c r="M12220" s="24" t="inlineStr">
        <is>
          <t>true</t>
        </is>
      </c>
      <c r="N12220" s="24" t="inlineStr">
        <is>
          <t/>
        </is>
      </c>
      <c r="O12220" s="24" t="inlineStr">
        <is>
          <t/>
        </is>
      </c>
      <c r="P12220" s="24" t="inlineStr">
        <is>
          <t/>
        </is>
      </c>
      <c r="Q12220" s="24" t="inlineStr">
        <is>
          <t/>
        </is>
      </c>
      <c r="R12220" s="24" t="inlineStr">
        <is>
          <t/>
        </is>
      </c>
      <c r="S12220" s="24" t="inlineStr">
        <is>
          <t>https://www.contratacion.euskadi.eus/webkpe00-kpeperfi/es/contenidos/anuncio_contratacion/expcm482464/es_doc/images/logo_parque_tecnologico_zamudio.jpg</t>
        </is>
      </c>
      <c r="T12220" s="24" t="inlineStr">
        <is>
          <t>Parque Científico y Tecnológico de Bizkaia, S.A.</t>
        </is>
      </c>
      <c r="U12220" s="24" t="inlineStr">
        <is>
          <t>A48177752 - Parque Científico y Tecnológico de Bizkaia</t>
        </is>
      </c>
      <c r="V12220" s="24" t="inlineStr">
        <is>
          <t>Gerencia</t>
        </is>
      </c>
      <c r="W12220" s="24" t="inlineStr">
        <is>
          <t/>
        </is>
      </c>
      <c r="X12220" s="24" t="inlineStr">
        <is>
          <t/>
        </is>
      </c>
      <c r="Y12220" s="24" t="inlineStr">
        <is>
          <t/>
        </is>
      </c>
      <c r="Z12220" s="24" t="inlineStr">
        <is>
          <t>https://www.contratacion.euskadi.eus/anuncio_contratacion/mantenimiento-2025-bombeos-urbanizacion-y-edific/webkpe00-kpesimpc/es/</t>
        </is>
      </c>
      <c r="AA12220" s="24" t="inlineStr">
        <is>
          <t>https://www.contratacion.euskadi.eus/webkpe00-kpesimpc/es/contenidos/anuncio_contratacion/expcm482464/es_doc/index.html</t>
        </is>
      </c>
      <c r="AB12220" s="24" t="inlineStr">
        <is>
          <t>https://www.contratacion.euskadi.eus/contenidos/anuncio_contratacion/expcm482464/es_doc/data/es_r01dtpd19c0fa986497a65d5688060509b9526651b</t>
        </is>
      </c>
      <c r="AC12220" s="24" t="inlineStr">
        <is>
          <t>https://www.contratacion.euskadi.eus/contenidos/anuncio_contratacion/expcm482464/r01Index/expcm482464-idxContent.xml</t>
        </is>
      </c>
      <c r="AD12220" s="24" t="inlineStr">
        <is>
          <t>30/01/2026</t>
        </is>
      </c>
      <c r="AE12220" s="24" t="inlineStr">
        <is>
          <t>r01etpd14e7205c3ac188cd913852b4a4328fc1ec2</t>
        </is>
      </c>
      <c r="AF12220" s="24" t="inlineStr">
        <is>
          <t>Parque Científico y Tecnológico de Bizkaia</t>
        </is>
      </c>
      <c r="AG12220" s="24" t="inlineStr">
        <is>
          <t>r01etpd14e7226c141188cd913bc44bd2f07ba0552</t>
        </is>
      </c>
      <c r="AH12220" s="24" t="inlineStr">
        <is>
          <t>Parque Científico y Tecnológico de Bizkaia</t>
        </is>
      </c>
      <c r="AI12220" s="24" t="inlineStr">
        <is>
          <t/>
        </is>
      </c>
      <c r="AJ12220" s="24" t="inlineStr">
        <is>
          <t/>
        </is>
      </c>
    </row>
    <row r="12221" customHeight="true" ht="15.0">
      <c r="A12221" s="24" t="inlineStr">
        <is>
          <t>Camión escenario evento ELA - Factory</t>
        </is>
      </c>
      <c r="B12221" s="24" t="inlineStr">
        <is>
          <t/>
        </is>
      </c>
      <c r="C12221" s="24" t="inlineStr">
        <is>
          <t>Gobierno Vasco</t>
        </is>
      </c>
      <c r="D12221" s="24" t="inlineStr">
        <is>
          <t/>
        </is>
      </c>
      <c r="E12221" s="24" t="inlineStr">
        <is>
          <t/>
        </is>
      </c>
      <c r="F12221" s="24" t="inlineStr">
        <is>
          <t/>
        </is>
      </c>
      <c r="G12221" s="24" t="inlineStr">
        <is>
          <t>Camión escenario evento ELA - Factory</t>
        </is>
      </c>
      <c r="H12221" s="24" t="inlineStr">
        <is>
          <t>Camión escenario evento ELA - Factory</t>
        </is>
      </c>
      <c r="I12221" s="24" t="inlineStr">
        <is>
          <t/>
        </is>
      </c>
      <c r="J12221" s="24" t="inlineStr">
        <is>
          <t>30/01/2026</t>
        </is>
      </c>
      <c r="K12221" s="24" t="inlineStr">
        <is>
          <t>CO25/0550</t>
        </is>
      </c>
      <c r="L12221" s="24" t="inlineStr">
        <is>
          <t>Adjudicación provisional / definitiva</t>
        </is>
      </c>
      <c r="M12221" s="24" t="inlineStr">
        <is>
          <t>true</t>
        </is>
      </c>
      <c r="N12221" s="24" t="inlineStr">
        <is>
          <t/>
        </is>
      </c>
      <c r="O12221" s="24" t="inlineStr">
        <is>
          <t/>
        </is>
      </c>
      <c r="P12221" s="24" t="inlineStr">
        <is>
          <t/>
        </is>
      </c>
      <c r="Q12221" s="24" t="inlineStr">
        <is>
          <t/>
        </is>
      </c>
      <c r="R12221" s="24" t="inlineStr">
        <is>
          <t/>
        </is>
      </c>
      <c r="S12221" s="24" t="inlineStr">
        <is>
          <t>https://www.contratacion.euskadi.eus/webkpe00-kpeperfi/es/contenidos/anuncio_contratacion/expcm482465/es_doc/images/logo_parque_tecnologico_zamudio.jpg</t>
        </is>
      </c>
      <c r="T12221" s="24" t="inlineStr">
        <is>
          <t>Parque Científico y Tecnológico de Bizkaia, S.A.</t>
        </is>
      </c>
      <c r="U12221" s="24" t="inlineStr">
        <is>
          <t>A48177752 - Parque Científico y Tecnológico de Bizkaia</t>
        </is>
      </c>
      <c r="V12221" s="24" t="inlineStr">
        <is>
          <t>Gerencia</t>
        </is>
      </c>
      <c r="W12221" s="24" t="inlineStr">
        <is>
          <t/>
        </is>
      </c>
      <c r="X12221" s="24" t="inlineStr">
        <is>
          <t/>
        </is>
      </c>
      <c r="Y12221" s="24" t="inlineStr">
        <is>
          <t/>
        </is>
      </c>
      <c r="Z12221" s="24" t="inlineStr">
        <is>
          <t>https://www.contratacion.euskadi.eus/anuncio_contratacion/camion-escenario-evento-ela-factory/webkpe00-kpesimpc/es/</t>
        </is>
      </c>
      <c r="AA12221" s="24" t="inlineStr">
        <is>
          <t>https://www.contratacion.euskadi.eus/webkpe00-kpesimpc/es/contenidos/anuncio_contratacion/expcm482465/es_doc/index.html</t>
        </is>
      </c>
      <c r="AB12221" s="24" t="inlineStr">
        <is>
          <t>https://www.contratacion.euskadi.eus/contenidos/anuncio_contratacion/expcm482465/es_doc/data/es_r01dtpd19c0fa9a6ad7a65d568634edef5414c840d</t>
        </is>
      </c>
      <c r="AC12221" s="24" t="inlineStr">
        <is>
          <t>https://www.contratacion.euskadi.eus/contenidos/anuncio_contratacion/expcm482465/r01Index/expcm482465-idxContent.xml</t>
        </is>
      </c>
      <c r="AD12221" s="24" t="inlineStr">
        <is>
          <t>30/01/2026</t>
        </is>
      </c>
      <c r="AE12221" s="24" t="inlineStr">
        <is>
          <t>r01etpd14e7205c3ac188cd913852b4a4328fc1ec2</t>
        </is>
      </c>
      <c r="AF12221" s="24" t="inlineStr">
        <is>
          <t>Parque Científico y Tecnológico de Bizkaia</t>
        </is>
      </c>
      <c r="AG12221" s="24" t="inlineStr">
        <is>
          <t>r01etpd14e7226c141188cd913bc44bd2f07ba0552</t>
        </is>
      </c>
      <c r="AH12221" s="24" t="inlineStr">
        <is>
          <t>Parque Científico y Tecnológico de Bizkaia</t>
        </is>
      </c>
      <c r="AI12221" s="24" t="inlineStr">
        <is>
          <t/>
        </is>
      </c>
      <c r="AJ12221" s="24" t="inlineStr">
        <is>
          <t/>
        </is>
      </c>
    </row>
    <row r="12222" customHeight="true" ht="15.0">
      <c r="A12222" s="24" t="inlineStr">
        <is>
          <t>Integrar Software control clima en BMS edificio B8</t>
        </is>
      </c>
      <c r="B12222" s="24" t="inlineStr">
        <is>
          <t/>
        </is>
      </c>
      <c r="C12222" s="24" t="inlineStr">
        <is>
          <t>Gobierno Vasco</t>
        </is>
      </c>
      <c r="D12222" s="24" t="inlineStr">
        <is>
          <t/>
        </is>
      </c>
      <c r="E12222" s="24" t="inlineStr">
        <is>
          <t/>
        </is>
      </c>
      <c r="F12222" s="24" t="inlineStr">
        <is>
          <t/>
        </is>
      </c>
      <c r="G12222" s="24" t="inlineStr">
        <is>
          <t>Integrar Software control clima en BMS edificio B8</t>
        </is>
      </c>
      <c r="H12222" s="24" t="inlineStr">
        <is>
          <t>Integrar Software control clima en BMS edificio B8</t>
        </is>
      </c>
      <c r="I12222" s="24" t="inlineStr">
        <is>
          <t/>
        </is>
      </c>
      <c r="J12222" s="24" t="inlineStr">
        <is>
          <t>30/01/2026</t>
        </is>
      </c>
      <c r="K12222" s="24" t="inlineStr">
        <is>
          <t>CO25/0378</t>
        </is>
      </c>
      <c r="L12222" s="24" t="inlineStr">
        <is>
          <t>Adjudicación provisional / definitiva</t>
        </is>
      </c>
      <c r="M12222" s="24" t="inlineStr">
        <is>
          <t>true</t>
        </is>
      </c>
      <c r="N12222" s="24" t="inlineStr">
        <is>
          <t/>
        </is>
      </c>
      <c r="O12222" s="24" t="inlineStr">
        <is>
          <t/>
        </is>
      </c>
      <c r="P12222" s="24" t="inlineStr">
        <is>
          <t/>
        </is>
      </c>
      <c r="Q12222" s="24" t="inlineStr">
        <is>
          <t/>
        </is>
      </c>
      <c r="R12222" s="24" t="inlineStr">
        <is>
          <t/>
        </is>
      </c>
      <c r="S12222" s="24" t="inlineStr">
        <is>
          <t>https://www.contratacion.euskadi.eus/webkpe00-kpeperfi/es/contenidos/anuncio_contratacion/expcm482466/es_doc/images/logo_Parke_Gipuzkoa.jpg</t>
        </is>
      </c>
      <c r="T12222" s="24" t="inlineStr">
        <is>
          <t>Parque Científico y Tecnológico de Gipuzkoa, S.A.</t>
        </is>
      </c>
      <c r="U12222" s="24" t="inlineStr">
        <is>
          <t>A20479275 - Parque Científico y Tecnológico de Gipuzkoa</t>
        </is>
      </c>
      <c r="V12222" s="24" t="inlineStr">
        <is>
          <t>Gerencia</t>
        </is>
      </c>
      <c r="W12222" s="24" t="inlineStr">
        <is>
          <t/>
        </is>
      </c>
      <c r="X12222" s="24" t="inlineStr">
        <is>
          <t/>
        </is>
      </c>
      <c r="Y12222" s="24" t="inlineStr">
        <is>
          <t/>
        </is>
      </c>
      <c r="Z12222" s="24" t="inlineStr">
        <is>
          <t>https://www.contratacion.euskadi.eus/anuncio_contratacion/integrar-software-control-clima-bms-edificio-b8/webkpe00-kpesimpc/es/</t>
        </is>
      </c>
      <c r="AA12222" s="24" t="inlineStr">
        <is>
          <t>https://www.contratacion.euskadi.eus/webkpe00-kpesimpc/es/contenidos/anuncio_contratacion/expcm482466/es_doc/index.html</t>
        </is>
      </c>
      <c r="AB12222" s="24" t="inlineStr">
        <is>
          <t>https://www.contratacion.euskadi.eus/contenidos/anuncio_contratacion/expcm482466/es_doc/data/es_r01dtpd19c0fa9d6487a65d56868476b8b4db04d93</t>
        </is>
      </c>
      <c r="AC12222" s="24" t="inlineStr">
        <is>
          <t>https://www.contratacion.euskadi.eus/contenidos/anuncio_contratacion/expcm482466/r01Index/expcm482466-idxContent.xml</t>
        </is>
      </c>
      <c r="AD12222" s="24" t="inlineStr">
        <is>
          <t>30/01/2026</t>
        </is>
      </c>
      <c r="AE12222" s="24" t="inlineStr">
        <is>
          <t>r01etpd15539b5241c189579bad843f533a1c6f4b8</t>
        </is>
      </c>
      <c r="AF12222" s="24" t="inlineStr">
        <is>
          <t>Parque Científico y Tecnológico de Gipuzkoa, S.A.</t>
        </is>
      </c>
      <c r="AG12222" s="24" t="inlineStr">
        <is>
          <t>r01etpd15539bf3274189579ba428c9c0e4a044b00</t>
        </is>
      </c>
      <c r="AH12222" s="24" t="inlineStr">
        <is>
          <t>Parque Científico y Tecnológico de Gipuzkoa, S.A.</t>
        </is>
      </c>
      <c r="AI12222" s="24" t="inlineStr">
        <is>
          <t/>
        </is>
      </c>
      <c r="AJ12222" s="24" t="inlineStr">
        <is>
          <t/>
        </is>
      </c>
    </row>
    <row r="12223" customHeight="true" ht="15.0">
      <c r="A12223" s="24" t="inlineStr">
        <is>
          <t>Reforma de cuadros eléctricos en cuadros de producción edificio</t>
        </is>
      </c>
      <c r="B12223" s="24" t="inlineStr">
        <is>
          <t/>
        </is>
      </c>
      <c r="C12223" s="24" t="inlineStr">
        <is>
          <t>Gobierno Vasco</t>
        </is>
      </c>
      <c r="D12223" s="24" t="inlineStr">
        <is>
          <t/>
        </is>
      </c>
      <c r="E12223" s="24" t="inlineStr">
        <is>
          <t/>
        </is>
      </c>
      <c r="F12223" s="24" t="inlineStr">
        <is>
          <t/>
        </is>
      </c>
      <c r="G12223" s="24" t="inlineStr">
        <is>
          <t>Reforma de cuadros eléctricos en cuadros de producción edificio</t>
        </is>
      </c>
      <c r="H12223" s="24" t="inlineStr">
        <is>
          <t>Reforma de cuadros eléctricos en cuadros de producción edificio</t>
        </is>
      </c>
      <c r="I12223" s="24" t="inlineStr">
        <is>
          <t/>
        </is>
      </c>
      <c r="J12223" s="24" t="inlineStr">
        <is>
          <t>30/01/2026</t>
        </is>
      </c>
      <c r="K12223" s="24" t="inlineStr">
        <is>
          <t>CO25/0379</t>
        </is>
      </c>
      <c r="L12223" s="24" t="inlineStr">
        <is>
          <t>Adjudicación provisional / definitiva</t>
        </is>
      </c>
      <c r="M12223" s="24" t="inlineStr">
        <is>
          <t>true</t>
        </is>
      </c>
      <c r="N12223" s="24" t="inlineStr">
        <is>
          <t/>
        </is>
      </c>
      <c r="O12223" s="24" t="inlineStr">
        <is>
          <t/>
        </is>
      </c>
      <c r="P12223" s="24" t="inlineStr">
        <is>
          <t/>
        </is>
      </c>
      <c r="Q12223" s="24" t="inlineStr">
        <is>
          <t/>
        </is>
      </c>
      <c r="R12223" s="24" t="inlineStr">
        <is>
          <t/>
        </is>
      </c>
      <c r="S12223" s="24" t="inlineStr">
        <is>
          <t>https://www.contratacion.euskadi.eus/webkpe00-kpeperfi/es/contenidos/anuncio_contratacion/expcm482467/es_doc/images/logo_Parke_Gipuzkoa.jpg</t>
        </is>
      </c>
      <c r="T12223" s="24" t="inlineStr">
        <is>
          <t>Parque Científico y Tecnológico de Gipuzkoa, S.A.</t>
        </is>
      </c>
      <c r="U12223" s="24" t="inlineStr">
        <is>
          <t>A20479275 - Parque Científico y Tecnológico de Gipuzkoa</t>
        </is>
      </c>
      <c r="V12223" s="24" t="inlineStr">
        <is>
          <t>Gerencia</t>
        </is>
      </c>
      <c r="W12223" s="24" t="inlineStr">
        <is>
          <t/>
        </is>
      </c>
      <c r="X12223" s="24" t="inlineStr">
        <is>
          <t/>
        </is>
      </c>
      <c r="Y12223" s="24" t="inlineStr">
        <is>
          <t/>
        </is>
      </c>
      <c r="Z12223" s="24" t="inlineStr">
        <is>
          <t>https://www.contratacion.euskadi.eus/anuncio_contratacion/reforma-cuadros-electricos-cuadros-produccion-edificio/webkpe00-kpesimpc/es/</t>
        </is>
      </c>
      <c r="AA12223" s="24" t="inlineStr">
        <is>
          <t>https://www.contratacion.euskadi.eus/webkpe00-kpesimpc/es/contenidos/anuncio_contratacion/expcm482467/es_doc/index.html</t>
        </is>
      </c>
      <c r="AB12223" s="24" t="inlineStr">
        <is>
          <t>https://www.contratacion.euskadi.eus/contenidos/anuncio_contratacion/expcm482467/es_doc/data/es_r01dtpd19c0fa9fdd97a65d568af544fb0acc9db62</t>
        </is>
      </c>
      <c r="AC12223" s="24" t="inlineStr">
        <is>
          <t>https://www.contratacion.euskadi.eus/contenidos/anuncio_contratacion/expcm482467/r01Index/expcm482467-idxContent.xml</t>
        </is>
      </c>
      <c r="AD12223" s="24" t="inlineStr">
        <is>
          <t>30/01/2026</t>
        </is>
      </c>
      <c r="AE12223" s="24" t="inlineStr">
        <is>
          <t>r01etpd15539b5241c189579bad843f533a1c6f4b8</t>
        </is>
      </c>
      <c r="AF12223" s="24" t="inlineStr">
        <is>
          <t>Parque Científico y Tecnológico de Gipuzkoa, S.A.</t>
        </is>
      </c>
      <c r="AG12223" s="24" t="inlineStr">
        <is>
          <t>r01etpd15539bf3274189579ba428c9c0e4a044b00</t>
        </is>
      </c>
      <c r="AH12223" s="24" t="inlineStr">
        <is>
          <t>Parque Científico y Tecnológico de Gipuzkoa, S.A.</t>
        </is>
      </c>
      <c r="AI12223" s="24" t="inlineStr">
        <is>
          <t/>
        </is>
      </c>
      <c r="AJ12223" s="24" t="inlineStr">
        <is>
          <t/>
        </is>
      </c>
    </row>
    <row r="12224" customHeight="true" ht="15.0">
      <c r="A12224" s="24" t="inlineStr">
        <is>
          <t>Renting vehículo eléctrico</t>
        </is>
      </c>
      <c r="B12224" s="24" t="inlineStr">
        <is>
          <t/>
        </is>
      </c>
      <c r="C12224" s="24" t="inlineStr">
        <is>
          <t>Gobierno Vasco</t>
        </is>
      </c>
      <c r="D12224" s="24" t="inlineStr">
        <is>
          <t/>
        </is>
      </c>
      <c r="E12224" s="24" t="inlineStr">
        <is>
          <t/>
        </is>
      </c>
      <c r="F12224" s="24" t="inlineStr">
        <is>
          <t/>
        </is>
      </c>
      <c r="G12224" s="24" t="inlineStr">
        <is>
          <t>Renting vehículo eléctrico</t>
        </is>
      </c>
      <c r="H12224" s="24" t="inlineStr">
        <is>
          <t>Renting vehículo eléctrico</t>
        </is>
      </c>
      <c r="I12224" s="24" t="inlineStr">
        <is>
          <t/>
        </is>
      </c>
      <c r="J12224" s="24" t="inlineStr">
        <is>
          <t>30/01/2026</t>
        </is>
      </c>
      <c r="K12224" s="24" t="inlineStr">
        <is>
          <t>CO25/0381</t>
        </is>
      </c>
      <c r="L12224" s="24" t="inlineStr">
        <is>
          <t>Adjudicación provisional / definitiva</t>
        </is>
      </c>
      <c r="M12224" s="24" t="inlineStr">
        <is>
          <t>true</t>
        </is>
      </c>
      <c r="N12224" s="24" t="inlineStr">
        <is>
          <t/>
        </is>
      </c>
      <c r="O12224" s="24" t="inlineStr">
        <is>
          <t/>
        </is>
      </c>
      <c r="P12224" s="24" t="inlineStr">
        <is>
          <t/>
        </is>
      </c>
      <c r="Q12224" s="24" t="inlineStr">
        <is>
          <t/>
        </is>
      </c>
      <c r="R12224" s="24" t="inlineStr">
        <is>
          <t/>
        </is>
      </c>
      <c r="S12224" s="24" t="inlineStr">
        <is>
          <t>https://www.contratacion.euskadi.eus/webkpe00-kpeperfi/es/contenidos/anuncio_contratacion/expcm482468/es_doc/images/logo_Parke_Gipuzkoa.jpg</t>
        </is>
      </c>
      <c r="T12224" s="24" t="inlineStr">
        <is>
          <t>Parque Científico y Tecnológico de Gipuzkoa, S.A.</t>
        </is>
      </c>
      <c r="U12224" s="24" t="inlineStr">
        <is>
          <t>A20479275 - Parque Científico y Tecnológico de Gipuzkoa</t>
        </is>
      </c>
      <c r="V12224" s="24" t="inlineStr">
        <is>
          <t>Gerencia</t>
        </is>
      </c>
      <c r="W12224" s="24" t="inlineStr">
        <is>
          <t/>
        </is>
      </c>
      <c r="X12224" s="24" t="inlineStr">
        <is>
          <t/>
        </is>
      </c>
      <c r="Y12224" s="24" t="inlineStr">
        <is>
          <t/>
        </is>
      </c>
      <c r="Z12224" s="24" t="inlineStr">
        <is>
          <t>https://www.contratacion.euskadi.eus/anuncio_contratacion/renting-vehiculo-electrico/expcm482468/webkpe00-kpesimpc/es/</t>
        </is>
      </c>
      <c r="AA12224" s="24" t="inlineStr">
        <is>
          <t>https://www.contratacion.euskadi.eus/webkpe00-kpesimpc/es/contenidos/anuncio_contratacion/expcm482468/es_doc/index.html</t>
        </is>
      </c>
      <c r="AB12224" s="24" t="inlineStr">
        <is>
          <t>https://www.contratacion.euskadi.eus/contenidos/anuncio_contratacion/expcm482468/es_doc/data/es_r01dtpd19c0fadec2e40327570aa0f3679665dbe80</t>
        </is>
      </c>
      <c r="AC12224" s="24" t="inlineStr">
        <is>
          <t>https://www.contratacion.euskadi.eus/contenidos/anuncio_contratacion/expcm482468/r01Index/expcm482468-idxContent.xml</t>
        </is>
      </c>
      <c r="AD12224" s="24" t="inlineStr">
        <is>
          <t>30/01/2026</t>
        </is>
      </c>
      <c r="AE12224" s="24" t="inlineStr">
        <is>
          <t>r01etpd15539b5241c189579bad843f533a1c6f4b8</t>
        </is>
      </c>
      <c r="AF12224" s="24" t="inlineStr">
        <is>
          <t>Parque Científico y Tecnológico de Gipuzkoa, S.A.</t>
        </is>
      </c>
      <c r="AG12224" s="24" t="inlineStr">
        <is>
          <t>r01etpd15539bf3274189579ba428c9c0e4a044b00</t>
        </is>
      </c>
      <c r="AH12224" s="24" t="inlineStr">
        <is>
          <t>Parque Científico y Tecnológico de Gipuzkoa, S.A.</t>
        </is>
      </c>
      <c r="AI12224" s="24" t="inlineStr">
        <is>
          <t/>
        </is>
      </c>
      <c r="AJ12224" s="24" t="inlineStr">
        <is>
          <t/>
        </is>
      </c>
    </row>
    <row r="12225" customHeight="true" ht="15.0">
      <c r="A12225" s="24" t="inlineStr">
        <is>
          <t>Reparaciones de obra civil en edifico central B9</t>
        </is>
      </c>
      <c r="B12225" s="24" t="inlineStr">
        <is>
          <t/>
        </is>
      </c>
      <c r="C12225" s="24" t="inlineStr">
        <is>
          <t>Gobierno Vasco</t>
        </is>
      </c>
      <c r="D12225" s="24" t="inlineStr">
        <is>
          <t/>
        </is>
      </c>
      <c r="E12225" s="24" t="inlineStr">
        <is>
          <t/>
        </is>
      </c>
      <c r="F12225" s="24" t="inlineStr">
        <is>
          <t/>
        </is>
      </c>
      <c r="G12225" s="24" t="inlineStr">
        <is>
          <t>Reparaciones de obra civil en edifico central B9</t>
        </is>
      </c>
      <c r="H12225" s="24" t="inlineStr">
        <is>
          <t>Reparaciones de obra civil en edifico central B9</t>
        </is>
      </c>
      <c r="I12225" s="24" t="inlineStr">
        <is>
          <t/>
        </is>
      </c>
      <c r="J12225" s="24" t="inlineStr">
        <is>
          <t>30/01/2026</t>
        </is>
      </c>
      <c r="K12225" s="24" t="inlineStr">
        <is>
          <t>CO25/0398</t>
        </is>
      </c>
      <c r="L12225" s="24" t="inlineStr">
        <is>
          <t>Adjudicación provisional / definitiva</t>
        </is>
      </c>
      <c r="M12225" s="24" t="inlineStr">
        <is>
          <t>true</t>
        </is>
      </c>
      <c r="N12225" s="24" t="inlineStr">
        <is>
          <t/>
        </is>
      </c>
      <c r="O12225" s="24" t="inlineStr">
        <is>
          <t/>
        </is>
      </c>
      <c r="P12225" s="24" t="inlineStr">
        <is>
          <t/>
        </is>
      </c>
      <c r="Q12225" s="24" t="inlineStr">
        <is>
          <t/>
        </is>
      </c>
      <c r="R12225" s="24" t="inlineStr">
        <is>
          <t/>
        </is>
      </c>
      <c r="S12225" s="24" t="inlineStr">
        <is>
          <t>https://www.contratacion.euskadi.eus/webkpe00-kpeperfi/es/contenidos/anuncio_contratacion/expcm482469/es_doc/images/logo_Parke_Gipuzkoa.jpg</t>
        </is>
      </c>
      <c r="T12225" s="24" t="inlineStr">
        <is>
          <t>Parque Científico y Tecnológico de Gipuzkoa, S.A.</t>
        </is>
      </c>
      <c r="U12225" s="24" t="inlineStr">
        <is>
          <t>A20479275 - Parque Científico y Tecnológico de Gipuzkoa</t>
        </is>
      </c>
      <c r="V12225" s="24" t="inlineStr">
        <is>
          <t>Gerencia</t>
        </is>
      </c>
      <c r="W12225" s="24" t="inlineStr">
        <is>
          <t/>
        </is>
      </c>
      <c r="X12225" s="24" t="inlineStr">
        <is>
          <t/>
        </is>
      </c>
      <c r="Y12225" s="24" t="inlineStr">
        <is>
          <t/>
        </is>
      </c>
      <c r="Z12225" s="24" t="inlineStr">
        <is>
          <t>https://www.contratacion.euskadi.eus/anuncio_contratacion/reparaciones-obra-civil-edifico-central-b9/webkpe00-kpesimpc/es/</t>
        </is>
      </c>
      <c r="AA12225" s="24" t="inlineStr">
        <is>
          <t>https://www.contratacion.euskadi.eus/webkpe00-kpesimpc/es/contenidos/anuncio_contratacion/expcm482469/es_doc/index.html</t>
        </is>
      </c>
      <c r="AB12225" s="24" t="inlineStr">
        <is>
          <t>https://www.contratacion.euskadi.eus/contenidos/anuncio_contratacion/expcm482469/es_doc/data/es_r01dtpd19c0fae17d2403275704923ef963a169c1e</t>
        </is>
      </c>
      <c r="AC12225" s="24" t="inlineStr">
        <is>
          <t>https://www.contratacion.euskadi.eus/contenidos/anuncio_contratacion/expcm482469/r01Index/expcm482469-idxContent.xml</t>
        </is>
      </c>
      <c r="AD12225" s="24" t="inlineStr">
        <is>
          <t>30/01/2026</t>
        </is>
      </c>
      <c r="AE12225" s="24" t="inlineStr">
        <is>
          <t>r01etpd15539b5241c189579bad843f533a1c6f4b8</t>
        </is>
      </c>
      <c r="AF12225" s="24" t="inlineStr">
        <is>
          <t>Parque Científico y Tecnológico de Gipuzkoa, S.A.</t>
        </is>
      </c>
      <c r="AG12225" s="24" t="inlineStr">
        <is>
          <t>r01etpd15539bf3274189579ba428c9c0e4a044b00</t>
        </is>
      </c>
      <c r="AH12225" s="24" t="inlineStr">
        <is>
          <t>Parque Científico y Tecnológico de Gipuzkoa, S.A.</t>
        </is>
      </c>
      <c r="AI12225" s="24" t="inlineStr">
        <is>
          <t/>
        </is>
      </c>
      <c r="AJ12225" s="24" t="inlineStr">
        <is>
          <t/>
        </is>
      </c>
    </row>
    <row r="12226" customHeight="true" ht="15.0">
      <c r="A12226" s="24" t="inlineStr">
        <is>
          <t>Suministro y sustitución cristal en patio interior</t>
        </is>
      </c>
      <c r="B12226" s="24" t="inlineStr">
        <is>
          <t/>
        </is>
      </c>
      <c r="C12226" s="24" t="inlineStr">
        <is>
          <t>Gobierno Vasco</t>
        </is>
      </c>
      <c r="D12226" s="24" t="inlineStr">
        <is>
          <t/>
        </is>
      </c>
      <c r="E12226" s="24" t="inlineStr">
        <is>
          <t/>
        </is>
      </c>
      <c r="F12226" s="24" t="inlineStr">
        <is>
          <t/>
        </is>
      </c>
      <c r="G12226" s="24" t="inlineStr">
        <is>
          <t>Suministro y sustitución cristal en patio interior</t>
        </is>
      </c>
      <c r="H12226" s="24" t="inlineStr">
        <is>
          <t>Suministro y sustitución cristal en patio interior</t>
        </is>
      </c>
      <c r="I12226" s="24" t="inlineStr">
        <is>
          <t/>
        </is>
      </c>
      <c r="J12226" s="24" t="inlineStr">
        <is>
          <t>30/01/2026</t>
        </is>
      </c>
      <c r="K12226" s="24" t="inlineStr">
        <is>
          <t>CO25/0401</t>
        </is>
      </c>
      <c r="L12226" s="24" t="inlineStr">
        <is>
          <t>Adjudicación provisional / definitiva</t>
        </is>
      </c>
      <c r="M12226" s="24" t="inlineStr">
        <is>
          <t>true</t>
        </is>
      </c>
      <c r="N12226" s="24" t="inlineStr">
        <is>
          <t/>
        </is>
      </c>
      <c r="O12226" s="24" t="inlineStr">
        <is>
          <t/>
        </is>
      </c>
      <c r="P12226" s="24" t="inlineStr">
        <is>
          <t/>
        </is>
      </c>
      <c r="Q12226" s="24" t="inlineStr">
        <is>
          <t/>
        </is>
      </c>
      <c r="R12226" s="24" t="inlineStr">
        <is>
          <t/>
        </is>
      </c>
      <c r="S12226" s="24" t="inlineStr">
        <is>
          <t>https://www.contratacion.euskadi.eus/webkpe00-kpeperfi/es/contenidos/anuncio_contratacion/expcm482470/es_doc/images/logo_Parke_Gipuzkoa.jpg</t>
        </is>
      </c>
      <c r="T12226" s="24" t="inlineStr">
        <is>
          <t>Parque Científico y Tecnológico de Gipuzkoa, S.A.</t>
        </is>
      </c>
      <c r="U12226" s="24" t="inlineStr">
        <is>
          <t>A20479275 - Parque Científico y Tecnológico de Gipuzkoa</t>
        </is>
      </c>
      <c r="V12226" s="24" t="inlineStr">
        <is>
          <t>Gerencia</t>
        </is>
      </c>
      <c r="W12226" s="24" t="inlineStr">
        <is>
          <t/>
        </is>
      </c>
      <c r="X12226" s="24" t="inlineStr">
        <is>
          <t/>
        </is>
      </c>
      <c r="Y12226" s="24" t="inlineStr">
        <is>
          <t/>
        </is>
      </c>
      <c r="Z12226" s="24" t="inlineStr">
        <is>
          <t>https://www.contratacion.euskadi.eus/anuncio_contratacion/suministro-y-sustitucion-cristal-patio-interior/webkpe00-kpesimpc/es/</t>
        </is>
      </c>
      <c r="AA12226" s="24" t="inlineStr">
        <is>
          <t>https://www.contratacion.euskadi.eus/webkpe00-kpesimpc/es/contenidos/anuncio_contratacion/expcm482470/es_doc/index.html</t>
        </is>
      </c>
      <c r="AB12226" s="24" t="inlineStr">
        <is>
          <t>https://www.contratacion.euskadi.eus/contenidos/anuncio_contratacion/expcm482470/es_doc/data/es_r01dtpd19c0fae3c3e40327570a96f4b8ebf4c433a</t>
        </is>
      </c>
      <c r="AC12226" s="24" t="inlineStr">
        <is>
          <t>https://www.contratacion.euskadi.eus/contenidos/anuncio_contratacion/expcm482470/r01Index/expcm482470-idxContent.xml</t>
        </is>
      </c>
      <c r="AD12226" s="24" t="inlineStr">
        <is>
          <t>30/01/2026</t>
        </is>
      </c>
      <c r="AE12226" s="24" t="inlineStr">
        <is>
          <t>r01etpd15539b5241c189579bad843f533a1c6f4b8</t>
        </is>
      </c>
      <c r="AF12226" s="24" t="inlineStr">
        <is>
          <t>Parque Científico y Tecnológico de Gipuzkoa, S.A.</t>
        </is>
      </c>
      <c r="AG12226" s="24" t="inlineStr">
        <is>
          <t>r01etpd15539bf3274189579ba428c9c0e4a044b00</t>
        </is>
      </c>
      <c r="AH12226" s="24" t="inlineStr">
        <is>
          <t>Parque Científico y Tecnológico de Gipuzkoa, S.A.</t>
        </is>
      </c>
      <c r="AI12226" s="24" t="inlineStr">
        <is>
          <t/>
        </is>
      </c>
      <c r="AJ12226" s="24" t="inlineStr">
        <is>
          <t/>
        </is>
      </c>
    </row>
    <row r="12227" customHeight="true" ht="15.0">
      <c r="A12227" s="24" t="inlineStr">
        <is>
          <t>Suministro equipos led para el edificio A1.2</t>
        </is>
      </c>
      <c r="B12227" s="24" t="inlineStr">
        <is>
          <t/>
        </is>
      </c>
      <c r="C12227" s="24" t="inlineStr">
        <is>
          <t>Gobierno Vasco</t>
        </is>
      </c>
      <c r="D12227" s="24" t="inlineStr">
        <is>
          <t/>
        </is>
      </c>
      <c r="E12227" s="24" t="inlineStr">
        <is>
          <t/>
        </is>
      </c>
      <c r="F12227" s="24" t="inlineStr">
        <is>
          <t/>
        </is>
      </c>
      <c r="G12227" s="24" t="inlineStr">
        <is>
          <t>Suministro equipos led para el edificio A1.2</t>
        </is>
      </c>
      <c r="H12227" s="24" t="inlineStr">
        <is>
          <t>Suministro equipos led para el edificio A1.2</t>
        </is>
      </c>
      <c r="I12227" s="24" t="inlineStr">
        <is>
          <t/>
        </is>
      </c>
      <c r="J12227" s="24" t="inlineStr">
        <is>
          <t>30/01/2026</t>
        </is>
      </c>
      <c r="K12227" s="24" t="inlineStr">
        <is>
          <t>CO25/0415</t>
        </is>
      </c>
      <c r="L12227" s="24" t="inlineStr">
        <is>
          <t>Adjudicación provisional / definitiva</t>
        </is>
      </c>
      <c r="M12227" s="24" t="inlineStr">
        <is>
          <t>true</t>
        </is>
      </c>
      <c r="N12227" s="24" t="inlineStr">
        <is>
          <t/>
        </is>
      </c>
      <c r="O12227" s="24" t="inlineStr">
        <is>
          <t/>
        </is>
      </c>
      <c r="P12227" s="24" t="inlineStr">
        <is>
          <t/>
        </is>
      </c>
      <c r="Q12227" s="24" t="inlineStr">
        <is>
          <t/>
        </is>
      </c>
      <c r="R12227" s="24" t="inlineStr">
        <is>
          <t/>
        </is>
      </c>
      <c r="S12227" s="24" t="inlineStr">
        <is>
          <t>https://www.contratacion.euskadi.eus/webkpe00-kpeperfi/es/contenidos/anuncio_contratacion/expcm482471/es_doc/images/logo_Parke_Gipuzkoa.jpg</t>
        </is>
      </c>
      <c r="T12227" s="24" t="inlineStr">
        <is>
          <t>Parque Científico y Tecnológico de Gipuzkoa, S.A.</t>
        </is>
      </c>
      <c r="U12227" s="24" t="inlineStr">
        <is>
          <t>A20479275 - Parque Científico y Tecnológico de Gipuzkoa</t>
        </is>
      </c>
      <c r="V12227" s="24" t="inlineStr">
        <is>
          <t>Gerencia</t>
        </is>
      </c>
      <c r="W12227" s="24" t="inlineStr">
        <is>
          <t/>
        </is>
      </c>
      <c r="X12227" s="24" t="inlineStr">
        <is>
          <t/>
        </is>
      </c>
      <c r="Y12227" s="24" t="inlineStr">
        <is>
          <t/>
        </is>
      </c>
      <c r="Z12227" s="24" t="inlineStr">
        <is>
          <t>https://www.contratacion.euskadi.eus/anuncio_contratacion/suministro-equipos-led-edificio-a1-2/webkpe00-kpesimpc/es/</t>
        </is>
      </c>
      <c r="AA12227" s="24" t="inlineStr">
        <is>
          <t>https://www.contratacion.euskadi.eus/webkpe00-kpesimpc/es/contenidos/anuncio_contratacion/expcm482471/es_doc/index.html</t>
        </is>
      </c>
      <c r="AB12227" s="24" t="inlineStr">
        <is>
          <t>https://www.contratacion.euskadi.eus/contenidos/anuncio_contratacion/expcm482471/es_doc/data/es_r01dtpd19c0fae67e5403275701d22dc00fbb9091b</t>
        </is>
      </c>
      <c r="AC12227" s="24" t="inlineStr">
        <is>
          <t>https://www.contratacion.euskadi.eus/contenidos/anuncio_contratacion/expcm482471/r01Index/expcm482471-idxContent.xml</t>
        </is>
      </c>
      <c r="AD12227" s="24" t="inlineStr">
        <is>
          <t>30/01/2026</t>
        </is>
      </c>
      <c r="AE12227" s="24" t="inlineStr">
        <is>
          <t>r01etpd15539b5241c189579bad843f533a1c6f4b8</t>
        </is>
      </c>
      <c r="AF12227" s="24" t="inlineStr">
        <is>
          <t>Parque Científico y Tecnológico de Gipuzkoa, S.A.</t>
        </is>
      </c>
      <c r="AG12227" s="24" t="inlineStr">
        <is>
          <t>r01etpd15539bf3274189579ba428c9c0e4a044b00</t>
        </is>
      </c>
      <c r="AH12227" s="24" t="inlineStr">
        <is>
          <t>Parque Científico y Tecnológico de Gipuzkoa, S.A.</t>
        </is>
      </c>
      <c r="AI12227" s="24" t="inlineStr">
        <is>
          <t/>
        </is>
      </c>
      <c r="AJ12227" s="24" t="inlineStr">
        <is>
          <t/>
        </is>
      </c>
    </row>
    <row r="12228" customHeight="true" ht="15.0">
      <c r="A12228" s="24" t="inlineStr">
        <is>
          <t>Traducción de estudio de detalle 3B2 corregido</t>
        </is>
      </c>
      <c r="B12228" s="24" t="inlineStr">
        <is>
          <t/>
        </is>
      </c>
      <c r="C12228" s="24" t="inlineStr">
        <is>
          <t>Gobierno Vasco</t>
        </is>
      </c>
      <c r="D12228" s="24" t="inlineStr">
        <is>
          <t/>
        </is>
      </c>
      <c r="E12228" s="24" t="inlineStr">
        <is>
          <t/>
        </is>
      </c>
      <c r="F12228" s="24" t="inlineStr">
        <is>
          <t/>
        </is>
      </c>
      <c r="G12228" s="24" t="inlineStr">
        <is>
          <t>Traducción de estudio de detalle 3B2 corregido</t>
        </is>
      </c>
      <c r="H12228" s="24" t="inlineStr">
        <is>
          <t>Traducción de estudio de detalle 3B2 corregido</t>
        </is>
      </c>
      <c r="I12228" s="24" t="inlineStr">
        <is>
          <t/>
        </is>
      </c>
      <c r="J12228" s="24" t="inlineStr">
        <is>
          <t>30/01/2026</t>
        </is>
      </c>
      <c r="K12228" s="24" t="inlineStr">
        <is>
          <t>CO25/0416</t>
        </is>
      </c>
      <c r="L12228" s="24" t="inlineStr">
        <is>
          <t>Adjudicación provisional / definitiva</t>
        </is>
      </c>
      <c r="M12228" s="24" t="inlineStr">
        <is>
          <t>true</t>
        </is>
      </c>
      <c r="N12228" s="24" t="inlineStr">
        <is>
          <t/>
        </is>
      </c>
      <c r="O12228" s="24" t="inlineStr">
        <is>
          <t/>
        </is>
      </c>
      <c r="P12228" s="24" t="inlineStr">
        <is>
          <t/>
        </is>
      </c>
      <c r="Q12228" s="24" t="inlineStr">
        <is>
          <t/>
        </is>
      </c>
      <c r="R12228" s="24" t="inlineStr">
        <is>
          <t/>
        </is>
      </c>
      <c r="S12228" s="24" t="inlineStr">
        <is>
          <t>https://www.contratacion.euskadi.eus/webkpe00-kpeperfi/es/contenidos/anuncio_contratacion/expcm482472/es_doc/images/logo_Parke_Gipuzkoa.jpg</t>
        </is>
      </c>
      <c r="T12228" s="24" t="inlineStr">
        <is>
          <t>Parque Científico y Tecnológico de Gipuzkoa, S.A.</t>
        </is>
      </c>
      <c r="U12228" s="24" t="inlineStr">
        <is>
          <t>A20479275 - Parque Científico y Tecnológico de Gipuzkoa</t>
        </is>
      </c>
      <c r="V12228" s="24" t="inlineStr">
        <is>
          <t>Gerencia</t>
        </is>
      </c>
      <c r="W12228" s="24" t="inlineStr">
        <is>
          <t/>
        </is>
      </c>
      <c r="X12228" s="24" t="inlineStr">
        <is>
          <t/>
        </is>
      </c>
      <c r="Y12228" s="24" t="inlineStr">
        <is>
          <t/>
        </is>
      </c>
      <c r="Z12228" s="24" t="inlineStr">
        <is>
          <t>https://www.contratacion.euskadi.eus/anuncio_contratacion/traduccion-estudio-detalle-3b2-corregido/webkpe00-kpesimpc/es/</t>
        </is>
      </c>
      <c r="AA12228" s="24" t="inlineStr">
        <is>
          <t>https://www.contratacion.euskadi.eus/webkpe00-kpesimpc/es/contenidos/anuncio_contratacion/expcm482472/es_doc/index.html</t>
        </is>
      </c>
      <c r="AB12228" s="24" t="inlineStr">
        <is>
          <t>https://www.contratacion.euskadi.eus/contenidos/anuncio_contratacion/expcm482472/es_doc/data/es_r01dtpd19c0fae927840327570fe85e5519e7138ec</t>
        </is>
      </c>
      <c r="AC12228" s="24" t="inlineStr">
        <is>
          <t>https://www.contratacion.euskadi.eus/contenidos/anuncio_contratacion/expcm482472/r01Index/expcm482472-idxContent.xml</t>
        </is>
      </c>
      <c r="AD12228" s="24" t="inlineStr">
        <is>
          <t>30/01/2026</t>
        </is>
      </c>
      <c r="AE12228" s="24" t="inlineStr">
        <is>
          <t>r01etpd15539b5241c189579bad843f533a1c6f4b8</t>
        </is>
      </c>
      <c r="AF12228" s="24" t="inlineStr">
        <is>
          <t>Parque Científico y Tecnológico de Gipuzkoa, S.A.</t>
        </is>
      </c>
      <c r="AG12228" s="24" t="inlineStr">
        <is>
          <t>r01etpd15539bf3274189579ba428c9c0e4a044b00</t>
        </is>
      </c>
      <c r="AH12228" s="24" t="inlineStr">
        <is>
          <t>Parque Científico y Tecnológico de Gipuzkoa, S.A.</t>
        </is>
      </c>
      <c r="AI12228" s="24" t="inlineStr">
        <is>
          <t/>
        </is>
      </c>
      <c r="AJ12228" s="24" t="inlineStr">
        <is>
          <t/>
        </is>
      </c>
    </row>
    <row r="12229" customHeight="true" ht="15.0">
      <c r="A12229" s="24" t="inlineStr">
        <is>
          <t>Sustitución de sistemas de videoportero de portal 200</t>
        </is>
      </c>
      <c r="B12229" s="24" t="inlineStr">
        <is>
          <t/>
        </is>
      </c>
      <c r="C12229" s="24" t="inlineStr">
        <is>
          <t>Gobierno Vasco</t>
        </is>
      </c>
      <c r="D12229" s="24" t="inlineStr">
        <is>
          <t/>
        </is>
      </c>
      <c r="E12229" s="24" t="inlineStr">
        <is>
          <t/>
        </is>
      </c>
      <c r="F12229" s="24" t="inlineStr">
        <is>
          <t/>
        </is>
      </c>
      <c r="G12229" s="24" t="inlineStr">
        <is>
          <t>Sustitución de sistemas de videoportero de portal 200</t>
        </is>
      </c>
      <c r="H12229" s="24" t="inlineStr">
        <is>
          <t>Sustitución de sistemas de videoportero de portal 200</t>
        </is>
      </c>
      <c r="I12229" s="24" t="inlineStr">
        <is>
          <t/>
        </is>
      </c>
      <c r="J12229" s="24" t="inlineStr">
        <is>
          <t>30/01/2026</t>
        </is>
      </c>
      <c r="K12229" s="24" t="inlineStr">
        <is>
          <t>CO25/0417</t>
        </is>
      </c>
      <c r="L12229" s="24" t="inlineStr">
        <is>
          <t>Adjudicación provisional / definitiva</t>
        </is>
      </c>
      <c r="M12229" s="24" t="inlineStr">
        <is>
          <t>true</t>
        </is>
      </c>
      <c r="N12229" s="24" t="inlineStr">
        <is>
          <t/>
        </is>
      </c>
      <c r="O12229" s="24" t="inlineStr">
        <is>
          <t/>
        </is>
      </c>
      <c r="P12229" s="24" t="inlineStr">
        <is>
          <t/>
        </is>
      </c>
      <c r="Q12229" s="24" t="inlineStr">
        <is>
          <t/>
        </is>
      </c>
      <c r="R12229" s="24" t="inlineStr">
        <is>
          <t/>
        </is>
      </c>
      <c r="S12229" s="24" t="inlineStr">
        <is>
          <t>https://www.contratacion.euskadi.eus/webkpe00-kpeperfi/es/contenidos/anuncio_contratacion/expcm482473/es_doc/images/logo_Parke_Gipuzkoa.jpg</t>
        </is>
      </c>
      <c r="T12229" s="24" t="inlineStr">
        <is>
          <t>Parque Científico y Tecnológico de Gipuzkoa, S.A.</t>
        </is>
      </c>
      <c r="U12229" s="24" t="inlineStr">
        <is>
          <t>A20479275 - Parque Científico y Tecnológico de Gipuzkoa</t>
        </is>
      </c>
      <c r="V12229" s="24" t="inlineStr">
        <is>
          <t>Gerencia</t>
        </is>
      </c>
      <c r="W12229" s="24" t="inlineStr">
        <is>
          <t/>
        </is>
      </c>
      <c r="X12229" s="24" t="inlineStr">
        <is>
          <t/>
        </is>
      </c>
      <c r="Y12229" s="24" t="inlineStr">
        <is>
          <t/>
        </is>
      </c>
      <c r="Z12229" s="24" t="inlineStr">
        <is>
          <t>https://www.contratacion.euskadi.eus/anuncio_contratacion/sustitucion-sistemas-videoportero-portal-200/webkpe00-kpesimpc/es/</t>
        </is>
      </c>
      <c r="AA12229" s="24" t="inlineStr">
        <is>
          <t>https://www.contratacion.euskadi.eus/webkpe00-kpesimpc/es/contenidos/anuncio_contratacion/expcm482473/es_doc/index.html</t>
        </is>
      </c>
      <c r="AB12229" s="24" t="inlineStr">
        <is>
          <t>https://www.contratacion.euskadi.eus/contenidos/anuncio_contratacion/expcm482473/es_doc/data/es_r01dtpd19c0fb283447a65d568cf069eadfa3a15db</t>
        </is>
      </c>
      <c r="AC12229" s="24" t="inlineStr">
        <is>
          <t>https://www.contratacion.euskadi.eus/contenidos/anuncio_contratacion/expcm482473/r01Index/expcm482473-idxContent.xml</t>
        </is>
      </c>
      <c r="AD12229" s="24" t="inlineStr">
        <is>
          <t>30/01/2026</t>
        </is>
      </c>
      <c r="AE12229" s="24" t="inlineStr">
        <is>
          <t>r01etpd15539b5241c189579bad843f533a1c6f4b8</t>
        </is>
      </c>
      <c r="AF12229" s="24" t="inlineStr">
        <is>
          <t>Parque Científico y Tecnológico de Gipuzkoa, S.A.</t>
        </is>
      </c>
      <c r="AG12229" s="24" t="inlineStr">
        <is>
          <t>r01etpd15539bf3274189579ba428c9c0e4a044b00</t>
        </is>
      </c>
      <c r="AH12229" s="24" t="inlineStr">
        <is>
          <t>Parque Científico y Tecnológico de Gipuzkoa, S.A.</t>
        </is>
      </c>
      <c r="AI12229" s="24" t="inlineStr">
        <is>
          <t/>
        </is>
      </c>
      <c r="AJ12229" s="24" t="inlineStr">
        <is>
          <t/>
        </is>
      </c>
    </row>
    <row r="12230" customHeight="true" ht="15.0">
      <c r="A12230" s="24" t="inlineStr">
        <is>
          <t>Transformadores de corriente para monitorización inversor</t>
        </is>
      </c>
      <c r="B12230" s="24" t="inlineStr">
        <is>
          <t/>
        </is>
      </c>
      <c r="C12230" s="24" t="inlineStr">
        <is>
          <t>Gobierno Vasco</t>
        </is>
      </c>
      <c r="D12230" s="24" t="inlineStr">
        <is>
          <t/>
        </is>
      </c>
      <c r="E12230" s="24" t="inlineStr">
        <is>
          <t/>
        </is>
      </c>
      <c r="F12230" s="24" t="inlineStr">
        <is>
          <t/>
        </is>
      </c>
      <c r="G12230" s="24" t="inlineStr">
        <is>
          <t>Transformadores de corriente para monitorización inversor</t>
        </is>
      </c>
      <c r="H12230" s="24" t="inlineStr">
        <is>
          <t>Transformadores de corriente para monitorización inversor</t>
        </is>
      </c>
      <c r="I12230" s="24" t="inlineStr">
        <is>
          <t/>
        </is>
      </c>
      <c r="J12230" s="24" t="inlineStr">
        <is>
          <t>30/01/2026</t>
        </is>
      </c>
      <c r="K12230" s="24" t="inlineStr">
        <is>
          <t>CO25/0418</t>
        </is>
      </c>
      <c r="L12230" s="24" t="inlineStr">
        <is>
          <t>Adjudicación provisional / definitiva</t>
        </is>
      </c>
      <c r="M12230" s="24" t="inlineStr">
        <is>
          <t>true</t>
        </is>
      </c>
      <c r="N12230" s="24" t="inlineStr">
        <is>
          <t/>
        </is>
      </c>
      <c r="O12230" s="24" t="inlineStr">
        <is>
          <t/>
        </is>
      </c>
      <c r="P12230" s="24" t="inlineStr">
        <is>
          <t/>
        </is>
      </c>
      <c r="Q12230" s="24" t="inlineStr">
        <is>
          <t/>
        </is>
      </c>
      <c r="R12230" s="24" t="inlineStr">
        <is>
          <t/>
        </is>
      </c>
      <c r="S12230" s="24" t="inlineStr">
        <is>
          <t>https://www.contratacion.euskadi.eus/webkpe00-kpeperfi/es/contenidos/anuncio_contratacion/expcm482474/es_doc/images/logo_Parke_Gipuzkoa.jpg</t>
        </is>
      </c>
      <c r="T12230" s="24" t="inlineStr">
        <is>
          <t>Parque Científico y Tecnológico de Gipuzkoa, S.A.</t>
        </is>
      </c>
      <c r="U12230" s="24" t="inlineStr">
        <is>
          <t>A20479275 - Parque Científico y Tecnológico de Gipuzkoa</t>
        </is>
      </c>
      <c r="V12230" s="24" t="inlineStr">
        <is>
          <t>Gerencia</t>
        </is>
      </c>
      <c r="W12230" s="24" t="inlineStr">
        <is>
          <t/>
        </is>
      </c>
      <c r="X12230" s="24" t="inlineStr">
        <is>
          <t/>
        </is>
      </c>
      <c r="Y12230" s="24" t="inlineStr">
        <is>
          <t/>
        </is>
      </c>
      <c r="Z12230" s="24" t="inlineStr">
        <is>
          <t>https://www.contratacion.euskadi.eus/anuncio_contratacion/transformadores-corriente-monitorizacion-inversor/webkpe00-kpesimpc/es/</t>
        </is>
      </c>
      <c r="AA12230" s="24" t="inlineStr">
        <is>
          <t>https://www.contratacion.euskadi.eus/webkpe00-kpesimpc/es/contenidos/anuncio_contratacion/expcm482474/es_doc/index.html</t>
        </is>
      </c>
      <c r="AB12230" s="24" t="inlineStr">
        <is>
          <t>https://www.contratacion.euskadi.eus/contenidos/anuncio_contratacion/expcm482474/es_doc/data/es_r01dtpd19c0fb2acfd7a65d568a6f20a0be38b7c3d</t>
        </is>
      </c>
      <c r="AC12230" s="24" t="inlineStr">
        <is>
          <t>https://www.contratacion.euskadi.eus/contenidos/anuncio_contratacion/expcm482474/r01Index/expcm482474-idxContent.xml</t>
        </is>
      </c>
      <c r="AD12230" s="24" t="inlineStr">
        <is>
          <t>30/01/2026</t>
        </is>
      </c>
      <c r="AE12230" s="24" t="inlineStr">
        <is>
          <t>r01etpd15539b5241c189579bad843f533a1c6f4b8</t>
        </is>
      </c>
      <c r="AF12230" s="24" t="inlineStr">
        <is>
          <t>Parque Científico y Tecnológico de Gipuzkoa, S.A.</t>
        </is>
      </c>
      <c r="AG12230" s="24" t="inlineStr">
        <is>
          <t>r01etpd15539bf3274189579ba428c9c0e4a044b00</t>
        </is>
      </c>
      <c r="AH12230" s="24" t="inlineStr">
        <is>
          <t>Parque Científico y Tecnológico de Gipuzkoa, S.A.</t>
        </is>
      </c>
      <c r="AI12230" s="24" t="inlineStr">
        <is>
          <t/>
        </is>
      </c>
      <c r="AJ12230" s="24" t="inlineStr">
        <is>
          <t/>
        </is>
      </c>
    </row>
    <row r="12231" customHeight="true" ht="15.0">
      <c r="A12231" s="24" t="inlineStr">
        <is>
          <t>Inicio de servicio y subsanación de deficiencias ascensor portal 196</t>
        </is>
      </c>
      <c r="B12231" s="24" t="inlineStr">
        <is>
          <t/>
        </is>
      </c>
      <c r="C12231" s="24" t="inlineStr">
        <is>
          <t>Gobierno Vasco</t>
        </is>
      </c>
      <c r="D12231" s="24" t="inlineStr">
        <is>
          <t/>
        </is>
      </c>
      <c r="E12231" s="24" t="inlineStr">
        <is>
          <t/>
        </is>
      </c>
      <c r="F12231" s="24" t="inlineStr">
        <is>
          <t/>
        </is>
      </c>
      <c r="G12231" s="24" t="inlineStr">
        <is>
          <t>Inicio de servicio y subsanación de deficiencias ascensor portal 196</t>
        </is>
      </c>
      <c r="H12231" s="24" t="inlineStr">
        <is>
          <t>Inicio de servicio y subsanación de deficiencias ascensor portal 196</t>
        </is>
      </c>
      <c r="I12231" s="24" t="inlineStr">
        <is>
          <t/>
        </is>
      </c>
      <c r="J12231" s="24" t="inlineStr">
        <is>
          <t>30/01/2026</t>
        </is>
      </c>
      <c r="K12231" s="24" t="inlineStr">
        <is>
          <t>CO25/0419</t>
        </is>
      </c>
      <c r="L12231" s="24" t="inlineStr">
        <is>
          <t>Adjudicación provisional / definitiva</t>
        </is>
      </c>
      <c r="M12231" s="24" t="inlineStr">
        <is>
          <t>true</t>
        </is>
      </c>
      <c r="N12231" s="24" t="inlineStr">
        <is>
          <t/>
        </is>
      </c>
      <c r="O12231" s="24" t="inlineStr">
        <is>
          <t/>
        </is>
      </c>
      <c r="P12231" s="24" t="inlineStr">
        <is>
          <t/>
        </is>
      </c>
      <c r="Q12231" s="24" t="inlineStr">
        <is>
          <t/>
        </is>
      </c>
      <c r="R12231" s="24" t="inlineStr">
        <is>
          <t/>
        </is>
      </c>
      <c r="S12231" s="24" t="inlineStr">
        <is>
          <t>https://www.contratacion.euskadi.eus/webkpe00-kpeperfi/es/contenidos/anuncio_contratacion/expcm482475/es_doc/images/logo_Parke_Gipuzkoa.jpg</t>
        </is>
      </c>
      <c r="T12231" s="24" t="inlineStr">
        <is>
          <t>Parque Científico y Tecnológico de Gipuzkoa, S.A.</t>
        </is>
      </c>
      <c r="U12231" s="24" t="inlineStr">
        <is>
          <t>A20479275 - Parque Científico y Tecnológico de Gipuzkoa</t>
        </is>
      </c>
      <c r="V12231" s="24" t="inlineStr">
        <is>
          <t>Gerencia</t>
        </is>
      </c>
      <c r="W12231" s="24" t="inlineStr">
        <is>
          <t/>
        </is>
      </c>
      <c r="X12231" s="24" t="inlineStr">
        <is>
          <t/>
        </is>
      </c>
      <c r="Y12231" s="24" t="inlineStr">
        <is>
          <t/>
        </is>
      </c>
      <c r="Z12231" s="24" t="inlineStr">
        <is>
          <t>https://www.contratacion.euskadi.eus/anuncio_contratacion/inicio-servicio-y-subsanacion-deficiencias-ascensor-portal-196/webkpe00-kpesimpc/es/</t>
        </is>
      </c>
      <c r="AA12231" s="24" t="inlineStr">
        <is>
          <t>https://www.contratacion.euskadi.eus/webkpe00-kpesimpc/es/contenidos/anuncio_contratacion/expcm482475/es_doc/index.html</t>
        </is>
      </c>
      <c r="AB12231" s="24" t="inlineStr">
        <is>
          <t>https://www.contratacion.euskadi.eus/contenidos/anuncio_contratacion/expcm482475/es_doc/data/es_r01dtpd19c0fb2d1927a65d568f3f33aa72f8940e0</t>
        </is>
      </c>
      <c r="AC12231" s="24" t="inlineStr">
        <is>
          <t>https://www.contratacion.euskadi.eus/contenidos/anuncio_contratacion/expcm482475/r01Index/expcm482475-idxContent.xml</t>
        </is>
      </c>
      <c r="AD12231" s="24" t="inlineStr">
        <is>
          <t>30/01/2026</t>
        </is>
      </c>
      <c r="AE12231" s="24" t="inlineStr">
        <is>
          <t>r01etpd15539b5241c189579bad843f533a1c6f4b8</t>
        </is>
      </c>
      <c r="AF12231" s="24" t="inlineStr">
        <is>
          <t>Parque Científico y Tecnológico de Gipuzkoa, S.A.</t>
        </is>
      </c>
      <c r="AG12231" s="24" t="inlineStr">
        <is>
          <t>r01etpd15539bf3274189579ba428c9c0e4a044b00</t>
        </is>
      </c>
      <c r="AH12231" s="24" t="inlineStr">
        <is>
          <t>Parque Científico y Tecnológico de Gipuzkoa, S.A.</t>
        </is>
      </c>
      <c r="AI12231" s="24" t="inlineStr">
        <is>
          <t/>
        </is>
      </c>
      <c r="AJ12231" s="24" t="inlineStr">
        <is>
          <t/>
        </is>
      </c>
    </row>
    <row r="12232" customHeight="true" ht="15.0">
      <c r="A12232" s="24" t="inlineStr">
        <is>
          <t>Plantas y macetero entrada Hall</t>
        </is>
      </c>
      <c r="B12232" s="24" t="inlineStr">
        <is>
          <t/>
        </is>
      </c>
      <c r="C12232" s="24" t="inlineStr">
        <is>
          <t>Gobierno Vasco</t>
        </is>
      </c>
      <c r="D12232" s="24" t="inlineStr">
        <is>
          <t/>
        </is>
      </c>
      <c r="E12232" s="24" t="inlineStr">
        <is>
          <t/>
        </is>
      </c>
      <c r="F12232" s="24" t="inlineStr">
        <is>
          <t/>
        </is>
      </c>
      <c r="G12232" s="24" t="inlineStr">
        <is>
          <t>Plantas y macetero entrada Hall</t>
        </is>
      </c>
      <c r="H12232" s="24" t="inlineStr">
        <is>
          <t>Plantas y macetero entrada Hall</t>
        </is>
      </c>
      <c r="I12232" s="24" t="inlineStr">
        <is>
          <t/>
        </is>
      </c>
      <c r="J12232" s="24" t="inlineStr">
        <is>
          <t>30/01/2026</t>
        </is>
      </c>
      <c r="K12232" s="24" t="inlineStr">
        <is>
          <t>CO25/0422</t>
        </is>
      </c>
      <c r="L12232" s="24" t="inlineStr">
        <is>
          <t>Adjudicación provisional / definitiva</t>
        </is>
      </c>
      <c r="M12232" s="24" t="inlineStr">
        <is>
          <t>true</t>
        </is>
      </c>
      <c r="N12232" s="24" t="inlineStr">
        <is>
          <t/>
        </is>
      </c>
      <c r="O12232" s="24" t="inlineStr">
        <is>
          <t/>
        </is>
      </c>
      <c r="P12232" s="24" t="inlineStr">
        <is>
          <t/>
        </is>
      </c>
      <c r="Q12232" s="24" t="inlineStr">
        <is>
          <t/>
        </is>
      </c>
      <c r="R12232" s="24" t="inlineStr">
        <is>
          <t/>
        </is>
      </c>
      <c r="S12232" s="24" t="inlineStr">
        <is>
          <t>https://www.contratacion.euskadi.eus/webkpe00-kpeperfi/es/contenidos/anuncio_contratacion/expcm482476/es_doc/images/logo_Parke_Gipuzkoa.jpg</t>
        </is>
      </c>
      <c r="T12232" s="24" t="inlineStr">
        <is>
          <t>Parque Científico y Tecnológico de Gipuzkoa, S.A.</t>
        </is>
      </c>
      <c r="U12232" s="24" t="inlineStr">
        <is>
          <t>A20479275 - Parque Científico y Tecnológico de Gipuzkoa</t>
        </is>
      </c>
      <c r="V12232" s="24" t="inlineStr">
        <is>
          <t>Gerencia</t>
        </is>
      </c>
      <c r="W12232" s="24" t="inlineStr">
        <is>
          <t/>
        </is>
      </c>
      <c r="X12232" s="24" t="inlineStr">
        <is>
          <t/>
        </is>
      </c>
      <c r="Y12232" s="24" t="inlineStr">
        <is>
          <t/>
        </is>
      </c>
      <c r="Z12232" s="24" t="inlineStr">
        <is>
          <t>https://www.contratacion.euskadi.eus/anuncio_contratacion/plantas-y-macetero-entrada-hall/webkpe00-kpesimpc/es/</t>
        </is>
      </c>
      <c r="AA12232" s="24" t="inlineStr">
        <is>
          <t>https://www.contratacion.euskadi.eus/webkpe00-kpesimpc/es/contenidos/anuncio_contratacion/expcm482476/es_doc/index.html</t>
        </is>
      </c>
      <c r="AB12232" s="24" t="inlineStr">
        <is>
          <t>https://www.contratacion.euskadi.eus/contenidos/anuncio_contratacion/expcm482476/es_doc/data/es_r01dtpd19c0fb2f9977a65d56832e173cfdbfd5196</t>
        </is>
      </c>
      <c r="AC12232" s="24" t="inlineStr">
        <is>
          <t>https://www.contratacion.euskadi.eus/contenidos/anuncio_contratacion/expcm482476/r01Index/expcm482476-idxContent.xml</t>
        </is>
      </c>
      <c r="AD12232" s="24" t="inlineStr">
        <is>
          <t>30/01/2026</t>
        </is>
      </c>
      <c r="AE12232" s="24" t="inlineStr">
        <is>
          <t>r01etpd15539b5241c189579bad843f533a1c6f4b8</t>
        </is>
      </c>
      <c r="AF12232" s="24" t="inlineStr">
        <is>
          <t>Parque Científico y Tecnológico de Gipuzkoa, S.A.</t>
        </is>
      </c>
      <c r="AG12232" s="24" t="inlineStr">
        <is>
          <t>r01etpd15539bf3274189579ba428c9c0e4a044b00</t>
        </is>
      </c>
      <c r="AH12232" s="24" t="inlineStr">
        <is>
          <t>Parque Científico y Tecnológico de Gipuzkoa, S.A.</t>
        </is>
      </c>
      <c r="AI12232" s="24" t="inlineStr">
        <is>
          <t/>
        </is>
      </c>
      <c r="AJ12232" s="24" t="inlineStr">
        <is>
          <t/>
        </is>
      </c>
    </row>
    <row r="12233" customHeight="true" ht="15.0">
      <c r="A12233" s="24" t="inlineStr">
        <is>
          <t>Renovación y actualización plantas 2ª</t>
        </is>
      </c>
      <c r="B12233" s="24" t="inlineStr">
        <is>
          <t/>
        </is>
      </c>
      <c r="C12233" s="24" t="inlineStr">
        <is>
          <t>Gobierno Vasco</t>
        </is>
      </c>
      <c r="D12233" s="24" t="inlineStr">
        <is>
          <t/>
        </is>
      </c>
      <c r="E12233" s="24" t="inlineStr">
        <is>
          <t/>
        </is>
      </c>
      <c r="F12233" s="24" t="inlineStr">
        <is>
          <t/>
        </is>
      </c>
      <c r="G12233" s="24" t="inlineStr">
        <is>
          <t>Renovación y actualización plantas 2ª</t>
        </is>
      </c>
      <c r="H12233" s="24" t="inlineStr">
        <is>
          <t>Renovación y actualización plantas 2ª</t>
        </is>
      </c>
      <c r="I12233" s="24" t="inlineStr">
        <is>
          <t/>
        </is>
      </c>
      <c r="J12233" s="24" t="inlineStr">
        <is>
          <t>30/01/2026</t>
        </is>
      </c>
      <c r="K12233" s="24" t="inlineStr">
        <is>
          <t>CO25/0423</t>
        </is>
      </c>
      <c r="L12233" s="24" t="inlineStr">
        <is>
          <t>Adjudicación provisional / definitiva</t>
        </is>
      </c>
      <c r="M12233" s="24" t="inlineStr">
        <is>
          <t>true</t>
        </is>
      </c>
      <c r="N12233" s="24" t="inlineStr">
        <is>
          <t/>
        </is>
      </c>
      <c r="O12233" s="24" t="inlineStr">
        <is>
          <t/>
        </is>
      </c>
      <c r="P12233" s="24" t="inlineStr">
        <is>
          <t/>
        </is>
      </c>
      <c r="Q12233" s="24" t="inlineStr">
        <is>
          <t/>
        </is>
      </c>
      <c r="R12233" s="24" t="inlineStr">
        <is>
          <t/>
        </is>
      </c>
      <c r="S12233" s="24" t="inlineStr">
        <is>
          <t>https://www.contratacion.euskadi.eus/webkpe00-kpeperfi/es/contenidos/anuncio_contratacion/expcm482477/es_doc/images/logo_Parke_Gipuzkoa.jpg</t>
        </is>
      </c>
      <c r="T12233" s="24" t="inlineStr">
        <is>
          <t>Parque Científico y Tecnológico de Gipuzkoa, S.A.</t>
        </is>
      </c>
      <c r="U12233" s="24" t="inlineStr">
        <is>
          <t>A20479275 - Parque Científico y Tecnológico de Gipuzkoa</t>
        </is>
      </c>
      <c r="V12233" s="24" t="inlineStr">
        <is>
          <t>Gerencia</t>
        </is>
      </c>
      <c r="W12233" s="24" t="inlineStr">
        <is>
          <t/>
        </is>
      </c>
      <c r="X12233" s="24" t="inlineStr">
        <is>
          <t/>
        </is>
      </c>
      <c r="Y12233" s="24" t="inlineStr">
        <is>
          <t/>
        </is>
      </c>
      <c r="Z12233" s="24" t="inlineStr">
        <is>
          <t>https://www.contratacion.euskadi.eus/anuncio_contratacion/renovacion-y-actualizacion-plantas-2/webkpe00-kpesimpc/es/</t>
        </is>
      </c>
      <c r="AA12233" s="24" t="inlineStr">
        <is>
          <t>https://www.contratacion.euskadi.eus/webkpe00-kpesimpc/es/contenidos/anuncio_contratacion/expcm482477/es_doc/index.html</t>
        </is>
      </c>
      <c r="AB12233" s="24" t="inlineStr">
        <is>
          <t>https://www.contratacion.euskadi.eus/contenidos/anuncio_contratacion/expcm482477/es_doc/data/es_r01dtpd19c0fb322367a65d5684cee3a7e6d57bfd1</t>
        </is>
      </c>
      <c r="AC12233" s="24" t="inlineStr">
        <is>
          <t>https://www.contratacion.euskadi.eus/contenidos/anuncio_contratacion/expcm482477/r01Index/expcm482477-idxContent.xml</t>
        </is>
      </c>
      <c r="AD12233" s="24" t="inlineStr">
        <is>
          <t>30/01/2026</t>
        </is>
      </c>
      <c r="AE12233" s="24" t="inlineStr">
        <is>
          <t>r01etpd15539b5241c189579bad843f533a1c6f4b8</t>
        </is>
      </c>
      <c r="AF12233" s="24" t="inlineStr">
        <is>
          <t>Parque Científico y Tecnológico de Gipuzkoa, S.A.</t>
        </is>
      </c>
      <c r="AG12233" s="24" t="inlineStr">
        <is>
          <t>r01etpd15539bf3274189579ba428c9c0e4a044b00</t>
        </is>
      </c>
      <c r="AH12233" s="24" t="inlineStr">
        <is>
          <t>Parque Científico y Tecnológico de Gipuzkoa, S.A.</t>
        </is>
      </c>
      <c r="AI12233" s="24" t="inlineStr">
        <is>
          <t/>
        </is>
      </c>
      <c r="AJ12233" s="24" t="inlineStr">
        <is>
          <t/>
        </is>
      </c>
    </row>
    <row r="12234" customHeight="true" ht="15.0">
      <c r="A12234" s="24" t="inlineStr">
        <is>
          <t>Renovación plantas 3ª</t>
        </is>
      </c>
      <c r="B12234" s="24" t="inlineStr">
        <is>
          <t/>
        </is>
      </c>
      <c r="C12234" s="24" t="inlineStr">
        <is>
          <t>Gobierno Vasco</t>
        </is>
      </c>
      <c r="D12234" s="24" t="inlineStr">
        <is>
          <t/>
        </is>
      </c>
      <c r="E12234" s="24" t="inlineStr">
        <is>
          <t/>
        </is>
      </c>
      <c r="F12234" s="24" t="inlineStr">
        <is>
          <t/>
        </is>
      </c>
      <c r="G12234" s="24" t="inlineStr">
        <is>
          <t>Renovación plantas 3ª</t>
        </is>
      </c>
      <c r="H12234" s="24" t="inlineStr">
        <is>
          <t>Renovación plantas 3ª</t>
        </is>
      </c>
      <c r="I12234" s="24" t="inlineStr">
        <is>
          <t/>
        </is>
      </c>
      <c r="J12234" s="24" t="inlineStr">
        <is>
          <t>30/01/2026</t>
        </is>
      </c>
      <c r="K12234" s="24" t="inlineStr">
        <is>
          <t>CO25/0425</t>
        </is>
      </c>
      <c r="L12234" s="24" t="inlineStr">
        <is>
          <t>Adjudicación provisional / definitiva</t>
        </is>
      </c>
      <c r="M12234" s="24" t="inlineStr">
        <is>
          <t>true</t>
        </is>
      </c>
      <c r="N12234" s="24" t="inlineStr">
        <is>
          <t/>
        </is>
      </c>
      <c r="O12234" s="24" t="inlineStr">
        <is>
          <t/>
        </is>
      </c>
      <c r="P12234" s="24" t="inlineStr">
        <is>
          <t/>
        </is>
      </c>
      <c r="Q12234" s="24" t="inlineStr">
        <is>
          <t/>
        </is>
      </c>
      <c r="R12234" s="24" t="inlineStr">
        <is>
          <t/>
        </is>
      </c>
      <c r="S12234" s="24" t="inlineStr">
        <is>
          <t>https://www.contratacion.euskadi.eus/webkpe00-kpeperfi/es/contenidos/anuncio_contratacion/expcm482478/es_doc/images/logo_Parke_Gipuzkoa.jpg</t>
        </is>
      </c>
      <c r="T12234" s="24" t="inlineStr">
        <is>
          <t>Parque Científico y Tecnológico de Gipuzkoa, S.A.</t>
        </is>
      </c>
      <c r="U12234" s="24" t="inlineStr">
        <is>
          <t>A20479275 - Parque Científico y Tecnológico de Gipuzkoa</t>
        </is>
      </c>
      <c r="V12234" s="24" t="inlineStr">
        <is>
          <t>Gerencia</t>
        </is>
      </c>
      <c r="W12234" s="24" t="inlineStr">
        <is>
          <t/>
        </is>
      </c>
      <c r="X12234" s="24" t="inlineStr">
        <is>
          <t/>
        </is>
      </c>
      <c r="Y12234" s="24" t="inlineStr">
        <is>
          <t/>
        </is>
      </c>
      <c r="Z12234" s="24" t="inlineStr">
        <is>
          <t>https://www.contratacion.euskadi.eus/anuncio_contratacion/renovacion-plantas-3/webkpe00-kpesimpc/es/</t>
        </is>
      </c>
      <c r="AA12234" s="24" t="inlineStr">
        <is>
          <t>https://www.contratacion.euskadi.eus/webkpe00-kpesimpc/es/contenidos/anuncio_contratacion/expcm482478/es_doc/index.html</t>
        </is>
      </c>
      <c r="AB12234" s="24" t="inlineStr">
        <is>
          <t>https://www.contratacion.euskadi.eus/contenidos/anuncio_contratacion/expcm482478/es_doc/data/es_r01dtpd019c0fb71c917319ea9806d4236ac7acfd6</t>
        </is>
      </c>
      <c r="AC12234" s="24" t="inlineStr">
        <is>
          <t>https://www.contratacion.euskadi.eus/contenidos/anuncio_contratacion/expcm482478/r01Index/expcm482478-idxContent.xml</t>
        </is>
      </c>
      <c r="AD12234" s="24" t="inlineStr">
        <is>
          <t>30/01/2026</t>
        </is>
      </c>
      <c r="AE12234" s="24" t="inlineStr">
        <is>
          <t>r01etpd15539b5241c189579bad843f533a1c6f4b8</t>
        </is>
      </c>
      <c r="AF12234" s="24" t="inlineStr">
        <is>
          <t>Parque Científico y Tecnológico de Gipuzkoa, S.A.</t>
        </is>
      </c>
      <c r="AG12234" s="24" t="inlineStr">
        <is>
          <t>r01etpd15539bf3274189579ba428c9c0e4a044b00</t>
        </is>
      </c>
      <c r="AH12234" s="24" t="inlineStr">
        <is>
          <t>Parque Científico y Tecnológico de Gipuzkoa, S.A.</t>
        </is>
      </c>
      <c r="AI12234" s="24" t="inlineStr">
        <is>
          <t/>
        </is>
      </c>
      <c r="AJ12234" s="24" t="inlineStr">
        <is>
          <t/>
        </is>
      </c>
    </row>
    <row r="12235" customHeight="true" ht="15.0">
      <c r="A12235" s="24" t="inlineStr">
        <is>
          <t>Mto. plantas y composiciones floral</t>
        </is>
      </c>
      <c r="B12235" s="24" t="inlineStr">
        <is>
          <t/>
        </is>
      </c>
      <c r="C12235" s="24" t="inlineStr">
        <is>
          <t>Gobierno Vasco</t>
        </is>
      </c>
      <c r="D12235" s="24" t="inlineStr">
        <is>
          <t/>
        </is>
      </c>
      <c r="E12235" s="24" t="inlineStr">
        <is>
          <t/>
        </is>
      </c>
      <c r="F12235" s="24" t="inlineStr">
        <is>
          <t/>
        </is>
      </c>
      <c r="G12235" s="24" t="inlineStr">
        <is>
          <t>Mto. plantas y composiciones floral</t>
        </is>
      </c>
      <c r="H12235" s="24" t="inlineStr">
        <is>
          <t>Mto. plantas y composiciones floral</t>
        </is>
      </c>
      <c r="I12235" s="24" t="inlineStr">
        <is>
          <t/>
        </is>
      </c>
      <c r="J12235" s="24" t="inlineStr">
        <is>
          <t>30/01/2026</t>
        </is>
      </c>
      <c r="K12235" s="24" t="inlineStr">
        <is>
          <t>CO25/0426</t>
        </is>
      </c>
      <c r="L12235" s="24" t="inlineStr">
        <is>
          <t>Adjudicación provisional / definitiva</t>
        </is>
      </c>
      <c r="M12235" s="24" t="inlineStr">
        <is>
          <t>true</t>
        </is>
      </c>
      <c r="N12235" s="24" t="inlineStr">
        <is>
          <t/>
        </is>
      </c>
      <c r="O12235" s="24" t="inlineStr">
        <is>
          <t/>
        </is>
      </c>
      <c r="P12235" s="24" t="inlineStr">
        <is>
          <t/>
        </is>
      </c>
      <c r="Q12235" s="24" t="inlineStr">
        <is>
          <t/>
        </is>
      </c>
      <c r="R12235" s="24" t="inlineStr">
        <is>
          <t/>
        </is>
      </c>
      <c r="S12235" s="24" t="inlineStr">
        <is>
          <t>https://www.contratacion.euskadi.eus/webkpe00-kpeperfi/es/contenidos/anuncio_contratacion/expcm482479/es_doc/images/logo_Parke_Gipuzkoa.jpg</t>
        </is>
      </c>
      <c r="T12235" s="24" t="inlineStr">
        <is>
          <t>Parque Científico y Tecnológico de Gipuzkoa, S.A.</t>
        </is>
      </c>
      <c r="U12235" s="24" t="inlineStr">
        <is>
          <t>A20479275 - Parque Científico y Tecnológico de Gipuzkoa</t>
        </is>
      </c>
      <c r="V12235" s="24" t="inlineStr">
        <is>
          <t>Gerencia</t>
        </is>
      </c>
      <c r="W12235" s="24" t="inlineStr">
        <is>
          <t/>
        </is>
      </c>
      <c r="X12235" s="24" t="inlineStr">
        <is>
          <t/>
        </is>
      </c>
      <c r="Y12235" s="24" t="inlineStr">
        <is>
          <t/>
        </is>
      </c>
      <c r="Z12235" s="24" t="inlineStr">
        <is>
          <t>https://www.contratacion.euskadi.eus/anuncio_contratacion/mto-plantas-y-composiciones-floral/webkpe00-kpesimpc/es/</t>
        </is>
      </c>
      <c r="AA12235" s="24" t="inlineStr">
        <is>
          <t>https://www.contratacion.euskadi.eus/webkpe00-kpesimpc/es/contenidos/anuncio_contratacion/expcm482479/es_doc/index.html</t>
        </is>
      </c>
      <c r="AB12235" s="24" t="inlineStr">
        <is>
          <t>https://www.contratacion.euskadi.eus/contenidos/anuncio_contratacion/expcm482479/es_doc/data/es_r01dtpd019c0fb742377319ea9783b7a0445661644</t>
        </is>
      </c>
      <c r="AC12235" s="24" t="inlineStr">
        <is>
          <t>https://www.contratacion.euskadi.eus/contenidos/anuncio_contratacion/expcm482479/r01Index/expcm482479-idxContent.xml</t>
        </is>
      </c>
      <c r="AD12235" s="24" t="inlineStr">
        <is>
          <t>30/01/2026</t>
        </is>
      </c>
      <c r="AE12235" s="24" t="inlineStr">
        <is>
          <t>r01etpd15539b5241c189579bad843f533a1c6f4b8</t>
        </is>
      </c>
      <c r="AF12235" s="24" t="inlineStr">
        <is>
          <t>Parque Científico y Tecnológico de Gipuzkoa, S.A.</t>
        </is>
      </c>
      <c r="AG12235" s="24" t="inlineStr">
        <is>
          <t>r01etpd15539bf3274189579ba428c9c0e4a044b00</t>
        </is>
      </c>
      <c r="AH12235" s="24" t="inlineStr">
        <is>
          <t>Parque Científico y Tecnológico de Gipuzkoa, S.A.</t>
        </is>
      </c>
      <c r="AI12235" s="24" t="inlineStr">
        <is>
          <t/>
        </is>
      </c>
      <c r="AJ12235" s="24" t="inlineStr">
        <is>
          <t/>
        </is>
      </c>
    </row>
    <row r="12236" customHeight="true" ht="15.0">
      <c r="A12236" s="24" t="inlineStr">
        <is>
          <t>Elaboración cuaderno de ventas PTE 2025</t>
        </is>
      </c>
      <c r="B12236" s="24" t="inlineStr">
        <is>
          <t/>
        </is>
      </c>
      <c r="C12236" s="24" t="inlineStr">
        <is>
          <t>Gobierno Vasco</t>
        </is>
      </c>
      <c r="D12236" s="24" t="inlineStr">
        <is>
          <t/>
        </is>
      </c>
      <c r="E12236" s="24" t="inlineStr">
        <is>
          <t/>
        </is>
      </c>
      <c r="F12236" s="24" t="inlineStr">
        <is>
          <t/>
        </is>
      </c>
      <c r="G12236" s="24" t="inlineStr">
        <is>
          <t>Elaboración cuaderno de ventas PTE 2025</t>
        </is>
      </c>
      <c r="H12236" s="24" t="inlineStr">
        <is>
          <t>Elaboración cuaderno de ventas PTE 2025</t>
        </is>
      </c>
      <c r="I12236" s="24" t="inlineStr">
        <is>
          <t/>
        </is>
      </c>
      <c r="J12236" s="24" t="inlineStr">
        <is>
          <t>30/01/2026</t>
        </is>
      </c>
      <c r="K12236" s="24" t="inlineStr">
        <is>
          <t>CO25/0427</t>
        </is>
      </c>
      <c r="L12236" s="24" t="inlineStr">
        <is>
          <t>Adjudicación provisional / definitiva</t>
        </is>
      </c>
      <c r="M12236" s="24" t="inlineStr">
        <is>
          <t>true</t>
        </is>
      </c>
      <c r="N12236" s="24" t="inlineStr">
        <is>
          <t/>
        </is>
      </c>
      <c r="O12236" s="24" t="inlineStr">
        <is>
          <t/>
        </is>
      </c>
      <c r="P12236" s="24" t="inlineStr">
        <is>
          <t/>
        </is>
      </c>
      <c r="Q12236" s="24" t="inlineStr">
        <is>
          <t/>
        </is>
      </c>
      <c r="R12236" s="24" t="inlineStr">
        <is>
          <t/>
        </is>
      </c>
      <c r="S12236" s="24" t="inlineStr">
        <is>
          <t>https://www.contratacion.euskadi.eus/webkpe00-kpeperfi/es/contenidos/anuncio_contratacion/expcm482480/es_doc/images/logo_Parke_Gipuzkoa.jpg</t>
        </is>
      </c>
      <c r="T12236" s="24" t="inlineStr">
        <is>
          <t>Parque Científico y Tecnológico de Gipuzkoa, S.A.</t>
        </is>
      </c>
      <c r="U12236" s="24" t="inlineStr">
        <is>
          <t>A20479275 - Parque Científico y Tecnológico de Gipuzkoa</t>
        </is>
      </c>
      <c r="V12236" s="24" t="inlineStr">
        <is>
          <t>Gerencia</t>
        </is>
      </c>
      <c r="W12236" s="24" t="inlineStr">
        <is>
          <t/>
        </is>
      </c>
      <c r="X12236" s="24" t="inlineStr">
        <is>
          <t/>
        </is>
      </c>
      <c r="Y12236" s="24" t="inlineStr">
        <is>
          <t/>
        </is>
      </c>
      <c r="Z12236" s="24" t="inlineStr">
        <is>
          <t>https://www.contratacion.euskadi.eus/anuncio_contratacion/elaboracion-cuaderno-ventas-pte-2025/expcm482480/webkpe00-kpesimpc/es/</t>
        </is>
      </c>
      <c r="AA12236" s="24" t="inlineStr">
        <is>
          <t>https://www.contratacion.euskadi.eus/webkpe00-kpesimpc/es/contenidos/anuncio_contratacion/expcm482480/es_doc/index.html</t>
        </is>
      </c>
      <c r="AB12236" s="24" t="inlineStr">
        <is>
          <t>https://www.contratacion.euskadi.eus/contenidos/anuncio_contratacion/expcm482480/es_doc/data/es_r01dtpd019c0fb76efd7319ea96808afb3b4ba12bf</t>
        </is>
      </c>
      <c r="AC12236" s="24" t="inlineStr">
        <is>
          <t>https://www.contratacion.euskadi.eus/contenidos/anuncio_contratacion/expcm482480/r01Index/expcm482480-idxContent.xml</t>
        </is>
      </c>
      <c r="AD12236" s="24" t="inlineStr">
        <is>
          <t>30/01/2026</t>
        </is>
      </c>
      <c r="AE12236" s="24" t="inlineStr">
        <is>
          <t>r01etpd15539b5241c189579bad843f533a1c6f4b8</t>
        </is>
      </c>
      <c r="AF12236" s="24" t="inlineStr">
        <is>
          <t>Parque Científico y Tecnológico de Gipuzkoa, S.A.</t>
        </is>
      </c>
      <c r="AG12236" s="24" t="inlineStr">
        <is>
          <t>r01etpd15539bf3274189579ba428c9c0e4a044b00</t>
        </is>
      </c>
      <c r="AH12236" s="24" t="inlineStr">
        <is>
          <t>Parque Científico y Tecnológico de Gipuzkoa, S.A.</t>
        </is>
      </c>
      <c r="AI12236" s="24" t="inlineStr">
        <is>
          <t/>
        </is>
      </c>
      <c r="AJ12236" s="24" t="inlineStr">
        <is>
          <t/>
        </is>
      </c>
    </row>
    <row r="12237" customHeight="true" ht="15.0">
      <c r="A12237" s="24" t="inlineStr">
        <is>
          <t>Suministro de motor y helice de torre de refrigeración.</t>
        </is>
      </c>
      <c r="B12237" s="24" t="inlineStr">
        <is>
          <t/>
        </is>
      </c>
      <c r="C12237" s="24" t="inlineStr">
        <is>
          <t>Gobierno Vasco</t>
        </is>
      </c>
      <c r="D12237" s="24" t="inlineStr">
        <is>
          <t/>
        </is>
      </c>
      <c r="E12237" s="24" t="inlineStr">
        <is>
          <t/>
        </is>
      </c>
      <c r="F12237" s="24" t="inlineStr">
        <is>
          <t/>
        </is>
      </c>
      <c r="G12237" s="24" t="inlineStr">
        <is>
          <t>Suministro de motor y helice de torre de refrigeración.</t>
        </is>
      </c>
      <c r="H12237" s="24" t="inlineStr">
        <is>
          <t>Suministro de motor y helice de torre de refrigeración.</t>
        </is>
      </c>
      <c r="I12237" s="24" t="inlineStr">
        <is>
          <t/>
        </is>
      </c>
      <c r="J12237" s="24" t="inlineStr">
        <is>
          <t>30/01/2026</t>
        </is>
      </c>
      <c r="K12237" s="24" t="inlineStr">
        <is>
          <t>CO25/0428</t>
        </is>
      </c>
      <c r="L12237" s="24" t="inlineStr">
        <is>
          <t>Adjudicación provisional / definitiva</t>
        </is>
      </c>
      <c r="M12237" s="24" t="inlineStr">
        <is>
          <t>true</t>
        </is>
      </c>
      <c r="N12237" s="24" t="inlineStr">
        <is>
          <t/>
        </is>
      </c>
      <c r="O12237" s="24" t="inlineStr">
        <is>
          <t/>
        </is>
      </c>
      <c r="P12237" s="24" t="inlineStr">
        <is>
          <t/>
        </is>
      </c>
      <c r="Q12237" s="24" t="inlineStr">
        <is>
          <t/>
        </is>
      </c>
      <c r="R12237" s="24" t="inlineStr">
        <is>
          <t/>
        </is>
      </c>
      <c r="S12237" s="24" t="inlineStr">
        <is>
          <t>https://www.contratacion.euskadi.eus/webkpe00-kpeperfi/es/contenidos/anuncio_contratacion/expcm482481/es_doc/images/logo_Parke_Gipuzkoa.jpg</t>
        </is>
      </c>
      <c r="T12237" s="24" t="inlineStr">
        <is>
          <t>Parque Científico y Tecnológico de Gipuzkoa, S.A.</t>
        </is>
      </c>
      <c r="U12237" s="24" t="inlineStr">
        <is>
          <t>A20479275 - Parque Científico y Tecnológico de Gipuzkoa</t>
        </is>
      </c>
      <c r="V12237" s="24" t="inlineStr">
        <is>
          <t>Gerencia</t>
        </is>
      </c>
      <c r="W12237" s="24" t="inlineStr">
        <is>
          <t/>
        </is>
      </c>
      <c r="X12237" s="24" t="inlineStr">
        <is>
          <t/>
        </is>
      </c>
      <c r="Y12237" s="24" t="inlineStr">
        <is>
          <t/>
        </is>
      </c>
      <c r="Z12237" s="24" t="inlineStr">
        <is>
          <t>https://www.contratacion.euskadi.eus/anuncio_contratacion/suministro-motor-y-helice-torre-refrigeracion/webkpe00-kpesimpc/es/</t>
        </is>
      </c>
      <c r="AA12237" s="24" t="inlineStr">
        <is>
          <t>https://www.contratacion.euskadi.eus/webkpe00-kpesimpc/es/contenidos/anuncio_contratacion/expcm482481/es_doc/index.html</t>
        </is>
      </c>
      <c r="AB12237" s="24" t="inlineStr">
        <is>
          <t>https://www.contratacion.euskadi.eus/contenidos/anuncio_contratacion/expcm482481/es_doc/data/es_r01dtpd019c0fb7963f7319ea95a159bf04a19818f</t>
        </is>
      </c>
      <c r="AC12237" s="24" t="inlineStr">
        <is>
          <t>https://www.contratacion.euskadi.eus/contenidos/anuncio_contratacion/expcm482481/r01Index/expcm482481-idxContent.xml</t>
        </is>
      </c>
      <c r="AD12237" s="24" t="inlineStr">
        <is>
          <t>30/01/2026</t>
        </is>
      </c>
      <c r="AE12237" s="24" t="inlineStr">
        <is>
          <t>r01etpd15539b5241c189579bad843f533a1c6f4b8</t>
        </is>
      </c>
      <c r="AF12237" s="24" t="inlineStr">
        <is>
          <t>Parque Científico y Tecnológico de Gipuzkoa, S.A.</t>
        </is>
      </c>
      <c r="AG12237" s="24" t="inlineStr">
        <is>
          <t>r01etpd15539bf3274189579ba428c9c0e4a044b00</t>
        </is>
      </c>
      <c r="AH12237" s="24" t="inlineStr">
        <is>
          <t>Parque Científico y Tecnológico de Gipuzkoa, S.A.</t>
        </is>
      </c>
      <c r="AI12237" s="24" t="inlineStr">
        <is>
          <t/>
        </is>
      </c>
      <c r="AJ12237" s="24" t="inlineStr">
        <is>
          <t/>
        </is>
      </c>
    </row>
    <row r="12238" customHeight="true" ht="15.0">
      <c r="A12238" s="24" t="inlineStr">
        <is>
          <t>CAE 3 empresas, Edificio A22</t>
        </is>
      </c>
      <c r="B12238" s="24" t="inlineStr">
        <is>
          <t/>
        </is>
      </c>
      <c r="C12238" s="24" t="inlineStr">
        <is>
          <t>Gobierno Vasco</t>
        </is>
      </c>
      <c r="D12238" s="24" t="inlineStr">
        <is>
          <t/>
        </is>
      </c>
      <c r="E12238" s="24" t="inlineStr">
        <is>
          <t/>
        </is>
      </c>
      <c r="F12238" s="24" t="inlineStr">
        <is>
          <t/>
        </is>
      </c>
      <c r="G12238" s="24" t="inlineStr">
        <is>
          <t>CAE 3 empresas, Edificio A22</t>
        </is>
      </c>
      <c r="H12238" s="24" t="inlineStr">
        <is>
          <t>CAE 3 empresas, Edificio A22</t>
        </is>
      </c>
      <c r="I12238" s="24" t="inlineStr">
        <is>
          <t/>
        </is>
      </c>
      <c r="J12238" s="24" t="inlineStr">
        <is>
          <t>30/01/2026</t>
        </is>
      </c>
      <c r="K12238" s="24" t="inlineStr">
        <is>
          <t>CO25/0430</t>
        </is>
      </c>
      <c r="L12238" s="24" t="inlineStr">
        <is>
          <t>Adjudicación provisional / definitiva</t>
        </is>
      </c>
      <c r="M12238" s="24" t="inlineStr">
        <is>
          <t>true</t>
        </is>
      </c>
      <c r="N12238" s="24" t="inlineStr">
        <is>
          <t/>
        </is>
      </c>
      <c r="O12238" s="24" t="inlineStr">
        <is>
          <t/>
        </is>
      </c>
      <c r="P12238" s="24" t="inlineStr">
        <is>
          <t/>
        </is>
      </c>
      <c r="Q12238" s="24" t="inlineStr">
        <is>
          <t/>
        </is>
      </c>
      <c r="R12238" s="24" t="inlineStr">
        <is>
          <t/>
        </is>
      </c>
      <c r="S12238" s="24" t="inlineStr">
        <is>
          <t>https://www.contratacion.euskadi.eus/webkpe00-kpeperfi/es/contenidos/anuncio_contratacion/expcm482482/es_doc/images/logo_Parke_Gipuzkoa.jpg</t>
        </is>
      </c>
      <c r="T12238" s="24" t="inlineStr">
        <is>
          <t>Parque Científico y Tecnológico de Gipuzkoa, S.A.</t>
        </is>
      </c>
      <c r="U12238" s="24" t="inlineStr">
        <is>
          <t>A20479275 - Parque Científico y Tecnológico de Gipuzkoa</t>
        </is>
      </c>
      <c r="V12238" s="24" t="inlineStr">
        <is>
          <t>Gerencia</t>
        </is>
      </c>
      <c r="W12238" s="24" t="inlineStr">
        <is>
          <t/>
        </is>
      </c>
      <c r="X12238" s="24" t="inlineStr">
        <is>
          <t/>
        </is>
      </c>
      <c r="Y12238" s="24" t="inlineStr">
        <is>
          <t/>
        </is>
      </c>
      <c r="Z12238" s="24" t="inlineStr">
        <is>
          <t>https://www.contratacion.euskadi.eus/anuncio_contratacion/cae-3-empresas-edificio-a22/webkpe00-kpesimpc/es/</t>
        </is>
      </c>
      <c r="AA12238" s="24" t="inlineStr">
        <is>
          <t>https://www.contratacion.euskadi.eus/webkpe00-kpesimpc/es/contenidos/anuncio_contratacion/expcm482482/es_doc/index.html</t>
        </is>
      </c>
      <c r="AB12238" s="24" t="inlineStr">
        <is>
          <t>https://www.contratacion.euskadi.eus/contenidos/anuncio_contratacion/expcm482482/es_doc/data/es_r01dtpd019c0fb7bf0f7319ea9bdad3f93f5ce1897</t>
        </is>
      </c>
      <c r="AC12238" s="24" t="inlineStr">
        <is>
          <t>https://www.contratacion.euskadi.eus/contenidos/anuncio_contratacion/expcm482482/r01Index/expcm482482-idxContent.xml</t>
        </is>
      </c>
      <c r="AD12238" s="24" t="inlineStr">
        <is>
          <t>30/01/2026</t>
        </is>
      </c>
      <c r="AE12238" s="24" t="inlineStr">
        <is>
          <t>r01etpd15539b5241c189579bad843f533a1c6f4b8</t>
        </is>
      </c>
      <c r="AF12238" s="24" t="inlineStr">
        <is>
          <t>Parque Científico y Tecnológico de Gipuzkoa, S.A.</t>
        </is>
      </c>
      <c r="AG12238" s="24" t="inlineStr">
        <is>
          <t>r01etpd15539bf3274189579ba428c9c0e4a044b00</t>
        </is>
      </c>
      <c r="AH12238" s="24" t="inlineStr">
        <is>
          <t>Parque Científico y Tecnológico de Gipuzkoa, S.A.</t>
        </is>
      </c>
      <c r="AI12238" s="24" t="inlineStr">
        <is>
          <t/>
        </is>
      </c>
      <c r="AJ12238" s="24" t="inlineStr">
        <is>
          <t/>
        </is>
      </c>
    </row>
    <row r="12239" customHeight="true" ht="15.0">
      <c r="A12239" s="24" t="inlineStr">
        <is>
          <t>Estudio implantación de instalaciones en cubierta P4 - A22</t>
        </is>
      </c>
      <c r="B12239" s="24" t="inlineStr">
        <is>
          <t/>
        </is>
      </c>
      <c r="C12239" s="24" t="inlineStr">
        <is>
          <t>Gobierno Vasco</t>
        </is>
      </c>
      <c r="D12239" s="24" t="inlineStr">
        <is>
          <t/>
        </is>
      </c>
      <c r="E12239" s="24" t="inlineStr">
        <is>
          <t/>
        </is>
      </c>
      <c r="F12239" s="24" t="inlineStr">
        <is>
          <t/>
        </is>
      </c>
      <c r="G12239" s="24" t="inlineStr">
        <is>
          <t>Estudio implantación de instalaciones en cubierta P4 - A22</t>
        </is>
      </c>
      <c r="H12239" s="24" t="inlineStr">
        <is>
          <t>Estudio implantación de instalaciones en cubierta P4 - A22</t>
        </is>
      </c>
      <c r="I12239" s="24" t="inlineStr">
        <is>
          <t/>
        </is>
      </c>
      <c r="J12239" s="24" t="inlineStr">
        <is>
          <t>30/01/2026</t>
        </is>
      </c>
      <c r="K12239" s="24" t="inlineStr">
        <is>
          <t>CO25/0433</t>
        </is>
      </c>
      <c r="L12239" s="24" t="inlineStr">
        <is>
          <t>Adjudicación provisional / definitiva</t>
        </is>
      </c>
      <c r="M12239" s="24" t="inlineStr">
        <is>
          <t>true</t>
        </is>
      </c>
      <c r="N12239" s="24" t="inlineStr">
        <is>
          <t/>
        </is>
      </c>
      <c r="O12239" s="24" t="inlineStr">
        <is>
          <t/>
        </is>
      </c>
      <c r="P12239" s="24" t="inlineStr">
        <is>
          <t/>
        </is>
      </c>
      <c r="Q12239" s="24" t="inlineStr">
        <is>
          <t/>
        </is>
      </c>
      <c r="R12239" s="24" t="inlineStr">
        <is>
          <t/>
        </is>
      </c>
      <c r="S12239" s="24" t="inlineStr">
        <is>
          <t>https://www.contratacion.euskadi.eus/webkpe00-kpeperfi/es/contenidos/anuncio_contratacion/expcm482483/es_doc/images/logo_Parke_Gipuzkoa.jpg</t>
        </is>
      </c>
      <c r="T12239" s="24" t="inlineStr">
        <is>
          <t>Parque Científico y Tecnológico de Gipuzkoa, S.A.</t>
        </is>
      </c>
      <c r="U12239" s="24" t="inlineStr">
        <is>
          <t>A20479275 - Parque Científico y Tecnológico de Gipuzkoa</t>
        </is>
      </c>
      <c r="V12239" s="24" t="inlineStr">
        <is>
          <t>Gerencia</t>
        </is>
      </c>
      <c r="W12239" s="24" t="inlineStr">
        <is>
          <t/>
        </is>
      </c>
      <c r="X12239" s="24" t="inlineStr">
        <is>
          <t/>
        </is>
      </c>
      <c r="Y12239" s="24" t="inlineStr">
        <is>
          <t/>
        </is>
      </c>
      <c r="Z12239" s="24" t="inlineStr">
        <is>
          <t>https://www.contratacion.euskadi.eus/anuncio_contratacion/estudio-implantacion-instalaciones-cubierta-p4-a22/webkpe00-kpesimpc/es/</t>
        </is>
      </c>
      <c r="AA12239" s="24" t="inlineStr">
        <is>
          <t>https://www.contratacion.euskadi.eus/webkpe00-kpesimpc/es/contenidos/anuncio_contratacion/expcm482483/es_doc/index.html</t>
        </is>
      </c>
      <c r="AB12239" s="24" t="inlineStr">
        <is>
          <t>https://www.contratacion.euskadi.eus/contenidos/anuncio_contratacion/expcm482483/es_doc/data/es_r01dtpd19c0fbbaa967a65d5682d14e9467325dd8b</t>
        </is>
      </c>
      <c r="AC12239" s="24" t="inlineStr">
        <is>
          <t>https://www.contratacion.euskadi.eus/contenidos/anuncio_contratacion/expcm482483/r01Index/expcm482483-idxContent.xml</t>
        </is>
      </c>
      <c r="AD12239" s="24" t="inlineStr">
        <is>
          <t>30/01/2026</t>
        </is>
      </c>
      <c r="AE12239" s="24" t="inlineStr">
        <is>
          <t>r01etpd15539b5241c189579bad843f533a1c6f4b8</t>
        </is>
      </c>
      <c r="AF12239" s="24" t="inlineStr">
        <is>
          <t>Parque Científico y Tecnológico de Gipuzkoa, S.A.</t>
        </is>
      </c>
      <c r="AG12239" s="24" t="inlineStr">
        <is>
          <t>r01etpd15539bf3274189579ba428c9c0e4a044b00</t>
        </is>
      </c>
      <c r="AH12239" s="24" t="inlineStr">
        <is>
          <t>Parque Científico y Tecnológico de Gipuzkoa, S.A.</t>
        </is>
      </c>
      <c r="AI12239" s="24" t="inlineStr">
        <is>
          <t/>
        </is>
      </c>
      <c r="AJ12239" s="24" t="inlineStr">
        <is>
          <t/>
        </is>
      </c>
    </row>
    <row r="12240" customHeight="true" ht="15.0">
      <c r="A12240" s="24" t="inlineStr">
        <is>
          <t>Reparación de proyector auditorio</t>
        </is>
      </c>
      <c r="B12240" s="24" t="inlineStr">
        <is>
          <t/>
        </is>
      </c>
      <c r="C12240" s="24" t="inlineStr">
        <is>
          <t>Gobierno Vasco</t>
        </is>
      </c>
      <c r="D12240" s="24" t="inlineStr">
        <is>
          <t/>
        </is>
      </c>
      <c r="E12240" s="24" t="inlineStr">
        <is>
          <t/>
        </is>
      </c>
      <c r="F12240" s="24" t="inlineStr">
        <is>
          <t/>
        </is>
      </c>
      <c r="G12240" s="24" t="inlineStr">
        <is>
          <t>Reparación de proyector auditorio</t>
        </is>
      </c>
      <c r="H12240" s="24" t="inlineStr">
        <is>
          <t>Reparación de proyector auditorio</t>
        </is>
      </c>
      <c r="I12240" s="24" t="inlineStr">
        <is>
          <t/>
        </is>
      </c>
      <c r="J12240" s="24" t="inlineStr">
        <is>
          <t>30/01/2026</t>
        </is>
      </c>
      <c r="K12240" s="24" t="inlineStr">
        <is>
          <t>CO25/0434</t>
        </is>
      </c>
      <c r="L12240" s="24" t="inlineStr">
        <is>
          <t>Adjudicación provisional / definitiva</t>
        </is>
      </c>
      <c r="M12240" s="24" t="inlineStr">
        <is>
          <t>true</t>
        </is>
      </c>
      <c r="N12240" s="24" t="inlineStr">
        <is>
          <t/>
        </is>
      </c>
      <c r="O12240" s="24" t="inlineStr">
        <is>
          <t/>
        </is>
      </c>
      <c r="P12240" s="24" t="inlineStr">
        <is>
          <t/>
        </is>
      </c>
      <c r="Q12240" s="24" t="inlineStr">
        <is>
          <t/>
        </is>
      </c>
      <c r="R12240" s="24" t="inlineStr">
        <is>
          <t/>
        </is>
      </c>
      <c r="S12240" s="24" t="inlineStr">
        <is>
          <t>https://www.contratacion.euskadi.eus/webkpe00-kpeperfi/es/contenidos/anuncio_contratacion/expcm482484/es_doc/images/logo_Parke_Gipuzkoa.jpg</t>
        </is>
      </c>
      <c r="T12240" s="24" t="inlineStr">
        <is>
          <t>Parque Científico y Tecnológico de Gipuzkoa, S.A.</t>
        </is>
      </c>
      <c r="U12240" s="24" t="inlineStr">
        <is>
          <t>A20479275 - Parque Científico y Tecnológico de Gipuzkoa</t>
        </is>
      </c>
      <c r="V12240" s="24" t="inlineStr">
        <is>
          <t>Gerencia</t>
        </is>
      </c>
      <c r="W12240" s="24" t="inlineStr">
        <is>
          <t/>
        </is>
      </c>
      <c r="X12240" s="24" t="inlineStr">
        <is>
          <t/>
        </is>
      </c>
      <c r="Y12240" s="24" t="inlineStr">
        <is>
          <t/>
        </is>
      </c>
      <c r="Z12240" s="24" t="inlineStr">
        <is>
          <t>https://www.contratacion.euskadi.eus/anuncio_contratacion/reparacion-proyector-auditorio/webkpe00-kpesimpc/es/</t>
        </is>
      </c>
      <c r="AA12240" s="24" t="inlineStr">
        <is>
          <t>https://www.contratacion.euskadi.eus/webkpe00-kpesimpc/es/contenidos/anuncio_contratacion/expcm482484/es_doc/index.html</t>
        </is>
      </c>
      <c r="AB12240" s="24" t="inlineStr">
        <is>
          <t>https://www.contratacion.euskadi.eus/contenidos/anuncio_contratacion/expcm482484/es_doc/data/es_r01dtpd19c0fbbcfbd7a65d568e12786c025c1881c</t>
        </is>
      </c>
      <c r="AC12240" s="24" t="inlineStr">
        <is>
          <t>https://www.contratacion.euskadi.eus/contenidos/anuncio_contratacion/expcm482484/r01Index/expcm482484-idxContent.xml</t>
        </is>
      </c>
      <c r="AD12240" s="24" t="inlineStr">
        <is>
          <t>30/01/2026</t>
        </is>
      </c>
      <c r="AE12240" s="24" t="inlineStr">
        <is>
          <t>r01etpd15539b5241c189579bad843f533a1c6f4b8</t>
        </is>
      </c>
      <c r="AF12240" s="24" t="inlineStr">
        <is>
          <t>Parque Científico y Tecnológico de Gipuzkoa, S.A.</t>
        </is>
      </c>
      <c r="AG12240" s="24" t="inlineStr">
        <is>
          <t>r01etpd15539bf3274189579ba428c9c0e4a044b00</t>
        </is>
      </c>
      <c r="AH12240" s="24" t="inlineStr">
        <is>
          <t>Parque Científico y Tecnológico de Gipuzkoa, S.A.</t>
        </is>
      </c>
      <c r="AI12240" s="24" t="inlineStr">
        <is>
          <t/>
        </is>
      </c>
      <c r="AJ12240" s="24" t="inlineStr">
        <is>
          <t/>
        </is>
      </c>
    </row>
    <row r="12241" customHeight="true" ht="15.0">
      <c r="A12241" s="24" t="inlineStr">
        <is>
          <t>Reparación de cables de tracción en ascensor portal 196</t>
        </is>
      </c>
      <c r="B12241" s="24" t="inlineStr">
        <is>
          <t/>
        </is>
      </c>
      <c r="C12241" s="24" t="inlineStr">
        <is>
          <t>Gobierno Vasco</t>
        </is>
      </c>
      <c r="D12241" s="24" t="inlineStr">
        <is>
          <t/>
        </is>
      </c>
      <c r="E12241" s="24" t="inlineStr">
        <is>
          <t/>
        </is>
      </c>
      <c r="F12241" s="24" t="inlineStr">
        <is>
          <t/>
        </is>
      </c>
      <c r="G12241" s="24" t="inlineStr">
        <is>
          <t>Reparación de cables de tracción en ascensor portal 196</t>
        </is>
      </c>
      <c r="H12241" s="24" t="inlineStr">
        <is>
          <t>Reparación de cables de tracción en ascensor portal 196</t>
        </is>
      </c>
      <c r="I12241" s="24" t="inlineStr">
        <is>
          <t/>
        </is>
      </c>
      <c r="J12241" s="24" t="inlineStr">
        <is>
          <t>30/01/2026</t>
        </is>
      </c>
      <c r="K12241" s="24" t="inlineStr">
        <is>
          <t>CO25/0435</t>
        </is>
      </c>
      <c r="L12241" s="24" t="inlineStr">
        <is>
          <t>Adjudicación provisional / definitiva</t>
        </is>
      </c>
      <c r="M12241" s="24" t="inlineStr">
        <is>
          <t>true</t>
        </is>
      </c>
      <c r="N12241" s="24" t="inlineStr">
        <is>
          <t/>
        </is>
      </c>
      <c r="O12241" s="24" t="inlineStr">
        <is>
          <t/>
        </is>
      </c>
      <c r="P12241" s="24" t="inlineStr">
        <is>
          <t/>
        </is>
      </c>
      <c r="Q12241" s="24" t="inlineStr">
        <is>
          <t/>
        </is>
      </c>
      <c r="R12241" s="24" t="inlineStr">
        <is>
          <t/>
        </is>
      </c>
      <c r="S12241" s="24" t="inlineStr">
        <is>
          <t>https://www.contratacion.euskadi.eus/webkpe00-kpeperfi/es/contenidos/anuncio_contratacion/expcm482485/es_doc/images/logo_Parke_Gipuzkoa.jpg</t>
        </is>
      </c>
      <c r="T12241" s="24" t="inlineStr">
        <is>
          <t>Parque Científico y Tecnológico de Gipuzkoa, S.A.</t>
        </is>
      </c>
      <c r="U12241" s="24" t="inlineStr">
        <is>
          <t>A20479275 - Parque Científico y Tecnológico de Gipuzkoa</t>
        </is>
      </c>
      <c r="V12241" s="24" t="inlineStr">
        <is>
          <t>Gerencia</t>
        </is>
      </c>
      <c r="W12241" s="24" t="inlineStr">
        <is>
          <t/>
        </is>
      </c>
      <c r="X12241" s="24" t="inlineStr">
        <is>
          <t/>
        </is>
      </c>
      <c r="Y12241" s="24" t="inlineStr">
        <is>
          <t/>
        </is>
      </c>
      <c r="Z12241" s="24" t="inlineStr">
        <is>
          <t>https://www.contratacion.euskadi.eus/anuncio_contratacion/reparacion-cables-traccion-ascensor-portal-196/webkpe00-kpesimpc/es/</t>
        </is>
      </c>
      <c r="AA12241" s="24" t="inlineStr">
        <is>
          <t>https://www.contratacion.euskadi.eus/webkpe00-kpesimpc/es/contenidos/anuncio_contratacion/expcm482485/es_doc/index.html</t>
        </is>
      </c>
      <c r="AB12241" s="24" t="inlineStr">
        <is>
          <t>https://www.contratacion.euskadi.eus/contenidos/anuncio_contratacion/expcm482485/es_doc/data/es_r01dtpd019c0fbbf7847a65d5686eb8bebe3f894bb</t>
        </is>
      </c>
      <c r="AC12241" s="24" t="inlineStr">
        <is>
          <t>https://www.contratacion.euskadi.eus/contenidos/anuncio_contratacion/expcm482485/r01Index/expcm482485-idxContent.xml</t>
        </is>
      </c>
      <c r="AD12241" s="24" t="inlineStr">
        <is>
          <t>30/01/2026</t>
        </is>
      </c>
      <c r="AE12241" s="24" t="inlineStr">
        <is>
          <t>r01etpd15539b5241c189579bad843f533a1c6f4b8</t>
        </is>
      </c>
      <c r="AF12241" s="24" t="inlineStr">
        <is>
          <t>Parque Científico y Tecnológico de Gipuzkoa, S.A.</t>
        </is>
      </c>
      <c r="AG12241" s="24" t="inlineStr">
        <is>
          <t>r01etpd15539bf3274189579ba428c9c0e4a044b00</t>
        </is>
      </c>
      <c r="AH12241" s="24" t="inlineStr">
        <is>
          <t>Parque Científico y Tecnológico de Gipuzkoa, S.A.</t>
        </is>
      </c>
      <c r="AI12241" s="24" t="inlineStr">
        <is>
          <t/>
        </is>
      </c>
      <c r="AJ12241" s="24" t="inlineStr">
        <is>
          <t/>
        </is>
      </c>
    </row>
    <row r="12242" customHeight="true" ht="15.0">
      <c r="A12242" s="24" t="inlineStr">
        <is>
          <t>Ampliación contrato geotécnia Edificio P.2.1.a GALARRETA</t>
        </is>
      </c>
      <c r="B12242" s="24" t="inlineStr">
        <is>
          <t/>
        </is>
      </c>
      <c r="C12242" s="24" t="inlineStr">
        <is>
          <t>Gobierno Vasco</t>
        </is>
      </c>
      <c r="D12242" s="24" t="inlineStr">
        <is>
          <t/>
        </is>
      </c>
      <c r="E12242" s="24" t="inlineStr">
        <is>
          <t/>
        </is>
      </c>
      <c r="F12242" s="24" t="inlineStr">
        <is>
          <t/>
        </is>
      </c>
      <c r="G12242" s="24" t="inlineStr">
        <is>
          <t>Ampliación contrato geotécnia Edificio P.2.1.a GALARRETA</t>
        </is>
      </c>
      <c r="H12242" s="24" t="inlineStr">
        <is>
          <t>Ampliación contrato geotécnia Edificio P.2.1.a GALARRETA</t>
        </is>
      </c>
      <c r="I12242" s="24" t="inlineStr">
        <is>
          <t/>
        </is>
      </c>
      <c r="J12242" s="24" t="inlineStr">
        <is>
          <t>30/01/2026</t>
        </is>
      </c>
      <c r="K12242" s="24" t="inlineStr">
        <is>
          <t>CO25/0436</t>
        </is>
      </c>
      <c r="L12242" s="24" t="inlineStr">
        <is>
          <t>Adjudicación provisional / definitiva</t>
        </is>
      </c>
      <c r="M12242" s="24" t="inlineStr">
        <is>
          <t>true</t>
        </is>
      </c>
      <c r="N12242" s="24" t="inlineStr">
        <is>
          <t/>
        </is>
      </c>
      <c r="O12242" s="24" t="inlineStr">
        <is>
          <t/>
        </is>
      </c>
      <c r="P12242" s="24" t="inlineStr">
        <is>
          <t/>
        </is>
      </c>
      <c r="Q12242" s="24" t="inlineStr">
        <is>
          <t/>
        </is>
      </c>
      <c r="R12242" s="24" t="inlineStr">
        <is>
          <t/>
        </is>
      </c>
      <c r="S12242" s="24" t="inlineStr">
        <is>
          <t>https://www.contratacion.euskadi.eus/webkpe00-kpeperfi/es/contenidos/anuncio_contratacion/expcm482486/es_doc/images/logo_Parke_Gipuzkoa.jpg</t>
        </is>
      </c>
      <c r="T12242" s="24" t="inlineStr">
        <is>
          <t>Parque Científico y Tecnológico de Gipuzkoa, S.A.</t>
        </is>
      </c>
      <c r="U12242" s="24" t="inlineStr">
        <is>
          <t>A20479275 - Parque Científico y Tecnológico de Gipuzkoa</t>
        </is>
      </c>
      <c r="V12242" s="24" t="inlineStr">
        <is>
          <t>Gerencia</t>
        </is>
      </c>
      <c r="W12242" s="24" t="inlineStr">
        <is>
          <t/>
        </is>
      </c>
      <c r="X12242" s="24" t="inlineStr">
        <is>
          <t/>
        </is>
      </c>
      <c r="Y12242" s="24" t="inlineStr">
        <is>
          <t/>
        </is>
      </c>
      <c r="Z12242" s="24" t="inlineStr">
        <is>
          <t>https://www.contratacion.euskadi.eus/anuncio_contratacion/ampliacion-contrato-geotecnia-edificio-p-2-1-galarreta/webkpe00-kpesimpc/es/</t>
        </is>
      </c>
      <c r="AA12242" s="24" t="inlineStr">
        <is>
          <t>https://www.contratacion.euskadi.eus/webkpe00-kpesimpc/es/contenidos/anuncio_contratacion/expcm482486/es_doc/index.html</t>
        </is>
      </c>
      <c r="AB12242" s="24" t="inlineStr">
        <is>
          <t>https://www.contratacion.euskadi.eus/contenidos/anuncio_contratacion/expcm482486/es_doc/data/es_r01dtpd19c0fbc1f797a65d568d35e8efd3ec76eb2</t>
        </is>
      </c>
      <c r="AC12242" s="24" t="inlineStr">
        <is>
          <t>https://www.contratacion.euskadi.eus/contenidos/anuncio_contratacion/expcm482486/r01Index/expcm482486-idxContent.xml</t>
        </is>
      </c>
      <c r="AD12242" s="24" t="inlineStr">
        <is>
          <t>30/01/2026</t>
        </is>
      </c>
      <c r="AE12242" s="24" t="inlineStr">
        <is>
          <t>r01etpd15539b5241c189579bad843f533a1c6f4b8</t>
        </is>
      </c>
      <c r="AF12242" s="24" t="inlineStr">
        <is>
          <t>Parque Científico y Tecnológico de Gipuzkoa, S.A.</t>
        </is>
      </c>
      <c r="AG12242" s="24" t="inlineStr">
        <is>
          <t>r01etpd15539bf3274189579ba428c9c0e4a044b00</t>
        </is>
      </c>
      <c r="AH12242" s="24" t="inlineStr">
        <is>
          <t>Parque Científico y Tecnológico de Gipuzkoa, S.A.</t>
        </is>
      </c>
      <c r="AI12242" s="24" t="inlineStr">
        <is>
          <t/>
        </is>
      </c>
      <c r="AJ12242" s="24" t="inlineStr">
        <is>
          <t/>
        </is>
      </c>
    </row>
    <row r="12243" customHeight="true" ht="15.0">
      <c r="A12243" s="24" t="inlineStr">
        <is>
          <t>Revisión y certificado de anclajes nucleo 1 de patinillos</t>
        </is>
      </c>
      <c r="B12243" s="24" t="inlineStr">
        <is>
          <t/>
        </is>
      </c>
      <c r="C12243" s="24" t="inlineStr">
        <is>
          <t>Gobierno Vasco</t>
        </is>
      </c>
      <c r="D12243" s="24" t="inlineStr">
        <is>
          <t/>
        </is>
      </c>
      <c r="E12243" s="24" t="inlineStr">
        <is>
          <t/>
        </is>
      </c>
      <c r="F12243" s="24" t="inlineStr">
        <is>
          <t/>
        </is>
      </c>
      <c r="G12243" s="24" t="inlineStr">
        <is>
          <t>Revisión y certificado de anclajes nucleo 1 de patinillos</t>
        </is>
      </c>
      <c r="H12243" s="24" t="inlineStr">
        <is>
          <t>Revisión y certificado de anclajes nucleo 1 de patinillos</t>
        </is>
      </c>
      <c r="I12243" s="24" t="inlineStr">
        <is>
          <t/>
        </is>
      </c>
      <c r="J12243" s="24" t="inlineStr">
        <is>
          <t>30/01/2026</t>
        </is>
      </c>
      <c r="K12243" s="24" t="inlineStr">
        <is>
          <t>CO25/0437</t>
        </is>
      </c>
      <c r="L12243" s="24" t="inlineStr">
        <is>
          <t>Adjudicación provisional / definitiva</t>
        </is>
      </c>
      <c r="M12243" s="24" t="inlineStr">
        <is>
          <t>true</t>
        </is>
      </c>
      <c r="N12243" s="24" t="inlineStr">
        <is>
          <t/>
        </is>
      </c>
      <c r="O12243" s="24" t="inlineStr">
        <is>
          <t/>
        </is>
      </c>
      <c r="P12243" s="24" t="inlineStr">
        <is>
          <t/>
        </is>
      </c>
      <c r="Q12243" s="24" t="inlineStr">
        <is>
          <t/>
        </is>
      </c>
      <c r="R12243" s="24" t="inlineStr">
        <is>
          <t/>
        </is>
      </c>
      <c r="S12243" s="24" t="inlineStr">
        <is>
          <t>https://www.contratacion.euskadi.eus/webkpe00-kpeperfi/es/contenidos/anuncio_contratacion/expcm482487/es_doc/images/logo_Parke_Gipuzkoa.jpg</t>
        </is>
      </c>
      <c r="T12243" s="24" t="inlineStr">
        <is>
          <t>Parque Científico y Tecnológico de Gipuzkoa, S.A.</t>
        </is>
      </c>
      <c r="U12243" s="24" t="inlineStr">
        <is>
          <t>A20479275 - Parque Científico y Tecnológico de Gipuzkoa</t>
        </is>
      </c>
      <c r="V12243" s="24" t="inlineStr">
        <is>
          <t>Gerencia</t>
        </is>
      </c>
      <c r="W12243" s="24" t="inlineStr">
        <is>
          <t/>
        </is>
      </c>
      <c r="X12243" s="24" t="inlineStr">
        <is>
          <t/>
        </is>
      </c>
      <c r="Y12243" s="24" t="inlineStr">
        <is>
          <t/>
        </is>
      </c>
      <c r="Z12243" s="24" t="inlineStr">
        <is>
          <t>https://www.contratacion.euskadi.eus/anuncio_contratacion/revision-y-certificado-anclajes-nucleo-1-patinillos/webkpe00-kpesimpc/es/</t>
        </is>
      </c>
      <c r="AA12243" s="24" t="inlineStr">
        <is>
          <t>https://www.contratacion.euskadi.eus/webkpe00-kpesimpc/es/contenidos/anuncio_contratacion/expcm482487/es_doc/index.html</t>
        </is>
      </c>
      <c r="AB12243" s="24" t="inlineStr">
        <is>
          <t>https://www.contratacion.euskadi.eus/contenidos/anuncio_contratacion/expcm482487/es_doc/data/es_r01dtpd19c0fbc473c7a65d568a3c8937189a8158d</t>
        </is>
      </c>
      <c r="AC12243" s="24" t="inlineStr">
        <is>
          <t>https://www.contratacion.euskadi.eus/contenidos/anuncio_contratacion/expcm482487/r01Index/expcm482487-idxContent.xml</t>
        </is>
      </c>
      <c r="AD12243" s="24" t="inlineStr">
        <is>
          <t>30/01/2026</t>
        </is>
      </c>
      <c r="AE12243" s="24" t="inlineStr">
        <is>
          <t>r01etpd15539b5241c189579bad843f533a1c6f4b8</t>
        </is>
      </c>
      <c r="AF12243" s="24" t="inlineStr">
        <is>
          <t>Parque Científico y Tecnológico de Gipuzkoa, S.A.</t>
        </is>
      </c>
      <c r="AG12243" s="24" t="inlineStr">
        <is>
          <t>r01etpd15539bf3274189579ba428c9c0e4a044b00</t>
        </is>
      </c>
      <c r="AH12243" s="24" t="inlineStr">
        <is>
          <t>Parque Científico y Tecnológico de Gipuzkoa, S.A.</t>
        </is>
      </c>
      <c r="AI12243" s="24" t="inlineStr">
        <is>
          <t/>
        </is>
      </c>
      <c r="AJ12243" s="24" t="inlineStr">
        <is>
          <t/>
        </is>
      </c>
    </row>
    <row r="12244" customHeight="true" ht="15.0">
      <c r="A12244" s="24" t="inlineStr">
        <is>
          <t>Nespresso café y bandeja</t>
        </is>
      </c>
      <c r="B12244" s="24" t="inlineStr">
        <is>
          <t/>
        </is>
      </c>
      <c r="C12244" s="24" t="inlineStr">
        <is>
          <t>Gobierno Vasco</t>
        </is>
      </c>
      <c r="D12244" s="24" t="inlineStr">
        <is>
          <t/>
        </is>
      </c>
      <c r="E12244" s="24" t="inlineStr">
        <is>
          <t/>
        </is>
      </c>
      <c r="F12244" s="24" t="inlineStr">
        <is>
          <t/>
        </is>
      </c>
      <c r="G12244" s="24" t="inlineStr">
        <is>
          <t>Nespresso café y bandeja</t>
        </is>
      </c>
      <c r="H12244" s="24" t="inlineStr">
        <is>
          <t>Nespresso café y bandeja</t>
        </is>
      </c>
      <c r="I12244" s="24" t="inlineStr">
        <is>
          <t/>
        </is>
      </c>
      <c r="J12244" s="24" t="inlineStr">
        <is>
          <t>30/01/2026</t>
        </is>
      </c>
      <c r="K12244" s="24" t="inlineStr">
        <is>
          <t>CO25/0441</t>
        </is>
      </c>
      <c r="L12244" s="24" t="inlineStr">
        <is>
          <t>Adjudicación provisional / definitiva</t>
        </is>
      </c>
      <c r="M12244" s="24" t="inlineStr">
        <is>
          <t>true</t>
        </is>
      </c>
      <c r="N12244" s="24" t="inlineStr">
        <is>
          <t/>
        </is>
      </c>
      <c r="O12244" s="24" t="inlineStr">
        <is>
          <t/>
        </is>
      </c>
      <c r="P12244" s="24" t="inlineStr">
        <is>
          <t/>
        </is>
      </c>
      <c r="Q12244" s="24" t="inlineStr">
        <is>
          <t/>
        </is>
      </c>
      <c r="R12244" s="24" t="inlineStr">
        <is>
          <t/>
        </is>
      </c>
      <c r="S12244" s="24" t="inlineStr">
        <is>
          <t>https://www.contratacion.euskadi.eus/webkpe00-kpeperfi/es/contenidos/anuncio_contratacion/expcm482488/es_doc/images/logo_Parke_Gipuzkoa.jpg</t>
        </is>
      </c>
      <c r="T12244" s="24" t="inlineStr">
        <is>
          <t>Parque Científico y Tecnológico de Gipuzkoa, S.A.</t>
        </is>
      </c>
      <c r="U12244" s="24" t="inlineStr">
        <is>
          <t>A20479275 - Parque Científico y Tecnológico de Gipuzkoa</t>
        </is>
      </c>
      <c r="V12244" s="24" t="inlineStr">
        <is>
          <t>Gerencia</t>
        </is>
      </c>
      <c r="W12244" s="24" t="inlineStr">
        <is>
          <t/>
        </is>
      </c>
      <c r="X12244" s="24" t="inlineStr">
        <is>
          <t/>
        </is>
      </c>
      <c r="Y12244" s="24" t="inlineStr">
        <is>
          <t/>
        </is>
      </c>
      <c r="Z12244" s="24" t="inlineStr">
        <is>
          <t>https://www.contratacion.euskadi.eus/anuncio_contratacion/nespresso-cafe-y-bandeja/webkpe00-kpesimpc/es/</t>
        </is>
      </c>
      <c r="AA12244" s="24" t="inlineStr">
        <is>
          <t>https://www.contratacion.euskadi.eus/webkpe00-kpesimpc/es/contenidos/anuncio_contratacion/expcm482488/es_doc/index.html</t>
        </is>
      </c>
      <c r="AB12244" s="24" t="inlineStr">
        <is>
          <t>https://www.contratacion.euskadi.eus/contenidos/anuncio_contratacion/expcm482488/es_doc/data/es_r01dtpd19c0fc03cf340327570b001ec7c54791cb9</t>
        </is>
      </c>
      <c r="AC12244" s="24" t="inlineStr">
        <is>
          <t>https://www.contratacion.euskadi.eus/contenidos/anuncio_contratacion/expcm482488/r01Index/expcm482488-idxContent.xml</t>
        </is>
      </c>
      <c r="AD12244" s="24" t="inlineStr">
        <is>
          <t>30/01/2026</t>
        </is>
      </c>
      <c r="AE12244" s="24" t="inlineStr">
        <is>
          <t>r01etpd15539b5241c189579bad843f533a1c6f4b8</t>
        </is>
      </c>
      <c r="AF12244" s="24" t="inlineStr">
        <is>
          <t>Parque Científico y Tecnológico de Gipuzkoa, S.A.</t>
        </is>
      </c>
      <c r="AG12244" s="24" t="inlineStr">
        <is>
          <t>r01etpd15539bf3274189579ba428c9c0e4a044b00</t>
        </is>
      </c>
      <c r="AH12244" s="24" t="inlineStr">
        <is>
          <t>Parque Científico y Tecnológico de Gipuzkoa, S.A.</t>
        </is>
      </c>
      <c r="AI12244" s="24" t="inlineStr">
        <is>
          <t/>
        </is>
      </c>
      <c r="AJ12244" s="24" t="inlineStr">
        <is>
          <t/>
        </is>
      </c>
    </row>
    <row r="12245" customHeight="true" ht="15.0">
      <c r="A12245" s="24" t="inlineStr">
        <is>
          <t>B9 - Desplazamiento BIE y puerta RF</t>
        </is>
      </c>
      <c r="B12245" s="24" t="inlineStr">
        <is>
          <t/>
        </is>
      </c>
      <c r="C12245" s="24" t="inlineStr">
        <is>
          <t>Gobierno Vasco</t>
        </is>
      </c>
      <c r="D12245" s="24" t="inlineStr">
        <is>
          <t/>
        </is>
      </c>
      <c r="E12245" s="24" t="inlineStr">
        <is>
          <t/>
        </is>
      </c>
      <c r="F12245" s="24" t="inlineStr">
        <is>
          <t/>
        </is>
      </c>
      <c r="G12245" s="24" t="inlineStr">
        <is>
          <t>B9 - Desplazamiento BIE y puerta RF</t>
        </is>
      </c>
      <c r="H12245" s="24" t="inlineStr">
        <is>
          <t>B9 - Desplazamiento BIE y puerta RF</t>
        </is>
      </c>
      <c r="I12245" s="24" t="inlineStr">
        <is>
          <t/>
        </is>
      </c>
      <c r="J12245" s="24" t="inlineStr">
        <is>
          <t>30/01/2026</t>
        </is>
      </c>
      <c r="K12245" s="24" t="inlineStr">
        <is>
          <t>CO25/0443</t>
        </is>
      </c>
      <c r="L12245" s="24" t="inlineStr">
        <is>
          <t>Adjudicación provisional / definitiva</t>
        </is>
      </c>
      <c r="M12245" s="24" t="inlineStr">
        <is>
          <t>true</t>
        </is>
      </c>
      <c r="N12245" s="24" t="inlineStr">
        <is>
          <t/>
        </is>
      </c>
      <c r="O12245" s="24" t="inlineStr">
        <is>
          <t/>
        </is>
      </c>
      <c r="P12245" s="24" t="inlineStr">
        <is>
          <t/>
        </is>
      </c>
      <c r="Q12245" s="24" t="inlineStr">
        <is>
          <t/>
        </is>
      </c>
      <c r="R12245" s="24" t="inlineStr">
        <is>
          <t/>
        </is>
      </c>
      <c r="S12245" s="24" t="inlineStr">
        <is>
          <t>https://www.contratacion.euskadi.eus/webkpe00-kpeperfi/es/contenidos/anuncio_contratacion/expcm482489/es_doc/images/logo_Parke_Gipuzkoa.jpg</t>
        </is>
      </c>
      <c r="T12245" s="24" t="inlineStr">
        <is>
          <t>Parque Científico y Tecnológico de Gipuzkoa, S.A.</t>
        </is>
      </c>
      <c r="U12245" s="24" t="inlineStr">
        <is>
          <t>A20479275 - Parque Científico y Tecnológico de Gipuzkoa</t>
        </is>
      </c>
      <c r="V12245" s="24" t="inlineStr">
        <is>
          <t>Gerencia</t>
        </is>
      </c>
      <c r="W12245" s="24" t="inlineStr">
        <is>
          <t/>
        </is>
      </c>
      <c r="X12245" s="24" t="inlineStr">
        <is>
          <t/>
        </is>
      </c>
      <c r="Y12245" s="24" t="inlineStr">
        <is>
          <t/>
        </is>
      </c>
      <c r="Z12245" s="24" t="inlineStr">
        <is>
          <t>https://www.contratacion.euskadi.eus/anuncio_contratacion/b9-desplazamiento-bie-y-puerta-rf/webkpe00-kpesimpc/es/</t>
        </is>
      </c>
      <c r="AA12245" s="24" t="inlineStr">
        <is>
          <t>https://www.contratacion.euskadi.eus/webkpe00-kpesimpc/es/contenidos/anuncio_contratacion/expcm482489/es_doc/index.html</t>
        </is>
      </c>
      <c r="AB12245" s="24" t="inlineStr">
        <is>
          <t>https://www.contratacion.euskadi.eus/contenidos/anuncio_contratacion/expcm482489/es_doc/data/es_r01dtpd19c0fc064f2403275709bc2888816647203</t>
        </is>
      </c>
      <c r="AC12245" s="24" t="inlineStr">
        <is>
          <t>https://www.contratacion.euskadi.eus/contenidos/anuncio_contratacion/expcm482489/r01Index/expcm482489-idxContent.xml</t>
        </is>
      </c>
      <c r="AD12245" s="24" t="inlineStr">
        <is>
          <t>30/01/2026</t>
        </is>
      </c>
      <c r="AE12245" s="24" t="inlineStr">
        <is>
          <t>r01etpd15539b5241c189579bad843f533a1c6f4b8</t>
        </is>
      </c>
      <c r="AF12245" s="24" t="inlineStr">
        <is>
          <t>Parque Científico y Tecnológico de Gipuzkoa, S.A.</t>
        </is>
      </c>
      <c r="AG12245" s="24" t="inlineStr">
        <is>
          <t>r01etpd15539bf3274189579ba428c9c0e4a044b00</t>
        </is>
      </c>
      <c r="AH12245" s="24" t="inlineStr">
        <is>
          <t>Parque Científico y Tecnológico de Gipuzkoa, S.A.</t>
        </is>
      </c>
      <c r="AI12245" s="24" t="inlineStr">
        <is>
          <t/>
        </is>
      </c>
      <c r="AJ12245" s="24" t="inlineStr">
        <is>
          <t/>
        </is>
      </c>
    </row>
    <row r="12246" customHeight="true" ht="15.0">
      <c r="A12246" s="24" t="inlineStr">
        <is>
          <t>Reparaciones de obra civil en edificios PArke.</t>
        </is>
      </c>
      <c r="B12246" s="24" t="inlineStr">
        <is>
          <t/>
        </is>
      </c>
      <c r="C12246" s="24" t="inlineStr">
        <is>
          <t>Gobierno Vasco</t>
        </is>
      </c>
      <c r="D12246" s="24" t="inlineStr">
        <is>
          <t/>
        </is>
      </c>
      <c r="E12246" s="24" t="inlineStr">
        <is>
          <t/>
        </is>
      </c>
      <c r="F12246" s="24" t="inlineStr">
        <is>
          <t/>
        </is>
      </c>
      <c r="G12246" s="24" t="inlineStr">
        <is>
          <t>Reparaciones de obra civil en edificios PArke.</t>
        </is>
      </c>
      <c r="H12246" s="24" t="inlineStr">
        <is>
          <t>Reparaciones de obra civil en edificios PArke.</t>
        </is>
      </c>
      <c r="I12246" s="24" t="inlineStr">
        <is>
          <t/>
        </is>
      </c>
      <c r="J12246" s="24" t="inlineStr">
        <is>
          <t>30/01/2026</t>
        </is>
      </c>
      <c r="K12246" s="24" t="inlineStr">
        <is>
          <t>CO25/0444</t>
        </is>
      </c>
      <c r="L12246" s="24" t="inlineStr">
        <is>
          <t>Adjudicación provisional / definitiva</t>
        </is>
      </c>
      <c r="M12246" s="24" t="inlineStr">
        <is>
          <t>true</t>
        </is>
      </c>
      <c r="N12246" s="24" t="inlineStr">
        <is>
          <t/>
        </is>
      </c>
      <c r="O12246" s="24" t="inlineStr">
        <is>
          <t/>
        </is>
      </c>
      <c r="P12246" s="24" t="inlineStr">
        <is>
          <t/>
        </is>
      </c>
      <c r="Q12246" s="24" t="inlineStr">
        <is>
          <t/>
        </is>
      </c>
      <c r="R12246" s="24" t="inlineStr">
        <is>
          <t/>
        </is>
      </c>
      <c r="S12246" s="24" t="inlineStr">
        <is>
          <t>https://www.contratacion.euskadi.eus/webkpe00-kpeperfi/es/contenidos/anuncio_contratacion/expcm482490/es_doc/images/logo_Parke_Gipuzkoa.jpg</t>
        </is>
      </c>
      <c r="T12246" s="24" t="inlineStr">
        <is>
          <t>Parque Científico y Tecnológico de Gipuzkoa, S.A.</t>
        </is>
      </c>
      <c r="U12246" s="24" t="inlineStr">
        <is>
          <t>A20479275 - Parque Científico y Tecnológico de Gipuzkoa</t>
        </is>
      </c>
      <c r="V12246" s="24" t="inlineStr">
        <is>
          <t>Gerencia</t>
        </is>
      </c>
      <c r="W12246" s="24" t="inlineStr">
        <is>
          <t/>
        </is>
      </c>
      <c r="X12246" s="24" t="inlineStr">
        <is>
          <t/>
        </is>
      </c>
      <c r="Y12246" s="24" t="inlineStr">
        <is>
          <t/>
        </is>
      </c>
      <c r="Z12246" s="24" t="inlineStr">
        <is>
          <t>https://www.contratacion.euskadi.eus/anuncio_contratacion/reparaciones-obra-civil-edificios-parke/webkpe00-kpesimpc/es/</t>
        </is>
      </c>
      <c r="AA12246" s="24" t="inlineStr">
        <is>
          <t>https://www.contratacion.euskadi.eus/webkpe00-kpesimpc/es/contenidos/anuncio_contratacion/expcm482490/es_doc/index.html</t>
        </is>
      </c>
      <c r="AB12246" s="24" t="inlineStr">
        <is>
          <t>https://www.contratacion.euskadi.eus/contenidos/anuncio_contratacion/expcm482490/es_doc/data/es_r01dtpd19c0fc08ce5403275706e1a1218a06dd5a1</t>
        </is>
      </c>
      <c r="AC12246" s="24" t="inlineStr">
        <is>
          <t>https://www.contratacion.euskadi.eus/contenidos/anuncio_contratacion/expcm482490/r01Index/expcm482490-idxContent.xml</t>
        </is>
      </c>
      <c r="AD12246" s="24" t="inlineStr">
        <is>
          <t>30/01/2026</t>
        </is>
      </c>
      <c r="AE12246" s="24" t="inlineStr">
        <is>
          <t>r01etpd15539b5241c189579bad843f533a1c6f4b8</t>
        </is>
      </c>
      <c r="AF12246" s="24" t="inlineStr">
        <is>
          <t>Parque Científico y Tecnológico de Gipuzkoa, S.A.</t>
        </is>
      </c>
      <c r="AG12246" s="24" t="inlineStr">
        <is>
          <t>r01etpd15539bf3274189579ba428c9c0e4a044b00</t>
        </is>
      </c>
      <c r="AH12246" s="24" t="inlineStr">
        <is>
          <t>Parque Científico y Tecnológico de Gipuzkoa, S.A.</t>
        </is>
      </c>
      <c r="AI12246" s="24" t="inlineStr">
        <is>
          <t/>
        </is>
      </c>
      <c r="AJ12246" s="24" t="inlineStr">
        <is>
          <t/>
        </is>
      </c>
    </row>
    <row r="12247" customHeight="true" ht="15.0">
      <c r="A12247" s="24" t="inlineStr">
        <is>
          <t>Suministro de armario de refrigeración CUP-11S EAFP-701</t>
        </is>
      </c>
      <c r="B12247" s="24" t="inlineStr">
        <is>
          <t/>
        </is>
      </c>
      <c r="C12247" s="24" t="inlineStr">
        <is>
          <t>Gobierno Vasco</t>
        </is>
      </c>
      <c r="D12247" s="24" t="inlineStr">
        <is>
          <t/>
        </is>
      </c>
      <c r="E12247" s="24" t="inlineStr">
        <is>
          <t/>
        </is>
      </c>
      <c r="F12247" s="24" t="inlineStr">
        <is>
          <t/>
        </is>
      </c>
      <c r="G12247" s="24" t="inlineStr">
        <is>
          <t>Suministro de armario de refrigeración CUP-11S EAFP-701</t>
        </is>
      </c>
      <c r="H12247" s="24" t="inlineStr">
        <is>
          <t>Suministro de armario de refrigeración CUP-11S EAFP-701</t>
        </is>
      </c>
      <c r="I12247" s="24" t="inlineStr">
        <is>
          <t/>
        </is>
      </c>
      <c r="J12247" s="24" t="inlineStr">
        <is>
          <t>30/01/2026</t>
        </is>
      </c>
      <c r="K12247" s="24" t="inlineStr">
        <is>
          <t>CO25/0445</t>
        </is>
      </c>
      <c r="L12247" s="24" t="inlineStr">
        <is>
          <t>Adjudicación provisional / definitiva</t>
        </is>
      </c>
      <c r="M12247" s="24" t="inlineStr">
        <is>
          <t>true</t>
        </is>
      </c>
      <c r="N12247" s="24" t="inlineStr">
        <is>
          <t/>
        </is>
      </c>
      <c r="O12247" s="24" t="inlineStr">
        <is>
          <t/>
        </is>
      </c>
      <c r="P12247" s="24" t="inlineStr">
        <is>
          <t/>
        </is>
      </c>
      <c r="Q12247" s="24" t="inlineStr">
        <is>
          <t/>
        </is>
      </c>
      <c r="R12247" s="24" t="inlineStr">
        <is>
          <t/>
        </is>
      </c>
      <c r="S12247" s="24" t="inlineStr">
        <is>
          <t>https://www.contratacion.euskadi.eus/webkpe00-kpeperfi/es/contenidos/anuncio_contratacion/expcm482491/es_doc/images/logo_Parke_Gipuzkoa.jpg</t>
        </is>
      </c>
      <c r="T12247" s="24" t="inlineStr">
        <is>
          <t>Parque Científico y Tecnológico de Gipuzkoa, S.A.</t>
        </is>
      </c>
      <c r="U12247" s="24" t="inlineStr">
        <is>
          <t>A20479275 - Parque Científico y Tecnológico de Gipuzkoa</t>
        </is>
      </c>
      <c r="V12247" s="24" t="inlineStr">
        <is>
          <t>Gerencia</t>
        </is>
      </c>
      <c r="W12247" s="24" t="inlineStr">
        <is>
          <t/>
        </is>
      </c>
      <c r="X12247" s="24" t="inlineStr">
        <is>
          <t/>
        </is>
      </c>
      <c r="Y12247" s="24" t="inlineStr">
        <is>
          <t/>
        </is>
      </c>
      <c r="Z12247" s="24" t="inlineStr">
        <is>
          <t>https://www.contratacion.euskadi.eus/anuncio_contratacion/suministro-armario-refrigeracion-cup-11s-eafp-701/webkpe00-kpesimpc/es/</t>
        </is>
      </c>
      <c r="AA12247" s="24" t="inlineStr">
        <is>
          <t>https://www.contratacion.euskadi.eus/webkpe00-kpesimpc/es/contenidos/anuncio_contratacion/expcm482491/es_doc/index.html</t>
        </is>
      </c>
      <c r="AB12247" s="24" t="inlineStr">
        <is>
          <t>https://www.contratacion.euskadi.eus/contenidos/anuncio_contratacion/expcm482491/es_doc/data/es_r01dtpd19c0fc0b11240327570ff16fce5f47cbc52</t>
        </is>
      </c>
      <c r="AC12247" s="24" t="inlineStr">
        <is>
          <t>https://www.contratacion.euskadi.eus/contenidos/anuncio_contratacion/expcm482491/r01Index/expcm482491-idxContent.xml</t>
        </is>
      </c>
      <c r="AD12247" s="24" t="inlineStr">
        <is>
          <t>30/01/2026</t>
        </is>
      </c>
      <c r="AE12247" s="24" t="inlineStr">
        <is>
          <t>r01etpd15539b5241c189579bad843f533a1c6f4b8</t>
        </is>
      </c>
      <c r="AF12247" s="24" t="inlineStr">
        <is>
          <t>Parque Científico y Tecnológico de Gipuzkoa, S.A.</t>
        </is>
      </c>
      <c r="AG12247" s="24" t="inlineStr">
        <is>
          <t>r01etpd15539bf3274189579ba428c9c0e4a044b00</t>
        </is>
      </c>
      <c r="AH12247" s="24" t="inlineStr">
        <is>
          <t>Parque Científico y Tecnológico de Gipuzkoa, S.A.</t>
        </is>
      </c>
      <c r="AI12247" s="24" t="inlineStr">
        <is>
          <t/>
        </is>
      </c>
      <c r="AJ12247" s="24" t="inlineStr">
        <is>
          <t/>
        </is>
      </c>
    </row>
    <row r="12248" customHeight="true" ht="15.0">
      <c r="A12248" s="24" t="inlineStr">
        <is>
          <t>Suministro de estores en entrada principal del edificio</t>
        </is>
      </c>
      <c r="B12248" s="24" t="inlineStr">
        <is>
          <t/>
        </is>
      </c>
      <c r="C12248" s="24" t="inlineStr">
        <is>
          <t>Gobierno Vasco</t>
        </is>
      </c>
      <c r="D12248" s="24" t="inlineStr">
        <is>
          <t/>
        </is>
      </c>
      <c r="E12248" s="24" t="inlineStr">
        <is>
          <t/>
        </is>
      </c>
      <c r="F12248" s="24" t="inlineStr">
        <is>
          <t/>
        </is>
      </c>
      <c r="G12248" s="24" t="inlineStr">
        <is>
          <t>Suministro de estores en entrada principal del edificio</t>
        </is>
      </c>
      <c r="H12248" s="24" t="inlineStr">
        <is>
          <t>Suministro de estores en entrada principal del edificio</t>
        </is>
      </c>
      <c r="I12248" s="24" t="inlineStr">
        <is>
          <t/>
        </is>
      </c>
      <c r="J12248" s="24" t="inlineStr">
        <is>
          <t>30/01/2026</t>
        </is>
      </c>
      <c r="K12248" s="24" t="inlineStr">
        <is>
          <t>CO25/0446</t>
        </is>
      </c>
      <c r="L12248" s="24" t="inlineStr">
        <is>
          <t>Adjudicación provisional / definitiva</t>
        </is>
      </c>
      <c r="M12248" s="24" t="inlineStr">
        <is>
          <t>true</t>
        </is>
      </c>
      <c r="N12248" s="24" t="inlineStr">
        <is>
          <t/>
        </is>
      </c>
      <c r="O12248" s="24" t="inlineStr">
        <is>
          <t/>
        </is>
      </c>
      <c r="P12248" s="24" t="inlineStr">
        <is>
          <t/>
        </is>
      </c>
      <c r="Q12248" s="24" t="inlineStr">
        <is>
          <t/>
        </is>
      </c>
      <c r="R12248" s="24" t="inlineStr">
        <is>
          <t/>
        </is>
      </c>
      <c r="S12248" s="24" t="inlineStr">
        <is>
          <t>https://www.contratacion.euskadi.eus/webkpe00-kpeperfi/es/contenidos/anuncio_contratacion/expcm482492/es_doc/images/logo_Parke_Gipuzkoa.jpg</t>
        </is>
      </c>
      <c r="T12248" s="24" t="inlineStr">
        <is>
          <t>Parque Científico y Tecnológico de Gipuzkoa, S.A.</t>
        </is>
      </c>
      <c r="U12248" s="24" t="inlineStr">
        <is>
          <t>A20479275 - Parque Científico y Tecnológico de Gipuzkoa</t>
        </is>
      </c>
      <c r="V12248" s="24" t="inlineStr">
        <is>
          <t>Gerencia</t>
        </is>
      </c>
      <c r="W12248" s="24" t="inlineStr">
        <is>
          <t/>
        </is>
      </c>
      <c r="X12248" s="24" t="inlineStr">
        <is>
          <t/>
        </is>
      </c>
      <c r="Y12248" s="24" t="inlineStr">
        <is>
          <t/>
        </is>
      </c>
      <c r="Z12248" s="24" t="inlineStr">
        <is>
          <t>https://www.contratacion.euskadi.eus/anuncio_contratacion/suministro-estores-entrada-principal-del-edificio/webkpe00-kpesimpc/es/</t>
        </is>
      </c>
      <c r="AA12248" s="24" t="inlineStr">
        <is>
          <t>https://www.contratacion.euskadi.eus/webkpe00-kpesimpc/es/contenidos/anuncio_contratacion/expcm482492/es_doc/index.html</t>
        </is>
      </c>
      <c r="AB12248" s="24" t="inlineStr">
        <is>
          <t>https://www.contratacion.euskadi.eus/contenidos/anuncio_contratacion/expcm482492/es_doc/data/es_r01dtpd19c0fc0dd2e40327570c79ecd58f7c341f2</t>
        </is>
      </c>
      <c r="AC12248" s="24" t="inlineStr">
        <is>
          <t>https://www.contratacion.euskadi.eus/contenidos/anuncio_contratacion/expcm482492/r01Index/expcm482492-idxContent.xml</t>
        </is>
      </c>
      <c r="AD12248" s="24" t="inlineStr">
        <is>
          <t>30/01/2026</t>
        </is>
      </c>
      <c r="AE12248" s="24" t="inlineStr">
        <is>
          <t>r01etpd15539b5241c189579bad843f533a1c6f4b8</t>
        </is>
      </c>
      <c r="AF12248" s="24" t="inlineStr">
        <is>
          <t>Parque Científico y Tecnológico de Gipuzkoa, S.A.</t>
        </is>
      </c>
      <c r="AG12248" s="24" t="inlineStr">
        <is>
          <t>r01etpd15539bf3274189579ba428c9c0e4a044b00</t>
        </is>
      </c>
      <c r="AH12248" s="24" t="inlineStr">
        <is>
          <t>Parque Científico y Tecnológico de Gipuzkoa, S.A.</t>
        </is>
      </c>
      <c r="AI12248" s="24" t="inlineStr">
        <is>
          <t/>
        </is>
      </c>
      <c r="AJ12248" s="24" t="inlineStr">
        <is>
          <t/>
        </is>
      </c>
    </row>
    <row r="12249" customHeight="true" ht="15.0">
      <c r="A12249" s="24" t="inlineStr">
        <is>
          <t>Instalación de ventana prácticable en paño fijo de fachada</t>
        </is>
      </c>
      <c r="B12249" s="24" t="inlineStr">
        <is>
          <t/>
        </is>
      </c>
      <c r="C12249" s="24" t="inlineStr">
        <is>
          <t>Gobierno Vasco</t>
        </is>
      </c>
      <c r="D12249" s="24" t="inlineStr">
        <is>
          <t/>
        </is>
      </c>
      <c r="E12249" s="24" t="inlineStr">
        <is>
          <t/>
        </is>
      </c>
      <c r="F12249" s="24" t="inlineStr">
        <is>
          <t/>
        </is>
      </c>
      <c r="G12249" s="24" t="inlineStr">
        <is>
          <t>Instalación de ventana prácticable en paño fijo de fachada</t>
        </is>
      </c>
      <c r="H12249" s="24" t="inlineStr">
        <is>
          <t>Instalación de ventana prácticable en paño fijo de fachada</t>
        </is>
      </c>
      <c r="I12249" s="24" t="inlineStr">
        <is>
          <t/>
        </is>
      </c>
      <c r="J12249" s="24" t="inlineStr">
        <is>
          <t>30/01/2026</t>
        </is>
      </c>
      <c r="K12249" s="24" t="inlineStr">
        <is>
          <t>CO25/0447</t>
        </is>
      </c>
      <c r="L12249" s="24" t="inlineStr">
        <is>
          <t>Adjudicación provisional / definitiva</t>
        </is>
      </c>
      <c r="M12249" s="24" t="inlineStr">
        <is>
          <t>true</t>
        </is>
      </c>
      <c r="N12249" s="24" t="inlineStr">
        <is>
          <t/>
        </is>
      </c>
      <c r="O12249" s="24" t="inlineStr">
        <is>
          <t/>
        </is>
      </c>
      <c r="P12249" s="24" t="inlineStr">
        <is>
          <t/>
        </is>
      </c>
      <c r="Q12249" s="24" t="inlineStr">
        <is>
          <t/>
        </is>
      </c>
      <c r="R12249" s="24" t="inlineStr">
        <is>
          <t/>
        </is>
      </c>
      <c r="S12249" s="24" t="inlineStr">
        <is>
          <t>https://www.contratacion.euskadi.eus/webkpe00-kpeperfi/es/contenidos/anuncio_contratacion/expcm482493/es_doc/images/logo_Parke_Gipuzkoa.jpg</t>
        </is>
      </c>
      <c r="T12249" s="24" t="inlineStr">
        <is>
          <t>Parque Científico y Tecnológico de Gipuzkoa, S.A.</t>
        </is>
      </c>
      <c r="U12249" s="24" t="inlineStr">
        <is>
          <t>A20479275 - Parque Científico y Tecnológico de Gipuzkoa</t>
        </is>
      </c>
      <c r="V12249" s="24" t="inlineStr">
        <is>
          <t>Gerencia</t>
        </is>
      </c>
      <c r="W12249" s="24" t="inlineStr">
        <is>
          <t/>
        </is>
      </c>
      <c r="X12249" s="24" t="inlineStr">
        <is>
          <t/>
        </is>
      </c>
      <c r="Y12249" s="24" t="inlineStr">
        <is>
          <t/>
        </is>
      </c>
      <c r="Z12249" s="24" t="inlineStr">
        <is>
          <t>https://www.contratacion.euskadi.eus/anuncio_contratacion/instalacion-ventana-practicable-pano-fijo-fachada/webkpe00-kpesimpc/es/</t>
        </is>
      </c>
      <c r="AA12249" s="24" t="inlineStr">
        <is>
          <t>https://www.contratacion.euskadi.eus/webkpe00-kpesimpc/es/contenidos/anuncio_contratacion/expcm482493/es_doc/index.html</t>
        </is>
      </c>
      <c r="AB12249" s="24" t="inlineStr">
        <is>
          <t>https://www.contratacion.euskadi.eus/contenidos/anuncio_contratacion/expcm482493/es_doc/data/es_r01dtpd19c0fc4d15a2af37f38fd1fc073a8f70d80</t>
        </is>
      </c>
      <c r="AC12249" s="24" t="inlineStr">
        <is>
          <t>https://www.contratacion.euskadi.eus/contenidos/anuncio_contratacion/expcm482493/r01Index/expcm482493-idxContent.xml</t>
        </is>
      </c>
      <c r="AD12249" s="24" t="inlineStr">
        <is>
          <t>30/01/2026</t>
        </is>
      </c>
      <c r="AE12249" s="24" t="inlineStr">
        <is>
          <t>r01etpd15539b5241c189579bad843f533a1c6f4b8</t>
        </is>
      </c>
      <c r="AF12249" s="24" t="inlineStr">
        <is>
          <t>Parque Científico y Tecnológico de Gipuzkoa, S.A.</t>
        </is>
      </c>
      <c r="AG12249" s="24" t="inlineStr">
        <is>
          <t>r01etpd15539bf3274189579ba428c9c0e4a044b00</t>
        </is>
      </c>
      <c r="AH12249" s="24" t="inlineStr">
        <is>
          <t>Parque Científico y Tecnológico de Gipuzkoa, S.A.</t>
        </is>
      </c>
      <c r="AI12249" s="24" t="inlineStr">
        <is>
          <t/>
        </is>
      </c>
      <c r="AJ12249" s="24" t="inlineStr">
        <is>
          <t/>
        </is>
      </c>
    </row>
    <row r="12250" customHeight="true" ht="15.0">
      <c r="A12250" s="24" t="inlineStr">
        <is>
          <t>Corte suministro eléctrico para mantenimiento CT</t>
        </is>
      </c>
      <c r="B12250" s="24" t="inlineStr">
        <is>
          <t/>
        </is>
      </c>
      <c r="C12250" s="24" t="inlineStr">
        <is>
          <t>Gobierno Vasco</t>
        </is>
      </c>
      <c r="D12250" s="24" t="inlineStr">
        <is>
          <t/>
        </is>
      </c>
      <c r="E12250" s="24" t="inlineStr">
        <is>
          <t/>
        </is>
      </c>
      <c r="F12250" s="24" t="inlineStr">
        <is>
          <t/>
        </is>
      </c>
      <c r="G12250" s="24" t="inlineStr">
        <is>
          <t>Corte suministro eléctrico para mantenimiento CT</t>
        </is>
      </c>
      <c r="H12250" s="24" t="inlineStr">
        <is>
          <t>Corte suministro eléctrico para mantenimiento CT</t>
        </is>
      </c>
      <c r="I12250" s="24" t="inlineStr">
        <is>
          <t/>
        </is>
      </c>
      <c r="J12250" s="24" t="inlineStr">
        <is>
          <t>30/01/2026</t>
        </is>
      </c>
      <c r="K12250" s="24" t="inlineStr">
        <is>
          <t>CO25/0448</t>
        </is>
      </c>
      <c r="L12250" s="24" t="inlineStr">
        <is>
          <t>Adjudicación provisional / definitiva</t>
        </is>
      </c>
      <c r="M12250" s="24" t="inlineStr">
        <is>
          <t>true</t>
        </is>
      </c>
      <c r="N12250" s="24" t="inlineStr">
        <is>
          <t/>
        </is>
      </c>
      <c r="O12250" s="24" t="inlineStr">
        <is>
          <t/>
        </is>
      </c>
      <c r="P12250" s="24" t="inlineStr">
        <is>
          <t/>
        </is>
      </c>
      <c r="Q12250" s="24" t="inlineStr">
        <is>
          <t/>
        </is>
      </c>
      <c r="R12250" s="24" t="inlineStr">
        <is>
          <t/>
        </is>
      </c>
      <c r="S12250" s="24" t="inlineStr">
        <is>
          <t>https://www.contratacion.euskadi.eus/webkpe00-kpeperfi/es/contenidos/anuncio_contratacion/expcm482494/es_doc/images/logo_Parke_Gipuzkoa.jpg</t>
        </is>
      </c>
      <c r="T12250" s="24" t="inlineStr">
        <is>
          <t>Parque Científico y Tecnológico de Gipuzkoa, S.A.</t>
        </is>
      </c>
      <c r="U12250" s="24" t="inlineStr">
        <is>
          <t>A20479275 - Parque Científico y Tecnológico de Gipuzkoa</t>
        </is>
      </c>
      <c r="V12250" s="24" t="inlineStr">
        <is>
          <t>Gerencia</t>
        </is>
      </c>
      <c r="W12250" s="24" t="inlineStr">
        <is>
          <t/>
        </is>
      </c>
      <c r="X12250" s="24" t="inlineStr">
        <is>
          <t/>
        </is>
      </c>
      <c r="Y12250" s="24" t="inlineStr">
        <is>
          <t/>
        </is>
      </c>
      <c r="Z12250" s="24" t="inlineStr">
        <is>
          <t>https://www.contratacion.euskadi.eus/anuncio_contratacion/corte-suministro-electrico-mantenimiento-ct/webkpe00-kpesimpc/es/</t>
        </is>
      </c>
      <c r="AA12250" s="24" t="inlineStr">
        <is>
          <t>https://www.contratacion.euskadi.eus/webkpe00-kpesimpc/es/contenidos/anuncio_contratacion/expcm482494/es_doc/index.html</t>
        </is>
      </c>
      <c r="AB12250" s="24" t="inlineStr">
        <is>
          <t>https://www.contratacion.euskadi.eus/contenidos/anuncio_contratacion/expcm482494/es_doc/data/es_r01dtpd019c0fc4fc482af37f389a5b8b7ff72108d</t>
        </is>
      </c>
      <c r="AC12250" s="24" t="inlineStr">
        <is>
          <t>https://www.contratacion.euskadi.eus/contenidos/anuncio_contratacion/expcm482494/r01Index/expcm482494-idxContent.xml</t>
        </is>
      </c>
      <c r="AD12250" s="24" t="inlineStr">
        <is>
          <t>30/01/2026</t>
        </is>
      </c>
      <c r="AE12250" s="24" t="inlineStr">
        <is>
          <t>r01etpd15539b5241c189579bad843f533a1c6f4b8</t>
        </is>
      </c>
      <c r="AF12250" s="24" t="inlineStr">
        <is>
          <t>Parque Científico y Tecnológico de Gipuzkoa, S.A.</t>
        </is>
      </c>
      <c r="AG12250" s="24" t="inlineStr">
        <is>
          <t>r01etpd15539bf3274189579ba428c9c0e4a044b00</t>
        </is>
      </c>
      <c r="AH12250" s="24" t="inlineStr">
        <is>
          <t>Parque Científico y Tecnológico de Gipuzkoa, S.A.</t>
        </is>
      </c>
      <c r="AI12250" s="24" t="inlineStr">
        <is>
          <t/>
        </is>
      </c>
      <c r="AJ12250" s="24" t="inlineStr">
        <is>
          <t/>
        </is>
      </c>
    </row>
    <row r="12251" customHeight="true" ht="15.0">
      <c r="A12251" s="24" t="inlineStr">
        <is>
          <t>Coordinación de Seguridad y Salud de sustitución de ventanas en Edificio Central</t>
        </is>
      </c>
      <c r="B12251" s="24" t="inlineStr">
        <is>
          <t/>
        </is>
      </c>
      <c r="C12251" s="24" t="inlineStr">
        <is>
          <t>Gobierno Vasco</t>
        </is>
      </c>
      <c r="D12251" s="24" t="inlineStr">
        <is>
          <t/>
        </is>
      </c>
      <c r="E12251" s="24" t="inlineStr">
        <is>
          <t/>
        </is>
      </c>
      <c r="F12251" s="24" t="inlineStr">
        <is>
          <t/>
        </is>
      </c>
      <c r="G12251" s="24" t="inlineStr">
        <is>
          <t>Coordinación de Seguridad y Salud de sustitución de ventanas en Edificio Central</t>
        </is>
      </c>
      <c r="H12251" s="24" t="inlineStr">
        <is>
          <t>Coordinación de Seguridad y Salud de sustitución de ventanas en Edificio Central</t>
        </is>
      </c>
      <c r="I12251" s="24" t="inlineStr">
        <is>
          <t/>
        </is>
      </c>
      <c r="J12251" s="24" t="inlineStr">
        <is>
          <t>30/01/2026</t>
        </is>
      </c>
      <c r="K12251" s="24" t="inlineStr">
        <is>
          <t>CO25/0449</t>
        </is>
      </c>
      <c r="L12251" s="24" t="inlineStr">
        <is>
          <t>Adjudicación provisional / definitiva</t>
        </is>
      </c>
      <c r="M12251" s="24" t="inlineStr">
        <is>
          <t>true</t>
        </is>
      </c>
      <c r="N12251" s="24" t="inlineStr">
        <is>
          <t/>
        </is>
      </c>
      <c r="O12251" s="24" t="inlineStr">
        <is>
          <t/>
        </is>
      </c>
      <c r="P12251" s="24" t="inlineStr">
        <is>
          <t/>
        </is>
      </c>
      <c r="Q12251" s="24" t="inlineStr">
        <is>
          <t/>
        </is>
      </c>
      <c r="R12251" s="24" t="inlineStr">
        <is>
          <t/>
        </is>
      </c>
      <c r="S12251" s="24" t="inlineStr">
        <is>
          <t>https://www.contratacion.euskadi.eus/webkpe00-kpeperfi/es/contenidos/anuncio_contratacion/expcm482495/es_doc/images/logo_Parke_Gipuzkoa.jpg</t>
        </is>
      </c>
      <c r="T12251" s="24" t="inlineStr">
        <is>
          <t>Parque Científico y Tecnológico de Gipuzkoa, S.A.</t>
        </is>
      </c>
      <c r="U12251" s="24" t="inlineStr">
        <is>
          <t>A20479275 - Parque Científico y Tecnológico de Gipuzkoa</t>
        </is>
      </c>
      <c r="V12251" s="24" t="inlineStr">
        <is>
          <t>Gerencia</t>
        </is>
      </c>
      <c r="W12251" s="24" t="inlineStr">
        <is>
          <t/>
        </is>
      </c>
      <c r="X12251" s="24" t="inlineStr">
        <is>
          <t/>
        </is>
      </c>
      <c r="Y12251" s="24" t="inlineStr">
        <is>
          <t/>
        </is>
      </c>
      <c r="Z12251" s="24" t="inlineStr">
        <is>
          <t>https://www.contratacion.euskadi.eus/anuncio_contratacion/coordinacion-seguridad-y-salud-sustitucion-ventanas-edificio-central/webkpe00-kpesimpc/es/</t>
        </is>
      </c>
      <c r="AA12251" s="24" t="inlineStr">
        <is>
          <t>https://www.contratacion.euskadi.eus/webkpe00-kpesimpc/es/contenidos/anuncio_contratacion/expcm482495/es_doc/index.html</t>
        </is>
      </c>
      <c r="AB12251" s="24" t="inlineStr">
        <is>
          <t>https://www.contratacion.euskadi.eus/contenidos/anuncio_contratacion/expcm482495/es_doc/data/es_r01dtpd19c0fc521a22af37f38aa1b4fd31882c75e</t>
        </is>
      </c>
      <c r="AC12251" s="24" t="inlineStr">
        <is>
          <t>https://www.contratacion.euskadi.eus/contenidos/anuncio_contratacion/expcm482495/r01Index/expcm482495-idxContent.xml</t>
        </is>
      </c>
      <c r="AD12251" s="24" t="inlineStr">
        <is>
          <t>30/01/2026</t>
        </is>
      </c>
      <c r="AE12251" s="24" t="inlineStr">
        <is>
          <t>r01etpd15539b5241c189579bad843f533a1c6f4b8</t>
        </is>
      </c>
      <c r="AF12251" s="24" t="inlineStr">
        <is>
          <t>Parque Científico y Tecnológico de Gipuzkoa, S.A.</t>
        </is>
      </c>
      <c r="AG12251" s="24" t="inlineStr">
        <is>
          <t>r01etpd15539bf3274189579ba428c9c0e4a044b00</t>
        </is>
      </c>
      <c r="AH12251" s="24" t="inlineStr">
        <is>
          <t>Parque Científico y Tecnológico de Gipuzkoa, S.A.</t>
        </is>
      </c>
      <c r="AI12251" s="24" t="inlineStr">
        <is>
          <t/>
        </is>
      </c>
      <c r="AJ12251" s="24" t="inlineStr">
        <is>
          <t/>
        </is>
      </c>
    </row>
    <row r="12252" customHeight="true" ht="15.0">
      <c r="A12252" s="24" t="inlineStr">
        <is>
          <t>Instalación de líneas de vida en patinillo 1</t>
        </is>
      </c>
      <c r="B12252" s="24" t="inlineStr">
        <is>
          <t/>
        </is>
      </c>
      <c r="C12252" s="24" t="inlineStr">
        <is>
          <t>Gobierno Vasco</t>
        </is>
      </c>
      <c r="D12252" s="24" t="inlineStr">
        <is>
          <t/>
        </is>
      </c>
      <c r="E12252" s="24" t="inlineStr">
        <is>
          <t/>
        </is>
      </c>
      <c r="F12252" s="24" t="inlineStr">
        <is>
          <t/>
        </is>
      </c>
      <c r="G12252" s="24" t="inlineStr">
        <is>
          <t>Instalación de líneas de vida en patinillo 1</t>
        </is>
      </c>
      <c r="H12252" s="24" t="inlineStr">
        <is>
          <t>Instalación de líneas de vida en patinillo 1</t>
        </is>
      </c>
      <c r="I12252" s="24" t="inlineStr">
        <is>
          <t/>
        </is>
      </c>
      <c r="J12252" s="24" t="inlineStr">
        <is>
          <t>30/01/2026</t>
        </is>
      </c>
      <c r="K12252" s="24" t="inlineStr">
        <is>
          <t>CO25/0450</t>
        </is>
      </c>
      <c r="L12252" s="24" t="inlineStr">
        <is>
          <t>Adjudicación provisional / definitiva</t>
        </is>
      </c>
      <c r="M12252" s="24" t="inlineStr">
        <is>
          <t>true</t>
        </is>
      </c>
      <c r="N12252" s="24" t="inlineStr">
        <is>
          <t/>
        </is>
      </c>
      <c r="O12252" s="24" t="inlineStr">
        <is>
          <t/>
        </is>
      </c>
      <c r="P12252" s="24" t="inlineStr">
        <is>
          <t/>
        </is>
      </c>
      <c r="Q12252" s="24" t="inlineStr">
        <is>
          <t/>
        </is>
      </c>
      <c r="R12252" s="24" t="inlineStr">
        <is>
          <t/>
        </is>
      </c>
      <c r="S12252" s="24" t="inlineStr">
        <is>
          <t>https://www.contratacion.euskadi.eus/webkpe00-kpeperfi/es/contenidos/anuncio_contratacion/expcm482496/es_doc/images/logo_Parke_Gipuzkoa.jpg</t>
        </is>
      </c>
      <c r="T12252" s="24" t="inlineStr">
        <is>
          <t>Parque Científico y Tecnológico de Gipuzkoa, S.A.</t>
        </is>
      </c>
      <c r="U12252" s="24" t="inlineStr">
        <is>
          <t>A20479275 - Parque Científico y Tecnológico de Gipuzkoa</t>
        </is>
      </c>
      <c r="V12252" s="24" t="inlineStr">
        <is>
          <t>Gerencia</t>
        </is>
      </c>
      <c r="W12252" s="24" t="inlineStr">
        <is>
          <t/>
        </is>
      </c>
      <c r="X12252" s="24" t="inlineStr">
        <is>
          <t/>
        </is>
      </c>
      <c r="Y12252" s="24" t="inlineStr">
        <is>
          <t/>
        </is>
      </c>
      <c r="Z12252" s="24" t="inlineStr">
        <is>
          <t>https://www.contratacion.euskadi.eus/anuncio_contratacion/instalacion-lineas-vida-patinillo-1/webkpe00-kpesimpc/es/</t>
        </is>
      </c>
      <c r="AA12252" s="24" t="inlineStr">
        <is>
          <t>https://www.contratacion.euskadi.eus/webkpe00-kpesimpc/es/contenidos/anuncio_contratacion/expcm482496/es_doc/index.html</t>
        </is>
      </c>
      <c r="AB12252" s="24" t="inlineStr">
        <is>
          <t>https://www.contratacion.euskadi.eus/contenidos/anuncio_contratacion/expcm482496/es_doc/data/es_r01dtpd19c0fc54df52af37f38bd1df8dc483d7b98</t>
        </is>
      </c>
      <c r="AC12252" s="24" t="inlineStr">
        <is>
          <t>https://www.contratacion.euskadi.eus/contenidos/anuncio_contratacion/expcm482496/r01Index/expcm482496-idxContent.xml</t>
        </is>
      </c>
      <c r="AD12252" s="24" t="inlineStr">
        <is>
          <t>30/01/2026</t>
        </is>
      </c>
      <c r="AE12252" s="24" t="inlineStr">
        <is>
          <t>r01etpd15539b5241c189579bad843f533a1c6f4b8</t>
        </is>
      </c>
      <c r="AF12252" s="24" t="inlineStr">
        <is>
          <t>Parque Científico y Tecnológico de Gipuzkoa, S.A.</t>
        </is>
      </c>
      <c r="AG12252" s="24" t="inlineStr">
        <is>
          <t>r01etpd15539bf3274189579ba428c9c0e4a044b00</t>
        </is>
      </c>
      <c r="AH12252" s="24" t="inlineStr">
        <is>
          <t>Parque Científico y Tecnológico de Gipuzkoa, S.A.</t>
        </is>
      </c>
      <c r="AI12252" s="24" t="inlineStr">
        <is>
          <t/>
        </is>
      </c>
      <c r="AJ12252" s="24" t="inlineStr">
        <is>
          <t/>
        </is>
      </c>
    </row>
    <row r="12253" customHeight="true" ht="15.0">
      <c r="A12253" s="24" t="inlineStr">
        <is>
          <t>Suministro de tarjetas programables Control de accesos</t>
        </is>
      </c>
      <c r="B12253" s="24" t="inlineStr">
        <is>
          <t/>
        </is>
      </c>
      <c r="C12253" s="24" t="inlineStr">
        <is>
          <t>Gobierno Vasco</t>
        </is>
      </c>
      <c r="D12253" s="24" t="inlineStr">
        <is>
          <t/>
        </is>
      </c>
      <c r="E12253" s="24" t="inlineStr">
        <is>
          <t/>
        </is>
      </c>
      <c r="F12253" s="24" t="inlineStr">
        <is>
          <t/>
        </is>
      </c>
      <c r="G12253" s="24" t="inlineStr">
        <is>
          <t>Suministro de tarjetas programables Control de accesos</t>
        </is>
      </c>
      <c r="H12253" s="24" t="inlineStr">
        <is>
          <t>Suministro de tarjetas programables Control de accesos</t>
        </is>
      </c>
      <c r="I12253" s="24" t="inlineStr">
        <is>
          <t/>
        </is>
      </c>
      <c r="J12253" s="24" t="inlineStr">
        <is>
          <t>30/01/2026</t>
        </is>
      </c>
      <c r="K12253" s="24" t="inlineStr">
        <is>
          <t>CO25/0451</t>
        </is>
      </c>
      <c r="L12253" s="24" t="inlineStr">
        <is>
          <t>Adjudicación provisional / definitiva</t>
        </is>
      </c>
      <c r="M12253" s="24" t="inlineStr">
        <is>
          <t>true</t>
        </is>
      </c>
      <c r="N12253" s="24" t="inlineStr">
        <is>
          <t/>
        </is>
      </c>
      <c r="O12253" s="24" t="inlineStr">
        <is>
          <t/>
        </is>
      </c>
      <c r="P12253" s="24" t="inlineStr">
        <is>
          <t/>
        </is>
      </c>
      <c r="Q12253" s="24" t="inlineStr">
        <is>
          <t/>
        </is>
      </c>
      <c r="R12253" s="24" t="inlineStr">
        <is>
          <t/>
        </is>
      </c>
      <c r="S12253" s="24" t="inlineStr">
        <is>
          <t>https://www.contratacion.euskadi.eus/webkpe00-kpeperfi/es/contenidos/anuncio_contratacion/expcm482497/es_doc/images/logo_Parke_Gipuzkoa.jpg</t>
        </is>
      </c>
      <c r="T12253" s="24" t="inlineStr">
        <is>
          <t>Parque Científico y Tecnológico de Gipuzkoa, S.A.</t>
        </is>
      </c>
      <c r="U12253" s="24" t="inlineStr">
        <is>
          <t>A20479275 - Parque Científico y Tecnológico de Gipuzkoa</t>
        </is>
      </c>
      <c r="V12253" s="24" t="inlineStr">
        <is>
          <t>Gerencia</t>
        </is>
      </c>
      <c r="W12253" s="24" t="inlineStr">
        <is>
          <t/>
        </is>
      </c>
      <c r="X12253" s="24" t="inlineStr">
        <is>
          <t/>
        </is>
      </c>
      <c r="Y12253" s="24" t="inlineStr">
        <is>
          <t/>
        </is>
      </c>
      <c r="Z12253" s="24" t="inlineStr">
        <is>
          <t>https://www.contratacion.euskadi.eus/anuncio_contratacion/suministro-tarjetas-programables-control-accesos/webkpe00-kpesimpc/es/</t>
        </is>
      </c>
      <c r="AA12253" s="24" t="inlineStr">
        <is>
          <t>https://www.contratacion.euskadi.eus/webkpe00-kpesimpc/es/contenidos/anuncio_contratacion/expcm482497/es_doc/index.html</t>
        </is>
      </c>
      <c r="AB12253" s="24" t="inlineStr">
        <is>
          <t>https://www.contratacion.euskadi.eus/contenidos/anuncio_contratacion/expcm482497/es_doc/data/es_r01dtpd19c0fc5726e2af37f38b7e16c0074557587</t>
        </is>
      </c>
      <c r="AC12253" s="24" t="inlineStr">
        <is>
          <t>https://www.contratacion.euskadi.eus/contenidos/anuncio_contratacion/expcm482497/r01Index/expcm482497-idxContent.xml</t>
        </is>
      </c>
      <c r="AD12253" s="24" t="inlineStr">
        <is>
          <t>30/01/2026</t>
        </is>
      </c>
      <c r="AE12253" s="24" t="inlineStr">
        <is>
          <t>r01etpd15539b5241c189579bad843f533a1c6f4b8</t>
        </is>
      </c>
      <c r="AF12253" s="24" t="inlineStr">
        <is>
          <t>Parque Científico y Tecnológico de Gipuzkoa, S.A.</t>
        </is>
      </c>
      <c r="AG12253" s="24" t="inlineStr">
        <is>
          <t>r01etpd15539bf3274189579ba428c9c0e4a044b00</t>
        </is>
      </c>
      <c r="AH12253" s="24" t="inlineStr">
        <is>
          <t>Parque Científico y Tecnológico de Gipuzkoa, S.A.</t>
        </is>
      </c>
      <c r="AI12253" s="24" t="inlineStr">
        <is>
          <t/>
        </is>
      </c>
      <c r="AJ12253" s="24" t="inlineStr">
        <is>
          <t/>
        </is>
      </c>
    </row>
    <row r="12254" customHeight="true" ht="15.0">
      <c r="A12254" s="24" t="inlineStr">
        <is>
          <t>Trasdosado en ante sala de juntas y despacho</t>
        </is>
      </c>
      <c r="B12254" s="24" t="inlineStr">
        <is>
          <t/>
        </is>
      </c>
      <c r="C12254" s="24" t="inlineStr">
        <is>
          <t>Gobierno Vasco</t>
        </is>
      </c>
      <c r="D12254" s="24" t="inlineStr">
        <is>
          <t/>
        </is>
      </c>
      <c r="E12254" s="24" t="inlineStr">
        <is>
          <t/>
        </is>
      </c>
      <c r="F12254" s="24" t="inlineStr">
        <is>
          <t/>
        </is>
      </c>
      <c r="G12254" s="24" t="inlineStr">
        <is>
          <t>Trasdosado en ante sala de juntas y despacho</t>
        </is>
      </c>
      <c r="H12254" s="24" t="inlineStr">
        <is>
          <t>Trasdosado en ante sala de juntas y despacho</t>
        </is>
      </c>
      <c r="I12254" s="24" t="inlineStr">
        <is>
          <t/>
        </is>
      </c>
      <c r="J12254" s="24" t="inlineStr">
        <is>
          <t>30/01/2026</t>
        </is>
      </c>
      <c r="K12254" s="24" t="inlineStr">
        <is>
          <t>CO25/0452</t>
        </is>
      </c>
      <c r="L12254" s="24" t="inlineStr">
        <is>
          <t>Adjudicación provisional / definitiva</t>
        </is>
      </c>
      <c r="M12254" s="24" t="inlineStr">
        <is>
          <t>true</t>
        </is>
      </c>
      <c r="N12254" s="24" t="inlineStr">
        <is>
          <t/>
        </is>
      </c>
      <c r="O12254" s="24" t="inlineStr">
        <is>
          <t/>
        </is>
      </c>
      <c r="P12254" s="24" t="inlineStr">
        <is>
          <t/>
        </is>
      </c>
      <c r="Q12254" s="24" t="inlineStr">
        <is>
          <t/>
        </is>
      </c>
      <c r="R12254" s="24" t="inlineStr">
        <is>
          <t/>
        </is>
      </c>
      <c r="S12254" s="24" t="inlineStr">
        <is>
          <t>https://www.contratacion.euskadi.eus/webkpe00-kpeperfi/es/contenidos/anuncio_contratacion/expcm482498/es_doc/images/logo_Parke_Gipuzkoa.jpg</t>
        </is>
      </c>
      <c r="T12254" s="24" t="inlineStr">
        <is>
          <t>Parque Científico y Tecnológico de Gipuzkoa, S.A.</t>
        </is>
      </c>
      <c r="U12254" s="24" t="inlineStr">
        <is>
          <t>A20479275 - Parque Científico y Tecnológico de Gipuzkoa</t>
        </is>
      </c>
      <c r="V12254" s="24" t="inlineStr">
        <is>
          <t>Gerencia</t>
        </is>
      </c>
      <c r="W12254" s="24" t="inlineStr">
        <is>
          <t/>
        </is>
      </c>
      <c r="X12254" s="24" t="inlineStr">
        <is>
          <t/>
        </is>
      </c>
      <c r="Y12254" s="24" t="inlineStr">
        <is>
          <t/>
        </is>
      </c>
      <c r="Z12254" s="24" t="inlineStr">
        <is>
          <t>https://www.contratacion.euskadi.eus/anuncio_contratacion/trasdosado-sala-juntas-y-despacho/webkpe00-kpesimpc/es/</t>
        </is>
      </c>
      <c r="AA12254" s="24" t="inlineStr">
        <is>
          <t>https://www.contratacion.euskadi.eus/webkpe00-kpesimpc/es/contenidos/anuncio_contratacion/expcm482498/es_doc/index.html</t>
        </is>
      </c>
      <c r="AB12254" s="24" t="inlineStr">
        <is>
          <t>https://www.contratacion.euskadi.eus/contenidos/anuncio_contratacion/expcm482498/es_doc/data/es_r01dtpd19c0fc964fa4032757071459431d487bcb4</t>
        </is>
      </c>
      <c r="AC12254" s="24" t="inlineStr">
        <is>
          <t>https://www.contratacion.euskadi.eus/contenidos/anuncio_contratacion/expcm482498/r01Index/expcm482498-idxContent.xml</t>
        </is>
      </c>
      <c r="AD12254" s="24" t="inlineStr">
        <is>
          <t>30/01/2026</t>
        </is>
      </c>
      <c r="AE12254" s="24" t="inlineStr">
        <is>
          <t>r01etpd15539b5241c189579bad843f533a1c6f4b8</t>
        </is>
      </c>
      <c r="AF12254" s="24" t="inlineStr">
        <is>
          <t>Parque Científico y Tecnológico de Gipuzkoa, S.A.</t>
        </is>
      </c>
      <c r="AG12254" s="24" t="inlineStr">
        <is>
          <t>r01etpd15539bf3274189579ba428c9c0e4a044b00</t>
        </is>
      </c>
      <c r="AH12254" s="24" t="inlineStr">
        <is>
          <t>Parque Científico y Tecnológico de Gipuzkoa, S.A.</t>
        </is>
      </c>
      <c r="AI12254" s="24" t="inlineStr">
        <is>
          <t/>
        </is>
      </c>
      <c r="AJ12254" s="24" t="inlineStr">
        <is>
          <t/>
        </is>
      </c>
    </row>
    <row r="12255" customHeight="true" ht="15.0">
      <c r="A12255" s="24" t="inlineStr">
        <is>
          <t>Reparación de tramex lateral, de salida de extracción de grajes</t>
        </is>
      </c>
      <c r="B12255" s="24" t="inlineStr">
        <is>
          <t/>
        </is>
      </c>
      <c r="C12255" s="24" t="inlineStr">
        <is>
          <t>Gobierno Vasco</t>
        </is>
      </c>
      <c r="D12255" s="24" t="inlineStr">
        <is>
          <t/>
        </is>
      </c>
      <c r="E12255" s="24" t="inlineStr">
        <is>
          <t/>
        </is>
      </c>
      <c r="F12255" s="24" t="inlineStr">
        <is>
          <t/>
        </is>
      </c>
      <c r="G12255" s="24" t="inlineStr">
        <is>
          <t>Reparación de tramex lateral, de salida de extracción de grajes</t>
        </is>
      </c>
      <c r="H12255" s="24" t="inlineStr">
        <is>
          <t>Reparación de tramex lateral, de salida de extracción de grajes</t>
        </is>
      </c>
      <c r="I12255" s="24" t="inlineStr">
        <is>
          <t/>
        </is>
      </c>
      <c r="J12255" s="24" t="inlineStr">
        <is>
          <t>30/01/2026</t>
        </is>
      </c>
      <c r="K12255" s="24" t="inlineStr">
        <is>
          <t>CO25/0453</t>
        </is>
      </c>
      <c r="L12255" s="24" t="inlineStr">
        <is>
          <t>Adjudicación provisional / definitiva</t>
        </is>
      </c>
      <c r="M12255" s="24" t="inlineStr">
        <is>
          <t>true</t>
        </is>
      </c>
      <c r="N12255" s="24" t="inlineStr">
        <is>
          <t/>
        </is>
      </c>
      <c r="O12255" s="24" t="inlineStr">
        <is>
          <t/>
        </is>
      </c>
      <c r="P12255" s="24" t="inlineStr">
        <is>
          <t/>
        </is>
      </c>
      <c r="Q12255" s="24" t="inlineStr">
        <is>
          <t/>
        </is>
      </c>
      <c r="R12255" s="24" t="inlineStr">
        <is>
          <t/>
        </is>
      </c>
      <c r="S12255" s="24" t="inlineStr">
        <is>
          <t>https://www.contratacion.euskadi.eus/webkpe00-kpeperfi/es/contenidos/anuncio_contratacion/expcm482499/es_doc/images/logo_Parke_Gipuzkoa.jpg</t>
        </is>
      </c>
      <c r="T12255" s="24" t="inlineStr">
        <is>
          <t>Parque Científico y Tecnológico de Gipuzkoa, S.A.</t>
        </is>
      </c>
      <c r="U12255" s="24" t="inlineStr">
        <is>
          <t>A20479275 - Parque Científico y Tecnológico de Gipuzkoa</t>
        </is>
      </c>
      <c r="V12255" s="24" t="inlineStr">
        <is>
          <t>Gerencia</t>
        </is>
      </c>
      <c r="W12255" s="24" t="inlineStr">
        <is>
          <t/>
        </is>
      </c>
      <c r="X12255" s="24" t="inlineStr">
        <is>
          <t/>
        </is>
      </c>
      <c r="Y12255" s="24" t="inlineStr">
        <is>
          <t/>
        </is>
      </c>
      <c r="Z12255" s="24" t="inlineStr">
        <is>
          <t>https://www.contratacion.euskadi.eus/anuncio_contratacion/reparacion-tramex-lateral-salida-extraccion-grajes/webkpe00-kpesimpc/es/</t>
        </is>
      </c>
      <c r="AA12255" s="24" t="inlineStr">
        <is>
          <t>https://www.contratacion.euskadi.eus/webkpe00-kpesimpc/es/contenidos/anuncio_contratacion/expcm482499/es_doc/index.html</t>
        </is>
      </c>
      <c r="AB12255" s="24" t="inlineStr">
        <is>
          <t>https://www.contratacion.euskadi.eus/contenidos/anuncio_contratacion/expcm482499/es_doc/data/es_r01dtpd19c0fc994994032757056ed3bf187554634</t>
        </is>
      </c>
      <c r="AC12255" s="24" t="inlineStr">
        <is>
          <t>https://www.contratacion.euskadi.eus/contenidos/anuncio_contratacion/expcm482499/r01Index/expcm482499-idxContent.xml</t>
        </is>
      </c>
      <c r="AD12255" s="24" t="inlineStr">
        <is>
          <t>30/01/2026</t>
        </is>
      </c>
      <c r="AE12255" s="24" t="inlineStr">
        <is>
          <t>r01etpd15539b5241c189579bad843f533a1c6f4b8</t>
        </is>
      </c>
      <c r="AF12255" s="24" t="inlineStr">
        <is>
          <t>Parque Científico y Tecnológico de Gipuzkoa, S.A.</t>
        </is>
      </c>
      <c r="AG12255" s="24" t="inlineStr">
        <is>
          <t>r01etpd15539bf3274189579ba428c9c0e4a044b00</t>
        </is>
      </c>
      <c r="AH12255" s="24" t="inlineStr">
        <is>
          <t>Parque Científico y Tecnológico de Gipuzkoa, S.A.</t>
        </is>
      </c>
      <c r="AI12255" s="24" t="inlineStr">
        <is>
          <t/>
        </is>
      </c>
      <c r="AJ12255" s="24" t="inlineStr">
        <is>
          <t/>
        </is>
      </c>
    </row>
    <row r="12256" customHeight="true" ht="15.0">
      <c r="A12256" s="24" t="inlineStr">
        <is>
          <t>Realizar proyecto de sustitución de videoporteros del edificio</t>
        </is>
      </c>
      <c r="B12256" s="24" t="inlineStr">
        <is>
          <t/>
        </is>
      </c>
      <c r="C12256" s="24" t="inlineStr">
        <is>
          <t>Gobierno Vasco</t>
        </is>
      </c>
      <c r="D12256" s="24" t="inlineStr">
        <is>
          <t/>
        </is>
      </c>
      <c r="E12256" s="24" t="inlineStr">
        <is>
          <t/>
        </is>
      </c>
      <c r="F12256" s="24" t="inlineStr">
        <is>
          <t/>
        </is>
      </c>
      <c r="G12256" s="24" t="inlineStr">
        <is>
          <t>Realizar proyecto de sustitución de videoporteros del edificio</t>
        </is>
      </c>
      <c r="H12256" s="24" t="inlineStr">
        <is>
          <t>Realizar proyecto de sustitución de videoporteros del edificio</t>
        </is>
      </c>
      <c r="I12256" s="24" t="inlineStr">
        <is>
          <t/>
        </is>
      </c>
      <c r="J12256" s="24" t="inlineStr">
        <is>
          <t>30/01/2026</t>
        </is>
      </c>
      <c r="K12256" s="24" t="inlineStr">
        <is>
          <t>CO25/0454</t>
        </is>
      </c>
      <c r="L12256" s="24" t="inlineStr">
        <is>
          <t>Adjudicación provisional / definitiva</t>
        </is>
      </c>
      <c r="M12256" s="24" t="inlineStr">
        <is>
          <t>true</t>
        </is>
      </c>
      <c r="N12256" s="24" t="inlineStr">
        <is>
          <t/>
        </is>
      </c>
      <c r="O12256" s="24" t="inlineStr">
        <is>
          <t/>
        </is>
      </c>
      <c r="P12256" s="24" t="inlineStr">
        <is>
          <t/>
        </is>
      </c>
      <c r="Q12256" s="24" t="inlineStr">
        <is>
          <t/>
        </is>
      </c>
      <c r="R12256" s="24" t="inlineStr">
        <is>
          <t/>
        </is>
      </c>
      <c r="S12256" s="24" t="inlineStr">
        <is>
          <t>https://www.contratacion.euskadi.eus/webkpe00-kpeperfi/es/contenidos/anuncio_contratacion/expcm482500/es_doc/images/logo_Parke_Gipuzkoa.jpg</t>
        </is>
      </c>
      <c r="T12256" s="24" t="inlineStr">
        <is>
          <t>Parque Científico y Tecnológico de Gipuzkoa, S.A.</t>
        </is>
      </c>
      <c r="U12256" s="24" t="inlineStr">
        <is>
          <t>A20479275 - Parque Científico y Tecnológico de Gipuzkoa</t>
        </is>
      </c>
      <c r="V12256" s="24" t="inlineStr">
        <is>
          <t>Gerencia</t>
        </is>
      </c>
      <c r="W12256" s="24" t="inlineStr">
        <is>
          <t/>
        </is>
      </c>
      <c r="X12256" s="24" t="inlineStr">
        <is>
          <t/>
        </is>
      </c>
      <c r="Y12256" s="24" t="inlineStr">
        <is>
          <t/>
        </is>
      </c>
      <c r="Z12256" s="24" t="inlineStr">
        <is>
          <t>https://www.contratacion.euskadi.eus/anuncio_contratacion/realizar-proyecto-sustitucion-videoporteros-del-edificio/webkpe00-kpesimpc/es/</t>
        </is>
      </c>
      <c r="AA12256" s="24" t="inlineStr">
        <is>
          <t>https://www.contratacion.euskadi.eus/webkpe00-kpesimpc/es/contenidos/anuncio_contratacion/expcm482500/es_doc/index.html</t>
        </is>
      </c>
      <c r="AB12256" s="24" t="inlineStr">
        <is>
          <t>https://www.contratacion.euskadi.eus/contenidos/anuncio_contratacion/expcm482500/es_doc/data/es_r01dtpd19c0fc9b97f403275709863d79c472b0f77</t>
        </is>
      </c>
      <c r="AC12256" s="24" t="inlineStr">
        <is>
          <t>https://www.contratacion.euskadi.eus/contenidos/anuncio_contratacion/expcm482500/r01Index/expcm482500-idxContent.xml</t>
        </is>
      </c>
      <c r="AD12256" s="24" t="inlineStr">
        <is>
          <t>30/01/2026</t>
        </is>
      </c>
      <c r="AE12256" s="24" t="inlineStr">
        <is>
          <t>r01etpd15539b5241c189579bad843f533a1c6f4b8</t>
        </is>
      </c>
      <c r="AF12256" s="24" t="inlineStr">
        <is>
          <t>Parque Científico y Tecnológico de Gipuzkoa, S.A.</t>
        </is>
      </c>
      <c r="AG12256" s="24" t="inlineStr">
        <is>
          <t>r01etpd15539bf3274189579ba428c9c0e4a044b00</t>
        </is>
      </c>
      <c r="AH12256" s="24" t="inlineStr">
        <is>
          <t>Parque Científico y Tecnológico de Gipuzkoa, S.A.</t>
        </is>
      </c>
      <c r="AI12256" s="24" t="inlineStr">
        <is>
          <t/>
        </is>
      </c>
      <c r="AJ12256" s="24" t="inlineStr">
        <is>
          <t/>
        </is>
      </c>
    </row>
    <row r="12257" customHeight="true" ht="15.0">
      <c r="A12257" s="24" t="inlineStr">
        <is>
          <t>Suministro de equipos led para galería de instalaciones y caja de escaleras</t>
        </is>
      </c>
      <c r="B12257" s="24" t="inlineStr">
        <is>
          <t/>
        </is>
      </c>
      <c r="C12257" s="24" t="inlineStr">
        <is>
          <t>Gobierno Vasco</t>
        </is>
      </c>
      <c r="D12257" s="24" t="inlineStr">
        <is>
          <t/>
        </is>
      </c>
      <c r="E12257" s="24" t="inlineStr">
        <is>
          <t/>
        </is>
      </c>
      <c r="F12257" s="24" t="inlineStr">
        <is>
          <t/>
        </is>
      </c>
      <c r="G12257" s="24" t="inlineStr">
        <is>
          <t>Suministro de equipos led para galería de instalaciones y caja de escaleras</t>
        </is>
      </c>
      <c r="H12257" s="24" t="inlineStr">
        <is>
          <t>Suministro de equipos led para galería de instalaciones y caja de escaleras</t>
        </is>
      </c>
      <c r="I12257" s="24" t="inlineStr">
        <is>
          <t/>
        </is>
      </c>
      <c r="J12257" s="24" t="inlineStr">
        <is>
          <t>30/01/2026</t>
        </is>
      </c>
      <c r="K12257" s="24" t="inlineStr">
        <is>
          <t>CO25/0455</t>
        </is>
      </c>
      <c r="L12257" s="24" t="inlineStr">
        <is>
          <t>Adjudicación provisional / definitiva</t>
        </is>
      </c>
      <c r="M12257" s="24" t="inlineStr">
        <is>
          <t>true</t>
        </is>
      </c>
      <c r="N12257" s="24" t="inlineStr">
        <is>
          <t/>
        </is>
      </c>
      <c r="O12257" s="24" t="inlineStr">
        <is>
          <t/>
        </is>
      </c>
      <c r="P12257" s="24" t="inlineStr">
        <is>
          <t/>
        </is>
      </c>
      <c r="Q12257" s="24" t="inlineStr">
        <is>
          <t/>
        </is>
      </c>
      <c r="R12257" s="24" t="inlineStr">
        <is>
          <t/>
        </is>
      </c>
      <c r="S12257" s="24" t="inlineStr">
        <is>
          <t>https://www.contratacion.euskadi.eus/webkpe00-kpeperfi/es/contenidos/anuncio_contratacion/expcm482501/es_doc/images/logo_Parke_Gipuzkoa.jpg</t>
        </is>
      </c>
      <c r="T12257" s="24" t="inlineStr">
        <is>
          <t>Parque Científico y Tecnológico de Gipuzkoa, S.A.</t>
        </is>
      </c>
      <c r="U12257" s="24" t="inlineStr">
        <is>
          <t>A20479275 - Parque Científico y Tecnológico de Gipuzkoa</t>
        </is>
      </c>
      <c r="V12257" s="24" t="inlineStr">
        <is>
          <t>Gerencia</t>
        </is>
      </c>
      <c r="W12257" s="24" t="inlineStr">
        <is>
          <t/>
        </is>
      </c>
      <c r="X12257" s="24" t="inlineStr">
        <is>
          <t/>
        </is>
      </c>
      <c r="Y12257" s="24" t="inlineStr">
        <is>
          <t/>
        </is>
      </c>
      <c r="Z12257" s="24" t="inlineStr">
        <is>
          <t>https://www.contratacion.euskadi.eus/anuncio_contratacion/suministro-equipos-led-galeria-instalaciones-y-caja-escaleras/webkpe00-kpesimpc/es/</t>
        </is>
      </c>
      <c r="AA12257" s="24" t="inlineStr">
        <is>
          <t>https://www.contratacion.euskadi.eus/webkpe00-kpesimpc/es/contenidos/anuncio_contratacion/expcm482501/es_doc/index.html</t>
        </is>
      </c>
      <c r="AB12257" s="24" t="inlineStr">
        <is>
          <t>https://www.contratacion.euskadi.eus/contenidos/anuncio_contratacion/expcm482501/es_doc/data/es_r01dtpd19c0fc9e1814032757026ede2e6e3ffb832</t>
        </is>
      </c>
      <c r="AC12257" s="24" t="inlineStr">
        <is>
          <t>https://www.contratacion.euskadi.eus/contenidos/anuncio_contratacion/expcm482501/r01Index/expcm482501-idxContent.xml</t>
        </is>
      </c>
      <c r="AD12257" s="24" t="inlineStr">
        <is>
          <t>30/01/2026</t>
        </is>
      </c>
      <c r="AE12257" s="24" t="inlineStr">
        <is>
          <t>r01etpd15539b5241c189579bad843f533a1c6f4b8</t>
        </is>
      </c>
      <c r="AF12257" s="24" t="inlineStr">
        <is>
          <t>Parque Científico y Tecnológico de Gipuzkoa, S.A.</t>
        </is>
      </c>
      <c r="AG12257" s="24" t="inlineStr">
        <is>
          <t>r01etpd15539bf3274189579ba428c9c0e4a044b00</t>
        </is>
      </c>
      <c r="AH12257" s="24" t="inlineStr">
        <is>
          <t>Parque Científico y Tecnológico de Gipuzkoa, S.A.</t>
        </is>
      </c>
      <c r="AI12257" s="24" t="inlineStr">
        <is>
          <t/>
        </is>
      </c>
      <c r="AJ12257" s="24" t="inlineStr">
        <is>
          <t/>
        </is>
      </c>
    </row>
    <row r="12258" customHeight="true" ht="15.0">
      <c r="A12258" s="24" t="inlineStr">
        <is>
          <t>Suministro de mesa de refrigeración</t>
        </is>
      </c>
      <c r="B12258" s="24" t="inlineStr">
        <is>
          <t/>
        </is>
      </c>
      <c r="C12258" s="24" t="inlineStr">
        <is>
          <t>Gobierno Vasco</t>
        </is>
      </c>
      <c r="D12258" s="24" t="inlineStr">
        <is>
          <t/>
        </is>
      </c>
      <c r="E12258" s="24" t="inlineStr">
        <is>
          <t/>
        </is>
      </c>
      <c r="F12258" s="24" t="inlineStr">
        <is>
          <t/>
        </is>
      </c>
      <c r="G12258" s="24" t="inlineStr">
        <is>
          <t>Suministro de mesa de refrigeración</t>
        </is>
      </c>
      <c r="H12258" s="24" t="inlineStr">
        <is>
          <t>Suministro de mesa de refrigeración</t>
        </is>
      </c>
      <c r="I12258" s="24" t="inlineStr">
        <is>
          <t/>
        </is>
      </c>
      <c r="J12258" s="24" t="inlineStr">
        <is>
          <t>30/01/2026</t>
        </is>
      </c>
      <c r="K12258" s="24" t="inlineStr">
        <is>
          <t>CO25/0456</t>
        </is>
      </c>
      <c r="L12258" s="24" t="inlineStr">
        <is>
          <t>Adjudicación provisional / definitiva</t>
        </is>
      </c>
      <c r="M12258" s="24" t="inlineStr">
        <is>
          <t>true</t>
        </is>
      </c>
      <c r="N12258" s="24" t="inlineStr">
        <is>
          <t/>
        </is>
      </c>
      <c r="O12258" s="24" t="inlineStr">
        <is>
          <t/>
        </is>
      </c>
      <c r="P12258" s="24" t="inlineStr">
        <is>
          <t/>
        </is>
      </c>
      <c r="Q12258" s="24" t="inlineStr">
        <is>
          <t/>
        </is>
      </c>
      <c r="R12258" s="24" t="inlineStr">
        <is>
          <t/>
        </is>
      </c>
      <c r="S12258" s="24" t="inlineStr">
        <is>
          <t>https://www.contratacion.euskadi.eus/webkpe00-kpeperfi/es/contenidos/anuncio_contratacion/expcm482502/es_doc/images/logo_Parke_Gipuzkoa.jpg</t>
        </is>
      </c>
      <c r="T12258" s="24" t="inlineStr">
        <is>
          <t>Parque Científico y Tecnológico de Gipuzkoa, S.A.</t>
        </is>
      </c>
      <c r="U12258" s="24" t="inlineStr">
        <is>
          <t>A20479275 - Parque Científico y Tecnológico de Gipuzkoa</t>
        </is>
      </c>
      <c r="V12258" s="24" t="inlineStr">
        <is>
          <t>Gerencia</t>
        </is>
      </c>
      <c r="W12258" s="24" t="inlineStr">
        <is>
          <t/>
        </is>
      </c>
      <c r="X12258" s="24" t="inlineStr">
        <is>
          <t/>
        </is>
      </c>
      <c r="Y12258" s="24" t="inlineStr">
        <is>
          <t/>
        </is>
      </c>
      <c r="Z12258" s="24" t="inlineStr">
        <is>
          <t>https://www.contratacion.euskadi.eus/anuncio_contratacion/suministro-mesa-refrigeracion/webkpe00-kpesimpc/es/</t>
        </is>
      </c>
      <c r="AA12258" s="24" t="inlineStr">
        <is>
          <t>https://www.contratacion.euskadi.eus/webkpe00-kpesimpc/es/contenidos/anuncio_contratacion/expcm482502/es_doc/index.html</t>
        </is>
      </c>
      <c r="AB12258" s="24" t="inlineStr">
        <is>
          <t>https://www.contratacion.euskadi.eus/contenidos/anuncio_contratacion/expcm482502/es_doc/data/es_r01dtpd19c0fca02b640327570c6a678ba31d0cbb8</t>
        </is>
      </c>
      <c r="AC12258" s="24" t="inlineStr">
        <is>
          <t>https://www.contratacion.euskadi.eus/contenidos/anuncio_contratacion/expcm482502/r01Index/expcm482502-idxContent.xml</t>
        </is>
      </c>
      <c r="AD12258" s="24" t="inlineStr">
        <is>
          <t>30/01/2026</t>
        </is>
      </c>
      <c r="AE12258" s="24" t="inlineStr">
        <is>
          <t>r01etpd15539b5241c189579bad843f533a1c6f4b8</t>
        </is>
      </c>
      <c r="AF12258" s="24" t="inlineStr">
        <is>
          <t>Parque Científico y Tecnológico de Gipuzkoa, S.A.</t>
        </is>
      </c>
      <c r="AG12258" s="24" t="inlineStr">
        <is>
          <t>r01etpd15539bf3274189579ba428c9c0e4a044b00</t>
        </is>
      </c>
      <c r="AH12258" s="24" t="inlineStr">
        <is>
          <t>Parque Científico y Tecnológico de Gipuzkoa, S.A.</t>
        </is>
      </c>
      <c r="AI12258" s="24" t="inlineStr">
        <is>
          <t/>
        </is>
      </c>
      <c r="AJ12258" s="24" t="inlineStr">
        <is>
          <t/>
        </is>
      </c>
    </row>
    <row r="12259" customHeight="true" ht="15.0">
      <c r="A12259" s="24" t="inlineStr">
        <is>
          <t>Asistencia Técnica para alineación de Planes de Acción PTE</t>
        </is>
      </c>
      <c r="B12259" s="24" t="inlineStr">
        <is>
          <t/>
        </is>
      </c>
      <c r="C12259" s="24" t="inlineStr">
        <is>
          <t>Gobierno Vasco</t>
        </is>
      </c>
      <c r="D12259" s="24" t="inlineStr">
        <is>
          <t/>
        </is>
      </c>
      <c r="E12259" s="24" t="inlineStr">
        <is>
          <t/>
        </is>
      </c>
      <c r="F12259" s="24" t="inlineStr">
        <is>
          <t/>
        </is>
      </c>
      <c r="G12259" s="24" t="inlineStr">
        <is>
          <t>Asistencia Técnica para alineación de Planes de Acción PTE</t>
        </is>
      </c>
      <c r="H12259" s="24" t="inlineStr">
        <is>
          <t>Asistencia Técnica para alineación de Planes de Acción PTE</t>
        </is>
      </c>
      <c r="I12259" s="24" t="inlineStr">
        <is>
          <t/>
        </is>
      </c>
      <c r="J12259" s="24" t="inlineStr">
        <is>
          <t>30/01/2026</t>
        </is>
      </c>
      <c r="K12259" s="24" t="inlineStr">
        <is>
          <t>CO25/0457</t>
        </is>
      </c>
      <c r="L12259" s="24" t="inlineStr">
        <is>
          <t>Adjudicación provisional / definitiva</t>
        </is>
      </c>
      <c r="M12259" s="24" t="inlineStr">
        <is>
          <t>true</t>
        </is>
      </c>
      <c r="N12259" s="24" t="inlineStr">
        <is>
          <t/>
        </is>
      </c>
      <c r="O12259" s="24" t="inlineStr">
        <is>
          <t/>
        </is>
      </c>
      <c r="P12259" s="24" t="inlineStr">
        <is>
          <t/>
        </is>
      </c>
      <c r="Q12259" s="24" t="inlineStr">
        <is>
          <t/>
        </is>
      </c>
      <c r="R12259" s="24" t="inlineStr">
        <is>
          <t/>
        </is>
      </c>
      <c r="S12259" s="24" t="inlineStr">
        <is>
          <t>https://www.contratacion.euskadi.eus/webkpe00-kpeperfi/es/contenidos/anuncio_contratacion/expcm482503/es_doc/images/logo_Parke_Gipuzkoa.jpg</t>
        </is>
      </c>
      <c r="T12259" s="24" t="inlineStr">
        <is>
          <t>Parque Científico y Tecnológico de Gipuzkoa, S.A.</t>
        </is>
      </c>
      <c r="U12259" s="24" t="inlineStr">
        <is>
          <t>A20479275 - Parque Científico y Tecnológico de Gipuzkoa</t>
        </is>
      </c>
      <c r="V12259" s="24" t="inlineStr">
        <is>
          <t>Gerencia</t>
        </is>
      </c>
      <c r="W12259" s="24" t="inlineStr">
        <is>
          <t/>
        </is>
      </c>
      <c r="X12259" s="24" t="inlineStr">
        <is>
          <t/>
        </is>
      </c>
      <c r="Y12259" s="24" t="inlineStr">
        <is>
          <t/>
        </is>
      </c>
      <c r="Z12259" s="24" t="inlineStr">
        <is>
          <t>https://www.contratacion.euskadi.eus/anuncio_contratacion/asistencia-tecnica-alineacion-planes-accion-pte/webkpe00-kpesimpc/es/</t>
        </is>
      </c>
      <c r="AA12259" s="24" t="inlineStr">
        <is>
          <t>https://www.contratacion.euskadi.eus/webkpe00-kpesimpc/es/contenidos/anuncio_contratacion/expcm482503/es_doc/index.html</t>
        </is>
      </c>
      <c r="AB12259" s="24" t="inlineStr">
        <is>
          <t>https://www.contratacion.euskadi.eus/contenidos/anuncio_contratacion/expcm482503/es_doc/data/es_r01dtpd019c0fce28eb7319ea989a13be27421a3e5</t>
        </is>
      </c>
      <c r="AC12259" s="24" t="inlineStr">
        <is>
          <t>https://www.contratacion.euskadi.eus/contenidos/anuncio_contratacion/expcm482503/r01Index/expcm482503-idxContent.xml</t>
        </is>
      </c>
      <c r="AD12259" s="24" t="inlineStr">
        <is>
          <t>30/01/2026</t>
        </is>
      </c>
      <c r="AE12259" s="24" t="inlineStr">
        <is>
          <t>r01etpd15539b5241c189579bad843f533a1c6f4b8</t>
        </is>
      </c>
      <c r="AF12259" s="24" t="inlineStr">
        <is>
          <t>Parque Científico y Tecnológico de Gipuzkoa, S.A.</t>
        </is>
      </c>
      <c r="AG12259" s="24" t="inlineStr">
        <is>
          <t>r01etpd15539bf3274189579ba428c9c0e4a044b00</t>
        </is>
      </c>
      <c r="AH12259" s="24" t="inlineStr">
        <is>
          <t>Parque Científico y Tecnológico de Gipuzkoa, S.A.</t>
        </is>
      </c>
      <c r="AI12259" s="24" t="inlineStr">
        <is>
          <t/>
        </is>
      </c>
      <c r="AJ12259" s="24" t="inlineStr">
        <is>
          <t/>
        </is>
      </c>
    </row>
    <row r="12260" customHeight="true" ht="15.0">
      <c r="A12260" s="24" t="inlineStr">
        <is>
          <t>Suministreo e instalación de equipo autónomo de emergencia</t>
        </is>
      </c>
      <c r="B12260" s="24" t="inlineStr">
        <is>
          <t/>
        </is>
      </c>
      <c r="C12260" s="24" t="inlineStr">
        <is>
          <t>Gobierno Vasco</t>
        </is>
      </c>
      <c r="D12260" s="24" t="inlineStr">
        <is>
          <t/>
        </is>
      </c>
      <c r="E12260" s="24" t="inlineStr">
        <is>
          <t/>
        </is>
      </c>
      <c r="F12260" s="24" t="inlineStr">
        <is>
          <t/>
        </is>
      </c>
      <c r="G12260" s="24" t="inlineStr">
        <is>
          <t>Suministreo e instalación de equipo autónomo de emergencia</t>
        </is>
      </c>
      <c r="H12260" s="24" t="inlineStr">
        <is>
          <t>Suministreo e instalación de equipo autónomo de emergencia</t>
        </is>
      </c>
      <c r="I12260" s="24" t="inlineStr">
        <is>
          <t/>
        </is>
      </c>
      <c r="J12260" s="24" t="inlineStr">
        <is>
          <t>30/01/2026</t>
        </is>
      </c>
      <c r="K12260" s="24" t="inlineStr">
        <is>
          <t>CO25/0458</t>
        </is>
      </c>
      <c r="L12260" s="24" t="inlineStr">
        <is>
          <t>Adjudicación provisional / definitiva</t>
        </is>
      </c>
      <c r="M12260" s="24" t="inlineStr">
        <is>
          <t>true</t>
        </is>
      </c>
      <c r="N12260" s="24" t="inlineStr">
        <is>
          <t/>
        </is>
      </c>
      <c r="O12260" s="24" t="inlineStr">
        <is>
          <t/>
        </is>
      </c>
      <c r="P12260" s="24" t="inlineStr">
        <is>
          <t/>
        </is>
      </c>
      <c r="Q12260" s="24" t="inlineStr">
        <is>
          <t/>
        </is>
      </c>
      <c r="R12260" s="24" t="inlineStr">
        <is>
          <t/>
        </is>
      </c>
      <c r="S12260" s="24" t="inlineStr">
        <is>
          <t>https://www.contratacion.euskadi.eus/webkpe00-kpeperfi/es/contenidos/anuncio_contratacion/expcm482504/es_doc/images/logo_Parke_Gipuzkoa.jpg</t>
        </is>
      </c>
      <c r="T12260" s="24" t="inlineStr">
        <is>
          <t>Parque Científico y Tecnológico de Gipuzkoa, S.A.</t>
        </is>
      </c>
      <c r="U12260" s="24" t="inlineStr">
        <is>
          <t>A20479275 - Parque Científico y Tecnológico de Gipuzkoa</t>
        </is>
      </c>
      <c r="V12260" s="24" t="inlineStr">
        <is>
          <t>Gerencia</t>
        </is>
      </c>
      <c r="W12260" s="24" t="inlineStr">
        <is>
          <t/>
        </is>
      </c>
      <c r="X12260" s="24" t="inlineStr">
        <is>
          <t/>
        </is>
      </c>
      <c r="Y12260" s="24" t="inlineStr">
        <is>
          <t/>
        </is>
      </c>
      <c r="Z12260" s="24" t="inlineStr">
        <is>
          <t>https://www.contratacion.euskadi.eus/anuncio_contratacion/suministreo-e-instalacion-equipo-autonomo-emergencia/webkpe00-kpesimpc/es/</t>
        </is>
      </c>
      <c r="AA12260" s="24" t="inlineStr">
        <is>
          <t>https://www.contratacion.euskadi.eus/webkpe00-kpesimpc/es/contenidos/anuncio_contratacion/expcm482504/es_doc/index.html</t>
        </is>
      </c>
      <c r="AB12260" s="24" t="inlineStr">
        <is>
          <t>https://www.contratacion.euskadi.eus/contenidos/anuncio_contratacion/expcm482504/es_doc/data/es_r01dtpd019c0fce49a27319ea98d8fa8d4815553e1</t>
        </is>
      </c>
      <c r="AC12260" s="24" t="inlineStr">
        <is>
          <t>https://www.contratacion.euskadi.eus/contenidos/anuncio_contratacion/expcm482504/r01Index/expcm482504-idxContent.xml</t>
        </is>
      </c>
      <c r="AD12260" s="24" t="inlineStr">
        <is>
          <t>30/01/2026</t>
        </is>
      </c>
      <c r="AE12260" s="24" t="inlineStr">
        <is>
          <t>r01etpd15539b5241c189579bad843f533a1c6f4b8</t>
        </is>
      </c>
      <c r="AF12260" s="24" t="inlineStr">
        <is>
          <t>Parque Científico y Tecnológico de Gipuzkoa, S.A.</t>
        </is>
      </c>
      <c r="AG12260" s="24" t="inlineStr">
        <is>
          <t>r01etpd15539bf3274189579ba428c9c0e4a044b00</t>
        </is>
      </c>
      <c r="AH12260" s="24" t="inlineStr">
        <is>
          <t>Parque Científico y Tecnológico de Gipuzkoa, S.A.</t>
        </is>
      </c>
      <c r="AI12260" s="24" t="inlineStr">
        <is>
          <t/>
        </is>
      </c>
      <c r="AJ12260" s="24" t="inlineStr">
        <is>
          <t/>
        </is>
      </c>
    </row>
    <row r="12261" customHeight="true" ht="15.0">
      <c r="A12261" s="24" t="inlineStr">
        <is>
          <t>Mentenimiento anual de líneas de vida de PCTG y actualización de toda la documet</t>
        </is>
      </c>
      <c r="B12261" s="24" t="inlineStr">
        <is>
          <t/>
        </is>
      </c>
      <c r="C12261" s="24" t="inlineStr">
        <is>
          <t>Gobierno Vasco</t>
        </is>
      </c>
      <c r="D12261" s="24" t="inlineStr">
        <is>
          <t/>
        </is>
      </c>
      <c r="E12261" s="24" t="inlineStr">
        <is>
          <t/>
        </is>
      </c>
      <c r="F12261" s="24" t="inlineStr">
        <is>
          <t/>
        </is>
      </c>
      <c r="G12261" s="24" t="inlineStr">
        <is>
          <t>Mentenimiento anual de líneas de vida de PCTG y actualización de toda la documet</t>
        </is>
      </c>
      <c r="H12261" s="24" t="inlineStr">
        <is>
          <t>Mentenimiento anual de líneas de vida de PCTG y actualización de toda la documet</t>
        </is>
      </c>
      <c r="I12261" s="24" t="inlineStr">
        <is>
          <t/>
        </is>
      </c>
      <c r="J12261" s="24" t="inlineStr">
        <is>
          <t>30/01/2026</t>
        </is>
      </c>
      <c r="K12261" s="24" t="inlineStr">
        <is>
          <t>CO25/0459</t>
        </is>
      </c>
      <c r="L12261" s="24" t="inlineStr">
        <is>
          <t>Adjudicación provisional / definitiva</t>
        </is>
      </c>
      <c r="M12261" s="24" t="inlineStr">
        <is>
          <t>true</t>
        </is>
      </c>
      <c r="N12261" s="24" t="inlineStr">
        <is>
          <t/>
        </is>
      </c>
      <c r="O12261" s="24" t="inlineStr">
        <is>
          <t/>
        </is>
      </c>
      <c r="P12261" s="24" t="inlineStr">
        <is>
          <t/>
        </is>
      </c>
      <c r="Q12261" s="24" t="inlineStr">
        <is>
          <t/>
        </is>
      </c>
      <c r="R12261" s="24" t="inlineStr">
        <is>
          <t/>
        </is>
      </c>
      <c r="S12261" s="24" t="inlineStr">
        <is>
          <t>https://www.contratacion.euskadi.eus/webkpe00-kpeperfi/es/contenidos/anuncio_contratacion/expcm482505/es_doc/images/logo_Parke_Gipuzkoa.jpg</t>
        </is>
      </c>
      <c r="T12261" s="24" t="inlineStr">
        <is>
          <t>Parque Científico y Tecnológico de Gipuzkoa, S.A.</t>
        </is>
      </c>
      <c r="U12261" s="24" t="inlineStr">
        <is>
          <t>A20479275 - Parque Científico y Tecnológico de Gipuzkoa</t>
        </is>
      </c>
      <c r="V12261" s="24" t="inlineStr">
        <is>
          <t>Gerencia</t>
        </is>
      </c>
      <c r="W12261" s="24" t="inlineStr">
        <is>
          <t/>
        </is>
      </c>
      <c r="X12261" s="24" t="inlineStr">
        <is>
          <t/>
        </is>
      </c>
      <c r="Y12261" s="24" t="inlineStr">
        <is>
          <t/>
        </is>
      </c>
      <c r="Z12261" s="24" t="inlineStr">
        <is>
          <t>https://www.contratacion.euskadi.eus/anuncio_contratacion/mentenimiento-anual-lineas-vida-pctg-y-actualizacion-toda-documet/webkpe00-kpesimpc/es/</t>
        </is>
      </c>
      <c r="AA12261" s="24" t="inlineStr">
        <is>
          <t>https://www.contratacion.euskadi.eus/webkpe00-kpesimpc/es/contenidos/anuncio_contratacion/expcm482505/es_doc/index.html</t>
        </is>
      </c>
      <c r="AB12261" s="24" t="inlineStr">
        <is>
          <t>https://www.contratacion.euskadi.eus/contenidos/anuncio_contratacion/expcm482505/es_doc/data/es_r01dtpd019c0fce7a227319ea9453402bb862e4474</t>
        </is>
      </c>
      <c r="AC12261" s="24" t="inlineStr">
        <is>
          <t>https://www.contratacion.euskadi.eus/contenidos/anuncio_contratacion/expcm482505/r01Index/expcm482505-idxContent.xml</t>
        </is>
      </c>
      <c r="AD12261" s="24" t="inlineStr">
        <is>
          <t>30/01/2026</t>
        </is>
      </c>
      <c r="AE12261" s="24" t="inlineStr">
        <is>
          <t>r01etpd15539b5241c189579bad843f533a1c6f4b8</t>
        </is>
      </c>
      <c r="AF12261" s="24" t="inlineStr">
        <is>
          <t>Parque Científico y Tecnológico de Gipuzkoa, S.A.</t>
        </is>
      </c>
      <c r="AG12261" s="24" t="inlineStr">
        <is>
          <t>r01etpd15539bf3274189579ba428c9c0e4a044b00</t>
        </is>
      </c>
      <c r="AH12261" s="24" t="inlineStr">
        <is>
          <t>Parque Científico y Tecnológico de Gipuzkoa, S.A.</t>
        </is>
      </c>
      <c r="AI12261" s="24" t="inlineStr">
        <is>
          <t/>
        </is>
      </c>
      <c r="AJ12261" s="24" t="inlineStr">
        <is>
          <t/>
        </is>
      </c>
    </row>
    <row r="12262" customHeight="true" ht="15.0">
      <c r="A12262" s="24" t="inlineStr">
        <is>
          <t>Limpieza de local 315 por nueva implantación</t>
        </is>
      </c>
      <c r="B12262" s="24" t="inlineStr">
        <is>
          <t/>
        </is>
      </c>
      <c r="C12262" s="24" t="inlineStr">
        <is>
          <t>Gobierno Vasco</t>
        </is>
      </c>
      <c r="D12262" s="24" t="inlineStr">
        <is>
          <t/>
        </is>
      </c>
      <c r="E12262" s="24" t="inlineStr">
        <is>
          <t/>
        </is>
      </c>
      <c r="F12262" s="24" t="inlineStr">
        <is>
          <t/>
        </is>
      </c>
      <c r="G12262" s="24" t="inlineStr">
        <is>
          <t>Limpieza de local 315 por nueva implantación</t>
        </is>
      </c>
      <c r="H12262" s="24" t="inlineStr">
        <is>
          <t>Limpieza de local 315 por nueva implantación</t>
        </is>
      </c>
      <c r="I12262" s="24" t="inlineStr">
        <is>
          <t/>
        </is>
      </c>
      <c r="J12262" s="24" t="inlineStr">
        <is>
          <t>30/01/2026</t>
        </is>
      </c>
      <c r="K12262" s="24" t="inlineStr">
        <is>
          <t>CO25/0460</t>
        </is>
      </c>
      <c r="L12262" s="24" t="inlineStr">
        <is>
          <t>Adjudicación provisional / definitiva</t>
        </is>
      </c>
      <c r="M12262" s="24" t="inlineStr">
        <is>
          <t>true</t>
        </is>
      </c>
      <c r="N12262" s="24" t="inlineStr">
        <is>
          <t/>
        </is>
      </c>
      <c r="O12262" s="24" t="inlineStr">
        <is>
          <t/>
        </is>
      </c>
      <c r="P12262" s="24" t="inlineStr">
        <is>
          <t/>
        </is>
      </c>
      <c r="Q12262" s="24" t="inlineStr">
        <is>
          <t/>
        </is>
      </c>
      <c r="R12262" s="24" t="inlineStr">
        <is>
          <t/>
        </is>
      </c>
      <c r="S12262" s="24" t="inlineStr">
        <is>
          <t>https://www.contratacion.euskadi.eus/webkpe00-kpeperfi/es/contenidos/anuncio_contratacion/expcm482506/es_doc/images/logo_Parke_Gipuzkoa.jpg</t>
        </is>
      </c>
      <c r="T12262" s="24" t="inlineStr">
        <is>
          <t>Parque Científico y Tecnológico de Gipuzkoa, S.A.</t>
        </is>
      </c>
      <c r="U12262" s="24" t="inlineStr">
        <is>
          <t>A20479275 - Parque Científico y Tecnológico de Gipuzkoa</t>
        </is>
      </c>
      <c r="V12262" s="24" t="inlineStr">
        <is>
          <t>Gerencia</t>
        </is>
      </c>
      <c r="W12262" s="24" t="inlineStr">
        <is>
          <t/>
        </is>
      </c>
      <c r="X12262" s="24" t="inlineStr">
        <is>
          <t/>
        </is>
      </c>
      <c r="Y12262" s="24" t="inlineStr">
        <is>
          <t/>
        </is>
      </c>
      <c r="Z12262" s="24" t="inlineStr">
        <is>
          <t>https://www.contratacion.euskadi.eus/anuncio_contratacion/limpieza-local-315-nueva-implantacion/webkpe00-kpesimpc/es/</t>
        </is>
      </c>
      <c r="AA12262" s="24" t="inlineStr">
        <is>
          <t>https://www.contratacion.euskadi.eus/webkpe00-kpesimpc/es/contenidos/anuncio_contratacion/expcm482506/es_doc/index.html</t>
        </is>
      </c>
      <c r="AB12262" s="24" t="inlineStr">
        <is>
          <t>https://www.contratacion.euskadi.eus/contenidos/anuncio_contratacion/expcm482506/es_doc/data/es_r01dtpd019c0fcea16c7319ea99d8f3f247ddc9df0</t>
        </is>
      </c>
      <c r="AC12262" s="24" t="inlineStr">
        <is>
          <t>https://www.contratacion.euskadi.eus/contenidos/anuncio_contratacion/expcm482506/r01Index/expcm482506-idxContent.xml</t>
        </is>
      </c>
      <c r="AD12262" s="24" t="inlineStr">
        <is>
          <t>30/01/2026</t>
        </is>
      </c>
      <c r="AE12262" s="24" t="inlineStr">
        <is>
          <t>r01etpd15539b5241c189579bad843f533a1c6f4b8</t>
        </is>
      </c>
      <c r="AF12262" s="24" t="inlineStr">
        <is>
          <t>Parque Científico y Tecnológico de Gipuzkoa, S.A.</t>
        </is>
      </c>
      <c r="AG12262" s="24" t="inlineStr">
        <is>
          <t>r01etpd15539bf3274189579ba428c9c0e4a044b00</t>
        </is>
      </c>
      <c r="AH12262" s="24" t="inlineStr">
        <is>
          <t>Parque Científico y Tecnológico de Gipuzkoa, S.A.</t>
        </is>
      </c>
      <c r="AI12262" s="24" t="inlineStr">
        <is>
          <t/>
        </is>
      </c>
      <c r="AJ12262" s="24" t="inlineStr">
        <is>
          <t/>
        </is>
      </c>
    </row>
    <row r="12263" customHeight="true" ht="15.0">
      <c r="A12263" s="24" t="inlineStr">
        <is>
          <t>Planta 1ª Hall sustitución plantas y maceteros</t>
        </is>
      </c>
      <c r="B12263" s="24" t="inlineStr">
        <is>
          <t/>
        </is>
      </c>
      <c r="C12263" s="24" t="inlineStr">
        <is>
          <t>Gobierno Vasco</t>
        </is>
      </c>
      <c r="D12263" s="24" t="inlineStr">
        <is>
          <t/>
        </is>
      </c>
      <c r="E12263" s="24" t="inlineStr">
        <is>
          <t/>
        </is>
      </c>
      <c r="F12263" s="24" t="inlineStr">
        <is>
          <t/>
        </is>
      </c>
      <c r="G12263" s="24" t="inlineStr">
        <is>
          <t>Planta 1ª Hall sustitución plantas y maceteros</t>
        </is>
      </c>
      <c r="H12263" s="24" t="inlineStr">
        <is>
          <t>Planta 1ª Hall sustitución plantas y maceteros</t>
        </is>
      </c>
      <c r="I12263" s="24" t="inlineStr">
        <is>
          <t/>
        </is>
      </c>
      <c r="J12263" s="24" t="inlineStr">
        <is>
          <t>30/01/2026</t>
        </is>
      </c>
      <c r="K12263" s="24" t="inlineStr">
        <is>
          <t>CO25/0462</t>
        </is>
      </c>
      <c r="L12263" s="24" t="inlineStr">
        <is>
          <t>Adjudicación provisional / definitiva</t>
        </is>
      </c>
      <c r="M12263" s="24" t="inlineStr">
        <is>
          <t>true</t>
        </is>
      </c>
      <c r="N12263" s="24" t="inlineStr">
        <is>
          <t/>
        </is>
      </c>
      <c r="O12263" s="24" t="inlineStr">
        <is>
          <t/>
        </is>
      </c>
      <c r="P12263" s="24" t="inlineStr">
        <is>
          <t/>
        </is>
      </c>
      <c r="Q12263" s="24" t="inlineStr">
        <is>
          <t/>
        </is>
      </c>
      <c r="R12263" s="24" t="inlineStr">
        <is>
          <t/>
        </is>
      </c>
      <c r="S12263" s="24" t="inlineStr">
        <is>
          <t>https://www.contratacion.euskadi.eus/webkpe00-kpeperfi/es/contenidos/anuncio_contratacion/expcm482507/es_doc/images/logo_Parke_Gipuzkoa.jpg</t>
        </is>
      </c>
      <c r="T12263" s="24" t="inlineStr">
        <is>
          <t>Parque Científico y Tecnológico de Gipuzkoa, S.A.</t>
        </is>
      </c>
      <c r="U12263" s="24" t="inlineStr">
        <is>
          <t>A20479275 - Parque Científico y Tecnológico de Gipuzkoa</t>
        </is>
      </c>
      <c r="V12263" s="24" t="inlineStr">
        <is>
          <t>Gerencia</t>
        </is>
      </c>
      <c r="W12263" s="24" t="inlineStr">
        <is>
          <t/>
        </is>
      </c>
      <c r="X12263" s="24" t="inlineStr">
        <is>
          <t/>
        </is>
      </c>
      <c r="Y12263" s="24" t="inlineStr">
        <is>
          <t/>
        </is>
      </c>
      <c r="Z12263" s="24" t="inlineStr">
        <is>
          <t>https://www.contratacion.euskadi.eus/anuncio_contratacion/planta-1-hall-sustitucion-plantas-y-maceteros/webkpe00-kpesimpc/es/</t>
        </is>
      </c>
      <c r="AA12263" s="24" t="inlineStr">
        <is>
          <t>https://www.contratacion.euskadi.eus/webkpe00-kpesimpc/es/contenidos/anuncio_contratacion/expcm482507/es_doc/index.html</t>
        </is>
      </c>
      <c r="AB12263" s="24" t="inlineStr">
        <is>
          <t>https://www.contratacion.euskadi.eus/contenidos/anuncio_contratacion/expcm482507/es_doc/data/es_r01dtpd019c0fd28f4a403275708e3844303eb47b6</t>
        </is>
      </c>
      <c r="AC12263" s="24" t="inlineStr">
        <is>
          <t>https://www.contratacion.euskadi.eus/contenidos/anuncio_contratacion/expcm482507/r01Index/expcm482507-idxContent.xml</t>
        </is>
      </c>
      <c r="AD12263" s="24" t="inlineStr">
        <is>
          <t>30/01/2026</t>
        </is>
      </c>
      <c r="AE12263" s="24" t="inlineStr">
        <is>
          <t>r01etpd15539b5241c189579bad843f533a1c6f4b8</t>
        </is>
      </c>
      <c r="AF12263" s="24" t="inlineStr">
        <is>
          <t>Parque Científico y Tecnológico de Gipuzkoa, S.A.</t>
        </is>
      </c>
      <c r="AG12263" s="24" t="inlineStr">
        <is>
          <t>r01etpd15539bf3274189579ba428c9c0e4a044b00</t>
        </is>
      </c>
      <c r="AH12263" s="24" t="inlineStr">
        <is>
          <t>Parque Científico y Tecnológico de Gipuzkoa, S.A.</t>
        </is>
      </c>
      <c r="AI12263" s="24" t="inlineStr">
        <is>
          <t/>
        </is>
      </c>
      <c r="AJ12263" s="24" t="inlineStr">
        <is>
          <t/>
        </is>
      </c>
    </row>
    <row r="12264" customHeight="true" ht="15.0">
      <c r="A12264" s="24" t="inlineStr">
        <is>
          <t>Mantenimiento plantas y compos florales oct 2025</t>
        </is>
      </c>
      <c r="B12264" s="24" t="inlineStr">
        <is>
          <t/>
        </is>
      </c>
      <c r="C12264" s="24" t="inlineStr">
        <is>
          <t>Gobierno Vasco</t>
        </is>
      </c>
      <c r="D12264" s="24" t="inlineStr">
        <is>
          <t/>
        </is>
      </c>
      <c r="E12264" s="24" t="inlineStr">
        <is>
          <t/>
        </is>
      </c>
      <c r="F12264" s="24" t="inlineStr">
        <is>
          <t/>
        </is>
      </c>
      <c r="G12264" s="24" t="inlineStr">
        <is>
          <t>Mantenimiento plantas y compos florales oct 2025</t>
        </is>
      </c>
      <c r="H12264" s="24" t="inlineStr">
        <is>
          <t>Mantenimiento plantas y compos florales oct 2025</t>
        </is>
      </c>
      <c r="I12264" s="24" t="inlineStr">
        <is>
          <t/>
        </is>
      </c>
      <c r="J12264" s="24" t="inlineStr">
        <is>
          <t>30/01/2026</t>
        </is>
      </c>
      <c r="K12264" s="24" t="inlineStr">
        <is>
          <t>CO25/0463</t>
        </is>
      </c>
      <c r="L12264" s="24" t="inlineStr">
        <is>
          <t>Adjudicación provisional / definitiva</t>
        </is>
      </c>
      <c r="M12264" s="24" t="inlineStr">
        <is>
          <t>true</t>
        </is>
      </c>
      <c r="N12264" s="24" t="inlineStr">
        <is>
          <t/>
        </is>
      </c>
      <c r="O12264" s="24" t="inlineStr">
        <is>
          <t/>
        </is>
      </c>
      <c r="P12264" s="24" t="inlineStr">
        <is>
          <t/>
        </is>
      </c>
      <c r="Q12264" s="24" t="inlineStr">
        <is>
          <t/>
        </is>
      </c>
      <c r="R12264" s="24" t="inlineStr">
        <is>
          <t/>
        </is>
      </c>
      <c r="S12264" s="24" t="inlineStr">
        <is>
          <t>https://www.contratacion.euskadi.eus/webkpe00-kpeperfi/es/contenidos/anuncio_contratacion/expcm482508/es_doc/images/logo_Parke_Gipuzkoa.jpg</t>
        </is>
      </c>
      <c r="T12264" s="24" t="inlineStr">
        <is>
          <t>Parque Científico y Tecnológico de Gipuzkoa, S.A.</t>
        </is>
      </c>
      <c r="U12264" s="24" t="inlineStr">
        <is>
          <t>A20479275 - Parque Científico y Tecnológico de Gipuzkoa</t>
        </is>
      </c>
      <c r="V12264" s="24" t="inlineStr">
        <is>
          <t>Gerencia</t>
        </is>
      </c>
      <c r="W12264" s="24" t="inlineStr">
        <is>
          <t/>
        </is>
      </c>
      <c r="X12264" s="24" t="inlineStr">
        <is>
          <t/>
        </is>
      </c>
      <c r="Y12264" s="24" t="inlineStr">
        <is>
          <t/>
        </is>
      </c>
      <c r="Z12264" s="24" t="inlineStr">
        <is>
          <t>https://www.contratacion.euskadi.eus/anuncio_contratacion/mantenimiento-plantas-y-compos-florales-oct-2025/webkpe00-kpesimpc/es/</t>
        </is>
      </c>
      <c r="AA12264" s="24" t="inlineStr">
        <is>
          <t>https://www.contratacion.euskadi.eus/webkpe00-kpesimpc/es/contenidos/anuncio_contratacion/expcm482508/es_doc/index.html</t>
        </is>
      </c>
      <c r="AB12264" s="24" t="inlineStr">
        <is>
          <t>https://www.contratacion.euskadi.eus/contenidos/anuncio_contratacion/expcm482508/es_doc/data/es_r01dtpd19c0fd2b6bd40327570e9ea6ef1267354eb</t>
        </is>
      </c>
      <c r="AC12264" s="24" t="inlineStr">
        <is>
          <t>https://www.contratacion.euskadi.eus/contenidos/anuncio_contratacion/expcm482508/r01Index/expcm482508-idxContent.xml</t>
        </is>
      </c>
      <c r="AD12264" s="24" t="inlineStr">
        <is>
          <t>30/01/2026</t>
        </is>
      </c>
      <c r="AE12264" s="24" t="inlineStr">
        <is>
          <t>r01etpd15539b5241c189579bad843f533a1c6f4b8</t>
        </is>
      </c>
      <c r="AF12264" s="24" t="inlineStr">
        <is>
          <t>Parque Científico y Tecnológico de Gipuzkoa, S.A.</t>
        </is>
      </c>
      <c r="AG12264" s="24" t="inlineStr">
        <is>
          <t>r01etpd15539bf3274189579ba428c9c0e4a044b00</t>
        </is>
      </c>
      <c r="AH12264" s="24" t="inlineStr">
        <is>
          <t>Parque Científico y Tecnológico de Gipuzkoa, S.A.</t>
        </is>
      </c>
      <c r="AI12264" s="24" t="inlineStr">
        <is>
          <t/>
        </is>
      </c>
      <c r="AJ12264" s="24" t="inlineStr">
        <is>
          <t/>
        </is>
      </c>
    </row>
    <row r="12265" customHeight="true" ht="15.0">
      <c r="A12265" s="24" t="inlineStr">
        <is>
          <t>Asistencia Técnica en Implantación Centro de Transformación de Cliente</t>
        </is>
      </c>
      <c r="B12265" s="24" t="inlineStr">
        <is>
          <t/>
        </is>
      </c>
      <c r="C12265" s="24" t="inlineStr">
        <is>
          <t>Gobierno Vasco</t>
        </is>
      </c>
      <c r="D12265" s="24" t="inlineStr">
        <is>
          <t/>
        </is>
      </c>
      <c r="E12265" s="24" t="inlineStr">
        <is>
          <t/>
        </is>
      </c>
      <c r="F12265" s="24" t="inlineStr">
        <is>
          <t/>
        </is>
      </c>
      <c r="G12265" s="24" t="inlineStr">
        <is>
          <t>Asistencia Técnica en Implantación Centro de Transformación de Cliente</t>
        </is>
      </c>
      <c r="H12265" s="24" t="inlineStr">
        <is>
          <t>Asistencia Técnica en Implantación Centro de Transformación de Cliente</t>
        </is>
      </c>
      <c r="I12265" s="24" t="inlineStr">
        <is>
          <t/>
        </is>
      </c>
      <c r="J12265" s="24" t="inlineStr">
        <is>
          <t>30/01/2026</t>
        </is>
      </c>
      <c r="K12265" s="24" t="inlineStr">
        <is>
          <t>CO25/0464</t>
        </is>
      </c>
      <c r="L12265" s="24" t="inlineStr">
        <is>
          <t>Adjudicación provisional / definitiva</t>
        </is>
      </c>
      <c r="M12265" s="24" t="inlineStr">
        <is>
          <t>true</t>
        </is>
      </c>
      <c r="N12265" s="24" t="inlineStr">
        <is>
          <t/>
        </is>
      </c>
      <c r="O12265" s="24" t="inlineStr">
        <is>
          <t/>
        </is>
      </c>
      <c r="P12265" s="24" t="inlineStr">
        <is>
          <t/>
        </is>
      </c>
      <c r="Q12265" s="24" t="inlineStr">
        <is>
          <t/>
        </is>
      </c>
      <c r="R12265" s="24" t="inlineStr">
        <is>
          <t/>
        </is>
      </c>
      <c r="S12265" s="24" t="inlineStr">
        <is>
          <t>https://www.contratacion.euskadi.eus/webkpe00-kpeperfi/es/contenidos/anuncio_contratacion/expcm482509/es_doc/images/logo_Parke_Gipuzkoa.jpg</t>
        </is>
      </c>
      <c r="T12265" s="24" t="inlineStr">
        <is>
          <t>Parque Científico y Tecnológico de Gipuzkoa, S.A.</t>
        </is>
      </c>
      <c r="U12265" s="24" t="inlineStr">
        <is>
          <t>A20479275 - Parque Científico y Tecnológico de Gipuzkoa</t>
        </is>
      </c>
      <c r="V12265" s="24" t="inlineStr">
        <is>
          <t>Gerencia</t>
        </is>
      </c>
      <c r="W12265" s="24" t="inlineStr">
        <is>
          <t/>
        </is>
      </c>
      <c r="X12265" s="24" t="inlineStr">
        <is>
          <t/>
        </is>
      </c>
      <c r="Y12265" s="24" t="inlineStr">
        <is>
          <t/>
        </is>
      </c>
      <c r="Z12265" s="24" t="inlineStr">
        <is>
          <t>https://www.contratacion.euskadi.eus/anuncio_contratacion/asistencia-tecnica-implantacion-centro-transformacion-cliente/webkpe00-kpesimpc/es/</t>
        </is>
      </c>
      <c r="AA12265" s="24" t="inlineStr">
        <is>
          <t>https://www.contratacion.euskadi.eus/webkpe00-kpesimpc/es/contenidos/anuncio_contratacion/expcm482509/es_doc/index.html</t>
        </is>
      </c>
      <c r="AB12265" s="24" t="inlineStr">
        <is>
          <t>https://www.contratacion.euskadi.eus/contenidos/anuncio_contratacion/expcm482509/es_doc/data/es_r01dtpd19c0fd2ded2403275703f14c551d4e56920</t>
        </is>
      </c>
      <c r="AC12265" s="24" t="inlineStr">
        <is>
          <t>https://www.contratacion.euskadi.eus/contenidos/anuncio_contratacion/expcm482509/r01Index/expcm482509-idxContent.xml</t>
        </is>
      </c>
      <c r="AD12265" s="24" t="inlineStr">
        <is>
          <t>30/01/2026</t>
        </is>
      </c>
      <c r="AE12265" s="24" t="inlineStr">
        <is>
          <t>r01etpd15539b5241c189579bad843f533a1c6f4b8</t>
        </is>
      </c>
      <c r="AF12265" s="24" t="inlineStr">
        <is>
          <t>Parque Científico y Tecnológico de Gipuzkoa, S.A.</t>
        </is>
      </c>
      <c r="AG12265" s="24" t="inlineStr">
        <is>
          <t>r01etpd15539bf3274189579ba428c9c0e4a044b00</t>
        </is>
      </c>
      <c r="AH12265" s="24" t="inlineStr">
        <is>
          <t>Parque Científico y Tecnológico de Gipuzkoa, S.A.</t>
        </is>
      </c>
      <c r="AI12265" s="24" t="inlineStr">
        <is>
          <t/>
        </is>
      </c>
      <c r="AJ12265" s="24" t="inlineStr">
        <is>
          <t/>
        </is>
      </c>
    </row>
    <row r="12266" customHeight="true" ht="15.0">
      <c r="A12266" s="24" t="inlineStr">
        <is>
          <t>Suministro e instalación de bandeja de recogida de agua en garaje</t>
        </is>
      </c>
      <c r="B12266" s="24" t="inlineStr">
        <is>
          <t/>
        </is>
      </c>
      <c r="C12266" s="24" t="inlineStr">
        <is>
          <t>Gobierno Vasco</t>
        </is>
      </c>
      <c r="D12266" s="24" t="inlineStr">
        <is>
          <t/>
        </is>
      </c>
      <c r="E12266" s="24" t="inlineStr">
        <is>
          <t/>
        </is>
      </c>
      <c r="F12266" s="24" t="inlineStr">
        <is>
          <t/>
        </is>
      </c>
      <c r="G12266" s="24" t="inlineStr">
        <is>
          <t>Suministro e instalación de bandeja de recogida de agua en garaje</t>
        </is>
      </c>
      <c r="H12266" s="24" t="inlineStr">
        <is>
          <t>Suministro e instalación de bandeja de recogida de agua en garaje</t>
        </is>
      </c>
      <c r="I12266" s="24" t="inlineStr">
        <is>
          <t/>
        </is>
      </c>
      <c r="J12266" s="24" t="inlineStr">
        <is>
          <t>30/01/2026</t>
        </is>
      </c>
      <c r="K12266" s="24" t="inlineStr">
        <is>
          <t>CO25/0465</t>
        </is>
      </c>
      <c r="L12266" s="24" t="inlineStr">
        <is>
          <t>Adjudicación provisional / definitiva</t>
        </is>
      </c>
      <c r="M12266" s="24" t="inlineStr">
        <is>
          <t>true</t>
        </is>
      </c>
      <c r="N12266" s="24" t="inlineStr">
        <is>
          <t/>
        </is>
      </c>
      <c r="O12266" s="24" t="inlineStr">
        <is>
          <t/>
        </is>
      </c>
      <c r="P12266" s="24" t="inlineStr">
        <is>
          <t/>
        </is>
      </c>
      <c r="Q12266" s="24" t="inlineStr">
        <is>
          <t/>
        </is>
      </c>
      <c r="R12266" s="24" t="inlineStr">
        <is>
          <t/>
        </is>
      </c>
      <c r="S12266" s="24" t="inlineStr">
        <is>
          <t>https://www.contratacion.euskadi.eus/webkpe00-kpeperfi/es/contenidos/anuncio_contratacion/expcm482510/es_doc/images/logo_Parke_Gipuzkoa.jpg</t>
        </is>
      </c>
      <c r="T12266" s="24" t="inlineStr">
        <is>
          <t>Parque Científico y Tecnológico de Gipuzkoa, S.A.</t>
        </is>
      </c>
      <c r="U12266" s="24" t="inlineStr">
        <is>
          <t>A20479275 - Parque Científico y Tecnológico de Gipuzkoa</t>
        </is>
      </c>
      <c r="V12266" s="24" t="inlineStr">
        <is>
          <t>Gerencia</t>
        </is>
      </c>
      <c r="W12266" s="24" t="inlineStr">
        <is>
          <t/>
        </is>
      </c>
      <c r="X12266" s="24" t="inlineStr">
        <is>
          <t/>
        </is>
      </c>
      <c r="Y12266" s="24" t="inlineStr">
        <is>
          <t/>
        </is>
      </c>
      <c r="Z12266" s="24" t="inlineStr">
        <is>
          <t>https://www.contratacion.euskadi.eus/anuncio_contratacion/suministro-e-instalacion-bandeja-recogida-agua-garaje/webkpe00-kpesimpc/es/</t>
        </is>
      </c>
      <c r="AA12266" s="24" t="inlineStr">
        <is>
          <t>https://www.contratacion.euskadi.eus/webkpe00-kpesimpc/es/contenidos/anuncio_contratacion/expcm482510/es_doc/index.html</t>
        </is>
      </c>
      <c r="AB12266" s="24" t="inlineStr">
        <is>
          <t>https://www.contratacion.euskadi.eus/contenidos/anuncio_contratacion/expcm482510/es_doc/data/es_r01dtpd19c0fd307ed4032757046ff90753a279fdb</t>
        </is>
      </c>
      <c r="AC12266" s="24" t="inlineStr">
        <is>
          <t>https://www.contratacion.euskadi.eus/contenidos/anuncio_contratacion/expcm482510/r01Index/expcm482510-idxContent.xml</t>
        </is>
      </c>
      <c r="AD12266" s="24" t="inlineStr">
        <is>
          <t>30/01/2026</t>
        </is>
      </c>
      <c r="AE12266" s="24" t="inlineStr">
        <is>
          <t>r01etpd15539b5241c189579bad843f533a1c6f4b8</t>
        </is>
      </c>
      <c r="AF12266" s="24" t="inlineStr">
        <is>
          <t>Parque Científico y Tecnológico de Gipuzkoa, S.A.</t>
        </is>
      </c>
      <c r="AG12266" s="24" t="inlineStr">
        <is>
          <t>r01etpd15539bf3274189579ba428c9c0e4a044b00</t>
        </is>
      </c>
      <c r="AH12266" s="24" t="inlineStr">
        <is>
          <t>Parque Científico y Tecnológico de Gipuzkoa, S.A.</t>
        </is>
      </c>
      <c r="AI12266" s="24" t="inlineStr">
        <is>
          <t/>
        </is>
      </c>
      <c r="AJ12266" s="24" t="inlineStr">
        <is>
          <t/>
        </is>
      </c>
    </row>
    <row r="12267" customHeight="true" ht="15.0">
      <c r="A12267" s="24" t="inlineStr">
        <is>
          <t>Suministro de ikurriñas</t>
        </is>
      </c>
      <c r="B12267" s="24" t="inlineStr">
        <is>
          <t/>
        </is>
      </c>
      <c r="C12267" s="24" t="inlineStr">
        <is>
          <t>Gobierno Vasco</t>
        </is>
      </c>
      <c r="D12267" s="24" t="inlineStr">
        <is>
          <t/>
        </is>
      </c>
      <c r="E12267" s="24" t="inlineStr">
        <is>
          <t/>
        </is>
      </c>
      <c r="F12267" s="24" t="inlineStr">
        <is>
          <t/>
        </is>
      </c>
      <c r="G12267" s="24" t="inlineStr">
        <is>
          <t>Suministro de ikurriñas</t>
        </is>
      </c>
      <c r="H12267" s="24" t="inlineStr">
        <is>
          <t>Suministro de ikurriñas</t>
        </is>
      </c>
      <c r="I12267" s="24" t="inlineStr">
        <is>
          <t/>
        </is>
      </c>
      <c r="J12267" s="24" t="inlineStr">
        <is>
          <t>30/01/2026</t>
        </is>
      </c>
      <c r="K12267" s="24" t="inlineStr">
        <is>
          <t>CO25/0466</t>
        </is>
      </c>
      <c r="L12267" s="24" t="inlineStr">
        <is>
          <t>Adjudicación provisional / definitiva</t>
        </is>
      </c>
      <c r="M12267" s="24" t="inlineStr">
        <is>
          <t>true</t>
        </is>
      </c>
      <c r="N12267" s="24" t="inlineStr">
        <is>
          <t/>
        </is>
      </c>
      <c r="O12267" s="24" t="inlineStr">
        <is>
          <t/>
        </is>
      </c>
      <c r="P12267" s="24" t="inlineStr">
        <is>
          <t/>
        </is>
      </c>
      <c r="Q12267" s="24" t="inlineStr">
        <is>
          <t/>
        </is>
      </c>
      <c r="R12267" s="24" t="inlineStr">
        <is>
          <t/>
        </is>
      </c>
      <c r="S12267" s="24" t="inlineStr">
        <is>
          <t>https://www.contratacion.euskadi.eus/webkpe00-kpeperfi/es/contenidos/anuncio_contratacion/expcm482511/es_doc/images/logo_Parke_Gipuzkoa.jpg</t>
        </is>
      </c>
      <c r="T12267" s="24" t="inlineStr">
        <is>
          <t>Parque Científico y Tecnológico de Gipuzkoa, S.A.</t>
        </is>
      </c>
      <c r="U12267" s="24" t="inlineStr">
        <is>
          <t>A20479275 - Parque Científico y Tecnológico de Gipuzkoa</t>
        </is>
      </c>
      <c r="V12267" s="24" t="inlineStr">
        <is>
          <t>Gerencia</t>
        </is>
      </c>
      <c r="W12267" s="24" t="inlineStr">
        <is>
          <t/>
        </is>
      </c>
      <c r="X12267" s="24" t="inlineStr">
        <is>
          <t/>
        </is>
      </c>
      <c r="Y12267" s="24" t="inlineStr">
        <is>
          <t/>
        </is>
      </c>
      <c r="Z12267" s="24" t="inlineStr">
        <is>
          <t>https://www.contratacion.euskadi.eus/anuncio_contratacion/suministro-ikurrinas/webkpe00-kpesimpc/es/</t>
        </is>
      </c>
      <c r="AA12267" s="24" t="inlineStr">
        <is>
          <t>https://www.contratacion.euskadi.eus/webkpe00-kpesimpc/es/contenidos/anuncio_contratacion/expcm482511/es_doc/index.html</t>
        </is>
      </c>
      <c r="AB12267" s="24" t="inlineStr">
        <is>
          <t>https://www.contratacion.euskadi.eus/contenidos/anuncio_contratacion/expcm482511/es_doc/data/es_r01dtpd19c0fd3308240327570cce737e637f4d593</t>
        </is>
      </c>
      <c r="AC12267" s="24" t="inlineStr">
        <is>
          <t>https://www.contratacion.euskadi.eus/contenidos/anuncio_contratacion/expcm482511/r01Index/expcm482511-idxContent.xml</t>
        </is>
      </c>
      <c r="AD12267" s="24" t="inlineStr">
        <is>
          <t>30/01/2026</t>
        </is>
      </c>
      <c r="AE12267" s="24" t="inlineStr">
        <is>
          <t>r01etpd15539b5241c189579bad843f533a1c6f4b8</t>
        </is>
      </c>
      <c r="AF12267" s="24" t="inlineStr">
        <is>
          <t>Parque Científico y Tecnológico de Gipuzkoa, S.A.</t>
        </is>
      </c>
      <c r="AG12267" s="24" t="inlineStr">
        <is>
          <t>r01etpd15539bf3274189579ba428c9c0e4a044b00</t>
        </is>
      </c>
      <c r="AH12267" s="24" t="inlineStr">
        <is>
          <t>Parque Científico y Tecnológico de Gipuzkoa, S.A.</t>
        </is>
      </c>
      <c r="AI12267" s="24" t="inlineStr">
        <is>
          <t/>
        </is>
      </c>
      <c r="AJ12267" s="24" t="inlineStr">
        <is>
          <t/>
        </is>
      </c>
    </row>
    <row r="12268" customHeight="true" ht="15.0">
      <c r="A12268" s="24" t="inlineStr">
        <is>
          <t>Desarrollo App Kluba</t>
        </is>
      </c>
      <c r="B12268" s="24" t="inlineStr">
        <is>
          <t/>
        </is>
      </c>
      <c r="C12268" s="24" t="inlineStr">
        <is>
          <t>Gobierno Vasco</t>
        </is>
      </c>
      <c r="D12268" s="24" t="inlineStr">
        <is>
          <t/>
        </is>
      </c>
      <c r="E12268" s="24" t="inlineStr">
        <is>
          <t/>
        </is>
      </c>
      <c r="F12268" s="24" t="inlineStr">
        <is>
          <t/>
        </is>
      </c>
      <c r="G12268" s="24" t="inlineStr">
        <is>
          <t>Desarrollo App Kluba</t>
        </is>
      </c>
      <c r="H12268" s="24" t="inlineStr">
        <is>
          <t>Desarrollo App Kluba</t>
        </is>
      </c>
      <c r="I12268" s="24" t="inlineStr">
        <is>
          <t/>
        </is>
      </c>
      <c r="J12268" s="24" t="inlineStr">
        <is>
          <t>30/01/2026</t>
        </is>
      </c>
      <c r="K12268" s="24" t="inlineStr">
        <is>
          <t>CO25/0467</t>
        </is>
      </c>
      <c r="L12268" s="24" t="inlineStr">
        <is>
          <t>Adjudicación provisional / definitiva</t>
        </is>
      </c>
      <c r="M12268" s="24" t="inlineStr">
        <is>
          <t>true</t>
        </is>
      </c>
      <c r="N12268" s="24" t="inlineStr">
        <is>
          <t/>
        </is>
      </c>
      <c r="O12268" s="24" t="inlineStr">
        <is>
          <t/>
        </is>
      </c>
      <c r="P12268" s="24" t="inlineStr">
        <is>
          <t/>
        </is>
      </c>
      <c r="Q12268" s="24" t="inlineStr">
        <is>
          <t/>
        </is>
      </c>
      <c r="R12268" s="24" t="inlineStr">
        <is>
          <t/>
        </is>
      </c>
      <c r="S12268" s="24" t="inlineStr">
        <is>
          <t>https://www.contratacion.euskadi.eus/webkpe00-kpeperfi/es/contenidos/anuncio_contratacion/expcm482512/es_doc/images/logo_Parke_Gipuzkoa.jpg</t>
        </is>
      </c>
      <c r="T12268" s="24" t="inlineStr">
        <is>
          <t>Parque Científico y Tecnológico de Gipuzkoa, S.A.</t>
        </is>
      </c>
      <c r="U12268" s="24" t="inlineStr">
        <is>
          <t>A20479275 - Parque Científico y Tecnológico de Gipuzkoa</t>
        </is>
      </c>
      <c r="V12268" s="24" t="inlineStr">
        <is>
          <t>Gerencia</t>
        </is>
      </c>
      <c r="W12268" s="24" t="inlineStr">
        <is>
          <t/>
        </is>
      </c>
      <c r="X12268" s="24" t="inlineStr">
        <is>
          <t/>
        </is>
      </c>
      <c r="Y12268" s="24" t="inlineStr">
        <is>
          <t/>
        </is>
      </c>
      <c r="Z12268" s="24" t="inlineStr">
        <is>
          <t>https://www.contratacion.euskadi.eus/anuncio_contratacion/desarrollo-app-kluba/webkpe00-kpesimpc/es/</t>
        </is>
      </c>
      <c r="AA12268" s="24" t="inlineStr">
        <is>
          <t>https://www.contratacion.euskadi.eus/webkpe00-kpesimpc/es/contenidos/anuncio_contratacion/expcm482512/es_doc/index.html</t>
        </is>
      </c>
      <c r="AB12268" s="24" t="inlineStr">
        <is>
          <t>https://www.contratacion.euskadi.eus/contenidos/anuncio_contratacion/expcm482512/es_doc/data/es_r01dtpd19c0fd71e5c7a65d568a73eedef421888de</t>
        </is>
      </c>
      <c r="AC12268" s="24" t="inlineStr">
        <is>
          <t>https://www.contratacion.euskadi.eus/contenidos/anuncio_contratacion/expcm482512/r01Index/expcm482512-idxContent.xml</t>
        </is>
      </c>
      <c r="AD12268" s="24" t="inlineStr">
        <is>
          <t>30/01/2026</t>
        </is>
      </c>
      <c r="AE12268" s="24" t="inlineStr">
        <is>
          <t>r01etpd15539b5241c189579bad843f533a1c6f4b8</t>
        </is>
      </c>
      <c r="AF12268" s="24" t="inlineStr">
        <is>
          <t>Parque Científico y Tecnológico de Gipuzkoa, S.A.</t>
        </is>
      </c>
      <c r="AG12268" s="24" t="inlineStr">
        <is>
          <t>r01etpd15539bf3274189579ba428c9c0e4a044b00</t>
        </is>
      </c>
      <c r="AH12268" s="24" t="inlineStr">
        <is>
          <t>Parque Científico y Tecnológico de Gipuzkoa, S.A.</t>
        </is>
      </c>
      <c r="AI12268" s="24" t="inlineStr">
        <is>
          <t/>
        </is>
      </c>
      <c r="AJ12268" s="24" t="inlineStr">
        <is>
          <t/>
        </is>
      </c>
    </row>
    <row r="12269" customHeight="true" ht="15.0">
      <c r="A12269" s="24" t="inlineStr">
        <is>
          <t>Suministro de paneles leds</t>
        </is>
      </c>
      <c r="B12269" s="24" t="inlineStr">
        <is>
          <t/>
        </is>
      </c>
      <c r="C12269" s="24" t="inlineStr">
        <is>
          <t>Gobierno Vasco</t>
        </is>
      </c>
      <c r="D12269" s="24" t="inlineStr">
        <is>
          <t/>
        </is>
      </c>
      <c r="E12269" s="24" t="inlineStr">
        <is>
          <t/>
        </is>
      </c>
      <c r="F12269" s="24" t="inlineStr">
        <is>
          <t/>
        </is>
      </c>
      <c r="G12269" s="24" t="inlineStr">
        <is>
          <t>Suministro de paneles leds</t>
        </is>
      </c>
      <c r="H12269" s="24" t="inlineStr">
        <is>
          <t>Suministro de paneles leds</t>
        </is>
      </c>
      <c r="I12269" s="24" t="inlineStr">
        <is>
          <t/>
        </is>
      </c>
      <c r="J12269" s="24" t="inlineStr">
        <is>
          <t>30/01/2026</t>
        </is>
      </c>
      <c r="K12269" s="24" t="inlineStr">
        <is>
          <t>CO25/0468</t>
        </is>
      </c>
      <c r="L12269" s="24" t="inlineStr">
        <is>
          <t>Adjudicación provisional / definitiva</t>
        </is>
      </c>
      <c r="M12269" s="24" t="inlineStr">
        <is>
          <t>true</t>
        </is>
      </c>
      <c r="N12269" s="24" t="inlineStr">
        <is>
          <t/>
        </is>
      </c>
      <c r="O12269" s="24" t="inlineStr">
        <is>
          <t/>
        </is>
      </c>
      <c r="P12269" s="24" t="inlineStr">
        <is>
          <t/>
        </is>
      </c>
      <c r="Q12269" s="24" t="inlineStr">
        <is>
          <t/>
        </is>
      </c>
      <c r="R12269" s="24" t="inlineStr">
        <is>
          <t/>
        </is>
      </c>
      <c r="S12269" s="24" t="inlineStr">
        <is>
          <t>https://www.contratacion.euskadi.eus/webkpe00-kpeperfi/es/contenidos/anuncio_contratacion/expcm482513/es_doc/images/logo_Parke_Gipuzkoa.jpg</t>
        </is>
      </c>
      <c r="T12269" s="24" t="inlineStr">
        <is>
          <t>Parque Científico y Tecnológico de Gipuzkoa, S.A.</t>
        </is>
      </c>
      <c r="U12269" s="24" t="inlineStr">
        <is>
          <t>A20479275 - Parque Científico y Tecnológico de Gipuzkoa</t>
        </is>
      </c>
      <c r="V12269" s="24" t="inlineStr">
        <is>
          <t>Gerencia</t>
        </is>
      </c>
      <c r="W12269" s="24" t="inlineStr">
        <is>
          <t/>
        </is>
      </c>
      <c r="X12269" s="24" t="inlineStr">
        <is>
          <t/>
        </is>
      </c>
      <c r="Y12269" s="24" t="inlineStr">
        <is>
          <t/>
        </is>
      </c>
      <c r="Z12269" s="24" t="inlineStr">
        <is>
          <t>https://www.contratacion.euskadi.eus/anuncio_contratacion/suministro-paneles-leds/webkpe00-kpesimpc/es/</t>
        </is>
      </c>
      <c r="AA12269" s="24" t="inlineStr">
        <is>
          <t>https://www.contratacion.euskadi.eus/webkpe00-kpesimpc/es/contenidos/anuncio_contratacion/expcm482513/es_doc/index.html</t>
        </is>
      </c>
      <c r="AB12269" s="24" t="inlineStr">
        <is>
          <t>https://www.contratacion.euskadi.eus/contenidos/anuncio_contratacion/expcm482513/es_doc/data/es_r01dtpd19c0fd746317a65d568e7d2a10e549ff430</t>
        </is>
      </c>
      <c r="AC12269" s="24" t="inlineStr">
        <is>
          <t>https://www.contratacion.euskadi.eus/contenidos/anuncio_contratacion/expcm482513/r01Index/expcm482513-idxContent.xml</t>
        </is>
      </c>
      <c r="AD12269" s="24" t="inlineStr">
        <is>
          <t>30/01/2026</t>
        </is>
      </c>
      <c r="AE12269" s="24" t="inlineStr">
        <is>
          <t>r01etpd15539b5241c189579bad843f533a1c6f4b8</t>
        </is>
      </c>
      <c r="AF12269" s="24" t="inlineStr">
        <is>
          <t>Parque Científico y Tecnológico de Gipuzkoa, S.A.</t>
        </is>
      </c>
      <c r="AG12269" s="24" t="inlineStr">
        <is>
          <t>r01etpd15539bf3274189579ba428c9c0e4a044b00</t>
        </is>
      </c>
      <c r="AH12269" s="24" t="inlineStr">
        <is>
          <t>Parque Científico y Tecnológico de Gipuzkoa, S.A.</t>
        </is>
      </c>
      <c r="AI12269" s="24" t="inlineStr">
        <is>
          <t/>
        </is>
      </c>
      <c r="AJ12269" s="24" t="inlineStr">
        <is>
          <t/>
        </is>
      </c>
    </row>
    <row r="12270" customHeight="true" ht="15.0">
      <c r="A12270" s="24" t="inlineStr">
        <is>
          <t>Vinilos privacidad aseos planta 2ª B9</t>
        </is>
      </c>
      <c r="B12270" s="24" t="inlineStr">
        <is>
          <t/>
        </is>
      </c>
      <c r="C12270" s="24" t="inlineStr">
        <is>
          <t>Gobierno Vasco</t>
        </is>
      </c>
      <c r="D12270" s="24" t="inlineStr">
        <is>
          <t/>
        </is>
      </c>
      <c r="E12270" s="24" t="inlineStr">
        <is>
          <t/>
        </is>
      </c>
      <c r="F12270" s="24" t="inlineStr">
        <is>
          <t/>
        </is>
      </c>
      <c r="G12270" s="24" t="inlineStr">
        <is>
          <t>Vinilos privacidad aseos planta 2ª B9</t>
        </is>
      </c>
      <c r="H12270" s="24" t="inlineStr">
        <is>
          <t>Vinilos privacidad aseos planta 2ª B9</t>
        </is>
      </c>
      <c r="I12270" s="24" t="inlineStr">
        <is>
          <t/>
        </is>
      </c>
      <c r="J12270" s="24" t="inlineStr">
        <is>
          <t>30/01/2026</t>
        </is>
      </c>
      <c r="K12270" s="24" t="inlineStr">
        <is>
          <t>CO25/0469</t>
        </is>
      </c>
      <c r="L12270" s="24" t="inlineStr">
        <is>
          <t>Adjudicación provisional / definitiva</t>
        </is>
      </c>
      <c r="M12270" s="24" t="inlineStr">
        <is>
          <t>true</t>
        </is>
      </c>
      <c r="N12270" s="24" t="inlineStr">
        <is>
          <t/>
        </is>
      </c>
      <c r="O12270" s="24" t="inlineStr">
        <is>
          <t/>
        </is>
      </c>
      <c r="P12270" s="24" t="inlineStr">
        <is>
          <t/>
        </is>
      </c>
      <c r="Q12270" s="24" t="inlineStr">
        <is>
          <t/>
        </is>
      </c>
      <c r="R12270" s="24" t="inlineStr">
        <is>
          <t/>
        </is>
      </c>
      <c r="S12270" s="24" t="inlineStr">
        <is>
          <t>https://www.contratacion.euskadi.eus/webkpe00-kpeperfi/es/contenidos/anuncio_contratacion/expcm482514/es_doc/images/logo_Parke_Gipuzkoa.jpg</t>
        </is>
      </c>
      <c r="T12270" s="24" t="inlineStr">
        <is>
          <t>Parque Científico y Tecnológico de Gipuzkoa, S.A.</t>
        </is>
      </c>
      <c r="U12270" s="24" t="inlineStr">
        <is>
          <t>A20479275 - Parque Científico y Tecnológico de Gipuzkoa</t>
        </is>
      </c>
      <c r="V12270" s="24" t="inlineStr">
        <is>
          <t>Gerencia</t>
        </is>
      </c>
      <c r="W12270" s="24" t="inlineStr">
        <is>
          <t/>
        </is>
      </c>
      <c r="X12270" s="24" t="inlineStr">
        <is>
          <t/>
        </is>
      </c>
      <c r="Y12270" s="24" t="inlineStr">
        <is>
          <t/>
        </is>
      </c>
      <c r="Z12270" s="24" t="inlineStr">
        <is>
          <t>https://www.contratacion.euskadi.eus/anuncio_contratacion/vinilos-privacidad-aseos-planta-2-b9/webkpe00-kpesimpc/es/</t>
        </is>
      </c>
      <c r="AA12270" s="24" t="inlineStr">
        <is>
          <t>https://www.contratacion.euskadi.eus/webkpe00-kpesimpc/es/contenidos/anuncio_contratacion/expcm482514/es_doc/index.html</t>
        </is>
      </c>
      <c r="AB12270" s="24" t="inlineStr">
        <is>
          <t>https://www.contratacion.euskadi.eus/contenidos/anuncio_contratacion/expcm482514/es_doc/data/es_r01dtpd19c0fd76e097a65d56883175f8a62e45cb1</t>
        </is>
      </c>
      <c r="AC12270" s="24" t="inlineStr">
        <is>
          <t>https://www.contratacion.euskadi.eus/contenidos/anuncio_contratacion/expcm482514/r01Index/expcm482514-idxContent.xml</t>
        </is>
      </c>
      <c r="AD12270" s="24" t="inlineStr">
        <is>
          <t>30/01/2026</t>
        </is>
      </c>
      <c r="AE12270" s="24" t="inlineStr">
        <is>
          <t>r01etpd15539b5241c189579bad843f533a1c6f4b8</t>
        </is>
      </c>
      <c r="AF12270" s="24" t="inlineStr">
        <is>
          <t>Parque Científico y Tecnológico de Gipuzkoa, S.A.</t>
        </is>
      </c>
      <c r="AG12270" s="24" t="inlineStr">
        <is>
          <t>r01etpd15539bf3274189579ba428c9c0e4a044b00</t>
        </is>
      </c>
      <c r="AH12270" s="24" t="inlineStr">
        <is>
          <t>Parque Científico y Tecnológico de Gipuzkoa, S.A.</t>
        </is>
      </c>
      <c r="AI12270" s="24" t="inlineStr">
        <is>
          <t/>
        </is>
      </c>
      <c r="AJ12270" s="24" t="inlineStr">
        <is>
          <t/>
        </is>
      </c>
    </row>
    <row r="12271" customHeight="true" ht="15.0">
      <c r="A12271" s="24" t="inlineStr">
        <is>
          <t>Almuerzo Ciencia en Femenino 2025</t>
        </is>
      </c>
      <c r="B12271" s="24" t="inlineStr">
        <is>
          <t/>
        </is>
      </c>
      <c r="C12271" s="24" t="inlineStr">
        <is>
          <t>Gobierno Vasco</t>
        </is>
      </c>
      <c r="D12271" s="24" t="inlineStr">
        <is>
          <t/>
        </is>
      </c>
      <c r="E12271" s="24" t="inlineStr">
        <is>
          <t/>
        </is>
      </c>
      <c r="F12271" s="24" t="inlineStr">
        <is>
          <t/>
        </is>
      </c>
      <c r="G12271" s="24" t="inlineStr">
        <is>
          <t>Almuerzo Ciencia en Femenino 2025</t>
        </is>
      </c>
      <c r="H12271" s="24" t="inlineStr">
        <is>
          <t>Almuerzo Ciencia en Femenino 2025</t>
        </is>
      </c>
      <c r="I12271" s="24" t="inlineStr">
        <is>
          <t/>
        </is>
      </c>
      <c r="J12271" s="24" t="inlineStr">
        <is>
          <t>30/01/2026</t>
        </is>
      </c>
      <c r="K12271" s="24" t="inlineStr">
        <is>
          <t>CO25/0470</t>
        </is>
      </c>
      <c r="L12271" s="24" t="inlineStr">
        <is>
          <t>Adjudicación provisional / definitiva</t>
        </is>
      </c>
      <c r="M12271" s="24" t="inlineStr">
        <is>
          <t>true</t>
        </is>
      </c>
      <c r="N12271" s="24" t="inlineStr">
        <is>
          <t/>
        </is>
      </c>
      <c r="O12271" s="24" t="inlineStr">
        <is>
          <t/>
        </is>
      </c>
      <c r="P12271" s="24" t="inlineStr">
        <is>
          <t/>
        </is>
      </c>
      <c r="Q12271" s="24" t="inlineStr">
        <is>
          <t/>
        </is>
      </c>
      <c r="R12271" s="24" t="inlineStr">
        <is>
          <t/>
        </is>
      </c>
      <c r="S12271" s="24" t="inlineStr">
        <is>
          <t>https://www.contratacion.euskadi.eus/webkpe00-kpeperfi/es/contenidos/anuncio_contratacion/expcm482515/es_doc/images/logo_Parke_Gipuzkoa.jpg</t>
        </is>
      </c>
      <c r="T12271" s="24" t="inlineStr">
        <is>
          <t>Parque Científico y Tecnológico de Gipuzkoa, S.A.</t>
        </is>
      </c>
      <c r="U12271" s="24" t="inlineStr">
        <is>
          <t>A20479275 - Parque Científico y Tecnológico de Gipuzkoa</t>
        </is>
      </c>
      <c r="V12271" s="24" t="inlineStr">
        <is>
          <t>Gerencia</t>
        </is>
      </c>
      <c r="W12271" s="24" t="inlineStr">
        <is>
          <t/>
        </is>
      </c>
      <c r="X12271" s="24" t="inlineStr">
        <is>
          <t/>
        </is>
      </c>
      <c r="Y12271" s="24" t="inlineStr">
        <is>
          <t/>
        </is>
      </c>
      <c r="Z12271" s="24" t="inlineStr">
        <is>
          <t>https://www.contratacion.euskadi.eus/anuncio_contratacion/almuerzo-ciencia-femenino-2025/webkpe00-kpesimpc/es/</t>
        </is>
      </c>
      <c r="AA12271" s="24" t="inlineStr">
        <is>
          <t>https://www.contratacion.euskadi.eus/webkpe00-kpesimpc/es/contenidos/anuncio_contratacion/expcm482515/es_doc/index.html</t>
        </is>
      </c>
      <c r="AB12271" s="24" t="inlineStr">
        <is>
          <t>https://www.contratacion.euskadi.eus/contenidos/anuncio_contratacion/expcm482515/es_doc/data/es_r01dtpd19c0fd792a17a65d5685ceb9c4561aea216</t>
        </is>
      </c>
      <c r="AC12271" s="24" t="inlineStr">
        <is>
          <t>https://www.contratacion.euskadi.eus/contenidos/anuncio_contratacion/expcm482515/r01Index/expcm482515-idxContent.xml</t>
        </is>
      </c>
      <c r="AD12271" s="24" t="inlineStr">
        <is>
          <t>30/01/2026</t>
        </is>
      </c>
      <c r="AE12271" s="24" t="inlineStr">
        <is>
          <t>r01etpd15539b5241c189579bad843f533a1c6f4b8</t>
        </is>
      </c>
      <c r="AF12271" s="24" t="inlineStr">
        <is>
          <t>Parque Científico y Tecnológico de Gipuzkoa, S.A.</t>
        </is>
      </c>
      <c r="AG12271" s="24" t="inlineStr">
        <is>
          <t>r01etpd15539bf3274189579ba428c9c0e4a044b00</t>
        </is>
      </c>
      <c r="AH12271" s="24" t="inlineStr">
        <is>
          <t>Parque Científico y Tecnológico de Gipuzkoa, S.A.</t>
        </is>
      </c>
      <c r="AI12271" s="24" t="inlineStr">
        <is>
          <t/>
        </is>
      </c>
      <c r="AJ12271" s="24" t="inlineStr">
        <is>
          <t/>
        </is>
      </c>
    </row>
    <row r="12272" customHeight="true" ht="15.0">
      <c r="A12272" s="24" t="inlineStr">
        <is>
          <t>Organización y dinamización de Talleres CYT en femenino</t>
        </is>
      </c>
      <c r="B12272" s="24" t="inlineStr">
        <is>
          <t/>
        </is>
      </c>
      <c r="C12272" s="24" t="inlineStr">
        <is>
          <t>Gobierno Vasco</t>
        </is>
      </c>
      <c r="D12272" s="24" t="inlineStr">
        <is>
          <t/>
        </is>
      </c>
      <c r="E12272" s="24" t="inlineStr">
        <is>
          <t/>
        </is>
      </c>
      <c r="F12272" s="24" t="inlineStr">
        <is>
          <t/>
        </is>
      </c>
      <c r="G12272" s="24" t="inlineStr">
        <is>
          <t>Organización y dinamización de Talleres CYT en femenino</t>
        </is>
      </c>
      <c r="H12272" s="24" t="inlineStr">
        <is>
          <t>Organización y dinamización de Talleres CYT en femenino</t>
        </is>
      </c>
      <c r="I12272" s="24" t="inlineStr">
        <is>
          <t/>
        </is>
      </c>
      <c r="J12272" s="24" t="inlineStr">
        <is>
          <t>30/01/2026</t>
        </is>
      </c>
      <c r="K12272" s="24" t="inlineStr">
        <is>
          <t>CO25/0471</t>
        </is>
      </c>
      <c r="L12272" s="24" t="inlineStr">
        <is>
          <t>Adjudicación provisional / definitiva</t>
        </is>
      </c>
      <c r="M12272" s="24" t="inlineStr">
        <is>
          <t>true</t>
        </is>
      </c>
      <c r="N12272" s="24" t="inlineStr">
        <is>
          <t/>
        </is>
      </c>
      <c r="O12272" s="24" t="inlineStr">
        <is>
          <t/>
        </is>
      </c>
      <c r="P12272" s="24" t="inlineStr">
        <is>
          <t/>
        </is>
      </c>
      <c r="Q12272" s="24" t="inlineStr">
        <is>
          <t/>
        </is>
      </c>
      <c r="R12272" s="24" t="inlineStr">
        <is>
          <t/>
        </is>
      </c>
      <c r="S12272" s="24" t="inlineStr">
        <is>
          <t>https://www.contratacion.euskadi.eus/webkpe00-kpeperfi/es/contenidos/anuncio_contratacion/expcm482516/es_doc/images/logo_Parke_Gipuzkoa.jpg</t>
        </is>
      </c>
      <c r="T12272" s="24" t="inlineStr">
        <is>
          <t>Parque Científico y Tecnológico de Gipuzkoa, S.A.</t>
        </is>
      </c>
      <c r="U12272" s="24" t="inlineStr">
        <is>
          <t>A20479275 - Parque Científico y Tecnológico de Gipuzkoa</t>
        </is>
      </c>
      <c r="V12272" s="24" t="inlineStr">
        <is>
          <t>Gerencia</t>
        </is>
      </c>
      <c r="W12272" s="24" t="inlineStr">
        <is>
          <t/>
        </is>
      </c>
      <c r="X12272" s="24" t="inlineStr">
        <is>
          <t/>
        </is>
      </c>
      <c r="Y12272" s="24" t="inlineStr">
        <is>
          <t/>
        </is>
      </c>
      <c r="Z12272" s="24" t="inlineStr">
        <is>
          <t>https://www.contratacion.euskadi.eus/anuncio_contratacion/organizacion-y-dinamizacion-talleres-cyt-femenino/webkpe00-kpesimpc/es/</t>
        </is>
      </c>
      <c r="AA12272" s="24" t="inlineStr">
        <is>
          <t>https://www.contratacion.euskadi.eus/webkpe00-kpesimpc/es/contenidos/anuncio_contratacion/expcm482516/es_doc/index.html</t>
        </is>
      </c>
      <c r="AB12272" s="24" t="inlineStr">
        <is>
          <t>https://www.contratacion.euskadi.eus/contenidos/anuncio_contratacion/expcm482516/es_doc/data/es_r01dtpd19c0fd7ba697a65d568409ce037b1cdaf41</t>
        </is>
      </c>
      <c r="AC12272" s="24" t="inlineStr">
        <is>
          <t>https://www.contratacion.euskadi.eus/contenidos/anuncio_contratacion/expcm482516/r01Index/expcm482516-idxContent.xml</t>
        </is>
      </c>
      <c r="AD12272" s="24" t="inlineStr">
        <is>
          <t>30/01/2026</t>
        </is>
      </c>
      <c r="AE12272" s="24" t="inlineStr">
        <is>
          <t>r01etpd15539b5241c189579bad843f533a1c6f4b8</t>
        </is>
      </c>
      <c r="AF12272" s="24" t="inlineStr">
        <is>
          <t>Parque Científico y Tecnológico de Gipuzkoa, S.A.</t>
        </is>
      </c>
      <c r="AG12272" s="24" t="inlineStr">
        <is>
          <t>r01etpd15539bf3274189579ba428c9c0e4a044b00</t>
        </is>
      </c>
      <c r="AH12272" s="24" t="inlineStr">
        <is>
          <t>Parque Científico y Tecnológico de Gipuzkoa, S.A.</t>
        </is>
      </c>
      <c r="AI12272" s="24" t="inlineStr">
        <is>
          <t/>
        </is>
      </c>
      <c r="AJ12272" s="24" t="inlineStr">
        <is>
          <t/>
        </is>
      </c>
    </row>
    <row r="12273" customHeight="true" ht="15.0">
      <c r="A12273" s="24" t="inlineStr">
        <is>
          <t>Vaciado red de incendios y ajuste de tubería BIE</t>
        </is>
      </c>
      <c r="B12273" s="24" t="inlineStr">
        <is>
          <t/>
        </is>
      </c>
      <c r="C12273" s="24" t="inlineStr">
        <is>
          <t>Gobierno Vasco</t>
        </is>
      </c>
      <c r="D12273" s="24" t="inlineStr">
        <is>
          <t/>
        </is>
      </c>
      <c r="E12273" s="24" t="inlineStr">
        <is>
          <t/>
        </is>
      </c>
      <c r="F12273" s="24" t="inlineStr">
        <is>
          <t/>
        </is>
      </c>
      <c r="G12273" s="24" t="inlineStr">
        <is>
          <t>Vaciado red de incendios y ajuste de tubería BIE</t>
        </is>
      </c>
      <c r="H12273" s="24" t="inlineStr">
        <is>
          <t>Vaciado red de incendios y ajuste de tubería BIE</t>
        </is>
      </c>
      <c r="I12273" s="24" t="inlineStr">
        <is>
          <t/>
        </is>
      </c>
      <c r="J12273" s="24" t="inlineStr">
        <is>
          <t>30/01/2026</t>
        </is>
      </c>
      <c r="K12273" s="24" t="inlineStr">
        <is>
          <t>CO25/0472</t>
        </is>
      </c>
      <c r="L12273" s="24" t="inlineStr">
        <is>
          <t>Adjudicación provisional / definitiva</t>
        </is>
      </c>
      <c r="M12273" s="24" t="inlineStr">
        <is>
          <t>true</t>
        </is>
      </c>
      <c r="N12273" s="24" t="inlineStr">
        <is>
          <t/>
        </is>
      </c>
      <c r="O12273" s="24" t="inlineStr">
        <is>
          <t/>
        </is>
      </c>
      <c r="P12273" s="24" t="inlineStr">
        <is>
          <t/>
        </is>
      </c>
      <c r="Q12273" s="24" t="inlineStr">
        <is>
          <t/>
        </is>
      </c>
      <c r="R12273" s="24" t="inlineStr">
        <is>
          <t/>
        </is>
      </c>
      <c r="S12273" s="24" t="inlineStr">
        <is>
          <t>https://www.contratacion.euskadi.eus/webkpe00-kpeperfi/es/contenidos/anuncio_contratacion/expcm482517/es_doc/images/logo_Parke_Gipuzkoa.jpg</t>
        </is>
      </c>
      <c r="T12273" s="24" t="inlineStr">
        <is>
          <t>Parque Científico y Tecnológico de Gipuzkoa, S.A.</t>
        </is>
      </c>
      <c r="U12273" s="24" t="inlineStr">
        <is>
          <t>A20479275 - Parque Científico y Tecnológico de Gipuzkoa</t>
        </is>
      </c>
      <c r="V12273" s="24" t="inlineStr">
        <is>
          <t>Gerencia</t>
        </is>
      </c>
      <c r="W12273" s="24" t="inlineStr">
        <is>
          <t/>
        </is>
      </c>
      <c r="X12273" s="24" t="inlineStr">
        <is>
          <t/>
        </is>
      </c>
      <c r="Y12273" s="24" t="inlineStr">
        <is>
          <t/>
        </is>
      </c>
      <c r="Z12273" s="24" t="inlineStr">
        <is>
          <t>https://www.contratacion.euskadi.eus/anuncio_contratacion/vaciado-red-incendios-y-ajuste-tuberia-bie/webkpe00-kpesimpc/es/</t>
        </is>
      </c>
      <c r="AA12273" s="24" t="inlineStr">
        <is>
          <t>https://www.contratacion.euskadi.eus/webkpe00-kpesimpc/es/contenidos/anuncio_contratacion/expcm482517/es_doc/index.html</t>
        </is>
      </c>
      <c r="AB12273" s="24" t="inlineStr">
        <is>
          <t>https://www.contratacion.euskadi.eus/contenidos/anuncio_contratacion/expcm482517/es_doc/data/es_r01dtpd19c0fdbaed340327570c97f1d894f82a792</t>
        </is>
      </c>
      <c r="AC12273" s="24" t="inlineStr">
        <is>
          <t>https://www.contratacion.euskadi.eus/contenidos/anuncio_contratacion/expcm482517/r01Index/expcm482517-idxContent.xml</t>
        </is>
      </c>
      <c r="AD12273" s="24" t="inlineStr">
        <is>
          <t>30/01/2026</t>
        </is>
      </c>
      <c r="AE12273" s="24" t="inlineStr">
        <is>
          <t>r01etpd15539b5241c189579bad843f533a1c6f4b8</t>
        </is>
      </c>
      <c r="AF12273" s="24" t="inlineStr">
        <is>
          <t>Parque Científico y Tecnológico de Gipuzkoa, S.A.</t>
        </is>
      </c>
      <c r="AG12273" s="24" t="inlineStr">
        <is>
          <t>r01etpd15539bf3274189579ba428c9c0e4a044b00</t>
        </is>
      </c>
      <c r="AH12273" s="24" t="inlineStr">
        <is>
          <t>Parque Científico y Tecnológico de Gipuzkoa, S.A.</t>
        </is>
      </c>
      <c r="AI12273" s="24" t="inlineStr">
        <is>
          <t/>
        </is>
      </c>
      <c r="AJ12273" s="24" t="inlineStr">
        <is>
          <t/>
        </is>
      </c>
    </row>
    <row r="12274" customHeight="true" ht="15.0">
      <c r="A12274" s="24" t="inlineStr">
        <is>
          <t>Trabajos de adaptaciónde instalación de clima en locales 315, 321 y 325</t>
        </is>
      </c>
      <c r="B12274" s="24" t="inlineStr">
        <is>
          <t/>
        </is>
      </c>
      <c r="C12274" s="24" t="inlineStr">
        <is>
          <t>Gobierno Vasco</t>
        </is>
      </c>
      <c r="D12274" s="24" t="inlineStr">
        <is>
          <t/>
        </is>
      </c>
      <c r="E12274" s="24" t="inlineStr">
        <is>
          <t/>
        </is>
      </c>
      <c r="F12274" s="24" t="inlineStr">
        <is>
          <t/>
        </is>
      </c>
      <c r="G12274" s="24" t="inlineStr">
        <is>
          <t>Trabajos de adaptaciónde instalación de clima en locales 315, 321 y 325</t>
        </is>
      </c>
      <c r="H12274" s="24" t="inlineStr">
        <is>
          <t>Trabajos de adaptaciónde instalación de clima en locales 315, 321 y 325</t>
        </is>
      </c>
      <c r="I12274" s="24" t="inlineStr">
        <is>
          <t/>
        </is>
      </c>
      <c r="J12274" s="24" t="inlineStr">
        <is>
          <t>30/01/2026</t>
        </is>
      </c>
      <c r="K12274" s="24" t="inlineStr">
        <is>
          <t>CO25/0473</t>
        </is>
      </c>
      <c r="L12274" s="24" t="inlineStr">
        <is>
          <t>Adjudicación provisional / definitiva</t>
        </is>
      </c>
      <c r="M12274" s="24" t="inlineStr">
        <is>
          <t>true</t>
        </is>
      </c>
      <c r="N12274" s="24" t="inlineStr">
        <is>
          <t/>
        </is>
      </c>
      <c r="O12274" s="24" t="inlineStr">
        <is>
          <t/>
        </is>
      </c>
      <c r="P12274" s="24" t="inlineStr">
        <is>
          <t/>
        </is>
      </c>
      <c r="Q12274" s="24" t="inlineStr">
        <is>
          <t/>
        </is>
      </c>
      <c r="R12274" s="24" t="inlineStr">
        <is>
          <t/>
        </is>
      </c>
      <c r="S12274" s="24" t="inlineStr">
        <is>
          <t>https://www.contratacion.euskadi.eus/webkpe00-kpeperfi/es/contenidos/anuncio_contratacion/expcm482518/es_doc/images/logo_Parke_Gipuzkoa.jpg</t>
        </is>
      </c>
      <c r="T12274" s="24" t="inlineStr">
        <is>
          <t>Parque Científico y Tecnológico de Gipuzkoa, S.A.</t>
        </is>
      </c>
      <c r="U12274" s="24" t="inlineStr">
        <is>
          <t>A20479275 - Parque Científico y Tecnológico de Gipuzkoa</t>
        </is>
      </c>
      <c r="V12274" s="24" t="inlineStr">
        <is>
          <t>Gerencia</t>
        </is>
      </c>
      <c r="W12274" s="24" t="inlineStr">
        <is>
          <t/>
        </is>
      </c>
      <c r="X12274" s="24" t="inlineStr">
        <is>
          <t/>
        </is>
      </c>
      <c r="Y12274" s="24" t="inlineStr">
        <is>
          <t/>
        </is>
      </c>
      <c r="Z12274" s="24" t="inlineStr">
        <is>
          <t>https://www.contratacion.euskadi.eus/anuncio_contratacion/trabajos-adaptacionde-instalacion-clima-locales-315-321-y-325/webkpe00-kpesimpc/es/</t>
        </is>
      </c>
      <c r="AA12274" s="24" t="inlineStr">
        <is>
          <t>https://www.contratacion.euskadi.eus/webkpe00-kpesimpc/es/contenidos/anuncio_contratacion/expcm482518/es_doc/index.html</t>
        </is>
      </c>
      <c r="AB12274" s="24" t="inlineStr">
        <is>
          <t>https://www.contratacion.euskadi.eus/contenidos/anuncio_contratacion/expcm482518/es_doc/data/es_r01dtpd19c0fdbd6cf4032757098a6c3572fa35930</t>
        </is>
      </c>
      <c r="AC12274" s="24" t="inlineStr">
        <is>
          <t>https://www.contratacion.euskadi.eus/contenidos/anuncio_contratacion/expcm482518/r01Index/expcm482518-idxContent.xml</t>
        </is>
      </c>
      <c r="AD12274" s="24" t="inlineStr">
        <is>
          <t>30/01/2026</t>
        </is>
      </c>
      <c r="AE12274" s="24" t="inlineStr">
        <is>
          <t>r01etpd15539b5241c189579bad843f533a1c6f4b8</t>
        </is>
      </c>
      <c r="AF12274" s="24" t="inlineStr">
        <is>
          <t>Parque Científico y Tecnológico de Gipuzkoa, S.A.</t>
        </is>
      </c>
      <c r="AG12274" s="24" t="inlineStr">
        <is>
          <t>r01etpd15539bf3274189579ba428c9c0e4a044b00</t>
        </is>
      </c>
      <c r="AH12274" s="24" t="inlineStr">
        <is>
          <t>Parque Científico y Tecnológico de Gipuzkoa, S.A.</t>
        </is>
      </c>
      <c r="AI12274" s="24" t="inlineStr">
        <is>
          <t/>
        </is>
      </c>
      <c r="AJ12274" s="24" t="inlineStr">
        <is>
          <t/>
        </is>
      </c>
    </row>
    <row r="12275" customHeight="true" ht="15.0">
      <c r="A12275" s="24" t="inlineStr">
        <is>
          <t>Material oficina</t>
        </is>
      </c>
      <c r="B12275" s="24" t="inlineStr">
        <is>
          <t/>
        </is>
      </c>
      <c r="C12275" s="24" t="inlineStr">
        <is>
          <t>Gobierno Vasco</t>
        </is>
      </c>
      <c r="D12275" s="24" t="inlineStr">
        <is>
          <t/>
        </is>
      </c>
      <c r="E12275" s="24" t="inlineStr">
        <is>
          <t/>
        </is>
      </c>
      <c r="F12275" s="24" t="inlineStr">
        <is>
          <t/>
        </is>
      </c>
      <c r="G12275" s="24" t="inlineStr">
        <is>
          <t>Material oficina</t>
        </is>
      </c>
      <c r="H12275" s="24" t="inlineStr">
        <is>
          <t>Material oficina</t>
        </is>
      </c>
      <c r="I12275" s="24" t="inlineStr">
        <is>
          <t/>
        </is>
      </c>
      <c r="J12275" s="24" t="inlineStr">
        <is>
          <t>30/01/2026</t>
        </is>
      </c>
      <c r="K12275" s="24" t="inlineStr">
        <is>
          <t>CO25/0478</t>
        </is>
      </c>
      <c r="L12275" s="24" t="inlineStr">
        <is>
          <t>Adjudicación provisional / definitiva</t>
        </is>
      </c>
      <c r="M12275" s="24" t="inlineStr">
        <is>
          <t>true</t>
        </is>
      </c>
      <c r="N12275" s="24" t="inlineStr">
        <is>
          <t/>
        </is>
      </c>
      <c r="O12275" s="24" t="inlineStr">
        <is>
          <t/>
        </is>
      </c>
      <c r="P12275" s="24" t="inlineStr">
        <is>
          <t/>
        </is>
      </c>
      <c r="Q12275" s="24" t="inlineStr">
        <is>
          <t/>
        </is>
      </c>
      <c r="R12275" s="24" t="inlineStr">
        <is>
          <t/>
        </is>
      </c>
      <c r="S12275" s="24" t="inlineStr">
        <is>
          <t>https://www.contratacion.euskadi.eus/webkpe00-kpeperfi/es/contenidos/anuncio_contratacion/expcm482519/es_doc/images/logo_Parke_Gipuzkoa.jpg</t>
        </is>
      </c>
      <c r="T12275" s="24" t="inlineStr">
        <is>
          <t>Parque Científico y Tecnológico de Gipuzkoa, S.A.</t>
        </is>
      </c>
      <c r="U12275" s="24" t="inlineStr">
        <is>
          <t>A20479275 - Parque Científico y Tecnológico de Gipuzkoa</t>
        </is>
      </c>
      <c r="V12275" s="24" t="inlineStr">
        <is>
          <t>Gerencia</t>
        </is>
      </c>
      <c r="W12275" s="24" t="inlineStr">
        <is>
          <t/>
        </is>
      </c>
      <c r="X12275" s="24" t="inlineStr">
        <is>
          <t/>
        </is>
      </c>
      <c r="Y12275" s="24" t="inlineStr">
        <is>
          <t/>
        </is>
      </c>
      <c r="Z12275" s="24" t="inlineStr">
        <is>
          <t>https://www.contratacion.euskadi.eus/anuncio_contratacion/material-oficina/expcm482519/webkpe00-kpesimpc/es/</t>
        </is>
      </c>
      <c r="AA12275" s="24" t="inlineStr">
        <is>
          <t>https://www.contratacion.euskadi.eus/webkpe00-kpesimpc/es/contenidos/anuncio_contratacion/expcm482519/es_doc/index.html</t>
        </is>
      </c>
      <c r="AB12275" s="24" t="inlineStr">
        <is>
          <t>https://www.contratacion.euskadi.eus/contenidos/anuncio_contratacion/expcm482519/es_doc/data/es_r01dtpd19c0fdbfef840327570add8a4686953f9b6</t>
        </is>
      </c>
      <c r="AC12275" s="24" t="inlineStr">
        <is>
          <t>https://www.contratacion.euskadi.eus/contenidos/anuncio_contratacion/expcm482519/r01Index/expcm482519-idxContent.xml</t>
        </is>
      </c>
      <c r="AD12275" s="24" t="inlineStr">
        <is>
          <t>30/01/2026</t>
        </is>
      </c>
      <c r="AE12275" s="24" t="inlineStr">
        <is>
          <t>r01etpd15539b5241c189579bad843f533a1c6f4b8</t>
        </is>
      </c>
      <c r="AF12275" s="24" t="inlineStr">
        <is>
          <t>Parque Científico y Tecnológico de Gipuzkoa, S.A.</t>
        </is>
      </c>
      <c r="AG12275" s="24" t="inlineStr">
        <is>
          <t>r01etpd15539bf3274189579ba428c9c0e4a044b00</t>
        </is>
      </c>
      <c r="AH12275" s="24" t="inlineStr">
        <is>
          <t>Parque Científico y Tecnológico de Gipuzkoa, S.A.</t>
        </is>
      </c>
      <c r="AI12275" s="24" t="inlineStr">
        <is>
          <t/>
        </is>
      </c>
      <c r="AJ12275" s="24" t="inlineStr">
        <is>
          <t/>
        </is>
      </c>
    </row>
    <row r="12276" customHeight="true" ht="15.0">
      <c r="A12276" s="24" t="inlineStr">
        <is>
          <t>Instalación de encimeras y zócalos en ante sala de juntas y despacho</t>
        </is>
      </c>
      <c r="B12276" s="24" t="inlineStr">
        <is>
          <t/>
        </is>
      </c>
      <c r="C12276" s="24" t="inlineStr">
        <is>
          <t>Gobierno Vasco</t>
        </is>
      </c>
      <c r="D12276" s="24" t="inlineStr">
        <is>
          <t/>
        </is>
      </c>
      <c r="E12276" s="24" t="inlineStr">
        <is>
          <t/>
        </is>
      </c>
      <c r="F12276" s="24" t="inlineStr">
        <is>
          <t/>
        </is>
      </c>
      <c r="G12276" s="24" t="inlineStr">
        <is>
          <t>Instalación de encimeras y zócalos en ante sala de juntas y despacho</t>
        </is>
      </c>
      <c r="H12276" s="24" t="inlineStr">
        <is>
          <t>Instalación de encimeras y zócalos en ante sala de juntas y despacho</t>
        </is>
      </c>
      <c r="I12276" s="24" t="inlineStr">
        <is>
          <t/>
        </is>
      </c>
      <c r="J12276" s="24" t="inlineStr">
        <is>
          <t>30/01/2026</t>
        </is>
      </c>
      <c r="K12276" s="24" t="inlineStr">
        <is>
          <t>CO25/0480</t>
        </is>
      </c>
      <c r="L12276" s="24" t="inlineStr">
        <is>
          <t>Adjudicación provisional / definitiva</t>
        </is>
      </c>
      <c r="M12276" s="24" t="inlineStr">
        <is>
          <t>true</t>
        </is>
      </c>
      <c r="N12276" s="24" t="inlineStr">
        <is>
          <t/>
        </is>
      </c>
      <c r="O12276" s="24" t="inlineStr">
        <is>
          <t/>
        </is>
      </c>
      <c r="P12276" s="24" t="inlineStr">
        <is>
          <t/>
        </is>
      </c>
      <c r="Q12276" s="24" t="inlineStr">
        <is>
          <t/>
        </is>
      </c>
      <c r="R12276" s="24" t="inlineStr">
        <is>
          <t/>
        </is>
      </c>
      <c r="S12276" s="24" t="inlineStr">
        <is>
          <t>https://www.contratacion.euskadi.eus/webkpe00-kpeperfi/es/contenidos/anuncio_contratacion/expcm482520/es_doc/images/logo_Parke_Gipuzkoa.jpg</t>
        </is>
      </c>
      <c r="T12276" s="24" t="inlineStr">
        <is>
          <t>Parque Científico y Tecnológico de Gipuzkoa, S.A.</t>
        </is>
      </c>
      <c r="U12276" s="24" t="inlineStr">
        <is>
          <t>A20479275 - Parque Científico y Tecnológico de Gipuzkoa</t>
        </is>
      </c>
      <c r="V12276" s="24" t="inlineStr">
        <is>
          <t>Gerencia</t>
        </is>
      </c>
      <c r="W12276" s="24" t="inlineStr">
        <is>
          <t/>
        </is>
      </c>
      <c r="X12276" s="24" t="inlineStr">
        <is>
          <t/>
        </is>
      </c>
      <c r="Y12276" s="24" t="inlineStr">
        <is>
          <t/>
        </is>
      </c>
      <c r="Z12276" s="24" t="inlineStr">
        <is>
          <t>https://www.contratacion.euskadi.eus/anuncio_contratacion/instalacion-encimeras-y-zocalos-sala-juntas-y-despacho/webkpe00-kpesimpc/es/</t>
        </is>
      </c>
      <c r="AA12276" s="24" t="inlineStr">
        <is>
          <t>https://www.contratacion.euskadi.eus/webkpe00-kpesimpc/es/contenidos/anuncio_contratacion/expcm482520/es_doc/index.html</t>
        </is>
      </c>
      <c r="AB12276" s="24" t="inlineStr">
        <is>
          <t>https://www.contratacion.euskadi.eus/contenidos/anuncio_contratacion/expcm482520/es_doc/data/es_r01dtpd19c0fdc2c054032757086b4c0099fec8683</t>
        </is>
      </c>
      <c r="AC12276" s="24" t="inlineStr">
        <is>
          <t>https://www.contratacion.euskadi.eus/contenidos/anuncio_contratacion/expcm482520/r01Index/expcm482520-idxContent.xml</t>
        </is>
      </c>
      <c r="AD12276" s="24" t="inlineStr">
        <is>
          <t>30/01/2026</t>
        </is>
      </c>
      <c r="AE12276" s="24" t="inlineStr">
        <is>
          <t>r01etpd15539b5241c189579bad843f533a1c6f4b8</t>
        </is>
      </c>
      <c r="AF12276" s="24" t="inlineStr">
        <is>
          <t>Parque Científico y Tecnológico de Gipuzkoa, S.A.</t>
        </is>
      </c>
      <c r="AG12276" s="24" t="inlineStr">
        <is>
          <t>r01etpd15539bf3274189579ba428c9c0e4a044b00</t>
        </is>
      </c>
      <c r="AH12276" s="24" t="inlineStr">
        <is>
          <t>Parque Científico y Tecnológico de Gipuzkoa, S.A.</t>
        </is>
      </c>
      <c r="AI12276" s="24" t="inlineStr">
        <is>
          <t/>
        </is>
      </c>
      <c r="AJ12276" s="24" t="inlineStr">
        <is>
          <t/>
        </is>
      </c>
    </row>
    <row r="12277" customHeight="true" ht="15.0">
      <c r="A12277" s="24" t="inlineStr">
        <is>
          <t>Trasdosado de pladur con lana y placa  insonorización en despacho 2ª</t>
        </is>
      </c>
      <c r="B12277" s="24" t="inlineStr">
        <is>
          <t/>
        </is>
      </c>
      <c r="C12277" s="24" t="inlineStr">
        <is>
          <t>Gobierno Vasco</t>
        </is>
      </c>
      <c r="D12277" s="24" t="inlineStr">
        <is>
          <t/>
        </is>
      </c>
      <c r="E12277" s="24" t="inlineStr">
        <is>
          <t/>
        </is>
      </c>
      <c r="F12277" s="24" t="inlineStr">
        <is>
          <t/>
        </is>
      </c>
      <c r="G12277" s="24" t="inlineStr">
        <is>
          <t>Trasdosado de pladur con lana y placa  insonorización en despacho 2ª</t>
        </is>
      </c>
      <c r="H12277" s="24" t="inlineStr">
        <is>
          <t>Trasdosado de pladur con lana y placa  insonorización en despacho 2ª</t>
        </is>
      </c>
      <c r="I12277" s="24" t="inlineStr">
        <is>
          <t/>
        </is>
      </c>
      <c r="J12277" s="24" t="inlineStr">
        <is>
          <t>30/01/2026</t>
        </is>
      </c>
      <c r="K12277" s="24" t="inlineStr">
        <is>
          <t>CO25/0481</t>
        </is>
      </c>
      <c r="L12277" s="24" t="inlineStr">
        <is>
          <t>Adjudicación provisional / definitiva</t>
        </is>
      </c>
      <c r="M12277" s="24" t="inlineStr">
        <is>
          <t>true</t>
        </is>
      </c>
      <c r="N12277" s="24" t="inlineStr">
        <is>
          <t/>
        </is>
      </c>
      <c r="O12277" s="24" t="inlineStr">
        <is>
          <t/>
        </is>
      </c>
      <c r="P12277" s="24" t="inlineStr">
        <is>
          <t/>
        </is>
      </c>
      <c r="Q12277" s="24" t="inlineStr">
        <is>
          <t/>
        </is>
      </c>
      <c r="R12277" s="24" t="inlineStr">
        <is>
          <t/>
        </is>
      </c>
      <c r="S12277" s="24" t="inlineStr">
        <is>
          <t>https://www.contratacion.euskadi.eus/webkpe00-kpeperfi/es/contenidos/anuncio_contratacion/expcm482521/es_doc/images/logo_Parke_Gipuzkoa.jpg</t>
        </is>
      </c>
      <c r="T12277" s="24" t="inlineStr">
        <is>
          <t>Parque Científico y Tecnológico de Gipuzkoa, S.A.</t>
        </is>
      </c>
      <c r="U12277" s="24" t="inlineStr">
        <is>
          <t>A20479275 - Parque Científico y Tecnológico de Gipuzkoa</t>
        </is>
      </c>
      <c r="V12277" s="24" t="inlineStr">
        <is>
          <t>Gerencia</t>
        </is>
      </c>
      <c r="W12277" s="24" t="inlineStr">
        <is>
          <t/>
        </is>
      </c>
      <c r="X12277" s="24" t="inlineStr">
        <is>
          <t/>
        </is>
      </c>
      <c r="Y12277" s="24" t="inlineStr">
        <is>
          <t/>
        </is>
      </c>
      <c r="Z12277" s="24" t="inlineStr">
        <is>
          <t>https://www.contratacion.euskadi.eus/anuncio_contratacion/trasdosado-pladur-lana-y-placa-insonorizacion-despacho-2/webkpe00-kpesimpc/es/</t>
        </is>
      </c>
      <c r="AA12277" s="24" t="inlineStr">
        <is>
          <t>https://www.contratacion.euskadi.eus/webkpe00-kpesimpc/es/contenidos/anuncio_contratacion/expcm482521/es_doc/index.html</t>
        </is>
      </c>
      <c r="AB12277" s="24" t="inlineStr">
        <is>
          <t>https://www.contratacion.euskadi.eus/contenidos/anuncio_contratacion/expcm482521/es_doc/data/es_r01dtpd19c0fdc4f25403275705ac704c4cab8e5da</t>
        </is>
      </c>
      <c r="AC12277" s="24" t="inlineStr">
        <is>
          <t>https://www.contratacion.euskadi.eus/contenidos/anuncio_contratacion/expcm482521/r01Index/expcm482521-idxContent.xml</t>
        </is>
      </c>
      <c r="AD12277" s="24" t="inlineStr">
        <is>
          <t>30/01/2026</t>
        </is>
      </c>
      <c r="AE12277" s="24" t="inlineStr">
        <is>
          <t>r01etpd15539b5241c189579bad843f533a1c6f4b8</t>
        </is>
      </c>
      <c r="AF12277" s="24" t="inlineStr">
        <is>
          <t>Parque Científico y Tecnológico de Gipuzkoa, S.A.</t>
        </is>
      </c>
      <c r="AG12277" s="24" t="inlineStr">
        <is>
          <t>r01etpd15539bf3274189579ba428c9c0e4a044b00</t>
        </is>
      </c>
      <c r="AH12277" s="24" t="inlineStr">
        <is>
          <t>Parque Científico y Tecnológico de Gipuzkoa, S.A.</t>
        </is>
      </c>
      <c r="AI12277" s="24" t="inlineStr">
        <is>
          <t/>
        </is>
      </c>
      <c r="AJ12277" s="24" t="inlineStr">
        <is>
          <t/>
        </is>
      </c>
    </row>
    <row r="12278" customHeight="true" ht="15.0">
      <c r="A12278" s="24" t="inlineStr">
        <is>
          <t>Instalación frigorífica VRF en locales 315, 321 y 325</t>
        </is>
      </c>
      <c r="B12278" s="24" t="inlineStr">
        <is>
          <t/>
        </is>
      </c>
      <c r="C12278" s="24" t="inlineStr">
        <is>
          <t>Gobierno Vasco</t>
        </is>
      </c>
      <c r="D12278" s="24" t="inlineStr">
        <is>
          <t/>
        </is>
      </c>
      <c r="E12278" s="24" t="inlineStr">
        <is>
          <t/>
        </is>
      </c>
      <c r="F12278" s="24" t="inlineStr">
        <is>
          <t/>
        </is>
      </c>
      <c r="G12278" s="24" t="inlineStr">
        <is>
          <t>Instalación frigorífica VRF en locales 315, 321 y 325</t>
        </is>
      </c>
      <c r="H12278" s="24" t="inlineStr">
        <is>
          <t>Instalación frigorífica VRF en locales 315, 321 y 325</t>
        </is>
      </c>
      <c r="I12278" s="24" t="inlineStr">
        <is>
          <t/>
        </is>
      </c>
      <c r="J12278" s="24" t="inlineStr">
        <is>
          <t>30/01/2026</t>
        </is>
      </c>
      <c r="K12278" s="24" t="inlineStr">
        <is>
          <t>CO25/0482</t>
        </is>
      </c>
      <c r="L12278" s="24" t="inlineStr">
        <is>
          <t>Adjudicación provisional / definitiva</t>
        </is>
      </c>
      <c r="M12278" s="24" t="inlineStr">
        <is>
          <t>true</t>
        </is>
      </c>
      <c r="N12278" s="24" t="inlineStr">
        <is>
          <t/>
        </is>
      </c>
      <c r="O12278" s="24" t="inlineStr">
        <is>
          <t/>
        </is>
      </c>
      <c r="P12278" s="24" t="inlineStr">
        <is>
          <t/>
        </is>
      </c>
      <c r="Q12278" s="24" t="inlineStr">
        <is>
          <t/>
        </is>
      </c>
      <c r="R12278" s="24" t="inlineStr">
        <is>
          <t/>
        </is>
      </c>
      <c r="S12278" s="24" t="inlineStr">
        <is>
          <t>https://www.contratacion.euskadi.eus/webkpe00-kpeperfi/es/contenidos/anuncio_contratacion/expcm482522/es_doc/images/logo_Parke_Gipuzkoa.jpg</t>
        </is>
      </c>
      <c r="T12278" s="24" t="inlineStr">
        <is>
          <t>Parque Científico y Tecnológico de Gipuzkoa, S.A.</t>
        </is>
      </c>
      <c r="U12278" s="24" t="inlineStr">
        <is>
          <t>A20479275 - Parque Científico y Tecnológico de Gipuzkoa</t>
        </is>
      </c>
      <c r="V12278" s="24" t="inlineStr">
        <is>
          <t>Gerencia</t>
        </is>
      </c>
      <c r="W12278" s="24" t="inlineStr">
        <is>
          <t/>
        </is>
      </c>
      <c r="X12278" s="24" t="inlineStr">
        <is>
          <t/>
        </is>
      </c>
      <c r="Y12278" s="24" t="inlineStr">
        <is>
          <t/>
        </is>
      </c>
      <c r="Z12278" s="24" t="inlineStr">
        <is>
          <t>https://www.contratacion.euskadi.eus/anuncio_contratacion/instalacion-frigorifica-vrf-locales-315-321-y-325/webkpe00-kpesimpc/es/</t>
        </is>
      </c>
      <c r="AA12278" s="24" t="inlineStr">
        <is>
          <t>https://www.contratacion.euskadi.eus/webkpe00-kpesimpc/es/contenidos/anuncio_contratacion/expcm482522/es_doc/index.html</t>
        </is>
      </c>
      <c r="AB12278" s="24" t="inlineStr">
        <is>
          <t>https://www.contratacion.euskadi.eus/contenidos/anuncio_contratacion/expcm482522/es_doc/data/es_r01dtpd19c0fe043157a65d568d79875eb12e1ac9b</t>
        </is>
      </c>
      <c r="AC12278" s="24" t="inlineStr">
        <is>
          <t>https://www.contratacion.euskadi.eus/contenidos/anuncio_contratacion/expcm482522/r01Index/expcm482522-idxContent.xml</t>
        </is>
      </c>
      <c r="AD12278" s="24" t="inlineStr">
        <is>
          <t>30/01/2026</t>
        </is>
      </c>
      <c r="AE12278" s="24" t="inlineStr">
        <is>
          <t>r01etpd15539b5241c189579bad843f533a1c6f4b8</t>
        </is>
      </c>
      <c r="AF12278" s="24" t="inlineStr">
        <is>
          <t>Parque Científico y Tecnológico de Gipuzkoa, S.A.</t>
        </is>
      </c>
      <c r="AG12278" s="24" t="inlineStr">
        <is>
          <t>r01etpd15539bf3274189579ba428c9c0e4a044b00</t>
        </is>
      </c>
      <c r="AH12278" s="24" t="inlineStr">
        <is>
          <t>Parque Científico y Tecnológico de Gipuzkoa, S.A.</t>
        </is>
      </c>
      <c r="AI12278" s="24" t="inlineStr">
        <is>
          <t/>
        </is>
      </c>
      <c r="AJ12278" s="24" t="inlineStr">
        <is>
          <t/>
        </is>
      </c>
    </row>
    <row r="12279" customHeight="true" ht="15.0">
      <c r="A12279" s="24" t="inlineStr">
        <is>
          <t>Suministro de placas de techo para 2ª planta</t>
        </is>
      </c>
      <c r="B12279" s="24" t="inlineStr">
        <is>
          <t/>
        </is>
      </c>
      <c r="C12279" s="24" t="inlineStr">
        <is>
          <t>Gobierno Vasco</t>
        </is>
      </c>
      <c r="D12279" s="24" t="inlineStr">
        <is>
          <t/>
        </is>
      </c>
      <c r="E12279" s="24" t="inlineStr">
        <is>
          <t/>
        </is>
      </c>
      <c r="F12279" s="24" t="inlineStr">
        <is>
          <t/>
        </is>
      </c>
      <c r="G12279" s="24" t="inlineStr">
        <is>
          <t>Suministro de placas de techo para 2ª planta</t>
        </is>
      </c>
      <c r="H12279" s="24" t="inlineStr">
        <is>
          <t>Suministro de placas de techo para 2ª planta</t>
        </is>
      </c>
      <c r="I12279" s="24" t="inlineStr">
        <is>
          <t/>
        </is>
      </c>
      <c r="J12279" s="24" t="inlineStr">
        <is>
          <t>30/01/2026</t>
        </is>
      </c>
      <c r="K12279" s="24" t="inlineStr">
        <is>
          <t>CO25/0483</t>
        </is>
      </c>
      <c r="L12279" s="24" t="inlineStr">
        <is>
          <t>Adjudicación provisional / definitiva</t>
        </is>
      </c>
      <c r="M12279" s="24" t="inlineStr">
        <is>
          <t>true</t>
        </is>
      </c>
      <c r="N12279" s="24" t="inlineStr">
        <is>
          <t/>
        </is>
      </c>
      <c r="O12279" s="24" t="inlineStr">
        <is>
          <t/>
        </is>
      </c>
      <c r="P12279" s="24" t="inlineStr">
        <is>
          <t/>
        </is>
      </c>
      <c r="Q12279" s="24" t="inlineStr">
        <is>
          <t/>
        </is>
      </c>
      <c r="R12279" s="24" t="inlineStr">
        <is>
          <t/>
        </is>
      </c>
      <c r="S12279" s="24" t="inlineStr">
        <is>
          <t>https://www.contratacion.euskadi.eus/webkpe00-kpeperfi/es/contenidos/anuncio_contratacion/expcm482523/es_doc/images/logo_Parke_Gipuzkoa.jpg</t>
        </is>
      </c>
      <c r="T12279" s="24" t="inlineStr">
        <is>
          <t>Parque Científico y Tecnológico de Gipuzkoa, S.A.</t>
        </is>
      </c>
      <c r="U12279" s="24" t="inlineStr">
        <is>
          <t>A20479275 - Parque Científico y Tecnológico de Gipuzkoa</t>
        </is>
      </c>
      <c r="V12279" s="24" t="inlineStr">
        <is>
          <t>Gerencia</t>
        </is>
      </c>
      <c r="W12279" s="24" t="inlineStr">
        <is>
          <t/>
        </is>
      </c>
      <c r="X12279" s="24" t="inlineStr">
        <is>
          <t/>
        </is>
      </c>
      <c r="Y12279" s="24" t="inlineStr">
        <is>
          <t/>
        </is>
      </c>
      <c r="Z12279" s="24" t="inlineStr">
        <is>
          <t>https://www.contratacion.euskadi.eus/anuncio_contratacion/suministro-placas-techo-2-planta/webkpe00-kpesimpc/es/</t>
        </is>
      </c>
      <c r="AA12279" s="24" t="inlineStr">
        <is>
          <t>https://www.contratacion.euskadi.eus/webkpe00-kpesimpc/es/contenidos/anuncio_contratacion/expcm482523/es_doc/index.html</t>
        </is>
      </c>
      <c r="AB12279" s="24" t="inlineStr">
        <is>
          <t>https://www.contratacion.euskadi.eus/contenidos/anuncio_contratacion/expcm482523/es_doc/data/es_r01dtpd19c0fe071ab7a65d568f8e11126c56c0adc</t>
        </is>
      </c>
      <c r="AC12279" s="24" t="inlineStr">
        <is>
          <t>https://www.contratacion.euskadi.eus/contenidos/anuncio_contratacion/expcm482523/r01Index/expcm482523-idxContent.xml</t>
        </is>
      </c>
      <c r="AD12279" s="24" t="inlineStr">
        <is>
          <t>30/01/2026</t>
        </is>
      </c>
      <c r="AE12279" s="24" t="inlineStr">
        <is>
          <t>r01etpd15539b5241c189579bad843f533a1c6f4b8</t>
        </is>
      </c>
      <c r="AF12279" s="24" t="inlineStr">
        <is>
          <t>Parque Científico y Tecnológico de Gipuzkoa, S.A.</t>
        </is>
      </c>
      <c r="AG12279" s="24" t="inlineStr">
        <is>
          <t>r01etpd15539bf3274189579ba428c9c0e4a044b00</t>
        </is>
      </c>
      <c r="AH12279" s="24" t="inlineStr">
        <is>
          <t>Parque Científico y Tecnológico de Gipuzkoa, S.A.</t>
        </is>
      </c>
      <c r="AI12279" s="24" t="inlineStr">
        <is>
          <t/>
        </is>
      </c>
      <c r="AJ12279" s="24" t="inlineStr">
        <is>
          <t/>
        </is>
      </c>
    </row>
    <row r="12280" customHeight="true" ht="15.0">
      <c r="A12280" s="24" t="inlineStr">
        <is>
          <t>Instalación armario BIE Planta 2ª zona consejo</t>
        </is>
      </c>
      <c r="B12280" s="24" t="inlineStr">
        <is>
          <t/>
        </is>
      </c>
      <c r="C12280" s="24" t="inlineStr">
        <is>
          <t>Gobierno Vasco</t>
        </is>
      </c>
      <c r="D12280" s="24" t="inlineStr">
        <is>
          <t/>
        </is>
      </c>
      <c r="E12280" s="24" t="inlineStr">
        <is>
          <t/>
        </is>
      </c>
      <c r="F12280" s="24" t="inlineStr">
        <is>
          <t/>
        </is>
      </c>
      <c r="G12280" s="24" t="inlineStr">
        <is>
          <t>Instalación armario BIE Planta 2ª zona consejo</t>
        </is>
      </c>
      <c r="H12280" s="24" t="inlineStr">
        <is>
          <t>Instalación armario BIE Planta 2ª zona consejo</t>
        </is>
      </c>
      <c r="I12280" s="24" t="inlineStr">
        <is>
          <t/>
        </is>
      </c>
      <c r="J12280" s="24" t="inlineStr">
        <is>
          <t>30/01/2026</t>
        </is>
      </c>
      <c r="K12280" s="24" t="inlineStr">
        <is>
          <t>CO25/0484</t>
        </is>
      </c>
      <c r="L12280" s="24" t="inlineStr">
        <is>
          <t>Adjudicación provisional / definitiva</t>
        </is>
      </c>
      <c r="M12280" s="24" t="inlineStr">
        <is>
          <t>true</t>
        </is>
      </c>
      <c r="N12280" s="24" t="inlineStr">
        <is>
          <t/>
        </is>
      </c>
      <c r="O12280" s="24" t="inlineStr">
        <is>
          <t/>
        </is>
      </c>
      <c r="P12280" s="24" t="inlineStr">
        <is>
          <t/>
        </is>
      </c>
      <c r="Q12280" s="24" t="inlineStr">
        <is>
          <t/>
        </is>
      </c>
      <c r="R12280" s="24" t="inlineStr">
        <is>
          <t/>
        </is>
      </c>
      <c r="S12280" s="24" t="inlineStr">
        <is>
          <t>https://www.contratacion.euskadi.eus/webkpe00-kpeperfi/es/contenidos/anuncio_contratacion/expcm482524/es_doc/images/logo_Parke_Gipuzkoa.jpg</t>
        </is>
      </c>
      <c r="T12280" s="24" t="inlineStr">
        <is>
          <t>Parque Científico y Tecnológico de Gipuzkoa, S.A.</t>
        </is>
      </c>
      <c r="U12280" s="24" t="inlineStr">
        <is>
          <t>A20479275 - Parque Científico y Tecnológico de Gipuzkoa</t>
        </is>
      </c>
      <c r="V12280" s="24" t="inlineStr">
        <is>
          <t>Gerencia</t>
        </is>
      </c>
      <c r="W12280" s="24" t="inlineStr">
        <is>
          <t/>
        </is>
      </c>
      <c r="X12280" s="24" t="inlineStr">
        <is>
          <t/>
        </is>
      </c>
      <c r="Y12280" s="24" t="inlineStr">
        <is>
          <t/>
        </is>
      </c>
      <c r="Z12280" s="24" t="inlineStr">
        <is>
          <t>https://www.contratacion.euskadi.eus/anuncio_contratacion/instalacion-armario-bie-planta-2-zona-consejo/webkpe00-kpesimpc/es/</t>
        </is>
      </c>
      <c r="AA12280" s="24" t="inlineStr">
        <is>
          <t>https://www.contratacion.euskadi.eus/webkpe00-kpesimpc/es/contenidos/anuncio_contratacion/expcm482524/es_doc/index.html</t>
        </is>
      </c>
      <c r="AB12280" s="24" t="inlineStr">
        <is>
          <t>https://www.contratacion.euskadi.eus/contenidos/anuncio_contratacion/expcm482524/es_doc/data/es_r01dtpd19c0fe096397a65d5686e668f4c7ffb4c3f</t>
        </is>
      </c>
      <c r="AC12280" s="24" t="inlineStr">
        <is>
          <t>https://www.contratacion.euskadi.eus/contenidos/anuncio_contratacion/expcm482524/r01Index/expcm482524-idxContent.xml</t>
        </is>
      </c>
      <c r="AD12280" s="24" t="inlineStr">
        <is>
          <t>30/01/2026</t>
        </is>
      </c>
      <c r="AE12280" s="24" t="inlineStr">
        <is>
          <t>r01etpd15539b5241c189579bad843f533a1c6f4b8</t>
        </is>
      </c>
      <c r="AF12280" s="24" t="inlineStr">
        <is>
          <t>Parque Científico y Tecnológico de Gipuzkoa, S.A.</t>
        </is>
      </c>
      <c r="AG12280" s="24" t="inlineStr">
        <is>
          <t>r01etpd15539bf3274189579ba428c9c0e4a044b00</t>
        </is>
      </c>
      <c r="AH12280" s="24" t="inlineStr">
        <is>
          <t>Parque Científico y Tecnológico de Gipuzkoa, S.A.</t>
        </is>
      </c>
      <c r="AI12280" s="24" t="inlineStr">
        <is>
          <t/>
        </is>
      </c>
      <c r="AJ12280" s="24" t="inlineStr">
        <is>
          <t/>
        </is>
      </c>
    </row>
    <row r="12281" customHeight="true" ht="15.0">
      <c r="A12281" s="24" t="inlineStr">
        <is>
          <t>Reaparaciones en sistemas de videoportero y porton garaje</t>
        </is>
      </c>
      <c r="B12281" s="24" t="inlineStr">
        <is>
          <t/>
        </is>
      </c>
      <c r="C12281" s="24" t="inlineStr">
        <is>
          <t>Gobierno Vasco</t>
        </is>
      </c>
      <c r="D12281" s="24" t="inlineStr">
        <is>
          <t/>
        </is>
      </c>
      <c r="E12281" s="24" t="inlineStr">
        <is>
          <t/>
        </is>
      </c>
      <c r="F12281" s="24" t="inlineStr">
        <is>
          <t/>
        </is>
      </c>
      <c r="G12281" s="24" t="inlineStr">
        <is>
          <t>Reaparaciones en sistemas de videoportero y porton garaje</t>
        </is>
      </c>
      <c r="H12281" s="24" t="inlineStr">
        <is>
          <t>Reaparaciones en sistemas de videoportero y porton garaje</t>
        </is>
      </c>
      <c r="I12281" s="24" t="inlineStr">
        <is>
          <t/>
        </is>
      </c>
      <c r="J12281" s="24" t="inlineStr">
        <is>
          <t>30/01/2026</t>
        </is>
      </c>
      <c r="K12281" s="24" t="inlineStr">
        <is>
          <t>CO25/0485</t>
        </is>
      </c>
      <c r="L12281" s="24" t="inlineStr">
        <is>
          <t>Adjudicación provisional / definitiva</t>
        </is>
      </c>
      <c r="M12281" s="24" t="inlineStr">
        <is>
          <t>true</t>
        </is>
      </c>
      <c r="N12281" s="24" t="inlineStr">
        <is>
          <t/>
        </is>
      </c>
      <c r="O12281" s="24" t="inlineStr">
        <is>
          <t/>
        </is>
      </c>
      <c r="P12281" s="24" t="inlineStr">
        <is>
          <t/>
        </is>
      </c>
      <c r="Q12281" s="24" t="inlineStr">
        <is>
          <t/>
        </is>
      </c>
      <c r="R12281" s="24" t="inlineStr">
        <is>
          <t/>
        </is>
      </c>
      <c r="S12281" s="24" t="inlineStr">
        <is>
          <t>https://www.contratacion.euskadi.eus/webkpe00-kpeperfi/es/contenidos/anuncio_contratacion/expcm482525/es_doc/images/logo_Parke_Gipuzkoa.jpg</t>
        </is>
      </c>
      <c r="T12281" s="24" t="inlineStr">
        <is>
          <t>Parque Científico y Tecnológico de Gipuzkoa, S.A.</t>
        </is>
      </c>
      <c r="U12281" s="24" t="inlineStr">
        <is>
          <t>A20479275 - Parque Científico y Tecnológico de Gipuzkoa</t>
        </is>
      </c>
      <c r="V12281" s="24" t="inlineStr">
        <is>
          <t>Gerencia</t>
        </is>
      </c>
      <c r="W12281" s="24" t="inlineStr">
        <is>
          <t/>
        </is>
      </c>
      <c r="X12281" s="24" t="inlineStr">
        <is>
          <t/>
        </is>
      </c>
      <c r="Y12281" s="24" t="inlineStr">
        <is>
          <t/>
        </is>
      </c>
      <c r="Z12281" s="24" t="inlineStr">
        <is>
          <t>https://www.contratacion.euskadi.eus/anuncio_contratacion/reaparaciones-sistemas-videoportero-y-porton-garaje/webkpe00-kpesimpc/es/</t>
        </is>
      </c>
      <c r="AA12281" s="24" t="inlineStr">
        <is>
          <t>https://www.contratacion.euskadi.eus/webkpe00-kpesimpc/es/contenidos/anuncio_contratacion/expcm482525/es_doc/index.html</t>
        </is>
      </c>
      <c r="AB12281" s="24" t="inlineStr">
        <is>
          <t>https://www.contratacion.euskadi.eus/contenidos/anuncio_contratacion/expcm482525/es_doc/data/es_r01dtpd19c0fe0c2037a65d568e1da64d66eaa5d48</t>
        </is>
      </c>
      <c r="AC12281" s="24" t="inlineStr">
        <is>
          <t>https://www.contratacion.euskadi.eus/contenidos/anuncio_contratacion/expcm482525/r01Index/expcm482525-idxContent.xml</t>
        </is>
      </c>
      <c r="AD12281" s="24" t="inlineStr">
        <is>
          <t>30/01/2026</t>
        </is>
      </c>
      <c r="AE12281" s="24" t="inlineStr">
        <is>
          <t>r01etpd15539b5241c189579bad843f533a1c6f4b8</t>
        </is>
      </c>
      <c r="AF12281" s="24" t="inlineStr">
        <is>
          <t>Parque Científico y Tecnológico de Gipuzkoa, S.A.</t>
        </is>
      </c>
      <c r="AG12281" s="24" t="inlineStr">
        <is>
          <t>r01etpd15539bf3274189579ba428c9c0e4a044b00</t>
        </is>
      </c>
      <c r="AH12281" s="24" t="inlineStr">
        <is>
          <t>Parque Científico y Tecnológico de Gipuzkoa, S.A.</t>
        </is>
      </c>
      <c r="AI12281" s="24" t="inlineStr">
        <is>
          <t/>
        </is>
      </c>
      <c r="AJ12281" s="24" t="inlineStr">
        <is>
          <t/>
        </is>
      </c>
    </row>
    <row r="12282" customHeight="true" ht="15.0">
      <c r="A12282" s="24" t="inlineStr">
        <is>
          <t>Mantenimiento enlaces ERP</t>
        </is>
      </c>
      <c r="B12282" s="24" t="inlineStr">
        <is>
          <t/>
        </is>
      </c>
      <c r="C12282" s="24" t="inlineStr">
        <is>
          <t>Gobierno Vasco</t>
        </is>
      </c>
      <c r="D12282" s="24" t="inlineStr">
        <is>
          <t/>
        </is>
      </c>
      <c r="E12282" s="24" t="inlineStr">
        <is>
          <t/>
        </is>
      </c>
      <c r="F12282" s="24" t="inlineStr">
        <is>
          <t/>
        </is>
      </c>
      <c r="G12282" s="24" t="inlineStr">
        <is>
          <t>Mantenimiento enlaces ERP</t>
        </is>
      </c>
      <c r="H12282" s="24" t="inlineStr">
        <is>
          <t>Mantenimiento enlaces ERP</t>
        </is>
      </c>
      <c r="I12282" s="24" t="inlineStr">
        <is>
          <t/>
        </is>
      </c>
      <c r="J12282" s="24" t="inlineStr">
        <is>
          <t>30/01/2026</t>
        </is>
      </c>
      <c r="K12282" s="24" t="inlineStr">
        <is>
          <t>CO25/0486</t>
        </is>
      </c>
      <c r="L12282" s="24" t="inlineStr">
        <is>
          <t>Adjudicación provisional / definitiva</t>
        </is>
      </c>
      <c r="M12282" s="24" t="inlineStr">
        <is>
          <t>true</t>
        </is>
      </c>
      <c r="N12282" s="24" t="inlineStr">
        <is>
          <t/>
        </is>
      </c>
      <c r="O12282" s="24" t="inlineStr">
        <is>
          <t/>
        </is>
      </c>
      <c r="P12282" s="24" t="inlineStr">
        <is>
          <t/>
        </is>
      </c>
      <c r="Q12282" s="24" t="inlineStr">
        <is>
          <t/>
        </is>
      </c>
      <c r="R12282" s="24" t="inlineStr">
        <is>
          <t/>
        </is>
      </c>
      <c r="S12282" s="24" t="inlineStr">
        <is>
          <t>https://www.contratacion.euskadi.eus/webkpe00-kpeperfi/es/contenidos/anuncio_contratacion/expcm482526/es_doc/images/logo_Parke_Gipuzkoa.jpg</t>
        </is>
      </c>
      <c r="T12282" s="24" t="inlineStr">
        <is>
          <t>Parque Científico y Tecnológico de Gipuzkoa, S.A.</t>
        </is>
      </c>
      <c r="U12282" s="24" t="inlineStr">
        <is>
          <t>A20479275 - Parque Científico y Tecnológico de Gipuzkoa</t>
        </is>
      </c>
      <c r="V12282" s="24" t="inlineStr">
        <is>
          <t>Gerencia</t>
        </is>
      </c>
      <c r="W12282" s="24" t="inlineStr">
        <is>
          <t/>
        </is>
      </c>
      <c r="X12282" s="24" t="inlineStr">
        <is>
          <t/>
        </is>
      </c>
      <c r="Y12282" s="24" t="inlineStr">
        <is>
          <t/>
        </is>
      </c>
      <c r="Z12282" s="24" t="inlineStr">
        <is>
          <t>https://www.contratacion.euskadi.eus/anuncio_contratacion/mantenimiento-enlaces-erp/expcm482526/webkpe00-kpesimpc/es/</t>
        </is>
      </c>
      <c r="AA12282" s="24" t="inlineStr">
        <is>
          <t>https://www.contratacion.euskadi.eus/webkpe00-kpesimpc/es/contenidos/anuncio_contratacion/expcm482526/es_doc/index.html</t>
        </is>
      </c>
      <c r="AB12282" s="24" t="inlineStr">
        <is>
          <t>https://www.contratacion.euskadi.eus/contenidos/anuncio_contratacion/expcm482526/es_doc/data/es_r01dtpd19c0fe0e7d67a65d56889b1f4ff3c993a7b</t>
        </is>
      </c>
      <c r="AC12282" s="24" t="inlineStr">
        <is>
          <t>https://www.contratacion.euskadi.eus/contenidos/anuncio_contratacion/expcm482526/r01Index/expcm482526-idxContent.xml</t>
        </is>
      </c>
      <c r="AD12282" s="24" t="inlineStr">
        <is>
          <t>30/01/2026</t>
        </is>
      </c>
      <c r="AE12282" s="24" t="inlineStr">
        <is>
          <t>r01etpd15539b5241c189579bad843f533a1c6f4b8</t>
        </is>
      </c>
      <c r="AF12282" s="24" t="inlineStr">
        <is>
          <t>Parque Científico y Tecnológico de Gipuzkoa, S.A.</t>
        </is>
      </c>
      <c r="AG12282" s="24" t="inlineStr">
        <is>
          <t>r01etpd15539bf3274189579ba428c9c0e4a044b00</t>
        </is>
      </c>
      <c r="AH12282" s="24" t="inlineStr">
        <is>
          <t>Parque Científico y Tecnológico de Gipuzkoa, S.A.</t>
        </is>
      </c>
      <c r="AI12282" s="24" t="inlineStr">
        <is>
          <t/>
        </is>
      </c>
      <c r="AJ12282" s="24" t="inlineStr">
        <is>
          <t/>
        </is>
      </c>
    </row>
    <row r="12283" customHeight="true" ht="15.0">
      <c r="A12283" s="24" t="inlineStr">
        <is>
          <t>Mapa de Talento Gipuzkoa</t>
        </is>
      </c>
      <c r="B12283" s="24" t="inlineStr">
        <is>
          <t/>
        </is>
      </c>
      <c r="C12283" s="24" t="inlineStr">
        <is>
          <t>Gobierno Vasco</t>
        </is>
      </c>
      <c r="D12283" s="24" t="inlineStr">
        <is>
          <t/>
        </is>
      </c>
      <c r="E12283" s="24" t="inlineStr">
        <is>
          <t/>
        </is>
      </c>
      <c r="F12283" s="24" t="inlineStr">
        <is>
          <t/>
        </is>
      </c>
      <c r="G12283" s="24" t="inlineStr">
        <is>
          <t>Mapa de Talento Gipuzkoa</t>
        </is>
      </c>
      <c r="H12283" s="24" t="inlineStr">
        <is>
          <t>Mapa de Talento Gipuzkoa</t>
        </is>
      </c>
      <c r="I12283" s="24" t="inlineStr">
        <is>
          <t/>
        </is>
      </c>
      <c r="J12283" s="24" t="inlineStr">
        <is>
          <t>30/01/2026</t>
        </is>
      </c>
      <c r="K12283" s="24" t="inlineStr">
        <is>
          <t>CO25/0487</t>
        </is>
      </c>
      <c r="L12283" s="24" t="inlineStr">
        <is>
          <t>Adjudicación provisional / definitiva</t>
        </is>
      </c>
      <c r="M12283" s="24" t="inlineStr">
        <is>
          <t>true</t>
        </is>
      </c>
      <c r="N12283" s="24" t="inlineStr">
        <is>
          <t/>
        </is>
      </c>
      <c r="O12283" s="24" t="inlineStr">
        <is>
          <t/>
        </is>
      </c>
      <c r="P12283" s="24" t="inlineStr">
        <is>
          <t/>
        </is>
      </c>
      <c r="Q12283" s="24" t="inlineStr">
        <is>
          <t/>
        </is>
      </c>
      <c r="R12283" s="24" t="inlineStr">
        <is>
          <t/>
        </is>
      </c>
      <c r="S12283" s="24" t="inlineStr">
        <is>
          <t>https://www.contratacion.euskadi.eus/webkpe00-kpeperfi/es/contenidos/anuncio_contratacion/expcm482527/es_doc/images/logo_Parke_Gipuzkoa.jpg</t>
        </is>
      </c>
      <c r="T12283" s="24" t="inlineStr">
        <is>
          <t>Parque Científico y Tecnológico de Gipuzkoa, S.A.</t>
        </is>
      </c>
      <c r="U12283" s="24" t="inlineStr">
        <is>
          <t>A20479275 - Parque Científico y Tecnológico de Gipuzkoa</t>
        </is>
      </c>
      <c r="V12283" s="24" t="inlineStr">
        <is>
          <t>Gerencia</t>
        </is>
      </c>
      <c r="W12283" s="24" t="inlineStr">
        <is>
          <t/>
        </is>
      </c>
      <c r="X12283" s="24" t="inlineStr">
        <is>
          <t/>
        </is>
      </c>
      <c r="Y12283" s="24" t="inlineStr">
        <is>
          <t/>
        </is>
      </c>
      <c r="Z12283" s="24" t="inlineStr">
        <is>
          <t>https://www.contratacion.euskadi.eus/anuncio_contratacion/mapa-talento-gipuzkoa/webkpe00-kpesimpc/es/</t>
        </is>
      </c>
      <c r="AA12283" s="24" t="inlineStr">
        <is>
          <t>https://www.contratacion.euskadi.eus/webkpe00-kpesimpc/es/contenidos/anuncio_contratacion/expcm482527/es_doc/index.html</t>
        </is>
      </c>
      <c r="AB12283" s="24" t="inlineStr">
        <is>
          <t>https://www.contratacion.euskadi.eus/contenidos/anuncio_contratacion/expcm482527/es_doc/data/es_r01dtpd19c0fe4dd4e2af37f38c75f72dd69698c0b</t>
        </is>
      </c>
      <c r="AC12283" s="24" t="inlineStr">
        <is>
          <t>https://www.contratacion.euskadi.eus/contenidos/anuncio_contratacion/expcm482527/r01Index/expcm482527-idxContent.xml</t>
        </is>
      </c>
      <c r="AD12283" s="24" t="inlineStr">
        <is>
          <t>30/01/2026</t>
        </is>
      </c>
      <c r="AE12283" s="24" t="inlineStr">
        <is>
          <t>r01etpd15539b5241c189579bad843f533a1c6f4b8</t>
        </is>
      </c>
      <c r="AF12283" s="24" t="inlineStr">
        <is>
          <t>Parque Científico y Tecnológico de Gipuzkoa, S.A.</t>
        </is>
      </c>
      <c r="AG12283" s="24" t="inlineStr">
        <is>
          <t>r01etpd15539bf3274189579ba428c9c0e4a044b00</t>
        </is>
      </c>
      <c r="AH12283" s="24" t="inlineStr">
        <is>
          <t>Parque Científico y Tecnológico de Gipuzkoa, S.A.</t>
        </is>
      </c>
      <c r="AI12283" s="24" t="inlineStr">
        <is>
          <t/>
        </is>
      </c>
      <c r="AJ12283" s="24" t="inlineStr">
        <is>
          <t/>
        </is>
      </c>
    </row>
    <row r="12284" customHeight="true" ht="15.0">
      <c r="A12284" s="24" t="inlineStr">
        <is>
          <t>Suscripción a base de datos de Contratación Pública Inteligente</t>
        </is>
      </c>
      <c r="B12284" s="24" t="inlineStr">
        <is>
          <t/>
        </is>
      </c>
      <c r="C12284" s="24" t="inlineStr">
        <is>
          <t>Gobierno Vasco</t>
        </is>
      </c>
      <c r="D12284" s="24" t="inlineStr">
        <is>
          <t/>
        </is>
      </c>
      <c r="E12284" s="24" t="inlineStr">
        <is>
          <t/>
        </is>
      </c>
      <c r="F12284" s="24" t="inlineStr">
        <is>
          <t/>
        </is>
      </c>
      <c r="G12284" s="24" t="inlineStr">
        <is>
          <t>Suscripción a base de datos de Contratación Pública Inteligente</t>
        </is>
      </c>
      <c r="H12284" s="24" t="inlineStr">
        <is>
          <t>Suscripción a base de datos de Contratación Pública Inteligente</t>
        </is>
      </c>
      <c r="I12284" s="24" t="inlineStr">
        <is>
          <t/>
        </is>
      </c>
      <c r="J12284" s="24" t="inlineStr">
        <is>
          <t>30/01/2026</t>
        </is>
      </c>
      <c r="K12284" s="24" t="inlineStr">
        <is>
          <t>CO25/0488</t>
        </is>
      </c>
      <c r="L12284" s="24" t="inlineStr">
        <is>
          <t>Adjudicación provisional / definitiva</t>
        </is>
      </c>
      <c r="M12284" s="24" t="inlineStr">
        <is>
          <t>true</t>
        </is>
      </c>
      <c r="N12284" s="24" t="inlineStr">
        <is>
          <t/>
        </is>
      </c>
      <c r="O12284" s="24" t="inlineStr">
        <is>
          <t/>
        </is>
      </c>
      <c r="P12284" s="24" t="inlineStr">
        <is>
          <t/>
        </is>
      </c>
      <c r="Q12284" s="24" t="inlineStr">
        <is>
          <t/>
        </is>
      </c>
      <c r="R12284" s="24" t="inlineStr">
        <is>
          <t/>
        </is>
      </c>
      <c r="S12284" s="24" t="inlineStr">
        <is>
          <t>https://www.contratacion.euskadi.eus/webkpe00-kpeperfi/es/contenidos/anuncio_contratacion/expcm482528/es_doc/images/logo_Parke_Gipuzkoa.jpg</t>
        </is>
      </c>
      <c r="T12284" s="24" t="inlineStr">
        <is>
          <t>Parque Científico y Tecnológico de Gipuzkoa, S.A.</t>
        </is>
      </c>
      <c r="U12284" s="24" t="inlineStr">
        <is>
          <t>A20479275 - Parque Científico y Tecnológico de Gipuzkoa</t>
        </is>
      </c>
      <c r="V12284" s="24" t="inlineStr">
        <is>
          <t>Gerencia</t>
        </is>
      </c>
      <c r="W12284" s="24" t="inlineStr">
        <is>
          <t/>
        </is>
      </c>
      <c r="X12284" s="24" t="inlineStr">
        <is>
          <t/>
        </is>
      </c>
      <c r="Y12284" s="24" t="inlineStr">
        <is>
          <t/>
        </is>
      </c>
      <c r="Z12284" s="24" t="inlineStr">
        <is>
          <t>https://www.contratacion.euskadi.eus/anuncio_contratacion/suscripcion-base-datos-contratacion-publica-inteligente/webkpe00-kpesimpc/es/</t>
        </is>
      </c>
      <c r="AA12284" s="24" t="inlineStr">
        <is>
          <t>https://www.contratacion.euskadi.eus/webkpe00-kpesimpc/es/contenidos/anuncio_contratacion/expcm482528/es_doc/index.html</t>
        </is>
      </c>
      <c r="AB12284" s="24" t="inlineStr">
        <is>
          <t>https://www.contratacion.euskadi.eus/contenidos/anuncio_contratacion/expcm482528/es_doc/data/es_r01dtpd19c0fe502322af37f3820bacefb92ee5c6d</t>
        </is>
      </c>
      <c r="AC12284" s="24" t="inlineStr">
        <is>
          <t>https://www.contratacion.euskadi.eus/contenidos/anuncio_contratacion/expcm482528/r01Index/expcm482528-idxContent.xml</t>
        </is>
      </c>
      <c r="AD12284" s="24" t="inlineStr">
        <is>
          <t>30/01/2026</t>
        </is>
      </c>
      <c r="AE12284" s="24" t="inlineStr">
        <is>
          <t>r01etpd15539b5241c189579bad843f533a1c6f4b8</t>
        </is>
      </c>
      <c r="AF12284" s="24" t="inlineStr">
        <is>
          <t>Parque Científico y Tecnológico de Gipuzkoa, S.A.</t>
        </is>
      </c>
      <c r="AG12284" s="24" t="inlineStr">
        <is>
          <t>r01etpd15539bf3274189579ba428c9c0e4a044b00</t>
        </is>
      </c>
      <c r="AH12284" s="24" t="inlineStr">
        <is>
          <t>Parque Científico y Tecnológico de Gipuzkoa, S.A.</t>
        </is>
      </c>
      <c r="AI12284" s="24" t="inlineStr">
        <is>
          <t/>
        </is>
      </c>
      <c r="AJ12284" s="24" t="inlineStr">
        <is>
          <t/>
        </is>
      </c>
    </row>
    <row r="12285" customHeight="true" ht="15.0">
      <c r="A12285" s="24" t="inlineStr">
        <is>
          <t>Asistencia tecnica evento CYT en femenino</t>
        </is>
      </c>
      <c r="B12285" s="24" t="inlineStr">
        <is>
          <t/>
        </is>
      </c>
      <c r="C12285" s="24" t="inlineStr">
        <is>
          <t>Gobierno Vasco</t>
        </is>
      </c>
      <c r="D12285" s="24" t="inlineStr">
        <is>
          <t/>
        </is>
      </c>
      <c r="E12285" s="24" t="inlineStr">
        <is>
          <t/>
        </is>
      </c>
      <c r="F12285" s="24" t="inlineStr">
        <is>
          <t/>
        </is>
      </c>
      <c r="G12285" s="24" t="inlineStr">
        <is>
          <t>Asistencia tecnica evento CYT en femenino</t>
        </is>
      </c>
      <c r="H12285" s="24" t="inlineStr">
        <is>
          <t>Asistencia tecnica evento CYT en femenino</t>
        </is>
      </c>
      <c r="I12285" s="24" t="inlineStr">
        <is>
          <t/>
        </is>
      </c>
      <c r="J12285" s="24" t="inlineStr">
        <is>
          <t>30/01/2026</t>
        </is>
      </c>
      <c r="K12285" s="24" t="inlineStr">
        <is>
          <t>CO25/0489</t>
        </is>
      </c>
      <c r="L12285" s="24" t="inlineStr">
        <is>
          <t>Adjudicación provisional / definitiva</t>
        </is>
      </c>
      <c r="M12285" s="24" t="inlineStr">
        <is>
          <t>true</t>
        </is>
      </c>
      <c r="N12285" s="24" t="inlineStr">
        <is>
          <t/>
        </is>
      </c>
      <c r="O12285" s="24" t="inlineStr">
        <is>
          <t/>
        </is>
      </c>
      <c r="P12285" s="24" t="inlineStr">
        <is>
          <t/>
        </is>
      </c>
      <c r="Q12285" s="24" t="inlineStr">
        <is>
          <t/>
        </is>
      </c>
      <c r="R12285" s="24" t="inlineStr">
        <is>
          <t/>
        </is>
      </c>
      <c r="S12285" s="24" t="inlineStr">
        <is>
          <t>https://www.contratacion.euskadi.eus/webkpe00-kpeperfi/es/contenidos/anuncio_contratacion/expcm482529/es_doc/images/logo_Parke_Gipuzkoa.jpg</t>
        </is>
      </c>
      <c r="T12285" s="24" t="inlineStr">
        <is>
          <t>Parque Científico y Tecnológico de Gipuzkoa, S.A.</t>
        </is>
      </c>
      <c r="U12285" s="24" t="inlineStr">
        <is>
          <t>A20479275 - Parque Científico y Tecnológico de Gipuzkoa</t>
        </is>
      </c>
      <c r="V12285" s="24" t="inlineStr">
        <is>
          <t>Gerencia</t>
        </is>
      </c>
      <c r="W12285" s="24" t="inlineStr">
        <is>
          <t/>
        </is>
      </c>
      <c r="X12285" s="24" t="inlineStr">
        <is>
          <t/>
        </is>
      </c>
      <c r="Y12285" s="24" t="inlineStr">
        <is>
          <t/>
        </is>
      </c>
      <c r="Z12285" s="24" t="inlineStr">
        <is>
          <t>https://www.contratacion.euskadi.eus/anuncio_contratacion/asistencia-tecnica-evento-cyt-femenino/webkpe00-kpesimpc/es/</t>
        </is>
      </c>
      <c r="AA12285" s="24" t="inlineStr">
        <is>
          <t>https://www.contratacion.euskadi.eus/webkpe00-kpesimpc/es/contenidos/anuncio_contratacion/expcm482529/es_doc/index.html</t>
        </is>
      </c>
      <c r="AB12285" s="24" t="inlineStr">
        <is>
          <t>https://www.contratacion.euskadi.eus/contenidos/anuncio_contratacion/expcm482529/es_doc/data/es_r01dtpd19c0fe529562af37f381169e58c5782fb52</t>
        </is>
      </c>
      <c r="AC12285" s="24" t="inlineStr">
        <is>
          <t>https://www.contratacion.euskadi.eus/contenidos/anuncio_contratacion/expcm482529/r01Index/expcm482529-idxContent.xml</t>
        </is>
      </c>
      <c r="AD12285" s="24" t="inlineStr">
        <is>
          <t>30/01/2026</t>
        </is>
      </c>
      <c r="AE12285" s="24" t="inlineStr">
        <is>
          <t>r01etpd15539b5241c189579bad843f533a1c6f4b8</t>
        </is>
      </c>
      <c r="AF12285" s="24" t="inlineStr">
        <is>
          <t>Parque Científico y Tecnológico de Gipuzkoa, S.A.</t>
        </is>
      </c>
      <c r="AG12285" s="24" t="inlineStr">
        <is>
          <t>r01etpd15539bf3274189579ba428c9c0e4a044b00</t>
        </is>
      </c>
      <c r="AH12285" s="24" t="inlineStr">
        <is>
          <t>Parque Científico y Tecnológico de Gipuzkoa, S.A.</t>
        </is>
      </c>
      <c r="AI12285" s="24" t="inlineStr">
        <is>
          <t/>
        </is>
      </c>
      <c r="AJ12285" s="24" t="inlineStr">
        <is>
          <t/>
        </is>
      </c>
    </row>
    <row r="12286" customHeight="true" ht="15.0">
      <c r="A12286" s="24" t="inlineStr">
        <is>
          <t>Reparación de fuga y cambio de contador adecuando a normativa</t>
        </is>
      </c>
      <c r="B12286" s="24" t="inlineStr">
        <is>
          <t/>
        </is>
      </c>
      <c r="C12286" s="24" t="inlineStr">
        <is>
          <t>Gobierno Vasco</t>
        </is>
      </c>
      <c r="D12286" s="24" t="inlineStr">
        <is>
          <t/>
        </is>
      </c>
      <c r="E12286" s="24" t="inlineStr">
        <is>
          <t/>
        </is>
      </c>
      <c r="F12286" s="24" t="inlineStr">
        <is>
          <t/>
        </is>
      </c>
      <c r="G12286" s="24" t="inlineStr">
        <is>
          <t>Reparación de fuga y cambio de contador adecuando a normativa</t>
        </is>
      </c>
      <c r="H12286" s="24" t="inlineStr">
        <is>
          <t>Reparación de fuga y cambio de contador adecuando a normativa</t>
        </is>
      </c>
      <c r="I12286" s="24" t="inlineStr">
        <is>
          <t/>
        </is>
      </c>
      <c r="J12286" s="24" t="inlineStr">
        <is>
          <t>30/01/2026</t>
        </is>
      </c>
      <c r="K12286" s="24" t="inlineStr">
        <is>
          <t>CO25/0490</t>
        </is>
      </c>
      <c r="L12286" s="24" t="inlineStr">
        <is>
          <t>Adjudicación provisional / definitiva</t>
        </is>
      </c>
      <c r="M12286" s="24" t="inlineStr">
        <is>
          <t>true</t>
        </is>
      </c>
      <c r="N12286" s="24" t="inlineStr">
        <is>
          <t/>
        </is>
      </c>
      <c r="O12286" s="24" t="inlineStr">
        <is>
          <t/>
        </is>
      </c>
      <c r="P12286" s="24" t="inlineStr">
        <is>
          <t/>
        </is>
      </c>
      <c r="Q12286" s="24" t="inlineStr">
        <is>
          <t/>
        </is>
      </c>
      <c r="R12286" s="24" t="inlineStr">
        <is>
          <t/>
        </is>
      </c>
      <c r="S12286" s="24" t="inlineStr">
        <is>
          <t>https://www.contratacion.euskadi.eus/webkpe00-kpeperfi/es/contenidos/anuncio_contratacion/expcm482530/es_doc/images/logo_Parke_Gipuzkoa.jpg</t>
        </is>
      </c>
      <c r="T12286" s="24" t="inlineStr">
        <is>
          <t>Parque Científico y Tecnológico de Gipuzkoa, S.A.</t>
        </is>
      </c>
      <c r="U12286" s="24" t="inlineStr">
        <is>
          <t>A20479275 - Parque Científico y Tecnológico de Gipuzkoa</t>
        </is>
      </c>
      <c r="V12286" s="24" t="inlineStr">
        <is>
          <t>Gerencia</t>
        </is>
      </c>
      <c r="W12286" s="24" t="inlineStr">
        <is>
          <t/>
        </is>
      </c>
      <c r="X12286" s="24" t="inlineStr">
        <is>
          <t/>
        </is>
      </c>
      <c r="Y12286" s="24" t="inlineStr">
        <is>
          <t/>
        </is>
      </c>
      <c r="Z12286" s="24" t="inlineStr">
        <is>
          <t>https://www.contratacion.euskadi.eus/anuncio_contratacion/reparacion-fuga-y-cambio-contador-adecuando-normativa/webkpe00-kpesimpc/es/</t>
        </is>
      </c>
      <c r="AA12286" s="24" t="inlineStr">
        <is>
          <t>https://www.contratacion.euskadi.eus/webkpe00-kpesimpc/es/contenidos/anuncio_contratacion/expcm482530/es_doc/index.html</t>
        </is>
      </c>
      <c r="AB12286" s="24" t="inlineStr">
        <is>
          <t>https://www.contratacion.euskadi.eus/contenidos/anuncio_contratacion/expcm482530/es_doc/data/es_r01dtpd19c0fe555232af37f381535b2e891ea9b8b</t>
        </is>
      </c>
      <c r="AC12286" s="24" t="inlineStr">
        <is>
          <t>https://www.contratacion.euskadi.eus/contenidos/anuncio_contratacion/expcm482530/r01Index/expcm482530-idxContent.xml</t>
        </is>
      </c>
      <c r="AD12286" s="24" t="inlineStr">
        <is>
          <t>30/01/2026</t>
        </is>
      </c>
      <c r="AE12286" s="24" t="inlineStr">
        <is>
          <t>r01etpd15539b5241c189579bad843f533a1c6f4b8</t>
        </is>
      </c>
      <c r="AF12286" s="24" t="inlineStr">
        <is>
          <t>Parque Científico y Tecnológico de Gipuzkoa, S.A.</t>
        </is>
      </c>
      <c r="AG12286" s="24" t="inlineStr">
        <is>
          <t>r01etpd15539bf3274189579ba428c9c0e4a044b00</t>
        </is>
      </c>
      <c r="AH12286" s="24" t="inlineStr">
        <is>
          <t>Parque Científico y Tecnológico de Gipuzkoa, S.A.</t>
        </is>
      </c>
      <c r="AI12286" s="24" t="inlineStr">
        <is>
          <t/>
        </is>
      </c>
      <c r="AJ12286" s="24" t="inlineStr">
        <is>
          <t/>
        </is>
      </c>
    </row>
    <row r="12287" customHeight="true" ht="15.0">
      <c r="A12287" s="24" t="inlineStr">
        <is>
          <t>Ampliación Licencias para la monitorización de los edificios</t>
        </is>
      </c>
      <c r="B12287" s="24" t="inlineStr">
        <is>
          <t/>
        </is>
      </c>
      <c r="C12287" s="24" t="inlineStr">
        <is>
          <t>Gobierno Vasco</t>
        </is>
      </c>
      <c r="D12287" s="24" t="inlineStr">
        <is>
          <t/>
        </is>
      </c>
      <c r="E12287" s="24" t="inlineStr">
        <is>
          <t/>
        </is>
      </c>
      <c r="F12287" s="24" t="inlineStr">
        <is>
          <t/>
        </is>
      </c>
      <c r="G12287" s="24" t="inlineStr">
        <is>
          <t>Ampliación Licencias para la monitorización de los edificios</t>
        </is>
      </c>
      <c r="H12287" s="24" t="inlineStr">
        <is>
          <t>Ampliación Licencias para la monitorización de los edificios</t>
        </is>
      </c>
      <c r="I12287" s="24" t="inlineStr">
        <is>
          <t/>
        </is>
      </c>
      <c r="J12287" s="24" t="inlineStr">
        <is>
          <t>30/01/2026</t>
        </is>
      </c>
      <c r="K12287" s="24" t="inlineStr">
        <is>
          <t>CO25/0491</t>
        </is>
      </c>
      <c r="L12287" s="24" t="inlineStr">
        <is>
          <t>Adjudicación provisional / definitiva</t>
        </is>
      </c>
      <c r="M12287" s="24" t="inlineStr">
        <is>
          <t>true</t>
        </is>
      </c>
      <c r="N12287" s="24" t="inlineStr">
        <is>
          <t/>
        </is>
      </c>
      <c r="O12287" s="24" t="inlineStr">
        <is>
          <t/>
        </is>
      </c>
      <c r="P12287" s="24" t="inlineStr">
        <is>
          <t/>
        </is>
      </c>
      <c r="Q12287" s="24" t="inlineStr">
        <is>
          <t/>
        </is>
      </c>
      <c r="R12287" s="24" t="inlineStr">
        <is>
          <t/>
        </is>
      </c>
      <c r="S12287" s="24" t="inlineStr">
        <is>
          <t>https://www.contratacion.euskadi.eus/webkpe00-kpeperfi/es/contenidos/anuncio_contratacion/expcm482531/es_doc/images/logo_Parke_Gipuzkoa.jpg</t>
        </is>
      </c>
      <c r="T12287" s="24" t="inlineStr">
        <is>
          <t>Parque Científico y Tecnológico de Gipuzkoa, S.A.</t>
        </is>
      </c>
      <c r="U12287" s="24" t="inlineStr">
        <is>
          <t>A20479275 - Parque Científico y Tecnológico de Gipuzkoa</t>
        </is>
      </c>
      <c r="V12287" s="24" t="inlineStr">
        <is>
          <t>Gerencia</t>
        </is>
      </c>
      <c r="W12287" s="24" t="inlineStr">
        <is>
          <t/>
        </is>
      </c>
      <c r="X12287" s="24" t="inlineStr">
        <is>
          <t/>
        </is>
      </c>
      <c r="Y12287" s="24" t="inlineStr">
        <is>
          <t/>
        </is>
      </c>
      <c r="Z12287" s="24" t="inlineStr">
        <is>
          <t>https://www.contratacion.euskadi.eus/anuncio_contratacion/ampliacion-licencias-monitorizacion-edificios/webkpe00-kpesimpc/es/</t>
        </is>
      </c>
      <c r="AA12287" s="24" t="inlineStr">
        <is>
          <t>https://www.contratacion.euskadi.eus/webkpe00-kpesimpc/es/contenidos/anuncio_contratacion/expcm482531/es_doc/index.html</t>
        </is>
      </c>
      <c r="AB12287" s="24" t="inlineStr">
        <is>
          <t>https://www.contratacion.euskadi.eus/contenidos/anuncio_contratacion/expcm482531/es_doc/data/es_r01dtpd19c0fe57a702af37f38d9b6d3f53726d637</t>
        </is>
      </c>
      <c r="AC12287" s="24" t="inlineStr">
        <is>
          <t>https://www.contratacion.euskadi.eus/contenidos/anuncio_contratacion/expcm482531/r01Index/expcm482531-idxContent.xml</t>
        </is>
      </c>
      <c r="AD12287" s="24" t="inlineStr">
        <is>
          <t>30/01/2026</t>
        </is>
      </c>
      <c r="AE12287" s="24" t="inlineStr">
        <is>
          <t>r01etpd15539b5241c189579bad843f533a1c6f4b8</t>
        </is>
      </c>
      <c r="AF12287" s="24" t="inlineStr">
        <is>
          <t>Parque Científico y Tecnológico de Gipuzkoa, S.A.</t>
        </is>
      </c>
      <c r="AG12287" s="24" t="inlineStr">
        <is>
          <t>r01etpd15539bf3274189579ba428c9c0e4a044b00</t>
        </is>
      </c>
      <c r="AH12287" s="24" t="inlineStr">
        <is>
          <t>Parque Científico y Tecnológico de Gipuzkoa, S.A.</t>
        </is>
      </c>
      <c r="AI12287" s="24" t="inlineStr">
        <is>
          <t/>
        </is>
      </c>
      <c r="AJ12287" s="24" t="inlineStr">
        <is>
          <t/>
        </is>
      </c>
    </row>
    <row r="12288" customHeight="true" ht="15.0">
      <c r="A12288" s="24" t="inlineStr">
        <is>
          <t>Rotulos para logotipos empresas implantadas</t>
        </is>
      </c>
      <c r="B12288" s="24" t="inlineStr">
        <is>
          <t/>
        </is>
      </c>
      <c r="C12288" s="24" t="inlineStr">
        <is>
          <t>Gobierno Vasco</t>
        </is>
      </c>
      <c r="D12288" s="24" t="inlineStr">
        <is>
          <t/>
        </is>
      </c>
      <c r="E12288" s="24" t="inlineStr">
        <is>
          <t/>
        </is>
      </c>
      <c r="F12288" s="24" t="inlineStr">
        <is>
          <t/>
        </is>
      </c>
      <c r="G12288" s="24" t="inlineStr">
        <is>
          <t>Rotulos para logotipos empresas implantadas</t>
        </is>
      </c>
      <c r="H12288" s="24" t="inlineStr">
        <is>
          <t>Rotulos para logotipos empresas implantadas</t>
        </is>
      </c>
      <c r="I12288" s="24" t="inlineStr">
        <is>
          <t/>
        </is>
      </c>
      <c r="J12288" s="24" t="inlineStr">
        <is>
          <t>30/01/2026</t>
        </is>
      </c>
      <c r="K12288" s="24" t="inlineStr">
        <is>
          <t>CO25/0492</t>
        </is>
      </c>
      <c r="L12288" s="24" t="inlineStr">
        <is>
          <t>Adjudicación provisional / definitiva</t>
        </is>
      </c>
      <c r="M12288" s="24" t="inlineStr">
        <is>
          <t>true</t>
        </is>
      </c>
      <c r="N12288" s="24" t="inlineStr">
        <is>
          <t/>
        </is>
      </c>
      <c r="O12288" s="24" t="inlineStr">
        <is>
          <t/>
        </is>
      </c>
      <c r="P12288" s="24" t="inlineStr">
        <is>
          <t/>
        </is>
      </c>
      <c r="Q12288" s="24" t="inlineStr">
        <is>
          <t/>
        </is>
      </c>
      <c r="R12288" s="24" t="inlineStr">
        <is>
          <t/>
        </is>
      </c>
      <c r="S12288" s="24" t="inlineStr">
        <is>
          <t>https://www.contratacion.euskadi.eus/webkpe00-kpeperfi/es/contenidos/anuncio_contratacion/expcm482532/es_doc/images/logo_Parke_Gipuzkoa.jpg</t>
        </is>
      </c>
      <c r="T12288" s="24" t="inlineStr">
        <is>
          <t>Parque Científico y Tecnológico de Gipuzkoa, S.A.</t>
        </is>
      </c>
      <c r="U12288" s="24" t="inlineStr">
        <is>
          <t>A20479275 - Parque Científico y Tecnológico de Gipuzkoa</t>
        </is>
      </c>
      <c r="V12288" s="24" t="inlineStr">
        <is>
          <t>Gerencia</t>
        </is>
      </c>
      <c r="W12288" s="24" t="inlineStr">
        <is>
          <t/>
        </is>
      </c>
      <c r="X12288" s="24" t="inlineStr">
        <is>
          <t/>
        </is>
      </c>
      <c r="Y12288" s="24" t="inlineStr">
        <is>
          <t/>
        </is>
      </c>
      <c r="Z12288" s="24" t="inlineStr">
        <is>
          <t>https://www.contratacion.euskadi.eus/anuncio_contratacion/rotulos-logotipos-empresas-implantadas/webkpe00-kpesimpc/es/</t>
        </is>
      </c>
      <c r="AA12288" s="24" t="inlineStr">
        <is>
          <t>https://www.contratacion.euskadi.eus/webkpe00-kpesimpc/es/contenidos/anuncio_contratacion/expcm482532/es_doc/index.html</t>
        </is>
      </c>
      <c r="AB12288" s="24" t="inlineStr">
        <is>
          <t>https://www.contratacion.euskadi.eus/contenidos/anuncio_contratacion/expcm482532/es_doc/data/es_r01dtpd19c0fe970e32af37f387c308494e896fceb</t>
        </is>
      </c>
      <c r="AC12288" s="24" t="inlineStr">
        <is>
          <t>https://www.contratacion.euskadi.eus/contenidos/anuncio_contratacion/expcm482532/r01Index/expcm482532-idxContent.xml</t>
        </is>
      </c>
      <c r="AD12288" s="24" t="inlineStr">
        <is>
          <t>30/01/2026</t>
        </is>
      </c>
      <c r="AE12288" s="24" t="inlineStr">
        <is>
          <t>r01etpd15539b5241c189579bad843f533a1c6f4b8</t>
        </is>
      </c>
      <c r="AF12288" s="24" t="inlineStr">
        <is>
          <t>Parque Científico y Tecnológico de Gipuzkoa, S.A.</t>
        </is>
      </c>
      <c r="AG12288" s="24" t="inlineStr">
        <is>
          <t>r01etpd15539bf3274189579ba428c9c0e4a044b00</t>
        </is>
      </c>
      <c r="AH12288" s="24" t="inlineStr">
        <is>
          <t>Parque Científico y Tecnológico de Gipuzkoa, S.A.</t>
        </is>
      </c>
      <c r="AI12288" s="24" t="inlineStr">
        <is>
          <t/>
        </is>
      </c>
      <c r="AJ12288" s="24" t="inlineStr">
        <is>
          <t/>
        </is>
      </c>
    </row>
    <row r="12289" customHeight="true" ht="15.0">
      <c r="A12289" s="24" t="inlineStr">
        <is>
          <t>Pintado de varios espacios en edificios PArke</t>
        </is>
      </c>
      <c r="B12289" s="24" t="inlineStr">
        <is>
          <t/>
        </is>
      </c>
      <c r="C12289" s="24" t="inlineStr">
        <is>
          <t>Gobierno Vasco</t>
        </is>
      </c>
      <c r="D12289" s="24" t="inlineStr">
        <is>
          <t/>
        </is>
      </c>
      <c r="E12289" s="24" t="inlineStr">
        <is>
          <t/>
        </is>
      </c>
      <c r="F12289" s="24" t="inlineStr">
        <is>
          <t/>
        </is>
      </c>
      <c r="G12289" s="24" t="inlineStr">
        <is>
          <t>Pintado de varios espacios en edificios PArke</t>
        </is>
      </c>
      <c r="H12289" s="24" t="inlineStr">
        <is>
          <t>Pintado de varios espacios en edificios PArke</t>
        </is>
      </c>
      <c r="I12289" s="24" t="inlineStr">
        <is>
          <t/>
        </is>
      </c>
      <c r="J12289" s="24" t="inlineStr">
        <is>
          <t>30/01/2026</t>
        </is>
      </c>
      <c r="K12289" s="24" t="inlineStr">
        <is>
          <t>CO25/0494</t>
        </is>
      </c>
      <c r="L12289" s="24" t="inlineStr">
        <is>
          <t>Adjudicación provisional / definitiva</t>
        </is>
      </c>
      <c r="M12289" s="24" t="inlineStr">
        <is>
          <t>true</t>
        </is>
      </c>
      <c r="N12289" s="24" t="inlineStr">
        <is>
          <t/>
        </is>
      </c>
      <c r="O12289" s="24" t="inlineStr">
        <is>
          <t/>
        </is>
      </c>
      <c r="P12289" s="24" t="inlineStr">
        <is>
          <t/>
        </is>
      </c>
      <c r="Q12289" s="24" t="inlineStr">
        <is>
          <t/>
        </is>
      </c>
      <c r="R12289" s="24" t="inlineStr">
        <is>
          <t/>
        </is>
      </c>
      <c r="S12289" s="24" t="inlineStr">
        <is>
          <t>https://www.contratacion.euskadi.eus/webkpe00-kpeperfi/es/contenidos/anuncio_contratacion/expcm482533/es_doc/images/logo_Parke_Gipuzkoa.jpg</t>
        </is>
      </c>
      <c r="T12289" s="24" t="inlineStr">
        <is>
          <t>Parque Científico y Tecnológico de Gipuzkoa, S.A.</t>
        </is>
      </c>
      <c r="U12289" s="24" t="inlineStr">
        <is>
          <t>A20479275 - Parque Científico y Tecnológico de Gipuzkoa</t>
        </is>
      </c>
      <c r="V12289" s="24" t="inlineStr">
        <is>
          <t>Gerencia</t>
        </is>
      </c>
      <c r="W12289" s="24" t="inlineStr">
        <is>
          <t/>
        </is>
      </c>
      <c r="X12289" s="24" t="inlineStr">
        <is>
          <t/>
        </is>
      </c>
      <c r="Y12289" s="24" t="inlineStr">
        <is>
          <t/>
        </is>
      </c>
      <c r="Z12289" s="24" t="inlineStr">
        <is>
          <t>https://www.contratacion.euskadi.eus/anuncio_contratacion/pintado-varios-espacios-edificios-parke/webkpe00-kpesimpc/es/</t>
        </is>
      </c>
      <c r="AA12289" s="24" t="inlineStr">
        <is>
          <t>https://www.contratacion.euskadi.eus/webkpe00-kpesimpc/es/contenidos/anuncio_contratacion/expcm482533/es_doc/index.html</t>
        </is>
      </c>
      <c r="AB12289" s="24" t="inlineStr">
        <is>
          <t>https://www.contratacion.euskadi.eus/contenidos/anuncio_contratacion/expcm482533/es_doc/data/es_r01dtpd19c0fe9954f2af37f3890fbd3447ab94d67</t>
        </is>
      </c>
      <c r="AC12289" s="24" t="inlineStr">
        <is>
          <t>https://www.contratacion.euskadi.eus/contenidos/anuncio_contratacion/expcm482533/r01Index/expcm482533-idxContent.xml</t>
        </is>
      </c>
      <c r="AD12289" s="24" t="inlineStr">
        <is>
          <t>30/01/2026</t>
        </is>
      </c>
      <c r="AE12289" s="24" t="inlineStr">
        <is>
          <t>r01etpd15539b5241c189579bad843f533a1c6f4b8</t>
        </is>
      </c>
      <c r="AF12289" s="24" t="inlineStr">
        <is>
          <t>Parque Científico y Tecnológico de Gipuzkoa, S.A.</t>
        </is>
      </c>
      <c r="AG12289" s="24" t="inlineStr">
        <is>
          <t>r01etpd15539bf3274189579ba428c9c0e4a044b00</t>
        </is>
      </c>
      <c r="AH12289" s="24" t="inlineStr">
        <is>
          <t>Parque Científico y Tecnológico de Gipuzkoa, S.A.</t>
        </is>
      </c>
      <c r="AI12289" s="24" t="inlineStr">
        <is>
          <t/>
        </is>
      </c>
      <c r="AJ12289" s="24" t="inlineStr">
        <is>
          <t/>
        </is>
      </c>
    </row>
    <row r="12290" customHeight="true" ht="15.0">
      <c r="A12290" s="24" t="inlineStr">
        <is>
          <t>Proyecto de infraestructura de recarga eléctrica en Edificio Central</t>
        </is>
      </c>
      <c r="B12290" s="24" t="inlineStr">
        <is>
          <t/>
        </is>
      </c>
      <c r="C12290" s="24" t="inlineStr">
        <is>
          <t>Gobierno Vasco</t>
        </is>
      </c>
      <c r="D12290" s="24" t="inlineStr">
        <is>
          <t/>
        </is>
      </c>
      <c r="E12290" s="24" t="inlineStr">
        <is>
          <t/>
        </is>
      </c>
      <c r="F12290" s="24" t="inlineStr">
        <is>
          <t/>
        </is>
      </c>
      <c r="G12290" s="24" t="inlineStr">
        <is>
          <t>Proyecto de infraestructura de recarga eléctrica en Edificio Central</t>
        </is>
      </c>
      <c r="H12290" s="24" t="inlineStr">
        <is>
          <t>Proyecto de infraestructura de recarga eléctrica en Edificio Central</t>
        </is>
      </c>
      <c r="I12290" s="24" t="inlineStr">
        <is>
          <t/>
        </is>
      </c>
      <c r="J12290" s="24" t="inlineStr">
        <is>
          <t>30/01/2026</t>
        </is>
      </c>
      <c r="K12290" s="24" t="inlineStr">
        <is>
          <t>CO25/0495</t>
        </is>
      </c>
      <c r="L12290" s="24" t="inlineStr">
        <is>
          <t>Adjudicación provisional / definitiva</t>
        </is>
      </c>
      <c r="M12290" s="24" t="inlineStr">
        <is>
          <t>true</t>
        </is>
      </c>
      <c r="N12290" s="24" t="inlineStr">
        <is>
          <t/>
        </is>
      </c>
      <c r="O12290" s="24" t="inlineStr">
        <is>
          <t/>
        </is>
      </c>
      <c r="P12290" s="24" t="inlineStr">
        <is>
          <t/>
        </is>
      </c>
      <c r="Q12290" s="24" t="inlineStr">
        <is>
          <t/>
        </is>
      </c>
      <c r="R12290" s="24" t="inlineStr">
        <is>
          <t/>
        </is>
      </c>
      <c r="S12290" s="24" t="inlineStr">
        <is>
          <t>https://www.contratacion.euskadi.eus/webkpe00-kpeperfi/es/contenidos/anuncio_contratacion/expcm482534/es_doc/images/logo_Parke_Gipuzkoa.jpg</t>
        </is>
      </c>
      <c r="T12290" s="24" t="inlineStr">
        <is>
          <t>Parque Científico y Tecnológico de Gipuzkoa, S.A.</t>
        </is>
      </c>
      <c r="U12290" s="24" t="inlineStr">
        <is>
          <t>A20479275 - Parque Científico y Tecnológico de Gipuzkoa</t>
        </is>
      </c>
      <c r="V12290" s="24" t="inlineStr">
        <is>
          <t>Gerencia</t>
        </is>
      </c>
      <c r="W12290" s="24" t="inlineStr">
        <is>
          <t/>
        </is>
      </c>
      <c r="X12290" s="24" t="inlineStr">
        <is>
          <t/>
        </is>
      </c>
      <c r="Y12290" s="24" t="inlineStr">
        <is>
          <t/>
        </is>
      </c>
      <c r="Z12290" s="24" t="inlineStr">
        <is>
          <t>https://www.contratacion.euskadi.eus/anuncio_contratacion/proyecto-infraestructura-recarga-electrica-edificio-central/webkpe00-kpesimpc/es/</t>
        </is>
      </c>
      <c r="AA12290" s="24" t="inlineStr">
        <is>
          <t>https://www.contratacion.euskadi.eus/webkpe00-kpesimpc/es/contenidos/anuncio_contratacion/expcm482534/es_doc/index.html</t>
        </is>
      </c>
      <c r="AB12290" s="24" t="inlineStr">
        <is>
          <t>https://www.contratacion.euskadi.eus/contenidos/anuncio_contratacion/expcm482534/es_doc/data/es_r01dtpd19c0fe9b9792af37f38c74cb21be20e4026</t>
        </is>
      </c>
      <c r="AC12290" s="24" t="inlineStr">
        <is>
          <t>https://www.contratacion.euskadi.eus/contenidos/anuncio_contratacion/expcm482534/r01Index/expcm482534-idxContent.xml</t>
        </is>
      </c>
      <c r="AD12290" s="24" t="inlineStr">
        <is>
          <t>30/01/2026</t>
        </is>
      </c>
      <c r="AE12290" s="24" t="inlineStr">
        <is>
          <t>r01etpd15539b5241c189579bad843f533a1c6f4b8</t>
        </is>
      </c>
      <c r="AF12290" s="24" t="inlineStr">
        <is>
          <t>Parque Científico y Tecnológico de Gipuzkoa, S.A.</t>
        </is>
      </c>
      <c r="AG12290" s="24" t="inlineStr">
        <is>
          <t>r01etpd15539bf3274189579ba428c9c0e4a044b00</t>
        </is>
      </c>
      <c r="AH12290" s="24" t="inlineStr">
        <is>
          <t>Parque Científico y Tecnológico de Gipuzkoa, S.A.</t>
        </is>
      </c>
      <c r="AI12290" s="24" t="inlineStr">
        <is>
          <t/>
        </is>
      </c>
      <c r="AJ12290" s="24" t="inlineStr">
        <is>
          <t/>
        </is>
      </c>
    </row>
    <row r="12291" customHeight="true" ht="15.0">
      <c r="A12291" s="24" t="inlineStr">
        <is>
          <t>Proyecto para instalación de puntos de recarga en Edificio A22</t>
        </is>
      </c>
      <c r="B12291" s="24" t="inlineStr">
        <is>
          <t/>
        </is>
      </c>
      <c r="C12291" s="24" t="inlineStr">
        <is>
          <t>Gobierno Vasco</t>
        </is>
      </c>
      <c r="D12291" s="24" t="inlineStr">
        <is>
          <t/>
        </is>
      </c>
      <c r="E12291" s="24" t="inlineStr">
        <is>
          <t/>
        </is>
      </c>
      <c r="F12291" s="24" t="inlineStr">
        <is>
          <t/>
        </is>
      </c>
      <c r="G12291" s="24" t="inlineStr">
        <is>
          <t>Proyecto para instalación de puntos de recarga en Edificio A22</t>
        </is>
      </c>
      <c r="H12291" s="24" t="inlineStr">
        <is>
          <t>Proyecto para instalación de puntos de recarga en Edificio A22</t>
        </is>
      </c>
      <c r="I12291" s="24" t="inlineStr">
        <is>
          <t/>
        </is>
      </c>
      <c r="J12291" s="24" t="inlineStr">
        <is>
          <t>30/01/2026</t>
        </is>
      </c>
      <c r="K12291" s="24" t="inlineStr">
        <is>
          <t>CO25/0496</t>
        </is>
      </c>
      <c r="L12291" s="24" t="inlineStr">
        <is>
          <t>Adjudicación provisional / definitiva</t>
        </is>
      </c>
      <c r="M12291" s="24" t="inlineStr">
        <is>
          <t>true</t>
        </is>
      </c>
      <c r="N12291" s="24" t="inlineStr">
        <is>
          <t/>
        </is>
      </c>
      <c r="O12291" s="24" t="inlineStr">
        <is>
          <t/>
        </is>
      </c>
      <c r="P12291" s="24" t="inlineStr">
        <is>
          <t/>
        </is>
      </c>
      <c r="Q12291" s="24" t="inlineStr">
        <is>
          <t/>
        </is>
      </c>
      <c r="R12291" s="24" t="inlineStr">
        <is>
          <t/>
        </is>
      </c>
      <c r="S12291" s="24" t="inlineStr">
        <is>
          <t>https://www.contratacion.euskadi.eus/webkpe00-kpeperfi/es/contenidos/anuncio_contratacion/expcm482535/es_doc/images/logo_Parke_Gipuzkoa.jpg</t>
        </is>
      </c>
      <c r="T12291" s="24" t="inlineStr">
        <is>
          <t>Parque Científico y Tecnológico de Gipuzkoa, S.A.</t>
        </is>
      </c>
      <c r="U12291" s="24" t="inlineStr">
        <is>
          <t>A20479275 - Parque Científico y Tecnológico de Gipuzkoa</t>
        </is>
      </c>
      <c r="V12291" s="24" t="inlineStr">
        <is>
          <t>Gerencia</t>
        </is>
      </c>
      <c r="W12291" s="24" t="inlineStr">
        <is>
          <t/>
        </is>
      </c>
      <c r="X12291" s="24" t="inlineStr">
        <is>
          <t/>
        </is>
      </c>
      <c r="Y12291" s="24" t="inlineStr">
        <is>
          <t/>
        </is>
      </c>
      <c r="Z12291" s="24" t="inlineStr">
        <is>
          <t>https://www.contratacion.euskadi.eus/anuncio_contratacion/proyecto-instalacion-puntos-recarga-edificio-a22/webkpe00-kpesimpc/es/</t>
        </is>
      </c>
      <c r="AA12291" s="24" t="inlineStr">
        <is>
          <t>https://www.contratacion.euskadi.eus/webkpe00-kpesimpc/es/contenidos/anuncio_contratacion/expcm482535/es_doc/index.html</t>
        </is>
      </c>
      <c r="AB12291" s="24" t="inlineStr">
        <is>
          <t>https://www.contratacion.euskadi.eus/contenidos/anuncio_contratacion/expcm482535/es_doc/data/es_r01dtpd0019c0fe9e67b2af37f38af53956475d56c</t>
        </is>
      </c>
      <c r="AC12291" s="24" t="inlineStr">
        <is>
          <t>https://www.contratacion.euskadi.eus/contenidos/anuncio_contratacion/expcm482535/r01Index/expcm482535-idxContent.xml</t>
        </is>
      </c>
      <c r="AD12291" s="24" t="inlineStr">
        <is>
          <t>30/01/2026</t>
        </is>
      </c>
      <c r="AE12291" s="24" t="inlineStr">
        <is>
          <t>r01etpd15539b5241c189579bad843f533a1c6f4b8</t>
        </is>
      </c>
      <c r="AF12291" s="24" t="inlineStr">
        <is>
          <t>Parque Científico y Tecnológico de Gipuzkoa, S.A.</t>
        </is>
      </c>
      <c r="AG12291" s="24" t="inlineStr">
        <is>
          <t>r01etpd15539bf3274189579ba428c9c0e4a044b00</t>
        </is>
      </c>
      <c r="AH12291" s="24" t="inlineStr">
        <is>
          <t>Parque Científico y Tecnológico de Gipuzkoa, S.A.</t>
        </is>
      </c>
      <c r="AI12291" s="24" t="inlineStr">
        <is>
          <t/>
        </is>
      </c>
      <c r="AJ12291" s="24" t="inlineStr">
        <is>
          <t/>
        </is>
      </c>
    </row>
    <row r="12292" customHeight="true" ht="15.0">
      <c r="A12292" s="24" t="inlineStr">
        <is>
          <t>Informe sobre medidas preventivas y buenas prácticas para implantar puntos de re</t>
        </is>
      </c>
      <c r="B12292" s="24" t="inlineStr">
        <is>
          <t/>
        </is>
      </c>
      <c r="C12292" s="24" t="inlineStr">
        <is>
          <t>Gobierno Vasco</t>
        </is>
      </c>
      <c r="D12292" s="24" t="inlineStr">
        <is>
          <t/>
        </is>
      </c>
      <c r="E12292" s="24" t="inlineStr">
        <is>
          <t/>
        </is>
      </c>
      <c r="F12292" s="24" t="inlineStr">
        <is>
          <t/>
        </is>
      </c>
      <c r="G12292" s="24" t="inlineStr">
        <is>
          <t>Informe sobre medidas preventivas y buenas prácticas para implantar puntos de re</t>
        </is>
      </c>
      <c r="H12292" s="24" t="inlineStr">
        <is>
          <t>Informe sobre medidas preventivas y buenas prácticas para implantar puntos de re</t>
        </is>
      </c>
      <c r="I12292" s="24" t="inlineStr">
        <is>
          <t/>
        </is>
      </c>
      <c r="J12292" s="24" t="inlineStr">
        <is>
          <t>30/01/2026</t>
        </is>
      </c>
      <c r="K12292" s="24" t="inlineStr">
        <is>
          <t>CO25/0497</t>
        </is>
      </c>
      <c r="L12292" s="24" t="inlineStr">
        <is>
          <t>Adjudicación provisional / definitiva</t>
        </is>
      </c>
      <c r="M12292" s="24" t="inlineStr">
        <is>
          <t>true</t>
        </is>
      </c>
      <c r="N12292" s="24" t="inlineStr">
        <is>
          <t/>
        </is>
      </c>
      <c r="O12292" s="24" t="inlineStr">
        <is>
          <t/>
        </is>
      </c>
      <c r="P12292" s="24" t="inlineStr">
        <is>
          <t/>
        </is>
      </c>
      <c r="Q12292" s="24" t="inlineStr">
        <is>
          <t/>
        </is>
      </c>
      <c r="R12292" s="24" t="inlineStr">
        <is>
          <t/>
        </is>
      </c>
      <c r="S12292" s="24" t="inlineStr">
        <is>
          <t>https://www.contratacion.euskadi.eus/webkpe00-kpeperfi/es/contenidos/anuncio_contratacion/expcm482536/es_doc/images/logo_Parke_Gipuzkoa.jpg</t>
        </is>
      </c>
      <c r="T12292" s="24" t="inlineStr">
        <is>
          <t>Parque Científico y Tecnológico de Gipuzkoa, S.A.</t>
        </is>
      </c>
      <c r="U12292" s="24" t="inlineStr">
        <is>
          <t>A20479275 - Parque Científico y Tecnológico de Gipuzkoa</t>
        </is>
      </c>
      <c r="V12292" s="24" t="inlineStr">
        <is>
          <t>Gerencia</t>
        </is>
      </c>
      <c r="W12292" s="24" t="inlineStr">
        <is>
          <t/>
        </is>
      </c>
      <c r="X12292" s="24" t="inlineStr">
        <is>
          <t/>
        </is>
      </c>
      <c r="Y12292" s="24" t="inlineStr">
        <is>
          <t/>
        </is>
      </c>
      <c r="Z12292" s="24" t="inlineStr">
        <is>
          <t>https://www.contratacion.euskadi.eus/anuncio_contratacion/informe-medidas-preventivas-y-buenas-practicas-implantar-puntos-re/webkpe00-kpesimpc/es/</t>
        </is>
      </c>
      <c r="AA12292" s="24" t="inlineStr">
        <is>
          <t>https://www.contratacion.euskadi.eus/webkpe00-kpesimpc/es/contenidos/anuncio_contratacion/expcm482536/es_doc/index.html</t>
        </is>
      </c>
      <c r="AB12292" s="24" t="inlineStr">
        <is>
          <t>https://www.contratacion.euskadi.eus/contenidos/anuncio_contratacion/expcm482536/es_doc/data/es_r01dtpd19c0fea0d7a2af37f38f8c1bba7eb24a859</t>
        </is>
      </c>
      <c r="AC12292" s="24" t="inlineStr">
        <is>
          <t>https://www.contratacion.euskadi.eus/contenidos/anuncio_contratacion/expcm482536/r01Index/expcm482536-idxContent.xml</t>
        </is>
      </c>
      <c r="AD12292" s="24" t="inlineStr">
        <is>
          <t>30/01/2026</t>
        </is>
      </c>
      <c r="AE12292" s="24" t="inlineStr">
        <is>
          <t>r01etpd15539b5241c189579bad843f533a1c6f4b8</t>
        </is>
      </c>
      <c r="AF12292" s="24" t="inlineStr">
        <is>
          <t>Parque Científico y Tecnológico de Gipuzkoa, S.A.</t>
        </is>
      </c>
      <c r="AG12292" s="24" t="inlineStr">
        <is>
          <t>r01etpd15539bf3274189579ba428c9c0e4a044b00</t>
        </is>
      </c>
      <c r="AH12292" s="24" t="inlineStr">
        <is>
          <t>Parque Científico y Tecnológico de Gipuzkoa, S.A.</t>
        </is>
      </c>
      <c r="AI12292" s="24" t="inlineStr">
        <is>
          <t/>
        </is>
      </c>
      <c r="AJ12292" s="24" t="inlineStr">
        <is>
          <t/>
        </is>
      </c>
    </row>
    <row r="12293" customHeight="true" ht="15.0">
      <c r="A12293" s="24" t="inlineStr">
        <is>
          <t>Renovación equipo Gerencia</t>
        </is>
      </c>
      <c r="B12293" s="24" t="inlineStr">
        <is>
          <t/>
        </is>
      </c>
      <c r="C12293" s="24" t="inlineStr">
        <is>
          <t>Gobierno Vasco</t>
        </is>
      </c>
      <c r="D12293" s="24" t="inlineStr">
        <is>
          <t/>
        </is>
      </c>
      <c r="E12293" s="24" t="inlineStr">
        <is>
          <t/>
        </is>
      </c>
      <c r="F12293" s="24" t="inlineStr">
        <is>
          <t/>
        </is>
      </c>
      <c r="G12293" s="24" t="inlineStr">
        <is>
          <t>Renovación equipo Gerencia</t>
        </is>
      </c>
      <c r="H12293" s="24" t="inlineStr">
        <is>
          <t>Renovación equipo Gerencia</t>
        </is>
      </c>
      <c r="I12293" s="24" t="inlineStr">
        <is>
          <t/>
        </is>
      </c>
      <c r="J12293" s="24" t="inlineStr">
        <is>
          <t>30/01/2026</t>
        </is>
      </c>
      <c r="K12293" s="24" t="inlineStr">
        <is>
          <t>CO25/0498</t>
        </is>
      </c>
      <c r="L12293" s="24" t="inlineStr">
        <is>
          <t>Adjudicación provisional / definitiva</t>
        </is>
      </c>
      <c r="M12293" s="24" t="inlineStr">
        <is>
          <t>true</t>
        </is>
      </c>
      <c r="N12293" s="24" t="inlineStr">
        <is>
          <t/>
        </is>
      </c>
      <c r="O12293" s="24" t="inlineStr">
        <is>
          <t/>
        </is>
      </c>
      <c r="P12293" s="24" t="inlineStr">
        <is>
          <t/>
        </is>
      </c>
      <c r="Q12293" s="24" t="inlineStr">
        <is>
          <t/>
        </is>
      </c>
      <c r="R12293" s="24" t="inlineStr">
        <is>
          <t/>
        </is>
      </c>
      <c r="S12293" s="24" t="inlineStr">
        <is>
          <t>https://www.contratacion.euskadi.eus/webkpe00-kpeperfi/es/contenidos/anuncio_contratacion/expcm482537/es_doc/images/logo_Parke_Gipuzkoa.jpg</t>
        </is>
      </c>
      <c r="T12293" s="24" t="inlineStr">
        <is>
          <t>Parque Científico y Tecnológico de Gipuzkoa, S.A.</t>
        </is>
      </c>
      <c r="U12293" s="24" t="inlineStr">
        <is>
          <t>A20479275 - Parque Científico y Tecnológico de Gipuzkoa</t>
        </is>
      </c>
      <c r="V12293" s="24" t="inlineStr">
        <is>
          <t>Gerencia</t>
        </is>
      </c>
      <c r="W12293" s="24" t="inlineStr">
        <is>
          <t/>
        </is>
      </c>
      <c r="X12293" s="24" t="inlineStr">
        <is>
          <t/>
        </is>
      </c>
      <c r="Y12293" s="24" t="inlineStr">
        <is>
          <t/>
        </is>
      </c>
      <c r="Z12293" s="24" t="inlineStr">
        <is>
          <t>https://www.contratacion.euskadi.eus/anuncio_contratacion/renovacion-equipo-gerencia/webkpe00-kpesimpc/es/</t>
        </is>
      </c>
      <c r="AA12293" s="24" t="inlineStr">
        <is>
          <t>https://www.contratacion.euskadi.eus/webkpe00-kpesimpc/es/contenidos/anuncio_contratacion/expcm482537/es_doc/index.html</t>
        </is>
      </c>
      <c r="AB12293" s="24" t="inlineStr">
        <is>
          <t>https://www.contratacion.euskadi.eus/contenidos/anuncio_contratacion/expcm482537/es_doc/data/es_r01dtpd19c0fee011540327570be768bbf0d9dd0bd</t>
        </is>
      </c>
      <c r="AC12293" s="24" t="inlineStr">
        <is>
          <t>https://www.contratacion.euskadi.eus/contenidos/anuncio_contratacion/expcm482537/r01Index/expcm482537-idxContent.xml</t>
        </is>
      </c>
      <c r="AD12293" s="24" t="inlineStr">
        <is>
          <t>30/01/2026</t>
        </is>
      </c>
      <c r="AE12293" s="24" t="inlineStr">
        <is>
          <t>r01etpd15539b5241c189579bad843f533a1c6f4b8</t>
        </is>
      </c>
      <c r="AF12293" s="24" t="inlineStr">
        <is>
          <t>Parque Científico y Tecnológico de Gipuzkoa, S.A.</t>
        </is>
      </c>
      <c r="AG12293" s="24" t="inlineStr">
        <is>
          <t>r01etpd15539bf3274189579ba428c9c0e4a044b00</t>
        </is>
      </c>
      <c r="AH12293" s="24" t="inlineStr">
        <is>
          <t>Parque Científico y Tecnológico de Gipuzkoa, S.A.</t>
        </is>
      </c>
      <c r="AI12293" s="24" t="inlineStr">
        <is>
          <t/>
        </is>
      </c>
      <c r="AJ12293" s="24" t="inlineStr">
        <is>
          <t/>
        </is>
      </c>
    </row>
    <row r="12294" customHeight="true" ht="15.0">
      <c r="A12294" s="24" t="inlineStr">
        <is>
          <t>OCA CEE´s Habilitaciones A21_A22</t>
        </is>
      </c>
      <c r="B12294" s="24" t="inlineStr">
        <is>
          <t/>
        </is>
      </c>
      <c r="C12294" s="24" t="inlineStr">
        <is>
          <t>Gobierno Vasco</t>
        </is>
      </c>
      <c r="D12294" s="24" t="inlineStr">
        <is>
          <t/>
        </is>
      </c>
      <c r="E12294" s="24" t="inlineStr">
        <is>
          <t/>
        </is>
      </c>
      <c r="F12294" s="24" t="inlineStr">
        <is>
          <t/>
        </is>
      </c>
      <c r="G12294" s="24" t="inlineStr">
        <is>
          <t>OCA CEE´s Habilitaciones A21_A22</t>
        </is>
      </c>
      <c r="H12294" s="24" t="inlineStr">
        <is>
          <t>OCA CEE´s Habilitaciones A21_A22</t>
        </is>
      </c>
      <c r="I12294" s="24" t="inlineStr">
        <is>
          <t/>
        </is>
      </c>
      <c r="J12294" s="24" t="inlineStr">
        <is>
          <t>30/01/2026</t>
        </is>
      </c>
      <c r="K12294" s="24" t="inlineStr">
        <is>
          <t>CO25/0499</t>
        </is>
      </c>
      <c r="L12294" s="24" t="inlineStr">
        <is>
          <t>Adjudicación provisional / definitiva</t>
        </is>
      </c>
      <c r="M12294" s="24" t="inlineStr">
        <is>
          <t>true</t>
        </is>
      </c>
      <c r="N12294" s="24" t="inlineStr">
        <is>
          <t/>
        </is>
      </c>
      <c r="O12294" s="24" t="inlineStr">
        <is>
          <t/>
        </is>
      </c>
      <c r="P12294" s="24" t="inlineStr">
        <is>
          <t/>
        </is>
      </c>
      <c r="Q12294" s="24" t="inlineStr">
        <is>
          <t/>
        </is>
      </c>
      <c r="R12294" s="24" t="inlineStr">
        <is>
          <t/>
        </is>
      </c>
      <c r="S12294" s="24" t="inlineStr">
        <is>
          <t>https://www.contratacion.euskadi.eus/webkpe00-kpeperfi/es/contenidos/anuncio_contratacion/expcm482538/es_doc/images/logo_Parke_Gipuzkoa.jpg</t>
        </is>
      </c>
      <c r="T12294" s="24" t="inlineStr">
        <is>
          <t>Parque Científico y Tecnológico de Gipuzkoa, S.A.</t>
        </is>
      </c>
      <c r="U12294" s="24" t="inlineStr">
        <is>
          <t>A20479275 - Parque Científico y Tecnológico de Gipuzkoa</t>
        </is>
      </c>
      <c r="V12294" s="24" t="inlineStr">
        <is>
          <t>Gerencia</t>
        </is>
      </c>
      <c r="W12294" s="24" t="inlineStr">
        <is>
          <t/>
        </is>
      </c>
      <c r="X12294" s="24" t="inlineStr">
        <is>
          <t/>
        </is>
      </c>
      <c r="Y12294" s="24" t="inlineStr">
        <is>
          <t/>
        </is>
      </c>
      <c r="Z12294" s="24" t="inlineStr">
        <is>
          <t>https://www.contratacion.euskadi.eus/anuncio_contratacion/oca-cee-s-habilitaciones-a21_a22/webkpe00-kpesimpc/es/</t>
        </is>
      </c>
      <c r="AA12294" s="24" t="inlineStr">
        <is>
          <t>https://www.contratacion.euskadi.eus/webkpe00-kpesimpc/es/contenidos/anuncio_contratacion/expcm482538/es_doc/index.html</t>
        </is>
      </c>
      <c r="AB12294" s="24" t="inlineStr">
        <is>
          <t>https://www.contratacion.euskadi.eus/contenidos/anuncio_contratacion/expcm482538/es_doc/data/es_r01dtpd19c0fee2d23403275702c28657c7ae7d87c</t>
        </is>
      </c>
      <c r="AC12294" s="24" t="inlineStr">
        <is>
          <t>https://www.contratacion.euskadi.eus/contenidos/anuncio_contratacion/expcm482538/r01Index/expcm482538-idxContent.xml</t>
        </is>
      </c>
      <c r="AD12294" s="24" t="inlineStr">
        <is>
          <t>30/01/2026</t>
        </is>
      </c>
      <c r="AE12294" s="24" t="inlineStr">
        <is>
          <t>r01etpd15539b5241c189579bad843f533a1c6f4b8</t>
        </is>
      </c>
      <c r="AF12294" s="24" t="inlineStr">
        <is>
          <t>Parque Científico y Tecnológico de Gipuzkoa, S.A.</t>
        </is>
      </c>
      <c r="AG12294" s="24" t="inlineStr">
        <is>
          <t>r01etpd15539bf3274189579ba428c9c0e4a044b00</t>
        </is>
      </c>
      <c r="AH12294" s="24" t="inlineStr">
        <is>
          <t>Parque Científico y Tecnológico de Gipuzkoa, S.A.</t>
        </is>
      </c>
      <c r="AI12294" s="24" t="inlineStr">
        <is>
          <t/>
        </is>
      </c>
      <c r="AJ12294" s="24" t="inlineStr">
        <is>
          <t/>
        </is>
      </c>
    </row>
    <row r="12295" customHeight="true" ht="15.0">
      <c r="A12295" s="24" t="inlineStr">
        <is>
          <t>Suministro de atril portatil para eventos</t>
        </is>
      </c>
      <c r="B12295" s="24" t="inlineStr">
        <is>
          <t/>
        </is>
      </c>
      <c r="C12295" s="24" t="inlineStr">
        <is>
          <t>Gobierno Vasco</t>
        </is>
      </c>
      <c r="D12295" s="24" t="inlineStr">
        <is>
          <t/>
        </is>
      </c>
      <c r="E12295" s="24" t="inlineStr">
        <is>
          <t/>
        </is>
      </c>
      <c r="F12295" s="24" t="inlineStr">
        <is>
          <t/>
        </is>
      </c>
      <c r="G12295" s="24" t="inlineStr">
        <is>
          <t>Suministro de atril portatil para eventos</t>
        </is>
      </c>
      <c r="H12295" s="24" t="inlineStr">
        <is>
          <t>Suministro de atril portatil para eventos</t>
        </is>
      </c>
      <c r="I12295" s="24" t="inlineStr">
        <is>
          <t/>
        </is>
      </c>
      <c r="J12295" s="24" t="inlineStr">
        <is>
          <t>30/01/2026</t>
        </is>
      </c>
      <c r="K12295" s="24" t="inlineStr">
        <is>
          <t>CO25/0500</t>
        </is>
      </c>
      <c r="L12295" s="24" t="inlineStr">
        <is>
          <t>Adjudicación provisional / definitiva</t>
        </is>
      </c>
      <c r="M12295" s="24" t="inlineStr">
        <is>
          <t>true</t>
        </is>
      </c>
      <c r="N12295" s="24" t="inlineStr">
        <is>
          <t/>
        </is>
      </c>
      <c r="O12295" s="24" t="inlineStr">
        <is>
          <t/>
        </is>
      </c>
      <c r="P12295" s="24" t="inlineStr">
        <is>
          <t/>
        </is>
      </c>
      <c r="Q12295" s="24" t="inlineStr">
        <is>
          <t/>
        </is>
      </c>
      <c r="R12295" s="24" t="inlineStr">
        <is>
          <t/>
        </is>
      </c>
      <c r="S12295" s="24" t="inlineStr">
        <is>
          <t>https://www.contratacion.euskadi.eus/webkpe00-kpeperfi/es/contenidos/anuncio_contratacion/expcm482539/es_doc/images/logo_Parke_Gipuzkoa.jpg</t>
        </is>
      </c>
      <c r="T12295" s="24" t="inlineStr">
        <is>
          <t>Parque Científico y Tecnológico de Gipuzkoa, S.A.</t>
        </is>
      </c>
      <c r="U12295" s="24" t="inlineStr">
        <is>
          <t>A20479275 - Parque Científico y Tecnológico de Gipuzkoa</t>
        </is>
      </c>
      <c r="V12295" s="24" t="inlineStr">
        <is>
          <t>Gerencia</t>
        </is>
      </c>
      <c r="W12295" s="24" t="inlineStr">
        <is>
          <t/>
        </is>
      </c>
      <c r="X12295" s="24" t="inlineStr">
        <is>
          <t/>
        </is>
      </c>
      <c r="Y12295" s="24" t="inlineStr">
        <is>
          <t/>
        </is>
      </c>
      <c r="Z12295" s="24" t="inlineStr">
        <is>
          <t>https://www.contratacion.euskadi.eus/anuncio_contratacion/suministro-atril-portatil-eventos/webkpe00-kpesimpc/es/</t>
        </is>
      </c>
      <c r="AA12295" s="24" t="inlineStr">
        <is>
          <t>https://www.contratacion.euskadi.eus/webkpe00-kpesimpc/es/contenidos/anuncio_contratacion/expcm482539/es_doc/index.html</t>
        </is>
      </c>
      <c r="AB12295" s="24" t="inlineStr">
        <is>
          <t>https://www.contratacion.euskadi.eus/contenidos/anuncio_contratacion/expcm482539/es_doc/data/es_r01dtpd19c0fee514d40327570d9b36189d566cbd5</t>
        </is>
      </c>
      <c r="AC12295" s="24" t="inlineStr">
        <is>
          <t>https://www.contratacion.euskadi.eus/contenidos/anuncio_contratacion/expcm482539/r01Index/expcm482539-idxContent.xml</t>
        </is>
      </c>
      <c r="AD12295" s="24" t="inlineStr">
        <is>
          <t>30/01/2026</t>
        </is>
      </c>
      <c r="AE12295" s="24" t="inlineStr">
        <is>
          <t>r01etpd15539b5241c189579bad843f533a1c6f4b8</t>
        </is>
      </c>
      <c r="AF12295" s="24" t="inlineStr">
        <is>
          <t>Parque Científico y Tecnológico de Gipuzkoa, S.A.</t>
        </is>
      </c>
      <c r="AG12295" s="24" t="inlineStr">
        <is>
          <t>r01etpd15539bf3274189579ba428c9c0e4a044b00</t>
        </is>
      </c>
      <c r="AH12295" s="24" t="inlineStr">
        <is>
          <t>Parque Científico y Tecnológico de Gipuzkoa, S.A.</t>
        </is>
      </c>
      <c r="AI12295" s="24" t="inlineStr">
        <is>
          <t/>
        </is>
      </c>
      <c r="AJ12295" s="24" t="inlineStr">
        <is>
          <t/>
        </is>
      </c>
    </row>
    <row r="12296" customHeight="true" ht="15.0">
      <c r="A12296" s="24" t="inlineStr">
        <is>
          <t>Recrecido acústico locales planta 3ª Edificio A22</t>
        </is>
      </c>
      <c r="B12296" s="24" t="inlineStr">
        <is>
          <t/>
        </is>
      </c>
      <c r="C12296" s="24" t="inlineStr">
        <is>
          <t>Gobierno Vasco</t>
        </is>
      </c>
      <c r="D12296" s="24" t="inlineStr">
        <is>
          <t/>
        </is>
      </c>
      <c r="E12296" s="24" t="inlineStr">
        <is>
          <t/>
        </is>
      </c>
      <c r="F12296" s="24" t="inlineStr">
        <is>
          <t/>
        </is>
      </c>
      <c r="G12296" s="24" t="inlineStr">
        <is>
          <t>Recrecido acústico locales planta 3ª Edificio A22</t>
        </is>
      </c>
      <c r="H12296" s="24" t="inlineStr">
        <is>
          <t>Recrecido acústico locales planta 3ª Edificio A22</t>
        </is>
      </c>
      <c r="I12296" s="24" t="inlineStr">
        <is>
          <t/>
        </is>
      </c>
      <c r="J12296" s="24" t="inlineStr">
        <is>
          <t>30/01/2026</t>
        </is>
      </c>
      <c r="K12296" s="24" t="inlineStr">
        <is>
          <t>CO25/0501</t>
        </is>
      </c>
      <c r="L12296" s="24" t="inlineStr">
        <is>
          <t>Adjudicación provisional / definitiva</t>
        </is>
      </c>
      <c r="M12296" s="24" t="inlineStr">
        <is>
          <t>true</t>
        </is>
      </c>
      <c r="N12296" s="24" t="inlineStr">
        <is>
          <t/>
        </is>
      </c>
      <c r="O12296" s="24" t="inlineStr">
        <is>
          <t/>
        </is>
      </c>
      <c r="P12296" s="24" t="inlineStr">
        <is>
          <t/>
        </is>
      </c>
      <c r="Q12296" s="24" t="inlineStr">
        <is>
          <t/>
        </is>
      </c>
      <c r="R12296" s="24" t="inlineStr">
        <is>
          <t/>
        </is>
      </c>
      <c r="S12296" s="24" t="inlineStr">
        <is>
          <t>https://www.contratacion.euskadi.eus/webkpe00-kpeperfi/es/contenidos/anuncio_contratacion/expcm482540/es_doc/images/logo_Parke_Gipuzkoa.jpg</t>
        </is>
      </c>
      <c r="T12296" s="24" t="inlineStr">
        <is>
          <t>Parque Científico y Tecnológico de Gipuzkoa, S.A.</t>
        </is>
      </c>
      <c r="U12296" s="24" t="inlineStr">
        <is>
          <t>A20479275 - Parque Científico y Tecnológico de Gipuzkoa</t>
        </is>
      </c>
      <c r="V12296" s="24" t="inlineStr">
        <is>
          <t>Gerencia</t>
        </is>
      </c>
      <c r="W12296" s="24" t="inlineStr">
        <is>
          <t/>
        </is>
      </c>
      <c r="X12296" s="24" t="inlineStr">
        <is>
          <t/>
        </is>
      </c>
      <c r="Y12296" s="24" t="inlineStr">
        <is>
          <t/>
        </is>
      </c>
      <c r="Z12296" s="24" t="inlineStr">
        <is>
          <t>https://www.contratacion.euskadi.eus/anuncio_contratacion/recrecido-acustico-locales-planta-3-edificio-a22/webkpe00-kpesimpc/es/</t>
        </is>
      </c>
      <c r="AA12296" s="24" t="inlineStr">
        <is>
          <t>https://www.contratacion.euskadi.eus/webkpe00-kpesimpc/es/contenidos/anuncio_contratacion/expcm482540/es_doc/index.html</t>
        </is>
      </c>
      <c r="AB12296" s="24" t="inlineStr">
        <is>
          <t>https://www.contratacion.euskadi.eus/contenidos/anuncio_contratacion/expcm482540/es_doc/data/es_r01dtpd19c0fee7c56403275703046a283ddcf2602</t>
        </is>
      </c>
      <c r="AC12296" s="24" t="inlineStr">
        <is>
          <t>https://www.contratacion.euskadi.eus/contenidos/anuncio_contratacion/expcm482540/r01Index/expcm482540-idxContent.xml</t>
        </is>
      </c>
      <c r="AD12296" s="24" t="inlineStr">
        <is>
          <t>30/01/2026</t>
        </is>
      </c>
      <c r="AE12296" s="24" t="inlineStr">
        <is>
          <t>r01etpd15539b5241c189579bad843f533a1c6f4b8</t>
        </is>
      </c>
      <c r="AF12296" s="24" t="inlineStr">
        <is>
          <t>Parque Científico y Tecnológico de Gipuzkoa, S.A.</t>
        </is>
      </c>
      <c r="AG12296" s="24" t="inlineStr">
        <is>
          <t>r01etpd15539bf3274189579ba428c9c0e4a044b00</t>
        </is>
      </c>
      <c r="AH12296" s="24" t="inlineStr">
        <is>
          <t>Parque Científico y Tecnológico de Gipuzkoa, S.A.</t>
        </is>
      </c>
      <c r="AI12296" s="24" t="inlineStr">
        <is>
          <t/>
        </is>
      </c>
      <c r="AJ12296" s="24" t="inlineStr">
        <is>
          <t/>
        </is>
      </c>
    </row>
    <row r="12297" customHeight="true" ht="15.0">
      <c r="A12297" s="24" t="inlineStr">
        <is>
          <t>Reparar placas de marmol suelo y hacer sellado de juntas zócalo pasillo planta 0</t>
        </is>
      </c>
      <c r="B12297" s="24" t="inlineStr">
        <is>
          <t/>
        </is>
      </c>
      <c r="C12297" s="24" t="inlineStr">
        <is>
          <t>Gobierno Vasco</t>
        </is>
      </c>
      <c r="D12297" s="24" t="inlineStr">
        <is>
          <t/>
        </is>
      </c>
      <c r="E12297" s="24" t="inlineStr">
        <is>
          <t/>
        </is>
      </c>
      <c r="F12297" s="24" t="inlineStr">
        <is>
          <t/>
        </is>
      </c>
      <c r="G12297" s="24" t="inlineStr">
        <is>
          <t>Reparar placas de marmol suelo y hacer sellado de juntas zócalo pasillo planta 0</t>
        </is>
      </c>
      <c r="H12297" s="24" t="inlineStr">
        <is>
          <t>Reparar placas de marmol suelo y hacer sellado de juntas zócalo pasillo planta 0</t>
        </is>
      </c>
      <c r="I12297" s="24" t="inlineStr">
        <is>
          <t/>
        </is>
      </c>
      <c r="J12297" s="24" t="inlineStr">
        <is>
          <t>30/01/2026</t>
        </is>
      </c>
      <c r="K12297" s="24" t="inlineStr">
        <is>
          <t>CO25/0502</t>
        </is>
      </c>
      <c r="L12297" s="24" t="inlineStr">
        <is>
          <t>Adjudicación provisional / definitiva</t>
        </is>
      </c>
      <c r="M12297" s="24" t="inlineStr">
        <is>
          <t>true</t>
        </is>
      </c>
      <c r="N12297" s="24" t="inlineStr">
        <is>
          <t/>
        </is>
      </c>
      <c r="O12297" s="24" t="inlineStr">
        <is>
          <t/>
        </is>
      </c>
      <c r="P12297" s="24" t="inlineStr">
        <is>
          <t/>
        </is>
      </c>
      <c r="Q12297" s="24" t="inlineStr">
        <is>
          <t/>
        </is>
      </c>
      <c r="R12297" s="24" t="inlineStr">
        <is>
          <t/>
        </is>
      </c>
      <c r="S12297" s="24" t="inlineStr">
        <is>
          <t>https://www.contratacion.euskadi.eus/webkpe00-kpeperfi/es/contenidos/anuncio_contratacion/expcm482541/es_doc/images/logo_Parke_Gipuzkoa.jpg</t>
        </is>
      </c>
      <c r="T12297" s="24" t="inlineStr">
        <is>
          <t>Parque Científico y Tecnológico de Gipuzkoa, S.A.</t>
        </is>
      </c>
      <c r="U12297" s="24" t="inlineStr">
        <is>
          <t>A20479275 - Parque Científico y Tecnológico de Gipuzkoa</t>
        </is>
      </c>
      <c r="V12297" s="24" t="inlineStr">
        <is>
          <t>Gerencia</t>
        </is>
      </c>
      <c r="W12297" s="24" t="inlineStr">
        <is>
          <t/>
        </is>
      </c>
      <c r="X12297" s="24" t="inlineStr">
        <is>
          <t/>
        </is>
      </c>
      <c r="Y12297" s="24" t="inlineStr">
        <is>
          <t/>
        </is>
      </c>
      <c r="Z12297" s="24" t="inlineStr">
        <is>
          <t>https://www.contratacion.euskadi.eus/anuncio_contratacion/reparar-placas-marmol-suelo-y-hacer-sellado-juntas-zocalo-pasillo-planta-0/webkpe00-kpesimpc/es/</t>
        </is>
      </c>
      <c r="AA12297" s="24" t="inlineStr">
        <is>
          <t>https://www.contratacion.euskadi.eus/webkpe00-kpesimpc/es/contenidos/anuncio_contratacion/expcm482541/es_doc/index.html</t>
        </is>
      </c>
      <c r="AB12297" s="24" t="inlineStr">
        <is>
          <t>https://www.contratacion.euskadi.eus/contenidos/anuncio_contratacion/expcm482541/es_doc/data/es_r01dtpd19c0feea54b40327570a229d7748089a626</t>
        </is>
      </c>
      <c r="AC12297" s="24" t="inlineStr">
        <is>
          <t>https://www.contratacion.euskadi.eus/contenidos/anuncio_contratacion/expcm482541/r01Index/expcm482541-idxContent.xml</t>
        </is>
      </c>
      <c r="AD12297" s="24" t="inlineStr">
        <is>
          <t>30/01/2026</t>
        </is>
      </c>
      <c r="AE12297" s="24" t="inlineStr">
        <is>
          <t>r01etpd15539b5241c189579bad843f533a1c6f4b8</t>
        </is>
      </c>
      <c r="AF12297" s="24" t="inlineStr">
        <is>
          <t>Parque Científico y Tecnológico de Gipuzkoa, S.A.</t>
        </is>
      </c>
      <c r="AG12297" s="24" t="inlineStr">
        <is>
          <t>r01etpd15539bf3274189579ba428c9c0e4a044b00</t>
        </is>
      </c>
      <c r="AH12297" s="24" t="inlineStr">
        <is>
          <t>Parque Científico y Tecnológico de Gipuzkoa, S.A.</t>
        </is>
      </c>
      <c r="AI12297" s="24" t="inlineStr">
        <is>
          <t/>
        </is>
      </c>
      <c r="AJ12297" s="24" t="inlineStr">
        <is>
          <t/>
        </is>
      </c>
    </row>
    <row r="12298" customHeight="true" ht="15.0">
      <c r="A12298" s="24" t="inlineStr">
        <is>
          <t>Suministro de marmol para reparación en accesos edificio A1.2</t>
        </is>
      </c>
      <c r="B12298" s="24" t="inlineStr">
        <is>
          <t/>
        </is>
      </c>
      <c r="C12298" s="24" t="inlineStr">
        <is>
          <t>Gobierno Vasco</t>
        </is>
      </c>
      <c r="D12298" s="24" t="inlineStr">
        <is>
          <t/>
        </is>
      </c>
      <c r="E12298" s="24" t="inlineStr">
        <is>
          <t/>
        </is>
      </c>
      <c r="F12298" s="24" t="inlineStr">
        <is>
          <t/>
        </is>
      </c>
      <c r="G12298" s="24" t="inlineStr">
        <is>
          <t>Suministro de marmol para reparación en accesos edificio A1.2</t>
        </is>
      </c>
      <c r="H12298" s="24" t="inlineStr">
        <is>
          <t>Suministro de marmol para reparación en accesos edificio A1.2</t>
        </is>
      </c>
      <c r="I12298" s="24" t="inlineStr">
        <is>
          <t/>
        </is>
      </c>
      <c r="J12298" s="24" t="inlineStr">
        <is>
          <t>30/01/2026</t>
        </is>
      </c>
      <c r="K12298" s="24" t="inlineStr">
        <is>
          <t>CO25/0503</t>
        </is>
      </c>
      <c r="L12298" s="24" t="inlineStr">
        <is>
          <t>Adjudicación provisional / definitiva</t>
        </is>
      </c>
      <c r="M12298" s="24" t="inlineStr">
        <is>
          <t>true</t>
        </is>
      </c>
      <c r="N12298" s="24" t="inlineStr">
        <is>
          <t/>
        </is>
      </c>
      <c r="O12298" s="24" t="inlineStr">
        <is>
          <t/>
        </is>
      </c>
      <c r="P12298" s="24" t="inlineStr">
        <is>
          <t/>
        </is>
      </c>
      <c r="Q12298" s="24" t="inlineStr">
        <is>
          <t/>
        </is>
      </c>
      <c r="R12298" s="24" t="inlineStr">
        <is>
          <t/>
        </is>
      </c>
      <c r="S12298" s="24" t="inlineStr">
        <is>
          <t>https://www.contratacion.euskadi.eus/webkpe00-kpeperfi/es/contenidos/anuncio_contratacion/expcm482542/es_doc/images/logo_Parke_Gipuzkoa.jpg</t>
        </is>
      </c>
      <c r="T12298" s="24" t="inlineStr">
        <is>
          <t>Parque Científico y Tecnológico de Gipuzkoa, S.A.</t>
        </is>
      </c>
      <c r="U12298" s="24" t="inlineStr">
        <is>
          <t>A20479275 - Parque Científico y Tecnológico de Gipuzkoa</t>
        </is>
      </c>
      <c r="V12298" s="24" t="inlineStr">
        <is>
          <t>Gerencia</t>
        </is>
      </c>
      <c r="W12298" s="24" t="inlineStr">
        <is>
          <t/>
        </is>
      </c>
      <c r="X12298" s="24" t="inlineStr">
        <is>
          <t/>
        </is>
      </c>
      <c r="Y12298" s="24" t="inlineStr">
        <is>
          <t/>
        </is>
      </c>
      <c r="Z12298" s="24" t="inlineStr">
        <is>
          <t>https://www.contratacion.euskadi.eus/anuncio_contratacion/suministro-marmol-reparacion-accesos-edificio-a1-2/webkpe00-kpesimpc/es/</t>
        </is>
      </c>
      <c r="AA12298" s="24" t="inlineStr">
        <is>
          <t>https://www.contratacion.euskadi.eus/webkpe00-kpesimpc/es/contenidos/anuncio_contratacion/expcm482542/es_doc/index.html</t>
        </is>
      </c>
      <c r="AB12298" s="24" t="inlineStr">
        <is>
          <t>https://www.contratacion.euskadi.eus/contenidos/anuncio_contratacion/expcm482542/es_doc/data/es_r01dtpd019c0ff298147319ea9337782ac96b4344c</t>
        </is>
      </c>
      <c r="AC12298" s="24" t="inlineStr">
        <is>
          <t>https://www.contratacion.euskadi.eus/contenidos/anuncio_contratacion/expcm482542/r01Index/expcm482542-idxContent.xml</t>
        </is>
      </c>
      <c r="AD12298" s="24" t="inlineStr">
        <is>
          <t>30/01/2026</t>
        </is>
      </c>
      <c r="AE12298" s="24" t="inlineStr">
        <is>
          <t>r01etpd15539b5241c189579bad843f533a1c6f4b8</t>
        </is>
      </c>
      <c r="AF12298" s="24" t="inlineStr">
        <is>
          <t>Parque Científico y Tecnológico de Gipuzkoa, S.A.</t>
        </is>
      </c>
      <c r="AG12298" s="24" t="inlineStr">
        <is>
          <t>r01etpd15539bf3274189579ba428c9c0e4a044b00</t>
        </is>
      </c>
      <c r="AH12298" s="24" t="inlineStr">
        <is>
          <t>Parque Científico y Tecnológico de Gipuzkoa, S.A.</t>
        </is>
      </c>
      <c r="AI12298" s="24" t="inlineStr">
        <is>
          <t/>
        </is>
      </c>
      <c r="AJ12298" s="24" t="inlineStr">
        <is>
          <t/>
        </is>
      </c>
    </row>
    <row r="12299" customHeight="true" ht="15.0">
      <c r="A12299" s="24" t="inlineStr">
        <is>
          <t>Servicio Gastronomico visita NOI Techpark</t>
        </is>
      </c>
      <c r="B12299" s="24" t="inlineStr">
        <is>
          <t/>
        </is>
      </c>
      <c r="C12299" s="24" t="inlineStr">
        <is>
          <t>Gobierno Vasco</t>
        </is>
      </c>
      <c r="D12299" s="24" t="inlineStr">
        <is>
          <t/>
        </is>
      </c>
      <c r="E12299" s="24" t="inlineStr">
        <is>
          <t/>
        </is>
      </c>
      <c r="F12299" s="24" t="inlineStr">
        <is>
          <t/>
        </is>
      </c>
      <c r="G12299" s="24" t="inlineStr">
        <is>
          <t>Servicio Gastronomico visita NOI Techpark</t>
        </is>
      </c>
      <c r="H12299" s="24" t="inlineStr">
        <is>
          <t>Servicio Gastronomico visita NOI Techpark</t>
        </is>
      </c>
      <c r="I12299" s="24" t="inlineStr">
        <is>
          <t/>
        </is>
      </c>
      <c r="J12299" s="24" t="inlineStr">
        <is>
          <t>30/01/2026</t>
        </is>
      </c>
      <c r="K12299" s="24" t="inlineStr">
        <is>
          <t>CO25/0505</t>
        </is>
      </c>
      <c r="L12299" s="24" t="inlineStr">
        <is>
          <t>Adjudicación provisional / definitiva</t>
        </is>
      </c>
      <c r="M12299" s="24" t="inlineStr">
        <is>
          <t>true</t>
        </is>
      </c>
      <c r="N12299" s="24" t="inlineStr">
        <is>
          <t/>
        </is>
      </c>
      <c r="O12299" s="24" t="inlineStr">
        <is>
          <t/>
        </is>
      </c>
      <c r="P12299" s="24" t="inlineStr">
        <is>
          <t/>
        </is>
      </c>
      <c r="Q12299" s="24" t="inlineStr">
        <is>
          <t/>
        </is>
      </c>
      <c r="R12299" s="24" t="inlineStr">
        <is>
          <t/>
        </is>
      </c>
      <c r="S12299" s="24" t="inlineStr">
        <is>
          <t>https://www.contratacion.euskadi.eus/webkpe00-kpeperfi/es/contenidos/anuncio_contratacion/expcm482543/es_doc/images/logo_Parke_Gipuzkoa.jpg</t>
        </is>
      </c>
      <c r="T12299" s="24" t="inlineStr">
        <is>
          <t>Parque Científico y Tecnológico de Gipuzkoa, S.A.</t>
        </is>
      </c>
      <c r="U12299" s="24" t="inlineStr">
        <is>
          <t>A20479275 - Parque Científico y Tecnológico de Gipuzkoa</t>
        </is>
      </c>
      <c r="V12299" s="24" t="inlineStr">
        <is>
          <t>Gerencia</t>
        </is>
      </c>
      <c r="W12299" s="24" t="inlineStr">
        <is>
          <t/>
        </is>
      </c>
      <c r="X12299" s="24" t="inlineStr">
        <is>
          <t/>
        </is>
      </c>
      <c r="Y12299" s="24" t="inlineStr">
        <is>
          <t/>
        </is>
      </c>
      <c r="Z12299" s="24" t="inlineStr">
        <is>
          <t>https://www.contratacion.euskadi.eus/anuncio_contratacion/servicio-gastronomico-visita-noi-techpark/webkpe00-kpesimpc/es/</t>
        </is>
      </c>
      <c r="AA12299" s="24" t="inlineStr">
        <is>
          <t>https://www.contratacion.euskadi.eus/webkpe00-kpesimpc/es/contenidos/anuncio_contratacion/expcm482543/es_doc/index.html</t>
        </is>
      </c>
      <c r="AB12299" s="24" t="inlineStr">
        <is>
          <t>https://www.contratacion.euskadi.eus/contenidos/anuncio_contratacion/expcm482543/es_doc/data/es_r01dtpd019c0ff2c0357319ea95456b4f6a954e856</t>
        </is>
      </c>
      <c r="AC12299" s="24" t="inlineStr">
        <is>
          <t>https://www.contratacion.euskadi.eus/contenidos/anuncio_contratacion/expcm482543/r01Index/expcm482543-idxContent.xml</t>
        </is>
      </c>
      <c r="AD12299" s="24" t="inlineStr">
        <is>
          <t>30/01/2026</t>
        </is>
      </c>
      <c r="AE12299" s="24" t="inlineStr">
        <is>
          <t>r01etpd15539b5241c189579bad843f533a1c6f4b8</t>
        </is>
      </c>
      <c r="AF12299" s="24" t="inlineStr">
        <is>
          <t>Parque Científico y Tecnológico de Gipuzkoa, S.A.</t>
        </is>
      </c>
      <c r="AG12299" s="24" t="inlineStr">
        <is>
          <t>r01etpd15539bf3274189579ba428c9c0e4a044b00</t>
        </is>
      </c>
      <c r="AH12299" s="24" t="inlineStr">
        <is>
          <t>Parque Científico y Tecnológico de Gipuzkoa, S.A.</t>
        </is>
      </c>
      <c r="AI12299" s="24" t="inlineStr">
        <is>
          <t/>
        </is>
      </c>
      <c r="AJ12299" s="24" t="inlineStr">
        <is>
          <t/>
        </is>
      </c>
    </row>
    <row r="12300" customHeight="true" ht="15.0">
      <c r="A12300" s="24" t="inlineStr">
        <is>
          <t>Lotes Navidad</t>
        </is>
      </c>
      <c r="B12300" s="24" t="inlineStr">
        <is>
          <t/>
        </is>
      </c>
      <c r="C12300" s="24" t="inlineStr">
        <is>
          <t>Gobierno Vasco</t>
        </is>
      </c>
      <c r="D12300" s="24" t="inlineStr">
        <is>
          <t/>
        </is>
      </c>
      <c r="E12300" s="24" t="inlineStr">
        <is>
          <t/>
        </is>
      </c>
      <c r="F12300" s="24" t="inlineStr">
        <is>
          <t/>
        </is>
      </c>
      <c r="G12300" s="24" t="inlineStr">
        <is>
          <t>Lotes Navidad</t>
        </is>
      </c>
      <c r="H12300" s="24" t="inlineStr">
        <is>
          <t>Lotes Navidad</t>
        </is>
      </c>
      <c r="I12300" s="24" t="inlineStr">
        <is>
          <t/>
        </is>
      </c>
      <c r="J12300" s="24" t="inlineStr">
        <is>
          <t>30/01/2026</t>
        </is>
      </c>
      <c r="K12300" s="24" t="inlineStr">
        <is>
          <t>CO25/0506</t>
        </is>
      </c>
      <c r="L12300" s="24" t="inlineStr">
        <is>
          <t>Adjudicación provisional / definitiva</t>
        </is>
      </c>
      <c r="M12300" s="24" t="inlineStr">
        <is>
          <t>true</t>
        </is>
      </c>
      <c r="N12300" s="24" t="inlineStr">
        <is>
          <t/>
        </is>
      </c>
      <c r="O12300" s="24" t="inlineStr">
        <is>
          <t/>
        </is>
      </c>
      <c r="P12300" s="24" t="inlineStr">
        <is>
          <t/>
        </is>
      </c>
      <c r="Q12300" s="24" t="inlineStr">
        <is>
          <t/>
        </is>
      </c>
      <c r="R12300" s="24" t="inlineStr">
        <is>
          <t/>
        </is>
      </c>
      <c r="S12300" s="24" t="inlineStr">
        <is>
          <t>https://www.contratacion.euskadi.eus/webkpe00-kpeperfi/es/contenidos/anuncio_contratacion/expcm482544/es_doc/images/logo_Parke_Gipuzkoa.jpg</t>
        </is>
      </c>
      <c r="T12300" s="24" t="inlineStr">
        <is>
          <t>Parque Científico y Tecnológico de Gipuzkoa, S.A.</t>
        </is>
      </c>
      <c r="U12300" s="24" t="inlineStr">
        <is>
          <t>A20479275 - Parque Científico y Tecnológico de Gipuzkoa</t>
        </is>
      </c>
      <c r="V12300" s="24" t="inlineStr">
        <is>
          <t>Gerencia</t>
        </is>
      </c>
      <c r="W12300" s="24" t="inlineStr">
        <is>
          <t/>
        </is>
      </c>
      <c r="X12300" s="24" t="inlineStr">
        <is>
          <t/>
        </is>
      </c>
      <c r="Y12300" s="24" t="inlineStr">
        <is>
          <t/>
        </is>
      </c>
      <c r="Z12300" s="24" t="inlineStr">
        <is>
          <t>https://www.contratacion.euskadi.eus/anuncio_contratacion/lotes-navidad/expcm482544/webkpe00-kpesimpc/es/</t>
        </is>
      </c>
      <c r="AA12300" s="24" t="inlineStr">
        <is>
          <t>https://www.contratacion.euskadi.eus/webkpe00-kpesimpc/es/contenidos/anuncio_contratacion/expcm482544/es_doc/index.html</t>
        </is>
      </c>
      <c r="AB12300" s="24" t="inlineStr">
        <is>
          <t>https://www.contratacion.euskadi.eus/contenidos/anuncio_contratacion/expcm482544/es_doc/data/es_r01dtpd019c0ff2e8e37319ea9deced8257d960bbd</t>
        </is>
      </c>
      <c r="AC12300" s="24" t="inlineStr">
        <is>
          <t>https://www.contratacion.euskadi.eus/contenidos/anuncio_contratacion/expcm482544/r01Index/expcm482544-idxContent.xml</t>
        </is>
      </c>
      <c r="AD12300" s="24" t="inlineStr">
        <is>
          <t>30/01/2026</t>
        </is>
      </c>
      <c r="AE12300" s="24" t="inlineStr">
        <is>
          <t>r01etpd15539b5241c189579bad843f533a1c6f4b8</t>
        </is>
      </c>
      <c r="AF12300" s="24" t="inlineStr">
        <is>
          <t>Parque Científico y Tecnológico de Gipuzkoa, S.A.</t>
        </is>
      </c>
      <c r="AG12300" s="24" t="inlineStr">
        <is>
          <t>r01etpd15539bf3274189579ba428c9c0e4a044b00</t>
        </is>
      </c>
      <c r="AH12300" s="24" t="inlineStr">
        <is>
          <t>Parque Científico y Tecnológico de Gipuzkoa, S.A.</t>
        </is>
      </c>
      <c r="AI12300" s="24" t="inlineStr">
        <is>
          <t/>
        </is>
      </c>
      <c r="AJ12300" s="24" t="inlineStr">
        <is>
          <t/>
        </is>
      </c>
    </row>
    <row r="12301" customHeight="true" ht="15.0">
      <c r="A12301" s="24" t="inlineStr">
        <is>
          <t>Esacenado de proyecto básico y ejecución de edificiosB34567</t>
        </is>
      </c>
      <c r="B12301" s="24" t="inlineStr">
        <is>
          <t/>
        </is>
      </c>
      <c r="C12301" s="24" t="inlineStr">
        <is>
          <t>Gobierno Vasco</t>
        </is>
      </c>
      <c r="D12301" s="24" t="inlineStr">
        <is>
          <t/>
        </is>
      </c>
      <c r="E12301" s="24" t="inlineStr">
        <is>
          <t/>
        </is>
      </c>
      <c r="F12301" s="24" t="inlineStr">
        <is>
          <t/>
        </is>
      </c>
      <c r="G12301" s="24" t="inlineStr">
        <is>
          <t>Esacenado de proyecto básico y ejecución de edificiosB34567</t>
        </is>
      </c>
      <c r="H12301" s="24" t="inlineStr">
        <is>
          <t>Esacenado de proyecto básico y ejecución de edificiosB34567</t>
        </is>
      </c>
      <c r="I12301" s="24" t="inlineStr">
        <is>
          <t/>
        </is>
      </c>
      <c r="J12301" s="24" t="inlineStr">
        <is>
          <t>30/01/2026</t>
        </is>
      </c>
      <c r="K12301" s="24" t="inlineStr">
        <is>
          <t>CO25/0507</t>
        </is>
      </c>
      <c r="L12301" s="24" t="inlineStr">
        <is>
          <t>Adjudicación provisional / definitiva</t>
        </is>
      </c>
      <c r="M12301" s="24" t="inlineStr">
        <is>
          <t>true</t>
        </is>
      </c>
      <c r="N12301" s="24" t="inlineStr">
        <is>
          <t/>
        </is>
      </c>
      <c r="O12301" s="24" t="inlineStr">
        <is>
          <t/>
        </is>
      </c>
      <c r="P12301" s="24" t="inlineStr">
        <is>
          <t/>
        </is>
      </c>
      <c r="Q12301" s="24" t="inlineStr">
        <is>
          <t/>
        </is>
      </c>
      <c r="R12301" s="24" t="inlineStr">
        <is>
          <t/>
        </is>
      </c>
      <c r="S12301" s="24" t="inlineStr">
        <is>
          <t>https://www.contratacion.euskadi.eus/webkpe00-kpeperfi/es/contenidos/anuncio_contratacion/expcm482545/es_doc/images/logo_Parke_Gipuzkoa.jpg</t>
        </is>
      </c>
      <c r="T12301" s="24" t="inlineStr">
        <is>
          <t>Parque Científico y Tecnológico de Gipuzkoa, S.A.</t>
        </is>
      </c>
      <c r="U12301" s="24" t="inlineStr">
        <is>
          <t>A20479275 - Parque Científico y Tecnológico de Gipuzkoa</t>
        </is>
      </c>
      <c r="V12301" s="24" t="inlineStr">
        <is>
          <t>Gerencia</t>
        </is>
      </c>
      <c r="W12301" s="24" t="inlineStr">
        <is>
          <t/>
        </is>
      </c>
      <c r="X12301" s="24" t="inlineStr">
        <is>
          <t/>
        </is>
      </c>
      <c r="Y12301" s="24" t="inlineStr">
        <is>
          <t/>
        </is>
      </c>
      <c r="Z12301" s="24" t="inlineStr">
        <is>
          <t>https://www.contratacion.euskadi.eus/anuncio_contratacion/esacenado-proyecto-basico-y-ejecucion-edificiosb34567/webkpe00-kpesimpc/es/</t>
        </is>
      </c>
      <c r="AA12301" s="24" t="inlineStr">
        <is>
          <t>https://www.contratacion.euskadi.eus/webkpe00-kpesimpc/es/contenidos/anuncio_contratacion/expcm482545/es_doc/index.html</t>
        </is>
      </c>
      <c r="AB12301" s="24" t="inlineStr">
        <is>
          <t>https://www.contratacion.euskadi.eus/contenidos/anuncio_contratacion/expcm482545/es_doc/data/es_r01dtpd019c0ff310777319ea9fde7755ebd11f2b3</t>
        </is>
      </c>
      <c r="AC12301" s="24" t="inlineStr">
        <is>
          <t>https://www.contratacion.euskadi.eus/contenidos/anuncio_contratacion/expcm482545/r01Index/expcm482545-idxContent.xml</t>
        </is>
      </c>
      <c r="AD12301" s="24" t="inlineStr">
        <is>
          <t>30/01/2026</t>
        </is>
      </c>
      <c r="AE12301" s="24" t="inlineStr">
        <is>
          <t>r01etpd15539b5241c189579bad843f533a1c6f4b8</t>
        </is>
      </c>
      <c r="AF12301" s="24" t="inlineStr">
        <is>
          <t>Parque Científico y Tecnológico de Gipuzkoa, S.A.</t>
        </is>
      </c>
      <c r="AG12301" s="24" t="inlineStr">
        <is>
          <t>r01etpd15539bf3274189579ba428c9c0e4a044b00</t>
        </is>
      </c>
      <c r="AH12301" s="24" t="inlineStr">
        <is>
          <t>Parque Científico y Tecnológico de Gipuzkoa, S.A.</t>
        </is>
      </c>
      <c r="AI12301" s="24" t="inlineStr">
        <is>
          <t/>
        </is>
      </c>
      <c r="AJ12301" s="24" t="inlineStr">
        <is>
          <t/>
        </is>
      </c>
    </row>
    <row r="12302" customHeight="true" ht="15.0">
      <c r="A12302" s="24" t="inlineStr">
        <is>
          <t>Instalación pantalla acceso principal para informacion eventos</t>
        </is>
      </c>
      <c r="B12302" s="24" t="inlineStr">
        <is>
          <t/>
        </is>
      </c>
      <c r="C12302" s="24" t="inlineStr">
        <is>
          <t>Gobierno Vasco</t>
        </is>
      </c>
      <c r="D12302" s="24" t="inlineStr">
        <is>
          <t/>
        </is>
      </c>
      <c r="E12302" s="24" t="inlineStr">
        <is>
          <t/>
        </is>
      </c>
      <c r="F12302" s="24" t="inlineStr">
        <is>
          <t/>
        </is>
      </c>
      <c r="G12302" s="24" t="inlineStr">
        <is>
          <t>Instalación pantalla acceso principal para informacion eventos</t>
        </is>
      </c>
      <c r="H12302" s="24" t="inlineStr">
        <is>
          <t>Instalación pantalla acceso principal para informacion eventos</t>
        </is>
      </c>
      <c r="I12302" s="24" t="inlineStr">
        <is>
          <t/>
        </is>
      </c>
      <c r="J12302" s="24" t="inlineStr">
        <is>
          <t>30/01/2026</t>
        </is>
      </c>
      <c r="K12302" s="24" t="inlineStr">
        <is>
          <t>CO25/0508</t>
        </is>
      </c>
      <c r="L12302" s="24" t="inlineStr">
        <is>
          <t>Adjudicación provisional / definitiva</t>
        </is>
      </c>
      <c r="M12302" s="24" t="inlineStr">
        <is>
          <t>true</t>
        </is>
      </c>
      <c r="N12302" s="24" t="inlineStr">
        <is>
          <t/>
        </is>
      </c>
      <c r="O12302" s="24" t="inlineStr">
        <is>
          <t/>
        </is>
      </c>
      <c r="P12302" s="24" t="inlineStr">
        <is>
          <t/>
        </is>
      </c>
      <c r="Q12302" s="24" t="inlineStr">
        <is>
          <t/>
        </is>
      </c>
      <c r="R12302" s="24" t="inlineStr">
        <is>
          <t/>
        </is>
      </c>
      <c r="S12302" s="24" t="inlineStr">
        <is>
          <t>https://www.contratacion.euskadi.eus/webkpe00-kpeperfi/es/contenidos/anuncio_contratacion/expcm482546/es_doc/images/logo_Parke_Gipuzkoa.jpg</t>
        </is>
      </c>
      <c r="T12302" s="24" t="inlineStr">
        <is>
          <t>Parque Científico y Tecnológico de Gipuzkoa, S.A.</t>
        </is>
      </c>
      <c r="U12302" s="24" t="inlineStr">
        <is>
          <t>A20479275 - Parque Científico y Tecnológico de Gipuzkoa</t>
        </is>
      </c>
      <c r="V12302" s="24" t="inlineStr">
        <is>
          <t>Gerencia</t>
        </is>
      </c>
      <c r="W12302" s="24" t="inlineStr">
        <is>
          <t/>
        </is>
      </c>
      <c r="X12302" s="24" t="inlineStr">
        <is>
          <t/>
        </is>
      </c>
      <c r="Y12302" s="24" t="inlineStr">
        <is>
          <t/>
        </is>
      </c>
      <c r="Z12302" s="24" t="inlineStr">
        <is>
          <t>https://www.contratacion.euskadi.eus/anuncio_contratacion/instalacion-pantalla-acceso-principal-informacion-eventos/webkpe00-kpesimpc/es/</t>
        </is>
      </c>
      <c r="AA12302" s="24" t="inlineStr">
        <is>
          <t>https://www.contratacion.euskadi.eus/webkpe00-kpesimpc/es/contenidos/anuncio_contratacion/expcm482546/es_doc/index.html</t>
        </is>
      </c>
      <c r="AB12302" s="24" t="inlineStr">
        <is>
          <t>https://www.contratacion.euskadi.eus/contenidos/anuncio_contratacion/expcm482546/es_doc/data/es_r01dtpd019c0ff3388e7319ea914bd67386490d8e3</t>
        </is>
      </c>
      <c r="AC12302" s="24" t="inlineStr">
        <is>
          <t>https://www.contratacion.euskadi.eus/contenidos/anuncio_contratacion/expcm482546/r01Index/expcm482546-idxContent.xml</t>
        </is>
      </c>
      <c r="AD12302" s="24" t="inlineStr">
        <is>
          <t>30/01/2026</t>
        </is>
      </c>
      <c r="AE12302" s="24" t="inlineStr">
        <is>
          <t>r01etpd15539b5241c189579bad843f533a1c6f4b8</t>
        </is>
      </c>
      <c r="AF12302" s="24" t="inlineStr">
        <is>
          <t>Parque Científico y Tecnológico de Gipuzkoa, S.A.</t>
        </is>
      </c>
      <c r="AG12302" s="24" t="inlineStr">
        <is>
          <t>r01etpd15539bf3274189579ba428c9c0e4a044b00</t>
        </is>
      </c>
      <c r="AH12302" s="24" t="inlineStr">
        <is>
          <t>Parque Científico y Tecnológico de Gipuzkoa, S.A.</t>
        </is>
      </c>
      <c r="AI12302" s="24" t="inlineStr">
        <is>
          <t/>
        </is>
      </c>
      <c r="AJ12302" s="24" t="inlineStr">
        <is>
          <t/>
        </is>
      </c>
    </row>
    <row r="12303" customHeight="true" ht="15.0">
      <c r="A12303" s="24" t="inlineStr">
        <is>
          <t>Medios auxiliares para obras mantenimiento Edificio Central</t>
        </is>
      </c>
      <c r="B12303" s="24" t="inlineStr">
        <is>
          <t/>
        </is>
      </c>
      <c r="C12303" s="24" t="inlineStr">
        <is>
          <t>Gobierno Vasco</t>
        </is>
      </c>
      <c r="D12303" s="24" t="inlineStr">
        <is>
          <t/>
        </is>
      </c>
      <c r="E12303" s="24" t="inlineStr">
        <is>
          <t/>
        </is>
      </c>
      <c r="F12303" s="24" t="inlineStr">
        <is>
          <t/>
        </is>
      </c>
      <c r="G12303" s="24" t="inlineStr">
        <is>
          <t>Medios auxiliares para obras mantenimiento Edificio Central</t>
        </is>
      </c>
      <c r="H12303" s="24" t="inlineStr">
        <is>
          <t>Medios auxiliares para obras mantenimiento Edificio Central</t>
        </is>
      </c>
      <c r="I12303" s="24" t="inlineStr">
        <is>
          <t/>
        </is>
      </c>
      <c r="J12303" s="24" t="inlineStr">
        <is>
          <t>30/01/2026</t>
        </is>
      </c>
      <c r="K12303" s="24" t="inlineStr">
        <is>
          <t>CO25/0509</t>
        </is>
      </c>
      <c r="L12303" s="24" t="inlineStr">
        <is>
          <t>Adjudicación provisional / definitiva</t>
        </is>
      </c>
      <c r="M12303" s="24" t="inlineStr">
        <is>
          <t>true</t>
        </is>
      </c>
      <c r="N12303" s="24" t="inlineStr">
        <is>
          <t/>
        </is>
      </c>
      <c r="O12303" s="24" t="inlineStr">
        <is>
          <t/>
        </is>
      </c>
      <c r="P12303" s="24" t="inlineStr">
        <is>
          <t/>
        </is>
      </c>
      <c r="Q12303" s="24" t="inlineStr">
        <is>
          <t/>
        </is>
      </c>
      <c r="R12303" s="24" t="inlineStr">
        <is>
          <t/>
        </is>
      </c>
      <c r="S12303" s="24" t="inlineStr">
        <is>
          <t>https://www.contratacion.euskadi.eus/webkpe00-kpeperfi/es/contenidos/anuncio_contratacion/expcm482547/es_doc/images/logo_Parke_Gipuzkoa.jpg</t>
        </is>
      </c>
      <c r="T12303" s="24" t="inlineStr">
        <is>
          <t>Parque Científico y Tecnológico de Gipuzkoa, S.A.</t>
        </is>
      </c>
      <c r="U12303" s="24" t="inlineStr">
        <is>
          <t>A20479275 - Parque Científico y Tecnológico de Gipuzkoa</t>
        </is>
      </c>
      <c r="V12303" s="24" t="inlineStr">
        <is>
          <t>Gerencia</t>
        </is>
      </c>
      <c r="W12303" s="24" t="inlineStr">
        <is>
          <t/>
        </is>
      </c>
      <c r="X12303" s="24" t="inlineStr">
        <is>
          <t/>
        </is>
      </c>
      <c r="Y12303" s="24" t="inlineStr">
        <is>
          <t/>
        </is>
      </c>
      <c r="Z12303" s="24" t="inlineStr">
        <is>
          <t>https://www.contratacion.euskadi.eus/anuncio_contratacion/medios-auxiliares-obras-mantenimiento-edificio-central/webkpe00-kpesimpc/es/</t>
        </is>
      </c>
      <c r="AA12303" s="24" t="inlineStr">
        <is>
          <t>https://www.contratacion.euskadi.eus/webkpe00-kpesimpc/es/contenidos/anuncio_contratacion/expcm482547/es_doc/index.html</t>
        </is>
      </c>
      <c r="AB12303" s="24" t="inlineStr">
        <is>
          <t>https://www.contratacion.euskadi.eus/contenidos/anuncio_contratacion/expcm482547/es_doc/data/es_r01dtpd19c0ff72e497a65d568c8df106fe154fcb1</t>
        </is>
      </c>
      <c r="AC12303" s="24" t="inlineStr">
        <is>
          <t>https://www.contratacion.euskadi.eus/contenidos/anuncio_contratacion/expcm482547/r01Index/expcm482547-idxContent.xml</t>
        </is>
      </c>
      <c r="AD12303" s="24" t="inlineStr">
        <is>
          <t>30/01/2026</t>
        </is>
      </c>
      <c r="AE12303" s="24" t="inlineStr">
        <is>
          <t>r01etpd15539b5241c189579bad843f533a1c6f4b8</t>
        </is>
      </c>
      <c r="AF12303" s="24" t="inlineStr">
        <is>
          <t>Parque Científico y Tecnológico de Gipuzkoa, S.A.</t>
        </is>
      </c>
      <c r="AG12303" s="24" t="inlineStr">
        <is>
          <t>r01etpd15539bf3274189579ba428c9c0e4a044b00</t>
        </is>
      </c>
      <c r="AH12303" s="24" t="inlineStr">
        <is>
          <t>Parque Científico y Tecnológico de Gipuzkoa, S.A.</t>
        </is>
      </c>
      <c r="AI12303" s="24" t="inlineStr">
        <is>
          <t/>
        </is>
      </c>
      <c r="AJ12303" s="24" t="inlineStr">
        <is>
          <t/>
        </is>
      </c>
    </row>
    <row r="12304" customHeight="true" ht="15.0">
      <c r="A12304" s="24" t="inlineStr">
        <is>
          <t>Impresión de estudio de detalle 3B2-AProb INI</t>
        </is>
      </c>
      <c r="B12304" s="24" t="inlineStr">
        <is>
          <t/>
        </is>
      </c>
      <c r="C12304" s="24" t="inlineStr">
        <is>
          <t>Gobierno Vasco</t>
        </is>
      </c>
      <c r="D12304" s="24" t="inlineStr">
        <is>
          <t/>
        </is>
      </c>
      <c r="E12304" s="24" t="inlineStr">
        <is>
          <t/>
        </is>
      </c>
      <c r="F12304" s="24" t="inlineStr">
        <is>
          <t/>
        </is>
      </c>
      <c r="G12304" s="24" t="inlineStr">
        <is>
          <t>Impresión de estudio de detalle 3B2-AProb INI</t>
        </is>
      </c>
      <c r="H12304" s="24" t="inlineStr">
        <is>
          <t>Impresión de estudio de detalle 3B2-AProb INI</t>
        </is>
      </c>
      <c r="I12304" s="24" t="inlineStr">
        <is>
          <t/>
        </is>
      </c>
      <c r="J12304" s="24" t="inlineStr">
        <is>
          <t>30/01/2026</t>
        </is>
      </c>
      <c r="K12304" s="24" t="inlineStr">
        <is>
          <t>CO25/0510</t>
        </is>
      </c>
      <c r="L12304" s="24" t="inlineStr">
        <is>
          <t>Adjudicación provisional / definitiva</t>
        </is>
      </c>
      <c r="M12304" s="24" t="inlineStr">
        <is>
          <t>true</t>
        </is>
      </c>
      <c r="N12304" s="24" t="inlineStr">
        <is>
          <t/>
        </is>
      </c>
      <c r="O12304" s="24" t="inlineStr">
        <is>
          <t/>
        </is>
      </c>
      <c r="P12304" s="24" t="inlineStr">
        <is>
          <t/>
        </is>
      </c>
      <c r="Q12304" s="24" t="inlineStr">
        <is>
          <t/>
        </is>
      </c>
      <c r="R12304" s="24" t="inlineStr">
        <is>
          <t/>
        </is>
      </c>
      <c r="S12304" s="24" t="inlineStr">
        <is>
          <t>https://www.contratacion.euskadi.eus/webkpe00-kpeperfi/es/contenidos/anuncio_contratacion/expcm482548/es_doc/images/logo_Parke_Gipuzkoa.jpg</t>
        </is>
      </c>
      <c r="T12304" s="24" t="inlineStr">
        <is>
          <t>Parque Científico y Tecnológico de Gipuzkoa, S.A.</t>
        </is>
      </c>
      <c r="U12304" s="24" t="inlineStr">
        <is>
          <t>A20479275 - Parque Científico y Tecnológico de Gipuzkoa</t>
        </is>
      </c>
      <c r="V12304" s="24" t="inlineStr">
        <is>
          <t>Gerencia</t>
        </is>
      </c>
      <c r="W12304" s="24" t="inlineStr">
        <is>
          <t/>
        </is>
      </c>
      <c r="X12304" s="24" t="inlineStr">
        <is>
          <t/>
        </is>
      </c>
      <c r="Y12304" s="24" t="inlineStr">
        <is>
          <t/>
        </is>
      </c>
      <c r="Z12304" s="24" t="inlineStr">
        <is>
          <t>https://www.contratacion.euskadi.eus/anuncio_contratacion/impresion-estudio-detalle-3b2-aprob-ini/webkpe00-kpesimpc/es/</t>
        </is>
      </c>
      <c r="AA12304" s="24" t="inlineStr">
        <is>
          <t>https://www.contratacion.euskadi.eus/webkpe00-kpesimpc/es/contenidos/anuncio_contratacion/expcm482548/es_doc/index.html</t>
        </is>
      </c>
      <c r="AB12304" s="24" t="inlineStr">
        <is>
          <t>https://www.contratacion.euskadi.eus/contenidos/anuncio_contratacion/expcm482548/es_doc/data/es_r01dtpd19c0ff751f17a65d5685b1ff0ee02fcb454</t>
        </is>
      </c>
      <c r="AC12304" s="24" t="inlineStr">
        <is>
          <t>https://www.contratacion.euskadi.eus/contenidos/anuncio_contratacion/expcm482548/r01Index/expcm482548-idxContent.xml</t>
        </is>
      </c>
      <c r="AD12304" s="24" t="inlineStr">
        <is>
          <t>30/01/2026</t>
        </is>
      </c>
      <c r="AE12304" s="24" t="inlineStr">
        <is>
          <t>r01etpd15539b5241c189579bad843f533a1c6f4b8</t>
        </is>
      </c>
      <c r="AF12304" s="24" t="inlineStr">
        <is>
          <t>Parque Científico y Tecnológico de Gipuzkoa, S.A.</t>
        </is>
      </c>
      <c r="AG12304" s="24" t="inlineStr">
        <is>
          <t>r01etpd15539bf3274189579ba428c9c0e4a044b00</t>
        </is>
      </c>
      <c r="AH12304" s="24" t="inlineStr">
        <is>
          <t>Parque Científico y Tecnológico de Gipuzkoa, S.A.</t>
        </is>
      </c>
      <c r="AI12304" s="24" t="inlineStr">
        <is>
          <t/>
        </is>
      </c>
      <c r="AJ12304" s="24" t="inlineStr">
        <is>
          <t/>
        </is>
      </c>
    </row>
    <row r="12305" customHeight="true" ht="15.0">
      <c r="A12305" s="24" t="inlineStr">
        <is>
          <t>Suministro de aislante y laminado suelo</t>
        </is>
      </c>
      <c r="B12305" s="24" t="inlineStr">
        <is>
          <t/>
        </is>
      </c>
      <c r="C12305" s="24" t="inlineStr">
        <is>
          <t>Gobierno Vasco</t>
        </is>
      </c>
      <c r="D12305" s="24" t="inlineStr">
        <is>
          <t/>
        </is>
      </c>
      <c r="E12305" s="24" t="inlineStr">
        <is>
          <t/>
        </is>
      </c>
      <c r="F12305" s="24" t="inlineStr">
        <is>
          <t/>
        </is>
      </c>
      <c r="G12305" s="24" t="inlineStr">
        <is>
          <t>Suministro de aislante y laminado suelo</t>
        </is>
      </c>
      <c r="H12305" s="24" t="inlineStr">
        <is>
          <t>Suministro de aislante y laminado suelo</t>
        </is>
      </c>
      <c r="I12305" s="24" t="inlineStr">
        <is>
          <t/>
        </is>
      </c>
      <c r="J12305" s="24" t="inlineStr">
        <is>
          <t>30/01/2026</t>
        </is>
      </c>
      <c r="K12305" s="24" t="inlineStr">
        <is>
          <t>CO25/0512</t>
        </is>
      </c>
      <c r="L12305" s="24" t="inlineStr">
        <is>
          <t>Adjudicación provisional / definitiva</t>
        </is>
      </c>
      <c r="M12305" s="24" t="inlineStr">
        <is>
          <t>true</t>
        </is>
      </c>
      <c r="N12305" s="24" t="inlineStr">
        <is>
          <t/>
        </is>
      </c>
      <c r="O12305" s="24" t="inlineStr">
        <is>
          <t/>
        </is>
      </c>
      <c r="P12305" s="24" t="inlineStr">
        <is>
          <t/>
        </is>
      </c>
      <c r="Q12305" s="24" t="inlineStr">
        <is>
          <t/>
        </is>
      </c>
      <c r="R12305" s="24" t="inlineStr">
        <is>
          <t/>
        </is>
      </c>
      <c r="S12305" s="24" t="inlineStr">
        <is>
          <t>https://www.contratacion.euskadi.eus/webkpe00-kpeperfi/es/contenidos/anuncio_contratacion/expcm482549/es_doc/images/logo_Parke_Gipuzkoa.jpg</t>
        </is>
      </c>
      <c r="T12305" s="24" t="inlineStr">
        <is>
          <t>Parque Científico y Tecnológico de Gipuzkoa, S.A.</t>
        </is>
      </c>
      <c r="U12305" s="24" t="inlineStr">
        <is>
          <t>A20479275 - Parque Científico y Tecnológico de Gipuzkoa</t>
        </is>
      </c>
      <c r="V12305" s="24" t="inlineStr">
        <is>
          <t>Gerencia</t>
        </is>
      </c>
      <c r="W12305" s="24" t="inlineStr">
        <is>
          <t/>
        </is>
      </c>
      <c r="X12305" s="24" t="inlineStr">
        <is>
          <t/>
        </is>
      </c>
      <c r="Y12305" s="24" t="inlineStr">
        <is>
          <t/>
        </is>
      </c>
      <c r="Z12305" s="24" t="inlineStr">
        <is>
          <t>https://www.contratacion.euskadi.eus/anuncio_contratacion/suministro-aislante-y-laminado-suelo/webkpe00-kpesimpc/es/</t>
        </is>
      </c>
      <c r="AA12305" s="24" t="inlineStr">
        <is>
          <t>https://www.contratacion.euskadi.eus/webkpe00-kpesimpc/es/contenidos/anuncio_contratacion/expcm482549/es_doc/index.html</t>
        </is>
      </c>
      <c r="AB12305" s="24" t="inlineStr">
        <is>
          <t>https://www.contratacion.euskadi.eus/contenidos/anuncio_contratacion/expcm482549/es_doc/data/es_r01dtpd19c0ff77a377a65d568b23c92543f985622</t>
        </is>
      </c>
      <c r="AC12305" s="24" t="inlineStr">
        <is>
          <t>https://www.contratacion.euskadi.eus/contenidos/anuncio_contratacion/expcm482549/r01Index/expcm482549-idxContent.xml</t>
        </is>
      </c>
      <c r="AD12305" s="24" t="inlineStr">
        <is>
          <t>30/01/2026</t>
        </is>
      </c>
      <c r="AE12305" s="24" t="inlineStr">
        <is>
          <t>r01etpd15539b5241c189579bad843f533a1c6f4b8</t>
        </is>
      </c>
      <c r="AF12305" s="24" t="inlineStr">
        <is>
          <t>Parque Científico y Tecnológico de Gipuzkoa, S.A.</t>
        </is>
      </c>
      <c r="AG12305" s="24" t="inlineStr">
        <is>
          <t>r01etpd15539bf3274189579ba428c9c0e4a044b00</t>
        </is>
      </c>
      <c r="AH12305" s="24" t="inlineStr">
        <is>
          <t>Parque Científico y Tecnológico de Gipuzkoa, S.A.</t>
        </is>
      </c>
      <c r="AI12305" s="24" t="inlineStr">
        <is>
          <t/>
        </is>
      </c>
      <c r="AJ12305" s="24" t="inlineStr">
        <is>
          <t/>
        </is>
      </c>
    </row>
    <row r="12306" customHeight="true" ht="15.0">
      <c r="A12306" s="24" t="inlineStr">
        <is>
          <t>Recrecido con autonivelante en suelo</t>
        </is>
      </c>
      <c r="B12306" s="24" t="inlineStr">
        <is>
          <t/>
        </is>
      </c>
      <c r="C12306" s="24" t="inlineStr">
        <is>
          <t>Gobierno Vasco</t>
        </is>
      </c>
      <c r="D12306" s="24" t="inlineStr">
        <is>
          <t/>
        </is>
      </c>
      <c r="E12306" s="24" t="inlineStr">
        <is>
          <t/>
        </is>
      </c>
      <c r="F12306" s="24" t="inlineStr">
        <is>
          <t/>
        </is>
      </c>
      <c r="G12306" s="24" t="inlineStr">
        <is>
          <t>Recrecido con autonivelante en suelo</t>
        </is>
      </c>
      <c r="H12306" s="24" t="inlineStr">
        <is>
          <t>Recrecido con autonivelante en suelo</t>
        </is>
      </c>
      <c r="I12306" s="24" t="inlineStr">
        <is>
          <t/>
        </is>
      </c>
      <c r="J12306" s="24" t="inlineStr">
        <is>
          <t>30/01/2026</t>
        </is>
      </c>
      <c r="K12306" s="24" t="inlineStr">
        <is>
          <t>CO25/0513</t>
        </is>
      </c>
      <c r="L12306" s="24" t="inlineStr">
        <is>
          <t>Adjudicación provisional / definitiva</t>
        </is>
      </c>
      <c r="M12306" s="24" t="inlineStr">
        <is>
          <t>true</t>
        </is>
      </c>
      <c r="N12306" s="24" t="inlineStr">
        <is>
          <t/>
        </is>
      </c>
      <c r="O12306" s="24" t="inlineStr">
        <is>
          <t/>
        </is>
      </c>
      <c r="P12306" s="24" t="inlineStr">
        <is>
          <t/>
        </is>
      </c>
      <c r="Q12306" s="24" t="inlineStr">
        <is>
          <t/>
        </is>
      </c>
      <c r="R12306" s="24" t="inlineStr">
        <is>
          <t/>
        </is>
      </c>
      <c r="S12306" s="24" t="inlineStr">
        <is>
          <t>https://www.contratacion.euskadi.eus/webkpe00-kpeperfi/es/contenidos/anuncio_contratacion/expcm482550/es_doc/images/logo_Parke_Gipuzkoa.jpg</t>
        </is>
      </c>
      <c r="T12306" s="24" t="inlineStr">
        <is>
          <t>Parque Científico y Tecnológico de Gipuzkoa, S.A.</t>
        </is>
      </c>
      <c r="U12306" s="24" t="inlineStr">
        <is>
          <t>A20479275 - Parque Científico y Tecnológico de Gipuzkoa</t>
        </is>
      </c>
      <c r="V12306" s="24" t="inlineStr">
        <is>
          <t>Gerencia</t>
        </is>
      </c>
      <c r="W12306" s="24" t="inlineStr">
        <is>
          <t/>
        </is>
      </c>
      <c r="X12306" s="24" t="inlineStr">
        <is>
          <t/>
        </is>
      </c>
      <c r="Y12306" s="24" t="inlineStr">
        <is>
          <t/>
        </is>
      </c>
      <c r="Z12306" s="24" t="inlineStr">
        <is>
          <t>https://www.contratacion.euskadi.eus/anuncio_contratacion/recrecido-autonivelante-suelo/webkpe00-kpesimpc/es/</t>
        </is>
      </c>
      <c r="AA12306" s="24" t="inlineStr">
        <is>
          <t>https://www.contratacion.euskadi.eus/webkpe00-kpesimpc/es/contenidos/anuncio_contratacion/expcm482550/es_doc/index.html</t>
        </is>
      </c>
      <c r="AB12306" s="24" t="inlineStr">
        <is>
          <t>https://www.contratacion.euskadi.eus/contenidos/anuncio_contratacion/expcm482550/es_doc/data/es_r01dtpd19c0ff7a2237a65d56873cc988f5ba4d8e0</t>
        </is>
      </c>
      <c r="AC12306" s="24" t="inlineStr">
        <is>
          <t>https://www.contratacion.euskadi.eus/contenidos/anuncio_contratacion/expcm482550/r01Index/expcm482550-idxContent.xml</t>
        </is>
      </c>
      <c r="AD12306" s="24" t="inlineStr">
        <is>
          <t>30/01/2026</t>
        </is>
      </c>
      <c r="AE12306" s="24" t="inlineStr">
        <is>
          <t>r01etpd15539b5241c189579bad843f533a1c6f4b8</t>
        </is>
      </c>
      <c r="AF12306" s="24" t="inlineStr">
        <is>
          <t>Parque Científico y Tecnológico de Gipuzkoa, S.A.</t>
        </is>
      </c>
      <c r="AG12306" s="24" t="inlineStr">
        <is>
          <t>r01etpd15539bf3274189579ba428c9c0e4a044b00</t>
        </is>
      </c>
      <c r="AH12306" s="24" t="inlineStr">
        <is>
          <t>Parque Científico y Tecnológico de Gipuzkoa, S.A.</t>
        </is>
      </c>
      <c r="AI12306" s="24" t="inlineStr">
        <is>
          <t/>
        </is>
      </c>
      <c r="AJ12306" s="24" t="inlineStr">
        <is>
          <t/>
        </is>
      </c>
    </row>
    <row r="12307" customHeight="true" ht="15.0">
      <c r="A12307" s="24" t="inlineStr">
        <is>
          <t>Homogeneización puntos de acceso WiFi</t>
        </is>
      </c>
      <c r="B12307" s="24" t="inlineStr">
        <is>
          <t/>
        </is>
      </c>
      <c r="C12307" s="24" t="inlineStr">
        <is>
          <t>Gobierno Vasco</t>
        </is>
      </c>
      <c r="D12307" s="24" t="inlineStr">
        <is>
          <t/>
        </is>
      </c>
      <c r="E12307" s="24" t="inlineStr">
        <is>
          <t/>
        </is>
      </c>
      <c r="F12307" s="24" t="inlineStr">
        <is>
          <t/>
        </is>
      </c>
      <c r="G12307" s="24" t="inlineStr">
        <is>
          <t>Homogeneización puntos de acceso WiFi</t>
        </is>
      </c>
      <c r="H12307" s="24" t="inlineStr">
        <is>
          <t>Homogeneización puntos de acceso WiFi</t>
        </is>
      </c>
      <c r="I12307" s="24" t="inlineStr">
        <is>
          <t/>
        </is>
      </c>
      <c r="J12307" s="24" t="inlineStr">
        <is>
          <t>30/01/2026</t>
        </is>
      </c>
      <c r="K12307" s="24" t="inlineStr">
        <is>
          <t>CO25/0514</t>
        </is>
      </c>
      <c r="L12307" s="24" t="inlineStr">
        <is>
          <t>Adjudicación provisional / definitiva</t>
        </is>
      </c>
      <c r="M12307" s="24" t="inlineStr">
        <is>
          <t>true</t>
        </is>
      </c>
      <c r="N12307" s="24" t="inlineStr">
        <is>
          <t/>
        </is>
      </c>
      <c r="O12307" s="24" t="inlineStr">
        <is>
          <t/>
        </is>
      </c>
      <c r="P12307" s="24" t="inlineStr">
        <is>
          <t/>
        </is>
      </c>
      <c r="Q12307" s="24" t="inlineStr">
        <is>
          <t/>
        </is>
      </c>
      <c r="R12307" s="24" t="inlineStr">
        <is>
          <t/>
        </is>
      </c>
      <c r="S12307" s="24" t="inlineStr">
        <is>
          <t>https://www.contratacion.euskadi.eus/webkpe00-kpeperfi/es/contenidos/anuncio_contratacion/expcm482551/es_doc/images/logo_Parke_Gipuzkoa.jpg</t>
        </is>
      </c>
      <c r="T12307" s="24" t="inlineStr">
        <is>
          <t>Parque Científico y Tecnológico de Gipuzkoa, S.A.</t>
        </is>
      </c>
      <c r="U12307" s="24" t="inlineStr">
        <is>
          <t>A20479275 - Parque Científico y Tecnológico de Gipuzkoa</t>
        </is>
      </c>
      <c r="V12307" s="24" t="inlineStr">
        <is>
          <t>Gerencia</t>
        </is>
      </c>
      <c r="W12307" s="24" t="inlineStr">
        <is>
          <t/>
        </is>
      </c>
      <c r="X12307" s="24" t="inlineStr">
        <is>
          <t/>
        </is>
      </c>
      <c r="Y12307" s="24" t="inlineStr">
        <is>
          <t/>
        </is>
      </c>
      <c r="Z12307" s="24" t="inlineStr">
        <is>
          <t>https://www.contratacion.euskadi.eus/anuncio_contratacion/homogeneizacion-puntos-acceso-wifi/webkpe00-kpesimpc/es/</t>
        </is>
      </c>
      <c r="AA12307" s="24" t="inlineStr">
        <is>
          <t>https://www.contratacion.euskadi.eus/webkpe00-kpesimpc/es/contenidos/anuncio_contratacion/expcm482551/es_doc/index.html</t>
        </is>
      </c>
      <c r="AB12307" s="24" t="inlineStr">
        <is>
          <t>https://www.contratacion.euskadi.eus/contenidos/anuncio_contratacion/expcm482551/es_doc/data/es_r01dtpd19c0ff7cd867a65d5685b4ecab055fa9a20</t>
        </is>
      </c>
      <c r="AC12307" s="24" t="inlineStr">
        <is>
          <t>https://www.contratacion.euskadi.eus/contenidos/anuncio_contratacion/expcm482551/r01Index/expcm482551-idxContent.xml</t>
        </is>
      </c>
      <c r="AD12307" s="24" t="inlineStr">
        <is>
          <t>30/01/2026</t>
        </is>
      </c>
      <c r="AE12307" s="24" t="inlineStr">
        <is>
          <t>r01etpd15539b5241c189579bad843f533a1c6f4b8</t>
        </is>
      </c>
      <c r="AF12307" s="24" t="inlineStr">
        <is>
          <t>Parque Científico y Tecnológico de Gipuzkoa, S.A.</t>
        </is>
      </c>
      <c r="AG12307" s="24" t="inlineStr">
        <is>
          <t>r01etpd15539bf3274189579ba428c9c0e4a044b00</t>
        </is>
      </c>
      <c r="AH12307" s="24" t="inlineStr">
        <is>
          <t>Parque Científico y Tecnológico de Gipuzkoa, S.A.</t>
        </is>
      </c>
      <c r="AI12307" s="24" t="inlineStr">
        <is>
          <t/>
        </is>
      </c>
      <c r="AJ12307" s="24" t="inlineStr">
        <is>
          <t/>
        </is>
      </c>
    </row>
    <row r="12308" customHeight="true" ht="15.0">
      <c r="A12308" s="24" t="inlineStr">
        <is>
          <t>Solución global formación</t>
        </is>
      </c>
      <c r="B12308" s="24" t="inlineStr">
        <is>
          <t/>
        </is>
      </c>
      <c r="C12308" s="24" t="inlineStr">
        <is>
          <t>Gobierno Vasco</t>
        </is>
      </c>
      <c r="D12308" s="24" t="inlineStr">
        <is>
          <t/>
        </is>
      </c>
      <c r="E12308" s="24" t="inlineStr">
        <is>
          <t/>
        </is>
      </c>
      <c r="F12308" s="24" t="inlineStr">
        <is>
          <t/>
        </is>
      </c>
      <c r="G12308" s="24" t="inlineStr">
        <is>
          <t>Solución global formación</t>
        </is>
      </c>
      <c r="H12308" s="24" t="inlineStr">
        <is>
          <t>Solución global formación</t>
        </is>
      </c>
      <c r="I12308" s="24" t="inlineStr">
        <is>
          <t/>
        </is>
      </c>
      <c r="J12308" s="24" t="inlineStr">
        <is>
          <t>30/01/2026</t>
        </is>
      </c>
      <c r="K12308" s="24" t="inlineStr">
        <is>
          <t>CO25/0515</t>
        </is>
      </c>
      <c r="L12308" s="24" t="inlineStr">
        <is>
          <t>Adjudicación provisional / definitiva</t>
        </is>
      </c>
      <c r="M12308" s="24" t="inlineStr">
        <is>
          <t>true</t>
        </is>
      </c>
      <c r="N12308" s="24" t="inlineStr">
        <is>
          <t/>
        </is>
      </c>
      <c r="O12308" s="24" t="inlineStr">
        <is>
          <t/>
        </is>
      </c>
      <c r="P12308" s="24" t="inlineStr">
        <is>
          <t/>
        </is>
      </c>
      <c r="Q12308" s="24" t="inlineStr">
        <is>
          <t/>
        </is>
      </c>
      <c r="R12308" s="24" t="inlineStr">
        <is>
          <t/>
        </is>
      </c>
      <c r="S12308" s="24" t="inlineStr">
        <is>
          <t>https://www.contratacion.euskadi.eus/webkpe00-kpeperfi/es/contenidos/anuncio_contratacion/expcm482552/es_doc/images/logo_Parke_Gipuzkoa.jpg</t>
        </is>
      </c>
      <c r="T12308" s="24" t="inlineStr">
        <is>
          <t>Parque Científico y Tecnológico de Gipuzkoa, S.A.</t>
        </is>
      </c>
      <c r="U12308" s="24" t="inlineStr">
        <is>
          <t>A20479275 - Parque Científico y Tecnológico de Gipuzkoa</t>
        </is>
      </c>
      <c r="V12308" s="24" t="inlineStr">
        <is>
          <t>Gerencia</t>
        </is>
      </c>
      <c r="W12308" s="24" t="inlineStr">
        <is>
          <t/>
        </is>
      </c>
      <c r="X12308" s="24" t="inlineStr">
        <is>
          <t/>
        </is>
      </c>
      <c r="Y12308" s="24" t="inlineStr">
        <is>
          <t/>
        </is>
      </c>
      <c r="Z12308" s="24" t="inlineStr">
        <is>
          <t>https://www.contratacion.euskadi.eus/anuncio_contratacion/solucion-global-formacion/expcm482552/webkpe00-kpesimpc/es/</t>
        </is>
      </c>
      <c r="AA12308" s="24" t="inlineStr">
        <is>
          <t>https://www.contratacion.euskadi.eus/webkpe00-kpesimpc/es/contenidos/anuncio_contratacion/expcm482552/es_doc/index.html</t>
        </is>
      </c>
      <c r="AB12308" s="24" t="inlineStr">
        <is>
          <t>https://www.contratacion.euskadi.eus/contenidos/anuncio_contratacion/expcm482552/es_doc/data/es_r01dtpd19c0ffbbc8b7a65d56887cf934f94e37f1f</t>
        </is>
      </c>
      <c r="AC12308" s="24" t="inlineStr">
        <is>
          <t>https://www.contratacion.euskadi.eus/contenidos/anuncio_contratacion/expcm482552/r01Index/expcm482552-idxContent.xml</t>
        </is>
      </c>
      <c r="AD12308" s="24" t="inlineStr">
        <is>
          <t>30/01/2026</t>
        </is>
      </c>
      <c r="AE12308" s="24" t="inlineStr">
        <is>
          <t>r01etpd15539b5241c189579bad843f533a1c6f4b8</t>
        </is>
      </c>
      <c r="AF12308" s="24" t="inlineStr">
        <is>
          <t>Parque Científico y Tecnológico de Gipuzkoa, S.A.</t>
        </is>
      </c>
      <c r="AG12308" s="24" t="inlineStr">
        <is>
          <t>r01etpd15539bf3274189579ba428c9c0e4a044b00</t>
        </is>
      </c>
      <c r="AH12308" s="24" t="inlineStr">
        <is>
          <t>Parque Científico y Tecnológico de Gipuzkoa, S.A.</t>
        </is>
      </c>
      <c r="AI12308" s="24" t="inlineStr">
        <is>
          <t/>
        </is>
      </c>
      <c r="AJ12308" s="24" t="inlineStr">
        <is>
          <t/>
        </is>
      </c>
    </row>
    <row r="12309" customHeight="true" ht="15.0">
      <c r="A12309" s="24" t="inlineStr">
        <is>
          <t>Formación y asesoramiento gestión de conflictos</t>
        </is>
      </c>
      <c r="B12309" s="24" t="inlineStr">
        <is>
          <t/>
        </is>
      </c>
      <c r="C12309" s="24" t="inlineStr">
        <is>
          <t>Gobierno Vasco</t>
        </is>
      </c>
      <c r="D12309" s="24" t="inlineStr">
        <is>
          <t/>
        </is>
      </c>
      <c r="E12309" s="24" t="inlineStr">
        <is>
          <t/>
        </is>
      </c>
      <c r="F12309" s="24" t="inlineStr">
        <is>
          <t/>
        </is>
      </c>
      <c r="G12309" s="24" t="inlineStr">
        <is>
          <t>Formación y asesoramiento gestión de conflictos</t>
        </is>
      </c>
      <c r="H12309" s="24" t="inlineStr">
        <is>
          <t>Formación y asesoramiento gestión de conflictos</t>
        </is>
      </c>
      <c r="I12309" s="24" t="inlineStr">
        <is>
          <t/>
        </is>
      </c>
      <c r="J12309" s="24" t="inlineStr">
        <is>
          <t>30/01/2026</t>
        </is>
      </c>
      <c r="K12309" s="24" t="inlineStr">
        <is>
          <t>CO25/0516</t>
        </is>
      </c>
      <c r="L12309" s="24" t="inlineStr">
        <is>
          <t>Adjudicación provisional / definitiva</t>
        </is>
      </c>
      <c r="M12309" s="24" t="inlineStr">
        <is>
          <t>true</t>
        </is>
      </c>
      <c r="N12309" s="24" t="inlineStr">
        <is>
          <t/>
        </is>
      </c>
      <c r="O12309" s="24" t="inlineStr">
        <is>
          <t/>
        </is>
      </c>
      <c r="P12309" s="24" t="inlineStr">
        <is>
          <t/>
        </is>
      </c>
      <c r="Q12309" s="24" t="inlineStr">
        <is>
          <t/>
        </is>
      </c>
      <c r="R12309" s="24" t="inlineStr">
        <is>
          <t/>
        </is>
      </c>
      <c r="S12309" s="24" t="inlineStr">
        <is>
          <t>https://www.contratacion.euskadi.eus/webkpe00-kpeperfi/es/contenidos/anuncio_contratacion/expcm482553/es_doc/images/logo_Parke_Gipuzkoa.jpg</t>
        </is>
      </c>
      <c r="T12309" s="24" t="inlineStr">
        <is>
          <t>Parque Científico y Tecnológico de Gipuzkoa, S.A.</t>
        </is>
      </c>
      <c r="U12309" s="24" t="inlineStr">
        <is>
          <t>A20479275 - Parque Científico y Tecnológico de Gipuzkoa</t>
        </is>
      </c>
      <c r="V12309" s="24" t="inlineStr">
        <is>
          <t>Gerencia</t>
        </is>
      </c>
      <c r="W12309" s="24" t="inlineStr">
        <is>
          <t/>
        </is>
      </c>
      <c r="X12309" s="24" t="inlineStr">
        <is>
          <t/>
        </is>
      </c>
      <c r="Y12309" s="24" t="inlineStr">
        <is>
          <t/>
        </is>
      </c>
      <c r="Z12309" s="24" t="inlineStr">
        <is>
          <t>https://www.contratacion.euskadi.eus/anuncio_contratacion/formacion-y-asesoramiento-gestion-conflictos/expcm482553/webkpe00-kpesimpc/es/</t>
        </is>
      </c>
      <c r="AA12309" s="24" t="inlineStr">
        <is>
          <t>https://www.contratacion.euskadi.eus/webkpe00-kpesimpc/es/contenidos/anuncio_contratacion/expcm482553/es_doc/index.html</t>
        </is>
      </c>
      <c r="AB12309" s="24" t="inlineStr">
        <is>
          <t>https://www.contratacion.euskadi.eus/contenidos/anuncio_contratacion/expcm482553/es_doc/data/es_r01dtpd19c0ffbe4a77a65d568d7fea835a201b989</t>
        </is>
      </c>
      <c r="AC12309" s="24" t="inlineStr">
        <is>
          <t>https://www.contratacion.euskadi.eus/contenidos/anuncio_contratacion/expcm482553/r01Index/expcm482553-idxContent.xml</t>
        </is>
      </c>
      <c r="AD12309" s="24" t="inlineStr">
        <is>
          <t>30/01/2026</t>
        </is>
      </c>
      <c r="AE12309" s="24" t="inlineStr">
        <is>
          <t>r01etpd15539b5241c189579bad843f533a1c6f4b8</t>
        </is>
      </c>
      <c r="AF12309" s="24" t="inlineStr">
        <is>
          <t>Parque Científico y Tecnológico de Gipuzkoa, S.A.</t>
        </is>
      </c>
      <c r="AG12309" s="24" t="inlineStr">
        <is>
          <t>r01etpd15539bf3274189579ba428c9c0e4a044b00</t>
        </is>
      </c>
      <c r="AH12309" s="24" t="inlineStr">
        <is>
          <t>Parque Científico y Tecnológico de Gipuzkoa, S.A.</t>
        </is>
      </c>
      <c r="AI12309" s="24" t="inlineStr">
        <is>
          <t/>
        </is>
      </c>
      <c r="AJ12309" s="24" t="inlineStr">
        <is>
          <t/>
        </is>
      </c>
    </row>
    <row r="12310" customHeight="true" ht="15.0">
      <c r="A12310" s="24" t="inlineStr">
        <is>
          <t>Mantenimiento y composiciones florales Nov.2025</t>
        </is>
      </c>
      <c r="B12310" s="24" t="inlineStr">
        <is>
          <t/>
        </is>
      </c>
      <c r="C12310" s="24" t="inlineStr">
        <is>
          <t>Gobierno Vasco</t>
        </is>
      </c>
      <c r="D12310" s="24" t="inlineStr">
        <is>
          <t/>
        </is>
      </c>
      <c r="E12310" s="24" t="inlineStr">
        <is>
          <t/>
        </is>
      </c>
      <c r="F12310" s="24" t="inlineStr">
        <is>
          <t/>
        </is>
      </c>
      <c r="G12310" s="24" t="inlineStr">
        <is>
          <t>Mantenimiento y composiciones florales Nov.2025</t>
        </is>
      </c>
      <c r="H12310" s="24" t="inlineStr">
        <is>
          <t>Mantenimiento y composiciones florales Nov.2025</t>
        </is>
      </c>
      <c r="I12310" s="24" t="inlineStr">
        <is>
          <t/>
        </is>
      </c>
      <c r="J12310" s="24" t="inlineStr">
        <is>
          <t>30/01/2026</t>
        </is>
      </c>
      <c r="K12310" s="24" t="inlineStr">
        <is>
          <t>CO25/0517</t>
        </is>
      </c>
      <c r="L12310" s="24" t="inlineStr">
        <is>
          <t>Adjudicación provisional / definitiva</t>
        </is>
      </c>
      <c r="M12310" s="24" t="inlineStr">
        <is>
          <t>true</t>
        </is>
      </c>
      <c r="N12310" s="24" t="inlineStr">
        <is>
          <t/>
        </is>
      </c>
      <c r="O12310" s="24" t="inlineStr">
        <is>
          <t/>
        </is>
      </c>
      <c r="P12310" s="24" t="inlineStr">
        <is>
          <t/>
        </is>
      </c>
      <c r="Q12310" s="24" t="inlineStr">
        <is>
          <t/>
        </is>
      </c>
      <c r="R12310" s="24" t="inlineStr">
        <is>
          <t/>
        </is>
      </c>
      <c r="S12310" s="24" t="inlineStr">
        <is>
          <t>https://www.contratacion.euskadi.eus/webkpe00-kpeperfi/es/contenidos/anuncio_contratacion/expcm482554/es_doc/images/logo_Parke_Gipuzkoa.jpg</t>
        </is>
      </c>
      <c r="T12310" s="24" t="inlineStr">
        <is>
          <t>Parque Científico y Tecnológico de Gipuzkoa, S.A.</t>
        </is>
      </c>
      <c r="U12310" s="24" t="inlineStr">
        <is>
          <t>A20479275 - Parque Científico y Tecnológico de Gipuzkoa</t>
        </is>
      </c>
      <c r="V12310" s="24" t="inlineStr">
        <is>
          <t>Gerencia</t>
        </is>
      </c>
      <c r="W12310" s="24" t="inlineStr">
        <is>
          <t/>
        </is>
      </c>
      <c r="X12310" s="24" t="inlineStr">
        <is>
          <t/>
        </is>
      </c>
      <c r="Y12310" s="24" t="inlineStr">
        <is>
          <t/>
        </is>
      </c>
      <c r="Z12310" s="24" t="inlineStr">
        <is>
          <t>https://www.contratacion.euskadi.eus/anuncio_contratacion/mantenimiento-y-composiciones-florales-nov-2025/webkpe00-kpesimpc/es/</t>
        </is>
      </c>
      <c r="AA12310" s="24" t="inlineStr">
        <is>
          <t>https://www.contratacion.euskadi.eus/webkpe00-kpesimpc/es/contenidos/anuncio_contratacion/expcm482554/es_doc/index.html</t>
        </is>
      </c>
      <c r="AB12310" s="24" t="inlineStr">
        <is>
          <t>https://www.contratacion.euskadi.eus/contenidos/anuncio_contratacion/expcm482554/es_doc/data/es_r01dtpd19c0ffc0c2b7a65d5685fbe8d90c9a6915d</t>
        </is>
      </c>
      <c r="AC12310" s="24" t="inlineStr">
        <is>
          <t>https://www.contratacion.euskadi.eus/contenidos/anuncio_contratacion/expcm482554/r01Index/expcm482554-idxContent.xml</t>
        </is>
      </c>
      <c r="AD12310" s="24" t="inlineStr">
        <is>
          <t>30/01/2026</t>
        </is>
      </c>
      <c r="AE12310" s="24" t="inlineStr">
        <is>
          <t>r01etpd15539b5241c189579bad843f533a1c6f4b8</t>
        </is>
      </c>
      <c r="AF12310" s="24" t="inlineStr">
        <is>
          <t>Parque Científico y Tecnológico de Gipuzkoa, S.A.</t>
        </is>
      </c>
      <c r="AG12310" s="24" t="inlineStr">
        <is>
          <t>r01etpd15539bf3274189579ba428c9c0e4a044b00</t>
        </is>
      </c>
      <c r="AH12310" s="24" t="inlineStr">
        <is>
          <t>Parque Científico y Tecnológico de Gipuzkoa, S.A.</t>
        </is>
      </c>
      <c r="AI12310" s="24" t="inlineStr">
        <is>
          <t/>
        </is>
      </c>
      <c r="AJ12310" s="24" t="inlineStr">
        <is>
          <t/>
        </is>
      </c>
    </row>
    <row r="12311" customHeight="true" ht="15.0">
      <c r="A12311" s="24" t="inlineStr">
        <is>
          <t>B9 Planta 2ª - Espejos zona consejo</t>
        </is>
      </c>
      <c r="B12311" s="24" t="inlineStr">
        <is>
          <t/>
        </is>
      </c>
      <c r="C12311" s="24" t="inlineStr">
        <is>
          <t>Gobierno Vasco</t>
        </is>
      </c>
      <c r="D12311" s="24" t="inlineStr">
        <is>
          <t/>
        </is>
      </c>
      <c r="E12311" s="24" t="inlineStr">
        <is>
          <t/>
        </is>
      </c>
      <c r="F12311" s="24" t="inlineStr">
        <is>
          <t/>
        </is>
      </c>
      <c r="G12311" s="24" t="inlineStr">
        <is>
          <t>B9 Planta 2ª - Espejos zona consejo</t>
        </is>
      </c>
      <c r="H12311" s="24" t="inlineStr">
        <is>
          <t>B9 Planta 2ª - Espejos zona consejo</t>
        </is>
      </c>
      <c r="I12311" s="24" t="inlineStr">
        <is>
          <t/>
        </is>
      </c>
      <c r="J12311" s="24" t="inlineStr">
        <is>
          <t>30/01/2026</t>
        </is>
      </c>
      <c r="K12311" s="24" t="inlineStr">
        <is>
          <t>CO25/0518</t>
        </is>
      </c>
      <c r="L12311" s="24" t="inlineStr">
        <is>
          <t>Adjudicación provisional / definitiva</t>
        </is>
      </c>
      <c r="M12311" s="24" t="inlineStr">
        <is>
          <t>true</t>
        </is>
      </c>
      <c r="N12311" s="24" t="inlineStr">
        <is>
          <t/>
        </is>
      </c>
      <c r="O12311" s="24" t="inlineStr">
        <is>
          <t/>
        </is>
      </c>
      <c r="P12311" s="24" t="inlineStr">
        <is>
          <t/>
        </is>
      </c>
      <c r="Q12311" s="24" t="inlineStr">
        <is>
          <t/>
        </is>
      </c>
      <c r="R12311" s="24" t="inlineStr">
        <is>
          <t/>
        </is>
      </c>
      <c r="S12311" s="24" t="inlineStr">
        <is>
          <t>https://www.contratacion.euskadi.eus/webkpe00-kpeperfi/es/contenidos/anuncio_contratacion/expcm482555/es_doc/images/logo_Parke_Gipuzkoa.jpg</t>
        </is>
      </c>
      <c r="T12311" s="24" t="inlineStr">
        <is>
          <t>Parque Científico y Tecnológico de Gipuzkoa, S.A.</t>
        </is>
      </c>
      <c r="U12311" s="24" t="inlineStr">
        <is>
          <t>A20479275 - Parque Científico y Tecnológico de Gipuzkoa</t>
        </is>
      </c>
      <c r="V12311" s="24" t="inlineStr">
        <is>
          <t>Gerencia</t>
        </is>
      </c>
      <c r="W12311" s="24" t="inlineStr">
        <is>
          <t/>
        </is>
      </c>
      <c r="X12311" s="24" t="inlineStr">
        <is>
          <t/>
        </is>
      </c>
      <c r="Y12311" s="24" t="inlineStr">
        <is>
          <t/>
        </is>
      </c>
      <c r="Z12311" s="24" t="inlineStr">
        <is>
          <t>https://www.contratacion.euskadi.eus/anuncio_contratacion/b9-planta-2-espejos-zona-consejo/webkpe00-kpesimpc/es/</t>
        </is>
      </c>
      <c r="AA12311" s="24" t="inlineStr">
        <is>
          <t>https://www.contratacion.euskadi.eus/webkpe00-kpesimpc/es/contenidos/anuncio_contratacion/expcm482555/es_doc/index.html</t>
        </is>
      </c>
      <c r="AB12311" s="24" t="inlineStr">
        <is>
          <t>https://www.contratacion.euskadi.eus/contenidos/anuncio_contratacion/expcm482555/es_doc/data/es_r01dtpd19c0ffc37627a65d568572bb48b01b2849e</t>
        </is>
      </c>
      <c r="AC12311" s="24" t="inlineStr">
        <is>
          <t>https://www.contratacion.euskadi.eus/contenidos/anuncio_contratacion/expcm482555/r01Index/expcm482555-idxContent.xml</t>
        </is>
      </c>
      <c r="AD12311" s="24" t="inlineStr">
        <is>
          <t>30/01/2026</t>
        </is>
      </c>
      <c r="AE12311" s="24" t="inlineStr">
        <is>
          <t>r01etpd15539b5241c189579bad843f533a1c6f4b8</t>
        </is>
      </c>
      <c r="AF12311" s="24" t="inlineStr">
        <is>
          <t>Parque Científico y Tecnológico de Gipuzkoa, S.A.</t>
        </is>
      </c>
      <c r="AG12311" s="24" t="inlineStr">
        <is>
          <t>r01etpd15539bf3274189579ba428c9c0e4a044b00</t>
        </is>
      </c>
      <c r="AH12311" s="24" t="inlineStr">
        <is>
          <t>Parque Científico y Tecnológico de Gipuzkoa, S.A.</t>
        </is>
      </c>
      <c r="AI12311" s="24" t="inlineStr">
        <is>
          <t/>
        </is>
      </c>
      <c r="AJ12311" s="24" t="inlineStr">
        <is>
          <t/>
        </is>
      </c>
    </row>
    <row r="12312" customHeight="true" ht="15.0">
      <c r="A12312" s="24" t="inlineStr">
        <is>
          <t>Servicios Restauración Noviembre 2025</t>
        </is>
      </c>
      <c r="B12312" s="24" t="inlineStr">
        <is>
          <t/>
        </is>
      </c>
      <c r="C12312" s="24" t="inlineStr">
        <is>
          <t>Gobierno Vasco</t>
        </is>
      </c>
      <c r="D12312" s="24" t="inlineStr">
        <is>
          <t/>
        </is>
      </c>
      <c r="E12312" s="24" t="inlineStr">
        <is>
          <t/>
        </is>
      </c>
      <c r="F12312" s="24" t="inlineStr">
        <is>
          <t/>
        </is>
      </c>
      <c r="G12312" s="24" t="inlineStr">
        <is>
          <t>Servicios Restauración Noviembre 2025</t>
        </is>
      </c>
      <c r="H12312" s="24" t="inlineStr">
        <is>
          <t>Servicios Restauración Noviembre 2025</t>
        </is>
      </c>
      <c r="I12312" s="24" t="inlineStr">
        <is>
          <t/>
        </is>
      </c>
      <c r="J12312" s="24" t="inlineStr">
        <is>
          <t>30/01/2026</t>
        </is>
      </c>
      <c r="K12312" s="24" t="inlineStr">
        <is>
          <t>CO25/0519</t>
        </is>
      </c>
      <c r="L12312" s="24" t="inlineStr">
        <is>
          <t>Adjudicación provisional / definitiva</t>
        </is>
      </c>
      <c r="M12312" s="24" t="inlineStr">
        <is>
          <t>true</t>
        </is>
      </c>
      <c r="N12312" s="24" t="inlineStr">
        <is>
          <t/>
        </is>
      </c>
      <c r="O12312" s="24" t="inlineStr">
        <is>
          <t/>
        </is>
      </c>
      <c r="P12312" s="24" t="inlineStr">
        <is>
          <t/>
        </is>
      </c>
      <c r="Q12312" s="24" t="inlineStr">
        <is>
          <t/>
        </is>
      </c>
      <c r="R12312" s="24" t="inlineStr">
        <is>
          <t/>
        </is>
      </c>
      <c r="S12312" s="24" t="inlineStr">
        <is>
          <t>https://www.contratacion.euskadi.eus/webkpe00-kpeperfi/es/contenidos/anuncio_contratacion/expcm482556/es_doc/images/logo_Parke_Gipuzkoa.jpg</t>
        </is>
      </c>
      <c r="T12312" s="24" t="inlineStr">
        <is>
          <t>Parque Científico y Tecnológico de Gipuzkoa, S.A.</t>
        </is>
      </c>
      <c r="U12312" s="24" t="inlineStr">
        <is>
          <t>A20479275 - Parque Científico y Tecnológico de Gipuzkoa</t>
        </is>
      </c>
      <c r="V12312" s="24" t="inlineStr">
        <is>
          <t>Gerencia</t>
        </is>
      </c>
      <c r="W12312" s="24" t="inlineStr">
        <is>
          <t/>
        </is>
      </c>
      <c r="X12312" s="24" t="inlineStr">
        <is>
          <t/>
        </is>
      </c>
      <c r="Y12312" s="24" t="inlineStr">
        <is>
          <t/>
        </is>
      </c>
      <c r="Z12312" s="24" t="inlineStr">
        <is>
          <t>https://www.contratacion.euskadi.eus/anuncio_contratacion/servicios-restauracion-noviembre-2025/webkpe00-kpesimpc/es/</t>
        </is>
      </c>
      <c r="AA12312" s="24" t="inlineStr">
        <is>
          <t>https://www.contratacion.euskadi.eus/webkpe00-kpesimpc/es/contenidos/anuncio_contratacion/expcm482556/es_doc/index.html</t>
        </is>
      </c>
      <c r="AB12312" s="24" t="inlineStr">
        <is>
          <t>https://www.contratacion.euskadi.eus/contenidos/anuncio_contratacion/expcm482556/es_doc/data/es_r01dtpd19c0ffc636b7a65d568f2770e749254401e</t>
        </is>
      </c>
      <c r="AC12312" s="24" t="inlineStr">
        <is>
          <t>https://www.contratacion.euskadi.eus/contenidos/anuncio_contratacion/expcm482556/r01Index/expcm482556-idxContent.xml</t>
        </is>
      </c>
      <c r="AD12312" s="24" t="inlineStr">
        <is>
          <t>30/01/2026</t>
        </is>
      </c>
      <c r="AE12312" s="24" t="inlineStr">
        <is>
          <t>r01etpd15539b5241c189579bad843f533a1c6f4b8</t>
        </is>
      </c>
      <c r="AF12312" s="24" t="inlineStr">
        <is>
          <t>Parque Científico y Tecnológico de Gipuzkoa, S.A.</t>
        </is>
      </c>
      <c r="AG12312" s="24" t="inlineStr">
        <is>
          <t>r01etpd15539bf3274189579ba428c9c0e4a044b00</t>
        </is>
      </c>
      <c r="AH12312" s="24" t="inlineStr">
        <is>
          <t>Parque Científico y Tecnológico de Gipuzkoa, S.A.</t>
        </is>
      </c>
      <c r="AI12312" s="24" t="inlineStr">
        <is>
          <t/>
        </is>
      </c>
      <c r="AJ12312" s="24" t="inlineStr">
        <is>
          <t/>
        </is>
      </c>
    </row>
    <row r="12313" customHeight="true" ht="15.0">
      <c r="A12313" s="24" t="inlineStr">
        <is>
          <t>Catering Euskararen Nazioarteko Eguna</t>
        </is>
      </c>
      <c r="B12313" s="24" t="inlineStr">
        <is>
          <t/>
        </is>
      </c>
      <c r="C12313" s="24" t="inlineStr">
        <is>
          <t>Gobierno Vasco</t>
        </is>
      </c>
      <c r="D12313" s="24" t="inlineStr">
        <is>
          <t/>
        </is>
      </c>
      <c r="E12313" s="24" t="inlineStr">
        <is>
          <t/>
        </is>
      </c>
      <c r="F12313" s="24" t="inlineStr">
        <is>
          <t/>
        </is>
      </c>
      <c r="G12313" s="24" t="inlineStr">
        <is>
          <t>Catering Euskararen Nazioarteko Eguna</t>
        </is>
      </c>
      <c r="H12313" s="24" t="inlineStr">
        <is>
          <t>Catering Euskararen Nazioarteko Eguna</t>
        </is>
      </c>
      <c r="I12313" s="24" t="inlineStr">
        <is>
          <t/>
        </is>
      </c>
      <c r="J12313" s="24" t="inlineStr">
        <is>
          <t>30/01/2026</t>
        </is>
      </c>
      <c r="K12313" s="24" t="inlineStr">
        <is>
          <t>CO25/0521</t>
        </is>
      </c>
      <c r="L12313" s="24" t="inlineStr">
        <is>
          <t>Adjudicación provisional / definitiva</t>
        </is>
      </c>
      <c r="M12313" s="24" t="inlineStr">
        <is>
          <t>true</t>
        </is>
      </c>
      <c r="N12313" s="24" t="inlineStr">
        <is>
          <t/>
        </is>
      </c>
      <c r="O12313" s="24" t="inlineStr">
        <is>
          <t/>
        </is>
      </c>
      <c r="P12313" s="24" t="inlineStr">
        <is>
          <t/>
        </is>
      </c>
      <c r="Q12313" s="24" t="inlineStr">
        <is>
          <t/>
        </is>
      </c>
      <c r="R12313" s="24" t="inlineStr">
        <is>
          <t/>
        </is>
      </c>
      <c r="S12313" s="24" t="inlineStr">
        <is>
          <t>https://www.contratacion.euskadi.eus/webkpe00-kpeperfi/es/contenidos/anuncio_contratacion/expcm482557/es_doc/images/logo_Parke_Gipuzkoa.jpg</t>
        </is>
      </c>
      <c r="T12313" s="24" t="inlineStr">
        <is>
          <t>Parque Científico y Tecnológico de Gipuzkoa, S.A.</t>
        </is>
      </c>
      <c r="U12313" s="24" t="inlineStr">
        <is>
          <t>A20479275 - Parque Científico y Tecnológico de Gipuzkoa</t>
        </is>
      </c>
      <c r="V12313" s="24" t="inlineStr">
        <is>
          <t>Gerencia</t>
        </is>
      </c>
      <c r="W12313" s="24" t="inlineStr">
        <is>
          <t/>
        </is>
      </c>
      <c r="X12313" s="24" t="inlineStr">
        <is>
          <t/>
        </is>
      </c>
      <c r="Y12313" s="24" t="inlineStr">
        <is>
          <t/>
        </is>
      </c>
      <c r="Z12313" s="24" t="inlineStr">
        <is>
          <t>https://www.contratacion.euskadi.eus/anuncio_contratacion/catering-euskararen-nazioarteko-eguna/webkpe00-kpesimpc/es/</t>
        </is>
      </c>
      <c r="AA12313" s="24" t="inlineStr">
        <is>
          <t>https://www.contratacion.euskadi.eus/webkpe00-kpesimpc/es/contenidos/anuncio_contratacion/expcm482557/es_doc/index.html</t>
        </is>
      </c>
      <c r="AB12313" s="24" t="inlineStr">
        <is>
          <t>https://www.contratacion.euskadi.eus/contenidos/anuncio_contratacion/expcm482557/es_doc/data/es_r01dtpd19c1000546b2af37f38cd2b45a0ddd15bdf</t>
        </is>
      </c>
      <c r="AC12313" s="24" t="inlineStr">
        <is>
          <t>https://www.contratacion.euskadi.eus/contenidos/anuncio_contratacion/expcm482557/r01Index/expcm482557-idxContent.xml</t>
        </is>
      </c>
      <c r="AD12313" s="24" t="inlineStr">
        <is>
          <t>30/01/2026</t>
        </is>
      </c>
      <c r="AE12313" s="24" t="inlineStr">
        <is>
          <t>r01etpd15539b5241c189579bad843f533a1c6f4b8</t>
        </is>
      </c>
      <c r="AF12313" s="24" t="inlineStr">
        <is>
          <t>Parque Científico y Tecnológico de Gipuzkoa, S.A.</t>
        </is>
      </c>
      <c r="AG12313" s="24" t="inlineStr">
        <is>
          <t>r01etpd15539bf3274189579ba428c9c0e4a044b00</t>
        </is>
      </c>
      <c r="AH12313" s="24" t="inlineStr">
        <is>
          <t>Parque Científico y Tecnológico de Gipuzkoa, S.A.</t>
        </is>
      </c>
      <c r="AI12313" s="24" t="inlineStr">
        <is>
          <t/>
        </is>
      </c>
      <c r="AJ12313" s="24" t="inlineStr">
        <is>
          <t/>
        </is>
      </c>
    </row>
    <row r="12314" customHeight="true" ht="15.0">
      <c r="A12314" s="24" t="inlineStr">
        <is>
          <t>Suministro y adecuación moqueta zona consejo</t>
        </is>
      </c>
      <c r="B12314" s="24" t="inlineStr">
        <is>
          <t/>
        </is>
      </c>
      <c r="C12314" s="24" t="inlineStr">
        <is>
          <t>Gobierno Vasco</t>
        </is>
      </c>
      <c r="D12314" s="24" t="inlineStr">
        <is>
          <t/>
        </is>
      </c>
      <c r="E12314" s="24" t="inlineStr">
        <is>
          <t/>
        </is>
      </c>
      <c r="F12314" s="24" t="inlineStr">
        <is>
          <t/>
        </is>
      </c>
      <c r="G12314" s="24" t="inlineStr">
        <is>
          <t>Suministro y adecuación moqueta zona consejo</t>
        </is>
      </c>
      <c r="H12314" s="24" t="inlineStr">
        <is>
          <t>Suministro y adecuación moqueta zona consejo</t>
        </is>
      </c>
      <c r="I12314" s="24" t="inlineStr">
        <is>
          <t/>
        </is>
      </c>
      <c r="J12314" s="24" t="inlineStr">
        <is>
          <t>30/01/2026</t>
        </is>
      </c>
      <c r="K12314" s="24" t="inlineStr">
        <is>
          <t>CO25/0522</t>
        </is>
      </c>
      <c r="L12314" s="24" t="inlineStr">
        <is>
          <t>Adjudicación provisional / definitiva</t>
        </is>
      </c>
      <c r="M12314" s="24" t="inlineStr">
        <is>
          <t>true</t>
        </is>
      </c>
      <c r="N12314" s="24" t="inlineStr">
        <is>
          <t/>
        </is>
      </c>
      <c r="O12314" s="24" t="inlineStr">
        <is>
          <t/>
        </is>
      </c>
      <c r="P12314" s="24" t="inlineStr">
        <is>
          <t/>
        </is>
      </c>
      <c r="Q12314" s="24" t="inlineStr">
        <is>
          <t/>
        </is>
      </c>
      <c r="R12314" s="24" t="inlineStr">
        <is>
          <t/>
        </is>
      </c>
      <c r="S12314" s="24" t="inlineStr">
        <is>
          <t>https://www.contratacion.euskadi.eus/webkpe00-kpeperfi/es/contenidos/anuncio_contratacion/expcm482558/es_doc/images/logo_Parke_Gipuzkoa.jpg</t>
        </is>
      </c>
      <c r="T12314" s="24" t="inlineStr">
        <is>
          <t>Parque Científico y Tecnológico de Gipuzkoa, S.A.</t>
        </is>
      </c>
      <c r="U12314" s="24" t="inlineStr">
        <is>
          <t>A20479275 - Parque Científico y Tecnológico de Gipuzkoa</t>
        </is>
      </c>
      <c r="V12314" s="24" t="inlineStr">
        <is>
          <t>Gerencia</t>
        </is>
      </c>
      <c r="W12314" s="24" t="inlineStr">
        <is>
          <t/>
        </is>
      </c>
      <c r="X12314" s="24" t="inlineStr">
        <is>
          <t/>
        </is>
      </c>
      <c r="Y12314" s="24" t="inlineStr">
        <is>
          <t/>
        </is>
      </c>
      <c r="Z12314" s="24" t="inlineStr">
        <is>
          <t>https://www.contratacion.euskadi.eus/anuncio_contratacion/suministro-y-adecuacion-moqueta-zona-consejo/webkpe00-kpesimpc/es/</t>
        </is>
      </c>
      <c r="AA12314" s="24" t="inlineStr">
        <is>
          <t>https://www.contratacion.euskadi.eus/webkpe00-kpesimpc/es/contenidos/anuncio_contratacion/expcm482558/es_doc/index.html</t>
        </is>
      </c>
      <c r="AB12314" s="24" t="inlineStr">
        <is>
          <t>https://www.contratacion.euskadi.eus/contenidos/anuncio_contratacion/expcm482558/es_doc/data/es_r01dtpd19c10007c812af37f38a3f22f20acadfeb8</t>
        </is>
      </c>
      <c r="AC12314" s="24" t="inlineStr">
        <is>
          <t>https://www.contratacion.euskadi.eus/contenidos/anuncio_contratacion/expcm482558/r01Index/expcm482558-idxContent.xml</t>
        </is>
      </c>
      <c r="AD12314" s="24" t="inlineStr">
        <is>
          <t>30/01/2026</t>
        </is>
      </c>
      <c r="AE12314" s="24" t="inlineStr">
        <is>
          <t>r01etpd15539b5241c189579bad843f533a1c6f4b8</t>
        </is>
      </c>
      <c r="AF12314" s="24" t="inlineStr">
        <is>
          <t>Parque Científico y Tecnológico de Gipuzkoa, S.A.</t>
        </is>
      </c>
      <c r="AG12314" s="24" t="inlineStr">
        <is>
          <t>r01etpd15539bf3274189579ba428c9c0e4a044b00</t>
        </is>
      </c>
      <c r="AH12314" s="24" t="inlineStr">
        <is>
          <t>Parque Científico y Tecnológico de Gipuzkoa, S.A.</t>
        </is>
      </c>
      <c r="AI12314" s="24" t="inlineStr">
        <is>
          <t/>
        </is>
      </c>
      <c r="AJ12314" s="24" t="inlineStr">
        <is>
          <t/>
        </is>
      </c>
    </row>
    <row r="12315" customHeight="true" ht="15.0">
      <c r="A12315" s="24" t="inlineStr">
        <is>
          <t>Asistencia técnica relevo generacional</t>
        </is>
      </c>
      <c r="B12315" s="24" t="inlineStr">
        <is>
          <t/>
        </is>
      </c>
      <c r="C12315" s="24" t="inlineStr">
        <is>
          <t>Gobierno Vasco</t>
        </is>
      </c>
      <c r="D12315" s="24" t="inlineStr">
        <is>
          <t/>
        </is>
      </c>
      <c r="E12315" s="24" t="inlineStr">
        <is>
          <t/>
        </is>
      </c>
      <c r="F12315" s="24" t="inlineStr">
        <is>
          <t/>
        </is>
      </c>
      <c r="G12315" s="24" t="inlineStr">
        <is>
          <t>Asistencia técnica relevo generacional</t>
        </is>
      </c>
      <c r="H12315" s="24" t="inlineStr">
        <is>
          <t>Asistencia técnica relevo generacional</t>
        </is>
      </c>
      <c r="I12315" s="24" t="inlineStr">
        <is>
          <t/>
        </is>
      </c>
      <c r="J12315" s="24" t="inlineStr">
        <is>
          <t>30/01/2026</t>
        </is>
      </c>
      <c r="K12315" s="24" t="inlineStr">
        <is>
          <t>CO25/0523</t>
        </is>
      </c>
      <c r="L12315" s="24" t="inlineStr">
        <is>
          <t>Adjudicación provisional / definitiva</t>
        </is>
      </c>
      <c r="M12315" s="24" t="inlineStr">
        <is>
          <t>true</t>
        </is>
      </c>
      <c r="N12315" s="24" t="inlineStr">
        <is>
          <t/>
        </is>
      </c>
      <c r="O12315" s="24" t="inlineStr">
        <is>
          <t/>
        </is>
      </c>
      <c r="P12315" s="24" t="inlineStr">
        <is>
          <t/>
        </is>
      </c>
      <c r="Q12315" s="24" t="inlineStr">
        <is>
          <t/>
        </is>
      </c>
      <c r="R12315" s="24" t="inlineStr">
        <is>
          <t/>
        </is>
      </c>
      <c r="S12315" s="24" t="inlineStr">
        <is>
          <t>https://www.contratacion.euskadi.eus/webkpe00-kpeperfi/es/contenidos/anuncio_contratacion/expcm482559/es_doc/images/logo_Parke_Gipuzkoa.jpg</t>
        </is>
      </c>
      <c r="T12315" s="24" t="inlineStr">
        <is>
          <t>Parque Científico y Tecnológico de Gipuzkoa, S.A.</t>
        </is>
      </c>
      <c r="U12315" s="24" t="inlineStr">
        <is>
          <t>A20479275 - Parque Científico y Tecnológico de Gipuzkoa</t>
        </is>
      </c>
      <c r="V12315" s="24" t="inlineStr">
        <is>
          <t>Gerencia</t>
        </is>
      </c>
      <c r="W12315" s="24" t="inlineStr">
        <is>
          <t/>
        </is>
      </c>
      <c r="X12315" s="24" t="inlineStr">
        <is>
          <t/>
        </is>
      </c>
      <c r="Y12315" s="24" t="inlineStr">
        <is>
          <t/>
        </is>
      </c>
      <c r="Z12315" s="24" t="inlineStr">
        <is>
          <t>https://www.contratacion.euskadi.eus/anuncio_contratacion/asistencia-tecnica-relevo-generacional/webkpe00-kpesimpc/es/</t>
        </is>
      </c>
      <c r="AA12315" s="24" t="inlineStr">
        <is>
          <t>https://www.contratacion.euskadi.eus/webkpe00-kpesimpc/es/contenidos/anuncio_contratacion/expcm482559/es_doc/index.html</t>
        </is>
      </c>
      <c r="AB12315" s="24" t="inlineStr">
        <is>
          <t>https://www.contratacion.euskadi.eus/contenidos/anuncio_contratacion/expcm482559/es_doc/data/es_r01dtpd19c1000a4382af37f38a86ad2c03830f056</t>
        </is>
      </c>
      <c r="AC12315" s="24" t="inlineStr">
        <is>
          <t>https://www.contratacion.euskadi.eus/contenidos/anuncio_contratacion/expcm482559/r01Index/expcm482559-idxContent.xml</t>
        </is>
      </c>
      <c r="AD12315" s="24" t="inlineStr">
        <is>
          <t>30/01/2026</t>
        </is>
      </c>
      <c r="AE12315" s="24" t="inlineStr">
        <is>
          <t>r01etpd15539b5241c189579bad843f533a1c6f4b8</t>
        </is>
      </c>
      <c r="AF12315" s="24" t="inlineStr">
        <is>
          <t>Parque Científico y Tecnológico de Gipuzkoa, S.A.</t>
        </is>
      </c>
      <c r="AG12315" s="24" t="inlineStr">
        <is>
          <t>r01etpd15539bf3274189579ba428c9c0e4a044b00</t>
        </is>
      </c>
      <c r="AH12315" s="24" t="inlineStr">
        <is>
          <t>Parque Científico y Tecnológico de Gipuzkoa, S.A.</t>
        </is>
      </c>
      <c r="AI12315" s="24" t="inlineStr">
        <is>
          <t/>
        </is>
      </c>
      <c r="AJ12315" s="24" t="inlineStr">
        <is>
          <t/>
        </is>
      </c>
    </row>
    <row r="12316" customHeight="true" ht="15.0">
      <c r="A12316" s="24" t="inlineStr">
        <is>
          <t>Catering evaluación premio sociedad</t>
        </is>
      </c>
      <c r="B12316" s="24" t="inlineStr">
        <is>
          <t/>
        </is>
      </c>
      <c r="C12316" s="24" t="inlineStr">
        <is>
          <t>Gobierno Vasco</t>
        </is>
      </c>
      <c r="D12316" s="24" t="inlineStr">
        <is>
          <t/>
        </is>
      </c>
      <c r="E12316" s="24" t="inlineStr">
        <is>
          <t/>
        </is>
      </c>
      <c r="F12316" s="24" t="inlineStr">
        <is>
          <t/>
        </is>
      </c>
      <c r="G12316" s="24" t="inlineStr">
        <is>
          <t>Catering evaluación premio sociedad</t>
        </is>
      </c>
      <c r="H12316" s="24" t="inlineStr">
        <is>
          <t>Catering evaluación premio sociedad</t>
        </is>
      </c>
      <c r="I12316" s="24" t="inlineStr">
        <is>
          <t/>
        </is>
      </c>
      <c r="J12316" s="24" t="inlineStr">
        <is>
          <t>30/01/2026</t>
        </is>
      </c>
      <c r="K12316" s="24" t="inlineStr">
        <is>
          <t>CO25/0524</t>
        </is>
      </c>
      <c r="L12316" s="24" t="inlineStr">
        <is>
          <t>Adjudicación provisional / definitiva</t>
        </is>
      </c>
      <c r="M12316" s="24" t="inlineStr">
        <is>
          <t>true</t>
        </is>
      </c>
      <c r="N12316" s="24" t="inlineStr">
        <is>
          <t/>
        </is>
      </c>
      <c r="O12316" s="24" t="inlineStr">
        <is>
          <t/>
        </is>
      </c>
      <c r="P12316" s="24" t="inlineStr">
        <is>
          <t/>
        </is>
      </c>
      <c r="Q12316" s="24" t="inlineStr">
        <is>
          <t/>
        </is>
      </c>
      <c r="R12316" s="24" t="inlineStr">
        <is>
          <t/>
        </is>
      </c>
      <c r="S12316" s="24" t="inlineStr">
        <is>
          <t>https://www.contratacion.euskadi.eus/webkpe00-kpeperfi/es/contenidos/anuncio_contratacion/expcm482560/es_doc/images/logo_Parke_Gipuzkoa.jpg</t>
        </is>
      </c>
      <c r="T12316" s="24" t="inlineStr">
        <is>
          <t>Parque Científico y Tecnológico de Gipuzkoa, S.A.</t>
        </is>
      </c>
      <c r="U12316" s="24" t="inlineStr">
        <is>
          <t>A20479275 - Parque Científico y Tecnológico de Gipuzkoa</t>
        </is>
      </c>
      <c r="V12316" s="24" t="inlineStr">
        <is>
          <t>Gerencia</t>
        </is>
      </c>
      <c r="W12316" s="24" t="inlineStr">
        <is>
          <t/>
        </is>
      </c>
      <c r="X12316" s="24" t="inlineStr">
        <is>
          <t/>
        </is>
      </c>
      <c r="Y12316" s="24" t="inlineStr">
        <is>
          <t/>
        </is>
      </c>
      <c r="Z12316" s="24" t="inlineStr">
        <is>
          <t>https://www.contratacion.euskadi.eus/anuncio_contratacion/catering-evaluacion-premio-sociedad/webkpe00-kpesimpc/es/</t>
        </is>
      </c>
      <c r="AA12316" s="24" t="inlineStr">
        <is>
          <t>https://www.contratacion.euskadi.eus/webkpe00-kpesimpc/es/contenidos/anuncio_contratacion/expcm482560/es_doc/index.html</t>
        </is>
      </c>
      <c r="AB12316" s="24" t="inlineStr">
        <is>
          <t>https://www.contratacion.euskadi.eus/contenidos/anuncio_contratacion/expcm482560/es_doc/data/es_r01dtpd19c1000cc5f2af37f382b317df153ba73b1</t>
        </is>
      </c>
      <c r="AC12316" s="24" t="inlineStr">
        <is>
          <t>https://www.contratacion.euskadi.eus/contenidos/anuncio_contratacion/expcm482560/r01Index/expcm482560-idxContent.xml</t>
        </is>
      </c>
      <c r="AD12316" s="24" t="inlineStr">
        <is>
          <t>30/01/2026</t>
        </is>
      </c>
      <c r="AE12316" s="24" t="inlineStr">
        <is>
          <t>r01etpd15539b5241c189579bad843f533a1c6f4b8</t>
        </is>
      </c>
      <c r="AF12316" s="24" t="inlineStr">
        <is>
          <t>Parque Científico y Tecnológico de Gipuzkoa, S.A.</t>
        </is>
      </c>
      <c r="AG12316" s="24" t="inlineStr">
        <is>
          <t>r01etpd15539bf3274189579ba428c9c0e4a044b00</t>
        </is>
      </c>
      <c r="AH12316" s="24" t="inlineStr">
        <is>
          <t>Parque Científico y Tecnológico de Gipuzkoa, S.A.</t>
        </is>
      </c>
      <c r="AI12316" s="24" t="inlineStr">
        <is>
          <t/>
        </is>
      </c>
      <c r="AJ12316" s="24" t="inlineStr">
        <is>
          <t/>
        </is>
      </c>
    </row>
    <row r="12317" customHeight="true" ht="15.0">
      <c r="A12317" s="24" t="inlineStr">
        <is>
          <t>Música en directo cocktail</t>
        </is>
      </c>
      <c r="B12317" s="24" t="inlineStr">
        <is>
          <t/>
        </is>
      </c>
      <c r="C12317" s="24" t="inlineStr">
        <is>
          <t>Gobierno Vasco</t>
        </is>
      </c>
      <c r="D12317" s="24" t="inlineStr">
        <is>
          <t/>
        </is>
      </c>
      <c r="E12317" s="24" t="inlineStr">
        <is>
          <t/>
        </is>
      </c>
      <c r="F12317" s="24" t="inlineStr">
        <is>
          <t/>
        </is>
      </c>
      <c r="G12317" s="24" t="inlineStr">
        <is>
          <t>Música en directo cocktail</t>
        </is>
      </c>
      <c r="H12317" s="24" t="inlineStr">
        <is>
          <t>Música en directo cocktail</t>
        </is>
      </c>
      <c r="I12317" s="24" t="inlineStr">
        <is>
          <t/>
        </is>
      </c>
      <c r="J12317" s="24" t="inlineStr">
        <is>
          <t>30/01/2026</t>
        </is>
      </c>
      <c r="K12317" s="24" t="inlineStr">
        <is>
          <t>CO25/0525</t>
        </is>
      </c>
      <c r="L12317" s="24" t="inlineStr">
        <is>
          <t>Adjudicación provisional / definitiva</t>
        </is>
      </c>
      <c r="M12317" s="24" t="inlineStr">
        <is>
          <t>true</t>
        </is>
      </c>
      <c r="N12317" s="24" t="inlineStr">
        <is>
          <t/>
        </is>
      </c>
      <c r="O12317" s="24" t="inlineStr">
        <is>
          <t/>
        </is>
      </c>
      <c r="P12317" s="24" t="inlineStr">
        <is>
          <t/>
        </is>
      </c>
      <c r="Q12317" s="24" t="inlineStr">
        <is>
          <t/>
        </is>
      </c>
      <c r="R12317" s="24" t="inlineStr">
        <is>
          <t/>
        </is>
      </c>
      <c r="S12317" s="24" t="inlineStr">
        <is>
          <t>https://www.contratacion.euskadi.eus/webkpe00-kpeperfi/es/contenidos/anuncio_contratacion/expcm482561/es_doc/images/logo_Parke_Gipuzkoa.jpg</t>
        </is>
      </c>
      <c r="T12317" s="24" t="inlineStr">
        <is>
          <t>Parque Científico y Tecnológico de Gipuzkoa, S.A.</t>
        </is>
      </c>
      <c r="U12317" s="24" t="inlineStr">
        <is>
          <t>A20479275 - Parque Científico y Tecnológico de Gipuzkoa</t>
        </is>
      </c>
      <c r="V12317" s="24" t="inlineStr">
        <is>
          <t>Gerencia</t>
        </is>
      </c>
      <c r="W12317" s="24" t="inlineStr">
        <is>
          <t/>
        </is>
      </c>
      <c r="X12317" s="24" t="inlineStr">
        <is>
          <t/>
        </is>
      </c>
      <c r="Y12317" s="24" t="inlineStr">
        <is>
          <t/>
        </is>
      </c>
      <c r="Z12317" s="24" t="inlineStr">
        <is>
          <t>https://www.contratacion.euskadi.eus/anuncio_contratacion/musica-directo-cocktail/webkpe00-kpesimpc/es/</t>
        </is>
      </c>
      <c r="AA12317" s="24" t="inlineStr">
        <is>
          <t>https://www.contratacion.euskadi.eus/webkpe00-kpesimpc/es/contenidos/anuncio_contratacion/expcm482561/es_doc/index.html</t>
        </is>
      </c>
      <c r="AB12317" s="24" t="inlineStr">
        <is>
          <t>https://www.contratacion.euskadi.eus/contenidos/anuncio_contratacion/expcm482561/es_doc/data/es_r01dtpd19c1000f47b2af37f387a2d475e048cbdc3</t>
        </is>
      </c>
      <c r="AC12317" s="24" t="inlineStr">
        <is>
          <t>https://www.contratacion.euskadi.eus/contenidos/anuncio_contratacion/expcm482561/r01Index/expcm482561-idxContent.xml</t>
        </is>
      </c>
      <c r="AD12317" s="24" t="inlineStr">
        <is>
          <t>30/01/2026</t>
        </is>
      </c>
      <c r="AE12317" s="24" t="inlineStr">
        <is>
          <t>r01etpd15539b5241c189579bad843f533a1c6f4b8</t>
        </is>
      </c>
      <c r="AF12317" s="24" t="inlineStr">
        <is>
          <t>Parque Científico y Tecnológico de Gipuzkoa, S.A.</t>
        </is>
      </c>
      <c r="AG12317" s="24" t="inlineStr">
        <is>
          <t>r01etpd15539bf3274189579ba428c9c0e4a044b00</t>
        </is>
      </c>
      <c r="AH12317" s="24" t="inlineStr">
        <is>
          <t>Parque Científico y Tecnológico de Gipuzkoa, S.A.</t>
        </is>
      </c>
      <c r="AI12317" s="24" t="inlineStr">
        <is>
          <t/>
        </is>
      </c>
      <c r="AJ12317" s="24" t="inlineStr">
        <is>
          <t/>
        </is>
      </c>
    </row>
    <row r="12318" customHeight="true" ht="15.0">
      <c r="A12318" s="24" t="inlineStr">
        <is>
          <t>Cocktail navidad 2025</t>
        </is>
      </c>
      <c r="B12318" s="24" t="inlineStr">
        <is>
          <t/>
        </is>
      </c>
      <c r="C12318" s="24" t="inlineStr">
        <is>
          <t>Gobierno Vasco</t>
        </is>
      </c>
      <c r="D12318" s="24" t="inlineStr">
        <is>
          <t/>
        </is>
      </c>
      <c r="E12318" s="24" t="inlineStr">
        <is>
          <t/>
        </is>
      </c>
      <c r="F12318" s="24" t="inlineStr">
        <is>
          <t/>
        </is>
      </c>
      <c r="G12318" s="24" t="inlineStr">
        <is>
          <t>Cocktail navidad 2025</t>
        </is>
      </c>
      <c r="H12318" s="24" t="inlineStr">
        <is>
          <t>Cocktail navidad 2025</t>
        </is>
      </c>
      <c r="I12318" s="24" t="inlineStr">
        <is>
          <t/>
        </is>
      </c>
      <c r="J12318" s="24" t="inlineStr">
        <is>
          <t>30/01/2026</t>
        </is>
      </c>
      <c r="K12318" s="24" t="inlineStr">
        <is>
          <t>CO25/0526</t>
        </is>
      </c>
      <c r="L12318" s="24" t="inlineStr">
        <is>
          <t>Adjudicación provisional / definitiva</t>
        </is>
      </c>
      <c r="M12318" s="24" t="inlineStr">
        <is>
          <t>true</t>
        </is>
      </c>
      <c r="N12318" s="24" t="inlineStr">
        <is>
          <t/>
        </is>
      </c>
      <c r="O12318" s="24" t="inlineStr">
        <is>
          <t/>
        </is>
      </c>
      <c r="P12318" s="24" t="inlineStr">
        <is>
          <t/>
        </is>
      </c>
      <c r="Q12318" s="24" t="inlineStr">
        <is>
          <t/>
        </is>
      </c>
      <c r="R12318" s="24" t="inlineStr">
        <is>
          <t/>
        </is>
      </c>
      <c r="S12318" s="24" t="inlineStr">
        <is>
          <t>https://www.contratacion.euskadi.eus/webkpe00-kpeperfi/es/contenidos/anuncio_contratacion/expcm482562/es_doc/images/logo_Parke_Gipuzkoa.jpg</t>
        </is>
      </c>
      <c r="T12318" s="24" t="inlineStr">
        <is>
          <t>Parque Científico y Tecnológico de Gipuzkoa, S.A.</t>
        </is>
      </c>
      <c r="U12318" s="24" t="inlineStr">
        <is>
          <t>A20479275 - Parque Científico y Tecnológico de Gipuzkoa</t>
        </is>
      </c>
      <c r="V12318" s="24" t="inlineStr">
        <is>
          <t>Gerencia</t>
        </is>
      </c>
      <c r="W12318" s="24" t="inlineStr">
        <is>
          <t/>
        </is>
      </c>
      <c r="X12318" s="24" t="inlineStr">
        <is>
          <t/>
        </is>
      </c>
      <c r="Y12318" s="24" t="inlineStr">
        <is>
          <t/>
        </is>
      </c>
      <c r="Z12318" s="24" t="inlineStr">
        <is>
          <t>https://www.contratacion.euskadi.eus/anuncio_contratacion/cocktail-navidad-2025/webkpe00-kpesimpc/es/</t>
        </is>
      </c>
      <c r="AA12318" s="24" t="inlineStr">
        <is>
          <t>https://www.contratacion.euskadi.eus/webkpe00-kpesimpc/es/contenidos/anuncio_contratacion/expcm482562/es_doc/index.html</t>
        </is>
      </c>
      <c r="AB12318" s="24" t="inlineStr">
        <is>
          <t>https://www.contratacion.euskadi.eus/contenidos/anuncio_contratacion/expcm482562/es_doc/data/es_r01dtpd019c1004e4df7319ea9324b6a510d4f4d15</t>
        </is>
      </c>
      <c r="AC12318" s="24" t="inlineStr">
        <is>
          <t>https://www.contratacion.euskadi.eus/contenidos/anuncio_contratacion/expcm482562/r01Index/expcm482562-idxContent.xml</t>
        </is>
      </c>
      <c r="AD12318" s="24" t="inlineStr">
        <is>
          <t>30/01/2026</t>
        </is>
      </c>
      <c r="AE12318" s="24" t="inlineStr">
        <is>
          <t>r01etpd15539b5241c189579bad843f533a1c6f4b8</t>
        </is>
      </c>
      <c r="AF12318" s="24" t="inlineStr">
        <is>
          <t>Parque Científico y Tecnológico de Gipuzkoa, S.A.</t>
        </is>
      </c>
      <c r="AG12318" s="24" t="inlineStr">
        <is>
          <t>r01etpd15539bf3274189579ba428c9c0e4a044b00</t>
        </is>
      </c>
      <c r="AH12318" s="24" t="inlineStr">
        <is>
          <t>Parque Científico y Tecnológico de Gipuzkoa, S.A.</t>
        </is>
      </c>
      <c r="AI12318" s="24" t="inlineStr">
        <is>
          <t/>
        </is>
      </c>
      <c r="AJ12318" s="24" t="inlineStr">
        <is>
          <t/>
        </is>
      </c>
    </row>
    <row r="12319" customHeight="true" ht="15.0">
      <c r="A12319" s="24" t="inlineStr">
        <is>
          <t>Licencia PRTG</t>
        </is>
      </c>
      <c r="B12319" s="24" t="inlineStr">
        <is>
          <t/>
        </is>
      </c>
      <c r="C12319" s="24" t="inlineStr">
        <is>
          <t>Gobierno Vasco</t>
        </is>
      </c>
      <c r="D12319" s="24" t="inlineStr">
        <is>
          <t/>
        </is>
      </c>
      <c r="E12319" s="24" t="inlineStr">
        <is>
          <t/>
        </is>
      </c>
      <c r="F12319" s="24" t="inlineStr">
        <is>
          <t/>
        </is>
      </c>
      <c r="G12319" s="24" t="inlineStr">
        <is>
          <t>Licencia PRTG</t>
        </is>
      </c>
      <c r="H12319" s="24" t="inlineStr">
        <is>
          <t>Licencia PRTG</t>
        </is>
      </c>
      <c r="I12319" s="24" t="inlineStr">
        <is>
          <t/>
        </is>
      </c>
      <c r="J12319" s="24" t="inlineStr">
        <is>
          <t>30/01/2026</t>
        </is>
      </c>
      <c r="K12319" s="24" t="inlineStr">
        <is>
          <t>CO25/0527</t>
        </is>
      </c>
      <c r="L12319" s="24" t="inlineStr">
        <is>
          <t>Adjudicación provisional / definitiva</t>
        </is>
      </c>
      <c r="M12319" s="24" t="inlineStr">
        <is>
          <t>true</t>
        </is>
      </c>
      <c r="N12319" s="24" t="inlineStr">
        <is>
          <t/>
        </is>
      </c>
      <c r="O12319" s="24" t="inlineStr">
        <is>
          <t/>
        </is>
      </c>
      <c r="P12319" s="24" t="inlineStr">
        <is>
          <t/>
        </is>
      </c>
      <c r="Q12319" s="24" t="inlineStr">
        <is>
          <t/>
        </is>
      </c>
      <c r="R12319" s="24" t="inlineStr">
        <is>
          <t/>
        </is>
      </c>
      <c r="S12319" s="24" t="inlineStr">
        <is>
          <t>https://www.contratacion.euskadi.eus/webkpe00-kpeperfi/es/contenidos/anuncio_contratacion/expcm482563/es_doc/images/logo_Parke_Gipuzkoa.jpg</t>
        </is>
      </c>
      <c r="T12319" s="24" t="inlineStr">
        <is>
          <t>Parque Científico y Tecnológico de Gipuzkoa, S.A.</t>
        </is>
      </c>
      <c r="U12319" s="24" t="inlineStr">
        <is>
          <t>A20479275 - Parque Científico y Tecnológico de Gipuzkoa</t>
        </is>
      </c>
      <c r="V12319" s="24" t="inlineStr">
        <is>
          <t>Gerencia</t>
        </is>
      </c>
      <c r="W12319" s="24" t="inlineStr">
        <is>
          <t/>
        </is>
      </c>
      <c r="X12319" s="24" t="inlineStr">
        <is>
          <t/>
        </is>
      </c>
      <c r="Y12319" s="24" t="inlineStr">
        <is>
          <t/>
        </is>
      </c>
      <c r="Z12319" s="24" t="inlineStr">
        <is>
          <t>https://www.contratacion.euskadi.eus/anuncio_contratacion/licencia-prtg/expcm482563/webkpe00-kpesimpc/es/</t>
        </is>
      </c>
      <c r="AA12319" s="24" t="inlineStr">
        <is>
          <t>https://www.contratacion.euskadi.eus/webkpe00-kpesimpc/es/contenidos/anuncio_contratacion/expcm482563/es_doc/index.html</t>
        </is>
      </c>
      <c r="AB12319" s="24" t="inlineStr">
        <is>
          <t>https://www.contratacion.euskadi.eus/contenidos/anuncio_contratacion/expcm482563/es_doc/data/es_r01dtpd019c10050e487319ea99923fd991d0343a2</t>
        </is>
      </c>
      <c r="AC12319" s="24" t="inlineStr">
        <is>
          <t>https://www.contratacion.euskadi.eus/contenidos/anuncio_contratacion/expcm482563/r01Index/expcm482563-idxContent.xml</t>
        </is>
      </c>
      <c r="AD12319" s="24" t="inlineStr">
        <is>
          <t>30/01/2026</t>
        </is>
      </c>
      <c r="AE12319" s="24" t="inlineStr">
        <is>
          <t>r01etpd15539b5241c189579bad843f533a1c6f4b8</t>
        </is>
      </c>
      <c r="AF12319" s="24" t="inlineStr">
        <is>
          <t>Parque Científico y Tecnológico de Gipuzkoa, S.A.</t>
        </is>
      </c>
      <c r="AG12319" s="24" t="inlineStr">
        <is>
          <t>r01etpd15539bf3274189579ba428c9c0e4a044b00</t>
        </is>
      </c>
      <c r="AH12319" s="24" t="inlineStr">
        <is>
          <t>Parque Científico y Tecnológico de Gipuzkoa, S.A.</t>
        </is>
      </c>
      <c r="AI12319" s="24" t="inlineStr">
        <is>
          <t/>
        </is>
      </c>
      <c r="AJ12319" s="24" t="inlineStr">
        <is>
          <t/>
        </is>
      </c>
    </row>
    <row r="12320" customHeight="true" ht="15.0">
      <c r="A12320" s="24" t="inlineStr">
        <is>
          <t>Sonorización cocktail navidad</t>
        </is>
      </c>
      <c r="B12320" s="24" t="inlineStr">
        <is>
          <t/>
        </is>
      </c>
      <c r="C12320" s="24" t="inlineStr">
        <is>
          <t>Gobierno Vasco</t>
        </is>
      </c>
      <c r="D12320" s="24" t="inlineStr">
        <is>
          <t/>
        </is>
      </c>
      <c r="E12320" s="24" t="inlineStr">
        <is>
          <t/>
        </is>
      </c>
      <c r="F12320" s="24" t="inlineStr">
        <is>
          <t/>
        </is>
      </c>
      <c r="G12320" s="24" t="inlineStr">
        <is>
          <t>Sonorización cocktail navidad</t>
        </is>
      </c>
      <c r="H12320" s="24" t="inlineStr">
        <is>
          <t>Sonorización cocktail navidad</t>
        </is>
      </c>
      <c r="I12320" s="24" t="inlineStr">
        <is>
          <t/>
        </is>
      </c>
      <c r="J12320" s="24" t="inlineStr">
        <is>
          <t>30/01/2026</t>
        </is>
      </c>
      <c r="K12320" s="24" t="inlineStr">
        <is>
          <t>CO25/0528</t>
        </is>
      </c>
      <c r="L12320" s="24" t="inlineStr">
        <is>
          <t>Adjudicación provisional / definitiva</t>
        </is>
      </c>
      <c r="M12320" s="24" t="inlineStr">
        <is>
          <t>true</t>
        </is>
      </c>
      <c r="N12320" s="24" t="inlineStr">
        <is>
          <t/>
        </is>
      </c>
      <c r="O12320" s="24" t="inlineStr">
        <is>
          <t/>
        </is>
      </c>
      <c r="P12320" s="24" t="inlineStr">
        <is>
          <t/>
        </is>
      </c>
      <c r="Q12320" s="24" t="inlineStr">
        <is>
          <t/>
        </is>
      </c>
      <c r="R12320" s="24" t="inlineStr">
        <is>
          <t/>
        </is>
      </c>
      <c r="S12320" s="24" t="inlineStr">
        <is>
          <t>https://www.contratacion.euskadi.eus/webkpe00-kpeperfi/es/contenidos/anuncio_contratacion/expcm482564/es_doc/images/logo_Parke_Gipuzkoa.jpg</t>
        </is>
      </c>
      <c r="T12320" s="24" t="inlineStr">
        <is>
          <t>Parque Científico y Tecnológico de Gipuzkoa, S.A.</t>
        </is>
      </c>
      <c r="U12320" s="24" t="inlineStr">
        <is>
          <t>A20479275 - Parque Científico y Tecnológico de Gipuzkoa</t>
        </is>
      </c>
      <c r="V12320" s="24" t="inlineStr">
        <is>
          <t>Gerencia</t>
        </is>
      </c>
      <c r="W12320" s="24" t="inlineStr">
        <is>
          <t/>
        </is>
      </c>
      <c r="X12320" s="24" t="inlineStr">
        <is>
          <t/>
        </is>
      </c>
      <c r="Y12320" s="24" t="inlineStr">
        <is>
          <t/>
        </is>
      </c>
      <c r="Z12320" s="24" t="inlineStr">
        <is>
          <t>https://www.contratacion.euskadi.eus/anuncio_contratacion/sonorizacion-cocktail-navidad/expcm482564/webkpe00-kpesimpc/es/</t>
        </is>
      </c>
      <c r="AA12320" s="24" t="inlineStr">
        <is>
          <t>https://www.contratacion.euskadi.eus/webkpe00-kpesimpc/es/contenidos/anuncio_contratacion/expcm482564/es_doc/index.html</t>
        </is>
      </c>
      <c r="AB12320" s="24" t="inlineStr">
        <is>
          <t>https://www.contratacion.euskadi.eus/contenidos/anuncio_contratacion/expcm482564/es_doc/data/es_r01dtpd019c100537ff7319ea9bf5cd7faa1732796</t>
        </is>
      </c>
      <c r="AC12320" s="24" t="inlineStr">
        <is>
          <t>https://www.contratacion.euskadi.eus/contenidos/anuncio_contratacion/expcm482564/r01Index/expcm482564-idxContent.xml</t>
        </is>
      </c>
      <c r="AD12320" s="24" t="inlineStr">
        <is>
          <t>30/01/2026</t>
        </is>
      </c>
      <c r="AE12320" s="24" t="inlineStr">
        <is>
          <t>r01etpd15539b5241c189579bad843f533a1c6f4b8</t>
        </is>
      </c>
      <c r="AF12320" s="24" t="inlineStr">
        <is>
          <t>Parque Científico y Tecnológico de Gipuzkoa, S.A.</t>
        </is>
      </c>
      <c r="AG12320" s="24" t="inlineStr">
        <is>
          <t>r01etpd15539bf3274189579ba428c9c0e4a044b00</t>
        </is>
      </c>
      <c r="AH12320" s="24" t="inlineStr">
        <is>
          <t>Parque Científico y Tecnológico de Gipuzkoa, S.A.</t>
        </is>
      </c>
      <c r="AI12320" s="24" t="inlineStr">
        <is>
          <t/>
        </is>
      </c>
      <c r="AJ12320" s="24" t="inlineStr">
        <is>
          <t/>
        </is>
      </c>
    </row>
    <row r="12321" customHeight="true" ht="15.0">
      <c r="A12321" s="24" t="inlineStr">
        <is>
          <t>Pantalla led para encuentro navidad</t>
        </is>
      </c>
      <c r="B12321" s="24" t="inlineStr">
        <is>
          <t/>
        </is>
      </c>
      <c r="C12321" s="24" t="inlineStr">
        <is>
          <t>Gobierno Vasco</t>
        </is>
      </c>
      <c r="D12321" s="24" t="inlineStr">
        <is>
          <t/>
        </is>
      </c>
      <c r="E12321" s="24" t="inlineStr">
        <is>
          <t/>
        </is>
      </c>
      <c r="F12321" s="24" t="inlineStr">
        <is>
          <t/>
        </is>
      </c>
      <c r="G12321" s="24" t="inlineStr">
        <is>
          <t>Pantalla led para encuentro navidad</t>
        </is>
      </c>
      <c r="H12321" s="24" t="inlineStr">
        <is>
          <t>Pantalla led para encuentro navidad</t>
        </is>
      </c>
      <c r="I12321" s="24" t="inlineStr">
        <is>
          <t/>
        </is>
      </c>
      <c r="J12321" s="24" t="inlineStr">
        <is>
          <t>30/01/2026</t>
        </is>
      </c>
      <c r="K12321" s="24" t="inlineStr">
        <is>
          <t>CO25/0530</t>
        </is>
      </c>
      <c r="L12321" s="24" t="inlineStr">
        <is>
          <t>Adjudicación provisional / definitiva</t>
        </is>
      </c>
      <c r="M12321" s="24" t="inlineStr">
        <is>
          <t>true</t>
        </is>
      </c>
      <c r="N12321" s="24" t="inlineStr">
        <is>
          <t/>
        </is>
      </c>
      <c r="O12321" s="24" t="inlineStr">
        <is>
          <t/>
        </is>
      </c>
      <c r="P12321" s="24" t="inlineStr">
        <is>
          <t/>
        </is>
      </c>
      <c r="Q12321" s="24" t="inlineStr">
        <is>
          <t/>
        </is>
      </c>
      <c r="R12321" s="24" t="inlineStr">
        <is>
          <t/>
        </is>
      </c>
      <c r="S12321" s="24" t="inlineStr">
        <is>
          <t>https://www.contratacion.euskadi.eus/webkpe00-kpeperfi/es/contenidos/anuncio_contratacion/expcm482565/es_doc/images/logo_Parke_Gipuzkoa.jpg</t>
        </is>
      </c>
      <c r="T12321" s="24" t="inlineStr">
        <is>
          <t>Parque Científico y Tecnológico de Gipuzkoa, S.A.</t>
        </is>
      </c>
      <c r="U12321" s="24" t="inlineStr">
        <is>
          <t>A20479275 - Parque Científico y Tecnológico de Gipuzkoa</t>
        </is>
      </c>
      <c r="V12321" s="24" t="inlineStr">
        <is>
          <t>Gerencia</t>
        </is>
      </c>
      <c r="W12321" s="24" t="inlineStr">
        <is>
          <t/>
        </is>
      </c>
      <c r="X12321" s="24" t="inlineStr">
        <is>
          <t/>
        </is>
      </c>
      <c r="Y12321" s="24" t="inlineStr">
        <is>
          <t/>
        </is>
      </c>
      <c r="Z12321" s="24" t="inlineStr">
        <is>
          <t>https://www.contratacion.euskadi.eus/anuncio_contratacion/pantalla-led-encuentro-navidad/webkpe00-kpesimpc/es/</t>
        </is>
      </c>
      <c r="AA12321" s="24" t="inlineStr">
        <is>
          <t>https://www.contratacion.euskadi.eus/webkpe00-kpesimpc/es/contenidos/anuncio_contratacion/expcm482565/es_doc/index.html</t>
        </is>
      </c>
      <c r="AB12321" s="24" t="inlineStr">
        <is>
          <t>https://www.contratacion.euskadi.eus/contenidos/anuncio_contratacion/expcm482565/es_doc/data/es_r01dtpd019c10055c217319ea9a1cedc8a74c8bb86</t>
        </is>
      </c>
      <c r="AC12321" s="24" t="inlineStr">
        <is>
          <t>https://www.contratacion.euskadi.eus/contenidos/anuncio_contratacion/expcm482565/r01Index/expcm482565-idxContent.xml</t>
        </is>
      </c>
      <c r="AD12321" s="24" t="inlineStr">
        <is>
          <t>30/01/2026</t>
        </is>
      </c>
      <c r="AE12321" s="24" t="inlineStr">
        <is>
          <t>r01etpd15539b5241c189579bad843f533a1c6f4b8</t>
        </is>
      </c>
      <c r="AF12321" s="24" t="inlineStr">
        <is>
          <t>Parque Científico y Tecnológico de Gipuzkoa, S.A.</t>
        </is>
      </c>
      <c r="AG12321" s="24" t="inlineStr">
        <is>
          <t>r01etpd15539bf3274189579ba428c9c0e4a044b00</t>
        </is>
      </c>
      <c r="AH12321" s="24" t="inlineStr">
        <is>
          <t>Parque Científico y Tecnológico de Gipuzkoa, S.A.</t>
        </is>
      </c>
      <c r="AI12321" s="24" t="inlineStr">
        <is>
          <t/>
        </is>
      </c>
      <c r="AJ12321" s="24" t="inlineStr">
        <is>
          <t/>
        </is>
      </c>
    </row>
    <row r="12322" customHeight="true" ht="15.0">
      <c r="A12322" s="24" t="inlineStr">
        <is>
          <t>Iluminacion evento navidad empresas</t>
        </is>
      </c>
      <c r="B12322" s="24" t="inlineStr">
        <is>
          <t/>
        </is>
      </c>
      <c r="C12322" s="24" t="inlineStr">
        <is>
          <t>Gobierno Vasco</t>
        </is>
      </c>
      <c r="D12322" s="24" t="inlineStr">
        <is>
          <t/>
        </is>
      </c>
      <c r="E12322" s="24" t="inlineStr">
        <is>
          <t/>
        </is>
      </c>
      <c r="F12322" s="24" t="inlineStr">
        <is>
          <t/>
        </is>
      </c>
      <c r="G12322" s="24" t="inlineStr">
        <is>
          <t>Iluminacion evento navidad empresas</t>
        </is>
      </c>
      <c r="H12322" s="24" t="inlineStr">
        <is>
          <t>Iluminacion evento navidad empresas</t>
        </is>
      </c>
      <c r="I12322" s="24" t="inlineStr">
        <is>
          <t/>
        </is>
      </c>
      <c r="J12322" s="24" t="inlineStr">
        <is>
          <t>30/01/2026</t>
        </is>
      </c>
      <c r="K12322" s="24" t="inlineStr">
        <is>
          <t>CO25/0531</t>
        </is>
      </c>
      <c r="L12322" s="24" t="inlineStr">
        <is>
          <t>Adjudicación provisional / definitiva</t>
        </is>
      </c>
      <c r="M12322" s="24" t="inlineStr">
        <is>
          <t>true</t>
        </is>
      </c>
      <c r="N12322" s="24" t="inlineStr">
        <is>
          <t/>
        </is>
      </c>
      <c r="O12322" s="24" t="inlineStr">
        <is>
          <t/>
        </is>
      </c>
      <c r="P12322" s="24" t="inlineStr">
        <is>
          <t/>
        </is>
      </c>
      <c r="Q12322" s="24" t="inlineStr">
        <is>
          <t/>
        </is>
      </c>
      <c r="R12322" s="24" t="inlineStr">
        <is>
          <t/>
        </is>
      </c>
      <c r="S12322" s="24" t="inlineStr">
        <is>
          <t>https://www.contratacion.euskadi.eus/webkpe00-kpeperfi/es/contenidos/anuncio_contratacion/expcm482566/es_doc/images/logo_Parke_Gipuzkoa.jpg</t>
        </is>
      </c>
      <c r="T12322" s="24" t="inlineStr">
        <is>
          <t>Parque Científico y Tecnológico de Gipuzkoa, S.A.</t>
        </is>
      </c>
      <c r="U12322" s="24" t="inlineStr">
        <is>
          <t>A20479275 - Parque Científico y Tecnológico de Gipuzkoa</t>
        </is>
      </c>
      <c r="V12322" s="24" t="inlineStr">
        <is>
          <t>Gerencia</t>
        </is>
      </c>
      <c r="W12322" s="24" t="inlineStr">
        <is>
          <t/>
        </is>
      </c>
      <c r="X12322" s="24" t="inlineStr">
        <is>
          <t/>
        </is>
      </c>
      <c r="Y12322" s="24" t="inlineStr">
        <is>
          <t/>
        </is>
      </c>
      <c r="Z12322" s="24" t="inlineStr">
        <is>
          <t>https://www.contratacion.euskadi.eus/anuncio_contratacion/iluminacion-evento-navidad-empresas/expcm482566/webkpe00-kpesimpc/es/</t>
        </is>
      </c>
      <c r="AA12322" s="24" t="inlineStr">
        <is>
          <t>https://www.contratacion.euskadi.eus/webkpe00-kpesimpc/es/contenidos/anuncio_contratacion/expcm482566/es_doc/index.html</t>
        </is>
      </c>
      <c r="AB12322" s="24" t="inlineStr">
        <is>
          <t>https://www.contratacion.euskadi.eus/contenidos/anuncio_contratacion/expcm482566/es_doc/data/es_r01dtpd019c1005840f7319ea9ee9b184876e5083a</t>
        </is>
      </c>
      <c r="AC12322" s="24" t="inlineStr">
        <is>
          <t>https://www.contratacion.euskadi.eus/contenidos/anuncio_contratacion/expcm482566/r01Index/expcm482566-idxContent.xml</t>
        </is>
      </c>
      <c r="AD12322" s="24" t="inlineStr">
        <is>
          <t>30/01/2026</t>
        </is>
      </c>
      <c r="AE12322" s="24" t="inlineStr">
        <is>
          <t>r01etpd15539b5241c189579bad843f533a1c6f4b8</t>
        </is>
      </c>
      <c r="AF12322" s="24" t="inlineStr">
        <is>
          <t>Parque Científico y Tecnológico de Gipuzkoa, S.A.</t>
        </is>
      </c>
      <c r="AG12322" s="24" t="inlineStr">
        <is>
          <t>r01etpd15539bf3274189579ba428c9c0e4a044b00</t>
        </is>
      </c>
      <c r="AH12322" s="24" t="inlineStr">
        <is>
          <t>Parque Científico y Tecnológico de Gipuzkoa, S.A.</t>
        </is>
      </c>
      <c r="AI12322" s="24" t="inlineStr">
        <is>
          <t/>
        </is>
      </c>
      <c r="AJ12322" s="24" t="inlineStr">
        <is>
          <t/>
        </is>
      </c>
    </row>
    <row r="12323" customHeight="true" ht="15.0">
      <c r="A12323" s="24" t="inlineStr">
        <is>
          <t>Pintado en zona de oficinas debido a filtraciones de agua</t>
        </is>
      </c>
      <c r="B12323" s="24" t="inlineStr">
        <is>
          <t/>
        </is>
      </c>
      <c r="C12323" s="24" t="inlineStr">
        <is>
          <t>Gobierno Vasco</t>
        </is>
      </c>
      <c r="D12323" s="24" t="inlineStr">
        <is>
          <t/>
        </is>
      </c>
      <c r="E12323" s="24" t="inlineStr">
        <is>
          <t/>
        </is>
      </c>
      <c r="F12323" s="24" t="inlineStr">
        <is>
          <t/>
        </is>
      </c>
      <c r="G12323" s="24" t="inlineStr">
        <is>
          <t>Pintado en zona de oficinas debido a filtraciones de agua</t>
        </is>
      </c>
      <c r="H12323" s="24" t="inlineStr">
        <is>
          <t>Pintado en zona de oficinas debido a filtraciones de agua</t>
        </is>
      </c>
      <c r="I12323" s="24" t="inlineStr">
        <is>
          <t/>
        </is>
      </c>
      <c r="J12323" s="24" t="inlineStr">
        <is>
          <t>30/01/2026</t>
        </is>
      </c>
      <c r="K12323" s="24" t="inlineStr">
        <is>
          <t>CO25/0532</t>
        </is>
      </c>
      <c r="L12323" s="24" t="inlineStr">
        <is>
          <t>Adjudicación provisional / definitiva</t>
        </is>
      </c>
      <c r="M12323" s="24" t="inlineStr">
        <is>
          <t>true</t>
        </is>
      </c>
      <c r="N12323" s="24" t="inlineStr">
        <is>
          <t/>
        </is>
      </c>
      <c r="O12323" s="24" t="inlineStr">
        <is>
          <t/>
        </is>
      </c>
      <c r="P12323" s="24" t="inlineStr">
        <is>
          <t/>
        </is>
      </c>
      <c r="Q12323" s="24" t="inlineStr">
        <is>
          <t/>
        </is>
      </c>
      <c r="R12323" s="24" t="inlineStr">
        <is>
          <t/>
        </is>
      </c>
      <c r="S12323" s="24" t="inlineStr">
        <is>
          <t>https://www.contratacion.euskadi.eus/webkpe00-kpeperfi/es/contenidos/anuncio_contratacion/expcm482567/es_doc/images/logo_Parke_Gipuzkoa.jpg</t>
        </is>
      </c>
      <c r="T12323" s="24" t="inlineStr">
        <is>
          <t>Parque Científico y Tecnológico de Gipuzkoa, S.A.</t>
        </is>
      </c>
      <c r="U12323" s="24" t="inlineStr">
        <is>
          <t>A20479275 - Parque Científico y Tecnológico de Gipuzkoa</t>
        </is>
      </c>
      <c r="V12323" s="24" t="inlineStr">
        <is>
          <t>Gerencia</t>
        </is>
      </c>
      <c r="W12323" s="24" t="inlineStr">
        <is>
          <t/>
        </is>
      </c>
      <c r="X12323" s="24" t="inlineStr">
        <is>
          <t/>
        </is>
      </c>
      <c r="Y12323" s="24" t="inlineStr">
        <is>
          <t/>
        </is>
      </c>
      <c r="Z12323" s="24" t="inlineStr">
        <is>
          <t>https://www.contratacion.euskadi.eus/anuncio_contratacion/pintado-zona-oficinas-debido-filtraciones-agua/webkpe00-kpesimpc/es/</t>
        </is>
      </c>
      <c r="AA12323" s="24" t="inlineStr">
        <is>
          <t>https://www.contratacion.euskadi.eus/webkpe00-kpesimpc/es/contenidos/anuncio_contratacion/expcm482567/es_doc/index.html</t>
        </is>
      </c>
      <c r="AB12323" s="24" t="inlineStr">
        <is>
          <t>https://www.contratacion.euskadi.eus/contenidos/anuncio_contratacion/expcm482567/es_doc/data/es_r01dtpd19c100977f5403275708de8a3566ed0a0bb</t>
        </is>
      </c>
      <c r="AC12323" s="24" t="inlineStr">
        <is>
          <t>https://www.contratacion.euskadi.eus/contenidos/anuncio_contratacion/expcm482567/r01Index/expcm482567-idxContent.xml</t>
        </is>
      </c>
      <c r="AD12323" s="24" t="inlineStr">
        <is>
          <t>30/01/2026</t>
        </is>
      </c>
      <c r="AE12323" s="24" t="inlineStr">
        <is>
          <t>r01etpd15539b5241c189579bad843f533a1c6f4b8</t>
        </is>
      </c>
      <c r="AF12323" s="24" t="inlineStr">
        <is>
          <t>Parque Científico y Tecnológico de Gipuzkoa, S.A.</t>
        </is>
      </c>
      <c r="AG12323" s="24" t="inlineStr">
        <is>
          <t>r01etpd15539bf3274189579ba428c9c0e4a044b00</t>
        </is>
      </c>
      <c r="AH12323" s="24" t="inlineStr">
        <is>
          <t>Parque Científico y Tecnológico de Gipuzkoa, S.A.</t>
        </is>
      </c>
      <c r="AI12323" s="24" t="inlineStr">
        <is>
          <t/>
        </is>
      </c>
      <c r="AJ12323" s="24" t="inlineStr">
        <is>
          <t/>
        </is>
      </c>
    </row>
    <row r="12324" customHeight="true" ht="15.0">
      <c r="A12324" s="24" t="inlineStr">
        <is>
          <t>Mobiliario evento navidad</t>
        </is>
      </c>
      <c r="B12324" s="24" t="inlineStr">
        <is>
          <t/>
        </is>
      </c>
      <c r="C12324" s="24" t="inlineStr">
        <is>
          <t>Gobierno Vasco</t>
        </is>
      </c>
      <c r="D12324" s="24" t="inlineStr">
        <is>
          <t/>
        </is>
      </c>
      <c r="E12324" s="24" t="inlineStr">
        <is>
          <t/>
        </is>
      </c>
      <c r="F12324" s="24" t="inlineStr">
        <is>
          <t/>
        </is>
      </c>
      <c r="G12324" s="24" t="inlineStr">
        <is>
          <t>Mobiliario evento navidad</t>
        </is>
      </c>
      <c r="H12324" s="24" t="inlineStr">
        <is>
          <t>Mobiliario evento navidad</t>
        </is>
      </c>
      <c r="I12324" s="24" t="inlineStr">
        <is>
          <t/>
        </is>
      </c>
      <c r="J12324" s="24" t="inlineStr">
        <is>
          <t>30/01/2026</t>
        </is>
      </c>
      <c r="K12324" s="24" t="inlineStr">
        <is>
          <t>CO25/0533</t>
        </is>
      </c>
      <c r="L12324" s="24" t="inlineStr">
        <is>
          <t>Adjudicación provisional / definitiva</t>
        </is>
      </c>
      <c r="M12324" s="24" t="inlineStr">
        <is>
          <t>true</t>
        </is>
      </c>
      <c r="N12324" s="24" t="inlineStr">
        <is>
          <t/>
        </is>
      </c>
      <c r="O12324" s="24" t="inlineStr">
        <is>
          <t/>
        </is>
      </c>
      <c r="P12324" s="24" t="inlineStr">
        <is>
          <t/>
        </is>
      </c>
      <c r="Q12324" s="24" t="inlineStr">
        <is>
          <t/>
        </is>
      </c>
      <c r="R12324" s="24" t="inlineStr">
        <is>
          <t/>
        </is>
      </c>
      <c r="S12324" s="24" t="inlineStr">
        <is>
          <t>https://www.contratacion.euskadi.eus/webkpe00-kpeperfi/es/contenidos/anuncio_contratacion/expcm482568/es_doc/images/logo_Parke_Gipuzkoa.jpg</t>
        </is>
      </c>
      <c r="T12324" s="24" t="inlineStr">
        <is>
          <t>Parque Científico y Tecnológico de Gipuzkoa, S.A.</t>
        </is>
      </c>
      <c r="U12324" s="24" t="inlineStr">
        <is>
          <t>A20479275 - Parque Científico y Tecnológico de Gipuzkoa</t>
        </is>
      </c>
      <c r="V12324" s="24" t="inlineStr">
        <is>
          <t>Gerencia</t>
        </is>
      </c>
      <c r="W12324" s="24" t="inlineStr">
        <is>
          <t/>
        </is>
      </c>
      <c r="X12324" s="24" t="inlineStr">
        <is>
          <t/>
        </is>
      </c>
      <c r="Y12324" s="24" t="inlineStr">
        <is>
          <t/>
        </is>
      </c>
      <c r="Z12324" s="24" t="inlineStr">
        <is>
          <t>https://www.contratacion.euskadi.eus/anuncio_contratacion/mobiliario-evento-navidad/webkpe00-kpesimpc/es/</t>
        </is>
      </c>
      <c r="AA12324" s="24" t="inlineStr">
        <is>
          <t>https://www.contratacion.euskadi.eus/webkpe00-kpesimpc/es/contenidos/anuncio_contratacion/expcm482568/es_doc/index.html</t>
        </is>
      </c>
      <c r="AB12324" s="24" t="inlineStr">
        <is>
          <t>https://www.contratacion.euskadi.eus/contenidos/anuncio_contratacion/expcm482568/es_doc/data/es_r01dtpd19c10099f8640327570a0058643bb386243</t>
        </is>
      </c>
      <c r="AC12324" s="24" t="inlineStr">
        <is>
          <t>https://www.contratacion.euskadi.eus/contenidos/anuncio_contratacion/expcm482568/r01Index/expcm482568-idxContent.xml</t>
        </is>
      </c>
      <c r="AD12324" s="24" t="inlineStr">
        <is>
          <t>30/01/2026</t>
        </is>
      </c>
      <c r="AE12324" s="24" t="inlineStr">
        <is>
          <t>r01etpd15539b5241c189579bad843f533a1c6f4b8</t>
        </is>
      </c>
      <c r="AF12324" s="24" t="inlineStr">
        <is>
          <t>Parque Científico y Tecnológico de Gipuzkoa, S.A.</t>
        </is>
      </c>
      <c r="AG12324" s="24" t="inlineStr">
        <is>
          <t>r01etpd15539bf3274189579ba428c9c0e4a044b00</t>
        </is>
      </c>
      <c r="AH12324" s="24" t="inlineStr">
        <is>
          <t>Parque Científico y Tecnológico de Gipuzkoa, S.A.</t>
        </is>
      </c>
      <c r="AI12324" s="24" t="inlineStr">
        <is>
          <t/>
        </is>
      </c>
      <c r="AJ12324" s="24" t="inlineStr">
        <is>
          <t/>
        </is>
      </c>
    </row>
    <row r="12325" customHeight="true" ht="15.0">
      <c r="A12325" s="24" t="inlineStr">
        <is>
          <t>Adornos hall cocktail</t>
        </is>
      </c>
      <c r="B12325" s="24" t="inlineStr">
        <is>
          <t/>
        </is>
      </c>
      <c r="C12325" s="24" t="inlineStr">
        <is>
          <t>Gobierno Vasco</t>
        </is>
      </c>
      <c r="D12325" s="24" t="inlineStr">
        <is>
          <t/>
        </is>
      </c>
      <c r="E12325" s="24" t="inlineStr">
        <is>
          <t/>
        </is>
      </c>
      <c r="F12325" s="24" t="inlineStr">
        <is>
          <t/>
        </is>
      </c>
      <c r="G12325" s="24" t="inlineStr">
        <is>
          <t>Adornos hall cocktail</t>
        </is>
      </c>
      <c r="H12325" s="24" t="inlineStr">
        <is>
          <t>Adornos hall cocktail</t>
        </is>
      </c>
      <c r="I12325" s="24" t="inlineStr">
        <is>
          <t/>
        </is>
      </c>
      <c r="J12325" s="24" t="inlineStr">
        <is>
          <t>30/01/2026</t>
        </is>
      </c>
      <c r="K12325" s="24" t="inlineStr">
        <is>
          <t>CO25/0534</t>
        </is>
      </c>
      <c r="L12325" s="24" t="inlineStr">
        <is>
          <t>Adjudicación provisional / definitiva</t>
        </is>
      </c>
      <c r="M12325" s="24" t="inlineStr">
        <is>
          <t>true</t>
        </is>
      </c>
      <c r="N12325" s="24" t="inlineStr">
        <is>
          <t/>
        </is>
      </c>
      <c r="O12325" s="24" t="inlineStr">
        <is>
          <t/>
        </is>
      </c>
      <c r="P12325" s="24" t="inlineStr">
        <is>
          <t/>
        </is>
      </c>
      <c r="Q12325" s="24" t="inlineStr">
        <is>
          <t/>
        </is>
      </c>
      <c r="R12325" s="24" t="inlineStr">
        <is>
          <t/>
        </is>
      </c>
      <c r="S12325" s="24" t="inlineStr">
        <is>
          <t>https://www.contratacion.euskadi.eus/webkpe00-kpeperfi/es/contenidos/anuncio_contratacion/expcm482569/es_doc/images/logo_Parke_Gipuzkoa.jpg</t>
        </is>
      </c>
      <c r="T12325" s="24" t="inlineStr">
        <is>
          <t>Parque Científico y Tecnológico de Gipuzkoa, S.A.</t>
        </is>
      </c>
      <c r="U12325" s="24" t="inlineStr">
        <is>
          <t>A20479275 - Parque Científico y Tecnológico de Gipuzkoa</t>
        </is>
      </c>
      <c r="V12325" s="24" t="inlineStr">
        <is>
          <t>Gerencia</t>
        </is>
      </c>
      <c r="W12325" s="24" t="inlineStr">
        <is>
          <t/>
        </is>
      </c>
      <c r="X12325" s="24" t="inlineStr">
        <is>
          <t/>
        </is>
      </c>
      <c r="Y12325" s="24" t="inlineStr">
        <is>
          <t/>
        </is>
      </c>
      <c r="Z12325" s="24" t="inlineStr">
        <is>
          <t>https://www.contratacion.euskadi.eus/anuncio_contratacion/adornos-hall-cocktail/webkpe00-kpesimpc/es/</t>
        </is>
      </c>
      <c r="AA12325" s="24" t="inlineStr">
        <is>
          <t>https://www.contratacion.euskadi.eus/webkpe00-kpesimpc/es/contenidos/anuncio_contratacion/expcm482569/es_doc/index.html</t>
        </is>
      </c>
      <c r="AB12325" s="24" t="inlineStr">
        <is>
          <t>https://www.contratacion.euskadi.eus/contenidos/anuncio_contratacion/expcm482569/es_doc/data/es_r01dtpd19c1009c3df403275708b2a28e1b3abc5f2</t>
        </is>
      </c>
      <c r="AC12325" s="24" t="inlineStr">
        <is>
          <t>https://www.contratacion.euskadi.eus/contenidos/anuncio_contratacion/expcm482569/r01Index/expcm482569-idxContent.xml</t>
        </is>
      </c>
      <c r="AD12325" s="24" t="inlineStr">
        <is>
          <t>30/01/2026</t>
        </is>
      </c>
      <c r="AE12325" s="24" t="inlineStr">
        <is>
          <t>r01etpd15539b5241c189579bad843f533a1c6f4b8</t>
        </is>
      </c>
      <c r="AF12325" s="24" t="inlineStr">
        <is>
          <t>Parque Científico y Tecnológico de Gipuzkoa, S.A.</t>
        </is>
      </c>
      <c r="AG12325" s="24" t="inlineStr">
        <is>
          <t>r01etpd15539bf3274189579ba428c9c0e4a044b00</t>
        </is>
      </c>
      <c r="AH12325" s="24" t="inlineStr">
        <is>
          <t>Parque Científico y Tecnológico de Gipuzkoa, S.A.</t>
        </is>
      </c>
      <c r="AI12325" s="24" t="inlineStr">
        <is>
          <t/>
        </is>
      </c>
      <c r="AJ12325" s="24" t="inlineStr">
        <is>
          <t/>
        </is>
      </c>
    </row>
    <row r="12326" customHeight="true" ht="15.0">
      <c r="A12326" s="24" t="inlineStr">
        <is>
          <t>Gabonetako topaketa Parke Laguardia</t>
        </is>
      </c>
      <c r="B12326" s="24" t="inlineStr">
        <is>
          <t/>
        </is>
      </c>
      <c r="C12326" s="24" t="inlineStr">
        <is>
          <t>Gobierno Vasco</t>
        </is>
      </c>
      <c r="D12326" s="24" t="inlineStr">
        <is>
          <t/>
        </is>
      </c>
      <c r="E12326" s="24" t="inlineStr">
        <is>
          <t/>
        </is>
      </c>
      <c r="F12326" s="24" t="inlineStr">
        <is>
          <t/>
        </is>
      </c>
      <c r="G12326" s="24" t="inlineStr">
        <is>
          <t>Gabonetako topaketa Parke Laguardia</t>
        </is>
      </c>
      <c r="H12326" s="24" t="inlineStr">
        <is>
          <t>Gabonetako topaketa Parke Laguardia</t>
        </is>
      </c>
      <c r="I12326" s="24" t="inlineStr">
        <is>
          <t/>
        </is>
      </c>
      <c r="J12326" s="24" t="inlineStr">
        <is>
          <t>30/01/2026</t>
        </is>
      </c>
      <c r="K12326" s="24" t="inlineStr">
        <is>
          <t>CO25/0535</t>
        </is>
      </c>
      <c r="L12326" s="24" t="inlineStr">
        <is>
          <t>Adjudicación provisional / definitiva</t>
        </is>
      </c>
      <c r="M12326" s="24" t="inlineStr">
        <is>
          <t>true</t>
        </is>
      </c>
      <c r="N12326" s="24" t="inlineStr">
        <is>
          <t/>
        </is>
      </c>
      <c r="O12326" s="24" t="inlineStr">
        <is>
          <t/>
        </is>
      </c>
      <c r="P12326" s="24" t="inlineStr">
        <is>
          <t/>
        </is>
      </c>
      <c r="Q12326" s="24" t="inlineStr">
        <is>
          <t/>
        </is>
      </c>
      <c r="R12326" s="24" t="inlineStr">
        <is>
          <t/>
        </is>
      </c>
      <c r="S12326" s="24" t="inlineStr">
        <is>
          <t>https://www.contratacion.euskadi.eus/webkpe00-kpeperfi/es/contenidos/anuncio_contratacion/expcm482570/es_doc/images/logo_Parke_Gipuzkoa.jpg</t>
        </is>
      </c>
      <c r="T12326" s="24" t="inlineStr">
        <is>
          <t>Parque Científico y Tecnológico de Gipuzkoa, S.A.</t>
        </is>
      </c>
      <c r="U12326" s="24" t="inlineStr">
        <is>
          <t>A20479275 - Parque Científico y Tecnológico de Gipuzkoa</t>
        </is>
      </c>
      <c r="V12326" s="24" t="inlineStr">
        <is>
          <t>Gerencia</t>
        </is>
      </c>
      <c r="W12326" s="24" t="inlineStr">
        <is>
          <t/>
        </is>
      </c>
      <c r="X12326" s="24" t="inlineStr">
        <is>
          <t/>
        </is>
      </c>
      <c r="Y12326" s="24" t="inlineStr">
        <is>
          <t/>
        </is>
      </c>
      <c r="Z12326" s="24" t="inlineStr">
        <is>
          <t>https://www.contratacion.euskadi.eus/anuncio_contratacion/gabonetako-topaketa-parke-laguardia/webkpe00-kpesimpc/es/</t>
        </is>
      </c>
      <c r="AA12326" s="24" t="inlineStr">
        <is>
          <t>https://www.contratacion.euskadi.eus/webkpe00-kpesimpc/es/contenidos/anuncio_contratacion/expcm482570/es_doc/index.html</t>
        </is>
      </c>
      <c r="AB12326" s="24" t="inlineStr">
        <is>
          <t>https://www.contratacion.euskadi.eus/contenidos/anuncio_contratacion/expcm482570/es_doc/data/es_r01dtpd019c1009ef6b40327570f1acd7ceabd3721</t>
        </is>
      </c>
      <c r="AC12326" s="24" t="inlineStr">
        <is>
          <t>https://www.contratacion.euskadi.eus/contenidos/anuncio_contratacion/expcm482570/r01Index/expcm482570-idxContent.xml</t>
        </is>
      </c>
      <c r="AD12326" s="24" t="inlineStr">
        <is>
          <t>30/01/2026</t>
        </is>
      </c>
      <c r="AE12326" s="24" t="inlineStr">
        <is>
          <t>r01etpd15539b5241c189579bad843f533a1c6f4b8</t>
        </is>
      </c>
      <c r="AF12326" s="24" t="inlineStr">
        <is>
          <t>Parque Científico y Tecnológico de Gipuzkoa, S.A.</t>
        </is>
      </c>
      <c r="AG12326" s="24" t="inlineStr">
        <is>
          <t>r01etpd15539bf3274189579ba428c9c0e4a044b00</t>
        </is>
      </c>
      <c r="AH12326" s="24" t="inlineStr">
        <is>
          <t>Parque Científico y Tecnológico de Gipuzkoa, S.A.</t>
        </is>
      </c>
      <c r="AI12326" s="24" t="inlineStr">
        <is>
          <t/>
        </is>
      </c>
      <c r="AJ12326" s="24" t="inlineStr">
        <is>
          <t/>
        </is>
      </c>
    </row>
    <row r="12327" customHeight="true" ht="15.0">
      <c r="A12327" s="24" t="inlineStr">
        <is>
          <t>Pintado de local en sótano edificio central</t>
        </is>
      </c>
      <c r="B12327" s="24" t="inlineStr">
        <is>
          <t/>
        </is>
      </c>
      <c r="C12327" s="24" t="inlineStr">
        <is>
          <t>Gobierno Vasco</t>
        </is>
      </c>
      <c r="D12327" s="24" t="inlineStr">
        <is>
          <t/>
        </is>
      </c>
      <c r="E12327" s="24" t="inlineStr">
        <is>
          <t/>
        </is>
      </c>
      <c r="F12327" s="24" t="inlineStr">
        <is>
          <t/>
        </is>
      </c>
      <c r="G12327" s="24" t="inlineStr">
        <is>
          <t>Pintado de local en sótano edificio central</t>
        </is>
      </c>
      <c r="H12327" s="24" t="inlineStr">
        <is>
          <t>Pintado de local en sótano edificio central</t>
        </is>
      </c>
      <c r="I12327" s="24" t="inlineStr">
        <is>
          <t/>
        </is>
      </c>
      <c r="J12327" s="24" t="inlineStr">
        <is>
          <t>30/01/2026</t>
        </is>
      </c>
      <c r="K12327" s="24" t="inlineStr">
        <is>
          <t>CO25/0536</t>
        </is>
      </c>
      <c r="L12327" s="24" t="inlineStr">
        <is>
          <t>Adjudicación provisional / definitiva</t>
        </is>
      </c>
      <c r="M12327" s="24" t="inlineStr">
        <is>
          <t>true</t>
        </is>
      </c>
      <c r="N12327" s="24" t="inlineStr">
        <is>
          <t/>
        </is>
      </c>
      <c r="O12327" s="24" t="inlineStr">
        <is>
          <t/>
        </is>
      </c>
      <c r="P12327" s="24" t="inlineStr">
        <is>
          <t/>
        </is>
      </c>
      <c r="Q12327" s="24" t="inlineStr">
        <is>
          <t/>
        </is>
      </c>
      <c r="R12327" s="24" t="inlineStr">
        <is>
          <t/>
        </is>
      </c>
      <c r="S12327" s="24" t="inlineStr">
        <is>
          <t>https://www.contratacion.euskadi.eus/webkpe00-kpeperfi/es/contenidos/anuncio_contratacion/expcm482571/es_doc/images/logo_Parke_Gipuzkoa.jpg</t>
        </is>
      </c>
      <c r="T12327" s="24" t="inlineStr">
        <is>
          <t>Parque Científico y Tecnológico de Gipuzkoa, S.A.</t>
        </is>
      </c>
      <c r="U12327" s="24" t="inlineStr">
        <is>
          <t>A20479275 - Parque Científico y Tecnológico de Gipuzkoa</t>
        </is>
      </c>
      <c r="V12327" s="24" t="inlineStr">
        <is>
          <t>Gerencia</t>
        </is>
      </c>
      <c r="W12327" s="24" t="inlineStr">
        <is>
          <t/>
        </is>
      </c>
      <c r="X12327" s="24" t="inlineStr">
        <is>
          <t/>
        </is>
      </c>
      <c r="Y12327" s="24" t="inlineStr">
        <is>
          <t/>
        </is>
      </c>
      <c r="Z12327" s="24" t="inlineStr">
        <is>
          <t>https://www.contratacion.euskadi.eus/anuncio_contratacion/pintado-local-sotano-edificio-central/webkpe00-kpesimpc/es/</t>
        </is>
      </c>
      <c r="AA12327" s="24" t="inlineStr">
        <is>
          <t>https://www.contratacion.euskadi.eus/webkpe00-kpesimpc/es/contenidos/anuncio_contratacion/expcm482571/es_doc/index.html</t>
        </is>
      </c>
      <c r="AB12327" s="24" t="inlineStr">
        <is>
          <t>https://www.contratacion.euskadi.eus/contenidos/anuncio_contratacion/expcm482571/es_doc/data/es_r01dtpd19c100a13cc40327570f9e48bf041a78bdf</t>
        </is>
      </c>
      <c r="AC12327" s="24" t="inlineStr">
        <is>
          <t>https://www.contratacion.euskadi.eus/contenidos/anuncio_contratacion/expcm482571/r01Index/expcm482571-idxContent.xml</t>
        </is>
      </c>
      <c r="AD12327" s="24" t="inlineStr">
        <is>
          <t>30/01/2026</t>
        </is>
      </c>
      <c r="AE12327" s="24" t="inlineStr">
        <is>
          <t>r01etpd15539b5241c189579bad843f533a1c6f4b8</t>
        </is>
      </c>
      <c r="AF12327" s="24" t="inlineStr">
        <is>
          <t>Parque Científico y Tecnológico de Gipuzkoa, S.A.</t>
        </is>
      </c>
      <c r="AG12327" s="24" t="inlineStr">
        <is>
          <t>r01etpd15539bf3274189579ba428c9c0e4a044b00</t>
        </is>
      </c>
      <c r="AH12327" s="24" t="inlineStr">
        <is>
          <t>Parque Científico y Tecnológico de Gipuzkoa, S.A.</t>
        </is>
      </c>
      <c r="AI12327" s="24" t="inlineStr">
        <is>
          <t/>
        </is>
      </c>
      <c r="AJ12327" s="24" t="inlineStr">
        <is>
          <t/>
        </is>
      </c>
    </row>
    <row r="12328" customHeight="true" ht="15.0">
      <c r="A12328" s="24" t="inlineStr">
        <is>
          <t>Vinilos para directorios de empresas instaladas</t>
        </is>
      </c>
      <c r="B12328" s="24" t="inlineStr">
        <is>
          <t/>
        </is>
      </c>
      <c r="C12328" s="24" t="inlineStr">
        <is>
          <t>Gobierno Vasco</t>
        </is>
      </c>
      <c r="D12328" s="24" t="inlineStr">
        <is>
          <t/>
        </is>
      </c>
      <c r="E12328" s="24" t="inlineStr">
        <is>
          <t/>
        </is>
      </c>
      <c r="F12328" s="24" t="inlineStr">
        <is>
          <t/>
        </is>
      </c>
      <c r="G12328" s="24" t="inlineStr">
        <is>
          <t>Vinilos para directorios de empresas instaladas</t>
        </is>
      </c>
      <c r="H12328" s="24" t="inlineStr">
        <is>
          <t>Vinilos para directorios de empresas instaladas</t>
        </is>
      </c>
      <c r="I12328" s="24" t="inlineStr">
        <is>
          <t/>
        </is>
      </c>
      <c r="J12328" s="24" t="inlineStr">
        <is>
          <t>30/01/2026</t>
        </is>
      </c>
      <c r="K12328" s="24" t="inlineStr">
        <is>
          <t>CO25/0538</t>
        </is>
      </c>
      <c r="L12328" s="24" t="inlineStr">
        <is>
          <t>Adjudicación provisional / definitiva</t>
        </is>
      </c>
      <c r="M12328" s="24" t="inlineStr">
        <is>
          <t>true</t>
        </is>
      </c>
      <c r="N12328" s="24" t="inlineStr">
        <is>
          <t/>
        </is>
      </c>
      <c r="O12328" s="24" t="inlineStr">
        <is>
          <t/>
        </is>
      </c>
      <c r="P12328" s="24" t="inlineStr">
        <is>
          <t/>
        </is>
      </c>
      <c r="Q12328" s="24" t="inlineStr">
        <is>
          <t/>
        </is>
      </c>
      <c r="R12328" s="24" t="inlineStr">
        <is>
          <t/>
        </is>
      </c>
      <c r="S12328" s="24" t="inlineStr">
        <is>
          <t>https://www.contratacion.euskadi.eus/webkpe00-kpeperfi/es/contenidos/anuncio_contratacion/expcm482572/es_doc/images/logo_Parke_Gipuzkoa.jpg</t>
        </is>
      </c>
      <c r="T12328" s="24" t="inlineStr">
        <is>
          <t>Parque Científico y Tecnológico de Gipuzkoa, S.A.</t>
        </is>
      </c>
      <c r="U12328" s="24" t="inlineStr">
        <is>
          <t>A20479275 - Parque Científico y Tecnológico de Gipuzkoa</t>
        </is>
      </c>
      <c r="V12328" s="24" t="inlineStr">
        <is>
          <t>Gerencia</t>
        </is>
      </c>
      <c r="W12328" s="24" t="inlineStr">
        <is>
          <t/>
        </is>
      </c>
      <c r="X12328" s="24" t="inlineStr">
        <is>
          <t/>
        </is>
      </c>
      <c r="Y12328" s="24" t="inlineStr">
        <is>
          <t/>
        </is>
      </c>
      <c r="Z12328" s="24" t="inlineStr">
        <is>
          <t>https://www.contratacion.euskadi.eus/anuncio_contratacion/vinilos-directorios-empresas-instaladas/webkpe00-kpesimpc/es/</t>
        </is>
      </c>
      <c r="AA12328" s="24" t="inlineStr">
        <is>
          <t>https://www.contratacion.euskadi.eus/webkpe00-kpesimpc/es/contenidos/anuncio_contratacion/expcm482572/es_doc/index.html</t>
        </is>
      </c>
      <c r="AB12328" s="24" t="inlineStr">
        <is>
          <t>https://www.contratacion.euskadi.eus/contenidos/anuncio_contratacion/expcm482572/es_doc/data/es_r01dtpd019c100e0e787319ea9b445329aa5017544</t>
        </is>
      </c>
      <c r="AC12328" s="24" t="inlineStr">
        <is>
          <t>https://www.contratacion.euskadi.eus/contenidos/anuncio_contratacion/expcm482572/r01Index/expcm482572-idxContent.xml</t>
        </is>
      </c>
      <c r="AD12328" s="24" t="inlineStr">
        <is>
          <t>30/01/2026</t>
        </is>
      </c>
      <c r="AE12328" s="24" t="inlineStr">
        <is>
          <t>r01etpd15539b5241c189579bad843f533a1c6f4b8</t>
        </is>
      </c>
      <c r="AF12328" s="24" t="inlineStr">
        <is>
          <t>Parque Científico y Tecnológico de Gipuzkoa, S.A.</t>
        </is>
      </c>
      <c r="AG12328" s="24" t="inlineStr">
        <is>
          <t>r01etpd15539bf3274189579ba428c9c0e4a044b00</t>
        </is>
      </c>
      <c r="AH12328" s="24" t="inlineStr">
        <is>
          <t>Parque Científico y Tecnológico de Gipuzkoa, S.A.</t>
        </is>
      </c>
      <c r="AI12328" s="24" t="inlineStr">
        <is>
          <t/>
        </is>
      </c>
      <c r="AJ12328" s="24" t="inlineStr">
        <is>
          <t/>
        </is>
      </c>
    </row>
    <row r="12329" customHeight="true" ht="15.0">
      <c r="A12329" s="24" t="inlineStr">
        <is>
          <t>Obra Aseos - complementario CO/0414</t>
        </is>
      </c>
      <c r="B12329" s="24" t="inlineStr">
        <is>
          <t/>
        </is>
      </c>
      <c r="C12329" s="24" t="inlineStr">
        <is>
          <t>Gobierno Vasco</t>
        </is>
      </c>
      <c r="D12329" s="24" t="inlineStr">
        <is>
          <t/>
        </is>
      </c>
      <c r="E12329" s="24" t="inlineStr">
        <is>
          <t/>
        </is>
      </c>
      <c r="F12329" s="24" t="inlineStr">
        <is>
          <t/>
        </is>
      </c>
      <c r="G12329" s="24" t="inlineStr">
        <is>
          <t>Obra Aseos - complementario CO/0414</t>
        </is>
      </c>
      <c r="H12329" s="24" t="inlineStr">
        <is>
          <t>Obra Aseos - complementario CO/0414</t>
        </is>
      </c>
      <c r="I12329" s="24" t="inlineStr">
        <is>
          <t/>
        </is>
      </c>
      <c r="J12329" s="24" t="inlineStr">
        <is>
          <t>30/01/2026</t>
        </is>
      </c>
      <c r="K12329" s="24" t="inlineStr">
        <is>
          <t>CO25/0539</t>
        </is>
      </c>
      <c r="L12329" s="24" t="inlineStr">
        <is>
          <t>Adjudicación provisional / definitiva</t>
        </is>
      </c>
      <c r="M12329" s="24" t="inlineStr">
        <is>
          <t>true</t>
        </is>
      </c>
      <c r="N12329" s="24" t="inlineStr">
        <is>
          <t/>
        </is>
      </c>
      <c r="O12329" s="24" t="inlineStr">
        <is>
          <t/>
        </is>
      </c>
      <c r="P12329" s="24" t="inlineStr">
        <is>
          <t/>
        </is>
      </c>
      <c r="Q12329" s="24" t="inlineStr">
        <is>
          <t/>
        </is>
      </c>
      <c r="R12329" s="24" t="inlineStr">
        <is>
          <t/>
        </is>
      </c>
      <c r="S12329" s="24" t="inlineStr">
        <is>
          <t>https://www.contratacion.euskadi.eus/webkpe00-kpeperfi/es/contenidos/anuncio_contratacion/expcm482573/es_doc/images/logo_Parke_Gipuzkoa.jpg</t>
        </is>
      </c>
      <c r="T12329" s="24" t="inlineStr">
        <is>
          <t>Parque Científico y Tecnológico de Gipuzkoa, S.A.</t>
        </is>
      </c>
      <c r="U12329" s="24" t="inlineStr">
        <is>
          <t>A20479275 - Parque Científico y Tecnológico de Gipuzkoa</t>
        </is>
      </c>
      <c r="V12329" s="24" t="inlineStr">
        <is>
          <t>Gerencia</t>
        </is>
      </c>
      <c r="W12329" s="24" t="inlineStr">
        <is>
          <t/>
        </is>
      </c>
      <c r="X12329" s="24" t="inlineStr">
        <is>
          <t/>
        </is>
      </c>
      <c r="Y12329" s="24" t="inlineStr">
        <is>
          <t/>
        </is>
      </c>
      <c r="Z12329" s="24" t="inlineStr">
        <is>
          <t>https://www.contratacion.euskadi.eus/anuncio_contratacion/obra-aseos-complementario-co-0414/webkpe00-kpesimpc/es/</t>
        </is>
      </c>
      <c r="AA12329" s="24" t="inlineStr">
        <is>
          <t>https://www.contratacion.euskadi.eus/webkpe00-kpesimpc/es/contenidos/anuncio_contratacion/expcm482573/es_doc/index.html</t>
        </is>
      </c>
      <c r="AB12329" s="24" t="inlineStr">
        <is>
          <t>https://www.contratacion.euskadi.eus/contenidos/anuncio_contratacion/expcm482573/es_doc/data/es_r01dtpd019c100e36c77319ea95a8db31114bea470</t>
        </is>
      </c>
      <c r="AC12329" s="24" t="inlineStr">
        <is>
          <t>https://www.contratacion.euskadi.eus/contenidos/anuncio_contratacion/expcm482573/r01Index/expcm482573-idxContent.xml</t>
        </is>
      </c>
      <c r="AD12329" s="24" t="inlineStr">
        <is>
          <t>30/01/2026</t>
        </is>
      </c>
      <c r="AE12329" s="24" t="inlineStr">
        <is>
          <t>r01etpd15539b5241c189579bad843f533a1c6f4b8</t>
        </is>
      </c>
      <c r="AF12329" s="24" t="inlineStr">
        <is>
          <t>Parque Científico y Tecnológico de Gipuzkoa, S.A.</t>
        </is>
      </c>
      <c r="AG12329" s="24" t="inlineStr">
        <is>
          <t>r01etpd15539bf3274189579ba428c9c0e4a044b00</t>
        </is>
      </c>
      <c r="AH12329" s="24" t="inlineStr">
        <is>
          <t>Parque Científico y Tecnológico de Gipuzkoa, S.A.</t>
        </is>
      </c>
      <c r="AI12329" s="24" t="inlineStr">
        <is>
          <t/>
        </is>
      </c>
      <c r="AJ12329" s="24" t="inlineStr">
        <is>
          <t/>
        </is>
      </c>
    </row>
    <row r="12330" customHeight="true" ht="15.0">
      <c r="A12330" s="24" t="inlineStr">
        <is>
          <t>Suministro e instalación de caja de urna contador trifásico.</t>
        </is>
      </c>
      <c r="B12330" s="24" t="inlineStr">
        <is>
          <t/>
        </is>
      </c>
      <c r="C12330" s="24" t="inlineStr">
        <is>
          <t>Gobierno Vasco</t>
        </is>
      </c>
      <c r="D12330" s="24" t="inlineStr">
        <is>
          <t/>
        </is>
      </c>
      <c r="E12330" s="24" t="inlineStr">
        <is>
          <t/>
        </is>
      </c>
      <c r="F12330" s="24" t="inlineStr">
        <is>
          <t/>
        </is>
      </c>
      <c r="G12330" s="24" t="inlineStr">
        <is>
          <t>Suministro e instalación de caja de urna contador trifásico.</t>
        </is>
      </c>
      <c r="H12330" s="24" t="inlineStr">
        <is>
          <t>Suministro e instalación de caja de urna contador trifásico.</t>
        </is>
      </c>
      <c r="I12330" s="24" t="inlineStr">
        <is>
          <t/>
        </is>
      </c>
      <c r="J12330" s="24" t="inlineStr">
        <is>
          <t>30/01/2026</t>
        </is>
      </c>
      <c r="K12330" s="24" t="inlineStr">
        <is>
          <t>CO25/0540</t>
        </is>
      </c>
      <c r="L12330" s="24" t="inlineStr">
        <is>
          <t>Adjudicación provisional / definitiva</t>
        </is>
      </c>
      <c r="M12330" s="24" t="inlineStr">
        <is>
          <t>true</t>
        </is>
      </c>
      <c r="N12330" s="24" t="inlineStr">
        <is>
          <t/>
        </is>
      </c>
      <c r="O12330" s="24" t="inlineStr">
        <is>
          <t/>
        </is>
      </c>
      <c r="P12330" s="24" t="inlineStr">
        <is>
          <t/>
        </is>
      </c>
      <c r="Q12330" s="24" t="inlineStr">
        <is>
          <t/>
        </is>
      </c>
      <c r="R12330" s="24" t="inlineStr">
        <is>
          <t/>
        </is>
      </c>
      <c r="S12330" s="24" t="inlineStr">
        <is>
          <t>https://www.contratacion.euskadi.eus/webkpe00-kpeperfi/es/contenidos/anuncio_contratacion/expcm482574/es_doc/images/logo_Parke_Gipuzkoa.jpg</t>
        </is>
      </c>
      <c r="T12330" s="24" t="inlineStr">
        <is>
          <t>Parque Científico y Tecnológico de Gipuzkoa, S.A.</t>
        </is>
      </c>
      <c r="U12330" s="24" t="inlineStr">
        <is>
          <t>A20479275 - Parque Científico y Tecnológico de Gipuzkoa</t>
        </is>
      </c>
      <c r="V12330" s="24" t="inlineStr">
        <is>
          <t>Gerencia</t>
        </is>
      </c>
      <c r="W12330" s="24" t="inlineStr">
        <is>
          <t/>
        </is>
      </c>
      <c r="X12330" s="24" t="inlineStr">
        <is>
          <t/>
        </is>
      </c>
      <c r="Y12330" s="24" t="inlineStr">
        <is>
          <t/>
        </is>
      </c>
      <c r="Z12330" s="24" t="inlineStr">
        <is>
          <t>https://www.contratacion.euskadi.eus/anuncio_contratacion/suministro-e-instalacion-caja-urna-contador-trifasico/webkpe00-kpesimpc/es/</t>
        </is>
      </c>
      <c r="AA12330" s="24" t="inlineStr">
        <is>
          <t>https://www.contratacion.euskadi.eus/webkpe00-kpesimpc/es/contenidos/anuncio_contratacion/expcm482574/es_doc/index.html</t>
        </is>
      </c>
      <c r="AB12330" s="24" t="inlineStr">
        <is>
          <t>https://www.contratacion.euskadi.eus/contenidos/anuncio_contratacion/expcm482574/es_doc/data/es_r01dtpd019c100e5f4a7319ea92262c0f3343e6eb4</t>
        </is>
      </c>
      <c r="AC12330" s="24" t="inlineStr">
        <is>
          <t>https://www.contratacion.euskadi.eus/contenidos/anuncio_contratacion/expcm482574/r01Index/expcm482574-idxContent.xml</t>
        </is>
      </c>
      <c r="AD12330" s="24" t="inlineStr">
        <is>
          <t>30/01/2026</t>
        </is>
      </c>
      <c r="AE12330" s="24" t="inlineStr">
        <is>
          <t>r01etpd15539b5241c189579bad843f533a1c6f4b8</t>
        </is>
      </c>
      <c r="AF12330" s="24" t="inlineStr">
        <is>
          <t>Parque Científico y Tecnológico de Gipuzkoa, S.A.</t>
        </is>
      </c>
      <c r="AG12330" s="24" t="inlineStr">
        <is>
          <t>r01etpd15539bf3274189579ba428c9c0e4a044b00</t>
        </is>
      </c>
      <c r="AH12330" s="24" t="inlineStr">
        <is>
          <t>Parque Científico y Tecnológico de Gipuzkoa, S.A.</t>
        </is>
      </c>
      <c r="AI12330" s="24" t="inlineStr">
        <is>
          <t/>
        </is>
      </c>
      <c r="AJ12330" s="24" t="inlineStr">
        <is>
          <t/>
        </is>
      </c>
    </row>
    <row r="12331" customHeight="true" ht="15.0">
      <c r="A12331" s="24" t="inlineStr">
        <is>
          <t>Renting vehiculo híbrido</t>
        </is>
      </c>
      <c r="B12331" s="24" t="inlineStr">
        <is>
          <t/>
        </is>
      </c>
      <c r="C12331" s="24" t="inlineStr">
        <is>
          <t>Gobierno Vasco</t>
        </is>
      </c>
      <c r="D12331" s="24" t="inlineStr">
        <is>
          <t/>
        </is>
      </c>
      <c r="E12331" s="24" t="inlineStr">
        <is>
          <t/>
        </is>
      </c>
      <c r="F12331" s="24" t="inlineStr">
        <is>
          <t/>
        </is>
      </c>
      <c r="G12331" s="24" t="inlineStr">
        <is>
          <t>Renting vehiculo híbrido</t>
        </is>
      </c>
      <c r="H12331" s="24" t="inlineStr">
        <is>
          <t>Renting vehiculo híbrido</t>
        </is>
      </c>
      <c r="I12331" s="24" t="inlineStr">
        <is>
          <t/>
        </is>
      </c>
      <c r="J12331" s="24" t="inlineStr">
        <is>
          <t>30/01/2026</t>
        </is>
      </c>
      <c r="K12331" s="24" t="inlineStr">
        <is>
          <t>CO25/0541</t>
        </is>
      </c>
      <c r="L12331" s="24" t="inlineStr">
        <is>
          <t>Adjudicación provisional / definitiva</t>
        </is>
      </c>
      <c r="M12331" s="24" t="inlineStr">
        <is>
          <t>true</t>
        </is>
      </c>
      <c r="N12331" s="24" t="inlineStr">
        <is>
          <t/>
        </is>
      </c>
      <c r="O12331" s="24" t="inlineStr">
        <is>
          <t/>
        </is>
      </c>
      <c r="P12331" s="24" t="inlineStr">
        <is>
          <t/>
        </is>
      </c>
      <c r="Q12331" s="24" t="inlineStr">
        <is>
          <t/>
        </is>
      </c>
      <c r="R12331" s="24" t="inlineStr">
        <is>
          <t/>
        </is>
      </c>
      <c r="S12331" s="24" t="inlineStr">
        <is>
          <t>https://www.contratacion.euskadi.eus/webkpe00-kpeperfi/es/contenidos/anuncio_contratacion/expcm482575/es_doc/images/logo_Parke_Gipuzkoa.jpg</t>
        </is>
      </c>
      <c r="T12331" s="24" t="inlineStr">
        <is>
          <t>Parque Científico y Tecnológico de Gipuzkoa, S.A.</t>
        </is>
      </c>
      <c r="U12331" s="24" t="inlineStr">
        <is>
          <t>A20479275 - Parque Científico y Tecnológico de Gipuzkoa</t>
        </is>
      </c>
      <c r="V12331" s="24" t="inlineStr">
        <is>
          <t>Gerencia</t>
        </is>
      </c>
      <c r="W12331" s="24" t="inlineStr">
        <is>
          <t/>
        </is>
      </c>
      <c r="X12331" s="24" t="inlineStr">
        <is>
          <t/>
        </is>
      </c>
      <c r="Y12331" s="24" t="inlineStr">
        <is>
          <t/>
        </is>
      </c>
      <c r="Z12331" s="24" t="inlineStr">
        <is>
          <t>https://www.contratacion.euskadi.eus/anuncio_contratacion/renting-vehiculo-hibrido/webkpe00-kpesimpc/es/</t>
        </is>
      </c>
      <c r="AA12331" s="24" t="inlineStr">
        <is>
          <t>https://www.contratacion.euskadi.eus/webkpe00-kpesimpc/es/contenidos/anuncio_contratacion/expcm482575/es_doc/index.html</t>
        </is>
      </c>
      <c r="AB12331" s="24" t="inlineStr">
        <is>
          <t>https://www.contratacion.euskadi.eus/contenidos/anuncio_contratacion/expcm482575/es_doc/data/es_r01dtpd019c100e87bd7319ea93808a8e010135bd8</t>
        </is>
      </c>
      <c r="AC12331" s="24" t="inlineStr">
        <is>
          <t>https://www.contratacion.euskadi.eus/contenidos/anuncio_contratacion/expcm482575/r01Index/expcm482575-idxContent.xml</t>
        </is>
      </c>
      <c r="AD12331" s="24" t="inlineStr">
        <is>
          <t>30/01/2026</t>
        </is>
      </c>
      <c r="AE12331" s="24" t="inlineStr">
        <is>
          <t>r01etpd15539b5241c189579bad843f533a1c6f4b8</t>
        </is>
      </c>
      <c r="AF12331" s="24" t="inlineStr">
        <is>
          <t>Parque Científico y Tecnológico de Gipuzkoa, S.A.</t>
        </is>
      </c>
      <c r="AG12331" s="24" t="inlineStr">
        <is>
          <t>r01etpd15539bf3274189579ba428c9c0e4a044b00</t>
        </is>
      </c>
      <c r="AH12331" s="24" t="inlineStr">
        <is>
          <t>Parque Científico y Tecnológico de Gipuzkoa, S.A.</t>
        </is>
      </c>
      <c r="AI12331" s="24" t="inlineStr">
        <is>
          <t/>
        </is>
      </c>
      <c r="AJ12331" s="24" t="inlineStr">
        <is>
          <t/>
        </is>
      </c>
    </row>
    <row r="12332" customHeight="true" ht="15.0">
      <c r="A12332" s="24" t="inlineStr">
        <is>
          <t>Cambio de acometida eléctrica local 311</t>
        </is>
      </c>
      <c r="B12332" s="24" t="inlineStr">
        <is>
          <t/>
        </is>
      </c>
      <c r="C12332" s="24" t="inlineStr">
        <is>
          <t>Gobierno Vasco</t>
        </is>
      </c>
      <c r="D12332" s="24" t="inlineStr">
        <is>
          <t/>
        </is>
      </c>
      <c r="E12332" s="24" t="inlineStr">
        <is>
          <t/>
        </is>
      </c>
      <c r="F12332" s="24" t="inlineStr">
        <is>
          <t/>
        </is>
      </c>
      <c r="G12332" s="24" t="inlineStr">
        <is>
          <t>Cambio de acometida eléctrica local 311</t>
        </is>
      </c>
      <c r="H12332" s="24" t="inlineStr">
        <is>
          <t>Cambio de acometida eléctrica local 311</t>
        </is>
      </c>
      <c r="I12332" s="24" t="inlineStr">
        <is>
          <t/>
        </is>
      </c>
      <c r="J12332" s="24" t="inlineStr">
        <is>
          <t>30/01/2026</t>
        </is>
      </c>
      <c r="K12332" s="24" t="inlineStr">
        <is>
          <t>CO25/0543</t>
        </is>
      </c>
      <c r="L12332" s="24" t="inlineStr">
        <is>
          <t>Adjudicación provisional / definitiva</t>
        </is>
      </c>
      <c r="M12332" s="24" t="inlineStr">
        <is>
          <t>true</t>
        </is>
      </c>
      <c r="N12332" s="24" t="inlineStr">
        <is>
          <t/>
        </is>
      </c>
      <c r="O12332" s="24" t="inlineStr">
        <is>
          <t/>
        </is>
      </c>
      <c r="P12332" s="24" t="inlineStr">
        <is>
          <t/>
        </is>
      </c>
      <c r="Q12332" s="24" t="inlineStr">
        <is>
          <t/>
        </is>
      </c>
      <c r="R12332" s="24" t="inlineStr">
        <is>
          <t/>
        </is>
      </c>
      <c r="S12332" s="24" t="inlineStr">
        <is>
          <t>https://www.contratacion.euskadi.eus/webkpe00-kpeperfi/es/contenidos/anuncio_contratacion/expcm482576/es_doc/images/logo_Parke_Gipuzkoa.jpg</t>
        </is>
      </c>
      <c r="T12332" s="24" t="inlineStr">
        <is>
          <t>Parque Científico y Tecnológico de Gipuzkoa, S.A.</t>
        </is>
      </c>
      <c r="U12332" s="24" t="inlineStr">
        <is>
          <t>A20479275 - Parque Científico y Tecnológico de Gipuzkoa</t>
        </is>
      </c>
      <c r="V12332" s="24" t="inlineStr">
        <is>
          <t>Gerencia</t>
        </is>
      </c>
      <c r="W12332" s="24" t="inlineStr">
        <is>
          <t/>
        </is>
      </c>
      <c r="X12332" s="24" t="inlineStr">
        <is>
          <t/>
        </is>
      </c>
      <c r="Y12332" s="24" t="inlineStr">
        <is>
          <t/>
        </is>
      </c>
      <c r="Z12332" s="24" t="inlineStr">
        <is>
          <t>https://www.contratacion.euskadi.eus/anuncio_contratacion/cambio-acometida-electrica-local-311/webkpe00-kpesimpc/es/</t>
        </is>
      </c>
      <c r="AA12332" s="24" t="inlineStr">
        <is>
          <t>https://www.contratacion.euskadi.eus/webkpe00-kpesimpc/es/contenidos/anuncio_contratacion/expcm482576/es_doc/index.html</t>
        </is>
      </c>
      <c r="AB12332" s="24" t="inlineStr">
        <is>
          <t>https://www.contratacion.euskadi.eus/contenidos/anuncio_contratacion/expcm482576/es_doc/data/es_r01dtpd019c100eb4d87319ea9c40e8f0a8e24dda8</t>
        </is>
      </c>
      <c r="AC12332" s="24" t="inlineStr">
        <is>
          <t>https://www.contratacion.euskadi.eus/contenidos/anuncio_contratacion/expcm482576/r01Index/expcm482576-idxContent.xml</t>
        </is>
      </c>
      <c r="AD12332" s="24" t="inlineStr">
        <is>
          <t>30/01/2026</t>
        </is>
      </c>
      <c r="AE12332" s="24" t="inlineStr">
        <is>
          <t>r01etpd15539b5241c189579bad843f533a1c6f4b8</t>
        </is>
      </c>
      <c r="AF12332" s="24" t="inlineStr">
        <is>
          <t>Parque Científico y Tecnológico de Gipuzkoa, S.A.</t>
        </is>
      </c>
      <c r="AG12332" s="24" t="inlineStr">
        <is>
          <t>r01etpd15539bf3274189579ba428c9c0e4a044b00</t>
        </is>
      </c>
      <c r="AH12332" s="24" t="inlineStr">
        <is>
          <t>Parque Científico y Tecnológico de Gipuzkoa, S.A.</t>
        </is>
      </c>
      <c r="AI12332" s="24" t="inlineStr">
        <is>
          <t/>
        </is>
      </c>
      <c r="AJ12332" s="24" t="inlineStr">
        <is>
          <t/>
        </is>
      </c>
    </row>
    <row r="12333" customHeight="true" ht="15.0">
      <c r="A12333" s="24" t="inlineStr">
        <is>
          <t>Lotes Navidad 2025</t>
        </is>
      </c>
      <c r="B12333" s="24" t="inlineStr">
        <is>
          <t/>
        </is>
      </c>
      <c r="C12333" s="24" t="inlineStr">
        <is>
          <t>Gobierno Vasco</t>
        </is>
      </c>
      <c r="D12333" s="24" t="inlineStr">
        <is>
          <t/>
        </is>
      </c>
      <c r="E12333" s="24" t="inlineStr">
        <is>
          <t/>
        </is>
      </c>
      <c r="F12333" s="24" t="inlineStr">
        <is>
          <t/>
        </is>
      </c>
      <c r="G12333" s="24" t="inlineStr">
        <is>
          <t>Lotes Navidad 2025</t>
        </is>
      </c>
      <c r="H12333" s="24" t="inlineStr">
        <is>
          <t>Lotes Navidad 2025</t>
        </is>
      </c>
      <c r="I12333" s="24" t="inlineStr">
        <is>
          <t/>
        </is>
      </c>
      <c r="J12333" s="24" t="inlineStr">
        <is>
          <t>30/01/2026</t>
        </is>
      </c>
      <c r="K12333" s="24" t="inlineStr">
        <is>
          <t>CO25/0544</t>
        </is>
      </c>
      <c r="L12333" s="24" t="inlineStr">
        <is>
          <t>Adjudicación provisional / definitiva</t>
        </is>
      </c>
      <c r="M12333" s="24" t="inlineStr">
        <is>
          <t>true</t>
        </is>
      </c>
      <c r="N12333" s="24" t="inlineStr">
        <is>
          <t/>
        </is>
      </c>
      <c r="O12333" s="24" t="inlineStr">
        <is>
          <t/>
        </is>
      </c>
      <c r="P12333" s="24" t="inlineStr">
        <is>
          <t/>
        </is>
      </c>
      <c r="Q12333" s="24" t="inlineStr">
        <is>
          <t/>
        </is>
      </c>
      <c r="R12333" s="24" t="inlineStr">
        <is>
          <t/>
        </is>
      </c>
      <c r="S12333" s="24" t="inlineStr">
        <is>
          <t>https://www.contratacion.euskadi.eus/webkpe00-kpeperfi/es/contenidos/anuncio_contratacion/expcm482577/es_doc/images/logo_Parke_Gipuzkoa.jpg</t>
        </is>
      </c>
      <c r="T12333" s="24" t="inlineStr">
        <is>
          <t>Parque Científico y Tecnológico de Gipuzkoa, S.A.</t>
        </is>
      </c>
      <c r="U12333" s="24" t="inlineStr">
        <is>
          <t>A20479275 - Parque Científico y Tecnológico de Gipuzkoa</t>
        </is>
      </c>
      <c r="V12333" s="24" t="inlineStr">
        <is>
          <t>Gerencia</t>
        </is>
      </c>
      <c r="W12333" s="24" t="inlineStr">
        <is>
          <t/>
        </is>
      </c>
      <c r="X12333" s="24" t="inlineStr">
        <is>
          <t/>
        </is>
      </c>
      <c r="Y12333" s="24" t="inlineStr">
        <is>
          <t/>
        </is>
      </c>
      <c r="Z12333" s="24" t="inlineStr">
        <is>
          <t>https://www.contratacion.euskadi.eus/anuncio_contratacion/lotes-navidad-2025/expcm482577/webkpe00-kpesimpc/es/</t>
        </is>
      </c>
      <c r="AA12333" s="24" t="inlineStr">
        <is>
          <t>https://www.contratacion.euskadi.eus/webkpe00-kpesimpc/es/contenidos/anuncio_contratacion/expcm482577/es_doc/index.html</t>
        </is>
      </c>
      <c r="AB12333" s="24" t="inlineStr">
        <is>
          <t>https://www.contratacion.euskadi.eus/contenidos/anuncio_contratacion/expcm482577/es_doc/data/es_r01dtpd19c1012a0582af37f38ab0aed3d7470b738</t>
        </is>
      </c>
      <c r="AC12333" s="24" t="inlineStr">
        <is>
          <t>https://www.contratacion.euskadi.eus/contenidos/anuncio_contratacion/expcm482577/r01Index/expcm482577-idxContent.xml</t>
        </is>
      </c>
      <c r="AD12333" s="24" t="inlineStr">
        <is>
          <t>30/01/2026</t>
        </is>
      </c>
      <c r="AE12333" s="24" t="inlineStr">
        <is>
          <t>r01etpd15539b5241c189579bad843f533a1c6f4b8</t>
        </is>
      </c>
      <c r="AF12333" s="24" t="inlineStr">
        <is>
          <t>Parque Científico y Tecnológico de Gipuzkoa, S.A.</t>
        </is>
      </c>
      <c r="AG12333" s="24" t="inlineStr">
        <is>
          <t>r01etpd15539bf3274189579ba428c9c0e4a044b00</t>
        </is>
      </c>
      <c r="AH12333" s="24" t="inlineStr">
        <is>
          <t>Parque Científico y Tecnológico de Gipuzkoa, S.A.</t>
        </is>
      </c>
      <c r="AI12333" s="24" t="inlineStr">
        <is>
          <t/>
        </is>
      </c>
      <c r="AJ12333" s="24" t="inlineStr">
        <is>
          <t/>
        </is>
      </c>
    </row>
    <row r="12334" customHeight="true" ht="15.0">
      <c r="A12334" s="24" t="inlineStr">
        <is>
          <t>Limpieza extraordinaria obras 2ª Planta Edificio B9</t>
        </is>
      </c>
      <c r="B12334" s="24" t="inlineStr">
        <is>
          <t/>
        </is>
      </c>
      <c r="C12334" s="24" t="inlineStr">
        <is>
          <t>Gobierno Vasco</t>
        </is>
      </c>
      <c r="D12334" s="24" t="inlineStr">
        <is>
          <t/>
        </is>
      </c>
      <c r="E12334" s="24" t="inlineStr">
        <is>
          <t/>
        </is>
      </c>
      <c r="F12334" s="24" t="inlineStr">
        <is>
          <t/>
        </is>
      </c>
      <c r="G12334" s="24" t="inlineStr">
        <is>
          <t>Limpieza extraordinaria obras 2ª Planta Edificio B9</t>
        </is>
      </c>
      <c r="H12334" s="24" t="inlineStr">
        <is>
          <t>Limpieza extraordinaria obras 2ª Planta Edificio B9</t>
        </is>
      </c>
      <c r="I12334" s="24" t="inlineStr">
        <is>
          <t/>
        </is>
      </c>
      <c r="J12334" s="24" t="inlineStr">
        <is>
          <t>30/01/2026</t>
        </is>
      </c>
      <c r="K12334" s="24" t="inlineStr">
        <is>
          <t>CO25/0545</t>
        </is>
      </c>
      <c r="L12334" s="24" t="inlineStr">
        <is>
          <t>Adjudicación provisional / definitiva</t>
        </is>
      </c>
      <c r="M12334" s="24" t="inlineStr">
        <is>
          <t>true</t>
        </is>
      </c>
      <c r="N12334" s="24" t="inlineStr">
        <is>
          <t/>
        </is>
      </c>
      <c r="O12334" s="24" t="inlineStr">
        <is>
          <t/>
        </is>
      </c>
      <c r="P12334" s="24" t="inlineStr">
        <is>
          <t/>
        </is>
      </c>
      <c r="Q12334" s="24" t="inlineStr">
        <is>
          <t/>
        </is>
      </c>
      <c r="R12334" s="24" t="inlineStr">
        <is>
          <t/>
        </is>
      </c>
      <c r="S12334" s="24" t="inlineStr">
        <is>
          <t>https://www.contratacion.euskadi.eus/webkpe00-kpeperfi/es/contenidos/anuncio_contratacion/expcm482578/es_doc/images/logo_Parke_Gipuzkoa.jpg</t>
        </is>
      </c>
      <c r="T12334" s="24" t="inlineStr">
        <is>
          <t>Parque Científico y Tecnológico de Gipuzkoa, S.A.</t>
        </is>
      </c>
      <c r="U12334" s="24" t="inlineStr">
        <is>
          <t>A20479275 - Parque Científico y Tecnológico de Gipuzkoa</t>
        </is>
      </c>
      <c r="V12334" s="24" t="inlineStr">
        <is>
          <t>Gerencia</t>
        </is>
      </c>
      <c r="W12334" s="24" t="inlineStr">
        <is>
          <t/>
        </is>
      </c>
      <c r="X12334" s="24" t="inlineStr">
        <is>
          <t/>
        </is>
      </c>
      <c r="Y12334" s="24" t="inlineStr">
        <is>
          <t/>
        </is>
      </c>
      <c r="Z12334" s="24" t="inlineStr">
        <is>
          <t>https://www.contratacion.euskadi.eus/anuncio_contratacion/limpieza-extraordinaria-obras-2-planta-edificio-b9/webkpe00-kpesimpc/es/</t>
        </is>
      </c>
      <c r="AA12334" s="24" t="inlineStr">
        <is>
          <t>https://www.contratacion.euskadi.eus/webkpe00-kpesimpc/es/contenidos/anuncio_contratacion/expcm482578/es_doc/index.html</t>
        </is>
      </c>
      <c r="AB12334" s="24" t="inlineStr">
        <is>
          <t>https://www.contratacion.euskadi.eus/contenidos/anuncio_contratacion/expcm482578/es_doc/data/es_r01dtpd19c1012c4402af37f38f9d703723589ddfc</t>
        </is>
      </c>
      <c r="AC12334" s="24" t="inlineStr">
        <is>
          <t>https://www.contratacion.euskadi.eus/contenidos/anuncio_contratacion/expcm482578/r01Index/expcm482578-idxContent.xml</t>
        </is>
      </c>
      <c r="AD12334" s="24" t="inlineStr">
        <is>
          <t>30/01/2026</t>
        </is>
      </c>
      <c r="AE12334" s="24" t="inlineStr">
        <is>
          <t>r01etpd15539b5241c189579bad843f533a1c6f4b8</t>
        </is>
      </c>
      <c r="AF12334" s="24" t="inlineStr">
        <is>
          <t>Parque Científico y Tecnológico de Gipuzkoa, S.A.</t>
        </is>
      </c>
      <c r="AG12334" s="24" t="inlineStr">
        <is>
          <t>r01etpd15539bf3274189579ba428c9c0e4a044b00</t>
        </is>
      </c>
      <c r="AH12334" s="24" t="inlineStr">
        <is>
          <t>Parque Científico y Tecnológico de Gipuzkoa, S.A.</t>
        </is>
      </c>
      <c r="AI12334" s="24" t="inlineStr">
        <is>
          <t/>
        </is>
      </c>
      <c r="AJ12334" s="24" t="inlineStr">
        <is>
          <t/>
        </is>
      </c>
    </row>
    <row r="12335" customHeight="true" ht="15.0">
      <c r="A12335" s="24" t="inlineStr">
        <is>
          <t>Suministro de equipos led patinillo</t>
        </is>
      </c>
      <c r="B12335" s="24" t="inlineStr">
        <is>
          <t/>
        </is>
      </c>
      <c r="C12335" s="24" t="inlineStr">
        <is>
          <t>Gobierno Vasco</t>
        </is>
      </c>
      <c r="D12335" s="24" t="inlineStr">
        <is>
          <t/>
        </is>
      </c>
      <c r="E12335" s="24" t="inlineStr">
        <is>
          <t/>
        </is>
      </c>
      <c r="F12335" s="24" t="inlineStr">
        <is>
          <t/>
        </is>
      </c>
      <c r="G12335" s="24" t="inlineStr">
        <is>
          <t>Suministro de equipos led patinillo</t>
        </is>
      </c>
      <c r="H12335" s="24" t="inlineStr">
        <is>
          <t>Suministro de equipos led patinillo</t>
        </is>
      </c>
      <c r="I12335" s="24" t="inlineStr">
        <is>
          <t/>
        </is>
      </c>
      <c r="J12335" s="24" t="inlineStr">
        <is>
          <t>30/01/2026</t>
        </is>
      </c>
      <c r="K12335" s="24" t="inlineStr">
        <is>
          <t>CO25/0546</t>
        </is>
      </c>
      <c r="L12335" s="24" t="inlineStr">
        <is>
          <t>Adjudicación provisional / definitiva</t>
        </is>
      </c>
      <c r="M12335" s="24" t="inlineStr">
        <is>
          <t>true</t>
        </is>
      </c>
      <c r="N12335" s="24" t="inlineStr">
        <is>
          <t/>
        </is>
      </c>
      <c r="O12335" s="24" t="inlineStr">
        <is>
          <t/>
        </is>
      </c>
      <c r="P12335" s="24" t="inlineStr">
        <is>
          <t/>
        </is>
      </c>
      <c r="Q12335" s="24" t="inlineStr">
        <is>
          <t/>
        </is>
      </c>
      <c r="R12335" s="24" t="inlineStr">
        <is>
          <t/>
        </is>
      </c>
      <c r="S12335" s="24" t="inlineStr">
        <is>
          <t>https://www.contratacion.euskadi.eus/webkpe00-kpeperfi/es/contenidos/anuncio_contratacion/expcm482579/es_doc/images/logo_Parke_Gipuzkoa.jpg</t>
        </is>
      </c>
      <c r="T12335" s="24" t="inlineStr">
        <is>
          <t>Parque Científico y Tecnológico de Gipuzkoa, S.A.</t>
        </is>
      </c>
      <c r="U12335" s="24" t="inlineStr">
        <is>
          <t>A20479275 - Parque Científico y Tecnológico de Gipuzkoa</t>
        </is>
      </c>
      <c r="V12335" s="24" t="inlineStr">
        <is>
          <t>Gerencia</t>
        </is>
      </c>
      <c r="W12335" s="24" t="inlineStr">
        <is>
          <t/>
        </is>
      </c>
      <c r="X12335" s="24" t="inlineStr">
        <is>
          <t/>
        </is>
      </c>
      <c r="Y12335" s="24" t="inlineStr">
        <is>
          <t/>
        </is>
      </c>
      <c r="Z12335" s="24" t="inlineStr">
        <is>
          <t>https://www.contratacion.euskadi.eus/anuncio_contratacion/suministro-equipos-led-patinillo/webkpe00-kpesimpc/es/</t>
        </is>
      </c>
      <c r="AA12335" s="24" t="inlineStr">
        <is>
          <t>https://www.contratacion.euskadi.eus/webkpe00-kpesimpc/es/contenidos/anuncio_contratacion/expcm482579/es_doc/index.html</t>
        </is>
      </c>
      <c r="AB12335" s="24" t="inlineStr">
        <is>
          <t>https://www.contratacion.euskadi.eus/contenidos/anuncio_contratacion/expcm482579/es_doc/data/es_r01dtpd19c1012f06e2af37f382ae7802e1cd2cf71</t>
        </is>
      </c>
      <c r="AC12335" s="24" t="inlineStr">
        <is>
          <t>https://www.contratacion.euskadi.eus/contenidos/anuncio_contratacion/expcm482579/r01Index/expcm482579-idxContent.xml</t>
        </is>
      </c>
      <c r="AD12335" s="24" t="inlineStr">
        <is>
          <t>30/01/2026</t>
        </is>
      </c>
      <c r="AE12335" s="24" t="inlineStr">
        <is>
          <t>r01etpd15539b5241c189579bad843f533a1c6f4b8</t>
        </is>
      </c>
      <c r="AF12335" s="24" t="inlineStr">
        <is>
          <t>Parque Científico y Tecnológico de Gipuzkoa, S.A.</t>
        </is>
      </c>
      <c r="AG12335" s="24" t="inlineStr">
        <is>
          <t>r01etpd15539bf3274189579ba428c9c0e4a044b00</t>
        </is>
      </c>
      <c r="AH12335" s="24" t="inlineStr">
        <is>
          <t>Parque Científico y Tecnológico de Gipuzkoa, S.A.</t>
        </is>
      </c>
      <c r="AI12335" s="24" t="inlineStr">
        <is>
          <t/>
        </is>
      </c>
      <c r="AJ12335" s="24" t="inlineStr">
        <is>
          <t/>
        </is>
      </c>
    </row>
    <row r="12336" customHeight="true" ht="15.0">
      <c r="A12336" s="24" t="inlineStr">
        <is>
          <t>Fotos cocktail navidad</t>
        </is>
      </c>
      <c r="B12336" s="24" t="inlineStr">
        <is>
          <t/>
        </is>
      </c>
      <c r="C12336" s="24" t="inlineStr">
        <is>
          <t>Gobierno Vasco</t>
        </is>
      </c>
      <c r="D12336" s="24" t="inlineStr">
        <is>
          <t/>
        </is>
      </c>
      <c r="E12336" s="24" t="inlineStr">
        <is>
          <t/>
        </is>
      </c>
      <c r="F12336" s="24" t="inlineStr">
        <is>
          <t/>
        </is>
      </c>
      <c r="G12336" s="24" t="inlineStr">
        <is>
          <t>Fotos cocktail navidad</t>
        </is>
      </c>
      <c r="H12336" s="24" t="inlineStr">
        <is>
          <t>Fotos cocktail navidad</t>
        </is>
      </c>
      <c r="I12336" s="24" t="inlineStr">
        <is>
          <t/>
        </is>
      </c>
      <c r="J12336" s="24" t="inlineStr">
        <is>
          <t>30/01/2026</t>
        </is>
      </c>
      <c r="K12336" s="24" t="inlineStr">
        <is>
          <t>CO25/0547</t>
        </is>
      </c>
      <c r="L12336" s="24" t="inlineStr">
        <is>
          <t>Adjudicación provisional / definitiva</t>
        </is>
      </c>
      <c r="M12336" s="24" t="inlineStr">
        <is>
          <t>true</t>
        </is>
      </c>
      <c r="N12336" s="24" t="inlineStr">
        <is>
          <t/>
        </is>
      </c>
      <c r="O12336" s="24" t="inlineStr">
        <is>
          <t/>
        </is>
      </c>
      <c r="P12336" s="24" t="inlineStr">
        <is>
          <t/>
        </is>
      </c>
      <c r="Q12336" s="24" t="inlineStr">
        <is>
          <t/>
        </is>
      </c>
      <c r="R12336" s="24" t="inlineStr">
        <is>
          <t/>
        </is>
      </c>
      <c r="S12336" s="24" t="inlineStr">
        <is>
          <t>https://www.contratacion.euskadi.eus/webkpe00-kpeperfi/es/contenidos/anuncio_contratacion/expcm482580/es_doc/images/logo_Parke_Gipuzkoa.jpg</t>
        </is>
      </c>
      <c r="T12336" s="24" t="inlineStr">
        <is>
          <t>Parque Científico y Tecnológico de Gipuzkoa, S.A.</t>
        </is>
      </c>
      <c r="U12336" s="24" t="inlineStr">
        <is>
          <t>A20479275 - Parque Científico y Tecnológico de Gipuzkoa</t>
        </is>
      </c>
      <c r="V12336" s="24" t="inlineStr">
        <is>
          <t>Gerencia</t>
        </is>
      </c>
      <c r="W12336" s="24" t="inlineStr">
        <is>
          <t/>
        </is>
      </c>
      <c r="X12336" s="24" t="inlineStr">
        <is>
          <t/>
        </is>
      </c>
      <c r="Y12336" s="24" t="inlineStr">
        <is>
          <t/>
        </is>
      </c>
      <c r="Z12336" s="24" t="inlineStr">
        <is>
          <t>https://www.contratacion.euskadi.eus/anuncio_contratacion/fotos-cocktail-navidad/expcm482580/webkpe00-kpesimpc/es/</t>
        </is>
      </c>
      <c r="AA12336" s="24" t="inlineStr">
        <is>
          <t>https://www.contratacion.euskadi.eus/webkpe00-kpesimpc/es/contenidos/anuncio_contratacion/expcm482580/es_doc/index.html</t>
        </is>
      </c>
      <c r="AB12336" s="24" t="inlineStr">
        <is>
          <t>https://www.contratacion.euskadi.eus/contenidos/anuncio_contratacion/expcm482580/es_doc/data/es_r01dtpd19c1013150b2af37f38f067a84efee16318</t>
        </is>
      </c>
      <c r="AC12336" s="24" t="inlineStr">
        <is>
          <t>https://www.contratacion.euskadi.eus/contenidos/anuncio_contratacion/expcm482580/r01Index/expcm482580-idxContent.xml</t>
        </is>
      </c>
      <c r="AD12336" s="24" t="inlineStr">
        <is>
          <t>30/01/2026</t>
        </is>
      </c>
      <c r="AE12336" s="24" t="inlineStr">
        <is>
          <t>r01etpd15539b5241c189579bad843f533a1c6f4b8</t>
        </is>
      </c>
      <c r="AF12336" s="24" t="inlineStr">
        <is>
          <t>Parque Científico y Tecnológico de Gipuzkoa, S.A.</t>
        </is>
      </c>
      <c r="AG12336" s="24" t="inlineStr">
        <is>
          <t>r01etpd15539bf3274189579ba428c9c0e4a044b00</t>
        </is>
      </c>
      <c r="AH12336" s="24" t="inlineStr">
        <is>
          <t>Parque Científico y Tecnológico de Gipuzkoa, S.A.</t>
        </is>
      </c>
      <c r="AI12336" s="24" t="inlineStr">
        <is>
          <t/>
        </is>
      </c>
      <c r="AJ12336" s="24" t="inlineStr">
        <is>
          <t/>
        </is>
      </c>
    </row>
    <row r="12337" customHeight="true" ht="15.0">
      <c r="A12337" s="24" t="inlineStr">
        <is>
          <t>Impresion photocall</t>
        </is>
      </c>
      <c r="B12337" s="24" t="inlineStr">
        <is>
          <t/>
        </is>
      </c>
      <c r="C12337" s="24" t="inlineStr">
        <is>
          <t>Gobierno Vasco</t>
        </is>
      </c>
      <c r="D12337" s="24" t="inlineStr">
        <is>
          <t/>
        </is>
      </c>
      <c r="E12337" s="24" t="inlineStr">
        <is>
          <t/>
        </is>
      </c>
      <c r="F12337" s="24" t="inlineStr">
        <is>
          <t/>
        </is>
      </c>
      <c r="G12337" s="24" t="inlineStr">
        <is>
          <t>Impresion photocall</t>
        </is>
      </c>
      <c r="H12337" s="24" t="inlineStr">
        <is>
          <t>Impresion photocall</t>
        </is>
      </c>
      <c r="I12337" s="24" t="inlineStr">
        <is>
          <t/>
        </is>
      </c>
      <c r="J12337" s="24" t="inlineStr">
        <is>
          <t>30/01/2026</t>
        </is>
      </c>
      <c r="K12337" s="24" t="inlineStr">
        <is>
          <t>CO25/0548</t>
        </is>
      </c>
      <c r="L12337" s="24" t="inlineStr">
        <is>
          <t>Adjudicación provisional / definitiva</t>
        </is>
      </c>
      <c r="M12337" s="24" t="inlineStr">
        <is>
          <t>true</t>
        </is>
      </c>
      <c r="N12337" s="24" t="inlineStr">
        <is>
          <t/>
        </is>
      </c>
      <c r="O12337" s="24" t="inlineStr">
        <is>
          <t/>
        </is>
      </c>
      <c r="P12337" s="24" t="inlineStr">
        <is>
          <t/>
        </is>
      </c>
      <c r="Q12337" s="24" t="inlineStr">
        <is>
          <t/>
        </is>
      </c>
      <c r="R12337" s="24" t="inlineStr">
        <is>
          <t/>
        </is>
      </c>
      <c r="S12337" s="24" t="inlineStr">
        <is>
          <t>https://www.contratacion.euskadi.eus/webkpe00-kpeperfi/es/contenidos/anuncio_contratacion/expcm482581/es_doc/images/logo_Parke_Gipuzkoa.jpg</t>
        </is>
      </c>
      <c r="T12337" s="24" t="inlineStr">
        <is>
          <t>Parque Científico y Tecnológico de Gipuzkoa, S.A.</t>
        </is>
      </c>
      <c r="U12337" s="24" t="inlineStr">
        <is>
          <t>A20479275 - Parque Científico y Tecnológico de Gipuzkoa</t>
        </is>
      </c>
      <c r="V12337" s="24" t="inlineStr">
        <is>
          <t>Gerencia</t>
        </is>
      </c>
      <c r="W12337" s="24" t="inlineStr">
        <is>
          <t/>
        </is>
      </c>
      <c r="X12337" s="24" t="inlineStr">
        <is>
          <t/>
        </is>
      </c>
      <c r="Y12337" s="24" t="inlineStr">
        <is>
          <t/>
        </is>
      </c>
      <c r="Z12337" s="24" t="inlineStr">
        <is>
          <t>https://www.contratacion.euskadi.eus/anuncio_contratacion/impresion-photocall/webkpe00-kpesimpc/es/</t>
        </is>
      </c>
      <c r="AA12337" s="24" t="inlineStr">
        <is>
          <t>https://www.contratacion.euskadi.eus/webkpe00-kpesimpc/es/contenidos/anuncio_contratacion/expcm482581/es_doc/index.html</t>
        </is>
      </c>
      <c r="AB12337" s="24" t="inlineStr">
        <is>
          <t>https://www.contratacion.euskadi.eus/contenidos/anuncio_contratacion/expcm482581/es_doc/data/es_r01dtpd19c101344212af37f386f6b1d65547f5699</t>
        </is>
      </c>
      <c r="AC12337" s="24" t="inlineStr">
        <is>
          <t>https://www.contratacion.euskadi.eus/contenidos/anuncio_contratacion/expcm482581/r01Index/expcm482581-idxContent.xml</t>
        </is>
      </c>
      <c r="AD12337" s="24" t="inlineStr">
        <is>
          <t>30/01/2026</t>
        </is>
      </c>
      <c r="AE12337" s="24" t="inlineStr">
        <is>
          <t>r01etpd15539b5241c189579bad843f533a1c6f4b8</t>
        </is>
      </c>
      <c r="AF12337" s="24" t="inlineStr">
        <is>
          <t>Parque Científico y Tecnológico de Gipuzkoa, S.A.</t>
        </is>
      </c>
      <c r="AG12337" s="24" t="inlineStr">
        <is>
          <t>r01etpd15539bf3274189579ba428c9c0e4a044b00</t>
        </is>
      </c>
      <c r="AH12337" s="24" t="inlineStr">
        <is>
          <t>Parque Científico y Tecnológico de Gipuzkoa, S.A.</t>
        </is>
      </c>
      <c r="AI12337" s="24" t="inlineStr">
        <is>
          <t/>
        </is>
      </c>
      <c r="AJ12337" s="24" t="inlineStr">
        <is>
          <t/>
        </is>
      </c>
    </row>
    <row r="12338" customHeight="true" ht="15.0">
      <c r="A12338" s="24" t="inlineStr">
        <is>
          <t>Justificaciones y subsanaciones de ayudas en edificio central</t>
        </is>
      </c>
      <c r="B12338" s="24" t="inlineStr">
        <is>
          <t/>
        </is>
      </c>
      <c r="C12338" s="24" t="inlineStr">
        <is>
          <t>Gobierno Vasco</t>
        </is>
      </c>
      <c r="D12338" s="24" t="inlineStr">
        <is>
          <t/>
        </is>
      </c>
      <c r="E12338" s="24" t="inlineStr">
        <is>
          <t/>
        </is>
      </c>
      <c r="F12338" s="24" t="inlineStr">
        <is>
          <t/>
        </is>
      </c>
      <c r="G12338" s="24" t="inlineStr">
        <is>
          <t>Justificaciones y subsanaciones de ayudas en edificio central</t>
        </is>
      </c>
      <c r="H12338" s="24" t="inlineStr">
        <is>
          <t>Justificaciones y subsanaciones de ayudas en edificio central</t>
        </is>
      </c>
      <c r="I12338" s="24" t="inlineStr">
        <is>
          <t/>
        </is>
      </c>
      <c r="J12338" s="24" t="inlineStr">
        <is>
          <t>30/01/2026</t>
        </is>
      </c>
      <c r="K12338" s="24" t="inlineStr">
        <is>
          <t>CO25/0549</t>
        </is>
      </c>
      <c r="L12338" s="24" t="inlineStr">
        <is>
          <t>Adjudicación provisional / definitiva</t>
        </is>
      </c>
      <c r="M12338" s="24" t="inlineStr">
        <is>
          <t>true</t>
        </is>
      </c>
      <c r="N12338" s="24" t="inlineStr">
        <is>
          <t/>
        </is>
      </c>
      <c r="O12338" s="24" t="inlineStr">
        <is>
          <t/>
        </is>
      </c>
      <c r="P12338" s="24" t="inlineStr">
        <is>
          <t/>
        </is>
      </c>
      <c r="Q12338" s="24" t="inlineStr">
        <is>
          <t/>
        </is>
      </c>
      <c r="R12338" s="24" t="inlineStr">
        <is>
          <t/>
        </is>
      </c>
      <c r="S12338" s="24" t="inlineStr">
        <is>
          <t>https://www.contratacion.euskadi.eus/webkpe00-kpeperfi/es/contenidos/anuncio_contratacion/expcm482582/es_doc/images/logo_Parke_Gipuzkoa.jpg</t>
        </is>
      </c>
      <c r="T12338" s="24" t="inlineStr">
        <is>
          <t>Parque Científico y Tecnológico de Gipuzkoa, S.A.</t>
        </is>
      </c>
      <c r="U12338" s="24" t="inlineStr">
        <is>
          <t>A20479275 - Parque Científico y Tecnológico de Gipuzkoa</t>
        </is>
      </c>
      <c r="V12338" s="24" t="inlineStr">
        <is>
          <t>Gerencia</t>
        </is>
      </c>
      <c r="W12338" s="24" t="inlineStr">
        <is>
          <t/>
        </is>
      </c>
      <c r="X12338" s="24" t="inlineStr">
        <is>
          <t/>
        </is>
      </c>
      <c r="Y12338" s="24" t="inlineStr">
        <is>
          <t/>
        </is>
      </c>
      <c r="Z12338" s="24" t="inlineStr">
        <is>
          <t>https://www.contratacion.euskadi.eus/anuncio_contratacion/justificaciones-y-subsanaciones-ayudas-edificio-central/webkpe00-kpesimpc/es/</t>
        </is>
      </c>
      <c r="AA12338" s="24" t="inlineStr">
        <is>
          <t>https://www.contratacion.euskadi.eus/webkpe00-kpesimpc/es/contenidos/anuncio_contratacion/expcm482582/es_doc/index.html</t>
        </is>
      </c>
      <c r="AB12338" s="24" t="inlineStr">
        <is>
          <t>https://www.contratacion.euskadi.eus/contenidos/anuncio_contratacion/expcm482582/es_doc/data/es_r01dtpd19c101736407a65d56843004ea5d06e2b77</t>
        </is>
      </c>
      <c r="AC12338" s="24" t="inlineStr">
        <is>
          <t>https://www.contratacion.euskadi.eus/contenidos/anuncio_contratacion/expcm482582/r01Index/expcm482582-idxContent.xml</t>
        </is>
      </c>
      <c r="AD12338" s="24" t="inlineStr">
        <is>
          <t>30/01/2026</t>
        </is>
      </c>
      <c r="AE12338" s="24" t="inlineStr">
        <is>
          <t>r01etpd15539b5241c189579bad843f533a1c6f4b8</t>
        </is>
      </c>
      <c r="AF12338" s="24" t="inlineStr">
        <is>
          <t>Parque Científico y Tecnológico de Gipuzkoa, S.A.</t>
        </is>
      </c>
      <c r="AG12338" s="24" t="inlineStr">
        <is>
          <t>r01etpd15539bf3274189579ba428c9c0e4a044b00</t>
        </is>
      </c>
      <c r="AH12338" s="24" t="inlineStr">
        <is>
          <t>Parque Científico y Tecnológico de Gipuzkoa, S.A.</t>
        </is>
      </c>
      <c r="AI12338" s="24" t="inlineStr">
        <is>
          <t/>
        </is>
      </c>
      <c r="AJ12338" s="24" t="inlineStr">
        <is>
          <t/>
        </is>
      </c>
    </row>
    <row r="12339" customHeight="true" ht="15.0">
      <c r="A12339" s="24" t="inlineStr">
        <is>
          <t>Desarrollo del Plan Estratégico de Euskera</t>
        </is>
      </c>
      <c r="B12339" s="24" t="inlineStr">
        <is>
          <t/>
        </is>
      </c>
      <c r="C12339" s="24" t="inlineStr">
        <is>
          <t>Gobierno Vasco</t>
        </is>
      </c>
      <c r="D12339" s="24" t="inlineStr">
        <is>
          <t/>
        </is>
      </c>
      <c r="E12339" s="24" t="inlineStr">
        <is>
          <t/>
        </is>
      </c>
      <c r="F12339" s="24" t="inlineStr">
        <is>
          <t/>
        </is>
      </c>
      <c r="G12339" s="24" t="inlineStr">
        <is>
          <t>Desarrollo del Plan Estratégico de Euskera</t>
        </is>
      </c>
      <c r="H12339" s="24" t="inlineStr">
        <is>
          <t>Desarrollo del Plan Estratégico de Euskera</t>
        </is>
      </c>
      <c r="I12339" s="24" t="inlineStr">
        <is>
          <t/>
        </is>
      </c>
      <c r="J12339" s="24" t="inlineStr">
        <is>
          <t>30/01/2026</t>
        </is>
      </c>
      <c r="K12339" s="24" t="inlineStr">
        <is>
          <t>CO25/0551</t>
        </is>
      </c>
      <c r="L12339" s="24" t="inlineStr">
        <is>
          <t>Adjudicación provisional / definitiva</t>
        </is>
      </c>
      <c r="M12339" s="24" t="inlineStr">
        <is>
          <t>true</t>
        </is>
      </c>
      <c r="N12339" s="24" t="inlineStr">
        <is>
          <t/>
        </is>
      </c>
      <c r="O12339" s="24" t="inlineStr">
        <is>
          <t/>
        </is>
      </c>
      <c r="P12339" s="24" t="inlineStr">
        <is>
          <t/>
        </is>
      </c>
      <c r="Q12339" s="24" t="inlineStr">
        <is>
          <t/>
        </is>
      </c>
      <c r="R12339" s="24" t="inlineStr">
        <is>
          <t/>
        </is>
      </c>
      <c r="S12339" s="24" t="inlineStr">
        <is>
          <t>https://www.contratacion.euskadi.eus/webkpe00-kpeperfi/es/contenidos/anuncio_contratacion/expcm482583/es_doc/images/logo_Parke_Gipuzkoa.jpg</t>
        </is>
      </c>
      <c r="T12339" s="24" t="inlineStr">
        <is>
          <t>Parque Científico y Tecnológico de Gipuzkoa, S.A.</t>
        </is>
      </c>
      <c r="U12339" s="24" t="inlineStr">
        <is>
          <t>A20479275 - Parque Científico y Tecnológico de Gipuzkoa</t>
        </is>
      </c>
      <c r="V12339" s="24" t="inlineStr">
        <is>
          <t>Gerencia</t>
        </is>
      </c>
      <c r="W12339" s="24" t="inlineStr">
        <is>
          <t/>
        </is>
      </c>
      <c r="X12339" s="24" t="inlineStr">
        <is>
          <t/>
        </is>
      </c>
      <c r="Y12339" s="24" t="inlineStr">
        <is>
          <t/>
        </is>
      </c>
      <c r="Z12339" s="24" t="inlineStr">
        <is>
          <t>https://www.contratacion.euskadi.eus/anuncio_contratacion/desarrollo-del-plan-estrategico-euskera/webkpe00-kpesimpc/es/</t>
        </is>
      </c>
      <c r="AA12339" s="24" t="inlineStr">
        <is>
          <t>https://www.contratacion.euskadi.eus/webkpe00-kpesimpc/es/contenidos/anuncio_contratacion/expcm482583/es_doc/index.html</t>
        </is>
      </c>
      <c r="AB12339" s="24" t="inlineStr">
        <is>
          <t>https://www.contratacion.euskadi.eus/contenidos/anuncio_contratacion/expcm482583/es_doc/data/es_r01dtpd019c10175e187a65d56869a56df885b45d5</t>
        </is>
      </c>
      <c r="AC12339" s="24" t="inlineStr">
        <is>
          <t>https://www.contratacion.euskadi.eus/contenidos/anuncio_contratacion/expcm482583/r01Index/expcm482583-idxContent.xml</t>
        </is>
      </c>
      <c r="AD12339" s="24" t="inlineStr">
        <is>
          <t>30/01/2026</t>
        </is>
      </c>
      <c r="AE12339" s="24" t="inlineStr">
        <is>
          <t>r01etpd15539b5241c189579bad843f533a1c6f4b8</t>
        </is>
      </c>
      <c r="AF12339" s="24" t="inlineStr">
        <is>
          <t>Parque Científico y Tecnológico de Gipuzkoa, S.A.</t>
        </is>
      </c>
      <c r="AG12339" s="24" t="inlineStr">
        <is>
          <t>r01etpd15539bf3274189579ba428c9c0e4a044b00</t>
        </is>
      </c>
      <c r="AH12339" s="24" t="inlineStr">
        <is>
          <t>Parque Científico y Tecnológico de Gipuzkoa, S.A.</t>
        </is>
      </c>
      <c r="AI12339" s="24" t="inlineStr">
        <is>
          <t/>
        </is>
      </c>
      <c r="AJ12339" s="24" t="inlineStr">
        <is>
          <t/>
        </is>
      </c>
    </row>
    <row r="12340" customHeight="true" ht="15.0">
      <c r="A12340" s="24" t="inlineStr">
        <is>
          <t>Decoración Navidad</t>
        </is>
      </c>
      <c r="B12340" s="24" t="inlineStr">
        <is>
          <t/>
        </is>
      </c>
      <c r="C12340" s="24" t="inlineStr">
        <is>
          <t>Gobierno Vasco</t>
        </is>
      </c>
      <c r="D12340" s="24" t="inlineStr">
        <is>
          <t/>
        </is>
      </c>
      <c r="E12340" s="24" t="inlineStr">
        <is>
          <t/>
        </is>
      </c>
      <c r="F12340" s="24" t="inlineStr">
        <is>
          <t/>
        </is>
      </c>
      <c r="G12340" s="24" t="inlineStr">
        <is>
          <t>Decoración Navidad</t>
        </is>
      </c>
      <c r="H12340" s="24" t="inlineStr">
        <is>
          <t>Decoración Navidad</t>
        </is>
      </c>
      <c r="I12340" s="24" t="inlineStr">
        <is>
          <t/>
        </is>
      </c>
      <c r="J12340" s="24" t="inlineStr">
        <is>
          <t>30/01/2026</t>
        </is>
      </c>
      <c r="K12340" s="24" t="inlineStr">
        <is>
          <t>CO25/0553</t>
        </is>
      </c>
      <c r="L12340" s="24" t="inlineStr">
        <is>
          <t>Adjudicación provisional / definitiva</t>
        </is>
      </c>
      <c r="M12340" s="24" t="inlineStr">
        <is>
          <t>true</t>
        </is>
      </c>
      <c r="N12340" s="24" t="inlineStr">
        <is>
          <t/>
        </is>
      </c>
      <c r="O12340" s="24" t="inlineStr">
        <is>
          <t/>
        </is>
      </c>
      <c r="P12340" s="24" t="inlineStr">
        <is>
          <t/>
        </is>
      </c>
      <c r="Q12340" s="24" t="inlineStr">
        <is>
          <t/>
        </is>
      </c>
      <c r="R12340" s="24" t="inlineStr">
        <is>
          <t/>
        </is>
      </c>
      <c r="S12340" s="24" t="inlineStr">
        <is>
          <t>https://www.contratacion.euskadi.eus/webkpe00-kpeperfi/es/contenidos/anuncio_contratacion/expcm482584/es_doc/images/logo_Parke_Gipuzkoa.jpg</t>
        </is>
      </c>
      <c r="T12340" s="24" t="inlineStr">
        <is>
          <t>Parque Científico y Tecnológico de Gipuzkoa, S.A.</t>
        </is>
      </c>
      <c r="U12340" s="24" t="inlineStr">
        <is>
          <t>A20479275 - Parque Científico y Tecnológico de Gipuzkoa</t>
        </is>
      </c>
      <c r="V12340" s="24" t="inlineStr">
        <is>
          <t>Gerencia</t>
        </is>
      </c>
      <c r="W12340" s="24" t="inlineStr">
        <is>
          <t/>
        </is>
      </c>
      <c r="X12340" s="24" t="inlineStr">
        <is>
          <t/>
        </is>
      </c>
      <c r="Y12340" s="24" t="inlineStr">
        <is>
          <t/>
        </is>
      </c>
      <c r="Z12340" s="24" t="inlineStr">
        <is>
          <t>https://www.contratacion.euskadi.eus/anuncio_contratacion/decoracion-navidad/expcm482584/webkpe00-kpesimpc/es/</t>
        </is>
      </c>
      <c r="AA12340" s="24" t="inlineStr">
        <is>
          <t>https://www.contratacion.euskadi.eus/webkpe00-kpesimpc/es/contenidos/anuncio_contratacion/expcm482584/es_doc/index.html</t>
        </is>
      </c>
      <c r="AB12340" s="24" t="inlineStr">
        <is>
          <t>https://www.contratacion.euskadi.eus/contenidos/anuncio_contratacion/expcm482584/es_doc/data/es_r01dtpd19c101782847a65d568def9451d9d06bba4</t>
        </is>
      </c>
      <c r="AC12340" s="24" t="inlineStr">
        <is>
          <t>https://www.contratacion.euskadi.eus/contenidos/anuncio_contratacion/expcm482584/r01Index/expcm482584-idxContent.xml</t>
        </is>
      </c>
      <c r="AD12340" s="24" t="inlineStr">
        <is>
          <t>30/01/2026</t>
        </is>
      </c>
      <c r="AE12340" s="24" t="inlineStr">
        <is>
          <t>r01etpd15539b5241c189579bad843f533a1c6f4b8</t>
        </is>
      </c>
      <c r="AF12340" s="24" t="inlineStr">
        <is>
          <t>Parque Científico y Tecnológico de Gipuzkoa, S.A.</t>
        </is>
      </c>
      <c r="AG12340" s="24" t="inlineStr">
        <is>
          <t>r01etpd15539bf3274189579ba428c9c0e4a044b00</t>
        </is>
      </c>
      <c r="AH12340" s="24" t="inlineStr">
        <is>
          <t>Parque Científico y Tecnológico de Gipuzkoa, S.A.</t>
        </is>
      </c>
      <c r="AI12340" s="24" t="inlineStr">
        <is>
          <t/>
        </is>
      </c>
      <c r="AJ12340" s="24" t="inlineStr">
        <is>
          <t/>
        </is>
      </c>
    </row>
    <row r="12341" customHeight="true" ht="15.0">
      <c r="A12341" s="24" t="inlineStr">
        <is>
          <t>Valoración Zabalegi</t>
        </is>
      </c>
      <c r="B12341" s="24" t="inlineStr">
        <is>
          <t/>
        </is>
      </c>
      <c r="C12341" s="24" t="inlineStr">
        <is>
          <t>Gobierno Vasco</t>
        </is>
      </c>
      <c r="D12341" s="24" t="inlineStr">
        <is>
          <t/>
        </is>
      </c>
      <c r="E12341" s="24" t="inlineStr">
        <is>
          <t/>
        </is>
      </c>
      <c r="F12341" s="24" t="inlineStr">
        <is>
          <t/>
        </is>
      </c>
      <c r="G12341" s="24" t="inlineStr">
        <is>
          <t>Valoración Zabalegi</t>
        </is>
      </c>
      <c r="H12341" s="24" t="inlineStr">
        <is>
          <t>Valoración Zabalegi</t>
        </is>
      </c>
      <c r="I12341" s="24" t="inlineStr">
        <is>
          <t/>
        </is>
      </c>
      <c r="J12341" s="24" t="inlineStr">
        <is>
          <t>30/01/2026</t>
        </is>
      </c>
      <c r="K12341" s="24" t="inlineStr">
        <is>
          <t>CO25/0555</t>
        </is>
      </c>
      <c r="L12341" s="24" t="inlineStr">
        <is>
          <t>Adjudicación provisional / definitiva</t>
        </is>
      </c>
      <c r="M12341" s="24" t="inlineStr">
        <is>
          <t>true</t>
        </is>
      </c>
      <c r="N12341" s="24" t="inlineStr">
        <is>
          <t/>
        </is>
      </c>
      <c r="O12341" s="24" t="inlineStr">
        <is>
          <t/>
        </is>
      </c>
      <c r="P12341" s="24" t="inlineStr">
        <is>
          <t/>
        </is>
      </c>
      <c r="Q12341" s="24" t="inlineStr">
        <is>
          <t/>
        </is>
      </c>
      <c r="R12341" s="24" t="inlineStr">
        <is>
          <t/>
        </is>
      </c>
      <c r="S12341" s="24" t="inlineStr">
        <is>
          <t>https://www.contratacion.euskadi.eus/webkpe00-kpeperfi/es/contenidos/anuncio_contratacion/expcm482585/es_doc/images/logo_Parke_Gipuzkoa.jpg</t>
        </is>
      </c>
      <c r="T12341" s="24" t="inlineStr">
        <is>
          <t>Parque Científico y Tecnológico de Gipuzkoa, S.A.</t>
        </is>
      </c>
      <c r="U12341" s="24" t="inlineStr">
        <is>
          <t>A20479275 - Parque Científico y Tecnológico de Gipuzkoa</t>
        </is>
      </c>
      <c r="V12341" s="24" t="inlineStr">
        <is>
          <t>Gerencia</t>
        </is>
      </c>
      <c r="W12341" s="24" t="inlineStr">
        <is>
          <t/>
        </is>
      </c>
      <c r="X12341" s="24" t="inlineStr">
        <is>
          <t/>
        </is>
      </c>
      <c r="Y12341" s="24" t="inlineStr">
        <is>
          <t/>
        </is>
      </c>
      <c r="Z12341" s="24" t="inlineStr">
        <is>
          <t>https://www.contratacion.euskadi.eus/anuncio_contratacion/valoracion-zabalegi/webkpe00-kpesimpc/es/</t>
        </is>
      </c>
      <c r="AA12341" s="24" t="inlineStr">
        <is>
          <t>https://www.contratacion.euskadi.eus/webkpe00-kpesimpc/es/contenidos/anuncio_contratacion/expcm482585/es_doc/index.html</t>
        </is>
      </c>
      <c r="AB12341" s="24" t="inlineStr">
        <is>
          <t>https://www.contratacion.euskadi.eus/contenidos/anuncio_contratacion/expcm482585/es_doc/data/es_r01dtpd19c1017aa757a65d5688e48c812a3b05d08</t>
        </is>
      </c>
      <c r="AC12341" s="24" t="inlineStr">
        <is>
          <t>https://www.contratacion.euskadi.eus/contenidos/anuncio_contratacion/expcm482585/r01Index/expcm482585-idxContent.xml</t>
        </is>
      </c>
      <c r="AD12341" s="24" t="inlineStr">
        <is>
          <t>30/01/2026</t>
        </is>
      </c>
      <c r="AE12341" s="24" t="inlineStr">
        <is>
          <t>r01etpd15539b5241c189579bad843f533a1c6f4b8</t>
        </is>
      </c>
      <c r="AF12341" s="24" t="inlineStr">
        <is>
          <t>Parque Científico y Tecnológico de Gipuzkoa, S.A.</t>
        </is>
      </c>
      <c r="AG12341" s="24" t="inlineStr">
        <is>
          <t>r01etpd15539bf3274189579ba428c9c0e4a044b00</t>
        </is>
      </c>
      <c r="AH12341" s="24" t="inlineStr">
        <is>
          <t>Parque Científico y Tecnológico de Gipuzkoa, S.A.</t>
        </is>
      </c>
      <c r="AI12341" s="24" t="inlineStr">
        <is>
          <t/>
        </is>
      </c>
      <c r="AJ12341" s="24" t="inlineStr">
        <is>
          <t/>
        </is>
      </c>
    </row>
    <row r="12342" customHeight="true" ht="15.0">
      <c r="A12342" s="24" t="inlineStr">
        <is>
          <t>Entronque Red Eléctrica Edificio Galarreta</t>
        </is>
      </c>
      <c r="B12342" s="24" t="inlineStr">
        <is>
          <t/>
        </is>
      </c>
      <c r="C12342" s="24" t="inlineStr">
        <is>
          <t>Gobierno Vasco</t>
        </is>
      </c>
      <c r="D12342" s="24" t="inlineStr">
        <is>
          <t/>
        </is>
      </c>
      <c r="E12342" s="24" t="inlineStr">
        <is>
          <t/>
        </is>
      </c>
      <c r="F12342" s="24" t="inlineStr">
        <is>
          <t/>
        </is>
      </c>
      <c r="G12342" s="24" t="inlineStr">
        <is>
          <t>Entronque Red Eléctrica Edificio Galarreta</t>
        </is>
      </c>
      <c r="H12342" s="24" t="inlineStr">
        <is>
          <t>Entronque Red Eléctrica Edificio Galarreta</t>
        </is>
      </c>
      <c r="I12342" s="24" t="inlineStr">
        <is>
          <t/>
        </is>
      </c>
      <c r="J12342" s="24" t="inlineStr">
        <is>
          <t>30/01/2026</t>
        </is>
      </c>
      <c r="K12342" s="24" t="inlineStr">
        <is>
          <t>CO25/0557</t>
        </is>
      </c>
      <c r="L12342" s="24" t="inlineStr">
        <is>
          <t>Adjudicación provisional / definitiva</t>
        </is>
      </c>
      <c r="M12342" s="24" t="inlineStr">
        <is>
          <t>true</t>
        </is>
      </c>
      <c r="N12342" s="24" t="inlineStr">
        <is>
          <t/>
        </is>
      </c>
      <c r="O12342" s="24" t="inlineStr">
        <is>
          <t/>
        </is>
      </c>
      <c r="P12342" s="24" t="inlineStr">
        <is>
          <t/>
        </is>
      </c>
      <c r="Q12342" s="24" t="inlineStr">
        <is>
          <t/>
        </is>
      </c>
      <c r="R12342" s="24" t="inlineStr">
        <is>
          <t/>
        </is>
      </c>
      <c r="S12342" s="24" t="inlineStr">
        <is>
          <t>https://www.contratacion.euskadi.eus/webkpe00-kpeperfi/es/contenidos/anuncio_contratacion/expcm482586/es_doc/images/logo_Parke_Gipuzkoa.jpg</t>
        </is>
      </c>
      <c r="T12342" s="24" t="inlineStr">
        <is>
          <t>Parque Científico y Tecnológico de Gipuzkoa, S.A.</t>
        </is>
      </c>
      <c r="U12342" s="24" t="inlineStr">
        <is>
          <t>A20479275 - Parque Científico y Tecnológico de Gipuzkoa</t>
        </is>
      </c>
      <c r="V12342" s="24" t="inlineStr">
        <is>
          <t>Gerencia</t>
        </is>
      </c>
      <c r="W12342" s="24" t="inlineStr">
        <is>
          <t/>
        </is>
      </c>
      <c r="X12342" s="24" t="inlineStr">
        <is>
          <t/>
        </is>
      </c>
      <c r="Y12342" s="24" t="inlineStr">
        <is>
          <t/>
        </is>
      </c>
      <c r="Z12342" s="24" t="inlineStr">
        <is>
          <t>https://www.contratacion.euskadi.eus/anuncio_contratacion/entronque-red-electrica-edificio-galarreta/webkpe00-kpesimpc/es/</t>
        </is>
      </c>
      <c r="AA12342" s="24" t="inlineStr">
        <is>
          <t>https://www.contratacion.euskadi.eus/webkpe00-kpesimpc/es/contenidos/anuncio_contratacion/expcm482586/es_doc/index.html</t>
        </is>
      </c>
      <c r="AB12342" s="24" t="inlineStr">
        <is>
          <t>https://www.contratacion.euskadi.eus/contenidos/anuncio_contratacion/expcm482586/es_doc/data/es_r01dtpd19c1017d72c7a65d5684912a0252f28dd4b</t>
        </is>
      </c>
      <c r="AC12342" s="24" t="inlineStr">
        <is>
          <t>https://www.contratacion.euskadi.eus/contenidos/anuncio_contratacion/expcm482586/r01Index/expcm482586-idxContent.xml</t>
        </is>
      </c>
      <c r="AD12342" s="24" t="inlineStr">
        <is>
          <t>30/01/2026</t>
        </is>
      </c>
      <c r="AE12342" s="24" t="inlineStr">
        <is>
          <t>r01etpd15539b5241c189579bad843f533a1c6f4b8</t>
        </is>
      </c>
      <c r="AF12342" s="24" t="inlineStr">
        <is>
          <t>Parque Científico y Tecnológico de Gipuzkoa, S.A.</t>
        </is>
      </c>
      <c r="AG12342" s="24" t="inlineStr">
        <is>
          <t>r01etpd15539bf3274189579ba428c9c0e4a044b00</t>
        </is>
      </c>
      <c r="AH12342" s="24" t="inlineStr">
        <is>
          <t>Parque Científico y Tecnológico de Gipuzkoa, S.A.</t>
        </is>
      </c>
      <c r="AI12342" s="24" t="inlineStr">
        <is>
          <t/>
        </is>
      </c>
      <c r="AJ12342" s="24" t="inlineStr">
        <is>
          <t/>
        </is>
      </c>
    </row>
    <row r="12343" customHeight="true" ht="15.0">
      <c r="A12343" s="24" t="inlineStr">
        <is>
          <t>Tríptico encuesta satisfacción clientes 2024</t>
        </is>
      </c>
      <c r="B12343" s="24" t="inlineStr">
        <is>
          <t/>
        </is>
      </c>
      <c r="C12343" s="24" t="inlineStr">
        <is>
          <t>Gobierno Vasco</t>
        </is>
      </c>
      <c r="D12343" s="24" t="inlineStr">
        <is>
          <t/>
        </is>
      </c>
      <c r="E12343" s="24" t="inlineStr">
        <is>
          <t/>
        </is>
      </c>
      <c r="F12343" s="24" t="inlineStr">
        <is>
          <t/>
        </is>
      </c>
      <c r="G12343" s="24" t="inlineStr">
        <is>
          <t>Tríptico encuesta satisfacción clientes 2024</t>
        </is>
      </c>
      <c r="H12343" s="24" t="inlineStr">
        <is>
          <t>Tríptico encuesta satisfacción clientes 2024</t>
        </is>
      </c>
      <c r="I12343" s="24" t="inlineStr">
        <is>
          <t/>
        </is>
      </c>
      <c r="J12343" s="24" t="inlineStr">
        <is>
          <t>30/01/2026</t>
        </is>
      </c>
      <c r="K12343" s="24" t="inlineStr">
        <is>
          <t>CO25/0558</t>
        </is>
      </c>
      <c r="L12343" s="24" t="inlineStr">
        <is>
          <t>Adjudicación provisional / definitiva</t>
        </is>
      </c>
      <c r="M12343" s="24" t="inlineStr">
        <is>
          <t>true</t>
        </is>
      </c>
      <c r="N12343" s="24" t="inlineStr">
        <is>
          <t/>
        </is>
      </c>
      <c r="O12343" s="24" t="inlineStr">
        <is>
          <t/>
        </is>
      </c>
      <c r="P12343" s="24" t="inlineStr">
        <is>
          <t/>
        </is>
      </c>
      <c r="Q12343" s="24" t="inlineStr">
        <is>
          <t/>
        </is>
      </c>
      <c r="R12343" s="24" t="inlineStr">
        <is>
          <t/>
        </is>
      </c>
      <c r="S12343" s="24" t="inlineStr">
        <is>
          <t>https://www.contratacion.euskadi.eus/webkpe00-kpeperfi/es/contenidos/anuncio_contratacion/expcm482587/es_doc/images/logo_Parke_Gipuzkoa.jpg</t>
        </is>
      </c>
      <c r="T12343" s="24" t="inlineStr">
        <is>
          <t>Parque Científico y Tecnológico de Gipuzkoa, S.A.</t>
        </is>
      </c>
      <c r="U12343" s="24" t="inlineStr">
        <is>
          <t>A20479275 - Parque Científico y Tecnológico de Gipuzkoa</t>
        </is>
      </c>
      <c r="V12343" s="24" t="inlineStr">
        <is>
          <t>Gerencia</t>
        </is>
      </c>
      <c r="W12343" s="24" t="inlineStr">
        <is>
          <t/>
        </is>
      </c>
      <c r="X12343" s="24" t="inlineStr">
        <is>
          <t/>
        </is>
      </c>
      <c r="Y12343" s="24" t="inlineStr">
        <is>
          <t/>
        </is>
      </c>
      <c r="Z12343" s="24" t="inlineStr">
        <is>
          <t>https://www.contratacion.euskadi.eus/anuncio_contratacion/triptico-encuesta-satisfaccion-clientes-2024/webkpe00-kpesimpc/es/</t>
        </is>
      </c>
      <c r="AA12343" s="24" t="inlineStr">
        <is>
          <t>https://www.contratacion.euskadi.eus/webkpe00-kpesimpc/es/contenidos/anuncio_contratacion/expcm482587/es_doc/index.html</t>
        </is>
      </c>
      <c r="AB12343" s="24" t="inlineStr">
        <is>
          <t>https://www.contratacion.euskadi.eus/contenidos/anuncio_contratacion/expcm482587/es_doc/data/es_r01dtpd19c101bcce22af37f38772330cc4740c314</t>
        </is>
      </c>
      <c r="AC12343" s="24" t="inlineStr">
        <is>
          <t>https://www.contratacion.euskadi.eus/contenidos/anuncio_contratacion/expcm482587/r01Index/expcm482587-idxContent.xml</t>
        </is>
      </c>
      <c r="AD12343" s="24" t="inlineStr">
        <is>
          <t>30/01/2026</t>
        </is>
      </c>
      <c r="AE12343" s="24" t="inlineStr">
        <is>
          <t>r01etpd15539b5241c189579bad843f533a1c6f4b8</t>
        </is>
      </c>
      <c r="AF12343" s="24" t="inlineStr">
        <is>
          <t>Parque Científico y Tecnológico de Gipuzkoa, S.A.</t>
        </is>
      </c>
      <c r="AG12343" s="24" t="inlineStr">
        <is>
          <t>r01etpd15539bf3274189579ba428c9c0e4a044b00</t>
        </is>
      </c>
      <c r="AH12343" s="24" t="inlineStr">
        <is>
          <t>Parque Científico y Tecnológico de Gipuzkoa, S.A.</t>
        </is>
      </c>
      <c r="AI12343" s="24" t="inlineStr">
        <is>
          <t/>
        </is>
      </c>
      <c r="AJ12343" s="24" t="inlineStr">
        <is>
          <t/>
        </is>
      </c>
    </row>
    <row r="12344" customHeight="true" ht="15.0">
      <c r="A12344" s="24" t="inlineStr">
        <is>
          <t>Coordinación Seguridad y Salud reparación marquesina Edificio Central</t>
        </is>
      </c>
      <c r="B12344" s="24" t="inlineStr">
        <is>
          <t/>
        </is>
      </c>
      <c r="C12344" s="24" t="inlineStr">
        <is>
          <t>Gobierno Vasco</t>
        </is>
      </c>
      <c r="D12344" s="24" t="inlineStr">
        <is>
          <t/>
        </is>
      </c>
      <c r="E12344" s="24" t="inlineStr">
        <is>
          <t/>
        </is>
      </c>
      <c r="F12344" s="24" t="inlineStr">
        <is>
          <t/>
        </is>
      </c>
      <c r="G12344" s="24" t="inlineStr">
        <is>
          <t>Coordinación Seguridad y Salud reparación marquesina Edificio Central</t>
        </is>
      </c>
      <c r="H12344" s="24" t="inlineStr">
        <is>
          <t>Coordinación Seguridad y Salud reparación marquesina Edificio Central</t>
        </is>
      </c>
      <c r="I12344" s="24" t="inlineStr">
        <is>
          <t/>
        </is>
      </c>
      <c r="J12344" s="24" t="inlineStr">
        <is>
          <t>30/01/2026</t>
        </is>
      </c>
      <c r="K12344" s="24" t="inlineStr">
        <is>
          <t>CO26/0039</t>
        </is>
      </c>
      <c r="L12344" s="24" t="inlineStr">
        <is>
          <t>Adjudicación provisional / definitiva</t>
        </is>
      </c>
      <c r="M12344" s="24" t="inlineStr">
        <is>
          <t>true</t>
        </is>
      </c>
      <c r="N12344" s="24" t="inlineStr">
        <is>
          <t/>
        </is>
      </c>
      <c r="O12344" s="24" t="inlineStr">
        <is>
          <t/>
        </is>
      </c>
      <c r="P12344" s="24" t="inlineStr">
        <is>
          <t/>
        </is>
      </c>
      <c r="Q12344" s="24" t="inlineStr">
        <is>
          <t/>
        </is>
      </c>
      <c r="R12344" s="24" t="inlineStr">
        <is>
          <t/>
        </is>
      </c>
      <c r="S12344" s="24" t="inlineStr">
        <is>
          <t>https://www.contratacion.euskadi.eus/webkpe00-kpeperfi/es/contenidos/anuncio_contratacion/expcm482588/es_doc/images/logo_Parke_Gipuzkoa.jpg</t>
        </is>
      </c>
      <c r="T12344" s="24" t="inlineStr">
        <is>
          <t>Parque Científico y Tecnológico de Gipuzkoa, S.A.</t>
        </is>
      </c>
      <c r="U12344" s="24" t="inlineStr">
        <is>
          <t>A20479275 - Parque Científico y Tecnológico de Gipuzkoa</t>
        </is>
      </c>
      <c r="V12344" s="24" t="inlineStr">
        <is>
          <t>Gerencia</t>
        </is>
      </c>
      <c r="W12344" s="24" t="inlineStr">
        <is>
          <t/>
        </is>
      </c>
      <c r="X12344" s="24" t="inlineStr">
        <is>
          <t/>
        </is>
      </c>
      <c r="Y12344" s="24" t="inlineStr">
        <is>
          <t/>
        </is>
      </c>
      <c r="Z12344" s="24" t="inlineStr">
        <is>
          <t>https://www.contratacion.euskadi.eus/anuncio_contratacion/coordinacion-seguridad-y-salud-reparacion-marquesina-edificio-central/webkpe00-kpesimpc/es/</t>
        </is>
      </c>
      <c r="AA12344" s="24" t="inlineStr">
        <is>
          <t>https://www.contratacion.euskadi.eus/webkpe00-kpesimpc/es/contenidos/anuncio_contratacion/expcm482588/es_doc/index.html</t>
        </is>
      </c>
      <c r="AB12344" s="24" t="inlineStr">
        <is>
          <t>https://www.contratacion.euskadi.eus/contenidos/anuncio_contratacion/expcm482588/es_doc/data/es_r01dtpd19c101bf5d72af37f38420fc96a411c4c95</t>
        </is>
      </c>
      <c r="AC12344" s="24" t="inlineStr">
        <is>
          <t>https://www.contratacion.euskadi.eus/contenidos/anuncio_contratacion/expcm482588/r01Index/expcm482588-idxContent.xml</t>
        </is>
      </c>
      <c r="AD12344" s="24" t="inlineStr">
        <is>
          <t>30/01/2026</t>
        </is>
      </c>
      <c r="AE12344" s="24" t="inlineStr">
        <is>
          <t>r01etpd15539b5241c189579bad843f533a1c6f4b8</t>
        </is>
      </c>
      <c r="AF12344" s="24" t="inlineStr">
        <is>
          <t>Parque Científico y Tecnológico de Gipuzkoa, S.A.</t>
        </is>
      </c>
      <c r="AG12344" s="24" t="inlineStr">
        <is>
          <t>r01etpd15539bf3274189579ba428c9c0e4a044b00</t>
        </is>
      </c>
      <c r="AH12344" s="24" t="inlineStr">
        <is>
          <t>Parque Científico y Tecnológico de Gipuzkoa, S.A.</t>
        </is>
      </c>
      <c r="AI12344" s="24" t="inlineStr">
        <is>
          <t/>
        </is>
      </c>
      <c r="AJ12344" s="24" t="inlineStr">
        <is>
          <t/>
        </is>
      </c>
    </row>
    <row r="12345" customHeight="true" ht="15.0">
      <c r="A12345" s="24" t="inlineStr">
        <is>
          <t>Video para el 11 de febrero, día internacional de la mujer y la niña en la ciencia</t>
        </is>
      </c>
      <c r="B12345" s="24" t="inlineStr">
        <is>
          <t/>
        </is>
      </c>
      <c r="C12345" s="24" t="inlineStr">
        <is>
          <t>Gobierno Vasco</t>
        </is>
      </c>
      <c r="D12345" s="24" t="inlineStr">
        <is>
          <t/>
        </is>
      </c>
      <c r="E12345" s="24" t="inlineStr">
        <is>
          <t/>
        </is>
      </c>
      <c r="F12345" s="24" t="inlineStr">
        <is>
          <t/>
        </is>
      </c>
      <c r="G12345" s="24" t="inlineStr">
        <is>
          <t>Video para el 11 de febrero, día internacional de la mujer y la niña en la ciencia</t>
        </is>
      </c>
      <c r="H12345" s="24" t="inlineStr">
        <is>
          <t>Video para el 11 de febrero, día internacional de la mujer y la niña en la ciencia</t>
        </is>
      </c>
      <c r="I12345" s="24" t="inlineStr">
        <is>
          <t/>
        </is>
      </c>
      <c r="J12345" s="24" t="inlineStr">
        <is>
          <t>02/02/2026</t>
        </is>
      </c>
      <c r="K12345" s="24" t="inlineStr">
        <is>
          <t>Eustat_Expte_CM_04_2026</t>
        </is>
      </c>
      <c r="L12345" s="24" t="inlineStr">
        <is>
          <t>Adjudicación provisional / definitiva</t>
        </is>
      </c>
      <c r="M12345" s="24" t="inlineStr">
        <is>
          <t>true</t>
        </is>
      </c>
      <c r="N12345" s="24" t="inlineStr">
        <is>
          <t/>
        </is>
      </c>
      <c r="O12345" s="24" t="inlineStr">
        <is>
          <t/>
        </is>
      </c>
      <c r="P12345" s="24" t="inlineStr">
        <is>
          <t/>
        </is>
      </c>
      <c r="Q12345" s="24" t="inlineStr">
        <is>
          <t/>
        </is>
      </c>
      <c r="R12345" s="24" t="inlineStr">
        <is>
          <t/>
        </is>
      </c>
      <c r="S12345" s="24" t="inlineStr">
        <is>
          <t>https://www.contratacion.euskadi.eus/webkpe00-kpeperfi/es/contenidos/anuncio_contratacion/expcm482589/es_doc/images/w32_logoGobiernoVasco.gif</t>
        </is>
      </c>
      <c r="T12345" s="24" t="inlineStr">
        <is>
          <t>Gobierno Vasco</t>
        </is>
      </c>
      <c r="U12345" s="24" t="inlineStr">
        <is>
          <t>S4833001C - EUSTAT - Instituto Vasco de Estadística</t>
        </is>
      </c>
      <c r="V12345" s="24" t="inlineStr">
        <is>
          <t>Director/a general del Instituto Vasco de Estadística-EUSTAT</t>
        </is>
      </c>
      <c r="W12345" s="24" t="inlineStr">
        <is>
          <t/>
        </is>
      </c>
      <c r="X12345" s="24" t="inlineStr">
        <is>
          <t/>
        </is>
      </c>
      <c r="Y12345" s="24" t="inlineStr">
        <is>
          <t/>
        </is>
      </c>
      <c r="Z12345" s="24" t="inlineStr">
        <is>
          <t>https://www.contratacion.euskadi.eus/anuncio_contratacion/video-11-febrero-dia-internacional-mujer-y-nina-ciencia/webkpe00-kpesimpc/es/</t>
        </is>
      </c>
      <c r="AA12345" s="24" t="inlineStr">
        <is>
          <t>https://www.contratacion.euskadi.eus/webkpe00-kpesimpc/es/contenidos/anuncio_contratacion/expcm482589/es_doc/index.html</t>
        </is>
      </c>
      <c r="AB12345" s="24" t="inlineStr">
        <is>
          <t>https://www.contratacion.euskadi.eus/contenidos/anuncio_contratacion/expcm482589/es_doc/data/es_r01dtpd019c1e09c48e7319ea9ba802ac805c1c35e</t>
        </is>
      </c>
      <c r="AC12345" s="24" t="inlineStr">
        <is>
          <t>https://www.contratacion.euskadi.eus/contenidos/anuncio_contratacion/expcm482589/r01Index/expcm482589-idxContent.xml</t>
        </is>
      </c>
      <c r="AD12345" s="24" t="inlineStr">
        <is>
          <t>02/02/2026</t>
        </is>
      </c>
      <c r="AE12345" s="24" t="inlineStr">
        <is>
          <t>r01epd01197b2aaddb4a50ddf50f48805bac8fe21</t>
        </is>
      </c>
      <c r="AF12345" s="24" t="inlineStr">
        <is>
          <t>Gobierno Vasco</t>
        </is>
      </c>
      <c r="AG12345" s="24" t="inlineStr">
        <is>
          <t>r01e00000fe4e66771ba470b8e4ed5cd2e087efd0</t>
        </is>
      </c>
      <c r="AH12345" s="24" t="inlineStr">
        <is>
          <t>EUSTAT - Instituto Vasco de Estadística</t>
        </is>
      </c>
      <c r="AI12345" s="24" t="inlineStr">
        <is>
          <t/>
        </is>
      </c>
      <c r="AJ12345" s="24" t="inlineStr">
        <is>
          <t/>
        </is>
      </c>
    </row>
    <row r="12346" customHeight="true" ht="15.0">
      <c r="A12346" s="24" t="inlineStr">
        <is>
          <t>Suministro de software y elementos informáticos para la nueva oficina de información de SAN SEBASTIÁN TURISMO-DONOSTIA TURISMOA, S.A.</t>
        </is>
      </c>
      <c r="B12346" s="24" t="inlineStr">
        <is>
          <t/>
        </is>
      </c>
      <c r="C12346" s="24" t="inlineStr">
        <is>
          <t>Gobierno Vasco</t>
        </is>
      </c>
      <c r="D12346" s="24" t="inlineStr">
        <is>
          <t/>
        </is>
      </c>
      <c r="E12346" s="24" t="inlineStr">
        <is>
          <t/>
        </is>
      </c>
      <c r="F12346" s="24" t="inlineStr">
        <is>
          <t/>
        </is>
      </c>
      <c r="G12346" s="24" t="inlineStr">
        <is>
          <t>Suministro de software y elementos informáticos para la nueva oficina de información de SAN SEBASTIÁN TURISMO-DONOSTIA TURISMOA, S.A.</t>
        </is>
      </c>
      <c r="H12346" s="24" t="inlineStr">
        <is>
          <t>Suministro de software y elementos informáticos para la nueva oficina de información de SAN SEBASTIÁN TURISMO-DONOSTIA TURISMOA, S.A.</t>
        </is>
      </c>
      <c r="I12346" s="24" t="inlineStr">
        <is>
          <t/>
        </is>
      </c>
      <c r="J12346" s="24" t="inlineStr">
        <is>
          <t>02/02/2026</t>
        </is>
      </c>
      <c r="K12346" s="24" t="inlineStr">
        <is>
          <t>KT_052_25</t>
        </is>
      </c>
      <c r="L12346" s="24" t="inlineStr">
        <is>
          <t>Adjudicación provisional / definitiva</t>
        </is>
      </c>
      <c r="M12346" s="24" t="inlineStr">
        <is>
          <t>true</t>
        </is>
      </c>
      <c r="N12346" s="24" t="inlineStr">
        <is>
          <t/>
        </is>
      </c>
      <c r="O12346" s="24" t="inlineStr">
        <is>
          <t/>
        </is>
      </c>
      <c r="P12346" s="24" t="inlineStr">
        <is>
          <t/>
        </is>
      </c>
      <c r="Q12346" s="24" t="inlineStr">
        <is>
          <t/>
        </is>
      </c>
      <c r="R12346" s="24" t="inlineStr">
        <is>
          <t/>
        </is>
      </c>
      <c r="S12346" s="24" t="inlineStr">
        <is>
          <t>https://www.contratacion.euskadi.eus/webkpe00-kpeperfi/es/contenidos/anuncio_contratacion/expcm482590/es_doc/images/marca_sst_color_irisado.png</t>
        </is>
      </c>
      <c r="T12346" s="24" t="inlineStr">
        <is>
          <t>San Sebastián Turismo-Donostia Turismoa S.A.</t>
        </is>
      </c>
      <c r="U12346" s="24" t="inlineStr">
        <is>
          <t>A20188884 - San Sebastián Turismo-Donostia Turismoa S.A.</t>
        </is>
      </c>
      <c r="V12346" s="24" t="inlineStr">
        <is>
          <t>Director-Gerente</t>
        </is>
      </c>
      <c r="W12346" s="24" t="inlineStr">
        <is>
          <t/>
        </is>
      </c>
      <c r="X12346" s="24" t="inlineStr">
        <is>
          <t/>
        </is>
      </c>
      <c r="Y12346" s="24" t="inlineStr">
        <is>
          <t/>
        </is>
      </c>
      <c r="Z12346" s="24" t="inlineStr">
        <is>
          <t>https://www.contratacion.euskadi.eus/anuncio_contratacion/suministro-software-y-elementos-informaticos-nueva-oficina-informacion-san-sebastian-turismo-donostia-turismoa-s-a/webkpe00-kpesimpc/es/</t>
        </is>
      </c>
      <c r="AA12346" s="24" t="inlineStr">
        <is>
          <t>https://www.contratacion.euskadi.eus/webkpe00-kpesimpc/es/contenidos/anuncio_contratacion/expcm482590/es_doc/index.html</t>
        </is>
      </c>
      <c r="AB12346" s="24" t="inlineStr">
        <is>
          <t>https://www.contratacion.euskadi.eus/contenidos/anuncio_contratacion/expcm482590/es_doc/data/es_r01dtpd19c1e40b741403275706eb7a349f1e90821</t>
        </is>
      </c>
      <c r="AC12346" s="24" t="inlineStr">
        <is>
          <t>https://www.contratacion.euskadi.eus/contenidos/anuncio_contratacion/expcm482590/r01Index/expcm482590-idxContent.xml</t>
        </is>
      </c>
      <c r="AD12346" s="24" t="inlineStr">
        <is>
          <t>02/02/2026</t>
        </is>
      </c>
      <c r="AE12346" s="24" t="inlineStr">
        <is>
          <t>r01etpd0016325c45822b877163278f5732d7b585c</t>
        </is>
      </c>
      <c r="AF12346" s="24" t="inlineStr">
        <is>
          <t>San Sebastián Turismo, S.A.</t>
        </is>
      </c>
      <c r="AG12346" s="24" t="inlineStr">
        <is>
          <t>r01etpd0016325c53dfcb87716ba46266619bff220</t>
        </is>
      </c>
      <c r="AH12346" s="24" t="inlineStr">
        <is>
          <t>San Sebastián Turismo, S.A.</t>
        </is>
      </c>
      <c r="AI12346" s="24" t="inlineStr">
        <is>
          <t/>
        </is>
      </c>
      <c r="AJ12346" s="24" t="inlineStr">
        <is>
          <t/>
        </is>
      </c>
    </row>
    <row r="12347" customHeight="true" ht="15.0">
      <c r="A12347" s="24" t="inlineStr">
        <is>
          <t>Suscripción a plataforma de Inteligencia turística, formación de equipos y asesoramiento de analistas expertos para SAN SEBASTIÁN TURISMO - DONOSTIA TURISMO.</t>
        </is>
      </c>
      <c r="B12347" s="24" t="inlineStr">
        <is>
          <t/>
        </is>
      </c>
      <c r="C12347" s="24" t="inlineStr">
        <is>
          <t>Gobierno Vasco</t>
        </is>
      </c>
      <c r="D12347" s="24" t="inlineStr">
        <is>
          <t/>
        </is>
      </c>
      <c r="E12347" s="24" t="inlineStr">
        <is>
          <t/>
        </is>
      </c>
      <c r="F12347" s="24" t="inlineStr">
        <is>
          <t/>
        </is>
      </c>
      <c r="G12347" s="24" t="inlineStr">
        <is>
          <t>Suscripción a plataforma de Inteligencia turística, formación de equipos y asesoramiento de analistas expertos para SAN SEBASTIÁN TURISMO - DONOSTIA TURISMO.</t>
        </is>
      </c>
      <c r="H12347" s="24" t="inlineStr">
        <is>
          <t>Suscripción a plataforma de Inteligencia turística, formación de equipos y asesoramiento de analistas expertos para SAN SEBASTIÁN TURISMO - DONOSTIA TURISMO.</t>
        </is>
      </c>
      <c r="I12347" s="24" t="inlineStr">
        <is>
          <t/>
        </is>
      </c>
      <c r="J12347" s="24" t="inlineStr">
        <is>
          <t>02/02/2026</t>
        </is>
      </c>
      <c r="K12347" s="24" t="inlineStr">
        <is>
          <t>KT_053_25</t>
        </is>
      </c>
      <c r="L12347" s="24" t="inlineStr">
        <is>
          <t>Adjudicación provisional / definitiva</t>
        </is>
      </c>
      <c r="M12347" s="24" t="inlineStr">
        <is>
          <t>true</t>
        </is>
      </c>
      <c r="N12347" s="24" t="inlineStr">
        <is>
          <t/>
        </is>
      </c>
      <c r="O12347" s="24" t="inlineStr">
        <is>
          <t/>
        </is>
      </c>
      <c r="P12347" s="24" t="inlineStr">
        <is>
          <t/>
        </is>
      </c>
      <c r="Q12347" s="24" t="inlineStr">
        <is>
          <t/>
        </is>
      </c>
      <c r="R12347" s="24" t="inlineStr">
        <is>
          <t/>
        </is>
      </c>
      <c r="S12347" s="24" t="inlineStr">
        <is>
          <t>https://www.contratacion.euskadi.eus/webkpe00-kpeperfi/es/contenidos/anuncio_contratacion/expcm482591/es_doc/images/marca_sst_color_irisado.png</t>
        </is>
      </c>
      <c r="T12347" s="24" t="inlineStr">
        <is>
          <t>San Sebastián Turismo-Donostia Turismoa S.A.</t>
        </is>
      </c>
      <c r="U12347" s="24" t="inlineStr">
        <is>
          <t>A20188884 - San Sebastián Turismo-Donostia Turismoa S.A.</t>
        </is>
      </c>
      <c r="V12347" s="24" t="inlineStr">
        <is>
          <t>Director-Gerente</t>
        </is>
      </c>
      <c r="W12347" s="24" t="inlineStr">
        <is>
          <t/>
        </is>
      </c>
      <c r="X12347" s="24" t="inlineStr">
        <is>
          <t/>
        </is>
      </c>
      <c r="Y12347" s="24" t="inlineStr">
        <is>
          <t/>
        </is>
      </c>
      <c r="Z12347" s="24" t="inlineStr">
        <is>
          <t>https://www.contratacion.euskadi.eus/anuncio_contratacion/suscripcion-plataforma-inteligencia-turistica-formacion-equipos-y-asesoramiento-analistas-expertos-san-sebastian-turismo-donostia-turismo/webkpe00-kpesimpc/es/</t>
        </is>
      </c>
      <c r="AA12347" s="24" t="inlineStr">
        <is>
          <t>https://www.contratacion.euskadi.eus/webkpe00-kpesimpc/es/contenidos/anuncio_contratacion/expcm482591/es_doc/index.html</t>
        </is>
      </c>
      <c r="AB12347" s="24" t="inlineStr">
        <is>
          <t>https://www.contratacion.euskadi.eus/contenidos/anuncio_contratacion/expcm482591/es_doc/data/es_r01dtpd19c1e40d60d403275705fc3aba11ae5eac9</t>
        </is>
      </c>
      <c r="AC12347" s="24" t="inlineStr">
        <is>
          <t>https://www.contratacion.euskadi.eus/contenidos/anuncio_contratacion/expcm482591/r01Index/expcm482591-idxContent.xml</t>
        </is>
      </c>
      <c r="AD12347" s="24" t="inlineStr">
        <is>
          <t>02/02/2026</t>
        </is>
      </c>
      <c r="AE12347" s="24" t="inlineStr">
        <is>
          <t>r01etpd0016325c45822b877163278f5732d7b585c</t>
        </is>
      </c>
      <c r="AF12347" s="24" t="inlineStr">
        <is>
          <t>San Sebastián Turismo, S.A.</t>
        </is>
      </c>
      <c r="AG12347" s="24" t="inlineStr">
        <is>
          <t>r01etpd0016325c53dfcb87716ba46266619bff220</t>
        </is>
      </c>
      <c r="AH12347" s="24" t="inlineStr">
        <is>
          <t>San Sebastián Turismo, S.A.</t>
        </is>
      </c>
      <c r="AI12347" s="24" t="inlineStr">
        <is>
          <t/>
        </is>
      </c>
      <c r="AJ12347" s="24" t="inlineStr">
        <is>
          <t/>
        </is>
      </c>
    </row>
    <row r="12348" customHeight="true" ht="15.0">
      <c r="A12348" s="24" t="inlineStr">
        <is>
          <t>Realización de Análisis y Visualizaciones personalizadas e interactivas para SAN SEBASTIÁN TURISMO - DONOSTIA TURISMOA sobre los datos de movilidad de Orange correspondientes a los meses de julio, agosto y septiembre de 2025.</t>
        </is>
      </c>
      <c r="B12348" s="24" t="inlineStr">
        <is>
          <t/>
        </is>
      </c>
      <c r="C12348" s="24" t="inlineStr">
        <is>
          <t>Gobierno Vasco</t>
        </is>
      </c>
      <c r="D12348" s="24" t="inlineStr">
        <is>
          <t/>
        </is>
      </c>
      <c r="E12348" s="24" t="inlineStr">
        <is>
          <t/>
        </is>
      </c>
      <c r="F12348" s="24" t="inlineStr">
        <is>
          <t/>
        </is>
      </c>
      <c r="G12348" s="24" t="inlineStr">
        <is>
          <t>Realización de Análisis y Visualizaciones personalizadas e interactivas para SAN SEBASTIÁN TURISMO - DONOSTIA TURISMOA sobre los datos de movilidad de Orange correspondientes a los meses de julio, agosto y septiembre de 2025.</t>
        </is>
      </c>
      <c r="H12348" s="24" t="inlineStr">
        <is>
          <t>Realización de Análisis y Visualizaciones personalizadas e interactivas para SAN SEBASTIÁN TURISMO - DONOSTIA TURISMOA sobre los datos de movilidad de Orange correspondientes a los meses de julio, agosto y septiembre de 2025.</t>
        </is>
      </c>
      <c r="I12348" s="24" t="inlineStr">
        <is>
          <t/>
        </is>
      </c>
      <c r="J12348" s="24" t="inlineStr">
        <is>
          <t>02/02/2026</t>
        </is>
      </c>
      <c r="K12348" s="24" t="inlineStr">
        <is>
          <t>KT_054_25</t>
        </is>
      </c>
      <c r="L12348" s="24" t="inlineStr">
        <is>
          <t>Adjudicación provisional / definitiva</t>
        </is>
      </c>
      <c r="M12348" s="24" t="inlineStr">
        <is>
          <t>true</t>
        </is>
      </c>
      <c r="N12348" s="24" t="inlineStr">
        <is>
          <t/>
        </is>
      </c>
      <c r="O12348" s="24" t="inlineStr">
        <is>
          <t/>
        </is>
      </c>
      <c r="P12348" s="24" t="inlineStr">
        <is>
          <t/>
        </is>
      </c>
      <c r="Q12348" s="24" t="inlineStr">
        <is>
          <t/>
        </is>
      </c>
      <c r="R12348" s="24" t="inlineStr">
        <is>
          <t/>
        </is>
      </c>
      <c r="S12348" s="24" t="inlineStr">
        <is>
          <t>https://www.contratacion.euskadi.eus/webkpe00-kpeperfi/es/contenidos/anuncio_contratacion/expcm482592/es_doc/images/marca_sst_color_irisado.png</t>
        </is>
      </c>
      <c r="T12348" s="24" t="inlineStr">
        <is>
          <t>San Sebastián Turismo-Donostia Turismoa S.A.</t>
        </is>
      </c>
      <c r="U12348" s="24" t="inlineStr">
        <is>
          <t>A20188884 - San Sebastián Turismo-Donostia Turismoa S.A.</t>
        </is>
      </c>
      <c r="V12348" s="24" t="inlineStr">
        <is>
          <t>Director-Gerente</t>
        </is>
      </c>
      <c r="W12348" s="24" t="inlineStr">
        <is>
          <t/>
        </is>
      </c>
      <c r="X12348" s="24" t="inlineStr">
        <is>
          <t/>
        </is>
      </c>
      <c r="Y12348" s="24" t="inlineStr">
        <is>
          <t/>
        </is>
      </c>
      <c r="Z12348" s="24" t="inlineStr">
        <is>
          <t>https://www.contratacion.euskadi.eus/anuncio_contratacion/realizacion-analisis-y-visualizaciones-personalizadas-e-interactivas-san-sebastian-turismo-donostia-turismoa-datos-movilidad-orange-correspondientes-meses-julio-agosto-y-septiembre-2025/webkpe00-kpesimpc/es/</t>
        </is>
      </c>
      <c r="AA12348" s="24" t="inlineStr">
        <is>
          <t>https://www.contratacion.euskadi.eus/webkpe00-kpesimpc/es/contenidos/anuncio_contratacion/expcm482592/es_doc/index.html</t>
        </is>
      </c>
      <c r="AB12348" s="24" t="inlineStr">
        <is>
          <t>https://www.contratacion.euskadi.eus/contenidos/anuncio_contratacion/expcm482592/es_doc/data/es_r01dtpd19c1e40fd1c40327570f9c1e85a7212f256</t>
        </is>
      </c>
      <c r="AC12348" s="24" t="inlineStr">
        <is>
          <t>https://www.contratacion.euskadi.eus/contenidos/anuncio_contratacion/expcm482592/r01Index/expcm482592-idxContent.xml</t>
        </is>
      </c>
      <c r="AD12348" s="24" t="inlineStr">
        <is>
          <t>02/02/2026</t>
        </is>
      </c>
      <c r="AE12348" s="24" t="inlineStr">
        <is>
          <t>r01etpd0016325c45822b877163278f5732d7b585c</t>
        </is>
      </c>
      <c r="AF12348" s="24" t="inlineStr">
        <is>
          <t>San Sebastián Turismo, S.A.</t>
        </is>
      </c>
      <c r="AG12348" s="24" t="inlineStr">
        <is>
          <t>r01etpd0016325c53dfcb87716ba46266619bff220</t>
        </is>
      </c>
      <c r="AH12348" s="24" t="inlineStr">
        <is>
          <t>San Sebastián Turismo, S.A.</t>
        </is>
      </c>
      <c r="AI12348" s="24" t="inlineStr">
        <is>
          <t/>
        </is>
      </c>
      <c r="AJ12348" s="24" t="inlineStr">
        <is>
          <t/>
        </is>
      </c>
    </row>
    <row r="12349" customHeight="true" ht="15.0">
      <c r="A12349" s="24" t="inlineStr">
        <is>
          <t>Identificar la entidad Donostia Turismoa, como la entidad de referencia en materia de gestión, información y promoción turística en la ciudad y el territorio de Gipuzkoa.</t>
        </is>
      </c>
      <c r="B12349" s="24" t="inlineStr">
        <is>
          <t/>
        </is>
      </c>
      <c r="C12349" s="24" t="inlineStr">
        <is>
          <t>Gobierno Vasco</t>
        </is>
      </c>
      <c r="D12349" s="24" t="inlineStr">
        <is>
          <t/>
        </is>
      </c>
      <c r="E12349" s="24" t="inlineStr">
        <is>
          <t/>
        </is>
      </c>
      <c r="F12349" s="24" t="inlineStr">
        <is>
          <t/>
        </is>
      </c>
      <c r="G12349" s="24" t="inlineStr">
        <is>
          <t>Identificar la entidad Donostia Turismoa, como la entidad de referencia en materia de gestión, información y promoción turística en la ciudad y el territorio de Gipuzkoa.</t>
        </is>
      </c>
      <c r="H12349" s="24" t="inlineStr">
        <is>
          <t>Identificar la entidad Donostia Turismoa, como la entidad de referencia en materia de gestión, información y promoción turística en la ciudad y el territorio de Gipuzkoa.</t>
        </is>
      </c>
      <c r="I12349" s="24" t="inlineStr">
        <is>
          <t/>
        </is>
      </c>
      <c r="J12349" s="24" t="inlineStr">
        <is>
          <t>02/02/2026</t>
        </is>
      </c>
      <c r="K12349" s="24" t="inlineStr">
        <is>
          <t>KT_055_25</t>
        </is>
      </c>
      <c r="L12349" s="24" t="inlineStr">
        <is>
          <t>Adjudicación provisional / definitiva</t>
        </is>
      </c>
      <c r="M12349" s="24" t="inlineStr">
        <is>
          <t>true</t>
        </is>
      </c>
      <c r="N12349" s="24" t="inlineStr">
        <is>
          <t/>
        </is>
      </c>
      <c r="O12349" s="24" t="inlineStr">
        <is>
          <t/>
        </is>
      </c>
      <c r="P12349" s="24" t="inlineStr">
        <is>
          <t/>
        </is>
      </c>
      <c r="Q12349" s="24" t="inlineStr">
        <is>
          <t/>
        </is>
      </c>
      <c r="R12349" s="24" t="inlineStr">
        <is>
          <t/>
        </is>
      </c>
      <c r="S12349" s="24" t="inlineStr">
        <is>
          <t>https://www.contratacion.euskadi.eus/webkpe00-kpeperfi/es/contenidos/anuncio_contratacion/expcm482593/es_doc/images/marca_sst_color_irisado.png</t>
        </is>
      </c>
      <c r="T12349" s="24" t="inlineStr">
        <is>
          <t>San Sebastián Turismo-Donostia Turismoa S.A.</t>
        </is>
      </c>
      <c r="U12349" s="24" t="inlineStr">
        <is>
          <t>A20188884 - San Sebastián Turismo-Donostia Turismoa S.A.</t>
        </is>
      </c>
      <c r="V12349" s="24" t="inlineStr">
        <is>
          <t>Director-Gerente</t>
        </is>
      </c>
      <c r="W12349" s="24" t="inlineStr">
        <is>
          <t/>
        </is>
      </c>
      <c r="X12349" s="24" t="inlineStr">
        <is>
          <t/>
        </is>
      </c>
      <c r="Y12349" s="24" t="inlineStr">
        <is>
          <t/>
        </is>
      </c>
      <c r="Z12349" s="24" t="inlineStr">
        <is>
          <t>https://www.contratacion.euskadi.eus/anuncio_contratacion/identificar-entidad-donostia-turismoa-como-entidad-referencia-materia-gestion-informacion-y-promocion-turistica-ciudad-y-territorio-gipuzkoa/expcm482593/webkpe00-kpesimpc/es/</t>
        </is>
      </c>
      <c r="AA12349" s="24" t="inlineStr">
        <is>
          <t>https://www.contratacion.euskadi.eus/webkpe00-kpesimpc/es/contenidos/anuncio_contratacion/expcm482593/es_doc/index.html</t>
        </is>
      </c>
      <c r="AB12349" s="24" t="inlineStr">
        <is>
          <t>https://www.contratacion.euskadi.eus/contenidos/anuncio_contratacion/expcm482593/es_doc/data/es_r01dtpd19c1e41266240327570d59276c13c538a30</t>
        </is>
      </c>
      <c r="AC12349" s="24" t="inlineStr">
        <is>
          <t>https://www.contratacion.euskadi.eus/contenidos/anuncio_contratacion/expcm482593/r01Index/expcm482593-idxContent.xml</t>
        </is>
      </c>
      <c r="AD12349" s="24" t="inlineStr">
        <is>
          <t>02/02/2026</t>
        </is>
      </c>
      <c r="AE12349" s="24" t="inlineStr">
        <is>
          <t>r01etpd0016325c45822b877163278f5732d7b585c</t>
        </is>
      </c>
      <c r="AF12349" s="24" t="inlineStr">
        <is>
          <t>San Sebastián Turismo, S.A.</t>
        </is>
      </c>
      <c r="AG12349" s="24" t="inlineStr">
        <is>
          <t>r01etpd0016325c53dfcb87716ba46266619bff220</t>
        </is>
      </c>
      <c r="AH12349" s="24" t="inlineStr">
        <is>
          <t>San Sebastián Turismo, S.A.</t>
        </is>
      </c>
      <c r="AI12349" s="24" t="inlineStr">
        <is>
          <t/>
        </is>
      </c>
      <c r="AJ12349" s="24" t="inlineStr">
        <is>
          <t/>
        </is>
      </c>
    </row>
    <row r="12350" customHeight="true" ht="15.0">
      <c r="A12350" s="24" t="inlineStr">
        <is>
          <t>Renovación y colocación de todos los mapas de ubicación colocados en la ciudad, dirigido a los visitantes Es una actualización tanto a nivel de contenido como a nivel de diseño.</t>
        </is>
      </c>
      <c r="B12350" s="24" t="inlineStr">
        <is>
          <t/>
        </is>
      </c>
      <c r="C12350" s="24" t="inlineStr">
        <is>
          <t>Gobierno Vasco</t>
        </is>
      </c>
      <c r="D12350" s="24" t="inlineStr">
        <is>
          <t/>
        </is>
      </c>
      <c r="E12350" s="24" t="inlineStr">
        <is>
          <t/>
        </is>
      </c>
      <c r="F12350" s="24" t="inlineStr">
        <is>
          <t/>
        </is>
      </c>
      <c r="G12350" s="24" t="inlineStr">
        <is>
          <t>Renovación y colocación de todos los mapas de ubicación colocados en la ciudad, dirigido a los visitantes Es una actualización tanto a nivel de contenido como a nivel de diseño.</t>
        </is>
      </c>
      <c r="H12350" s="24" t="inlineStr">
        <is>
          <t>Renovación y colocación de todos los mapas de ubicación colocados en la ciudad, dirigido a los visitantes Es una actualización tanto a nivel de contenido como a nivel de diseño.</t>
        </is>
      </c>
      <c r="I12350" s="24" t="inlineStr">
        <is>
          <t/>
        </is>
      </c>
      <c r="J12350" s="24" t="inlineStr">
        <is>
          <t>02/02/2026</t>
        </is>
      </c>
      <c r="K12350" s="24" t="inlineStr">
        <is>
          <t>KT_056_25</t>
        </is>
      </c>
      <c r="L12350" s="24" t="inlineStr">
        <is>
          <t>Adjudicación provisional / definitiva</t>
        </is>
      </c>
      <c r="M12350" s="24" t="inlineStr">
        <is>
          <t>true</t>
        </is>
      </c>
      <c r="N12350" s="24" t="inlineStr">
        <is>
          <t/>
        </is>
      </c>
      <c r="O12350" s="24" t="inlineStr">
        <is>
          <t/>
        </is>
      </c>
      <c r="P12350" s="24" t="inlineStr">
        <is>
          <t/>
        </is>
      </c>
      <c r="Q12350" s="24" t="inlineStr">
        <is>
          <t/>
        </is>
      </c>
      <c r="R12350" s="24" t="inlineStr">
        <is>
          <t/>
        </is>
      </c>
      <c r="S12350" s="24" t="inlineStr">
        <is>
          <t>https://www.contratacion.euskadi.eus/webkpe00-kpeperfi/es/contenidos/anuncio_contratacion/expcm482594/es_doc/images/marca_sst_color_irisado.png</t>
        </is>
      </c>
      <c r="T12350" s="24" t="inlineStr">
        <is>
          <t>San Sebastián Turismo-Donostia Turismoa S.A.</t>
        </is>
      </c>
      <c r="U12350" s="24" t="inlineStr">
        <is>
          <t>A20188884 - San Sebastián Turismo-Donostia Turismoa S.A.</t>
        </is>
      </c>
      <c r="V12350" s="24" t="inlineStr">
        <is>
          <t>Director-Gerente</t>
        </is>
      </c>
      <c r="W12350" s="24" t="inlineStr">
        <is>
          <t/>
        </is>
      </c>
      <c r="X12350" s="24" t="inlineStr">
        <is>
          <t/>
        </is>
      </c>
      <c r="Y12350" s="24" t="inlineStr">
        <is>
          <t/>
        </is>
      </c>
      <c r="Z12350" s="24" t="inlineStr">
        <is>
          <t>https://www.contratacion.euskadi.eus/anuncio_contratacion/renovacion-y-colocacion-todos-mapas-ubicacion-colocados-ciudad-dirigido-visitantes-es-actualizacion-tanto-nivel-contenido-como-nivel-diseno/webkpe00-kpesimpc/es/</t>
        </is>
      </c>
      <c r="AA12350" s="24" t="inlineStr">
        <is>
          <t>https://www.contratacion.euskadi.eus/webkpe00-kpesimpc/es/contenidos/anuncio_contratacion/expcm482594/es_doc/index.html</t>
        </is>
      </c>
      <c r="AB12350" s="24" t="inlineStr">
        <is>
          <t>https://www.contratacion.euskadi.eus/contenidos/anuncio_contratacion/expcm482594/es_doc/data/es_r01dtpd19c1e414f364032757099da3229e89021ef</t>
        </is>
      </c>
      <c r="AC12350" s="24" t="inlineStr">
        <is>
          <t>https://www.contratacion.euskadi.eus/contenidos/anuncio_contratacion/expcm482594/r01Index/expcm482594-idxContent.xml</t>
        </is>
      </c>
      <c r="AD12350" s="24" t="inlineStr">
        <is>
          <t>02/02/2026</t>
        </is>
      </c>
      <c r="AE12350" s="24" t="inlineStr">
        <is>
          <t>r01etpd0016325c45822b877163278f5732d7b585c</t>
        </is>
      </c>
      <c r="AF12350" s="24" t="inlineStr">
        <is>
          <t>San Sebastián Turismo, S.A.</t>
        </is>
      </c>
      <c r="AG12350" s="24" t="inlineStr">
        <is>
          <t>r01etpd0016325c53dfcb87716ba46266619bff220</t>
        </is>
      </c>
      <c r="AH12350" s="24" t="inlineStr">
        <is>
          <t>San Sebastián Turismo, S.A.</t>
        </is>
      </c>
      <c r="AI12350" s="24" t="inlineStr">
        <is>
          <t/>
        </is>
      </c>
      <c r="AJ12350" s="24" t="inlineStr">
        <is>
          <t/>
        </is>
      </c>
    </row>
    <row r="12351" customHeight="true" ht="15.0">
      <c r="A12351" s="24" t="inlineStr">
        <is>
          <t>Prestación del servicio de mantenimiento y limpieza de la señalización turística municipal.</t>
        </is>
      </c>
      <c r="B12351" s="24" t="inlineStr">
        <is>
          <t/>
        </is>
      </c>
      <c r="C12351" s="24" t="inlineStr">
        <is>
          <t>Gobierno Vasco</t>
        </is>
      </c>
      <c r="D12351" s="24" t="inlineStr">
        <is>
          <t/>
        </is>
      </c>
      <c r="E12351" s="24" t="inlineStr">
        <is>
          <t/>
        </is>
      </c>
      <c r="F12351" s="24" t="inlineStr">
        <is>
          <t/>
        </is>
      </c>
      <c r="G12351" s="24" t="inlineStr">
        <is>
          <t>Prestación del servicio de mantenimiento y limpieza de la señalización turística municipal.</t>
        </is>
      </c>
      <c r="H12351" s="24" t="inlineStr">
        <is>
          <t>Prestación del servicio de mantenimiento y limpieza de la señalización turística municipal.</t>
        </is>
      </c>
      <c r="I12351" s="24" t="inlineStr">
        <is>
          <t/>
        </is>
      </c>
      <c r="J12351" s="24" t="inlineStr">
        <is>
          <t>02/02/2026</t>
        </is>
      </c>
      <c r="K12351" s="24" t="inlineStr">
        <is>
          <t>KT_057_25</t>
        </is>
      </c>
      <c r="L12351" s="24" t="inlineStr">
        <is>
          <t>Adjudicación provisional / definitiva</t>
        </is>
      </c>
      <c r="M12351" s="24" t="inlineStr">
        <is>
          <t>true</t>
        </is>
      </c>
      <c r="N12351" s="24" t="inlineStr">
        <is>
          <t/>
        </is>
      </c>
      <c r="O12351" s="24" t="inlineStr">
        <is>
          <t/>
        </is>
      </c>
      <c r="P12351" s="24" t="inlineStr">
        <is>
          <t/>
        </is>
      </c>
      <c r="Q12351" s="24" t="inlineStr">
        <is>
          <t/>
        </is>
      </c>
      <c r="R12351" s="24" t="inlineStr">
        <is>
          <t/>
        </is>
      </c>
      <c r="S12351" s="24" t="inlineStr">
        <is>
          <t>https://www.contratacion.euskadi.eus/webkpe00-kpeperfi/es/contenidos/anuncio_contratacion/expcm482595/es_doc/images/marca_sst_color_irisado.png</t>
        </is>
      </c>
      <c r="T12351" s="24" t="inlineStr">
        <is>
          <t>San Sebastián Turismo-Donostia Turismoa S.A.</t>
        </is>
      </c>
      <c r="U12351" s="24" t="inlineStr">
        <is>
          <t>A20188884 - San Sebastián Turismo-Donostia Turismoa S.A.</t>
        </is>
      </c>
      <c r="V12351" s="24" t="inlineStr">
        <is>
          <t>Director-Gerente</t>
        </is>
      </c>
      <c r="W12351" s="24" t="inlineStr">
        <is>
          <t/>
        </is>
      </c>
      <c r="X12351" s="24" t="inlineStr">
        <is>
          <t/>
        </is>
      </c>
      <c r="Y12351" s="24" t="inlineStr">
        <is>
          <t/>
        </is>
      </c>
      <c r="Z12351" s="24" t="inlineStr">
        <is>
          <t>https://www.contratacion.euskadi.eus/anuncio_contratacion/prestacion-del-servicio-mantenimiento-y-limpieza-senalizacion-turistica-municipal/webkpe00-kpesimpc/es/</t>
        </is>
      </c>
      <c r="AA12351" s="24" t="inlineStr">
        <is>
          <t>https://www.contratacion.euskadi.eus/webkpe00-kpesimpc/es/contenidos/anuncio_contratacion/expcm482595/es_doc/index.html</t>
        </is>
      </c>
      <c r="AB12351" s="24" t="inlineStr">
        <is>
          <t>https://www.contratacion.euskadi.eus/contenidos/anuncio_contratacion/expcm482595/es_doc/data/es_r01dtpd19c1e454573403275702d08a0dca9b631db</t>
        </is>
      </c>
      <c r="AC12351" s="24" t="inlineStr">
        <is>
          <t>https://www.contratacion.euskadi.eus/contenidos/anuncio_contratacion/expcm482595/r01Index/expcm482595-idxContent.xml</t>
        </is>
      </c>
      <c r="AD12351" s="24" t="inlineStr">
        <is>
          <t>02/02/2026</t>
        </is>
      </c>
      <c r="AE12351" s="24" t="inlineStr">
        <is>
          <t>r01etpd0016325c45822b877163278f5732d7b585c</t>
        </is>
      </c>
      <c r="AF12351" s="24" t="inlineStr">
        <is>
          <t>San Sebastián Turismo, S.A.</t>
        </is>
      </c>
      <c r="AG12351" s="24" t="inlineStr">
        <is>
          <t>r01etpd0016325c53dfcb87716ba46266619bff220</t>
        </is>
      </c>
      <c r="AH12351" s="24" t="inlineStr">
        <is>
          <t>San Sebastián Turismo, S.A.</t>
        </is>
      </c>
      <c r="AI12351" s="24" t="inlineStr">
        <is>
          <t/>
        </is>
      </c>
      <c r="AJ12351" s="24" t="inlineStr">
        <is>
          <t/>
        </is>
      </c>
    </row>
    <row r="12352" customHeight="true" ht="15.0">
      <c r="A12352" s="24" t="inlineStr">
        <is>
          <t>Instalacion de farolas solares</t>
        </is>
      </c>
      <c r="B12352" s="24" t="inlineStr">
        <is>
          <t/>
        </is>
      </c>
      <c r="C12352" s="24" t="inlineStr">
        <is>
          <t>Gobierno Vasco</t>
        </is>
      </c>
      <c r="D12352" s="24" t="inlineStr">
        <is>
          <t/>
        </is>
      </c>
      <c r="E12352" s="24" t="inlineStr">
        <is>
          <t/>
        </is>
      </c>
      <c r="F12352" s="24" t="inlineStr">
        <is>
          <t/>
        </is>
      </c>
      <c r="G12352" s="24" t="inlineStr">
        <is>
          <t>Instalacion de farolas solares</t>
        </is>
      </c>
      <c r="H12352" s="24" t="inlineStr">
        <is>
          <t>Instalacion de farolas solares</t>
        </is>
      </c>
      <c r="I12352" s="24" t="inlineStr">
        <is>
          <t/>
        </is>
      </c>
      <c r="J12352" s="24" t="inlineStr">
        <is>
          <t>02/02/2026</t>
        </is>
      </c>
      <c r="K12352" s="25" t="inlineStr">
        <is>
          <t>202401</t>
        </is>
      </c>
      <c r="L12352" s="24" t="inlineStr">
        <is>
          <t>Adjudicación provisional / definitiva</t>
        </is>
      </c>
      <c r="M12352" s="24" t="inlineStr">
        <is>
          <t>true</t>
        </is>
      </c>
      <c r="N12352" s="24" t="inlineStr">
        <is>
          <t/>
        </is>
      </c>
      <c r="O12352" s="24" t="inlineStr">
        <is>
          <t/>
        </is>
      </c>
      <c r="P12352" s="24" t="inlineStr">
        <is>
          <t/>
        </is>
      </c>
      <c r="Q12352" s="24" t="inlineStr">
        <is>
          <t/>
        </is>
      </c>
      <c r="R12352" s="24" t="inlineStr">
        <is>
          <t/>
        </is>
      </c>
      <c r="S12352" s="24" t="inlineStr">
        <is>
          <t>https://www.contratacion.euskadi.eus/webkpe00-kpeperfi/es/contenidos/anuncio_contratacion/expcm482596/es_doc/images/logo_junta_jauregi.jpg</t>
        </is>
      </c>
      <c r="T12352" s="24" t="inlineStr">
        <is>
          <t>Junta Administrativa de Jauregi</t>
        </is>
      </c>
      <c r="U12352" s="24" t="inlineStr">
        <is>
          <t>P0100066J - Junta Administrativa de Jauregi</t>
        </is>
      </c>
      <c r="V12352" s="24" t="inlineStr">
        <is>
          <t>Junta Administrativa de Jauregi</t>
        </is>
      </c>
      <c r="W12352" s="24" t="inlineStr">
        <is>
          <t/>
        </is>
      </c>
      <c r="X12352" s="24" t="inlineStr">
        <is>
          <t/>
        </is>
      </c>
      <c r="Y12352" s="24" t="inlineStr">
        <is>
          <t/>
        </is>
      </c>
      <c r="Z12352" s="24" t="inlineStr">
        <is>
          <t>https://www.contratacion.euskadi.eus/anuncio_contratacion/instalacion-farolas-solares/webkpe00-kpesimpc/es/</t>
        </is>
      </c>
      <c r="AA12352" s="24" t="inlineStr">
        <is>
          <t>https://www.contratacion.euskadi.eus/webkpe00-kpesimpc/es/contenidos/anuncio_contratacion/expcm482596/es_doc/index.html</t>
        </is>
      </c>
      <c r="AB12352" s="24" t="inlineStr">
        <is>
          <t>https://www.contratacion.euskadi.eus/contenidos/anuncio_contratacion/expcm482596/es_doc/data/es_r01dtpd19c1f6ecf4c7a65d568dc3cf33889dee9ca</t>
        </is>
      </c>
      <c r="AC12352" s="24" t="inlineStr">
        <is>
          <t>https://www.contratacion.euskadi.eus/contenidos/anuncio_contratacion/expcm482596/r01Index/expcm482596-idxContent.xml</t>
        </is>
      </c>
      <c r="AD12352" s="24" t="inlineStr">
        <is>
          <t>02/02/2026</t>
        </is>
      </c>
      <c r="AE12352" s="24" t="inlineStr">
        <is>
          <t>r01etpd168eb26281b4dd564e772c04f2e8ca68257</t>
        </is>
      </c>
      <c r="AF12352" s="24" t="inlineStr">
        <is>
          <t>Junta Administrativa de Jauregi</t>
        </is>
      </c>
      <c r="AG12352" s="24" t="inlineStr">
        <is>
          <t>r01etpd168eb28b9994dd564e78ad93dca7c09a5f0</t>
        </is>
      </c>
      <c r="AH12352" s="24" t="inlineStr">
        <is>
          <t>Junta Administrativa de Jauregi</t>
        </is>
      </c>
      <c r="AI12352" s="24" t="inlineStr">
        <is>
          <t/>
        </is>
      </c>
      <c r="AJ12352" s="24" t="inlineStr">
        <is>
          <t/>
        </is>
      </c>
    </row>
    <row r="12353" customHeight="true" ht="15.0">
      <c r="A12353" s="24" t="inlineStr">
        <is>
          <t>Ordenador minipc con monitor curvo de 34 y soporte</t>
        </is>
      </c>
      <c r="B12353" s="24" t="inlineStr">
        <is>
          <t/>
        </is>
      </c>
      <c r="C12353" s="24" t="inlineStr">
        <is>
          <t>Gobierno Vasco</t>
        </is>
      </c>
      <c r="D12353" s="24" t="inlineStr">
        <is>
          <t/>
        </is>
      </c>
      <c r="E12353" s="24" t="inlineStr">
        <is>
          <t/>
        </is>
      </c>
      <c r="F12353" s="24" t="inlineStr">
        <is>
          <t/>
        </is>
      </c>
      <c r="G12353" s="24" t="inlineStr">
        <is>
          <t>Ordenador minipc con monitor curvo de 34 y soporte</t>
        </is>
      </c>
      <c r="H12353" s="24" t="inlineStr">
        <is>
          <t>Ordenador minipc con monitor curvo de 34 y soporte</t>
        </is>
      </c>
      <c r="I12353" s="24" t="inlineStr">
        <is>
          <t/>
        </is>
      </c>
      <c r="J12353" s="24" t="inlineStr">
        <is>
          <t>03/02/2026</t>
        </is>
      </c>
      <c r="K12353" s="25" t="inlineStr">
        <is>
          <t>5908</t>
        </is>
      </c>
      <c r="L12353" s="24" t="inlineStr">
        <is>
          <t>Adjudicación provisional / definitiva</t>
        </is>
      </c>
      <c r="M12353" s="24" t="inlineStr">
        <is>
          <t>true</t>
        </is>
      </c>
      <c r="N12353" s="24" t="inlineStr">
        <is>
          <t/>
        </is>
      </c>
      <c r="O12353" s="24" t="inlineStr">
        <is>
          <t/>
        </is>
      </c>
      <c r="P12353" s="24" t="inlineStr">
        <is>
          <t/>
        </is>
      </c>
      <c r="Q12353" s="24" t="inlineStr">
        <is>
          <t/>
        </is>
      </c>
      <c r="R12353" s="24" t="inlineStr">
        <is>
          <t/>
        </is>
      </c>
      <c r="S12353" s="24" t="inlineStr">
        <is>
          <t>https://www.contratacion.euskadi.eus/webkpe00-kpeperfi/es/contenidos/anuncio_contratacion/expcm482597/es_doc/images/logo_lantik.jpg</t>
        </is>
      </c>
      <c r="T12353" s="24" t="inlineStr">
        <is>
          <t>LANTIK</t>
        </is>
      </c>
      <c r="U12353" s="24" t="inlineStr">
        <is>
          <t>A48119820 - LANTIK</t>
        </is>
      </c>
      <c r="V12353" s="24" t="inlineStr">
        <is>
          <t>Director-Gerente</t>
        </is>
      </c>
      <c r="W12353" s="24" t="inlineStr">
        <is>
          <t/>
        </is>
      </c>
      <c r="X12353" s="24" t="inlineStr">
        <is>
          <t/>
        </is>
      </c>
      <c r="Y12353" s="24" t="inlineStr">
        <is>
          <t/>
        </is>
      </c>
      <c r="Z12353" s="24" t="inlineStr">
        <is>
          <t>https://www.contratacion.euskadi.eus/anuncio_contratacion/ordenador-minipc-monitor-curvo-34-y-soporte/webkpe00-kpesimpc/es/</t>
        </is>
      </c>
      <c r="AA12353" s="24" t="inlineStr">
        <is>
          <t>https://www.contratacion.euskadi.eus/webkpe00-kpesimpc/es/contenidos/anuncio_contratacion/expcm482597/es_doc/index.html</t>
        </is>
      </c>
      <c r="AB12353" s="24" t="inlineStr">
        <is>
          <t>https://www.contratacion.euskadi.eus/contenidos/anuncio_contratacion/expcm482597/es_doc/data/es_r01dtpd19c22a6c5be40327570177c912a6b8504af</t>
        </is>
      </c>
      <c r="AC12353" s="24" t="inlineStr">
        <is>
          <t>https://www.contratacion.euskadi.eus/contenidos/anuncio_contratacion/expcm482597/r01Index/expcm482597-idxContent.xml</t>
        </is>
      </c>
      <c r="AD12353" s="24" t="inlineStr">
        <is>
          <t>03/02/2026</t>
        </is>
      </c>
      <c r="AE12353" s="24" t="inlineStr">
        <is>
          <t>r01epd01218c12055e1bfc566f6747fc6e1dd5c98</t>
        </is>
      </c>
      <c r="AF12353" s="24" t="inlineStr">
        <is>
          <t>Lantik S.A.</t>
        </is>
      </c>
      <c r="AG12353" s="24" t="inlineStr">
        <is>
          <t>r01etpd15e132e117c1b483474da9460cf37c83db5</t>
        </is>
      </c>
      <c r="AH12353" s="24" t="inlineStr">
        <is>
          <t>Lantik S.A.</t>
        </is>
      </c>
      <c r="AI12353" s="24" t="inlineStr">
        <is>
          <t/>
        </is>
      </c>
      <c r="AJ12353" s="24" t="inlineStr">
        <is>
          <t/>
        </is>
      </c>
    </row>
    <row r="12354" customHeight="true" ht="15.0">
      <c r="A12354" s="24" t="inlineStr">
        <is>
          <t>Servicios audiovisuales para el evento govtech4all european consortium summit 2025</t>
        </is>
      </c>
      <c r="B12354" s="24" t="inlineStr">
        <is>
          <t/>
        </is>
      </c>
      <c r="C12354" s="24" t="inlineStr">
        <is>
          <t>Gobierno Vasco</t>
        </is>
      </c>
      <c r="D12354" s="24" t="inlineStr">
        <is>
          <t/>
        </is>
      </c>
      <c r="E12354" s="24" t="inlineStr">
        <is>
          <t/>
        </is>
      </c>
      <c r="F12354" s="24" t="inlineStr">
        <is>
          <t/>
        </is>
      </c>
      <c r="G12354" s="24" t="inlineStr">
        <is>
          <t>Servicios audiovisuales para el evento govtech4all european consortium summit 2025</t>
        </is>
      </c>
      <c r="H12354" s="24" t="inlineStr">
        <is>
          <t>Servicios audiovisuales para el evento govtech4all european consortium summit 2025</t>
        </is>
      </c>
      <c r="I12354" s="24" t="inlineStr">
        <is>
          <t/>
        </is>
      </c>
      <c r="J12354" s="24" t="inlineStr">
        <is>
          <t>03/02/2026</t>
        </is>
      </c>
      <c r="K12354" s="25" t="inlineStr">
        <is>
          <t>5912</t>
        </is>
      </c>
      <c r="L12354" s="24" t="inlineStr">
        <is>
          <t>Adjudicación provisional / definitiva</t>
        </is>
      </c>
      <c r="M12354" s="24" t="inlineStr">
        <is>
          <t>true</t>
        </is>
      </c>
      <c r="N12354" s="24" t="inlineStr">
        <is>
          <t/>
        </is>
      </c>
      <c r="O12354" s="24" t="inlineStr">
        <is>
          <t/>
        </is>
      </c>
      <c r="P12354" s="24" t="inlineStr">
        <is>
          <t/>
        </is>
      </c>
      <c r="Q12354" s="24" t="inlineStr">
        <is>
          <t/>
        </is>
      </c>
      <c r="R12354" s="24" t="inlineStr">
        <is>
          <t/>
        </is>
      </c>
      <c r="S12354" s="24" t="inlineStr">
        <is>
          <t>https://www.contratacion.euskadi.eus/webkpe00-kpeperfi/es/contenidos/anuncio_contratacion/expcm482598/es_doc/images/logo_lantik.jpg</t>
        </is>
      </c>
      <c r="T12354" s="24" t="inlineStr">
        <is>
          <t>LANTIK</t>
        </is>
      </c>
      <c r="U12354" s="24" t="inlineStr">
        <is>
          <t>A48119820 - LANTIK</t>
        </is>
      </c>
      <c r="V12354" s="24" t="inlineStr">
        <is>
          <t>Director-Gerente</t>
        </is>
      </c>
      <c r="W12354" s="24" t="inlineStr">
        <is>
          <t/>
        </is>
      </c>
      <c r="X12354" s="24" t="inlineStr">
        <is>
          <t/>
        </is>
      </c>
      <c r="Y12354" s="24" t="inlineStr">
        <is>
          <t/>
        </is>
      </c>
      <c r="Z12354" s="24" t="inlineStr">
        <is>
          <t>https://www.contratacion.euskadi.eus/anuncio_contratacion/servicios-audiovisuales-evento-govtech4all-european-consortium-summit-2025/webkpe00-kpesimpc/es/</t>
        </is>
      </c>
      <c r="AA12354" s="24" t="inlineStr">
        <is>
          <t>https://www.contratacion.euskadi.eus/webkpe00-kpesimpc/es/contenidos/anuncio_contratacion/expcm482598/es_doc/index.html</t>
        </is>
      </c>
      <c r="AB12354" s="24" t="inlineStr">
        <is>
          <t>https://www.contratacion.euskadi.eus/contenidos/anuncio_contratacion/expcm482598/es_doc/data/es_r01dtpd19c22a6ed9140327570a744e10b2d711a09</t>
        </is>
      </c>
      <c r="AC12354" s="24" t="inlineStr">
        <is>
          <t>https://www.contratacion.euskadi.eus/contenidos/anuncio_contratacion/expcm482598/r01Index/expcm482598-idxContent.xml</t>
        </is>
      </c>
      <c r="AD12354" s="24" t="inlineStr">
        <is>
          <t>03/02/2026</t>
        </is>
      </c>
      <c r="AE12354" s="24" t="inlineStr">
        <is>
          <t>r01epd01218c12055e1bfc566f6747fc6e1dd5c98</t>
        </is>
      </c>
      <c r="AF12354" s="24" t="inlineStr">
        <is>
          <t>Lantik S.A.</t>
        </is>
      </c>
      <c r="AG12354" s="24" t="inlineStr">
        <is>
          <t>r01etpd15e132e117c1b483474da9460cf37c83db5</t>
        </is>
      </c>
      <c r="AH12354" s="24" t="inlineStr">
        <is>
          <t>Lantik S.A.</t>
        </is>
      </c>
      <c r="AI12354" s="24" t="inlineStr">
        <is>
          <t/>
        </is>
      </c>
      <c r="AJ12354" s="24" t="inlineStr">
        <is>
          <t/>
        </is>
      </c>
    </row>
    <row r="12355" customHeight="true" ht="15.0">
      <c r="A12355" s="24" t="inlineStr">
        <is>
          <t>Suministro de suscripciones, elementos hardware y servicios para puesta en marcha solución de fichaj</t>
        </is>
      </c>
      <c r="B12355" s="24" t="inlineStr">
        <is>
          <t/>
        </is>
      </c>
      <c r="C12355" s="24" t="inlineStr">
        <is>
          <t>Gobierno Vasco</t>
        </is>
      </c>
      <c r="D12355" s="24" t="inlineStr">
        <is>
          <t/>
        </is>
      </c>
      <c r="E12355" s="24" t="inlineStr">
        <is>
          <t/>
        </is>
      </c>
      <c r="F12355" s="24" t="inlineStr">
        <is>
          <t/>
        </is>
      </c>
      <c r="G12355" s="24" t="inlineStr">
        <is>
          <t>Suministro de suscripciones, elementos hardware y servicios para puesta en marcha solución de fichaj</t>
        </is>
      </c>
      <c r="H12355" s="24" t="inlineStr">
        <is>
          <t>Suministro de suscripciones, elementos hardware y servicios para puesta en marcha solución de fichaj</t>
        </is>
      </c>
      <c r="I12355" s="24" t="inlineStr">
        <is>
          <t/>
        </is>
      </c>
      <c r="J12355" s="24" t="inlineStr">
        <is>
          <t>03/02/2026</t>
        </is>
      </c>
      <c r="K12355" s="25" t="inlineStr">
        <is>
          <t>5921</t>
        </is>
      </c>
      <c r="L12355" s="24" t="inlineStr">
        <is>
          <t>Adjudicación provisional / definitiva</t>
        </is>
      </c>
      <c r="M12355" s="24" t="inlineStr">
        <is>
          <t>true</t>
        </is>
      </c>
      <c r="N12355" s="24" t="inlineStr">
        <is>
          <t/>
        </is>
      </c>
      <c r="O12355" s="24" t="inlineStr">
        <is>
          <t/>
        </is>
      </c>
      <c r="P12355" s="24" t="inlineStr">
        <is>
          <t/>
        </is>
      </c>
      <c r="Q12355" s="24" t="inlineStr">
        <is>
          <t/>
        </is>
      </c>
      <c r="R12355" s="24" t="inlineStr">
        <is>
          <t/>
        </is>
      </c>
      <c r="S12355" s="24" t="inlineStr">
        <is>
          <t>https://www.contratacion.euskadi.eus/webkpe00-kpeperfi/es/contenidos/anuncio_contratacion/expcm482599/es_doc/images/logo_lantik.jpg</t>
        </is>
      </c>
      <c r="T12355" s="24" t="inlineStr">
        <is>
          <t>LANTIK</t>
        </is>
      </c>
      <c r="U12355" s="24" t="inlineStr">
        <is>
          <t>A48119820 - LANTIK</t>
        </is>
      </c>
      <c r="V12355" s="24" t="inlineStr">
        <is>
          <t>Director-Gerente</t>
        </is>
      </c>
      <c r="W12355" s="24" t="inlineStr">
        <is>
          <t/>
        </is>
      </c>
      <c r="X12355" s="24" t="inlineStr">
        <is>
          <t/>
        </is>
      </c>
      <c r="Y12355" s="24" t="inlineStr">
        <is>
          <t/>
        </is>
      </c>
      <c r="Z12355" s="24" t="inlineStr">
        <is>
          <t>https://www.contratacion.euskadi.eus/anuncio_contratacion/suministro-suscripciones-elementos-hardware-y-servicios-puesta-marcha-solucion-fichaj/webkpe00-kpesimpc/es/</t>
        </is>
      </c>
      <c r="AA12355" s="24" t="inlineStr">
        <is>
          <t>https://www.contratacion.euskadi.eus/webkpe00-kpesimpc/es/contenidos/anuncio_contratacion/expcm482599/es_doc/index.html</t>
        </is>
      </c>
      <c r="AB12355" s="24" t="inlineStr">
        <is>
          <t>https://www.contratacion.euskadi.eus/contenidos/anuncio_contratacion/expcm482599/es_doc/data/es_r01dtpd19c22a71d47403275703e12a5579295a90a</t>
        </is>
      </c>
      <c r="AC12355" s="24" t="inlineStr">
        <is>
          <t>https://www.contratacion.euskadi.eus/contenidos/anuncio_contratacion/expcm482599/r01Index/expcm482599-idxContent.xml</t>
        </is>
      </c>
      <c r="AD12355" s="24" t="inlineStr">
        <is>
          <t>03/02/2026</t>
        </is>
      </c>
      <c r="AE12355" s="24" t="inlineStr">
        <is>
          <t>r01epd01218c12055e1bfc566f6747fc6e1dd5c98</t>
        </is>
      </c>
      <c r="AF12355" s="24" t="inlineStr">
        <is>
          <t>Lantik S.A.</t>
        </is>
      </c>
      <c r="AG12355" s="24" t="inlineStr">
        <is>
          <t>r01etpd15e132e117c1b483474da9460cf37c83db5</t>
        </is>
      </c>
      <c r="AH12355" s="24" t="inlineStr">
        <is>
          <t>Lantik S.A.</t>
        </is>
      </c>
      <c r="AI12355" s="24" t="inlineStr">
        <is>
          <t/>
        </is>
      </c>
      <c r="AJ12355" s="24" t="inlineStr">
        <is>
          <t/>
        </is>
      </c>
    </row>
    <row r="12356" customHeight="true" ht="15.0">
      <c r="A12356" s="24" t="inlineStr">
        <is>
          <t>Contratación de servicio para prestacion médica asistencial (2025-2026)</t>
        </is>
      </c>
      <c r="B12356" s="24" t="inlineStr">
        <is>
          <t/>
        </is>
      </c>
      <c r="C12356" s="24" t="inlineStr">
        <is>
          <t>Gobierno Vasco</t>
        </is>
      </c>
      <c r="D12356" s="24" t="inlineStr">
        <is>
          <t/>
        </is>
      </c>
      <c r="E12356" s="24" t="inlineStr">
        <is>
          <t/>
        </is>
      </c>
      <c r="F12356" s="24" t="inlineStr">
        <is>
          <t/>
        </is>
      </c>
      <c r="G12356" s="24" t="inlineStr">
        <is>
          <t>Contratación de servicio para prestacion médica asistencial (2025-2026)</t>
        </is>
      </c>
      <c r="H12356" s="24" t="inlineStr">
        <is>
          <t>Contratación de servicio para prestacion médica asistencial (2025-2026)</t>
        </is>
      </c>
      <c r="I12356" s="24" t="inlineStr">
        <is>
          <t/>
        </is>
      </c>
      <c r="J12356" s="24" t="inlineStr">
        <is>
          <t>03/02/2026</t>
        </is>
      </c>
      <c r="K12356" s="25" t="inlineStr">
        <is>
          <t>5926</t>
        </is>
      </c>
      <c r="L12356" s="24" t="inlineStr">
        <is>
          <t>Adjudicación provisional / definitiva</t>
        </is>
      </c>
      <c r="M12356" s="24" t="inlineStr">
        <is>
          <t>true</t>
        </is>
      </c>
      <c r="N12356" s="24" t="inlineStr">
        <is>
          <t/>
        </is>
      </c>
      <c r="O12356" s="24" t="inlineStr">
        <is>
          <t/>
        </is>
      </c>
      <c r="P12356" s="24" t="inlineStr">
        <is>
          <t/>
        </is>
      </c>
      <c r="Q12356" s="24" t="inlineStr">
        <is>
          <t/>
        </is>
      </c>
      <c r="R12356" s="24" t="inlineStr">
        <is>
          <t/>
        </is>
      </c>
      <c r="S12356" s="24" t="inlineStr">
        <is>
          <t>https://www.contratacion.euskadi.eus/webkpe00-kpeperfi/es/contenidos/anuncio_contratacion/expcm482600/es_doc/images/logo_lantik.jpg</t>
        </is>
      </c>
      <c r="T12356" s="24" t="inlineStr">
        <is>
          <t>LANTIK</t>
        </is>
      </c>
      <c r="U12356" s="24" t="inlineStr">
        <is>
          <t>A48119820 - LANTIK</t>
        </is>
      </c>
      <c r="V12356" s="24" t="inlineStr">
        <is>
          <t>Director-Gerente</t>
        </is>
      </c>
      <c r="W12356" s="24" t="inlineStr">
        <is>
          <t/>
        </is>
      </c>
      <c r="X12356" s="24" t="inlineStr">
        <is>
          <t/>
        </is>
      </c>
      <c r="Y12356" s="24" t="inlineStr">
        <is>
          <t/>
        </is>
      </c>
      <c r="Z12356" s="24" t="inlineStr">
        <is>
          <t>https://www.contratacion.euskadi.eus/anuncio_contratacion/contratacion-servicio-prestacion-medica-asistencial-2025-2026/webkpe00-kpesimpc/es/</t>
        </is>
      </c>
      <c r="AA12356" s="24" t="inlineStr">
        <is>
          <t>https://www.contratacion.euskadi.eus/webkpe00-kpesimpc/es/contenidos/anuncio_contratacion/expcm482600/es_doc/index.html</t>
        </is>
      </c>
      <c r="AB12356" s="24" t="inlineStr">
        <is>
          <t>https://www.contratacion.euskadi.eus/contenidos/anuncio_contratacion/expcm482600/es_doc/data/es_r01dtpd19c22a7454740327570f2858e6d42760086</t>
        </is>
      </c>
      <c r="AC12356" s="24" t="inlineStr">
        <is>
          <t>https://www.contratacion.euskadi.eus/contenidos/anuncio_contratacion/expcm482600/r01Index/expcm482600-idxContent.xml</t>
        </is>
      </c>
      <c r="AD12356" s="24" t="inlineStr">
        <is>
          <t>03/02/2026</t>
        </is>
      </c>
      <c r="AE12356" s="24" t="inlineStr">
        <is>
          <t>r01epd01218c12055e1bfc566f6747fc6e1dd5c98</t>
        </is>
      </c>
      <c r="AF12356" s="24" t="inlineStr">
        <is>
          <t>Lantik S.A.</t>
        </is>
      </c>
      <c r="AG12356" s="24" t="inlineStr">
        <is>
          <t>r01etpd15e132e117c1b483474da9460cf37c83db5</t>
        </is>
      </c>
      <c r="AH12356" s="24" t="inlineStr">
        <is>
          <t>Lantik S.A.</t>
        </is>
      </c>
      <c r="AI12356" s="24" t="inlineStr">
        <is>
          <t/>
        </is>
      </c>
      <c r="AJ12356" s="24" t="inlineStr">
        <is>
          <t/>
        </is>
      </c>
    </row>
    <row r="12357" customHeight="true" ht="15.0">
      <c r="A12357" s="24" t="inlineStr">
        <is>
          <t>Alquiler de espacios y servicios en bat para el evento govtech4all european consortium summit</t>
        </is>
      </c>
      <c r="B12357" s="24" t="inlineStr">
        <is>
          <t/>
        </is>
      </c>
      <c r="C12357" s="24" t="inlineStr">
        <is>
          <t>Gobierno Vasco</t>
        </is>
      </c>
      <c r="D12357" s="24" t="inlineStr">
        <is>
          <t/>
        </is>
      </c>
      <c r="E12357" s="24" t="inlineStr">
        <is>
          <t/>
        </is>
      </c>
      <c r="F12357" s="24" t="inlineStr">
        <is>
          <t/>
        </is>
      </c>
      <c r="G12357" s="24" t="inlineStr">
        <is>
          <t>Alquiler de espacios y servicios en bat para el evento govtech4all european consortium summit</t>
        </is>
      </c>
      <c r="H12357" s="24" t="inlineStr">
        <is>
          <t>Alquiler de espacios y servicios en bat para el evento govtech4all european consortium summit</t>
        </is>
      </c>
      <c r="I12357" s="24" t="inlineStr">
        <is>
          <t/>
        </is>
      </c>
      <c r="J12357" s="24" t="inlineStr">
        <is>
          <t>03/02/2026</t>
        </is>
      </c>
      <c r="K12357" s="25" t="inlineStr">
        <is>
          <t>5927</t>
        </is>
      </c>
      <c r="L12357" s="24" t="inlineStr">
        <is>
          <t>Adjudicación provisional / definitiva</t>
        </is>
      </c>
      <c r="M12357" s="24" t="inlineStr">
        <is>
          <t>true</t>
        </is>
      </c>
      <c r="N12357" s="24" t="inlineStr">
        <is>
          <t/>
        </is>
      </c>
      <c r="O12357" s="24" t="inlineStr">
        <is>
          <t/>
        </is>
      </c>
      <c r="P12357" s="24" t="inlineStr">
        <is>
          <t/>
        </is>
      </c>
      <c r="Q12357" s="24" t="inlineStr">
        <is>
          <t/>
        </is>
      </c>
      <c r="R12357" s="24" t="inlineStr">
        <is>
          <t/>
        </is>
      </c>
      <c r="S12357" s="24" t="inlineStr">
        <is>
          <t>https://www.contratacion.euskadi.eus/webkpe00-kpeperfi/es/contenidos/anuncio_contratacion/expcm482601/es_doc/images/logo_lantik.jpg</t>
        </is>
      </c>
      <c r="T12357" s="24" t="inlineStr">
        <is>
          <t>LANTIK</t>
        </is>
      </c>
      <c r="U12357" s="24" t="inlineStr">
        <is>
          <t>A48119820 - LANTIK</t>
        </is>
      </c>
      <c r="V12357" s="24" t="inlineStr">
        <is>
          <t>Director-Gerente</t>
        </is>
      </c>
      <c r="W12357" s="24" t="inlineStr">
        <is>
          <t/>
        </is>
      </c>
      <c r="X12357" s="24" t="inlineStr">
        <is>
          <t/>
        </is>
      </c>
      <c r="Y12357" s="24" t="inlineStr">
        <is>
          <t/>
        </is>
      </c>
      <c r="Z12357" s="24" t="inlineStr">
        <is>
          <t>https://www.contratacion.euskadi.eus/anuncio_contratacion/alquiler-espacios-y-servicios-bat-evento-govtech4all-european-consortium-summit/webkpe00-kpesimpc/es/</t>
        </is>
      </c>
      <c r="AA12357" s="24" t="inlineStr">
        <is>
          <t>https://www.contratacion.euskadi.eus/webkpe00-kpesimpc/es/contenidos/anuncio_contratacion/expcm482601/es_doc/index.html</t>
        </is>
      </c>
      <c r="AB12357" s="24" t="inlineStr">
        <is>
          <t>https://www.contratacion.euskadi.eus/contenidos/anuncio_contratacion/expcm482601/es_doc/data/es_r01dtpd19c22a76ff340327570f48c3f62748c36c0</t>
        </is>
      </c>
      <c r="AC12357" s="24" t="inlineStr">
        <is>
          <t>https://www.contratacion.euskadi.eus/contenidos/anuncio_contratacion/expcm482601/r01Index/expcm482601-idxContent.xml</t>
        </is>
      </c>
      <c r="AD12357" s="24" t="inlineStr">
        <is>
          <t>03/02/2026</t>
        </is>
      </c>
      <c r="AE12357" s="24" t="inlineStr">
        <is>
          <t>r01epd01218c12055e1bfc566f6747fc6e1dd5c98</t>
        </is>
      </c>
      <c r="AF12357" s="24" t="inlineStr">
        <is>
          <t>Lantik S.A.</t>
        </is>
      </c>
      <c r="AG12357" s="24" t="inlineStr">
        <is>
          <t>r01etpd15e132e117c1b483474da9460cf37c83db5</t>
        </is>
      </c>
      <c r="AH12357" s="24" t="inlineStr">
        <is>
          <t>Lantik S.A.</t>
        </is>
      </c>
      <c r="AI12357" s="24" t="inlineStr">
        <is>
          <t/>
        </is>
      </c>
      <c r="AJ12357" s="24" t="inlineStr">
        <is>
          <t/>
        </is>
      </c>
    </row>
    <row r="12358" customHeight="true" ht="15.0">
      <c r="A12358" s="24" t="inlineStr">
        <is>
          <t>Servicios auxiliares para el evento govtech4all european consortium summit 2025 en museo guggenheim</t>
        </is>
      </c>
      <c r="B12358" s="24" t="inlineStr">
        <is>
          <t/>
        </is>
      </c>
      <c r="C12358" s="24" t="inlineStr">
        <is>
          <t>Gobierno Vasco</t>
        </is>
      </c>
      <c r="D12358" s="24" t="inlineStr">
        <is>
          <t/>
        </is>
      </c>
      <c r="E12358" s="24" t="inlineStr">
        <is>
          <t/>
        </is>
      </c>
      <c r="F12358" s="24" t="inlineStr">
        <is>
          <t/>
        </is>
      </c>
      <c r="G12358" s="24" t="inlineStr">
        <is>
          <t>Servicios auxiliares para el evento govtech4all european consortium summit 2025 en museo guggenheim</t>
        </is>
      </c>
      <c r="H12358" s="24" t="inlineStr">
        <is>
          <t>Servicios auxiliares para el evento govtech4all european consortium summit 2025 en museo guggenheim</t>
        </is>
      </c>
      <c r="I12358" s="24" t="inlineStr">
        <is>
          <t/>
        </is>
      </c>
      <c r="J12358" s="24" t="inlineStr">
        <is>
          <t>03/02/2026</t>
        </is>
      </c>
      <c r="K12358" s="25" t="inlineStr">
        <is>
          <t>5929</t>
        </is>
      </c>
      <c r="L12358" s="24" t="inlineStr">
        <is>
          <t>Adjudicación provisional / definitiva</t>
        </is>
      </c>
      <c r="M12358" s="24" t="inlineStr">
        <is>
          <t>true</t>
        </is>
      </c>
      <c r="N12358" s="24" t="inlineStr">
        <is>
          <t/>
        </is>
      </c>
      <c r="O12358" s="24" t="inlineStr">
        <is>
          <t/>
        </is>
      </c>
      <c r="P12358" s="24" t="inlineStr">
        <is>
          <t/>
        </is>
      </c>
      <c r="Q12358" s="24" t="inlineStr">
        <is>
          <t/>
        </is>
      </c>
      <c r="R12358" s="24" t="inlineStr">
        <is>
          <t/>
        </is>
      </c>
      <c r="S12358" s="24" t="inlineStr">
        <is>
          <t>https://www.contratacion.euskadi.eus/webkpe00-kpeperfi/es/contenidos/anuncio_contratacion/expcm482602/es_doc/images/logo_lantik.jpg</t>
        </is>
      </c>
      <c r="T12358" s="24" t="inlineStr">
        <is>
          <t>LANTIK</t>
        </is>
      </c>
      <c r="U12358" s="24" t="inlineStr">
        <is>
          <t>A48119820 - LANTIK</t>
        </is>
      </c>
      <c r="V12358" s="24" t="inlineStr">
        <is>
          <t>Director-Gerente</t>
        </is>
      </c>
      <c r="W12358" s="24" t="inlineStr">
        <is>
          <t/>
        </is>
      </c>
      <c r="X12358" s="24" t="inlineStr">
        <is>
          <t/>
        </is>
      </c>
      <c r="Y12358" s="24" t="inlineStr">
        <is>
          <t/>
        </is>
      </c>
      <c r="Z12358" s="24" t="inlineStr">
        <is>
          <t>https://www.contratacion.euskadi.eus/anuncio_contratacion/servicios-auxiliares-evento-govtech4all-european-consortium-summit-2025-museo-guggenheim/webkpe00-kpesimpc/es/</t>
        </is>
      </c>
      <c r="AA12358" s="24" t="inlineStr">
        <is>
          <t>https://www.contratacion.euskadi.eus/webkpe00-kpesimpc/es/contenidos/anuncio_contratacion/expcm482602/es_doc/index.html</t>
        </is>
      </c>
      <c r="AB12358" s="24" t="inlineStr">
        <is>
          <t>https://www.contratacion.euskadi.eus/contenidos/anuncio_contratacion/expcm482602/es_doc/data/es_r01dtpd019c22ab61647319ea926a9d00dac685273</t>
        </is>
      </c>
      <c r="AC12358" s="24" t="inlineStr">
        <is>
          <t>https://www.contratacion.euskadi.eus/contenidos/anuncio_contratacion/expcm482602/r01Index/expcm482602-idxContent.xml</t>
        </is>
      </c>
      <c r="AD12358" s="24" t="inlineStr">
        <is>
          <t>03/02/2026</t>
        </is>
      </c>
      <c r="AE12358" s="24" t="inlineStr">
        <is>
          <t>r01epd01218c12055e1bfc566f6747fc6e1dd5c98</t>
        </is>
      </c>
      <c r="AF12358" s="24" t="inlineStr">
        <is>
          <t>Lantik S.A.</t>
        </is>
      </c>
      <c r="AG12358" s="24" t="inlineStr">
        <is>
          <t>r01etpd15e132e117c1b483474da9460cf37c83db5</t>
        </is>
      </c>
      <c r="AH12358" s="24" t="inlineStr">
        <is>
          <t>Lantik S.A.</t>
        </is>
      </c>
      <c r="AI12358" s="24" t="inlineStr">
        <is>
          <t/>
        </is>
      </c>
      <c r="AJ12358" s="24" t="inlineStr">
        <is>
          <t/>
        </is>
      </c>
    </row>
    <row r="12359" customHeight="true" ht="15.0">
      <c r="A12359" s="24" t="inlineStr">
        <is>
          <t>Oficina técnica y organizacíón para el evento govtech4all european consortium summit 2025</t>
        </is>
      </c>
      <c r="B12359" s="24" t="inlineStr">
        <is>
          <t/>
        </is>
      </c>
      <c r="C12359" s="24" t="inlineStr">
        <is>
          <t>Gobierno Vasco</t>
        </is>
      </c>
      <c r="D12359" s="24" t="inlineStr">
        <is>
          <t/>
        </is>
      </c>
      <c r="E12359" s="24" t="inlineStr">
        <is>
          <t/>
        </is>
      </c>
      <c r="F12359" s="24" t="inlineStr">
        <is>
          <t/>
        </is>
      </c>
      <c r="G12359" s="24" t="inlineStr">
        <is>
          <t>Oficina técnica y organizacíón para el evento govtech4all european consortium summit 2025</t>
        </is>
      </c>
      <c r="H12359" s="24" t="inlineStr">
        <is>
          <t>Oficina técnica y organizacíón para el evento govtech4all european consortium summit 2025</t>
        </is>
      </c>
      <c r="I12359" s="24" t="inlineStr">
        <is>
          <t/>
        </is>
      </c>
      <c r="J12359" s="24" t="inlineStr">
        <is>
          <t>03/02/2026</t>
        </is>
      </c>
      <c r="K12359" s="25" t="inlineStr">
        <is>
          <t>5930</t>
        </is>
      </c>
      <c r="L12359" s="24" t="inlineStr">
        <is>
          <t>Adjudicación provisional / definitiva</t>
        </is>
      </c>
      <c r="M12359" s="24" t="inlineStr">
        <is>
          <t>true</t>
        </is>
      </c>
      <c r="N12359" s="24" t="inlineStr">
        <is>
          <t/>
        </is>
      </c>
      <c r="O12359" s="24" t="inlineStr">
        <is>
          <t/>
        </is>
      </c>
      <c r="P12359" s="24" t="inlineStr">
        <is>
          <t/>
        </is>
      </c>
      <c r="Q12359" s="24" t="inlineStr">
        <is>
          <t/>
        </is>
      </c>
      <c r="R12359" s="24" t="inlineStr">
        <is>
          <t/>
        </is>
      </c>
      <c r="S12359" s="24" t="inlineStr">
        <is>
          <t>https://www.contratacion.euskadi.eus/webkpe00-kpeperfi/es/contenidos/anuncio_contratacion/expcm482603/es_doc/images/logo_lantik.jpg</t>
        </is>
      </c>
      <c r="T12359" s="24" t="inlineStr">
        <is>
          <t>LANTIK</t>
        </is>
      </c>
      <c r="U12359" s="24" t="inlineStr">
        <is>
          <t>A48119820 - LANTIK</t>
        </is>
      </c>
      <c r="V12359" s="24" t="inlineStr">
        <is>
          <t>Director-Gerente</t>
        </is>
      </c>
      <c r="W12359" s="24" t="inlineStr">
        <is>
          <t/>
        </is>
      </c>
      <c r="X12359" s="24" t="inlineStr">
        <is>
          <t/>
        </is>
      </c>
      <c r="Y12359" s="24" t="inlineStr">
        <is>
          <t/>
        </is>
      </c>
      <c r="Z12359" s="24" t="inlineStr">
        <is>
          <t>https://www.contratacion.euskadi.eus/anuncio_contratacion/oficina-tecnica-y-organizacion-evento-govtech4all-european-consortium-summit-2025/webkpe00-kpesimpc/es/</t>
        </is>
      </c>
      <c r="AA12359" s="24" t="inlineStr">
        <is>
          <t>https://www.contratacion.euskadi.eus/webkpe00-kpesimpc/es/contenidos/anuncio_contratacion/expcm482603/es_doc/index.html</t>
        </is>
      </c>
      <c r="AB12359" s="24" t="inlineStr">
        <is>
          <t>https://www.contratacion.euskadi.eus/contenidos/anuncio_contratacion/expcm482603/es_doc/data/es_r01dtpd019c22ab87327319ea9cc7f36a13f26074c</t>
        </is>
      </c>
      <c r="AC12359" s="24" t="inlineStr">
        <is>
          <t>https://www.contratacion.euskadi.eus/contenidos/anuncio_contratacion/expcm482603/r01Index/expcm482603-idxContent.xml</t>
        </is>
      </c>
      <c r="AD12359" s="24" t="inlineStr">
        <is>
          <t>03/02/2026</t>
        </is>
      </c>
      <c r="AE12359" s="24" t="inlineStr">
        <is>
          <t>r01epd01218c12055e1bfc566f6747fc6e1dd5c98</t>
        </is>
      </c>
      <c r="AF12359" s="24" t="inlineStr">
        <is>
          <t>Lantik S.A.</t>
        </is>
      </c>
      <c r="AG12359" s="24" t="inlineStr">
        <is>
          <t>r01etpd15e132e117c1b483474da9460cf37c83db5</t>
        </is>
      </c>
      <c r="AH12359" s="24" t="inlineStr">
        <is>
          <t>Lantik S.A.</t>
        </is>
      </c>
      <c r="AI12359" s="24" t="inlineStr">
        <is>
          <t/>
        </is>
      </c>
      <c r="AJ12359" s="24" t="inlineStr">
        <is>
          <t/>
        </is>
      </c>
    </row>
    <row r="12360" customHeight="true" ht="15.0">
      <c r="A12360" s="24" t="inlineStr">
        <is>
          <t>Alquiler guggenheim y visita guiada para el evento govtech4all european consortium summit 2025</t>
        </is>
      </c>
      <c r="B12360" s="24" t="inlineStr">
        <is>
          <t/>
        </is>
      </c>
      <c r="C12360" s="24" t="inlineStr">
        <is>
          <t>Gobierno Vasco</t>
        </is>
      </c>
      <c r="D12360" s="24" t="inlineStr">
        <is>
          <t/>
        </is>
      </c>
      <c r="E12360" s="24" t="inlineStr">
        <is>
          <t/>
        </is>
      </c>
      <c r="F12360" s="24" t="inlineStr">
        <is>
          <t/>
        </is>
      </c>
      <c r="G12360" s="24" t="inlineStr">
        <is>
          <t>Alquiler guggenheim y visita guiada para el evento govtech4all european consortium summit 2025</t>
        </is>
      </c>
      <c r="H12360" s="24" t="inlineStr">
        <is>
          <t>Alquiler guggenheim y visita guiada para el evento govtech4all european consortium summit 2025</t>
        </is>
      </c>
      <c r="I12360" s="24" t="inlineStr">
        <is>
          <t/>
        </is>
      </c>
      <c r="J12360" s="24" t="inlineStr">
        <is>
          <t>03/02/2026</t>
        </is>
      </c>
      <c r="K12360" s="25" t="inlineStr">
        <is>
          <t>5932</t>
        </is>
      </c>
      <c r="L12360" s="24" t="inlineStr">
        <is>
          <t>Adjudicación provisional / definitiva</t>
        </is>
      </c>
      <c r="M12360" s="24" t="inlineStr">
        <is>
          <t>true</t>
        </is>
      </c>
      <c r="N12360" s="24" t="inlineStr">
        <is>
          <t/>
        </is>
      </c>
      <c r="O12360" s="24" t="inlineStr">
        <is>
          <t/>
        </is>
      </c>
      <c r="P12360" s="24" t="inlineStr">
        <is>
          <t/>
        </is>
      </c>
      <c r="Q12360" s="24" t="inlineStr">
        <is>
          <t/>
        </is>
      </c>
      <c r="R12360" s="24" t="inlineStr">
        <is>
          <t/>
        </is>
      </c>
      <c r="S12360" s="24" t="inlineStr">
        <is>
          <t>https://www.contratacion.euskadi.eus/webkpe00-kpeperfi/es/contenidos/anuncio_contratacion/expcm482604/es_doc/images/logo_lantik.jpg</t>
        </is>
      </c>
      <c r="T12360" s="24" t="inlineStr">
        <is>
          <t>LANTIK</t>
        </is>
      </c>
      <c r="U12360" s="24" t="inlineStr">
        <is>
          <t>A48119820 - LANTIK</t>
        </is>
      </c>
      <c r="V12360" s="24" t="inlineStr">
        <is>
          <t>Director-Gerente</t>
        </is>
      </c>
      <c r="W12360" s="24" t="inlineStr">
        <is>
          <t/>
        </is>
      </c>
      <c r="X12360" s="24" t="inlineStr">
        <is>
          <t/>
        </is>
      </c>
      <c r="Y12360" s="24" t="inlineStr">
        <is>
          <t/>
        </is>
      </c>
      <c r="Z12360" s="24" t="inlineStr">
        <is>
          <t>https://www.contratacion.euskadi.eus/anuncio_contratacion/alquiler-guggenheim-y-visita-guiada-evento-govtech4all-european-consortium-summit-2025/webkpe00-kpesimpc/es/</t>
        </is>
      </c>
      <c r="AA12360" s="24" t="inlineStr">
        <is>
          <t>https://www.contratacion.euskadi.eus/webkpe00-kpesimpc/es/contenidos/anuncio_contratacion/expcm482604/es_doc/index.html</t>
        </is>
      </c>
      <c r="AB12360" s="24" t="inlineStr">
        <is>
          <t>https://www.contratacion.euskadi.eus/contenidos/anuncio_contratacion/expcm482604/es_doc/data/es_r01dtpd019c22abb4237319ea9c3e5f0946abdc862</t>
        </is>
      </c>
      <c r="AC12360" s="24" t="inlineStr">
        <is>
          <t>https://www.contratacion.euskadi.eus/contenidos/anuncio_contratacion/expcm482604/r01Index/expcm482604-idxContent.xml</t>
        </is>
      </c>
      <c r="AD12360" s="24" t="inlineStr">
        <is>
          <t>03/02/2026</t>
        </is>
      </c>
      <c r="AE12360" s="24" t="inlineStr">
        <is>
          <t>r01epd01218c12055e1bfc566f6747fc6e1dd5c98</t>
        </is>
      </c>
      <c r="AF12360" s="24" t="inlineStr">
        <is>
          <t>Lantik S.A.</t>
        </is>
      </c>
      <c r="AG12360" s="24" t="inlineStr">
        <is>
          <t>r01etpd15e132e117c1b483474da9460cf37c83db5</t>
        </is>
      </c>
      <c r="AH12360" s="24" t="inlineStr">
        <is>
          <t>Lantik S.A.</t>
        </is>
      </c>
      <c r="AI12360" s="24" t="inlineStr">
        <is>
          <t/>
        </is>
      </c>
      <c r="AJ12360" s="24" t="inlineStr">
        <is>
          <t/>
        </is>
      </c>
    </row>
    <row r="12361" customHeight="true" ht="15.0">
      <c r="A12361" s="24" t="inlineStr">
        <is>
          <t>Servicio de traducción desde el castellano a otros idiomas comunitarios</t>
        </is>
      </c>
      <c r="B12361" s="24" t="inlineStr">
        <is>
          <t/>
        </is>
      </c>
      <c r="C12361" s="24" t="inlineStr">
        <is>
          <t>Gobierno Vasco</t>
        </is>
      </c>
      <c r="D12361" s="24" t="inlineStr">
        <is>
          <t/>
        </is>
      </c>
      <c r="E12361" s="24" t="inlineStr">
        <is>
          <t/>
        </is>
      </c>
      <c r="F12361" s="24" t="inlineStr">
        <is>
          <t/>
        </is>
      </c>
      <c r="G12361" s="24" t="inlineStr">
        <is>
          <t>Servicio de traducción desde el castellano a otros idiomas comunitarios</t>
        </is>
      </c>
      <c r="H12361" s="24" t="inlineStr">
        <is>
          <t>Servicio de traducción desde el castellano a otros idiomas comunitarios</t>
        </is>
      </c>
      <c r="I12361" s="24" t="inlineStr">
        <is>
          <t/>
        </is>
      </c>
      <c r="J12361" s="24" t="inlineStr">
        <is>
          <t>03/02/2026</t>
        </is>
      </c>
      <c r="K12361" s="25" t="inlineStr">
        <is>
          <t>5933</t>
        </is>
      </c>
      <c r="L12361" s="24" t="inlineStr">
        <is>
          <t>Adjudicación provisional / definitiva</t>
        </is>
      </c>
      <c r="M12361" s="24" t="inlineStr">
        <is>
          <t>true</t>
        </is>
      </c>
      <c r="N12361" s="24" t="inlineStr">
        <is>
          <t/>
        </is>
      </c>
      <c r="O12361" s="24" t="inlineStr">
        <is>
          <t/>
        </is>
      </c>
      <c r="P12361" s="24" t="inlineStr">
        <is>
          <t/>
        </is>
      </c>
      <c r="Q12361" s="24" t="inlineStr">
        <is>
          <t/>
        </is>
      </c>
      <c r="R12361" s="24" t="inlineStr">
        <is>
          <t/>
        </is>
      </c>
      <c r="S12361" s="24" t="inlineStr">
        <is>
          <t>https://www.contratacion.euskadi.eus/webkpe00-kpeperfi/es/contenidos/anuncio_contratacion/expcm482605/es_doc/images/logo_lantik.jpg</t>
        </is>
      </c>
      <c r="T12361" s="24" t="inlineStr">
        <is>
          <t>LANTIK</t>
        </is>
      </c>
      <c r="U12361" s="24" t="inlineStr">
        <is>
          <t>A48119820 - LANTIK</t>
        </is>
      </c>
      <c r="V12361" s="24" t="inlineStr">
        <is>
          <t>Director-Gerente</t>
        </is>
      </c>
      <c r="W12361" s="24" t="inlineStr">
        <is>
          <t/>
        </is>
      </c>
      <c r="X12361" s="24" t="inlineStr">
        <is>
          <t/>
        </is>
      </c>
      <c r="Y12361" s="24" t="inlineStr">
        <is>
          <t/>
        </is>
      </c>
      <c r="Z12361" s="24" t="inlineStr">
        <is>
          <t>https://www.contratacion.euskadi.eus/anuncio_contratacion/servicio-traduccion-castellano-otros-idiomas-comunitarios/webkpe00-kpesimpc/es/</t>
        </is>
      </c>
      <c r="AA12361" s="24" t="inlineStr">
        <is>
          <t>https://www.contratacion.euskadi.eus/webkpe00-kpesimpc/es/contenidos/anuncio_contratacion/expcm482605/es_doc/index.html</t>
        </is>
      </c>
      <c r="AB12361" s="24" t="inlineStr">
        <is>
          <t>https://www.contratacion.euskadi.eus/contenidos/anuncio_contratacion/expcm482605/es_doc/data/es_r01dtpd019c22abd4907319ea93b18cc3277f934b4</t>
        </is>
      </c>
      <c r="AC12361" s="24" t="inlineStr">
        <is>
          <t>https://www.contratacion.euskadi.eus/contenidos/anuncio_contratacion/expcm482605/r01Index/expcm482605-idxContent.xml</t>
        </is>
      </c>
      <c r="AD12361" s="24" t="inlineStr">
        <is>
          <t>03/02/2026</t>
        </is>
      </c>
      <c r="AE12361" s="24" t="inlineStr">
        <is>
          <t>r01epd01218c12055e1bfc566f6747fc6e1dd5c98</t>
        </is>
      </c>
      <c r="AF12361" s="24" t="inlineStr">
        <is>
          <t>Lantik S.A.</t>
        </is>
      </c>
      <c r="AG12361" s="24" t="inlineStr">
        <is>
          <t>r01etpd15e132e117c1b483474da9460cf37c83db5</t>
        </is>
      </c>
      <c r="AH12361" s="24" t="inlineStr">
        <is>
          <t>Lantik S.A.</t>
        </is>
      </c>
      <c r="AI12361" s="24" t="inlineStr">
        <is>
          <t/>
        </is>
      </c>
      <c r="AJ12361" s="24" t="inlineStr">
        <is>
          <t/>
        </is>
      </c>
    </row>
    <row r="12362" customHeight="true" ht="15.0">
      <c r="A12362" s="24" t="inlineStr">
        <is>
          <t>Diseño de soportes gráficos para el evento govtech4all european consortium summit 2025</t>
        </is>
      </c>
      <c r="B12362" s="24" t="inlineStr">
        <is>
          <t/>
        </is>
      </c>
      <c r="C12362" s="24" t="inlineStr">
        <is>
          <t>Gobierno Vasco</t>
        </is>
      </c>
      <c r="D12362" s="24" t="inlineStr">
        <is>
          <t/>
        </is>
      </c>
      <c r="E12362" s="24" t="inlineStr">
        <is>
          <t/>
        </is>
      </c>
      <c r="F12362" s="24" t="inlineStr">
        <is>
          <t/>
        </is>
      </c>
      <c r="G12362" s="24" t="inlineStr">
        <is>
          <t>Diseño de soportes gráficos para el evento govtech4all european consortium summit 2025</t>
        </is>
      </c>
      <c r="H12362" s="24" t="inlineStr">
        <is>
          <t>Diseño de soportes gráficos para el evento govtech4all european consortium summit 2025</t>
        </is>
      </c>
      <c r="I12362" s="24" t="inlineStr">
        <is>
          <t/>
        </is>
      </c>
      <c r="J12362" s="24" t="inlineStr">
        <is>
          <t>03/02/2026</t>
        </is>
      </c>
      <c r="K12362" s="25" t="inlineStr">
        <is>
          <t>5938</t>
        </is>
      </c>
      <c r="L12362" s="24" t="inlineStr">
        <is>
          <t>Adjudicación provisional / definitiva</t>
        </is>
      </c>
      <c r="M12362" s="24" t="inlineStr">
        <is>
          <t>true</t>
        </is>
      </c>
      <c r="N12362" s="24" t="inlineStr">
        <is>
          <t/>
        </is>
      </c>
      <c r="O12362" s="24" t="inlineStr">
        <is>
          <t/>
        </is>
      </c>
      <c r="P12362" s="24" t="inlineStr">
        <is>
          <t/>
        </is>
      </c>
      <c r="Q12362" s="24" t="inlineStr">
        <is>
          <t/>
        </is>
      </c>
      <c r="R12362" s="24" t="inlineStr">
        <is>
          <t/>
        </is>
      </c>
      <c r="S12362" s="24" t="inlineStr">
        <is>
          <t>https://www.contratacion.euskadi.eus/webkpe00-kpeperfi/es/contenidos/anuncio_contratacion/expcm482606/es_doc/images/logo_lantik.jpg</t>
        </is>
      </c>
      <c r="T12362" s="24" t="inlineStr">
        <is>
          <t>LANTIK</t>
        </is>
      </c>
      <c r="U12362" s="24" t="inlineStr">
        <is>
          <t>A48119820 - LANTIK</t>
        </is>
      </c>
      <c r="V12362" s="24" t="inlineStr">
        <is>
          <t>Director-Gerente</t>
        </is>
      </c>
      <c r="W12362" s="24" t="inlineStr">
        <is>
          <t/>
        </is>
      </c>
      <c r="X12362" s="24" t="inlineStr">
        <is>
          <t/>
        </is>
      </c>
      <c r="Y12362" s="24" t="inlineStr">
        <is>
          <t/>
        </is>
      </c>
      <c r="Z12362" s="24" t="inlineStr">
        <is>
          <t>https://www.contratacion.euskadi.eus/anuncio_contratacion/diseno-soportes-graficos-evento-govtech4all-european-consortium-summit-2025/webkpe00-kpesimpc/es/</t>
        </is>
      </c>
      <c r="AA12362" s="24" t="inlineStr">
        <is>
          <t>https://www.contratacion.euskadi.eus/webkpe00-kpesimpc/es/contenidos/anuncio_contratacion/expcm482606/es_doc/index.html</t>
        </is>
      </c>
      <c r="AB12362" s="24" t="inlineStr">
        <is>
          <t>https://www.contratacion.euskadi.eus/contenidos/anuncio_contratacion/expcm482606/es_doc/data/es_r01dtpd019c22ac04437319ea9582b44d07a2aec5f</t>
        </is>
      </c>
      <c r="AC12362" s="24" t="inlineStr">
        <is>
          <t>https://www.contratacion.euskadi.eus/contenidos/anuncio_contratacion/expcm482606/r01Index/expcm482606-idxContent.xml</t>
        </is>
      </c>
      <c r="AD12362" s="24" t="inlineStr">
        <is>
          <t>03/02/2026</t>
        </is>
      </c>
      <c r="AE12362" s="24" t="inlineStr">
        <is>
          <t>r01epd01218c12055e1bfc566f6747fc6e1dd5c98</t>
        </is>
      </c>
      <c r="AF12362" s="24" t="inlineStr">
        <is>
          <t>Lantik S.A.</t>
        </is>
      </c>
      <c r="AG12362" s="24" t="inlineStr">
        <is>
          <t>r01etpd15e132e117c1b483474da9460cf37c83db5</t>
        </is>
      </c>
      <c r="AH12362" s="24" t="inlineStr">
        <is>
          <t>Lantik S.A.</t>
        </is>
      </c>
      <c r="AI12362" s="24" t="inlineStr">
        <is>
          <t/>
        </is>
      </c>
      <c r="AJ12362" s="24" t="inlineStr">
        <is>
          <t/>
        </is>
      </c>
    </row>
    <row r="12363" customHeight="true" ht="15.0">
      <c r="A12363" s="24" t="inlineStr">
        <is>
          <t>Escenografia para el evento govtech4all european consortium summit 2025</t>
        </is>
      </c>
      <c r="B12363" s="24" t="inlineStr">
        <is>
          <t/>
        </is>
      </c>
      <c r="C12363" s="24" t="inlineStr">
        <is>
          <t>Gobierno Vasco</t>
        </is>
      </c>
      <c r="D12363" s="24" t="inlineStr">
        <is>
          <t/>
        </is>
      </c>
      <c r="E12363" s="24" t="inlineStr">
        <is>
          <t/>
        </is>
      </c>
      <c r="F12363" s="24" t="inlineStr">
        <is>
          <t/>
        </is>
      </c>
      <c r="G12363" s="24" t="inlineStr">
        <is>
          <t>Escenografia para el evento govtech4all european consortium summit 2025</t>
        </is>
      </c>
      <c r="H12363" s="24" t="inlineStr">
        <is>
          <t>Escenografia para el evento govtech4all european consortium summit 2025</t>
        </is>
      </c>
      <c r="I12363" s="24" t="inlineStr">
        <is>
          <t/>
        </is>
      </c>
      <c r="J12363" s="24" t="inlineStr">
        <is>
          <t>03/02/2026</t>
        </is>
      </c>
      <c r="K12363" s="25" t="inlineStr">
        <is>
          <t>5939</t>
        </is>
      </c>
      <c r="L12363" s="24" t="inlineStr">
        <is>
          <t>Adjudicación provisional / definitiva</t>
        </is>
      </c>
      <c r="M12363" s="24" t="inlineStr">
        <is>
          <t>true</t>
        </is>
      </c>
      <c r="N12363" s="24" t="inlineStr">
        <is>
          <t/>
        </is>
      </c>
      <c r="O12363" s="24" t="inlineStr">
        <is>
          <t/>
        </is>
      </c>
      <c r="P12363" s="24" t="inlineStr">
        <is>
          <t/>
        </is>
      </c>
      <c r="Q12363" s="24" t="inlineStr">
        <is>
          <t/>
        </is>
      </c>
      <c r="R12363" s="24" t="inlineStr">
        <is>
          <t/>
        </is>
      </c>
      <c r="S12363" s="24" t="inlineStr">
        <is>
          <t>https://www.contratacion.euskadi.eus/webkpe00-kpeperfi/es/contenidos/anuncio_contratacion/expcm482607/es_doc/images/logo_lantik.jpg</t>
        </is>
      </c>
      <c r="T12363" s="24" t="inlineStr">
        <is>
          <t>LANTIK</t>
        </is>
      </c>
      <c r="U12363" s="24" t="inlineStr">
        <is>
          <t>A48119820 - LANTIK</t>
        </is>
      </c>
      <c r="V12363" s="24" t="inlineStr">
        <is>
          <t>Director-Gerente</t>
        </is>
      </c>
      <c r="W12363" s="24" t="inlineStr">
        <is>
          <t/>
        </is>
      </c>
      <c r="X12363" s="24" t="inlineStr">
        <is>
          <t/>
        </is>
      </c>
      <c r="Y12363" s="24" t="inlineStr">
        <is>
          <t/>
        </is>
      </c>
      <c r="Z12363" s="24" t="inlineStr">
        <is>
          <t>https://www.contratacion.euskadi.eus/anuncio_contratacion/escenografia-evento-govtech4all-european-consortium-summit-2025/webkpe00-kpesimpc/es/</t>
        </is>
      </c>
      <c r="AA12363" s="24" t="inlineStr">
        <is>
          <t>https://www.contratacion.euskadi.eus/webkpe00-kpesimpc/es/contenidos/anuncio_contratacion/expcm482607/es_doc/index.html</t>
        </is>
      </c>
      <c r="AB12363" s="24" t="inlineStr">
        <is>
          <t>https://www.contratacion.euskadi.eus/contenidos/anuncio_contratacion/expcm482607/es_doc/data/es_r01dtpd19c22afed8140327570ca231cdfaee0dd45</t>
        </is>
      </c>
      <c r="AC12363" s="24" t="inlineStr">
        <is>
          <t>https://www.contratacion.euskadi.eus/contenidos/anuncio_contratacion/expcm482607/r01Index/expcm482607-idxContent.xml</t>
        </is>
      </c>
      <c r="AD12363" s="24" t="inlineStr">
        <is>
          <t>03/02/2026</t>
        </is>
      </c>
      <c r="AE12363" s="24" t="inlineStr">
        <is>
          <t>r01epd01218c12055e1bfc566f6747fc6e1dd5c98</t>
        </is>
      </c>
      <c r="AF12363" s="24" t="inlineStr">
        <is>
          <t>Lantik S.A.</t>
        </is>
      </c>
      <c r="AG12363" s="24" t="inlineStr">
        <is>
          <t>r01etpd15e132e117c1b483474da9460cf37c83db5</t>
        </is>
      </c>
      <c r="AH12363" s="24" t="inlineStr">
        <is>
          <t>Lantik S.A.</t>
        </is>
      </c>
      <c r="AI12363" s="24" t="inlineStr">
        <is>
          <t/>
        </is>
      </c>
      <c r="AJ12363" s="24" t="inlineStr">
        <is>
          <t/>
        </is>
      </c>
    </row>
    <row r="12364" customHeight="true" ht="15.0">
      <c r="A12364" s="24" t="inlineStr">
        <is>
          <t>Servicios auxiliares en san mames para el evento govtech4all european consortium summit 2025</t>
        </is>
      </c>
      <c r="B12364" s="24" t="inlineStr">
        <is>
          <t/>
        </is>
      </c>
      <c r="C12364" s="24" t="inlineStr">
        <is>
          <t>Gobierno Vasco</t>
        </is>
      </c>
      <c r="D12364" s="24" t="inlineStr">
        <is>
          <t/>
        </is>
      </c>
      <c r="E12364" s="24" t="inlineStr">
        <is>
          <t/>
        </is>
      </c>
      <c r="F12364" s="24" t="inlineStr">
        <is>
          <t/>
        </is>
      </c>
      <c r="G12364" s="24" t="inlineStr">
        <is>
          <t>Servicios auxiliares en san mames para el evento govtech4all european consortium summit 2025</t>
        </is>
      </c>
      <c r="H12364" s="24" t="inlineStr">
        <is>
          <t>Servicios auxiliares en san mames para el evento govtech4all european consortium summit 2025</t>
        </is>
      </c>
      <c r="I12364" s="24" t="inlineStr">
        <is>
          <t/>
        </is>
      </c>
      <c r="J12364" s="24" t="inlineStr">
        <is>
          <t>03/02/2026</t>
        </is>
      </c>
      <c r="K12364" s="25" t="inlineStr">
        <is>
          <t>5940</t>
        </is>
      </c>
      <c r="L12364" s="24" t="inlineStr">
        <is>
          <t>Adjudicación provisional / definitiva</t>
        </is>
      </c>
      <c r="M12364" s="24" t="inlineStr">
        <is>
          <t>true</t>
        </is>
      </c>
      <c r="N12364" s="24" t="inlineStr">
        <is>
          <t/>
        </is>
      </c>
      <c r="O12364" s="24" t="inlineStr">
        <is>
          <t/>
        </is>
      </c>
      <c r="P12364" s="24" t="inlineStr">
        <is>
          <t/>
        </is>
      </c>
      <c r="Q12364" s="24" t="inlineStr">
        <is>
          <t/>
        </is>
      </c>
      <c r="R12364" s="24" t="inlineStr">
        <is>
          <t/>
        </is>
      </c>
      <c r="S12364" s="24" t="inlineStr">
        <is>
          <t>https://www.contratacion.euskadi.eus/webkpe00-kpeperfi/es/contenidos/anuncio_contratacion/expcm482608/es_doc/images/logo_lantik.jpg</t>
        </is>
      </c>
      <c r="T12364" s="24" t="inlineStr">
        <is>
          <t>LANTIK</t>
        </is>
      </c>
      <c r="U12364" s="24" t="inlineStr">
        <is>
          <t>A48119820 - LANTIK</t>
        </is>
      </c>
      <c r="V12364" s="24" t="inlineStr">
        <is>
          <t>Director-Gerente</t>
        </is>
      </c>
      <c r="W12364" s="24" t="inlineStr">
        <is>
          <t/>
        </is>
      </c>
      <c r="X12364" s="24" t="inlineStr">
        <is>
          <t/>
        </is>
      </c>
      <c r="Y12364" s="24" t="inlineStr">
        <is>
          <t/>
        </is>
      </c>
      <c r="Z12364" s="24" t="inlineStr">
        <is>
          <t>https://www.contratacion.euskadi.eus/anuncio_contratacion/servicios-auxiliares-san-mames-evento-govtech4all-european-consortium-summit-2025/webkpe00-kpesimpc/es/</t>
        </is>
      </c>
      <c r="AA12364" s="24" t="inlineStr">
        <is>
          <t>https://www.contratacion.euskadi.eus/webkpe00-kpesimpc/es/contenidos/anuncio_contratacion/expcm482608/es_doc/index.html</t>
        </is>
      </c>
      <c r="AB12364" s="24" t="inlineStr">
        <is>
          <t>https://www.contratacion.euskadi.eus/contenidos/anuncio_contratacion/expcm482608/es_doc/data/es_r01dtpd19c22b019114032757034bd39791a2bedd5</t>
        </is>
      </c>
      <c r="AC12364" s="24" t="inlineStr">
        <is>
          <t>https://www.contratacion.euskadi.eus/contenidos/anuncio_contratacion/expcm482608/r01Index/expcm482608-idxContent.xml</t>
        </is>
      </c>
      <c r="AD12364" s="24" t="inlineStr">
        <is>
          <t>03/02/2026</t>
        </is>
      </c>
      <c r="AE12364" s="24" t="inlineStr">
        <is>
          <t>r01epd01218c12055e1bfc566f6747fc6e1dd5c98</t>
        </is>
      </c>
      <c r="AF12364" s="24" t="inlineStr">
        <is>
          <t>Lantik S.A.</t>
        </is>
      </c>
      <c r="AG12364" s="24" t="inlineStr">
        <is>
          <t>r01etpd15e132e117c1b483474da9460cf37c83db5</t>
        </is>
      </c>
      <c r="AH12364" s="24" t="inlineStr">
        <is>
          <t>Lantik S.A.</t>
        </is>
      </c>
      <c r="AI12364" s="24" t="inlineStr">
        <is>
          <t/>
        </is>
      </c>
      <c r="AJ12364" s="24" t="inlineStr">
        <is>
          <t/>
        </is>
      </c>
    </row>
    <row r="12365" customHeight="true" ht="15.0">
      <c r="A12365" s="24" t="inlineStr">
        <is>
          <t>Soporte y mantenimiento de la plataforma de procesos automatizados de lantik</t>
        </is>
      </c>
      <c r="B12365" s="24" t="inlineStr">
        <is>
          <t/>
        </is>
      </c>
      <c r="C12365" s="24" t="inlineStr">
        <is>
          <t>Gobierno Vasco</t>
        </is>
      </c>
      <c r="D12365" s="24" t="inlineStr">
        <is>
          <t/>
        </is>
      </c>
      <c r="E12365" s="24" t="inlineStr">
        <is>
          <t/>
        </is>
      </c>
      <c r="F12365" s="24" t="inlineStr">
        <is>
          <t/>
        </is>
      </c>
      <c r="G12365" s="24" t="inlineStr">
        <is>
          <t>Soporte y mantenimiento de la plataforma de procesos automatizados de lantik</t>
        </is>
      </c>
      <c r="H12365" s="24" t="inlineStr">
        <is>
          <t>Soporte y mantenimiento de la plataforma de procesos automatizados de lantik</t>
        </is>
      </c>
      <c r="I12365" s="24" t="inlineStr">
        <is>
          <t/>
        </is>
      </c>
      <c r="J12365" s="24" t="inlineStr">
        <is>
          <t>03/02/2026</t>
        </is>
      </c>
      <c r="K12365" s="25" t="inlineStr">
        <is>
          <t>5948</t>
        </is>
      </c>
      <c r="L12365" s="24" t="inlineStr">
        <is>
          <t>Adjudicación provisional / definitiva</t>
        </is>
      </c>
      <c r="M12365" s="24" t="inlineStr">
        <is>
          <t>true</t>
        </is>
      </c>
      <c r="N12365" s="24" t="inlineStr">
        <is>
          <t/>
        </is>
      </c>
      <c r="O12365" s="24" t="inlineStr">
        <is>
          <t/>
        </is>
      </c>
      <c r="P12365" s="24" t="inlineStr">
        <is>
          <t/>
        </is>
      </c>
      <c r="Q12365" s="24" t="inlineStr">
        <is>
          <t/>
        </is>
      </c>
      <c r="R12365" s="24" t="inlineStr">
        <is>
          <t/>
        </is>
      </c>
      <c r="S12365" s="24" t="inlineStr">
        <is>
          <t>https://www.contratacion.euskadi.eus/webkpe00-kpeperfi/es/contenidos/anuncio_contratacion/expcm482609/es_doc/images/logo_lantik.jpg</t>
        </is>
      </c>
      <c r="T12365" s="24" t="inlineStr">
        <is>
          <t>LANTIK</t>
        </is>
      </c>
      <c r="U12365" s="24" t="inlineStr">
        <is>
          <t>A48119820 - LANTIK</t>
        </is>
      </c>
      <c r="V12365" s="24" t="inlineStr">
        <is>
          <t>Director-Gerente</t>
        </is>
      </c>
      <c r="W12365" s="24" t="inlineStr">
        <is>
          <t/>
        </is>
      </c>
      <c r="X12365" s="24" t="inlineStr">
        <is>
          <t/>
        </is>
      </c>
      <c r="Y12365" s="24" t="inlineStr">
        <is>
          <t/>
        </is>
      </c>
      <c r="Z12365" s="24" t="inlineStr">
        <is>
          <t>https://www.contratacion.euskadi.eus/anuncio_contratacion/soporte-y-mantenimiento-plataforma-procesos-automatizados-lantik/webkpe00-kpesimpc/es/</t>
        </is>
      </c>
      <c r="AA12365" s="24" t="inlineStr">
        <is>
          <t>https://www.contratacion.euskadi.eus/webkpe00-kpesimpc/es/contenidos/anuncio_contratacion/expcm482609/es_doc/index.html</t>
        </is>
      </c>
      <c r="AB12365" s="24" t="inlineStr">
        <is>
          <t>https://www.contratacion.euskadi.eus/contenidos/anuncio_contratacion/expcm482609/es_doc/data/es_r01dtpd19c22b03ea240327570b13babd5fd926b93</t>
        </is>
      </c>
      <c r="AC12365" s="24" t="inlineStr">
        <is>
          <t>https://www.contratacion.euskadi.eus/contenidos/anuncio_contratacion/expcm482609/r01Index/expcm482609-idxContent.xml</t>
        </is>
      </c>
      <c r="AD12365" s="24" t="inlineStr">
        <is>
          <t>03/02/2026</t>
        </is>
      </c>
      <c r="AE12365" s="24" t="inlineStr">
        <is>
          <t>r01epd01218c12055e1bfc566f6747fc6e1dd5c98</t>
        </is>
      </c>
      <c r="AF12365" s="24" t="inlineStr">
        <is>
          <t>Lantik S.A.</t>
        </is>
      </c>
      <c r="AG12365" s="24" t="inlineStr">
        <is>
          <t>r01etpd15e132e117c1b483474da9460cf37c83db5</t>
        </is>
      </c>
      <c r="AH12365" s="24" t="inlineStr">
        <is>
          <t>Lantik S.A.</t>
        </is>
      </c>
      <c r="AI12365" s="24" t="inlineStr">
        <is>
          <t/>
        </is>
      </c>
      <c r="AJ12365" s="24" t="inlineStr">
        <is>
          <t/>
        </is>
      </c>
    </row>
    <row r="12366" customHeight="true" ht="15.0">
      <c r="A12366" s="24" t="inlineStr">
        <is>
          <t>Renovacion suscripciones aranzadi fusión instituciones platinum. 4 suscripciones</t>
        </is>
      </c>
      <c r="B12366" s="24" t="inlineStr">
        <is>
          <t/>
        </is>
      </c>
      <c r="C12366" s="24" t="inlineStr">
        <is>
          <t>Gobierno Vasco</t>
        </is>
      </c>
      <c r="D12366" s="24" t="inlineStr">
        <is>
          <t/>
        </is>
      </c>
      <c r="E12366" s="24" t="inlineStr">
        <is>
          <t/>
        </is>
      </c>
      <c r="F12366" s="24" t="inlineStr">
        <is>
          <t/>
        </is>
      </c>
      <c r="G12366" s="24" t="inlineStr">
        <is>
          <t>Renovacion suscripciones aranzadi fusión instituciones platinum. 4 suscripciones</t>
        </is>
      </c>
      <c r="H12366" s="24" t="inlineStr">
        <is>
          <t>Renovacion suscripciones aranzadi fusión instituciones platinum. 4 suscripciones</t>
        </is>
      </c>
      <c r="I12366" s="24" t="inlineStr">
        <is>
          <t/>
        </is>
      </c>
      <c r="J12366" s="24" t="inlineStr">
        <is>
          <t>03/02/2026</t>
        </is>
      </c>
      <c r="K12366" s="25" t="inlineStr">
        <is>
          <t>5959</t>
        </is>
      </c>
      <c r="L12366" s="24" t="inlineStr">
        <is>
          <t>Adjudicación provisional / definitiva</t>
        </is>
      </c>
      <c r="M12366" s="24" t="inlineStr">
        <is>
          <t>true</t>
        </is>
      </c>
      <c r="N12366" s="24" t="inlineStr">
        <is>
          <t/>
        </is>
      </c>
      <c r="O12366" s="24" t="inlineStr">
        <is>
          <t/>
        </is>
      </c>
      <c r="P12366" s="24" t="inlineStr">
        <is>
          <t/>
        </is>
      </c>
      <c r="Q12366" s="24" t="inlineStr">
        <is>
          <t/>
        </is>
      </c>
      <c r="R12366" s="24" t="inlineStr">
        <is>
          <t/>
        </is>
      </c>
      <c r="S12366" s="24" t="inlineStr">
        <is>
          <t>https://www.contratacion.euskadi.eus/webkpe00-kpeperfi/es/contenidos/anuncio_contratacion/expcm482610/es_doc/images/logo_lantik.jpg</t>
        </is>
      </c>
      <c r="T12366" s="24" t="inlineStr">
        <is>
          <t>LANTIK</t>
        </is>
      </c>
      <c r="U12366" s="24" t="inlineStr">
        <is>
          <t>A48119820 - LANTIK</t>
        </is>
      </c>
      <c r="V12366" s="24" t="inlineStr">
        <is>
          <t>Director-Gerente</t>
        </is>
      </c>
      <c r="W12366" s="24" t="inlineStr">
        <is>
          <t/>
        </is>
      </c>
      <c r="X12366" s="24" t="inlineStr">
        <is>
          <t/>
        </is>
      </c>
      <c r="Y12366" s="24" t="inlineStr">
        <is>
          <t/>
        </is>
      </c>
      <c r="Z12366" s="24" t="inlineStr">
        <is>
          <t>https://www.contratacion.euskadi.eus/anuncio_contratacion/renovacion-suscripciones-aranzadi-fusion-instituciones-platinum-4-suscripciones/expcm482610/webkpe00-kpesimpc/es/</t>
        </is>
      </c>
      <c r="AA12366" s="24" t="inlineStr">
        <is>
          <t>https://www.contratacion.euskadi.eus/webkpe00-kpesimpc/es/contenidos/anuncio_contratacion/expcm482610/es_doc/index.html</t>
        </is>
      </c>
      <c r="AB12366" s="24" t="inlineStr">
        <is>
          <t>https://www.contratacion.euskadi.eus/contenidos/anuncio_contratacion/expcm482610/es_doc/data/es_r01dtpd19c22b06c6d40327570f50b07e2f9ebdfce</t>
        </is>
      </c>
      <c r="AC12366" s="24" t="inlineStr">
        <is>
          <t>https://www.contratacion.euskadi.eus/contenidos/anuncio_contratacion/expcm482610/r01Index/expcm482610-idxContent.xml</t>
        </is>
      </c>
      <c r="AD12366" s="24" t="inlineStr">
        <is>
          <t>03/02/2026</t>
        </is>
      </c>
      <c r="AE12366" s="24" t="inlineStr">
        <is>
          <t>r01epd01218c12055e1bfc566f6747fc6e1dd5c98</t>
        </is>
      </c>
      <c r="AF12366" s="24" t="inlineStr">
        <is>
          <t>Lantik S.A.</t>
        </is>
      </c>
      <c r="AG12366" s="24" t="inlineStr">
        <is>
          <t>r01etpd15e132e117c1b483474da9460cf37c83db5</t>
        </is>
      </c>
      <c r="AH12366" s="24" t="inlineStr">
        <is>
          <t>Lantik S.A.</t>
        </is>
      </c>
      <c r="AI12366" s="24" t="inlineStr">
        <is>
          <t/>
        </is>
      </c>
      <c r="AJ12366" s="24" t="inlineStr">
        <is>
          <t/>
        </is>
      </c>
    </row>
    <row r="12367" customHeight="true" ht="15.0">
      <c r="A12367" s="24" t="inlineStr">
        <is>
          <t>Kit de 210 baterias vrla 12v 280w</t>
        </is>
      </c>
      <c r="B12367" s="24" t="inlineStr">
        <is>
          <t/>
        </is>
      </c>
      <c r="C12367" s="24" t="inlineStr">
        <is>
          <t>Gobierno Vasco</t>
        </is>
      </c>
      <c r="D12367" s="24" t="inlineStr">
        <is>
          <t/>
        </is>
      </c>
      <c r="E12367" s="24" t="inlineStr">
        <is>
          <t/>
        </is>
      </c>
      <c r="F12367" s="24" t="inlineStr">
        <is>
          <t/>
        </is>
      </c>
      <c r="G12367" s="24" t="inlineStr">
        <is>
          <t>Kit de 210 baterias vrla 12v 280w</t>
        </is>
      </c>
      <c r="H12367" s="24" t="inlineStr">
        <is>
          <t>Kit de 210 baterias vrla 12v 280w</t>
        </is>
      </c>
      <c r="I12367" s="24" t="inlineStr">
        <is>
          <t/>
        </is>
      </c>
      <c r="J12367" s="24" t="inlineStr">
        <is>
          <t>03/02/2026</t>
        </is>
      </c>
      <c r="K12367" s="25" t="inlineStr">
        <is>
          <t>5964</t>
        </is>
      </c>
      <c r="L12367" s="24" t="inlineStr">
        <is>
          <t>Adjudicación provisional / definitiva</t>
        </is>
      </c>
      <c r="M12367" s="24" t="inlineStr">
        <is>
          <t>true</t>
        </is>
      </c>
      <c r="N12367" s="24" t="inlineStr">
        <is>
          <t/>
        </is>
      </c>
      <c r="O12367" s="24" t="inlineStr">
        <is>
          <t/>
        </is>
      </c>
      <c r="P12367" s="24" t="inlineStr">
        <is>
          <t/>
        </is>
      </c>
      <c r="Q12367" s="24" t="inlineStr">
        <is>
          <t/>
        </is>
      </c>
      <c r="R12367" s="24" t="inlineStr">
        <is>
          <t/>
        </is>
      </c>
      <c r="S12367" s="24" t="inlineStr">
        <is>
          <t>https://www.contratacion.euskadi.eus/webkpe00-kpeperfi/es/contenidos/anuncio_contratacion/expcm482611/es_doc/images/logo_lantik.jpg</t>
        </is>
      </c>
      <c r="T12367" s="24" t="inlineStr">
        <is>
          <t>LANTIK</t>
        </is>
      </c>
      <c r="U12367" s="24" t="inlineStr">
        <is>
          <t>A48119820 - LANTIK</t>
        </is>
      </c>
      <c r="V12367" s="24" t="inlineStr">
        <is>
          <t>Director-Gerente</t>
        </is>
      </c>
      <c r="W12367" s="24" t="inlineStr">
        <is>
          <t/>
        </is>
      </c>
      <c r="X12367" s="24" t="inlineStr">
        <is>
          <t/>
        </is>
      </c>
      <c r="Y12367" s="24" t="inlineStr">
        <is>
          <t/>
        </is>
      </c>
      <c r="Z12367" s="24" t="inlineStr">
        <is>
          <t>https://www.contratacion.euskadi.eus/anuncio_contratacion/kit-210-baterias-vrla-12v-280w/webkpe00-kpesimpc/es/</t>
        </is>
      </c>
      <c r="AA12367" s="24" t="inlineStr">
        <is>
          <t>https://www.contratacion.euskadi.eus/webkpe00-kpesimpc/es/contenidos/anuncio_contratacion/expcm482611/es_doc/index.html</t>
        </is>
      </c>
      <c r="AB12367" s="24" t="inlineStr">
        <is>
          <t>https://www.contratacion.euskadi.eus/contenidos/anuncio_contratacion/expcm482611/es_doc/data/es_r01dtpd19c22b095aa403275709690776ac20c8a5b</t>
        </is>
      </c>
      <c r="AC12367" s="24" t="inlineStr">
        <is>
          <t>https://www.contratacion.euskadi.eus/contenidos/anuncio_contratacion/expcm482611/r01Index/expcm482611-idxContent.xml</t>
        </is>
      </c>
      <c r="AD12367" s="24" t="inlineStr">
        <is>
          <t>03/02/2026</t>
        </is>
      </c>
      <c r="AE12367" s="24" t="inlineStr">
        <is>
          <t>r01epd01218c12055e1bfc566f6747fc6e1dd5c98</t>
        </is>
      </c>
      <c r="AF12367" s="24" t="inlineStr">
        <is>
          <t>Lantik S.A.</t>
        </is>
      </c>
      <c r="AG12367" s="24" t="inlineStr">
        <is>
          <t>r01etpd15e132e117c1b483474da9460cf37c83db5</t>
        </is>
      </c>
      <c r="AH12367" s="24" t="inlineStr">
        <is>
          <t>Lantik S.A.</t>
        </is>
      </c>
      <c r="AI12367" s="24" t="inlineStr">
        <is>
          <t/>
        </is>
      </c>
      <c r="AJ12367" s="24" t="inlineStr">
        <is>
          <t/>
        </is>
      </c>
    </row>
    <row r="12368" customHeight="true" ht="15.0">
      <c r="A12368" s="24" t="inlineStr">
        <is>
          <t>Servicios de papeleria, reprografía e impresión digital</t>
        </is>
      </c>
      <c r="B12368" s="24" t="inlineStr">
        <is>
          <t/>
        </is>
      </c>
      <c r="C12368" s="24" t="inlineStr">
        <is>
          <t>Gobierno Vasco</t>
        </is>
      </c>
      <c r="D12368" s="24" t="inlineStr">
        <is>
          <t/>
        </is>
      </c>
      <c r="E12368" s="24" t="inlineStr">
        <is>
          <t/>
        </is>
      </c>
      <c r="F12368" s="24" t="inlineStr">
        <is>
          <t/>
        </is>
      </c>
      <c r="G12368" s="24" t="inlineStr">
        <is>
          <t>Servicios de papeleria, reprografía e impresión digital</t>
        </is>
      </c>
      <c r="H12368" s="24" t="inlineStr">
        <is>
          <t>Servicios de papeleria, reprografía e impresión digital</t>
        </is>
      </c>
      <c r="I12368" s="24" t="inlineStr">
        <is>
          <t/>
        </is>
      </c>
      <c r="J12368" s="24" t="inlineStr">
        <is>
          <t>03/02/2026</t>
        </is>
      </c>
      <c r="K12368" s="25" t="inlineStr">
        <is>
          <t>5984</t>
        </is>
      </c>
      <c r="L12368" s="24" t="inlineStr">
        <is>
          <t>Adjudicación provisional / definitiva</t>
        </is>
      </c>
      <c r="M12368" s="24" t="inlineStr">
        <is>
          <t>true</t>
        </is>
      </c>
      <c r="N12368" s="24" t="inlineStr">
        <is>
          <t/>
        </is>
      </c>
      <c r="O12368" s="24" t="inlineStr">
        <is>
          <t/>
        </is>
      </c>
      <c r="P12368" s="24" t="inlineStr">
        <is>
          <t/>
        </is>
      </c>
      <c r="Q12368" s="24" t="inlineStr">
        <is>
          <t/>
        </is>
      </c>
      <c r="R12368" s="24" t="inlineStr">
        <is>
          <t/>
        </is>
      </c>
      <c r="S12368" s="24" t="inlineStr">
        <is>
          <t>https://www.contratacion.euskadi.eus/webkpe00-kpeperfi/es/contenidos/anuncio_contratacion/expcm482612/es_doc/images/logo_lantik.jpg</t>
        </is>
      </c>
      <c r="T12368" s="24" t="inlineStr">
        <is>
          <t>LANTIK</t>
        </is>
      </c>
      <c r="U12368" s="24" t="inlineStr">
        <is>
          <t>A48119820 - LANTIK</t>
        </is>
      </c>
      <c r="V12368" s="24" t="inlineStr">
        <is>
          <t>Director-Gerente</t>
        </is>
      </c>
      <c r="W12368" s="24" t="inlineStr">
        <is>
          <t/>
        </is>
      </c>
      <c r="X12368" s="24" t="inlineStr">
        <is>
          <t/>
        </is>
      </c>
      <c r="Y12368" s="24" t="inlineStr">
        <is>
          <t/>
        </is>
      </c>
      <c r="Z12368" s="24" t="inlineStr">
        <is>
          <t>https://www.contratacion.euskadi.eus/anuncio_contratacion/servicios-papeleria-reprografia-e-impresion-digital/webkpe00-kpesimpc/es/</t>
        </is>
      </c>
      <c r="AA12368" s="24" t="inlineStr">
        <is>
          <t>https://www.contratacion.euskadi.eus/webkpe00-kpesimpc/es/contenidos/anuncio_contratacion/expcm482612/es_doc/index.html</t>
        </is>
      </c>
      <c r="AB12368" s="24" t="inlineStr">
        <is>
          <t>https://www.contratacion.euskadi.eus/contenidos/anuncio_contratacion/expcm482612/es_doc/data/es_r01dtpd19c22b489e02af37f38c7fba00055abc183</t>
        </is>
      </c>
      <c r="AC12368" s="24" t="inlineStr">
        <is>
          <t>https://www.contratacion.euskadi.eus/contenidos/anuncio_contratacion/expcm482612/r01Index/expcm482612-idxContent.xml</t>
        </is>
      </c>
      <c r="AD12368" s="24" t="inlineStr">
        <is>
          <t>03/02/2026</t>
        </is>
      </c>
      <c r="AE12368" s="24" t="inlineStr">
        <is>
          <t>r01epd01218c12055e1bfc566f6747fc6e1dd5c98</t>
        </is>
      </c>
      <c r="AF12368" s="24" t="inlineStr">
        <is>
          <t>Lantik S.A.</t>
        </is>
      </c>
      <c r="AG12368" s="24" t="inlineStr">
        <is>
          <t>r01etpd15e132e117c1b483474da9460cf37c83db5</t>
        </is>
      </c>
      <c r="AH12368" s="24" t="inlineStr">
        <is>
          <t>Lantik S.A.</t>
        </is>
      </c>
      <c r="AI12368" s="24" t="inlineStr">
        <is>
          <t/>
        </is>
      </c>
      <c r="AJ12368" s="24" t="inlineStr">
        <is>
          <t/>
        </is>
      </c>
    </row>
    <row r="12369" customHeight="true" ht="15.0">
      <c r="A12369" s="24" t="inlineStr">
        <is>
          <t>Servicio de renting del vehiculo de empresa</t>
        </is>
      </c>
      <c r="B12369" s="24" t="inlineStr">
        <is>
          <t/>
        </is>
      </c>
      <c r="C12369" s="24" t="inlineStr">
        <is>
          <t>Gobierno Vasco</t>
        </is>
      </c>
      <c r="D12369" s="24" t="inlineStr">
        <is>
          <t/>
        </is>
      </c>
      <c r="E12369" s="24" t="inlineStr">
        <is>
          <t/>
        </is>
      </c>
      <c r="F12369" s="24" t="inlineStr">
        <is>
          <t/>
        </is>
      </c>
      <c r="G12369" s="24" t="inlineStr">
        <is>
          <t>Servicio de renting del vehiculo de empresa</t>
        </is>
      </c>
      <c r="H12369" s="24" t="inlineStr">
        <is>
          <t>Servicio de renting del vehiculo de empresa</t>
        </is>
      </c>
      <c r="I12369" s="24" t="inlineStr">
        <is>
          <t/>
        </is>
      </c>
      <c r="J12369" s="24" t="inlineStr">
        <is>
          <t>03/02/2026</t>
        </is>
      </c>
      <c r="K12369" s="25" t="inlineStr">
        <is>
          <t>5985</t>
        </is>
      </c>
      <c r="L12369" s="24" t="inlineStr">
        <is>
          <t>Adjudicación provisional / definitiva</t>
        </is>
      </c>
      <c r="M12369" s="24" t="inlineStr">
        <is>
          <t>true</t>
        </is>
      </c>
      <c r="N12369" s="24" t="inlineStr">
        <is>
          <t/>
        </is>
      </c>
      <c r="O12369" s="24" t="inlineStr">
        <is>
          <t/>
        </is>
      </c>
      <c r="P12369" s="24" t="inlineStr">
        <is>
          <t/>
        </is>
      </c>
      <c r="Q12369" s="24" t="inlineStr">
        <is>
          <t/>
        </is>
      </c>
      <c r="R12369" s="24" t="inlineStr">
        <is>
          <t/>
        </is>
      </c>
      <c r="S12369" s="24" t="inlineStr">
        <is>
          <t>https://www.contratacion.euskadi.eus/webkpe00-kpeperfi/es/contenidos/anuncio_contratacion/expcm482613/es_doc/images/logo_lantik.jpg</t>
        </is>
      </c>
      <c r="T12369" s="24" t="inlineStr">
        <is>
          <t>LANTIK</t>
        </is>
      </c>
      <c r="U12369" s="24" t="inlineStr">
        <is>
          <t>A48119820 - LANTIK</t>
        </is>
      </c>
      <c r="V12369" s="24" t="inlineStr">
        <is>
          <t>Director-Gerente</t>
        </is>
      </c>
      <c r="W12369" s="24" t="inlineStr">
        <is>
          <t/>
        </is>
      </c>
      <c r="X12369" s="24" t="inlineStr">
        <is>
          <t/>
        </is>
      </c>
      <c r="Y12369" s="24" t="inlineStr">
        <is>
          <t/>
        </is>
      </c>
      <c r="Z12369" s="24" t="inlineStr">
        <is>
          <t>https://www.contratacion.euskadi.eus/anuncio_contratacion/servicio-renting-del-vehiculo-empresa/expcm482613/webkpe00-kpesimpc/es/</t>
        </is>
      </c>
      <c r="AA12369" s="24" t="inlineStr">
        <is>
          <t>https://www.contratacion.euskadi.eus/webkpe00-kpesimpc/es/contenidos/anuncio_contratacion/expcm482613/es_doc/index.html</t>
        </is>
      </c>
      <c r="AB12369" s="24" t="inlineStr">
        <is>
          <t>https://www.contratacion.euskadi.eus/contenidos/anuncio_contratacion/expcm482613/es_doc/data/es_r01dtpd19c22b4b1ca2af37f38cf32d5224bcb34cd</t>
        </is>
      </c>
      <c r="AC12369" s="24" t="inlineStr">
        <is>
          <t>https://www.contratacion.euskadi.eus/contenidos/anuncio_contratacion/expcm482613/r01Index/expcm482613-idxContent.xml</t>
        </is>
      </c>
      <c r="AD12369" s="24" t="inlineStr">
        <is>
          <t>03/02/2026</t>
        </is>
      </c>
      <c r="AE12369" s="24" t="inlineStr">
        <is>
          <t>r01epd01218c12055e1bfc566f6747fc6e1dd5c98</t>
        </is>
      </c>
      <c r="AF12369" s="24" t="inlineStr">
        <is>
          <t>Lantik S.A.</t>
        </is>
      </c>
      <c r="AG12369" s="24" t="inlineStr">
        <is>
          <t>r01etpd15e132e117c1b483474da9460cf37c83db5</t>
        </is>
      </c>
      <c r="AH12369" s="24" t="inlineStr">
        <is>
          <t>Lantik S.A.</t>
        </is>
      </c>
      <c r="AI12369" s="24" t="inlineStr">
        <is>
          <t/>
        </is>
      </c>
      <c r="AJ12369" s="24" t="inlineStr">
        <is>
          <t/>
        </is>
      </c>
    </row>
    <row r="12370" customHeight="true" ht="15.0">
      <c r="A12370" s="24" t="inlineStr">
        <is>
          <t>Servicio de asistencia técnica y atención a personas usuarias</t>
        </is>
      </c>
      <c r="B12370" s="24" t="inlineStr">
        <is>
          <t/>
        </is>
      </c>
      <c r="C12370" s="24" t="inlineStr">
        <is>
          <t>Gobierno Vasco</t>
        </is>
      </c>
      <c r="D12370" s="24" t="inlineStr">
        <is>
          <t/>
        </is>
      </c>
      <c r="E12370" s="24" t="inlineStr">
        <is>
          <t/>
        </is>
      </c>
      <c r="F12370" s="24" t="inlineStr">
        <is>
          <t/>
        </is>
      </c>
      <c r="G12370" s="24" t="inlineStr">
        <is>
          <t>Servicio de asistencia técnica y atención a personas usuarias</t>
        </is>
      </c>
      <c r="H12370" s="24" t="inlineStr">
        <is>
          <t>Servicio de asistencia técnica y atención a personas usuarias</t>
        </is>
      </c>
      <c r="I12370" s="24" t="inlineStr">
        <is>
          <t/>
        </is>
      </c>
      <c r="J12370" s="24" t="inlineStr">
        <is>
          <t>03/02/2026</t>
        </is>
      </c>
      <c r="K12370" s="25" t="inlineStr">
        <is>
          <t>5987</t>
        </is>
      </c>
      <c r="L12370" s="24" t="inlineStr">
        <is>
          <t>Adjudicación provisional / definitiva</t>
        </is>
      </c>
      <c r="M12370" s="24" t="inlineStr">
        <is>
          <t>true</t>
        </is>
      </c>
      <c r="N12370" s="24" t="inlineStr">
        <is>
          <t/>
        </is>
      </c>
      <c r="O12370" s="24" t="inlineStr">
        <is>
          <t/>
        </is>
      </c>
      <c r="P12370" s="24" t="inlineStr">
        <is>
          <t/>
        </is>
      </c>
      <c r="Q12370" s="24" t="inlineStr">
        <is>
          <t/>
        </is>
      </c>
      <c r="R12370" s="24" t="inlineStr">
        <is>
          <t/>
        </is>
      </c>
      <c r="S12370" s="24" t="inlineStr">
        <is>
          <t>https://www.contratacion.euskadi.eus/webkpe00-kpeperfi/es/contenidos/anuncio_contratacion/expcm482614/es_doc/images/logo_lantik.jpg</t>
        </is>
      </c>
      <c r="T12370" s="24" t="inlineStr">
        <is>
          <t>LANTIK</t>
        </is>
      </c>
      <c r="U12370" s="24" t="inlineStr">
        <is>
          <t>A48119820 - LANTIK</t>
        </is>
      </c>
      <c r="V12370" s="24" t="inlineStr">
        <is>
          <t>Director-Gerente</t>
        </is>
      </c>
      <c r="W12370" s="24" t="inlineStr">
        <is>
          <t/>
        </is>
      </c>
      <c r="X12370" s="24" t="inlineStr">
        <is>
          <t/>
        </is>
      </c>
      <c r="Y12370" s="24" t="inlineStr">
        <is>
          <t/>
        </is>
      </c>
      <c r="Z12370" s="24" t="inlineStr">
        <is>
          <t>https://www.contratacion.euskadi.eus/anuncio_contratacion/servicio-asistencia-tecnica-y-atencion-personas-usuarias/webkpe00-kpesimpc/es/</t>
        </is>
      </c>
      <c r="AA12370" s="24" t="inlineStr">
        <is>
          <t>https://www.contratacion.euskadi.eus/webkpe00-kpesimpc/es/contenidos/anuncio_contratacion/expcm482614/es_doc/index.html</t>
        </is>
      </c>
      <c r="AB12370" s="24" t="inlineStr">
        <is>
          <t>https://www.contratacion.euskadi.eus/contenidos/anuncio_contratacion/expcm482614/es_doc/data/es_r01dtpd19c22b4d7a42af37f38154821a5c9fd53f1</t>
        </is>
      </c>
      <c r="AC12370" s="24" t="inlineStr">
        <is>
          <t>https://www.contratacion.euskadi.eus/contenidos/anuncio_contratacion/expcm482614/r01Index/expcm482614-idxContent.xml</t>
        </is>
      </c>
      <c r="AD12370" s="24" t="inlineStr">
        <is>
          <t>03/02/2026</t>
        </is>
      </c>
      <c r="AE12370" s="24" t="inlineStr">
        <is>
          <t>r01epd01218c12055e1bfc566f6747fc6e1dd5c98</t>
        </is>
      </c>
      <c r="AF12370" s="24" t="inlineStr">
        <is>
          <t>Lantik S.A.</t>
        </is>
      </c>
      <c r="AG12370" s="24" t="inlineStr">
        <is>
          <t>r01etpd15e132e117c1b483474da9460cf37c83db5</t>
        </is>
      </c>
      <c r="AH12370" s="24" t="inlineStr">
        <is>
          <t>Lantik S.A.</t>
        </is>
      </c>
      <c r="AI12370" s="24" t="inlineStr">
        <is>
          <t/>
        </is>
      </c>
      <c r="AJ12370" s="24" t="inlineStr">
        <is>
          <t/>
        </is>
      </c>
    </row>
    <row r="12371" customHeight="true" ht="15.0">
      <c r="A12371" s="24" t="inlineStr">
        <is>
          <t>Mantenimiento software makeafp</t>
        </is>
      </c>
      <c r="B12371" s="24" t="inlineStr">
        <is>
          <t/>
        </is>
      </c>
      <c r="C12371" s="24" t="inlineStr">
        <is>
          <t>Gobierno Vasco</t>
        </is>
      </c>
      <c r="D12371" s="24" t="inlineStr">
        <is>
          <t/>
        </is>
      </c>
      <c r="E12371" s="24" t="inlineStr">
        <is>
          <t/>
        </is>
      </c>
      <c r="F12371" s="24" t="inlineStr">
        <is>
          <t/>
        </is>
      </c>
      <c r="G12371" s="24" t="inlineStr">
        <is>
          <t>Mantenimiento software makeafp</t>
        </is>
      </c>
      <c r="H12371" s="24" t="inlineStr">
        <is>
          <t>Mantenimiento software makeafp</t>
        </is>
      </c>
      <c r="I12371" s="24" t="inlineStr">
        <is>
          <t/>
        </is>
      </c>
      <c r="J12371" s="24" t="inlineStr">
        <is>
          <t>03/02/2026</t>
        </is>
      </c>
      <c r="K12371" s="25" t="inlineStr">
        <is>
          <t>5988</t>
        </is>
      </c>
      <c r="L12371" s="24" t="inlineStr">
        <is>
          <t>Adjudicación provisional / definitiva</t>
        </is>
      </c>
      <c r="M12371" s="24" t="inlineStr">
        <is>
          <t>true</t>
        </is>
      </c>
      <c r="N12371" s="24" t="inlineStr">
        <is>
          <t/>
        </is>
      </c>
      <c r="O12371" s="24" t="inlineStr">
        <is>
          <t/>
        </is>
      </c>
      <c r="P12371" s="24" t="inlineStr">
        <is>
          <t/>
        </is>
      </c>
      <c r="Q12371" s="24" t="inlineStr">
        <is>
          <t/>
        </is>
      </c>
      <c r="R12371" s="24" t="inlineStr">
        <is>
          <t/>
        </is>
      </c>
      <c r="S12371" s="24" t="inlineStr">
        <is>
          <t>https://www.contratacion.euskadi.eus/webkpe00-kpeperfi/es/contenidos/anuncio_contratacion/expcm482615/es_doc/images/logo_lantik.jpg</t>
        </is>
      </c>
      <c r="T12371" s="24" t="inlineStr">
        <is>
          <t>LANTIK</t>
        </is>
      </c>
      <c r="U12371" s="24" t="inlineStr">
        <is>
          <t>A48119820 - LANTIK</t>
        </is>
      </c>
      <c r="V12371" s="24" t="inlineStr">
        <is>
          <t>Director-Gerente</t>
        </is>
      </c>
      <c r="W12371" s="24" t="inlineStr">
        <is>
          <t/>
        </is>
      </c>
      <c r="X12371" s="24" t="inlineStr">
        <is>
          <t/>
        </is>
      </c>
      <c r="Y12371" s="24" t="inlineStr">
        <is>
          <t/>
        </is>
      </c>
      <c r="Z12371" s="24" t="inlineStr">
        <is>
          <t>https://www.contratacion.euskadi.eus/anuncio_contratacion/mantenimiento-software-makeafp/expcm482615/webkpe00-kpesimpc/es/</t>
        </is>
      </c>
      <c r="AA12371" s="24" t="inlineStr">
        <is>
          <t>https://www.contratacion.euskadi.eus/webkpe00-kpesimpc/es/contenidos/anuncio_contratacion/expcm482615/es_doc/index.html</t>
        </is>
      </c>
      <c r="AB12371" s="24" t="inlineStr">
        <is>
          <t>https://www.contratacion.euskadi.eus/contenidos/anuncio_contratacion/expcm482615/es_doc/data/es_r01dtpd19c22b503cc2af37f3891dd2fa9c2296c2e</t>
        </is>
      </c>
      <c r="AC12371" s="24" t="inlineStr">
        <is>
          <t>https://www.contratacion.euskadi.eus/contenidos/anuncio_contratacion/expcm482615/r01Index/expcm482615-idxContent.xml</t>
        </is>
      </c>
      <c r="AD12371" s="24" t="inlineStr">
        <is>
          <t>03/02/2026</t>
        </is>
      </c>
      <c r="AE12371" s="24" t="inlineStr">
        <is>
          <t>r01epd01218c12055e1bfc566f6747fc6e1dd5c98</t>
        </is>
      </c>
      <c r="AF12371" s="24" t="inlineStr">
        <is>
          <t>Lantik S.A.</t>
        </is>
      </c>
      <c r="AG12371" s="24" t="inlineStr">
        <is>
          <t>r01etpd15e132e117c1b483474da9460cf37c83db5</t>
        </is>
      </c>
      <c r="AH12371" s="24" t="inlineStr">
        <is>
          <t>Lantik S.A.</t>
        </is>
      </c>
      <c r="AI12371" s="24" t="inlineStr">
        <is>
          <t/>
        </is>
      </c>
      <c r="AJ12371" s="24" t="inlineStr">
        <is>
          <t/>
        </is>
      </c>
    </row>
    <row r="12372" customHeight="true" ht="15.0">
      <c r="A12372" s="24" t="inlineStr">
        <is>
          <t>Suscripción pushwoosh: developer annual</t>
        </is>
      </c>
      <c r="B12372" s="24" t="inlineStr">
        <is>
          <t/>
        </is>
      </c>
      <c r="C12372" s="24" t="inlineStr">
        <is>
          <t>Gobierno Vasco</t>
        </is>
      </c>
      <c r="D12372" s="24" t="inlineStr">
        <is>
          <t/>
        </is>
      </c>
      <c r="E12372" s="24" t="inlineStr">
        <is>
          <t/>
        </is>
      </c>
      <c r="F12372" s="24" t="inlineStr">
        <is>
          <t/>
        </is>
      </c>
      <c r="G12372" s="24" t="inlineStr">
        <is>
          <t>Suscripción pushwoosh: developer annual</t>
        </is>
      </c>
      <c r="H12372" s="24" t="inlineStr">
        <is>
          <t>Suscripción pushwoosh: developer annual</t>
        </is>
      </c>
      <c r="I12372" s="24" t="inlineStr">
        <is>
          <t/>
        </is>
      </c>
      <c r="J12372" s="24" t="inlineStr">
        <is>
          <t>03/02/2026</t>
        </is>
      </c>
      <c r="K12372" s="25" t="inlineStr">
        <is>
          <t>5996</t>
        </is>
      </c>
      <c r="L12372" s="24" t="inlineStr">
        <is>
          <t>Adjudicación provisional / definitiva</t>
        </is>
      </c>
      <c r="M12372" s="24" t="inlineStr">
        <is>
          <t>true</t>
        </is>
      </c>
      <c r="N12372" s="24" t="inlineStr">
        <is>
          <t/>
        </is>
      </c>
      <c r="O12372" s="24" t="inlineStr">
        <is>
          <t/>
        </is>
      </c>
      <c r="P12372" s="24" t="inlineStr">
        <is>
          <t/>
        </is>
      </c>
      <c r="Q12372" s="24" t="inlineStr">
        <is>
          <t/>
        </is>
      </c>
      <c r="R12372" s="24" t="inlineStr">
        <is>
          <t/>
        </is>
      </c>
      <c r="S12372" s="24" t="inlineStr">
        <is>
          <t>https://www.contratacion.euskadi.eus/webkpe00-kpeperfi/es/contenidos/anuncio_contratacion/expcm482616/es_doc/images/logo_lantik.jpg</t>
        </is>
      </c>
      <c r="T12372" s="24" t="inlineStr">
        <is>
          <t>LANTIK</t>
        </is>
      </c>
      <c r="U12372" s="24" t="inlineStr">
        <is>
          <t>A48119820 - LANTIK</t>
        </is>
      </c>
      <c r="V12372" s="24" t="inlineStr">
        <is>
          <t>Director-Gerente</t>
        </is>
      </c>
      <c r="W12372" s="24" t="inlineStr">
        <is>
          <t/>
        </is>
      </c>
      <c r="X12372" s="24" t="inlineStr">
        <is>
          <t/>
        </is>
      </c>
      <c r="Y12372" s="24" t="inlineStr">
        <is>
          <t/>
        </is>
      </c>
      <c r="Z12372" s="24" t="inlineStr">
        <is>
          <t>https://www.contratacion.euskadi.eus/anuncio_contratacion/suscripcion-pushwoosh-developer-annual/expcm482616/webkpe00-kpesimpc/es/</t>
        </is>
      </c>
      <c r="AA12372" s="24" t="inlineStr">
        <is>
          <t>https://www.contratacion.euskadi.eus/webkpe00-kpesimpc/es/contenidos/anuncio_contratacion/expcm482616/es_doc/index.html</t>
        </is>
      </c>
      <c r="AB12372" s="24" t="inlineStr">
        <is>
          <t>https://www.contratacion.euskadi.eus/contenidos/anuncio_contratacion/expcm482616/es_doc/data/es_r01dtpd19c22b52ba32af37f38d15144bdf883efbd</t>
        </is>
      </c>
      <c r="AC12372" s="24" t="inlineStr">
        <is>
          <t>https://www.contratacion.euskadi.eus/contenidos/anuncio_contratacion/expcm482616/r01Index/expcm482616-idxContent.xml</t>
        </is>
      </c>
      <c r="AD12372" s="24" t="inlineStr">
        <is>
          <t>03/02/2026</t>
        </is>
      </c>
      <c r="AE12372" s="24" t="inlineStr">
        <is>
          <t>r01epd01218c12055e1bfc566f6747fc6e1dd5c98</t>
        </is>
      </c>
      <c r="AF12372" s="24" t="inlineStr">
        <is>
          <t>Lantik S.A.</t>
        </is>
      </c>
      <c r="AG12372" s="24" t="inlineStr">
        <is>
          <t>r01etpd15e132e117c1b483474da9460cf37c83db5</t>
        </is>
      </c>
      <c r="AH12372" s="24" t="inlineStr">
        <is>
          <t>Lantik S.A.</t>
        </is>
      </c>
      <c r="AI12372" s="24" t="inlineStr">
        <is>
          <t/>
        </is>
      </c>
      <c r="AJ12372" s="24" t="inlineStr">
        <is>
          <t/>
        </is>
      </c>
    </row>
    <row r="12373" customHeight="true" ht="15.0">
      <c r="A12373" s="24" t="inlineStr">
        <is>
          <t>Suscripciones de plataforma de diseño figma</t>
        </is>
      </c>
      <c r="B12373" s="24" t="inlineStr">
        <is>
          <t/>
        </is>
      </c>
      <c r="C12373" s="24" t="inlineStr">
        <is>
          <t>Gobierno Vasco</t>
        </is>
      </c>
      <c r="D12373" s="24" t="inlineStr">
        <is>
          <t/>
        </is>
      </c>
      <c r="E12373" s="24" t="inlineStr">
        <is>
          <t/>
        </is>
      </c>
      <c r="F12373" s="24" t="inlineStr">
        <is>
          <t/>
        </is>
      </c>
      <c r="G12373" s="24" t="inlineStr">
        <is>
          <t>Suscripciones de plataforma de diseño figma</t>
        </is>
      </c>
      <c r="H12373" s="24" t="inlineStr">
        <is>
          <t>Suscripciones de plataforma de diseño figma</t>
        </is>
      </c>
      <c r="I12373" s="24" t="inlineStr">
        <is>
          <t/>
        </is>
      </c>
      <c r="J12373" s="24" t="inlineStr">
        <is>
          <t>03/02/2026</t>
        </is>
      </c>
      <c r="K12373" s="25" t="inlineStr">
        <is>
          <t>5998</t>
        </is>
      </c>
      <c r="L12373" s="24" t="inlineStr">
        <is>
          <t>Adjudicación provisional / definitiva</t>
        </is>
      </c>
      <c r="M12373" s="24" t="inlineStr">
        <is>
          <t>true</t>
        </is>
      </c>
      <c r="N12373" s="24" t="inlineStr">
        <is>
          <t/>
        </is>
      </c>
      <c r="O12373" s="24" t="inlineStr">
        <is>
          <t/>
        </is>
      </c>
      <c r="P12373" s="24" t="inlineStr">
        <is>
          <t/>
        </is>
      </c>
      <c r="Q12373" s="24" t="inlineStr">
        <is>
          <t/>
        </is>
      </c>
      <c r="R12373" s="24" t="inlineStr">
        <is>
          <t/>
        </is>
      </c>
      <c r="S12373" s="24" t="inlineStr">
        <is>
          <t>https://www.contratacion.euskadi.eus/webkpe00-kpeperfi/es/contenidos/anuncio_contratacion/expcm482617/es_doc/images/logo_lantik.jpg</t>
        </is>
      </c>
      <c r="T12373" s="24" t="inlineStr">
        <is>
          <t>LANTIK</t>
        </is>
      </c>
      <c r="U12373" s="24" t="inlineStr">
        <is>
          <t>A48119820 - LANTIK</t>
        </is>
      </c>
      <c r="V12373" s="24" t="inlineStr">
        <is>
          <t>Director-Gerente</t>
        </is>
      </c>
      <c r="W12373" s="24" t="inlineStr">
        <is>
          <t/>
        </is>
      </c>
      <c r="X12373" s="24" t="inlineStr">
        <is>
          <t/>
        </is>
      </c>
      <c r="Y12373" s="24" t="inlineStr">
        <is>
          <t/>
        </is>
      </c>
      <c r="Z12373" s="24" t="inlineStr">
        <is>
          <t>https://www.contratacion.euskadi.eus/anuncio_contratacion/suscripciones-plataforma-diseno-figma/webkpe00-kpesimpc/es/</t>
        </is>
      </c>
      <c r="AA12373" s="24" t="inlineStr">
        <is>
          <t>https://www.contratacion.euskadi.eus/webkpe00-kpesimpc/es/contenidos/anuncio_contratacion/expcm482617/es_doc/index.html</t>
        </is>
      </c>
      <c r="AB12373" s="24" t="inlineStr">
        <is>
          <t>https://www.contratacion.euskadi.eus/contenidos/anuncio_contratacion/expcm482617/es_doc/data/es_r01dtpd19c22b91ddf2af37f384130fc898a2acad7</t>
        </is>
      </c>
      <c r="AC12373" s="24" t="inlineStr">
        <is>
          <t>https://www.contratacion.euskadi.eus/contenidos/anuncio_contratacion/expcm482617/r01Index/expcm482617-idxContent.xml</t>
        </is>
      </c>
      <c r="AD12373" s="24" t="inlineStr">
        <is>
          <t>03/02/2026</t>
        </is>
      </c>
      <c r="AE12373" s="24" t="inlineStr">
        <is>
          <t>r01epd01218c12055e1bfc566f6747fc6e1dd5c98</t>
        </is>
      </c>
      <c r="AF12373" s="24" t="inlineStr">
        <is>
          <t>Lantik S.A.</t>
        </is>
      </c>
      <c r="AG12373" s="24" t="inlineStr">
        <is>
          <t>r01etpd15e132e117c1b483474da9460cf37c83db5</t>
        </is>
      </c>
      <c r="AH12373" s="24" t="inlineStr">
        <is>
          <t>Lantik S.A.</t>
        </is>
      </c>
      <c r="AI12373" s="24" t="inlineStr">
        <is>
          <t/>
        </is>
      </c>
      <c r="AJ12373" s="24" t="inlineStr">
        <is>
          <t/>
        </is>
      </c>
    </row>
    <row r="12374" customHeight="true" ht="15.0">
      <c r="A12374" s="24" t="inlineStr">
        <is>
          <t>Suscripcion loggly enterprise</t>
        </is>
      </c>
      <c r="B12374" s="24" t="inlineStr">
        <is>
          <t/>
        </is>
      </c>
      <c r="C12374" s="24" t="inlineStr">
        <is>
          <t>Gobierno Vasco</t>
        </is>
      </c>
      <c r="D12374" s="24" t="inlineStr">
        <is>
          <t/>
        </is>
      </c>
      <c r="E12374" s="24" t="inlineStr">
        <is>
          <t/>
        </is>
      </c>
      <c r="F12374" s="24" t="inlineStr">
        <is>
          <t/>
        </is>
      </c>
      <c r="G12374" s="24" t="inlineStr">
        <is>
          <t>Suscripcion loggly enterprise</t>
        </is>
      </c>
      <c r="H12374" s="24" t="inlineStr">
        <is>
          <t>Suscripcion loggly enterprise</t>
        </is>
      </c>
      <c r="I12374" s="24" t="inlineStr">
        <is>
          <t/>
        </is>
      </c>
      <c r="J12374" s="24" t="inlineStr">
        <is>
          <t>03/02/2026</t>
        </is>
      </c>
      <c r="K12374" s="25" t="inlineStr">
        <is>
          <t>5999</t>
        </is>
      </c>
      <c r="L12374" s="24" t="inlineStr">
        <is>
          <t>Adjudicación provisional / definitiva</t>
        </is>
      </c>
      <c r="M12374" s="24" t="inlineStr">
        <is>
          <t>true</t>
        </is>
      </c>
      <c r="N12374" s="24" t="inlineStr">
        <is>
          <t/>
        </is>
      </c>
      <c r="O12374" s="24" t="inlineStr">
        <is>
          <t/>
        </is>
      </c>
      <c r="P12374" s="24" t="inlineStr">
        <is>
          <t/>
        </is>
      </c>
      <c r="Q12374" s="24" t="inlineStr">
        <is>
          <t/>
        </is>
      </c>
      <c r="R12374" s="24" t="inlineStr">
        <is>
          <t/>
        </is>
      </c>
      <c r="S12374" s="24" t="inlineStr">
        <is>
          <t>https://www.contratacion.euskadi.eus/webkpe00-kpeperfi/es/contenidos/anuncio_contratacion/expcm482618/es_doc/images/logo_lantik.jpg</t>
        </is>
      </c>
      <c r="T12374" s="24" t="inlineStr">
        <is>
          <t>LANTIK</t>
        </is>
      </c>
      <c r="U12374" s="24" t="inlineStr">
        <is>
          <t>A48119820 - LANTIK</t>
        </is>
      </c>
      <c r="V12374" s="24" t="inlineStr">
        <is>
          <t>Director-Gerente</t>
        </is>
      </c>
      <c r="W12374" s="24" t="inlineStr">
        <is>
          <t/>
        </is>
      </c>
      <c r="X12374" s="24" t="inlineStr">
        <is>
          <t/>
        </is>
      </c>
      <c r="Y12374" s="24" t="inlineStr">
        <is>
          <t/>
        </is>
      </c>
      <c r="Z12374" s="24" t="inlineStr">
        <is>
          <t>https://www.contratacion.euskadi.eus/anuncio_contratacion/suscripcion-loggly-enterprise/expcm482618/webkpe00-kpesimpc/es/</t>
        </is>
      </c>
      <c r="AA12374" s="24" t="inlineStr">
        <is>
          <t>https://www.contratacion.euskadi.eus/webkpe00-kpesimpc/es/contenidos/anuncio_contratacion/expcm482618/es_doc/index.html</t>
        </is>
      </c>
      <c r="AB12374" s="24" t="inlineStr">
        <is>
          <t>https://www.contratacion.euskadi.eus/contenidos/anuncio_contratacion/expcm482618/es_doc/data/es_r01dtpd19c22b9468e2af37f3824d45ad8f31c27ad</t>
        </is>
      </c>
      <c r="AC12374" s="24" t="inlineStr">
        <is>
          <t>https://www.contratacion.euskadi.eus/contenidos/anuncio_contratacion/expcm482618/r01Index/expcm482618-idxContent.xml</t>
        </is>
      </c>
      <c r="AD12374" s="24" t="inlineStr">
        <is>
          <t>03/02/2026</t>
        </is>
      </c>
      <c r="AE12374" s="24" t="inlineStr">
        <is>
          <t>r01epd01218c12055e1bfc566f6747fc6e1dd5c98</t>
        </is>
      </c>
      <c r="AF12374" s="24" t="inlineStr">
        <is>
          <t>Lantik S.A.</t>
        </is>
      </c>
      <c r="AG12374" s="24" t="inlineStr">
        <is>
          <t>r01etpd15e132e117c1b483474da9460cf37c83db5</t>
        </is>
      </c>
      <c r="AH12374" s="24" t="inlineStr">
        <is>
          <t>Lantik S.A.</t>
        </is>
      </c>
      <c r="AI12374" s="24" t="inlineStr">
        <is>
          <t/>
        </is>
      </c>
      <c r="AJ12374" s="24" t="inlineStr">
        <is>
          <t/>
        </is>
      </c>
    </row>
    <row r="12375" customHeight="true" ht="15.0">
      <c r="A12375" s="24" t="inlineStr">
        <is>
          <t>Servicios auxiliares metafuturo bizkaia quantum 2025</t>
        </is>
      </c>
      <c r="B12375" s="24" t="inlineStr">
        <is>
          <t/>
        </is>
      </c>
      <c r="C12375" s="24" t="inlineStr">
        <is>
          <t>Gobierno Vasco</t>
        </is>
      </c>
      <c r="D12375" s="24" t="inlineStr">
        <is>
          <t/>
        </is>
      </c>
      <c r="E12375" s="24" t="inlineStr">
        <is>
          <t/>
        </is>
      </c>
      <c r="F12375" s="24" t="inlineStr">
        <is>
          <t/>
        </is>
      </c>
      <c r="G12375" s="24" t="inlineStr">
        <is>
          <t>Servicios auxiliares metafuturo bizkaia quantum 2025</t>
        </is>
      </c>
      <c r="H12375" s="24" t="inlineStr">
        <is>
          <t>Servicios auxiliares metafuturo bizkaia quantum 2025</t>
        </is>
      </c>
      <c r="I12375" s="24" t="inlineStr">
        <is>
          <t/>
        </is>
      </c>
      <c r="J12375" s="24" t="inlineStr">
        <is>
          <t>03/02/2026</t>
        </is>
      </c>
      <c r="K12375" s="25" t="inlineStr">
        <is>
          <t>6007</t>
        </is>
      </c>
      <c r="L12375" s="24" t="inlineStr">
        <is>
          <t>Adjudicación provisional / definitiva</t>
        </is>
      </c>
      <c r="M12375" s="24" t="inlineStr">
        <is>
          <t>true</t>
        </is>
      </c>
      <c r="N12375" s="24" t="inlineStr">
        <is>
          <t/>
        </is>
      </c>
      <c r="O12375" s="24" t="inlineStr">
        <is>
          <t/>
        </is>
      </c>
      <c r="P12375" s="24" t="inlineStr">
        <is>
          <t/>
        </is>
      </c>
      <c r="Q12375" s="24" t="inlineStr">
        <is>
          <t/>
        </is>
      </c>
      <c r="R12375" s="24" t="inlineStr">
        <is>
          <t/>
        </is>
      </c>
      <c r="S12375" s="24" t="inlineStr">
        <is>
          <t>https://www.contratacion.euskadi.eus/webkpe00-kpeperfi/es/contenidos/anuncio_contratacion/expcm482619/es_doc/images/logo_lantik.jpg</t>
        </is>
      </c>
      <c r="T12375" s="24" t="inlineStr">
        <is>
          <t>LANTIK</t>
        </is>
      </c>
      <c r="U12375" s="24" t="inlineStr">
        <is>
          <t>A48119820 - LANTIK</t>
        </is>
      </c>
      <c r="V12375" s="24" t="inlineStr">
        <is>
          <t>Director-Gerente</t>
        </is>
      </c>
      <c r="W12375" s="24" t="inlineStr">
        <is>
          <t/>
        </is>
      </c>
      <c r="X12375" s="24" t="inlineStr">
        <is>
          <t/>
        </is>
      </c>
      <c r="Y12375" s="24" t="inlineStr">
        <is>
          <t/>
        </is>
      </c>
      <c r="Z12375" s="24" t="inlineStr">
        <is>
          <t>https://www.contratacion.euskadi.eus/anuncio_contratacion/servicios-auxiliares-metafuturo-bizkaia-quantum-2025/webkpe00-kpesimpc/es/</t>
        </is>
      </c>
      <c r="AA12375" s="24" t="inlineStr">
        <is>
          <t>https://www.contratacion.euskadi.eus/webkpe00-kpesimpc/es/contenidos/anuncio_contratacion/expcm482619/es_doc/index.html</t>
        </is>
      </c>
      <c r="AB12375" s="24" t="inlineStr">
        <is>
          <t>https://www.contratacion.euskadi.eus/contenidos/anuncio_contratacion/expcm482619/es_doc/data/es_r01dtpd19c22b96dca2af37f3812fcc714ea27ae2c</t>
        </is>
      </c>
      <c r="AC12375" s="24" t="inlineStr">
        <is>
          <t>https://www.contratacion.euskadi.eus/contenidos/anuncio_contratacion/expcm482619/r01Index/expcm482619-idxContent.xml</t>
        </is>
      </c>
      <c r="AD12375" s="24" t="inlineStr">
        <is>
          <t>03/02/2026</t>
        </is>
      </c>
      <c r="AE12375" s="24" t="inlineStr">
        <is>
          <t>r01epd01218c12055e1bfc566f6747fc6e1dd5c98</t>
        </is>
      </c>
      <c r="AF12375" s="24" t="inlineStr">
        <is>
          <t>Lantik S.A.</t>
        </is>
      </c>
      <c r="AG12375" s="24" t="inlineStr">
        <is>
          <t>r01etpd15e132e117c1b483474da9460cf37c83db5</t>
        </is>
      </c>
      <c r="AH12375" s="24" t="inlineStr">
        <is>
          <t>Lantik S.A.</t>
        </is>
      </c>
      <c r="AI12375" s="24" t="inlineStr">
        <is>
          <t/>
        </is>
      </c>
      <c r="AJ12375" s="24" t="inlineStr">
        <is>
          <t/>
        </is>
      </c>
    </row>
    <row r="12376" customHeight="true" ht="15.0">
      <c r="A12376" s="24" t="inlineStr">
        <is>
          <t>Elaboración del plan específico de actuación energética de lantik</t>
        </is>
      </c>
      <c r="B12376" s="24" t="inlineStr">
        <is>
          <t/>
        </is>
      </c>
      <c r="C12376" s="24" t="inlineStr">
        <is>
          <t>Gobierno Vasco</t>
        </is>
      </c>
      <c r="D12376" s="24" t="inlineStr">
        <is>
          <t/>
        </is>
      </c>
      <c r="E12376" s="24" t="inlineStr">
        <is>
          <t/>
        </is>
      </c>
      <c r="F12376" s="24" t="inlineStr">
        <is>
          <t/>
        </is>
      </c>
      <c r="G12376" s="24" t="inlineStr">
        <is>
          <t>Elaboración del plan específico de actuación energética de lantik</t>
        </is>
      </c>
      <c r="H12376" s="24" t="inlineStr">
        <is>
          <t>Elaboración del plan específico de actuación energética de lantik</t>
        </is>
      </c>
      <c r="I12376" s="24" t="inlineStr">
        <is>
          <t/>
        </is>
      </c>
      <c r="J12376" s="24" t="inlineStr">
        <is>
          <t>03/02/2026</t>
        </is>
      </c>
      <c r="K12376" s="25" t="inlineStr">
        <is>
          <t>6016</t>
        </is>
      </c>
      <c r="L12376" s="24" t="inlineStr">
        <is>
          <t>Adjudicación provisional / definitiva</t>
        </is>
      </c>
      <c r="M12376" s="24" t="inlineStr">
        <is>
          <t>true</t>
        </is>
      </c>
      <c r="N12376" s="24" t="inlineStr">
        <is>
          <t/>
        </is>
      </c>
      <c r="O12376" s="24" t="inlineStr">
        <is>
          <t/>
        </is>
      </c>
      <c r="P12376" s="24" t="inlineStr">
        <is>
          <t/>
        </is>
      </c>
      <c r="Q12376" s="24" t="inlineStr">
        <is>
          <t/>
        </is>
      </c>
      <c r="R12376" s="24" t="inlineStr">
        <is>
          <t/>
        </is>
      </c>
      <c r="S12376" s="24" t="inlineStr">
        <is>
          <t>https://www.contratacion.euskadi.eus/webkpe00-kpeperfi/es/contenidos/anuncio_contratacion/expcm482620/es_doc/images/logo_lantik.jpg</t>
        </is>
      </c>
      <c r="T12376" s="24" t="inlineStr">
        <is>
          <t>LANTIK</t>
        </is>
      </c>
      <c r="U12376" s="24" t="inlineStr">
        <is>
          <t>A48119820 - LANTIK</t>
        </is>
      </c>
      <c r="V12376" s="24" t="inlineStr">
        <is>
          <t>Director-Gerente</t>
        </is>
      </c>
      <c r="W12376" s="24" t="inlineStr">
        <is>
          <t/>
        </is>
      </c>
      <c r="X12376" s="24" t="inlineStr">
        <is>
          <t/>
        </is>
      </c>
      <c r="Y12376" s="24" t="inlineStr">
        <is>
          <t/>
        </is>
      </c>
      <c r="Z12376" s="24" t="inlineStr">
        <is>
          <t>https://www.contratacion.euskadi.eus/anuncio_contratacion/elaboracion-del-plan-especifico-actuacion-energetica-lantik/webkpe00-kpesimpc/es/</t>
        </is>
      </c>
      <c r="AA12376" s="24" t="inlineStr">
        <is>
          <t>https://www.contratacion.euskadi.eus/webkpe00-kpesimpc/es/contenidos/anuncio_contratacion/expcm482620/es_doc/index.html</t>
        </is>
      </c>
      <c r="AB12376" s="24" t="inlineStr">
        <is>
          <t>https://www.contratacion.euskadi.eus/contenidos/anuncio_contratacion/expcm482620/es_doc/data/es_r01dtpd19c22b9959f2af37f389843ea0a01a8d073</t>
        </is>
      </c>
      <c r="AC12376" s="24" t="inlineStr">
        <is>
          <t>https://www.contratacion.euskadi.eus/contenidos/anuncio_contratacion/expcm482620/r01Index/expcm482620-idxContent.xml</t>
        </is>
      </c>
      <c r="AD12376" s="24" t="inlineStr">
        <is>
          <t>03/02/2026</t>
        </is>
      </c>
      <c r="AE12376" s="24" t="inlineStr">
        <is>
          <t>r01epd01218c12055e1bfc566f6747fc6e1dd5c98</t>
        </is>
      </c>
      <c r="AF12376" s="24" t="inlineStr">
        <is>
          <t>Lantik S.A.</t>
        </is>
      </c>
      <c r="AG12376" s="24" t="inlineStr">
        <is>
          <t>r01etpd15e132e117c1b483474da9460cf37c83db5</t>
        </is>
      </c>
      <c r="AH12376" s="24" t="inlineStr">
        <is>
          <t>Lantik S.A.</t>
        </is>
      </c>
      <c r="AI12376" s="24" t="inlineStr">
        <is>
          <t/>
        </is>
      </c>
      <c r="AJ12376" s="24" t="inlineStr">
        <is>
          <t/>
        </is>
      </c>
    </row>
    <row r="12377" customHeight="true" ht="15.0">
      <c r="A12377" s="24" t="inlineStr">
        <is>
          <t>Alquiler de espacios y servicios adicionales para el evento bizkaia bbva banks in quantum days 2025</t>
        </is>
      </c>
      <c r="B12377" s="24" t="inlineStr">
        <is>
          <t/>
        </is>
      </c>
      <c r="C12377" s="24" t="inlineStr">
        <is>
          <t>Gobierno Vasco</t>
        </is>
      </c>
      <c r="D12377" s="24" t="inlineStr">
        <is>
          <t/>
        </is>
      </c>
      <c r="E12377" s="24" t="inlineStr">
        <is>
          <t/>
        </is>
      </c>
      <c r="F12377" s="24" t="inlineStr">
        <is>
          <t/>
        </is>
      </c>
      <c r="G12377" s="24" t="inlineStr">
        <is>
          <t>Alquiler de espacios y servicios adicionales para el evento bizkaia bbva banks in quantum days 2025</t>
        </is>
      </c>
      <c r="H12377" s="24" t="inlineStr">
        <is>
          <t>Alquiler de espacios y servicios adicionales para el evento bizkaia bbva banks in quantum days 2025</t>
        </is>
      </c>
      <c r="I12377" s="24" t="inlineStr">
        <is>
          <t/>
        </is>
      </c>
      <c r="J12377" s="24" t="inlineStr">
        <is>
          <t>03/02/2026</t>
        </is>
      </c>
      <c r="K12377" s="25" t="inlineStr">
        <is>
          <t>6017</t>
        </is>
      </c>
      <c r="L12377" s="24" t="inlineStr">
        <is>
          <t>Adjudicación provisional / definitiva</t>
        </is>
      </c>
      <c r="M12377" s="24" t="inlineStr">
        <is>
          <t>true</t>
        </is>
      </c>
      <c r="N12377" s="24" t="inlineStr">
        <is>
          <t/>
        </is>
      </c>
      <c r="O12377" s="24" t="inlineStr">
        <is>
          <t/>
        </is>
      </c>
      <c r="P12377" s="24" t="inlineStr">
        <is>
          <t/>
        </is>
      </c>
      <c r="Q12377" s="24" t="inlineStr">
        <is>
          <t/>
        </is>
      </c>
      <c r="R12377" s="24" t="inlineStr">
        <is>
          <t/>
        </is>
      </c>
      <c r="S12377" s="24" t="inlineStr">
        <is>
          <t>https://www.contratacion.euskadi.eus/webkpe00-kpeperfi/es/contenidos/anuncio_contratacion/expcm482621/es_doc/images/logo_lantik.jpg</t>
        </is>
      </c>
      <c r="T12377" s="24" t="inlineStr">
        <is>
          <t>LANTIK</t>
        </is>
      </c>
      <c r="U12377" s="24" t="inlineStr">
        <is>
          <t>A48119820 - LANTIK</t>
        </is>
      </c>
      <c r="V12377" s="24" t="inlineStr">
        <is>
          <t>Director-Gerente</t>
        </is>
      </c>
      <c r="W12377" s="24" t="inlineStr">
        <is>
          <t/>
        </is>
      </c>
      <c r="X12377" s="24" t="inlineStr">
        <is>
          <t/>
        </is>
      </c>
      <c r="Y12377" s="24" t="inlineStr">
        <is>
          <t/>
        </is>
      </c>
      <c r="Z12377" s="24" t="inlineStr">
        <is>
          <t>https://www.contratacion.euskadi.eus/anuncio_contratacion/alquiler-espacios-y-servicios-adicionales-evento-bizkaia-bbva-banks-in-quantum-days-2025/webkpe00-kpesimpc/es/</t>
        </is>
      </c>
      <c r="AA12377" s="24" t="inlineStr">
        <is>
          <t>https://www.contratacion.euskadi.eus/webkpe00-kpesimpc/es/contenidos/anuncio_contratacion/expcm482621/es_doc/index.html</t>
        </is>
      </c>
      <c r="AB12377" s="24" t="inlineStr">
        <is>
          <t>https://www.contratacion.euskadi.eus/contenidos/anuncio_contratacion/expcm482621/es_doc/data/es_r01dtpd19c22b9be542af37f38537286775a3b4198</t>
        </is>
      </c>
      <c r="AC12377" s="24" t="inlineStr">
        <is>
          <t>https://www.contratacion.euskadi.eus/contenidos/anuncio_contratacion/expcm482621/r01Index/expcm482621-idxContent.xml</t>
        </is>
      </c>
      <c r="AD12377" s="24" t="inlineStr">
        <is>
          <t>03/02/2026</t>
        </is>
      </c>
      <c r="AE12377" s="24" t="inlineStr">
        <is>
          <t>r01epd01218c12055e1bfc566f6747fc6e1dd5c98</t>
        </is>
      </c>
      <c r="AF12377" s="24" t="inlineStr">
        <is>
          <t>Lantik S.A.</t>
        </is>
      </c>
      <c r="AG12377" s="24" t="inlineStr">
        <is>
          <t>r01etpd15e132e117c1b483474da9460cf37c83db5</t>
        </is>
      </c>
      <c r="AH12377" s="24" t="inlineStr">
        <is>
          <t>Lantik S.A.</t>
        </is>
      </c>
      <c r="AI12377" s="24" t="inlineStr">
        <is>
          <t/>
        </is>
      </c>
      <c r="AJ12377" s="24" t="inlineStr">
        <is>
          <t/>
        </is>
      </c>
    </row>
    <row r="12378" customHeight="true" ht="15.0">
      <c r="A12378" s="24" t="inlineStr">
        <is>
          <t>Apoyo y coordinación de contenidos a la publicación bizkaiatech magazine y trabajos de fotografia</t>
        </is>
      </c>
      <c r="B12378" s="24" t="inlineStr">
        <is>
          <t/>
        </is>
      </c>
      <c r="C12378" s="24" t="inlineStr">
        <is>
          <t>Gobierno Vasco</t>
        </is>
      </c>
      <c r="D12378" s="24" t="inlineStr">
        <is>
          <t/>
        </is>
      </c>
      <c r="E12378" s="24" t="inlineStr">
        <is>
          <t/>
        </is>
      </c>
      <c r="F12378" s="24" t="inlineStr">
        <is>
          <t/>
        </is>
      </c>
      <c r="G12378" s="24" t="inlineStr">
        <is>
          <t>Apoyo y coordinación de contenidos a la publicación bizkaiatech magazine y trabajos de fotografia</t>
        </is>
      </c>
      <c r="H12378" s="24" t="inlineStr">
        <is>
          <t>Apoyo y coordinación de contenidos a la publicación bizkaiatech magazine y trabajos de fotografia</t>
        </is>
      </c>
      <c r="I12378" s="24" t="inlineStr">
        <is>
          <t/>
        </is>
      </c>
      <c r="J12378" s="24" t="inlineStr">
        <is>
          <t>03/02/2026</t>
        </is>
      </c>
      <c r="K12378" s="25" t="inlineStr">
        <is>
          <t>6018</t>
        </is>
      </c>
      <c r="L12378" s="24" t="inlineStr">
        <is>
          <t>Adjudicación provisional / definitiva</t>
        </is>
      </c>
      <c r="M12378" s="24" t="inlineStr">
        <is>
          <t>true</t>
        </is>
      </c>
      <c r="N12378" s="24" t="inlineStr">
        <is>
          <t/>
        </is>
      </c>
      <c r="O12378" s="24" t="inlineStr">
        <is>
          <t/>
        </is>
      </c>
      <c r="P12378" s="24" t="inlineStr">
        <is>
          <t/>
        </is>
      </c>
      <c r="Q12378" s="24" t="inlineStr">
        <is>
          <t/>
        </is>
      </c>
      <c r="R12378" s="24" t="inlineStr">
        <is>
          <t/>
        </is>
      </c>
      <c r="S12378" s="24" t="inlineStr">
        <is>
          <t>https://www.contratacion.euskadi.eus/webkpe00-kpeperfi/es/contenidos/anuncio_contratacion/expcm482622/es_doc/images/logo_lantik.jpg</t>
        </is>
      </c>
      <c r="T12378" s="24" t="inlineStr">
        <is>
          <t>LANTIK</t>
        </is>
      </c>
      <c r="U12378" s="24" t="inlineStr">
        <is>
          <t>A48119820 - LANTIK</t>
        </is>
      </c>
      <c r="V12378" s="24" t="inlineStr">
        <is>
          <t>Director-Gerente</t>
        </is>
      </c>
      <c r="W12378" s="24" t="inlineStr">
        <is>
          <t/>
        </is>
      </c>
      <c r="X12378" s="24" t="inlineStr">
        <is>
          <t/>
        </is>
      </c>
      <c r="Y12378" s="24" t="inlineStr">
        <is>
          <t/>
        </is>
      </c>
      <c r="Z12378" s="24" t="inlineStr">
        <is>
          <t>https://www.contratacion.euskadi.eus/anuncio_contratacion/apoyo-y-coordinacion-contenidos-publicacion-bizkaiatech-magazine-y-trabajos-fotografia/webkpe00-kpesimpc/es/</t>
        </is>
      </c>
      <c r="AA12378" s="24" t="inlineStr">
        <is>
          <t>https://www.contratacion.euskadi.eus/webkpe00-kpesimpc/es/contenidos/anuncio_contratacion/expcm482622/es_doc/index.html</t>
        </is>
      </c>
      <c r="AB12378" s="24" t="inlineStr">
        <is>
          <t>https://www.contratacion.euskadi.eus/contenidos/anuncio_contratacion/expcm482622/es_doc/data/es_r01dtpd19c22bdb29640327570a89e1074dd165f6f</t>
        </is>
      </c>
      <c r="AC12378" s="24" t="inlineStr">
        <is>
          <t>https://www.contratacion.euskadi.eus/contenidos/anuncio_contratacion/expcm482622/r01Index/expcm482622-idxContent.xml</t>
        </is>
      </c>
      <c r="AD12378" s="24" t="inlineStr">
        <is>
          <t>03/02/2026</t>
        </is>
      </c>
      <c r="AE12378" s="24" t="inlineStr">
        <is>
          <t>r01epd01218c12055e1bfc566f6747fc6e1dd5c98</t>
        </is>
      </c>
      <c r="AF12378" s="24" t="inlineStr">
        <is>
          <t>Lantik S.A.</t>
        </is>
      </c>
      <c r="AG12378" s="24" t="inlineStr">
        <is>
          <t>r01etpd15e132e117c1b483474da9460cf37c83db5</t>
        </is>
      </c>
      <c r="AH12378" s="24" t="inlineStr">
        <is>
          <t>Lantik S.A.</t>
        </is>
      </c>
      <c r="AI12378" s="24" t="inlineStr">
        <is>
          <t/>
        </is>
      </c>
      <c r="AJ12378" s="24" t="inlineStr">
        <is>
          <t/>
        </is>
      </c>
    </row>
    <row r="12379" customHeight="true" ht="15.0">
      <c r="A12379" s="24" t="inlineStr">
        <is>
          <t>Servicio de asesoramiento jurídico ayudas quantum (biqain)</t>
        </is>
      </c>
      <c r="B12379" s="24" t="inlineStr">
        <is>
          <t/>
        </is>
      </c>
      <c r="C12379" s="24" t="inlineStr">
        <is>
          <t>Gobierno Vasco</t>
        </is>
      </c>
      <c r="D12379" s="24" t="inlineStr">
        <is>
          <t/>
        </is>
      </c>
      <c r="E12379" s="24" t="inlineStr">
        <is>
          <t/>
        </is>
      </c>
      <c r="F12379" s="24" t="inlineStr">
        <is>
          <t/>
        </is>
      </c>
      <c r="G12379" s="24" t="inlineStr">
        <is>
          <t>Servicio de asesoramiento jurídico ayudas quantum (biqain)</t>
        </is>
      </c>
      <c r="H12379" s="24" t="inlineStr">
        <is>
          <t>Servicio de asesoramiento jurídico ayudas quantum (biqain)</t>
        </is>
      </c>
      <c r="I12379" s="24" t="inlineStr">
        <is>
          <t/>
        </is>
      </c>
      <c r="J12379" s="24" t="inlineStr">
        <is>
          <t>03/02/2026</t>
        </is>
      </c>
      <c r="K12379" s="25" t="inlineStr">
        <is>
          <t>6020</t>
        </is>
      </c>
      <c r="L12379" s="24" t="inlineStr">
        <is>
          <t>Adjudicación provisional / definitiva</t>
        </is>
      </c>
      <c r="M12379" s="24" t="inlineStr">
        <is>
          <t>true</t>
        </is>
      </c>
      <c r="N12379" s="24" t="inlineStr">
        <is>
          <t/>
        </is>
      </c>
      <c r="O12379" s="24" t="inlineStr">
        <is>
          <t/>
        </is>
      </c>
      <c r="P12379" s="24" t="inlineStr">
        <is>
          <t/>
        </is>
      </c>
      <c r="Q12379" s="24" t="inlineStr">
        <is>
          <t/>
        </is>
      </c>
      <c r="R12379" s="24" t="inlineStr">
        <is>
          <t/>
        </is>
      </c>
      <c r="S12379" s="24" t="inlineStr">
        <is>
          <t>https://www.contratacion.euskadi.eus/webkpe00-kpeperfi/es/contenidos/anuncio_contratacion/expcm482623/es_doc/images/logo_lantik.jpg</t>
        </is>
      </c>
      <c r="T12379" s="24" t="inlineStr">
        <is>
          <t>LANTIK</t>
        </is>
      </c>
      <c r="U12379" s="24" t="inlineStr">
        <is>
          <t>A48119820 - LANTIK</t>
        </is>
      </c>
      <c r="V12379" s="24" t="inlineStr">
        <is>
          <t>Director-Gerente</t>
        </is>
      </c>
      <c r="W12379" s="24" t="inlineStr">
        <is>
          <t/>
        </is>
      </c>
      <c r="X12379" s="24" t="inlineStr">
        <is>
          <t/>
        </is>
      </c>
      <c r="Y12379" s="24" t="inlineStr">
        <is>
          <t/>
        </is>
      </c>
      <c r="Z12379" s="24" t="inlineStr">
        <is>
          <t>https://www.contratacion.euskadi.eus/anuncio_contratacion/servicio-asesoramiento-juridico-ayudas-quantum-biqain/webkpe00-kpesimpc/es/</t>
        </is>
      </c>
      <c r="AA12379" s="24" t="inlineStr">
        <is>
          <t>https://www.contratacion.euskadi.eus/webkpe00-kpesimpc/es/contenidos/anuncio_contratacion/expcm482623/es_doc/index.html</t>
        </is>
      </c>
      <c r="AB12379" s="24" t="inlineStr">
        <is>
          <t>https://www.contratacion.euskadi.eus/contenidos/anuncio_contratacion/expcm482623/es_doc/data/es_r01dtpd19c22bdd793403275708af3947c43bc9954</t>
        </is>
      </c>
      <c r="AC12379" s="24" t="inlineStr">
        <is>
          <t>https://www.contratacion.euskadi.eus/contenidos/anuncio_contratacion/expcm482623/r01Index/expcm482623-idxContent.xml</t>
        </is>
      </c>
      <c r="AD12379" s="24" t="inlineStr">
        <is>
          <t>03/02/2026</t>
        </is>
      </c>
      <c r="AE12379" s="24" t="inlineStr">
        <is>
          <t>r01epd01218c12055e1bfc566f6747fc6e1dd5c98</t>
        </is>
      </c>
      <c r="AF12379" s="24" t="inlineStr">
        <is>
          <t>Lantik S.A.</t>
        </is>
      </c>
      <c r="AG12379" s="24" t="inlineStr">
        <is>
          <t>r01etpd15e132e117c1b483474da9460cf37c83db5</t>
        </is>
      </c>
      <c r="AH12379" s="24" t="inlineStr">
        <is>
          <t>Lantik S.A.</t>
        </is>
      </c>
      <c r="AI12379" s="24" t="inlineStr">
        <is>
          <t/>
        </is>
      </c>
      <c r="AJ12379" s="24" t="inlineStr">
        <is>
          <t/>
        </is>
      </c>
    </row>
    <row r="12380" customHeight="true" ht="15.0">
      <c r="A12380" s="24" t="inlineStr">
        <is>
          <t>Análisis de la situación actual en materia de igualdad y iii plan para la igualdad en lantik</t>
        </is>
      </c>
      <c r="B12380" s="24" t="inlineStr">
        <is>
          <t/>
        </is>
      </c>
      <c r="C12380" s="24" t="inlineStr">
        <is>
          <t>Gobierno Vasco</t>
        </is>
      </c>
      <c r="D12380" s="24" t="inlineStr">
        <is>
          <t/>
        </is>
      </c>
      <c r="E12380" s="24" t="inlineStr">
        <is>
          <t/>
        </is>
      </c>
      <c r="F12380" s="24" t="inlineStr">
        <is>
          <t/>
        </is>
      </c>
      <c r="G12380" s="24" t="inlineStr">
        <is>
          <t>Análisis de la situación actual en materia de igualdad y iii plan para la igualdad en lantik</t>
        </is>
      </c>
      <c r="H12380" s="24" t="inlineStr">
        <is>
          <t>Análisis de la situación actual en materia de igualdad y iii plan para la igualdad en lantik</t>
        </is>
      </c>
      <c r="I12380" s="24" t="inlineStr">
        <is>
          <t/>
        </is>
      </c>
      <c r="J12380" s="24" t="inlineStr">
        <is>
          <t>03/02/2026</t>
        </is>
      </c>
      <c r="K12380" s="25" t="inlineStr">
        <is>
          <t>6021</t>
        </is>
      </c>
      <c r="L12380" s="24" t="inlineStr">
        <is>
          <t>Adjudicación provisional / definitiva</t>
        </is>
      </c>
      <c r="M12380" s="24" t="inlineStr">
        <is>
          <t>true</t>
        </is>
      </c>
      <c r="N12380" s="24" t="inlineStr">
        <is>
          <t/>
        </is>
      </c>
      <c r="O12380" s="24" t="inlineStr">
        <is>
          <t/>
        </is>
      </c>
      <c r="P12380" s="24" t="inlineStr">
        <is>
          <t/>
        </is>
      </c>
      <c r="Q12380" s="24" t="inlineStr">
        <is>
          <t/>
        </is>
      </c>
      <c r="R12380" s="24" t="inlineStr">
        <is>
          <t/>
        </is>
      </c>
      <c r="S12380" s="24" t="inlineStr">
        <is>
          <t>https://www.contratacion.euskadi.eus/webkpe00-kpeperfi/es/contenidos/anuncio_contratacion/expcm482624/es_doc/images/logo_lantik.jpg</t>
        </is>
      </c>
      <c r="T12380" s="24" t="inlineStr">
        <is>
          <t>LANTIK</t>
        </is>
      </c>
      <c r="U12380" s="24" t="inlineStr">
        <is>
          <t>A48119820 - LANTIK</t>
        </is>
      </c>
      <c r="V12380" s="24" t="inlineStr">
        <is>
          <t>Director-Gerente</t>
        </is>
      </c>
      <c r="W12380" s="24" t="inlineStr">
        <is>
          <t/>
        </is>
      </c>
      <c r="X12380" s="24" t="inlineStr">
        <is>
          <t/>
        </is>
      </c>
      <c r="Y12380" s="24" t="inlineStr">
        <is>
          <t/>
        </is>
      </c>
      <c r="Z12380" s="24" t="inlineStr">
        <is>
          <t>https://www.contratacion.euskadi.eus/anuncio_contratacion/analisis-situacion-actual-materia-igualdad-y-iii-plan-igualdad-lantik/webkpe00-kpesimpc/es/</t>
        </is>
      </c>
      <c r="AA12380" s="24" t="inlineStr">
        <is>
          <t>https://www.contratacion.euskadi.eus/webkpe00-kpesimpc/es/contenidos/anuncio_contratacion/expcm482624/es_doc/index.html</t>
        </is>
      </c>
      <c r="AB12380" s="24" t="inlineStr">
        <is>
          <t>https://www.contratacion.euskadi.eus/contenidos/anuncio_contratacion/expcm482624/es_doc/data/es_r01dtpd19c22be03d040327570544d74542b8e6cf2</t>
        </is>
      </c>
      <c r="AC12380" s="24" t="inlineStr">
        <is>
          <t>https://www.contratacion.euskadi.eus/contenidos/anuncio_contratacion/expcm482624/r01Index/expcm482624-idxContent.xml</t>
        </is>
      </c>
      <c r="AD12380" s="24" t="inlineStr">
        <is>
          <t>03/02/2026</t>
        </is>
      </c>
      <c r="AE12380" s="24" t="inlineStr">
        <is>
          <t>r01epd01218c12055e1bfc566f6747fc6e1dd5c98</t>
        </is>
      </c>
      <c r="AF12380" s="24" t="inlineStr">
        <is>
          <t>Lantik S.A.</t>
        </is>
      </c>
      <c r="AG12380" s="24" t="inlineStr">
        <is>
          <t>r01etpd15e132e117c1b483474da9460cf37c83db5</t>
        </is>
      </c>
      <c r="AH12380" s="24" t="inlineStr">
        <is>
          <t>Lantik S.A.</t>
        </is>
      </c>
      <c r="AI12380" s="24" t="inlineStr">
        <is>
          <t/>
        </is>
      </c>
      <c r="AJ12380" s="24" t="inlineStr">
        <is>
          <t/>
        </is>
      </c>
    </row>
    <row r="12381" customHeight="true" ht="15.0">
      <c r="A12381" s="24" t="inlineStr">
        <is>
          <t>Mantenimiento del software de gestion de museos euromus</t>
        </is>
      </c>
      <c r="B12381" s="24" t="inlineStr">
        <is>
          <t/>
        </is>
      </c>
      <c r="C12381" s="24" t="inlineStr">
        <is>
          <t>Gobierno Vasco</t>
        </is>
      </c>
      <c r="D12381" s="24" t="inlineStr">
        <is>
          <t/>
        </is>
      </c>
      <c r="E12381" s="24" t="inlineStr">
        <is>
          <t/>
        </is>
      </c>
      <c r="F12381" s="24" t="inlineStr">
        <is>
          <t/>
        </is>
      </c>
      <c r="G12381" s="24" t="inlineStr">
        <is>
          <t>Mantenimiento del software de gestion de museos euromus</t>
        </is>
      </c>
      <c r="H12381" s="24" t="inlineStr">
        <is>
          <t>Mantenimiento del software de gestion de museos euromus</t>
        </is>
      </c>
      <c r="I12381" s="24" t="inlineStr">
        <is>
          <t/>
        </is>
      </c>
      <c r="J12381" s="24" t="inlineStr">
        <is>
          <t>03/02/2026</t>
        </is>
      </c>
      <c r="K12381" s="25" t="inlineStr">
        <is>
          <t>6023</t>
        </is>
      </c>
      <c r="L12381" s="24" t="inlineStr">
        <is>
          <t>Adjudicación provisional / definitiva</t>
        </is>
      </c>
      <c r="M12381" s="24" t="inlineStr">
        <is>
          <t>true</t>
        </is>
      </c>
      <c r="N12381" s="24" t="inlineStr">
        <is>
          <t/>
        </is>
      </c>
      <c r="O12381" s="24" t="inlineStr">
        <is>
          <t/>
        </is>
      </c>
      <c r="P12381" s="24" t="inlineStr">
        <is>
          <t/>
        </is>
      </c>
      <c r="Q12381" s="24" t="inlineStr">
        <is>
          <t/>
        </is>
      </c>
      <c r="R12381" s="24" t="inlineStr">
        <is>
          <t/>
        </is>
      </c>
      <c r="S12381" s="24" t="inlineStr">
        <is>
          <t>https://www.contratacion.euskadi.eus/webkpe00-kpeperfi/es/contenidos/anuncio_contratacion/expcm482625/es_doc/images/logo_lantik.jpg</t>
        </is>
      </c>
      <c r="T12381" s="24" t="inlineStr">
        <is>
          <t>LANTIK</t>
        </is>
      </c>
      <c r="U12381" s="24" t="inlineStr">
        <is>
          <t>A48119820 - LANTIK</t>
        </is>
      </c>
      <c r="V12381" s="24" t="inlineStr">
        <is>
          <t>Director-Gerente</t>
        </is>
      </c>
      <c r="W12381" s="24" t="inlineStr">
        <is>
          <t/>
        </is>
      </c>
      <c r="X12381" s="24" t="inlineStr">
        <is>
          <t/>
        </is>
      </c>
      <c r="Y12381" s="24" t="inlineStr">
        <is>
          <t/>
        </is>
      </c>
      <c r="Z12381" s="24" t="inlineStr">
        <is>
          <t>https://www.contratacion.euskadi.eus/anuncio_contratacion/mantenimiento-del-software-gestion-museos-euromus/webkpe00-kpesimpc/es/</t>
        </is>
      </c>
      <c r="AA12381" s="24" t="inlineStr">
        <is>
          <t>https://www.contratacion.euskadi.eus/webkpe00-kpesimpc/es/contenidos/anuncio_contratacion/expcm482625/es_doc/index.html</t>
        </is>
      </c>
      <c r="AB12381" s="24" t="inlineStr">
        <is>
          <t>https://www.contratacion.euskadi.eus/contenidos/anuncio_contratacion/expcm482625/es_doc/data/es_r01dtpd19c22be2b6b4032757052528e0a9a16117a</t>
        </is>
      </c>
      <c r="AC12381" s="24" t="inlineStr">
        <is>
          <t>https://www.contratacion.euskadi.eus/contenidos/anuncio_contratacion/expcm482625/r01Index/expcm482625-idxContent.xml</t>
        </is>
      </c>
      <c r="AD12381" s="24" t="inlineStr">
        <is>
          <t>03/02/2026</t>
        </is>
      </c>
      <c r="AE12381" s="24" t="inlineStr">
        <is>
          <t>r01epd01218c12055e1bfc566f6747fc6e1dd5c98</t>
        </is>
      </c>
      <c r="AF12381" s="24" t="inlineStr">
        <is>
          <t>Lantik S.A.</t>
        </is>
      </c>
      <c r="AG12381" s="24" t="inlineStr">
        <is>
          <t>r01etpd15e132e117c1b483474da9460cf37c83db5</t>
        </is>
      </c>
      <c r="AH12381" s="24" t="inlineStr">
        <is>
          <t>Lantik S.A.</t>
        </is>
      </c>
      <c r="AI12381" s="24" t="inlineStr">
        <is>
          <t/>
        </is>
      </c>
      <c r="AJ12381" s="24" t="inlineStr">
        <is>
          <t/>
        </is>
      </c>
    </row>
    <row r="12382" customHeight="true" ht="15.0">
      <c r="A12382" s="24" t="inlineStr">
        <is>
          <t>Ambientación espacio de bienvenida para el evento bizkaia bbva banks in quantum days 2025</t>
        </is>
      </c>
      <c r="B12382" s="24" t="inlineStr">
        <is>
          <t/>
        </is>
      </c>
      <c r="C12382" s="24" t="inlineStr">
        <is>
          <t>Gobierno Vasco</t>
        </is>
      </c>
      <c r="D12382" s="24" t="inlineStr">
        <is>
          <t/>
        </is>
      </c>
      <c r="E12382" s="24" t="inlineStr">
        <is>
          <t/>
        </is>
      </c>
      <c r="F12382" s="24" t="inlineStr">
        <is>
          <t/>
        </is>
      </c>
      <c r="G12382" s="24" t="inlineStr">
        <is>
          <t>Ambientación espacio de bienvenida para el evento bizkaia bbva banks in quantum days 2025</t>
        </is>
      </c>
      <c r="H12382" s="24" t="inlineStr">
        <is>
          <t>Ambientación espacio de bienvenida para el evento bizkaia bbva banks in quantum days 2025</t>
        </is>
      </c>
      <c r="I12382" s="24" t="inlineStr">
        <is>
          <t/>
        </is>
      </c>
      <c r="J12382" s="24" t="inlineStr">
        <is>
          <t>03/02/2026</t>
        </is>
      </c>
      <c r="K12382" s="25" t="inlineStr">
        <is>
          <t>6031</t>
        </is>
      </c>
      <c r="L12382" s="24" t="inlineStr">
        <is>
          <t>Adjudicación provisional / definitiva</t>
        </is>
      </c>
      <c r="M12382" s="24" t="inlineStr">
        <is>
          <t>true</t>
        </is>
      </c>
      <c r="N12382" s="24" t="inlineStr">
        <is>
          <t/>
        </is>
      </c>
      <c r="O12382" s="24" t="inlineStr">
        <is>
          <t/>
        </is>
      </c>
      <c r="P12382" s="24" t="inlineStr">
        <is>
          <t/>
        </is>
      </c>
      <c r="Q12382" s="24" t="inlineStr">
        <is>
          <t/>
        </is>
      </c>
      <c r="R12382" s="24" t="inlineStr">
        <is>
          <t/>
        </is>
      </c>
      <c r="S12382" s="24" t="inlineStr">
        <is>
          <t>https://www.contratacion.euskadi.eus/webkpe00-kpeperfi/es/contenidos/anuncio_contratacion/expcm482626/es_doc/images/logo_lantik.jpg</t>
        </is>
      </c>
      <c r="T12382" s="24" t="inlineStr">
        <is>
          <t>LANTIK</t>
        </is>
      </c>
      <c r="U12382" s="24" t="inlineStr">
        <is>
          <t>A48119820 - LANTIK</t>
        </is>
      </c>
      <c r="V12382" s="24" t="inlineStr">
        <is>
          <t>Director-Gerente</t>
        </is>
      </c>
      <c r="W12382" s="24" t="inlineStr">
        <is>
          <t/>
        </is>
      </c>
      <c r="X12382" s="24" t="inlineStr">
        <is>
          <t/>
        </is>
      </c>
      <c r="Y12382" s="24" t="inlineStr">
        <is>
          <t/>
        </is>
      </c>
      <c r="Z12382" s="24" t="inlineStr">
        <is>
          <t>https://www.contratacion.euskadi.eus/anuncio_contratacion/ambientacion-espacio-bienvenida-evento-bizkaia-bbva-banks-in-quantum-days-2025/webkpe00-kpesimpc/es/</t>
        </is>
      </c>
      <c r="AA12382" s="24" t="inlineStr">
        <is>
          <t>https://www.contratacion.euskadi.eus/webkpe00-kpesimpc/es/contenidos/anuncio_contratacion/expcm482626/es_doc/index.html</t>
        </is>
      </c>
      <c r="AB12382" s="24" t="inlineStr">
        <is>
          <t>https://www.contratacion.euskadi.eus/contenidos/anuncio_contratacion/expcm482626/es_doc/data/es_r01dtpd19c22be4b564032757075289c1f5e4faf0b</t>
        </is>
      </c>
      <c r="AC12382" s="24" t="inlineStr">
        <is>
          <t>https://www.contratacion.euskadi.eus/contenidos/anuncio_contratacion/expcm482626/r01Index/expcm482626-idxContent.xml</t>
        </is>
      </c>
      <c r="AD12382" s="24" t="inlineStr">
        <is>
          <t>03/02/2026</t>
        </is>
      </c>
      <c r="AE12382" s="24" t="inlineStr">
        <is>
          <t>r01epd01218c12055e1bfc566f6747fc6e1dd5c98</t>
        </is>
      </c>
      <c r="AF12382" s="24" t="inlineStr">
        <is>
          <t>Lantik S.A.</t>
        </is>
      </c>
      <c r="AG12382" s="24" t="inlineStr">
        <is>
          <t>r01etpd15e132e117c1b483474da9460cf37c83db5</t>
        </is>
      </c>
      <c r="AH12382" s="24" t="inlineStr">
        <is>
          <t>Lantik S.A.</t>
        </is>
      </c>
      <c r="AI12382" s="24" t="inlineStr">
        <is>
          <t/>
        </is>
      </c>
      <c r="AJ12382" s="24" t="inlineStr">
        <is>
          <t/>
        </is>
      </c>
    </row>
    <row r="12383" customHeight="true" ht="15.0">
      <c r="A12383" s="24" t="inlineStr">
        <is>
          <t>Escenografia sedes para el evento bizkaia bbva banks in quantum days 2025</t>
        </is>
      </c>
      <c r="B12383" s="24" t="inlineStr">
        <is>
          <t/>
        </is>
      </c>
      <c r="C12383" s="24" t="inlineStr">
        <is>
          <t>Gobierno Vasco</t>
        </is>
      </c>
      <c r="D12383" s="24" t="inlineStr">
        <is>
          <t/>
        </is>
      </c>
      <c r="E12383" s="24" t="inlineStr">
        <is>
          <t/>
        </is>
      </c>
      <c r="F12383" s="24" t="inlineStr">
        <is>
          <t/>
        </is>
      </c>
      <c r="G12383" s="24" t="inlineStr">
        <is>
          <t>Escenografia sedes para el evento bizkaia bbva banks in quantum days 2025</t>
        </is>
      </c>
      <c r="H12383" s="24" t="inlineStr">
        <is>
          <t>Escenografia sedes para el evento bizkaia bbva banks in quantum days 2025</t>
        </is>
      </c>
      <c r="I12383" s="24" t="inlineStr">
        <is>
          <t/>
        </is>
      </c>
      <c r="J12383" s="24" t="inlineStr">
        <is>
          <t>03/02/2026</t>
        </is>
      </c>
      <c r="K12383" s="25" t="inlineStr">
        <is>
          <t>6032</t>
        </is>
      </c>
      <c r="L12383" s="24" t="inlineStr">
        <is>
          <t>Adjudicación provisional / definitiva</t>
        </is>
      </c>
      <c r="M12383" s="24" t="inlineStr">
        <is>
          <t>true</t>
        </is>
      </c>
      <c r="N12383" s="24" t="inlineStr">
        <is>
          <t/>
        </is>
      </c>
      <c r="O12383" s="24" t="inlineStr">
        <is>
          <t/>
        </is>
      </c>
      <c r="P12383" s="24" t="inlineStr">
        <is>
          <t/>
        </is>
      </c>
      <c r="Q12383" s="24" t="inlineStr">
        <is>
          <t/>
        </is>
      </c>
      <c r="R12383" s="24" t="inlineStr">
        <is>
          <t/>
        </is>
      </c>
      <c r="S12383" s="24" t="inlineStr">
        <is>
          <t>https://www.contratacion.euskadi.eus/webkpe00-kpeperfi/es/contenidos/anuncio_contratacion/expcm482627/es_doc/images/logo_lantik.jpg</t>
        </is>
      </c>
      <c r="T12383" s="24" t="inlineStr">
        <is>
          <t>LANTIK</t>
        </is>
      </c>
      <c r="U12383" s="24" t="inlineStr">
        <is>
          <t>A48119820 - LANTIK</t>
        </is>
      </c>
      <c r="V12383" s="24" t="inlineStr">
        <is>
          <t>Director-Gerente</t>
        </is>
      </c>
      <c r="W12383" s="24" t="inlineStr">
        <is>
          <t/>
        </is>
      </c>
      <c r="X12383" s="24" t="inlineStr">
        <is>
          <t/>
        </is>
      </c>
      <c r="Y12383" s="24" t="inlineStr">
        <is>
          <t/>
        </is>
      </c>
      <c r="Z12383" s="24" t="inlineStr">
        <is>
          <t>https://www.contratacion.euskadi.eus/anuncio_contratacion/escenografia-sedes-evento-bizkaia-bbva-banks-in-quantum-days-2025/webkpe00-kpesimpc/es/</t>
        </is>
      </c>
      <c r="AA12383" s="24" t="inlineStr">
        <is>
          <t>https://www.contratacion.euskadi.eus/webkpe00-kpesimpc/es/contenidos/anuncio_contratacion/expcm482627/es_doc/index.html</t>
        </is>
      </c>
      <c r="AB12383" s="24" t="inlineStr">
        <is>
          <t>https://www.contratacion.euskadi.eus/contenidos/anuncio_contratacion/expcm482627/es_doc/data/es_r01dtpd19c22c23d0b7a65d56837133120fa457981</t>
        </is>
      </c>
      <c r="AC12383" s="24" t="inlineStr">
        <is>
          <t>https://www.contratacion.euskadi.eus/contenidos/anuncio_contratacion/expcm482627/r01Index/expcm482627-idxContent.xml</t>
        </is>
      </c>
      <c r="AD12383" s="24" t="inlineStr">
        <is>
          <t>03/02/2026</t>
        </is>
      </c>
      <c r="AE12383" s="24" t="inlineStr">
        <is>
          <t>r01epd01218c12055e1bfc566f6747fc6e1dd5c98</t>
        </is>
      </c>
      <c r="AF12383" s="24" t="inlineStr">
        <is>
          <t>Lantik S.A.</t>
        </is>
      </c>
      <c r="AG12383" s="24" t="inlineStr">
        <is>
          <t>r01etpd15e132e117c1b483474da9460cf37c83db5</t>
        </is>
      </c>
      <c r="AH12383" s="24" t="inlineStr">
        <is>
          <t>Lantik S.A.</t>
        </is>
      </c>
      <c r="AI12383" s="24" t="inlineStr">
        <is>
          <t/>
        </is>
      </c>
      <c r="AJ12383" s="24" t="inlineStr">
        <is>
          <t/>
        </is>
      </c>
    </row>
    <row r="12384" customHeight="true" ht="15.0">
      <c r="A12384" s="24" t="inlineStr">
        <is>
          <t>Servicios vinculados al evento bizkaia bbva banks in quantum days 2025</t>
        </is>
      </c>
      <c r="B12384" s="24" t="inlineStr">
        <is>
          <t/>
        </is>
      </c>
      <c r="C12384" s="24" t="inlineStr">
        <is>
          <t>Gobierno Vasco</t>
        </is>
      </c>
      <c r="D12384" s="24" t="inlineStr">
        <is>
          <t/>
        </is>
      </c>
      <c r="E12384" s="24" t="inlineStr">
        <is>
          <t/>
        </is>
      </c>
      <c r="F12384" s="24" t="inlineStr">
        <is>
          <t/>
        </is>
      </c>
      <c r="G12384" s="24" t="inlineStr">
        <is>
          <t>Servicios vinculados al evento bizkaia bbva banks in quantum days 2025</t>
        </is>
      </c>
      <c r="H12384" s="24" t="inlineStr">
        <is>
          <t>Servicios vinculados al evento bizkaia bbva banks in quantum days 2025</t>
        </is>
      </c>
      <c r="I12384" s="24" t="inlineStr">
        <is>
          <t/>
        </is>
      </c>
      <c r="J12384" s="24" t="inlineStr">
        <is>
          <t>03/02/2026</t>
        </is>
      </c>
      <c r="K12384" s="25" t="inlineStr">
        <is>
          <t>6033</t>
        </is>
      </c>
      <c r="L12384" s="24" t="inlineStr">
        <is>
          <t>Adjudicación provisional / definitiva</t>
        </is>
      </c>
      <c r="M12384" s="24" t="inlineStr">
        <is>
          <t>true</t>
        </is>
      </c>
      <c r="N12384" s="24" t="inlineStr">
        <is>
          <t/>
        </is>
      </c>
      <c r="O12384" s="24" t="inlineStr">
        <is>
          <t/>
        </is>
      </c>
      <c r="P12384" s="24" t="inlineStr">
        <is>
          <t/>
        </is>
      </c>
      <c r="Q12384" s="24" t="inlineStr">
        <is>
          <t/>
        </is>
      </c>
      <c r="R12384" s="24" t="inlineStr">
        <is>
          <t/>
        </is>
      </c>
      <c r="S12384" s="24" t="inlineStr">
        <is>
          <t>https://www.contratacion.euskadi.eus/webkpe00-kpeperfi/es/contenidos/anuncio_contratacion/expcm482628/es_doc/images/logo_lantik.jpg</t>
        </is>
      </c>
      <c r="T12384" s="24" t="inlineStr">
        <is>
          <t>LANTIK</t>
        </is>
      </c>
      <c r="U12384" s="24" t="inlineStr">
        <is>
          <t>A48119820 - LANTIK</t>
        </is>
      </c>
      <c r="V12384" s="24" t="inlineStr">
        <is>
          <t>Director-Gerente</t>
        </is>
      </c>
      <c r="W12384" s="24" t="inlineStr">
        <is>
          <t/>
        </is>
      </c>
      <c r="X12384" s="24" t="inlineStr">
        <is>
          <t/>
        </is>
      </c>
      <c r="Y12384" s="24" t="inlineStr">
        <is>
          <t/>
        </is>
      </c>
      <c r="Z12384" s="24" t="inlineStr">
        <is>
          <t>https://www.contratacion.euskadi.eus/anuncio_contratacion/servicios-vinculados-al-evento-bizkaia-bbva-banks-in-quantum-days-2025/webkpe00-kpesimpc/es/</t>
        </is>
      </c>
      <c r="AA12384" s="24" t="inlineStr">
        <is>
          <t>https://www.contratacion.euskadi.eus/webkpe00-kpesimpc/es/contenidos/anuncio_contratacion/expcm482628/es_doc/index.html</t>
        </is>
      </c>
      <c r="AB12384" s="24" t="inlineStr">
        <is>
          <t>https://www.contratacion.euskadi.eus/contenidos/anuncio_contratacion/expcm482628/es_doc/data/es_r01dtpd19c22c26c307a65d5684e4fe0886bb65519</t>
        </is>
      </c>
      <c r="AC12384" s="24" t="inlineStr">
        <is>
          <t>https://www.contratacion.euskadi.eus/contenidos/anuncio_contratacion/expcm482628/r01Index/expcm482628-idxContent.xml</t>
        </is>
      </c>
      <c r="AD12384" s="24" t="inlineStr">
        <is>
          <t>03/02/2026</t>
        </is>
      </c>
      <c r="AE12384" s="24" t="inlineStr">
        <is>
          <t>r01epd01218c12055e1bfc566f6747fc6e1dd5c98</t>
        </is>
      </c>
      <c r="AF12384" s="24" t="inlineStr">
        <is>
          <t>Lantik S.A.</t>
        </is>
      </c>
      <c r="AG12384" s="24" t="inlineStr">
        <is>
          <t>r01etpd15e132e117c1b483474da9460cf37c83db5</t>
        </is>
      </c>
      <c r="AH12384" s="24" t="inlineStr">
        <is>
          <t>Lantik S.A.</t>
        </is>
      </c>
      <c r="AI12384" s="24" t="inlineStr">
        <is>
          <t/>
        </is>
      </c>
      <c r="AJ12384" s="24" t="inlineStr">
        <is>
          <t/>
        </is>
      </c>
    </row>
    <row r="12385" customHeight="true" ht="15.0">
      <c r="A12385" s="24" t="inlineStr">
        <is>
          <t>Coordinación y atención en sedes para el evento bizkaia bbva banks in quantum days 2025</t>
        </is>
      </c>
      <c r="B12385" s="24" t="inlineStr">
        <is>
          <t/>
        </is>
      </c>
      <c r="C12385" s="24" t="inlineStr">
        <is>
          <t>Gobierno Vasco</t>
        </is>
      </c>
      <c r="D12385" s="24" t="inlineStr">
        <is>
          <t/>
        </is>
      </c>
      <c r="E12385" s="24" t="inlineStr">
        <is>
          <t/>
        </is>
      </c>
      <c r="F12385" s="24" t="inlineStr">
        <is>
          <t/>
        </is>
      </c>
      <c r="G12385" s="24" t="inlineStr">
        <is>
          <t>Coordinación y atención en sedes para el evento bizkaia bbva banks in quantum days 2025</t>
        </is>
      </c>
      <c r="H12385" s="24" t="inlineStr">
        <is>
          <t>Coordinación y atención en sedes para el evento bizkaia bbva banks in quantum days 2025</t>
        </is>
      </c>
      <c r="I12385" s="24" t="inlineStr">
        <is>
          <t/>
        </is>
      </c>
      <c r="J12385" s="24" t="inlineStr">
        <is>
          <t>03/02/2026</t>
        </is>
      </c>
      <c r="K12385" s="25" t="inlineStr">
        <is>
          <t>6034</t>
        </is>
      </c>
      <c r="L12385" s="24" t="inlineStr">
        <is>
          <t>Adjudicación provisional / definitiva</t>
        </is>
      </c>
      <c r="M12385" s="24" t="inlineStr">
        <is>
          <t>true</t>
        </is>
      </c>
      <c r="N12385" s="24" t="inlineStr">
        <is>
          <t/>
        </is>
      </c>
      <c r="O12385" s="24" t="inlineStr">
        <is>
          <t/>
        </is>
      </c>
      <c r="P12385" s="24" t="inlineStr">
        <is>
          <t/>
        </is>
      </c>
      <c r="Q12385" s="24" t="inlineStr">
        <is>
          <t/>
        </is>
      </c>
      <c r="R12385" s="24" t="inlineStr">
        <is>
          <t/>
        </is>
      </c>
      <c r="S12385" s="24" t="inlineStr">
        <is>
          <t>https://www.contratacion.euskadi.eus/webkpe00-kpeperfi/es/contenidos/anuncio_contratacion/expcm482629/es_doc/images/logo_lantik.jpg</t>
        </is>
      </c>
      <c r="T12385" s="24" t="inlineStr">
        <is>
          <t>LANTIK</t>
        </is>
      </c>
      <c r="U12385" s="24" t="inlineStr">
        <is>
          <t>A48119820 - LANTIK</t>
        </is>
      </c>
      <c r="V12385" s="24" t="inlineStr">
        <is>
          <t>Director-Gerente</t>
        </is>
      </c>
      <c r="W12385" s="24" t="inlineStr">
        <is>
          <t/>
        </is>
      </c>
      <c r="X12385" s="24" t="inlineStr">
        <is>
          <t/>
        </is>
      </c>
      <c r="Y12385" s="24" t="inlineStr">
        <is>
          <t/>
        </is>
      </c>
      <c r="Z12385" s="24" t="inlineStr">
        <is>
          <t>https://www.contratacion.euskadi.eus/anuncio_contratacion/coordinacion-y-atencion-sedes-evento-bizkaia-bbva-banks-in-quantum-days-2025/webkpe00-kpesimpc/es/</t>
        </is>
      </c>
      <c r="AA12385" s="24" t="inlineStr">
        <is>
          <t>https://www.contratacion.euskadi.eus/webkpe00-kpesimpc/es/contenidos/anuncio_contratacion/expcm482629/es_doc/index.html</t>
        </is>
      </c>
      <c r="AB12385" s="24" t="inlineStr">
        <is>
          <t>https://www.contratacion.euskadi.eus/contenidos/anuncio_contratacion/expcm482629/es_doc/data/es_r01dtpd19c22c28cde7a65d5682018af24a848c93f</t>
        </is>
      </c>
      <c r="AC12385" s="24" t="inlineStr">
        <is>
          <t>https://www.contratacion.euskadi.eus/contenidos/anuncio_contratacion/expcm482629/r01Index/expcm482629-idxContent.xml</t>
        </is>
      </c>
      <c r="AD12385" s="24" t="inlineStr">
        <is>
          <t>03/02/2026</t>
        </is>
      </c>
      <c r="AE12385" s="24" t="inlineStr">
        <is>
          <t>r01epd01218c12055e1bfc566f6747fc6e1dd5c98</t>
        </is>
      </c>
      <c r="AF12385" s="24" t="inlineStr">
        <is>
          <t>Lantik S.A.</t>
        </is>
      </c>
      <c r="AG12385" s="24" t="inlineStr">
        <is>
          <t>r01etpd15e132e117c1b483474da9460cf37c83db5</t>
        </is>
      </c>
      <c r="AH12385" s="24" t="inlineStr">
        <is>
          <t>Lantik S.A.</t>
        </is>
      </c>
      <c r="AI12385" s="24" t="inlineStr">
        <is>
          <t/>
        </is>
      </c>
      <c r="AJ12385" s="24" t="inlineStr">
        <is>
          <t/>
        </is>
      </c>
    </row>
    <row r="12386" customHeight="true" ht="15.0">
      <c r="A12386" s="24" t="inlineStr">
        <is>
          <t>Alquiler de espacios en torre iberdrola para el evento bizkaia bbva banks in quantum days 2025</t>
        </is>
      </c>
      <c r="B12386" s="24" t="inlineStr">
        <is>
          <t/>
        </is>
      </c>
      <c r="C12386" s="24" t="inlineStr">
        <is>
          <t>Gobierno Vasco</t>
        </is>
      </c>
      <c r="D12386" s="24" t="inlineStr">
        <is>
          <t/>
        </is>
      </c>
      <c r="E12386" s="24" t="inlineStr">
        <is>
          <t/>
        </is>
      </c>
      <c r="F12386" s="24" t="inlineStr">
        <is>
          <t/>
        </is>
      </c>
      <c r="G12386" s="24" t="inlineStr">
        <is>
          <t>Alquiler de espacios en torre iberdrola para el evento bizkaia bbva banks in quantum days 2025</t>
        </is>
      </c>
      <c r="H12386" s="24" t="inlineStr">
        <is>
          <t>Alquiler de espacios en torre iberdrola para el evento bizkaia bbva banks in quantum days 2025</t>
        </is>
      </c>
      <c r="I12386" s="24" t="inlineStr">
        <is>
          <t/>
        </is>
      </c>
      <c r="J12386" s="24" t="inlineStr">
        <is>
          <t>03/02/2026</t>
        </is>
      </c>
      <c r="K12386" s="25" t="inlineStr">
        <is>
          <t>6035</t>
        </is>
      </c>
      <c r="L12386" s="24" t="inlineStr">
        <is>
          <t>Adjudicación provisional / definitiva</t>
        </is>
      </c>
      <c r="M12386" s="24" t="inlineStr">
        <is>
          <t>true</t>
        </is>
      </c>
      <c r="N12386" s="24" t="inlineStr">
        <is>
          <t/>
        </is>
      </c>
      <c r="O12386" s="24" t="inlineStr">
        <is>
          <t/>
        </is>
      </c>
      <c r="P12386" s="24" t="inlineStr">
        <is>
          <t/>
        </is>
      </c>
      <c r="Q12386" s="24" t="inlineStr">
        <is>
          <t/>
        </is>
      </c>
      <c r="R12386" s="24" t="inlineStr">
        <is>
          <t/>
        </is>
      </c>
      <c r="S12386" s="24" t="inlineStr">
        <is>
          <t>https://www.contratacion.euskadi.eus/webkpe00-kpeperfi/es/contenidos/anuncio_contratacion/expcm482630/es_doc/images/logo_lantik.jpg</t>
        </is>
      </c>
      <c r="T12386" s="24" t="inlineStr">
        <is>
          <t>LANTIK</t>
        </is>
      </c>
      <c r="U12386" s="24" t="inlineStr">
        <is>
          <t>A48119820 - LANTIK</t>
        </is>
      </c>
      <c r="V12386" s="24" t="inlineStr">
        <is>
          <t>Director-Gerente</t>
        </is>
      </c>
      <c r="W12386" s="24" t="inlineStr">
        <is>
          <t/>
        </is>
      </c>
      <c r="X12386" s="24" t="inlineStr">
        <is>
          <t/>
        </is>
      </c>
      <c r="Y12386" s="24" t="inlineStr">
        <is>
          <t/>
        </is>
      </c>
      <c r="Z12386" s="24" t="inlineStr">
        <is>
          <t>https://www.contratacion.euskadi.eus/anuncio_contratacion/alquiler-espacios-torre-iberdrola-evento-bizkaia-bbva-banks-in-quantum-days-2025/webkpe00-kpesimpc/es/</t>
        </is>
      </c>
      <c r="AA12386" s="24" t="inlineStr">
        <is>
          <t>https://www.contratacion.euskadi.eus/webkpe00-kpesimpc/es/contenidos/anuncio_contratacion/expcm482630/es_doc/index.html</t>
        </is>
      </c>
      <c r="AB12386" s="24" t="inlineStr">
        <is>
          <t>https://www.contratacion.euskadi.eus/contenidos/anuncio_contratacion/expcm482630/es_doc/data/es_r01dtpd19c22c2bd377a65d56844532bb6bc288dae</t>
        </is>
      </c>
      <c r="AC12386" s="24" t="inlineStr">
        <is>
          <t>https://www.contratacion.euskadi.eus/contenidos/anuncio_contratacion/expcm482630/r01Index/expcm482630-idxContent.xml</t>
        </is>
      </c>
      <c r="AD12386" s="24" t="inlineStr">
        <is>
          <t>03/02/2026</t>
        </is>
      </c>
      <c r="AE12386" s="24" t="inlineStr">
        <is>
          <t>r01epd01218c12055e1bfc566f6747fc6e1dd5c98</t>
        </is>
      </c>
      <c r="AF12386" s="24" t="inlineStr">
        <is>
          <t>Lantik S.A.</t>
        </is>
      </c>
      <c r="AG12386" s="24" t="inlineStr">
        <is>
          <t>r01etpd15e132e117c1b483474da9460cf37c83db5</t>
        </is>
      </c>
      <c r="AH12386" s="24" t="inlineStr">
        <is>
          <t>Lantik S.A.</t>
        </is>
      </c>
      <c r="AI12386" s="24" t="inlineStr">
        <is>
          <t/>
        </is>
      </c>
      <c r="AJ12386" s="24" t="inlineStr">
        <is>
          <t/>
        </is>
      </c>
    </row>
    <row r="12387" customHeight="true" ht="15.0">
      <c r="A12387" s="24" t="inlineStr">
        <is>
          <t>Servicios audiovisuales en torre iberdrola para el evento bizkaia bbva banks in quantum days 2025</t>
        </is>
      </c>
      <c r="B12387" s="24" t="inlineStr">
        <is>
          <t/>
        </is>
      </c>
      <c r="C12387" s="24" t="inlineStr">
        <is>
          <t>Gobierno Vasco</t>
        </is>
      </c>
      <c r="D12387" s="24" t="inlineStr">
        <is>
          <t/>
        </is>
      </c>
      <c r="E12387" s="24" t="inlineStr">
        <is>
          <t/>
        </is>
      </c>
      <c r="F12387" s="24" t="inlineStr">
        <is>
          <t/>
        </is>
      </c>
      <c r="G12387" s="24" t="inlineStr">
        <is>
          <t>Servicios audiovisuales en torre iberdrola para el evento bizkaia bbva banks in quantum days 2025</t>
        </is>
      </c>
      <c r="H12387" s="24" t="inlineStr">
        <is>
          <t>Servicios audiovisuales en torre iberdrola para el evento bizkaia bbva banks in quantum days 2025</t>
        </is>
      </c>
      <c r="I12387" s="24" t="inlineStr">
        <is>
          <t/>
        </is>
      </c>
      <c r="J12387" s="24" t="inlineStr">
        <is>
          <t>03/02/2026</t>
        </is>
      </c>
      <c r="K12387" s="25" t="inlineStr">
        <is>
          <t>6040</t>
        </is>
      </c>
      <c r="L12387" s="24" t="inlineStr">
        <is>
          <t>Adjudicación provisional / definitiva</t>
        </is>
      </c>
      <c r="M12387" s="24" t="inlineStr">
        <is>
          <t>true</t>
        </is>
      </c>
      <c r="N12387" s="24" t="inlineStr">
        <is>
          <t/>
        </is>
      </c>
      <c r="O12387" s="24" t="inlineStr">
        <is>
          <t/>
        </is>
      </c>
      <c r="P12387" s="24" t="inlineStr">
        <is>
          <t/>
        </is>
      </c>
      <c r="Q12387" s="24" t="inlineStr">
        <is>
          <t/>
        </is>
      </c>
      <c r="R12387" s="24" t="inlineStr">
        <is>
          <t/>
        </is>
      </c>
      <c r="S12387" s="24" t="inlineStr">
        <is>
          <t>https://www.contratacion.euskadi.eus/webkpe00-kpeperfi/es/contenidos/anuncio_contratacion/expcm482631/es_doc/images/logo_lantik.jpg</t>
        </is>
      </c>
      <c r="T12387" s="24" t="inlineStr">
        <is>
          <t>LANTIK</t>
        </is>
      </c>
      <c r="U12387" s="24" t="inlineStr">
        <is>
          <t>A48119820 - LANTIK</t>
        </is>
      </c>
      <c r="V12387" s="24" t="inlineStr">
        <is>
          <t>Director-Gerente</t>
        </is>
      </c>
      <c r="W12387" s="24" t="inlineStr">
        <is>
          <t/>
        </is>
      </c>
      <c r="X12387" s="24" t="inlineStr">
        <is>
          <t/>
        </is>
      </c>
      <c r="Y12387" s="24" t="inlineStr">
        <is>
          <t/>
        </is>
      </c>
      <c r="Z12387" s="24" t="inlineStr">
        <is>
          <t>https://www.contratacion.euskadi.eus/anuncio_contratacion/servicios-audiovisuales-torre-iberdrola-evento-bizkaia-bbva-banks-in-quantum-days-2025/webkpe00-kpesimpc/es/</t>
        </is>
      </c>
      <c r="AA12387" s="24" t="inlineStr">
        <is>
          <t>https://www.contratacion.euskadi.eus/webkpe00-kpesimpc/es/contenidos/anuncio_contratacion/expcm482631/es_doc/index.html</t>
        </is>
      </c>
      <c r="AB12387" s="24" t="inlineStr">
        <is>
          <t>https://www.contratacion.euskadi.eus/contenidos/anuncio_contratacion/expcm482631/es_doc/data/es_r01dtpd19c22c2e4e57a65d568d42e010361849c4a</t>
        </is>
      </c>
      <c r="AC12387" s="24" t="inlineStr">
        <is>
          <t>https://www.contratacion.euskadi.eus/contenidos/anuncio_contratacion/expcm482631/r01Index/expcm482631-idxContent.xml</t>
        </is>
      </c>
      <c r="AD12387" s="24" t="inlineStr">
        <is>
          <t>03/02/2026</t>
        </is>
      </c>
      <c r="AE12387" s="24" t="inlineStr">
        <is>
          <t>r01epd01218c12055e1bfc566f6747fc6e1dd5c98</t>
        </is>
      </c>
      <c r="AF12387" s="24" t="inlineStr">
        <is>
          <t>Lantik S.A.</t>
        </is>
      </c>
      <c r="AG12387" s="24" t="inlineStr">
        <is>
          <t>r01etpd15e132e117c1b483474da9460cf37c83db5</t>
        </is>
      </c>
      <c r="AH12387" s="24" t="inlineStr">
        <is>
          <t>Lantik S.A.</t>
        </is>
      </c>
      <c r="AI12387" s="24" t="inlineStr">
        <is>
          <t/>
        </is>
      </c>
      <c r="AJ12387" s="24" t="inlineStr">
        <is>
          <t/>
        </is>
      </c>
    </row>
    <row r="12388" customHeight="true" ht="15.0">
      <c r="A12388" s="24" t="inlineStr">
        <is>
          <t>Servicios de apoyo para el evento bizkaia bbva banks in quantum days 2025</t>
        </is>
      </c>
      <c r="B12388" s="24" t="inlineStr">
        <is>
          <t/>
        </is>
      </c>
      <c r="C12388" s="24" t="inlineStr">
        <is>
          <t>Gobierno Vasco</t>
        </is>
      </c>
      <c r="D12388" s="24" t="inlineStr">
        <is>
          <t/>
        </is>
      </c>
      <c r="E12388" s="24" t="inlineStr">
        <is>
          <t/>
        </is>
      </c>
      <c r="F12388" s="24" t="inlineStr">
        <is>
          <t/>
        </is>
      </c>
      <c r="G12388" s="24" t="inlineStr">
        <is>
          <t>Servicios de apoyo para el evento bizkaia bbva banks in quantum days 2025</t>
        </is>
      </c>
      <c r="H12388" s="24" t="inlineStr">
        <is>
          <t>Servicios de apoyo para el evento bizkaia bbva banks in quantum days 2025</t>
        </is>
      </c>
      <c r="I12388" s="24" t="inlineStr">
        <is>
          <t/>
        </is>
      </c>
      <c r="J12388" s="24" t="inlineStr">
        <is>
          <t>03/02/2026</t>
        </is>
      </c>
      <c r="K12388" s="25" t="inlineStr">
        <is>
          <t>6041</t>
        </is>
      </c>
      <c r="L12388" s="24" t="inlineStr">
        <is>
          <t>Adjudicación provisional / definitiva</t>
        </is>
      </c>
      <c r="M12388" s="24" t="inlineStr">
        <is>
          <t>true</t>
        </is>
      </c>
      <c r="N12388" s="24" t="inlineStr">
        <is>
          <t/>
        </is>
      </c>
      <c r="O12388" s="24" t="inlineStr">
        <is>
          <t/>
        </is>
      </c>
      <c r="P12388" s="24" t="inlineStr">
        <is>
          <t/>
        </is>
      </c>
      <c r="Q12388" s="24" t="inlineStr">
        <is>
          <t/>
        </is>
      </c>
      <c r="R12388" s="24" t="inlineStr">
        <is>
          <t/>
        </is>
      </c>
      <c r="S12388" s="24" t="inlineStr">
        <is>
          <t>https://www.contratacion.euskadi.eus/webkpe00-kpeperfi/es/contenidos/anuncio_contratacion/expcm482632/es_doc/images/logo_lantik.jpg</t>
        </is>
      </c>
      <c r="T12388" s="24" t="inlineStr">
        <is>
          <t>LANTIK</t>
        </is>
      </c>
      <c r="U12388" s="24" t="inlineStr">
        <is>
          <t>A48119820 - LANTIK</t>
        </is>
      </c>
      <c r="V12388" s="24" t="inlineStr">
        <is>
          <t>Director-Gerente</t>
        </is>
      </c>
      <c r="W12388" s="24" t="inlineStr">
        <is>
          <t/>
        </is>
      </c>
      <c r="X12388" s="24" t="inlineStr">
        <is>
          <t/>
        </is>
      </c>
      <c r="Y12388" s="24" t="inlineStr">
        <is>
          <t/>
        </is>
      </c>
      <c r="Z12388" s="24" t="inlineStr">
        <is>
          <t>https://www.contratacion.euskadi.eus/anuncio_contratacion/servicios-apoyo-evento-bizkaia-bbva-banks-in-quantum-days-2025/webkpe00-kpesimpc/es/</t>
        </is>
      </c>
      <c r="AA12388" s="24" t="inlineStr">
        <is>
          <t>https://www.contratacion.euskadi.eus/webkpe00-kpesimpc/es/contenidos/anuncio_contratacion/expcm482632/es_doc/index.html</t>
        </is>
      </c>
      <c r="AB12388" s="24" t="inlineStr">
        <is>
          <t>https://www.contratacion.euskadi.eus/contenidos/anuncio_contratacion/expcm482632/es_doc/data/es_r01dtpd19c22c6d8da4032757036519b886d7228d0</t>
        </is>
      </c>
      <c r="AC12388" s="24" t="inlineStr">
        <is>
          <t>https://www.contratacion.euskadi.eus/contenidos/anuncio_contratacion/expcm482632/r01Index/expcm482632-idxContent.xml</t>
        </is>
      </c>
      <c r="AD12388" s="24" t="inlineStr">
        <is>
          <t>03/02/2026</t>
        </is>
      </c>
      <c r="AE12388" s="24" t="inlineStr">
        <is>
          <t>r01epd01218c12055e1bfc566f6747fc6e1dd5c98</t>
        </is>
      </c>
      <c r="AF12388" s="24" t="inlineStr">
        <is>
          <t>Lantik S.A.</t>
        </is>
      </c>
      <c r="AG12388" s="24" t="inlineStr">
        <is>
          <t>r01etpd15e132e117c1b483474da9460cf37c83db5</t>
        </is>
      </c>
      <c r="AH12388" s="24" t="inlineStr">
        <is>
          <t>Lantik S.A.</t>
        </is>
      </c>
      <c r="AI12388" s="24" t="inlineStr">
        <is>
          <t/>
        </is>
      </c>
      <c r="AJ12388" s="24" t="inlineStr">
        <is>
          <t/>
        </is>
      </c>
    </row>
    <row r="12389" customHeight="true" ht="15.0">
      <c r="A12389" s="24" t="inlineStr">
        <is>
          <t>Articulos personalizados para el evento bizkaia bbva banks in quantum days 2025</t>
        </is>
      </c>
      <c r="B12389" s="24" t="inlineStr">
        <is>
          <t/>
        </is>
      </c>
      <c r="C12389" s="24" t="inlineStr">
        <is>
          <t>Gobierno Vasco</t>
        </is>
      </c>
      <c r="D12389" s="24" t="inlineStr">
        <is>
          <t/>
        </is>
      </c>
      <c r="E12389" s="24" t="inlineStr">
        <is>
          <t/>
        </is>
      </c>
      <c r="F12389" s="24" t="inlineStr">
        <is>
          <t/>
        </is>
      </c>
      <c r="G12389" s="24" t="inlineStr">
        <is>
          <t>Articulos personalizados para el evento bizkaia bbva banks in quantum days 2025</t>
        </is>
      </c>
      <c r="H12389" s="24" t="inlineStr">
        <is>
          <t>Articulos personalizados para el evento bizkaia bbva banks in quantum days 2025</t>
        </is>
      </c>
      <c r="I12389" s="24" t="inlineStr">
        <is>
          <t/>
        </is>
      </c>
      <c r="J12389" s="24" t="inlineStr">
        <is>
          <t>03/02/2026</t>
        </is>
      </c>
      <c r="K12389" s="25" t="inlineStr">
        <is>
          <t>6043</t>
        </is>
      </c>
      <c r="L12389" s="24" t="inlineStr">
        <is>
          <t>Adjudicación provisional / definitiva</t>
        </is>
      </c>
      <c r="M12389" s="24" t="inlineStr">
        <is>
          <t>true</t>
        </is>
      </c>
      <c r="N12389" s="24" t="inlineStr">
        <is>
          <t/>
        </is>
      </c>
      <c r="O12389" s="24" t="inlineStr">
        <is>
          <t/>
        </is>
      </c>
      <c r="P12389" s="24" t="inlineStr">
        <is>
          <t/>
        </is>
      </c>
      <c r="Q12389" s="24" t="inlineStr">
        <is>
          <t/>
        </is>
      </c>
      <c r="R12389" s="24" t="inlineStr">
        <is>
          <t/>
        </is>
      </c>
      <c r="S12389" s="24" t="inlineStr">
        <is>
          <t>https://www.contratacion.euskadi.eus/webkpe00-kpeperfi/es/contenidos/anuncio_contratacion/expcm482633/es_doc/images/logo_lantik.jpg</t>
        </is>
      </c>
      <c r="T12389" s="24" t="inlineStr">
        <is>
          <t>LANTIK</t>
        </is>
      </c>
      <c r="U12389" s="24" t="inlineStr">
        <is>
          <t>A48119820 - LANTIK</t>
        </is>
      </c>
      <c r="V12389" s="24" t="inlineStr">
        <is>
          <t>Director-Gerente</t>
        </is>
      </c>
      <c r="W12389" s="24" t="inlineStr">
        <is>
          <t/>
        </is>
      </c>
      <c r="X12389" s="24" t="inlineStr">
        <is>
          <t/>
        </is>
      </c>
      <c r="Y12389" s="24" t="inlineStr">
        <is>
          <t/>
        </is>
      </c>
      <c r="Z12389" s="24" t="inlineStr">
        <is>
          <t>https://www.contratacion.euskadi.eus/anuncio_contratacion/articulos-personalizados-evento-bizkaia-bbva-banks-in-quantum-days-2025/webkpe00-kpesimpc/es/</t>
        </is>
      </c>
      <c r="AA12389" s="24" t="inlineStr">
        <is>
          <t>https://www.contratacion.euskadi.eus/webkpe00-kpesimpc/es/contenidos/anuncio_contratacion/expcm482633/es_doc/index.html</t>
        </is>
      </c>
      <c r="AB12389" s="24" t="inlineStr">
        <is>
          <t>https://www.contratacion.euskadi.eus/contenidos/anuncio_contratacion/expcm482633/es_doc/data/es_r01dtpd19c22c70251403275706f7b7b8b327ae9d6</t>
        </is>
      </c>
      <c r="AC12389" s="24" t="inlineStr">
        <is>
          <t>https://www.contratacion.euskadi.eus/contenidos/anuncio_contratacion/expcm482633/r01Index/expcm482633-idxContent.xml</t>
        </is>
      </c>
      <c r="AD12389" s="24" t="inlineStr">
        <is>
          <t>03/02/2026</t>
        </is>
      </c>
      <c r="AE12389" s="24" t="inlineStr">
        <is>
          <t>r01epd01218c12055e1bfc566f6747fc6e1dd5c98</t>
        </is>
      </c>
      <c r="AF12389" s="24" t="inlineStr">
        <is>
          <t>Lantik S.A.</t>
        </is>
      </c>
      <c r="AG12389" s="24" t="inlineStr">
        <is>
          <t>r01etpd15e132e117c1b483474da9460cf37c83db5</t>
        </is>
      </c>
      <c r="AH12389" s="24" t="inlineStr">
        <is>
          <t>Lantik S.A.</t>
        </is>
      </c>
      <c r="AI12389" s="24" t="inlineStr">
        <is>
          <t/>
        </is>
      </c>
      <c r="AJ12389" s="24" t="inlineStr">
        <is>
          <t/>
        </is>
      </c>
    </row>
    <row r="12390" customHeight="true" ht="15.0">
      <c r="A12390" s="24" t="inlineStr">
        <is>
          <t>Formacion: liderazgo</t>
        </is>
      </c>
      <c r="B12390" s="24" t="inlineStr">
        <is>
          <t/>
        </is>
      </c>
      <c r="C12390" s="24" t="inlineStr">
        <is>
          <t>Gobierno Vasco</t>
        </is>
      </c>
      <c r="D12390" s="24" t="inlineStr">
        <is>
          <t/>
        </is>
      </c>
      <c r="E12390" s="24" t="inlineStr">
        <is>
          <t/>
        </is>
      </c>
      <c r="F12390" s="24" t="inlineStr">
        <is>
          <t/>
        </is>
      </c>
      <c r="G12390" s="24" t="inlineStr">
        <is>
          <t>Formacion: liderazgo</t>
        </is>
      </c>
      <c r="H12390" s="24" t="inlineStr">
        <is>
          <t>Formacion: liderazgo</t>
        </is>
      </c>
      <c r="I12390" s="24" t="inlineStr">
        <is>
          <t/>
        </is>
      </c>
      <c r="J12390" s="24" t="inlineStr">
        <is>
          <t>03/02/2026</t>
        </is>
      </c>
      <c r="K12390" s="25" t="inlineStr">
        <is>
          <t>6046</t>
        </is>
      </c>
      <c r="L12390" s="24" t="inlineStr">
        <is>
          <t>Adjudicación provisional / definitiva</t>
        </is>
      </c>
      <c r="M12390" s="24" t="inlineStr">
        <is>
          <t>true</t>
        </is>
      </c>
      <c r="N12390" s="24" t="inlineStr">
        <is>
          <t/>
        </is>
      </c>
      <c r="O12390" s="24" t="inlineStr">
        <is>
          <t/>
        </is>
      </c>
      <c r="P12390" s="24" t="inlineStr">
        <is>
          <t/>
        </is>
      </c>
      <c r="Q12390" s="24" t="inlineStr">
        <is>
          <t/>
        </is>
      </c>
      <c r="R12390" s="24" t="inlineStr">
        <is>
          <t/>
        </is>
      </c>
      <c r="S12390" s="24" t="inlineStr">
        <is>
          <t>https://www.contratacion.euskadi.eus/webkpe00-kpeperfi/es/contenidos/anuncio_contratacion/expcm482634/es_doc/images/logo_lantik.jpg</t>
        </is>
      </c>
      <c r="T12390" s="24" t="inlineStr">
        <is>
          <t>LANTIK</t>
        </is>
      </c>
      <c r="U12390" s="24" t="inlineStr">
        <is>
          <t>A48119820 - LANTIK</t>
        </is>
      </c>
      <c r="V12390" s="24" t="inlineStr">
        <is>
          <t>Director-Gerente</t>
        </is>
      </c>
      <c r="W12390" s="24" t="inlineStr">
        <is>
          <t/>
        </is>
      </c>
      <c r="X12390" s="24" t="inlineStr">
        <is>
          <t/>
        </is>
      </c>
      <c r="Y12390" s="24" t="inlineStr">
        <is>
          <t/>
        </is>
      </c>
      <c r="Z12390" s="24" t="inlineStr">
        <is>
          <t>https://www.contratacion.euskadi.eus/anuncio_contratacion/formacion-liderazgo/expcm482634/webkpe00-kpesimpc/es/</t>
        </is>
      </c>
      <c r="AA12390" s="24" t="inlineStr">
        <is>
          <t>https://www.contratacion.euskadi.eus/webkpe00-kpesimpc/es/contenidos/anuncio_contratacion/expcm482634/es_doc/index.html</t>
        </is>
      </c>
      <c r="AB12390" s="24" t="inlineStr">
        <is>
          <t>https://www.contratacion.euskadi.eus/contenidos/anuncio_contratacion/expcm482634/es_doc/data/es_r01dtpd19c22c722394032757088657fe1195d80be</t>
        </is>
      </c>
      <c r="AC12390" s="24" t="inlineStr">
        <is>
          <t>https://www.contratacion.euskadi.eus/contenidos/anuncio_contratacion/expcm482634/r01Index/expcm482634-idxContent.xml</t>
        </is>
      </c>
      <c r="AD12390" s="24" t="inlineStr">
        <is>
          <t>03/02/2026</t>
        </is>
      </c>
      <c r="AE12390" s="24" t="inlineStr">
        <is>
          <t>r01epd01218c12055e1bfc566f6747fc6e1dd5c98</t>
        </is>
      </c>
      <c r="AF12390" s="24" t="inlineStr">
        <is>
          <t>Lantik S.A.</t>
        </is>
      </c>
      <c r="AG12390" s="24" t="inlineStr">
        <is>
          <t>r01etpd15e132e117c1b483474da9460cf37c83db5</t>
        </is>
      </c>
      <c r="AH12390" s="24" t="inlineStr">
        <is>
          <t>Lantik S.A.</t>
        </is>
      </c>
      <c r="AI12390" s="24" t="inlineStr">
        <is>
          <t/>
        </is>
      </c>
      <c r="AJ12390" s="24" t="inlineStr">
        <is>
          <t/>
        </is>
      </c>
    </row>
    <row r="12391" customHeight="true" ht="15.0">
      <c r="A12391" s="24" t="inlineStr">
        <is>
          <t>Redacción de pliegos técnicos e informe comparativo de la licitación de la reparación de humedades</t>
        </is>
      </c>
      <c r="B12391" s="24" t="inlineStr">
        <is>
          <t/>
        </is>
      </c>
      <c r="C12391" s="24" t="inlineStr">
        <is>
          <t>Gobierno Vasco</t>
        </is>
      </c>
      <c r="D12391" s="24" t="inlineStr">
        <is>
          <t/>
        </is>
      </c>
      <c r="E12391" s="24" t="inlineStr">
        <is>
          <t/>
        </is>
      </c>
      <c r="F12391" s="24" t="inlineStr">
        <is>
          <t/>
        </is>
      </c>
      <c r="G12391" s="24" t="inlineStr">
        <is>
          <t>Redacción de pliegos técnicos e informe comparativo de la licitación de la reparación de humedades</t>
        </is>
      </c>
      <c r="H12391" s="24" t="inlineStr">
        <is>
          <t>Redacción de pliegos técnicos e informe comparativo de la licitación de la reparación de humedades</t>
        </is>
      </c>
      <c r="I12391" s="24" t="inlineStr">
        <is>
          <t/>
        </is>
      </c>
      <c r="J12391" s="24" t="inlineStr">
        <is>
          <t>03/02/2026</t>
        </is>
      </c>
      <c r="K12391" s="25" t="inlineStr">
        <is>
          <t>6053</t>
        </is>
      </c>
      <c r="L12391" s="24" t="inlineStr">
        <is>
          <t>Adjudicación provisional / definitiva</t>
        </is>
      </c>
      <c r="M12391" s="24" t="inlineStr">
        <is>
          <t>true</t>
        </is>
      </c>
      <c r="N12391" s="24" t="inlineStr">
        <is>
          <t/>
        </is>
      </c>
      <c r="O12391" s="24" t="inlineStr">
        <is>
          <t/>
        </is>
      </c>
      <c r="P12391" s="24" t="inlineStr">
        <is>
          <t/>
        </is>
      </c>
      <c r="Q12391" s="24" t="inlineStr">
        <is>
          <t/>
        </is>
      </c>
      <c r="R12391" s="24" t="inlineStr">
        <is>
          <t/>
        </is>
      </c>
      <c r="S12391" s="24" t="inlineStr">
        <is>
          <t>https://www.contratacion.euskadi.eus/webkpe00-kpeperfi/es/contenidos/anuncio_contratacion/expcm482635/es_doc/images/logo_lantik.jpg</t>
        </is>
      </c>
      <c r="T12391" s="24" t="inlineStr">
        <is>
          <t>LANTIK</t>
        </is>
      </c>
      <c r="U12391" s="24" t="inlineStr">
        <is>
          <t>A48119820 - LANTIK</t>
        </is>
      </c>
      <c r="V12391" s="24" t="inlineStr">
        <is>
          <t>Director-Gerente</t>
        </is>
      </c>
      <c r="W12391" s="24" t="inlineStr">
        <is>
          <t/>
        </is>
      </c>
      <c r="X12391" s="24" t="inlineStr">
        <is>
          <t/>
        </is>
      </c>
      <c r="Y12391" s="24" t="inlineStr">
        <is>
          <t/>
        </is>
      </c>
      <c r="Z12391" s="24" t="inlineStr">
        <is>
          <t>https://www.contratacion.euskadi.eus/anuncio_contratacion/redaccion-pliegos-tecnicos-e-informe-comparativo-licitacion-reparacion-humedades/webkpe00-kpesimpc/es/</t>
        </is>
      </c>
      <c r="AA12391" s="24" t="inlineStr">
        <is>
          <t>https://www.contratacion.euskadi.eus/webkpe00-kpesimpc/es/contenidos/anuncio_contratacion/expcm482635/es_doc/index.html</t>
        </is>
      </c>
      <c r="AB12391" s="24" t="inlineStr">
        <is>
          <t>https://www.contratacion.euskadi.eus/contenidos/anuncio_contratacion/expcm482635/es_doc/data/es_r01dtpd19c22c752d140327570b297b982ab02169f</t>
        </is>
      </c>
      <c r="AC12391" s="24" t="inlineStr">
        <is>
          <t>https://www.contratacion.euskadi.eus/contenidos/anuncio_contratacion/expcm482635/r01Index/expcm482635-idxContent.xml</t>
        </is>
      </c>
      <c r="AD12391" s="24" t="inlineStr">
        <is>
          <t>03/02/2026</t>
        </is>
      </c>
      <c r="AE12391" s="24" t="inlineStr">
        <is>
          <t>r01epd01218c12055e1bfc566f6747fc6e1dd5c98</t>
        </is>
      </c>
      <c r="AF12391" s="24" t="inlineStr">
        <is>
          <t>Lantik S.A.</t>
        </is>
      </c>
      <c r="AG12391" s="24" t="inlineStr">
        <is>
          <t>r01etpd15e132e117c1b483474da9460cf37c83db5</t>
        </is>
      </c>
      <c r="AH12391" s="24" t="inlineStr">
        <is>
          <t>Lantik S.A.</t>
        </is>
      </c>
      <c r="AI12391" s="24" t="inlineStr">
        <is>
          <t/>
        </is>
      </c>
      <c r="AJ12391" s="24" t="inlineStr">
        <is>
          <t/>
        </is>
      </c>
    </row>
    <row r="12392" customHeight="true" ht="15.0">
      <c r="A12392" s="24" t="inlineStr">
        <is>
          <t>Asistencia técnica externa en la planificación, gestión y transferencia de conocimiento para el relevo generacional en lantik</t>
        </is>
      </c>
      <c r="B12392" s="24" t="inlineStr">
        <is>
          <t/>
        </is>
      </c>
      <c r="C12392" s="24" t="inlineStr">
        <is>
          <t>Gobierno Vasco</t>
        </is>
      </c>
      <c r="D12392" s="24" t="inlineStr">
        <is>
          <t/>
        </is>
      </c>
      <c r="E12392" s="24" t="inlineStr">
        <is>
          <t/>
        </is>
      </c>
      <c r="F12392" s="24" t="inlineStr">
        <is>
          <t/>
        </is>
      </c>
      <c r="G12392" s="24" t="inlineStr">
        <is>
          <t>Asistencia técnica externa en la planificación, gestión y transferencia de conocimiento para el relevo generacional en lantik</t>
        </is>
      </c>
      <c r="H12392" s="24" t="inlineStr">
        <is>
          <t>Asistencia técnica externa en la planificación, gestión y transferencia de conocimiento para el relevo generacional en lantik</t>
        </is>
      </c>
      <c r="I12392" s="24" t="inlineStr">
        <is>
          <t/>
        </is>
      </c>
      <c r="J12392" s="24" t="inlineStr">
        <is>
          <t>03/02/2026</t>
        </is>
      </c>
      <c r="K12392" s="25" t="inlineStr">
        <is>
          <t>6056</t>
        </is>
      </c>
      <c r="L12392" s="24" t="inlineStr">
        <is>
          <t>Adjudicación provisional / definitiva</t>
        </is>
      </c>
      <c r="M12392" s="24" t="inlineStr">
        <is>
          <t>true</t>
        </is>
      </c>
      <c r="N12392" s="24" t="inlineStr">
        <is>
          <t/>
        </is>
      </c>
      <c r="O12392" s="24" t="inlineStr">
        <is>
          <t/>
        </is>
      </c>
      <c r="P12392" s="24" t="inlineStr">
        <is>
          <t/>
        </is>
      </c>
      <c r="Q12392" s="24" t="inlineStr">
        <is>
          <t/>
        </is>
      </c>
      <c r="R12392" s="24" t="inlineStr">
        <is>
          <t/>
        </is>
      </c>
      <c r="S12392" s="24" t="inlineStr">
        <is>
          <t>https://www.contratacion.euskadi.eus/webkpe00-kpeperfi/es/contenidos/anuncio_contratacion/expcm482636/es_doc/images/logo_lantik.jpg</t>
        </is>
      </c>
      <c r="T12392" s="24" t="inlineStr">
        <is>
          <t>LANTIK</t>
        </is>
      </c>
      <c r="U12392" s="24" t="inlineStr">
        <is>
          <t>A48119820 - LANTIK</t>
        </is>
      </c>
      <c r="V12392" s="24" t="inlineStr">
        <is>
          <t>Director-Gerente</t>
        </is>
      </c>
      <c r="W12392" s="24" t="inlineStr">
        <is>
          <t/>
        </is>
      </c>
      <c r="X12392" s="24" t="inlineStr">
        <is>
          <t/>
        </is>
      </c>
      <c r="Y12392" s="24" t="inlineStr">
        <is>
          <t/>
        </is>
      </c>
      <c r="Z12392" s="24" t="inlineStr">
        <is>
          <t>https://www.contratacion.euskadi.eus/anuncio_contratacion/asistencia-tecnica-externa-planificacion-gestion-y-transferencia-conocimiento-relevo-generacional-lantik/webkpe00-kpesimpc/es/</t>
        </is>
      </c>
      <c r="AA12392" s="24" t="inlineStr">
        <is>
          <t>https://www.contratacion.euskadi.eus/webkpe00-kpesimpc/es/contenidos/anuncio_contratacion/expcm482636/es_doc/index.html</t>
        </is>
      </c>
      <c r="AB12392" s="24" t="inlineStr">
        <is>
          <t>https://www.contratacion.euskadi.eus/contenidos/anuncio_contratacion/expcm482636/es_doc/data/es_r01dtpd19c22c779fe403275708c7774c665b41ace</t>
        </is>
      </c>
      <c r="AC12392" s="24" t="inlineStr">
        <is>
          <t>https://www.contratacion.euskadi.eus/contenidos/anuncio_contratacion/expcm482636/r01Index/expcm482636-idxContent.xml</t>
        </is>
      </c>
      <c r="AD12392" s="24" t="inlineStr">
        <is>
          <t>03/02/2026</t>
        </is>
      </c>
      <c r="AE12392" s="24" t="inlineStr">
        <is>
          <t>r01epd01218c12055e1bfc566f6747fc6e1dd5c98</t>
        </is>
      </c>
      <c r="AF12392" s="24" t="inlineStr">
        <is>
          <t>Lantik S.A.</t>
        </is>
      </c>
      <c r="AG12392" s="24" t="inlineStr">
        <is>
          <t>r01etpd15e132e117c1b483474da9460cf37c83db5</t>
        </is>
      </c>
      <c r="AH12392" s="24" t="inlineStr">
        <is>
          <t>Lantik S.A.</t>
        </is>
      </c>
      <c r="AI12392" s="24" t="inlineStr">
        <is>
          <t/>
        </is>
      </c>
      <c r="AJ12392" s="24" t="inlineStr">
        <is>
          <t/>
        </is>
      </c>
    </row>
    <row r="12393" customHeight="true" ht="15.0">
      <c r="A12393" s="24" t="inlineStr">
        <is>
          <t>Tablet galaxy tab s10 fe 5g con funda</t>
        </is>
      </c>
      <c r="B12393" s="24" t="inlineStr">
        <is>
          <t/>
        </is>
      </c>
      <c r="C12393" s="24" t="inlineStr">
        <is>
          <t>Gobierno Vasco</t>
        </is>
      </c>
      <c r="D12393" s="24" t="inlineStr">
        <is>
          <t/>
        </is>
      </c>
      <c r="E12393" s="24" t="inlineStr">
        <is>
          <t/>
        </is>
      </c>
      <c r="F12393" s="24" t="inlineStr">
        <is>
          <t/>
        </is>
      </c>
      <c r="G12393" s="24" t="inlineStr">
        <is>
          <t>Tablet galaxy tab s10 fe 5g con funda</t>
        </is>
      </c>
      <c r="H12393" s="24" t="inlineStr">
        <is>
          <t>Tablet galaxy tab s10 fe 5g con funda</t>
        </is>
      </c>
      <c r="I12393" s="24" t="inlineStr">
        <is>
          <t/>
        </is>
      </c>
      <c r="J12393" s="24" t="inlineStr">
        <is>
          <t>03/02/2026</t>
        </is>
      </c>
      <c r="K12393" s="25" t="inlineStr">
        <is>
          <t>6057</t>
        </is>
      </c>
      <c r="L12393" s="24" t="inlineStr">
        <is>
          <t>Adjudicación provisional / definitiva</t>
        </is>
      </c>
      <c r="M12393" s="24" t="inlineStr">
        <is>
          <t>true</t>
        </is>
      </c>
      <c r="N12393" s="24" t="inlineStr">
        <is>
          <t/>
        </is>
      </c>
      <c r="O12393" s="24" t="inlineStr">
        <is>
          <t/>
        </is>
      </c>
      <c r="P12393" s="24" t="inlineStr">
        <is>
          <t/>
        </is>
      </c>
      <c r="Q12393" s="24" t="inlineStr">
        <is>
          <t/>
        </is>
      </c>
      <c r="R12393" s="24" t="inlineStr">
        <is>
          <t/>
        </is>
      </c>
      <c r="S12393" s="24" t="inlineStr">
        <is>
          <t>https://www.contratacion.euskadi.eus/webkpe00-kpeperfi/es/contenidos/anuncio_contratacion/expcm482637/es_doc/images/logo_lantik.jpg</t>
        </is>
      </c>
      <c r="T12393" s="24" t="inlineStr">
        <is>
          <t>LANTIK</t>
        </is>
      </c>
      <c r="U12393" s="24" t="inlineStr">
        <is>
          <t>A48119820 - LANTIK</t>
        </is>
      </c>
      <c r="V12393" s="24" t="inlineStr">
        <is>
          <t>Director-Gerente</t>
        </is>
      </c>
      <c r="W12393" s="24" t="inlineStr">
        <is>
          <t/>
        </is>
      </c>
      <c r="X12393" s="24" t="inlineStr">
        <is>
          <t/>
        </is>
      </c>
      <c r="Y12393" s="24" t="inlineStr">
        <is>
          <t/>
        </is>
      </c>
      <c r="Z12393" s="24" t="inlineStr">
        <is>
          <t>https://www.contratacion.euskadi.eus/anuncio_contratacion/tablet-galaxy-tab-s10-fe-5g-funda/webkpe00-kpesimpc/es/</t>
        </is>
      </c>
      <c r="AA12393" s="24" t="inlineStr">
        <is>
          <t>https://www.contratacion.euskadi.eus/webkpe00-kpesimpc/es/contenidos/anuncio_contratacion/expcm482637/es_doc/index.html</t>
        </is>
      </c>
      <c r="AB12393" s="24" t="inlineStr">
        <is>
          <t>https://www.contratacion.euskadi.eus/contenidos/anuncio_contratacion/expcm482637/es_doc/data/es_r01dtpd19c22cb6d0e7a65d5682ab92708bc5478e5</t>
        </is>
      </c>
      <c r="AC12393" s="24" t="inlineStr">
        <is>
          <t>https://www.contratacion.euskadi.eus/contenidos/anuncio_contratacion/expcm482637/r01Index/expcm482637-idxContent.xml</t>
        </is>
      </c>
      <c r="AD12393" s="24" t="inlineStr">
        <is>
          <t>03/02/2026</t>
        </is>
      </c>
      <c r="AE12393" s="24" t="inlineStr">
        <is>
          <t>r01epd01218c12055e1bfc566f6747fc6e1dd5c98</t>
        </is>
      </c>
      <c r="AF12393" s="24" t="inlineStr">
        <is>
          <t>Lantik S.A.</t>
        </is>
      </c>
      <c r="AG12393" s="24" t="inlineStr">
        <is>
          <t>r01etpd15e132e117c1b483474da9460cf37c83db5</t>
        </is>
      </c>
      <c r="AH12393" s="24" t="inlineStr">
        <is>
          <t>Lantik S.A.</t>
        </is>
      </c>
      <c r="AI12393" s="24" t="inlineStr">
        <is>
          <t/>
        </is>
      </c>
      <c r="AJ12393" s="24" t="inlineStr">
        <is>
          <t/>
        </is>
      </c>
    </row>
    <row r="12394" customHeight="true" ht="15.0">
      <c r="A12394" s="24" t="inlineStr">
        <is>
          <t>Renovación de la plataforma de optimización de presencia digital</t>
        </is>
      </c>
      <c r="B12394" s="24" t="inlineStr">
        <is>
          <t/>
        </is>
      </c>
      <c r="C12394" s="24" t="inlineStr">
        <is>
          <t>Gobierno Vasco</t>
        </is>
      </c>
      <c r="D12394" s="24" t="inlineStr">
        <is>
          <t/>
        </is>
      </c>
      <c r="E12394" s="24" t="inlineStr">
        <is>
          <t/>
        </is>
      </c>
      <c r="F12394" s="24" t="inlineStr">
        <is>
          <t/>
        </is>
      </c>
      <c r="G12394" s="24" t="inlineStr">
        <is>
          <t>Renovación de la plataforma de optimización de presencia digital</t>
        </is>
      </c>
      <c r="H12394" s="24" t="inlineStr">
        <is>
          <t>Renovación de la plataforma de optimización de presencia digital</t>
        </is>
      </c>
      <c r="I12394" s="24" t="inlineStr">
        <is>
          <t/>
        </is>
      </c>
      <c r="J12394" s="24" t="inlineStr">
        <is>
          <t>03/02/2026</t>
        </is>
      </c>
      <c r="K12394" s="25" t="inlineStr">
        <is>
          <t>6058</t>
        </is>
      </c>
      <c r="L12394" s="24" t="inlineStr">
        <is>
          <t>Adjudicación provisional / definitiva</t>
        </is>
      </c>
      <c r="M12394" s="24" t="inlineStr">
        <is>
          <t>true</t>
        </is>
      </c>
      <c r="N12394" s="24" t="inlineStr">
        <is>
          <t/>
        </is>
      </c>
      <c r="O12394" s="24" t="inlineStr">
        <is>
          <t/>
        </is>
      </c>
      <c r="P12394" s="24" t="inlineStr">
        <is>
          <t/>
        </is>
      </c>
      <c r="Q12394" s="24" t="inlineStr">
        <is>
          <t/>
        </is>
      </c>
      <c r="R12394" s="24" t="inlineStr">
        <is>
          <t/>
        </is>
      </c>
      <c r="S12394" s="24" t="inlineStr">
        <is>
          <t>https://www.contratacion.euskadi.eus/webkpe00-kpeperfi/es/contenidos/anuncio_contratacion/expcm482638/es_doc/images/logo_lantik.jpg</t>
        </is>
      </c>
      <c r="T12394" s="24" t="inlineStr">
        <is>
          <t>LANTIK</t>
        </is>
      </c>
      <c r="U12394" s="24" t="inlineStr">
        <is>
          <t>A48119820 - LANTIK</t>
        </is>
      </c>
      <c r="V12394" s="24" t="inlineStr">
        <is>
          <t>Director-Gerente</t>
        </is>
      </c>
      <c r="W12394" s="24" t="inlineStr">
        <is>
          <t/>
        </is>
      </c>
      <c r="X12394" s="24" t="inlineStr">
        <is>
          <t/>
        </is>
      </c>
      <c r="Y12394" s="24" t="inlineStr">
        <is>
          <t/>
        </is>
      </c>
      <c r="Z12394" s="24" t="inlineStr">
        <is>
          <t>https://www.contratacion.euskadi.eus/anuncio_contratacion/renovacion-plataforma-optimizacion-presencia-digital/expcm482638/webkpe00-kpesimpc/es/</t>
        </is>
      </c>
      <c r="AA12394" s="24" t="inlineStr">
        <is>
          <t>https://www.contratacion.euskadi.eus/webkpe00-kpesimpc/es/contenidos/anuncio_contratacion/expcm482638/es_doc/index.html</t>
        </is>
      </c>
      <c r="AB12394" s="24" t="inlineStr">
        <is>
          <t>https://www.contratacion.euskadi.eus/contenidos/anuncio_contratacion/expcm482638/es_doc/data/es_r01dtpd19c22cb94b07a65d568a8a23af974201ebf</t>
        </is>
      </c>
      <c r="AC12394" s="24" t="inlineStr">
        <is>
          <t>https://www.contratacion.euskadi.eus/contenidos/anuncio_contratacion/expcm482638/r01Index/expcm482638-idxContent.xml</t>
        </is>
      </c>
      <c r="AD12394" s="24" t="inlineStr">
        <is>
          <t>03/02/2026</t>
        </is>
      </c>
      <c r="AE12394" s="24" t="inlineStr">
        <is>
          <t>r01epd01218c12055e1bfc566f6747fc6e1dd5c98</t>
        </is>
      </c>
      <c r="AF12394" s="24" t="inlineStr">
        <is>
          <t>Lantik S.A.</t>
        </is>
      </c>
      <c r="AG12394" s="24" t="inlineStr">
        <is>
          <t>r01etpd15e132e117c1b483474da9460cf37c83db5</t>
        </is>
      </c>
      <c r="AH12394" s="24" t="inlineStr">
        <is>
          <t>Lantik S.A.</t>
        </is>
      </c>
      <c r="AI12394" s="24" t="inlineStr">
        <is>
          <t/>
        </is>
      </c>
      <c r="AJ12394" s="24" t="inlineStr">
        <is>
          <t/>
        </is>
      </c>
    </row>
    <row r="12395" customHeight="true" ht="15.0">
      <c r="A12395" s="24" t="inlineStr">
        <is>
          <t>Servicios de soporte premium para migración microfocus</t>
        </is>
      </c>
      <c r="B12395" s="24" t="inlineStr">
        <is>
          <t/>
        </is>
      </c>
      <c r="C12395" s="24" t="inlineStr">
        <is>
          <t>Gobierno Vasco</t>
        </is>
      </c>
      <c r="D12395" s="24" t="inlineStr">
        <is>
          <t/>
        </is>
      </c>
      <c r="E12395" s="24" t="inlineStr">
        <is>
          <t/>
        </is>
      </c>
      <c r="F12395" s="24" t="inlineStr">
        <is>
          <t/>
        </is>
      </c>
      <c r="G12395" s="24" t="inlineStr">
        <is>
          <t>Servicios de soporte premium para migración microfocus</t>
        </is>
      </c>
      <c r="H12395" s="24" t="inlineStr">
        <is>
          <t>Servicios de soporte premium para migración microfocus</t>
        </is>
      </c>
      <c r="I12395" s="24" t="inlineStr">
        <is>
          <t/>
        </is>
      </c>
      <c r="J12395" s="24" t="inlineStr">
        <is>
          <t>03/02/2026</t>
        </is>
      </c>
      <c r="K12395" s="25" t="inlineStr">
        <is>
          <t>6062</t>
        </is>
      </c>
      <c r="L12395" s="24" t="inlineStr">
        <is>
          <t>Adjudicación provisional / definitiva</t>
        </is>
      </c>
      <c r="M12395" s="24" t="inlineStr">
        <is>
          <t>true</t>
        </is>
      </c>
      <c r="N12395" s="24" t="inlineStr">
        <is>
          <t/>
        </is>
      </c>
      <c r="O12395" s="24" t="inlineStr">
        <is>
          <t/>
        </is>
      </c>
      <c r="P12395" s="24" t="inlineStr">
        <is>
          <t/>
        </is>
      </c>
      <c r="Q12395" s="24" t="inlineStr">
        <is>
          <t/>
        </is>
      </c>
      <c r="R12395" s="24" t="inlineStr">
        <is>
          <t/>
        </is>
      </c>
      <c r="S12395" s="24" t="inlineStr">
        <is>
          <t>https://www.contratacion.euskadi.eus/webkpe00-kpeperfi/es/contenidos/anuncio_contratacion/expcm482639/es_doc/images/logo_lantik.jpg</t>
        </is>
      </c>
      <c r="T12395" s="24" t="inlineStr">
        <is>
          <t>LANTIK</t>
        </is>
      </c>
      <c r="U12395" s="24" t="inlineStr">
        <is>
          <t>A48119820 - LANTIK</t>
        </is>
      </c>
      <c r="V12395" s="24" t="inlineStr">
        <is>
          <t>Director-Gerente</t>
        </is>
      </c>
      <c r="W12395" s="24" t="inlineStr">
        <is>
          <t/>
        </is>
      </c>
      <c r="X12395" s="24" t="inlineStr">
        <is>
          <t/>
        </is>
      </c>
      <c r="Y12395" s="24" t="inlineStr">
        <is>
          <t/>
        </is>
      </c>
      <c r="Z12395" s="24" t="inlineStr">
        <is>
          <t>https://www.contratacion.euskadi.eus/anuncio_contratacion/servicios-soporte-premium-migracion-microfocus/webkpe00-kpesimpc/es/</t>
        </is>
      </c>
      <c r="AA12395" s="24" t="inlineStr">
        <is>
          <t>https://www.contratacion.euskadi.eus/webkpe00-kpesimpc/es/contenidos/anuncio_contratacion/expcm482639/es_doc/index.html</t>
        </is>
      </c>
      <c r="AB12395" s="24" t="inlineStr">
        <is>
          <t>https://www.contratacion.euskadi.eus/contenidos/anuncio_contratacion/expcm482639/es_doc/data/es_r01dtpd19c22cbbe257a65d568a83bd51a14a0f652</t>
        </is>
      </c>
      <c r="AC12395" s="24" t="inlineStr">
        <is>
          <t>https://www.contratacion.euskadi.eus/contenidos/anuncio_contratacion/expcm482639/r01Index/expcm482639-idxContent.xml</t>
        </is>
      </c>
      <c r="AD12395" s="24" t="inlineStr">
        <is>
          <t>03/02/2026</t>
        </is>
      </c>
      <c r="AE12395" s="24" t="inlineStr">
        <is>
          <t>r01epd01218c12055e1bfc566f6747fc6e1dd5c98</t>
        </is>
      </c>
      <c r="AF12395" s="24" t="inlineStr">
        <is>
          <t>Lantik S.A.</t>
        </is>
      </c>
      <c r="AG12395" s="24" t="inlineStr">
        <is>
          <t>r01etpd15e132e117c1b483474da9460cf37c83db5</t>
        </is>
      </c>
      <c r="AH12395" s="24" t="inlineStr">
        <is>
          <t>Lantik S.A.</t>
        </is>
      </c>
      <c r="AI12395" s="24" t="inlineStr">
        <is>
          <t/>
        </is>
      </c>
      <c r="AJ12395" s="24" t="inlineStr">
        <is>
          <t/>
        </is>
      </c>
    </row>
    <row r="12396" customHeight="true" ht="15.0">
      <c r="A12396" s="24" t="inlineStr">
        <is>
          <t>Integración del framework de seguridad pqc en el piloto europeo  citizen centric rules as code</t>
        </is>
      </c>
      <c r="B12396" s="24" t="inlineStr">
        <is>
          <t/>
        </is>
      </c>
      <c r="C12396" s="24" t="inlineStr">
        <is>
          <t>Gobierno Vasco</t>
        </is>
      </c>
      <c r="D12396" s="24" t="inlineStr">
        <is>
          <t/>
        </is>
      </c>
      <c r="E12396" s="24" t="inlineStr">
        <is>
          <t/>
        </is>
      </c>
      <c r="F12396" s="24" t="inlineStr">
        <is>
          <t/>
        </is>
      </c>
      <c r="G12396" s="24" t="inlineStr">
        <is>
          <t>Integración del framework de seguridad pqc en el piloto europeo  citizen centric rules as code</t>
        </is>
      </c>
      <c r="H12396" s="24" t="inlineStr">
        <is>
          <t>Integración del framework de seguridad pqc en el piloto europeo  citizen centric rules as code</t>
        </is>
      </c>
      <c r="I12396" s="24" t="inlineStr">
        <is>
          <t/>
        </is>
      </c>
      <c r="J12396" s="24" t="inlineStr">
        <is>
          <t>03/02/2026</t>
        </is>
      </c>
      <c r="K12396" s="25" t="inlineStr">
        <is>
          <t>6065</t>
        </is>
      </c>
      <c r="L12396" s="24" t="inlineStr">
        <is>
          <t>Adjudicación provisional / definitiva</t>
        </is>
      </c>
      <c r="M12396" s="24" t="inlineStr">
        <is>
          <t>true</t>
        </is>
      </c>
      <c r="N12396" s="24" t="inlineStr">
        <is>
          <t/>
        </is>
      </c>
      <c r="O12396" s="24" t="inlineStr">
        <is>
          <t/>
        </is>
      </c>
      <c r="P12396" s="24" t="inlineStr">
        <is>
          <t/>
        </is>
      </c>
      <c r="Q12396" s="24" t="inlineStr">
        <is>
          <t/>
        </is>
      </c>
      <c r="R12396" s="24" t="inlineStr">
        <is>
          <t/>
        </is>
      </c>
      <c r="S12396" s="24" t="inlineStr">
        <is>
          <t>https://www.contratacion.euskadi.eus/webkpe00-kpeperfi/es/contenidos/anuncio_contratacion/expcm482640/es_doc/images/logo_lantik.jpg</t>
        </is>
      </c>
      <c r="T12396" s="24" t="inlineStr">
        <is>
          <t>LANTIK</t>
        </is>
      </c>
      <c r="U12396" s="24" t="inlineStr">
        <is>
          <t>A48119820 - LANTIK</t>
        </is>
      </c>
      <c r="V12396" s="24" t="inlineStr">
        <is>
          <t>Director-Gerente</t>
        </is>
      </c>
      <c r="W12396" s="24" t="inlineStr">
        <is>
          <t/>
        </is>
      </c>
      <c r="X12396" s="24" t="inlineStr">
        <is>
          <t/>
        </is>
      </c>
      <c r="Y12396" s="24" t="inlineStr">
        <is>
          <t/>
        </is>
      </c>
      <c r="Z12396" s="24" t="inlineStr">
        <is>
          <t>https://www.contratacion.euskadi.eus/anuncio_contratacion/integracion-del-framework-seguridad-pqc-piloto-europeo-citizen-centric-rules-as-code/webkpe00-kpesimpc/es/</t>
        </is>
      </c>
      <c r="AA12396" s="24" t="inlineStr">
        <is>
          <t>https://www.contratacion.euskadi.eus/webkpe00-kpesimpc/es/contenidos/anuncio_contratacion/expcm482640/es_doc/index.html</t>
        </is>
      </c>
      <c r="AB12396" s="24" t="inlineStr">
        <is>
          <t>https://www.contratacion.euskadi.eus/contenidos/anuncio_contratacion/expcm482640/es_doc/data/es_r01dtpd19c22cbe4ee7a65d568469e00de9d8044a6</t>
        </is>
      </c>
      <c r="AC12396" s="24" t="inlineStr">
        <is>
          <t>https://www.contratacion.euskadi.eus/contenidos/anuncio_contratacion/expcm482640/r01Index/expcm482640-idxContent.xml</t>
        </is>
      </c>
      <c r="AD12396" s="24" t="inlineStr">
        <is>
          <t>03/02/2026</t>
        </is>
      </c>
      <c r="AE12396" s="24" t="inlineStr">
        <is>
          <t>r01epd01218c12055e1bfc566f6747fc6e1dd5c98</t>
        </is>
      </c>
      <c r="AF12396" s="24" t="inlineStr">
        <is>
          <t>Lantik S.A.</t>
        </is>
      </c>
      <c r="AG12396" s="24" t="inlineStr">
        <is>
          <t>r01etpd15e132e117c1b483474da9460cf37c83db5</t>
        </is>
      </c>
      <c r="AH12396" s="24" t="inlineStr">
        <is>
          <t>Lantik S.A.</t>
        </is>
      </c>
      <c r="AI12396" s="24" t="inlineStr">
        <is>
          <t/>
        </is>
      </c>
      <c r="AJ12396" s="24" t="inlineStr">
        <is>
          <t/>
        </is>
      </c>
    </row>
    <row r="12397" customHeight="true" ht="15.0">
      <c r="A12397" s="24" t="inlineStr">
        <is>
          <t>Soporte profesional primereact pro y primefaces pro</t>
        </is>
      </c>
      <c r="B12397" s="24" t="inlineStr">
        <is>
          <t/>
        </is>
      </c>
      <c r="C12397" s="24" t="inlineStr">
        <is>
          <t>Gobierno Vasco</t>
        </is>
      </c>
      <c r="D12397" s="24" t="inlineStr">
        <is>
          <t/>
        </is>
      </c>
      <c r="E12397" s="24" t="inlineStr">
        <is>
          <t/>
        </is>
      </c>
      <c r="F12397" s="24" t="inlineStr">
        <is>
          <t/>
        </is>
      </c>
      <c r="G12397" s="24" t="inlineStr">
        <is>
          <t>Soporte profesional primereact pro y primefaces pro</t>
        </is>
      </c>
      <c r="H12397" s="24" t="inlineStr">
        <is>
          <t>Soporte profesional primereact pro y primefaces pro</t>
        </is>
      </c>
      <c r="I12397" s="24" t="inlineStr">
        <is>
          <t/>
        </is>
      </c>
      <c r="J12397" s="24" t="inlineStr">
        <is>
          <t>03/02/2026</t>
        </is>
      </c>
      <c r="K12397" s="25" t="inlineStr">
        <is>
          <t>6066</t>
        </is>
      </c>
      <c r="L12397" s="24" t="inlineStr">
        <is>
          <t>Adjudicación provisional / definitiva</t>
        </is>
      </c>
      <c r="M12397" s="24" t="inlineStr">
        <is>
          <t>true</t>
        </is>
      </c>
      <c r="N12397" s="24" t="inlineStr">
        <is>
          <t/>
        </is>
      </c>
      <c r="O12397" s="24" t="inlineStr">
        <is>
          <t/>
        </is>
      </c>
      <c r="P12397" s="24" t="inlineStr">
        <is>
          <t/>
        </is>
      </c>
      <c r="Q12397" s="24" t="inlineStr">
        <is>
          <t/>
        </is>
      </c>
      <c r="R12397" s="24" t="inlineStr">
        <is>
          <t/>
        </is>
      </c>
      <c r="S12397" s="24" t="inlineStr">
        <is>
          <t>https://www.contratacion.euskadi.eus/webkpe00-kpeperfi/es/contenidos/anuncio_contratacion/expcm482641/es_doc/images/logo_lantik.jpg</t>
        </is>
      </c>
      <c r="T12397" s="24" t="inlineStr">
        <is>
          <t>LANTIK</t>
        </is>
      </c>
      <c r="U12397" s="24" t="inlineStr">
        <is>
          <t>A48119820 - LANTIK</t>
        </is>
      </c>
      <c r="V12397" s="24" t="inlineStr">
        <is>
          <t>Director-Gerente</t>
        </is>
      </c>
      <c r="W12397" s="24" t="inlineStr">
        <is>
          <t/>
        </is>
      </c>
      <c r="X12397" s="24" t="inlineStr">
        <is>
          <t/>
        </is>
      </c>
      <c r="Y12397" s="24" t="inlineStr">
        <is>
          <t/>
        </is>
      </c>
      <c r="Z12397" s="24" t="inlineStr">
        <is>
          <t>https://www.contratacion.euskadi.eus/anuncio_contratacion/soporte-profesional-primereact-pro-y-primefaces-pro/expcm482641/webkpe00-kpesimpc/es/</t>
        </is>
      </c>
      <c r="AA12397" s="24" t="inlineStr">
        <is>
          <t>https://www.contratacion.euskadi.eus/webkpe00-kpesimpc/es/contenidos/anuncio_contratacion/expcm482641/es_doc/index.html</t>
        </is>
      </c>
      <c r="AB12397" s="24" t="inlineStr">
        <is>
          <t>https://www.contratacion.euskadi.eus/contenidos/anuncio_contratacion/expcm482641/es_doc/data/es_r01dtpd19c22cc0f887a65d568acd288a65b2aab7c</t>
        </is>
      </c>
      <c r="AC12397" s="24" t="inlineStr">
        <is>
          <t>https://www.contratacion.euskadi.eus/contenidos/anuncio_contratacion/expcm482641/r01Index/expcm482641-idxContent.xml</t>
        </is>
      </c>
      <c r="AD12397" s="24" t="inlineStr">
        <is>
          <t>03/02/2026</t>
        </is>
      </c>
      <c r="AE12397" s="24" t="inlineStr">
        <is>
          <t>r01epd01218c12055e1bfc566f6747fc6e1dd5c98</t>
        </is>
      </c>
      <c r="AF12397" s="24" t="inlineStr">
        <is>
          <t>Lantik S.A.</t>
        </is>
      </c>
      <c r="AG12397" s="24" t="inlineStr">
        <is>
          <t>r01etpd15e132e117c1b483474da9460cf37c83db5</t>
        </is>
      </c>
      <c r="AH12397" s="24" t="inlineStr">
        <is>
          <t>Lantik S.A.</t>
        </is>
      </c>
      <c r="AI12397" s="24" t="inlineStr">
        <is>
          <t/>
        </is>
      </c>
      <c r="AJ12397" s="24" t="inlineStr">
        <is>
          <t/>
        </is>
      </c>
    </row>
    <row r="12398" customHeight="true" ht="15.0">
      <c r="A12398" s="24" t="inlineStr">
        <is>
          <t>Sustitución de equipos de aire acondicionado en el cpd2</t>
        </is>
      </c>
      <c r="B12398" s="24" t="inlineStr">
        <is>
          <t/>
        </is>
      </c>
      <c r="C12398" s="24" t="inlineStr">
        <is>
          <t>Gobierno Vasco</t>
        </is>
      </c>
      <c r="D12398" s="24" t="inlineStr">
        <is>
          <t/>
        </is>
      </c>
      <c r="E12398" s="24" t="inlineStr">
        <is>
          <t/>
        </is>
      </c>
      <c r="F12398" s="24" t="inlineStr">
        <is>
          <t/>
        </is>
      </c>
      <c r="G12398" s="24" t="inlineStr">
        <is>
          <t>Sustitución de equipos de aire acondicionado en el cpd2</t>
        </is>
      </c>
      <c r="H12398" s="24" t="inlineStr">
        <is>
          <t>Sustitución de equipos de aire acondicionado en el cpd2</t>
        </is>
      </c>
      <c r="I12398" s="24" t="inlineStr">
        <is>
          <t/>
        </is>
      </c>
      <c r="J12398" s="24" t="inlineStr">
        <is>
          <t>03/02/2026</t>
        </is>
      </c>
      <c r="K12398" s="25" t="inlineStr">
        <is>
          <t>6068</t>
        </is>
      </c>
      <c r="L12398" s="24" t="inlineStr">
        <is>
          <t>Adjudicación provisional / definitiva</t>
        </is>
      </c>
      <c r="M12398" s="24" t="inlineStr">
        <is>
          <t>true</t>
        </is>
      </c>
      <c r="N12398" s="24" t="inlineStr">
        <is>
          <t/>
        </is>
      </c>
      <c r="O12398" s="24" t="inlineStr">
        <is>
          <t/>
        </is>
      </c>
      <c r="P12398" s="24" t="inlineStr">
        <is>
          <t/>
        </is>
      </c>
      <c r="Q12398" s="24" t="inlineStr">
        <is>
          <t/>
        </is>
      </c>
      <c r="R12398" s="24" t="inlineStr">
        <is>
          <t/>
        </is>
      </c>
      <c r="S12398" s="24" t="inlineStr">
        <is>
          <t>https://www.contratacion.euskadi.eus/webkpe00-kpeperfi/es/contenidos/anuncio_contratacion/expcm482642/es_doc/images/logo_lantik.jpg</t>
        </is>
      </c>
      <c r="T12398" s="24" t="inlineStr">
        <is>
          <t>LANTIK</t>
        </is>
      </c>
      <c r="U12398" s="24" t="inlineStr">
        <is>
          <t>A48119820 - LANTIK</t>
        </is>
      </c>
      <c r="V12398" s="24" t="inlineStr">
        <is>
          <t>Director-Gerente</t>
        </is>
      </c>
      <c r="W12398" s="24" t="inlineStr">
        <is>
          <t/>
        </is>
      </c>
      <c r="X12398" s="24" t="inlineStr">
        <is>
          <t/>
        </is>
      </c>
      <c r="Y12398" s="24" t="inlineStr">
        <is>
          <t/>
        </is>
      </c>
      <c r="Z12398" s="24" t="inlineStr">
        <is>
          <t>https://www.contratacion.euskadi.eus/anuncio_contratacion/sustitucion-equipos-aire-acondicionado-cpd2/webkpe00-kpesimpc/es/</t>
        </is>
      </c>
      <c r="AA12398" s="24" t="inlineStr">
        <is>
          <t>https://www.contratacion.euskadi.eus/webkpe00-kpesimpc/es/contenidos/anuncio_contratacion/expcm482642/es_doc/index.html</t>
        </is>
      </c>
      <c r="AB12398" s="24" t="inlineStr">
        <is>
          <t>https://www.contratacion.euskadi.eus/contenidos/anuncio_contratacion/expcm482642/es_doc/data/es_r01dtpd19c22cff92f403275706b82a16d99df5c24</t>
        </is>
      </c>
      <c r="AC12398" s="24" t="inlineStr">
        <is>
          <t>https://www.contratacion.euskadi.eus/contenidos/anuncio_contratacion/expcm482642/r01Index/expcm482642-idxContent.xml</t>
        </is>
      </c>
      <c r="AD12398" s="24" t="inlineStr">
        <is>
          <t>03/02/2026</t>
        </is>
      </c>
      <c r="AE12398" s="24" t="inlineStr">
        <is>
          <t>r01epd01218c12055e1bfc566f6747fc6e1dd5c98</t>
        </is>
      </c>
      <c r="AF12398" s="24" t="inlineStr">
        <is>
          <t>Lantik S.A.</t>
        </is>
      </c>
      <c r="AG12398" s="24" t="inlineStr">
        <is>
          <t>r01etpd15e132e117c1b483474da9460cf37c83db5</t>
        </is>
      </c>
      <c r="AH12398" s="24" t="inlineStr">
        <is>
          <t>Lantik S.A.</t>
        </is>
      </c>
      <c r="AI12398" s="24" t="inlineStr">
        <is>
          <t/>
        </is>
      </c>
      <c r="AJ12398" s="24" t="inlineStr">
        <is>
          <t/>
        </is>
      </c>
    </row>
    <row r="12399" customHeight="true" ht="15.0">
      <c r="A12399" s="24" t="inlineStr">
        <is>
          <t>Mantenimiento anual máquinas lectoras de exámenes - lectodara ld-7000i</t>
        </is>
      </c>
      <c r="B12399" s="24" t="inlineStr">
        <is>
          <t/>
        </is>
      </c>
      <c r="C12399" s="24" t="inlineStr">
        <is>
          <t>Gobierno Vasco</t>
        </is>
      </c>
      <c r="D12399" s="24" t="inlineStr">
        <is>
          <t/>
        </is>
      </c>
      <c r="E12399" s="24" t="inlineStr">
        <is>
          <t/>
        </is>
      </c>
      <c r="F12399" s="24" t="inlineStr">
        <is>
          <t/>
        </is>
      </c>
      <c r="G12399" s="24" t="inlineStr">
        <is>
          <t>Mantenimiento anual máquinas lectoras de exámenes - lectodara ld-7000i</t>
        </is>
      </c>
      <c r="H12399" s="24" t="inlineStr">
        <is>
          <t>Mantenimiento anual máquinas lectoras de exámenes - lectodara ld-7000i</t>
        </is>
      </c>
      <c r="I12399" s="24" t="inlineStr">
        <is>
          <t/>
        </is>
      </c>
      <c r="J12399" s="24" t="inlineStr">
        <is>
          <t>03/02/2026</t>
        </is>
      </c>
      <c r="K12399" s="25" t="inlineStr">
        <is>
          <t>6071</t>
        </is>
      </c>
      <c r="L12399" s="24" t="inlineStr">
        <is>
          <t>Adjudicación provisional / definitiva</t>
        </is>
      </c>
      <c r="M12399" s="24" t="inlineStr">
        <is>
          <t>true</t>
        </is>
      </c>
      <c r="N12399" s="24" t="inlineStr">
        <is>
          <t/>
        </is>
      </c>
      <c r="O12399" s="24" t="inlineStr">
        <is>
          <t/>
        </is>
      </c>
      <c r="P12399" s="24" t="inlineStr">
        <is>
          <t/>
        </is>
      </c>
      <c r="Q12399" s="24" t="inlineStr">
        <is>
          <t/>
        </is>
      </c>
      <c r="R12399" s="24" t="inlineStr">
        <is>
          <t/>
        </is>
      </c>
      <c r="S12399" s="24" t="inlineStr">
        <is>
          <t>https://www.contratacion.euskadi.eus/webkpe00-kpeperfi/es/contenidos/anuncio_contratacion/expcm482643/es_doc/images/logo_lantik.jpg</t>
        </is>
      </c>
      <c r="T12399" s="24" t="inlineStr">
        <is>
          <t>LANTIK</t>
        </is>
      </c>
      <c r="U12399" s="24" t="inlineStr">
        <is>
          <t>A48119820 - LANTIK</t>
        </is>
      </c>
      <c r="V12399" s="24" t="inlineStr">
        <is>
          <t>Director-Gerente</t>
        </is>
      </c>
      <c r="W12399" s="24" t="inlineStr">
        <is>
          <t/>
        </is>
      </c>
      <c r="X12399" s="24" t="inlineStr">
        <is>
          <t/>
        </is>
      </c>
      <c r="Y12399" s="24" t="inlineStr">
        <is>
          <t/>
        </is>
      </c>
      <c r="Z12399" s="24" t="inlineStr">
        <is>
          <t>https://www.contratacion.euskadi.eus/anuncio_contratacion/mantenimiento-anual-maquinas-lectoras-examenes-lectodara-ld-7000i/webkpe00-kpesimpc/es/</t>
        </is>
      </c>
      <c r="AA12399" s="24" t="inlineStr">
        <is>
          <t>https://www.contratacion.euskadi.eus/webkpe00-kpesimpc/es/contenidos/anuncio_contratacion/expcm482643/es_doc/index.html</t>
        </is>
      </c>
      <c r="AB12399" s="24" t="inlineStr">
        <is>
          <t>https://www.contratacion.euskadi.eus/contenidos/anuncio_contratacion/expcm482643/es_doc/data/es_r01dtpd19c22d02a134032757028d8496d9b60c2bf</t>
        </is>
      </c>
      <c r="AC12399" s="24" t="inlineStr">
        <is>
          <t>https://www.contratacion.euskadi.eus/contenidos/anuncio_contratacion/expcm482643/r01Index/expcm482643-idxContent.xml</t>
        </is>
      </c>
      <c r="AD12399" s="24" t="inlineStr">
        <is>
          <t>03/02/2026</t>
        </is>
      </c>
      <c r="AE12399" s="24" t="inlineStr">
        <is>
          <t>r01epd01218c12055e1bfc566f6747fc6e1dd5c98</t>
        </is>
      </c>
      <c r="AF12399" s="24" t="inlineStr">
        <is>
          <t>Lantik S.A.</t>
        </is>
      </c>
      <c r="AG12399" s="24" t="inlineStr">
        <is>
          <t>r01etpd15e132e117c1b483474da9460cf37c83db5</t>
        </is>
      </c>
      <c r="AH12399" s="24" t="inlineStr">
        <is>
          <t>Lantik S.A.</t>
        </is>
      </c>
      <c r="AI12399" s="24" t="inlineStr">
        <is>
          <t/>
        </is>
      </c>
      <c r="AJ12399" s="24" t="inlineStr">
        <is>
          <t/>
        </is>
      </c>
    </row>
    <row r="12400" customHeight="true" ht="15.0">
      <c r="A12400" s="24" t="inlineStr">
        <is>
          <t>Mantenimiento de las licencias de presto y posibilidad nuevas necesidades</t>
        </is>
      </c>
      <c r="B12400" s="24" t="inlineStr">
        <is>
          <t/>
        </is>
      </c>
      <c r="C12400" s="24" t="inlineStr">
        <is>
          <t>Gobierno Vasco</t>
        </is>
      </c>
      <c r="D12400" s="24" t="inlineStr">
        <is>
          <t/>
        </is>
      </c>
      <c r="E12400" s="24" t="inlineStr">
        <is>
          <t/>
        </is>
      </c>
      <c r="F12400" s="24" t="inlineStr">
        <is>
          <t/>
        </is>
      </c>
      <c r="G12400" s="24" t="inlineStr">
        <is>
          <t>Mantenimiento de las licencias de presto y posibilidad nuevas necesidades</t>
        </is>
      </c>
      <c r="H12400" s="24" t="inlineStr">
        <is>
          <t>Mantenimiento de las licencias de presto y posibilidad nuevas necesidades</t>
        </is>
      </c>
      <c r="I12400" s="24" t="inlineStr">
        <is>
          <t/>
        </is>
      </c>
      <c r="J12400" s="24" t="inlineStr">
        <is>
          <t>03/02/2026</t>
        </is>
      </c>
      <c r="K12400" s="25" t="inlineStr">
        <is>
          <t>6082</t>
        </is>
      </c>
      <c r="L12400" s="24" t="inlineStr">
        <is>
          <t>Adjudicación provisional / definitiva</t>
        </is>
      </c>
      <c r="M12400" s="24" t="inlineStr">
        <is>
          <t>true</t>
        </is>
      </c>
      <c r="N12400" s="24" t="inlineStr">
        <is>
          <t/>
        </is>
      </c>
      <c r="O12400" s="24" t="inlineStr">
        <is>
          <t/>
        </is>
      </c>
      <c r="P12400" s="24" t="inlineStr">
        <is>
          <t/>
        </is>
      </c>
      <c r="Q12400" s="24" t="inlineStr">
        <is>
          <t/>
        </is>
      </c>
      <c r="R12400" s="24" t="inlineStr">
        <is>
          <t/>
        </is>
      </c>
      <c r="S12400" s="24" t="inlineStr">
        <is>
          <t>https://www.contratacion.euskadi.eus/webkpe00-kpeperfi/es/contenidos/anuncio_contratacion/expcm482644/es_doc/images/logo_lantik.jpg</t>
        </is>
      </c>
      <c r="T12400" s="24" t="inlineStr">
        <is>
          <t>LANTIK</t>
        </is>
      </c>
      <c r="U12400" s="24" t="inlineStr">
        <is>
          <t>A48119820 - LANTIK</t>
        </is>
      </c>
      <c r="V12400" s="24" t="inlineStr">
        <is>
          <t>Director-Gerente</t>
        </is>
      </c>
      <c r="W12400" s="24" t="inlineStr">
        <is>
          <t/>
        </is>
      </c>
      <c r="X12400" s="24" t="inlineStr">
        <is>
          <t/>
        </is>
      </c>
      <c r="Y12400" s="24" t="inlineStr">
        <is>
          <t/>
        </is>
      </c>
      <c r="Z12400" s="24" t="inlineStr">
        <is>
          <t>https://www.contratacion.euskadi.eus/anuncio_contratacion/mantenimiento-licencias-presto-y-posibilidad-nuevas-necesidades/expcm482644/webkpe00-kpesimpc/es/</t>
        </is>
      </c>
      <c r="AA12400" s="24" t="inlineStr">
        <is>
          <t>https://www.contratacion.euskadi.eus/webkpe00-kpesimpc/es/contenidos/anuncio_contratacion/expcm482644/es_doc/index.html</t>
        </is>
      </c>
      <c r="AB12400" s="24" t="inlineStr">
        <is>
          <t>https://www.contratacion.euskadi.eus/contenidos/anuncio_contratacion/expcm482644/es_doc/data/es_r01dtpd19c22d051934032757074c13ddea5aab0eb</t>
        </is>
      </c>
      <c r="AC12400" s="24" t="inlineStr">
        <is>
          <t>https://www.contratacion.euskadi.eus/contenidos/anuncio_contratacion/expcm482644/r01Index/expcm482644-idxContent.xml</t>
        </is>
      </c>
      <c r="AD12400" s="24" t="inlineStr">
        <is>
          <t>03/02/2026</t>
        </is>
      </c>
      <c r="AE12400" s="24" t="inlineStr">
        <is>
          <t>r01epd01218c12055e1bfc566f6747fc6e1dd5c98</t>
        </is>
      </c>
      <c r="AF12400" s="24" t="inlineStr">
        <is>
          <t>Lantik S.A.</t>
        </is>
      </c>
      <c r="AG12400" s="24" t="inlineStr">
        <is>
          <t>r01etpd15e132e117c1b483474da9460cf37c83db5</t>
        </is>
      </c>
      <c r="AH12400" s="24" t="inlineStr">
        <is>
          <t>Lantik S.A.</t>
        </is>
      </c>
      <c r="AI12400" s="24" t="inlineStr">
        <is>
          <t/>
        </is>
      </c>
      <c r="AJ12400" s="24" t="inlineStr">
        <is>
          <t/>
        </is>
      </c>
    </row>
    <row r="12401" customHeight="true" ht="15.0">
      <c r="A12401" s="24" t="inlineStr">
        <is>
          <t>Servicio cobertura póliza cyber hasta licitación</t>
        </is>
      </c>
      <c r="B12401" s="24" t="inlineStr">
        <is>
          <t/>
        </is>
      </c>
      <c r="C12401" s="24" t="inlineStr">
        <is>
          <t>Gobierno Vasco</t>
        </is>
      </c>
      <c r="D12401" s="24" t="inlineStr">
        <is>
          <t/>
        </is>
      </c>
      <c r="E12401" s="24" t="inlineStr">
        <is>
          <t/>
        </is>
      </c>
      <c r="F12401" s="24" t="inlineStr">
        <is>
          <t/>
        </is>
      </c>
      <c r="G12401" s="24" t="inlineStr">
        <is>
          <t>Servicio cobertura póliza cyber hasta licitación</t>
        </is>
      </c>
      <c r="H12401" s="24" t="inlineStr">
        <is>
          <t>Servicio cobertura póliza cyber hasta licitación</t>
        </is>
      </c>
      <c r="I12401" s="24" t="inlineStr">
        <is>
          <t/>
        </is>
      </c>
      <c r="J12401" s="24" t="inlineStr">
        <is>
          <t>03/02/2026</t>
        </is>
      </c>
      <c r="K12401" s="25" t="inlineStr">
        <is>
          <t>6085</t>
        </is>
      </c>
      <c r="L12401" s="24" t="inlineStr">
        <is>
          <t>Adjudicación provisional / definitiva</t>
        </is>
      </c>
      <c r="M12401" s="24" t="inlineStr">
        <is>
          <t>true</t>
        </is>
      </c>
      <c r="N12401" s="24" t="inlineStr">
        <is>
          <t/>
        </is>
      </c>
      <c r="O12401" s="24" t="inlineStr">
        <is>
          <t/>
        </is>
      </c>
      <c r="P12401" s="24" t="inlineStr">
        <is>
          <t/>
        </is>
      </c>
      <c r="Q12401" s="24" t="inlineStr">
        <is>
          <t/>
        </is>
      </c>
      <c r="R12401" s="24" t="inlineStr">
        <is>
          <t/>
        </is>
      </c>
      <c r="S12401" s="24" t="inlineStr">
        <is>
          <t>https://www.contratacion.euskadi.eus/webkpe00-kpeperfi/es/contenidos/anuncio_contratacion/expcm482645/es_doc/images/logo_lantik.jpg</t>
        </is>
      </c>
      <c r="T12401" s="24" t="inlineStr">
        <is>
          <t>LANTIK</t>
        </is>
      </c>
      <c r="U12401" s="24" t="inlineStr">
        <is>
          <t>A48119820 - LANTIK</t>
        </is>
      </c>
      <c r="V12401" s="24" t="inlineStr">
        <is>
          <t>Director-Gerente</t>
        </is>
      </c>
      <c r="W12401" s="24" t="inlineStr">
        <is>
          <t/>
        </is>
      </c>
      <c r="X12401" s="24" t="inlineStr">
        <is>
          <t/>
        </is>
      </c>
      <c r="Y12401" s="24" t="inlineStr">
        <is>
          <t/>
        </is>
      </c>
      <c r="Z12401" s="24" t="inlineStr">
        <is>
          <t>https://www.contratacion.euskadi.eus/anuncio_contratacion/servicio-cobertura-poliza-cyber-licitacion/webkpe00-kpesimpc/es/</t>
        </is>
      </c>
      <c r="AA12401" s="24" t="inlineStr">
        <is>
          <t>https://www.contratacion.euskadi.eus/webkpe00-kpesimpc/es/contenidos/anuncio_contratacion/expcm482645/es_doc/index.html</t>
        </is>
      </c>
      <c r="AB12401" s="24" t="inlineStr">
        <is>
          <t>https://www.contratacion.euskadi.eus/contenidos/anuncio_contratacion/expcm482645/es_doc/data/es_r01dtpd19c22d071ac40327570883d5fee645bdb5a</t>
        </is>
      </c>
      <c r="AC12401" s="24" t="inlineStr">
        <is>
          <t>https://www.contratacion.euskadi.eus/contenidos/anuncio_contratacion/expcm482645/r01Index/expcm482645-idxContent.xml</t>
        </is>
      </c>
      <c r="AD12401" s="24" t="inlineStr">
        <is>
          <t>03/02/2026</t>
        </is>
      </c>
      <c r="AE12401" s="24" t="inlineStr">
        <is>
          <t>r01epd01218c12055e1bfc566f6747fc6e1dd5c98</t>
        </is>
      </c>
      <c r="AF12401" s="24" t="inlineStr">
        <is>
          <t>Lantik S.A.</t>
        </is>
      </c>
      <c r="AG12401" s="24" t="inlineStr">
        <is>
          <t>r01etpd15e132e117c1b483474da9460cf37c83db5</t>
        </is>
      </c>
      <c r="AH12401" s="24" t="inlineStr">
        <is>
          <t>Lantik S.A.</t>
        </is>
      </c>
      <c r="AI12401" s="24" t="inlineStr">
        <is>
          <t/>
        </is>
      </c>
      <c r="AJ12401" s="24" t="inlineStr">
        <is>
          <t/>
        </is>
      </c>
    </row>
    <row r="12402" customHeight="true" ht="15.0">
      <c r="A12402" s="24" t="inlineStr">
        <is>
          <t>Suministro de pcs de sobremesa</t>
        </is>
      </c>
      <c r="B12402" s="24" t="inlineStr">
        <is>
          <t/>
        </is>
      </c>
      <c r="C12402" s="24" t="inlineStr">
        <is>
          <t>Gobierno Vasco</t>
        </is>
      </c>
      <c r="D12402" s="24" t="inlineStr">
        <is>
          <t/>
        </is>
      </c>
      <c r="E12402" s="24" t="inlineStr">
        <is>
          <t/>
        </is>
      </c>
      <c r="F12402" s="24" t="inlineStr">
        <is>
          <t/>
        </is>
      </c>
      <c r="G12402" s="24" t="inlineStr">
        <is>
          <t>Suministro de pcs de sobremesa</t>
        </is>
      </c>
      <c r="H12402" s="24" t="inlineStr">
        <is>
          <t>Suministro de pcs de sobremesa</t>
        </is>
      </c>
      <c r="I12402" s="24" t="inlineStr">
        <is>
          <t/>
        </is>
      </c>
      <c r="J12402" s="24" t="inlineStr">
        <is>
          <t>03/02/2026</t>
        </is>
      </c>
      <c r="K12402" s="25" t="inlineStr">
        <is>
          <t>6088</t>
        </is>
      </c>
      <c r="L12402" s="24" t="inlineStr">
        <is>
          <t>Adjudicación provisional / definitiva</t>
        </is>
      </c>
      <c r="M12402" s="24" t="inlineStr">
        <is>
          <t>true</t>
        </is>
      </c>
      <c r="N12402" s="24" t="inlineStr">
        <is>
          <t/>
        </is>
      </c>
      <c r="O12402" s="24" t="inlineStr">
        <is>
          <t/>
        </is>
      </c>
      <c r="P12402" s="24" t="inlineStr">
        <is>
          <t/>
        </is>
      </c>
      <c r="Q12402" s="24" t="inlineStr">
        <is>
          <t/>
        </is>
      </c>
      <c r="R12402" s="24" t="inlineStr">
        <is>
          <t/>
        </is>
      </c>
      <c r="S12402" s="24" t="inlineStr">
        <is>
          <t>https://www.contratacion.euskadi.eus/webkpe00-kpeperfi/es/contenidos/anuncio_contratacion/expcm482646/es_doc/images/logo_lantik.jpg</t>
        </is>
      </c>
      <c r="T12402" s="24" t="inlineStr">
        <is>
          <t>LANTIK</t>
        </is>
      </c>
      <c r="U12402" s="24" t="inlineStr">
        <is>
          <t>A48119820 - LANTIK</t>
        </is>
      </c>
      <c r="V12402" s="24" t="inlineStr">
        <is>
          <t>Director-Gerente</t>
        </is>
      </c>
      <c r="W12402" s="24" t="inlineStr">
        <is>
          <t/>
        </is>
      </c>
      <c r="X12402" s="24" t="inlineStr">
        <is>
          <t/>
        </is>
      </c>
      <c r="Y12402" s="24" t="inlineStr">
        <is>
          <t/>
        </is>
      </c>
      <c r="Z12402" s="24" t="inlineStr">
        <is>
          <t>https://www.contratacion.euskadi.eus/anuncio_contratacion/suministro-pcs-sobremesa/webkpe00-kpesimpc/es/</t>
        </is>
      </c>
      <c r="AA12402" s="24" t="inlineStr">
        <is>
          <t>https://www.contratacion.euskadi.eus/webkpe00-kpesimpc/es/contenidos/anuncio_contratacion/expcm482646/es_doc/index.html</t>
        </is>
      </c>
      <c r="AB12402" s="24" t="inlineStr">
        <is>
          <t>https://www.contratacion.euskadi.eus/contenidos/anuncio_contratacion/expcm482646/es_doc/data/es_r01dtpd19c22d0a22f40327570fefddc53db11d3e0</t>
        </is>
      </c>
      <c r="AC12402" s="24" t="inlineStr">
        <is>
          <t>https://www.contratacion.euskadi.eus/contenidos/anuncio_contratacion/expcm482646/r01Index/expcm482646-idxContent.xml</t>
        </is>
      </c>
      <c r="AD12402" s="24" t="inlineStr">
        <is>
          <t>03/02/2026</t>
        </is>
      </c>
      <c r="AE12402" s="24" t="inlineStr">
        <is>
          <t>r01epd01218c12055e1bfc566f6747fc6e1dd5c98</t>
        </is>
      </c>
      <c r="AF12402" s="24" t="inlineStr">
        <is>
          <t>Lantik S.A.</t>
        </is>
      </c>
      <c r="AG12402" s="24" t="inlineStr">
        <is>
          <t>r01etpd15e132e117c1b483474da9460cf37c83db5</t>
        </is>
      </c>
      <c r="AH12402" s="24" t="inlineStr">
        <is>
          <t>Lantik S.A.</t>
        </is>
      </c>
      <c r="AI12402" s="24" t="inlineStr">
        <is>
          <t/>
        </is>
      </c>
      <c r="AJ12402" s="24" t="inlineStr">
        <is>
          <t/>
        </is>
      </c>
    </row>
    <row r="12403" customHeight="true" ht="15.0">
      <c r="A12403" s="24" t="inlineStr">
        <is>
          <t>Suministro de 19 cestas de Navidad</t>
        </is>
      </c>
      <c r="B12403" s="24" t="inlineStr">
        <is>
          <t/>
        </is>
      </c>
      <c r="C12403" s="24" t="inlineStr">
        <is>
          <t>Gobierno Vasco</t>
        </is>
      </c>
      <c r="D12403" s="24" t="inlineStr">
        <is>
          <t/>
        </is>
      </c>
      <c r="E12403" s="24" t="inlineStr">
        <is>
          <t/>
        </is>
      </c>
      <c r="F12403" s="24" t="inlineStr">
        <is>
          <t/>
        </is>
      </c>
      <c r="G12403" s="24" t="inlineStr">
        <is>
          <t>Suministro de 19 cestas de Navidad</t>
        </is>
      </c>
      <c r="H12403" s="24" t="inlineStr">
        <is>
          <t>Suministro de 19 cestas de Navidad</t>
        </is>
      </c>
      <c r="I12403" s="24" t="inlineStr">
        <is>
          <t/>
        </is>
      </c>
      <c r="J12403" s="24" t="inlineStr">
        <is>
          <t>03/02/2026</t>
        </is>
      </c>
      <c r="K12403" s="24" t="inlineStr">
        <is>
          <t>2025 430</t>
        </is>
      </c>
      <c r="L12403" s="24" t="inlineStr">
        <is>
          <t>Adjudicación provisional / definitiva</t>
        </is>
      </c>
      <c r="M12403" s="24" t="inlineStr">
        <is>
          <t>true</t>
        </is>
      </c>
      <c r="N12403" s="24" t="inlineStr">
        <is>
          <t/>
        </is>
      </c>
      <c r="O12403" s="24" t="inlineStr">
        <is>
          <t/>
        </is>
      </c>
      <c r="P12403" s="24" t="inlineStr">
        <is>
          <t/>
        </is>
      </c>
      <c r="Q12403" s="24" t="inlineStr">
        <is>
          <t/>
        </is>
      </c>
      <c r="R12403" s="24" t="inlineStr">
        <is>
          <t/>
        </is>
      </c>
      <c r="S12403" s="24" t="inlineStr">
        <is>
          <t>https://www.contratacion.euskadi.eus/webkpe00-kpeperfi/es/contenidos/anuncio_contratacion/expcm482647/es_doc/images/logo_alonsotegi.gif</t>
        </is>
      </c>
      <c r="T12403" s="24" t="inlineStr">
        <is>
          <t>Ayuntamiento de Alonsotegi</t>
        </is>
      </c>
      <c r="U12403" s="24" t="inlineStr">
        <is>
          <t>P4812600G - Ayuntamiento de Alonsotegi</t>
        </is>
      </c>
      <c r="V12403" s="24" t="inlineStr">
        <is>
          <t>Alcalde</t>
        </is>
      </c>
      <c r="W12403" s="24" t="inlineStr">
        <is>
          <t/>
        </is>
      </c>
      <c r="X12403" s="24" t="inlineStr">
        <is>
          <t/>
        </is>
      </c>
      <c r="Y12403" s="24" t="inlineStr">
        <is>
          <t/>
        </is>
      </c>
      <c r="Z12403" s="24" t="inlineStr">
        <is>
          <t>https://www.contratacion.euskadi.eus/anuncio_contratacion/suministro-19-cestas-navidad/webkpe00-kpesimpc/es/</t>
        </is>
      </c>
      <c r="AA12403" s="24" t="inlineStr">
        <is>
          <t>https://www.contratacion.euskadi.eus/webkpe00-kpesimpc/es/contenidos/anuncio_contratacion/expcm482647/es_doc/index.html</t>
        </is>
      </c>
      <c r="AB12403" s="24" t="inlineStr">
        <is>
          <t>https://www.contratacion.euskadi.eus/contenidos/anuncio_contratacion/expcm482647/es_doc/data/es_r01dtpd19c22d490152af37f388474e0c478178868</t>
        </is>
      </c>
      <c r="AC12403" s="24" t="inlineStr">
        <is>
          <t>https://www.contratacion.euskadi.eus/contenidos/anuncio_contratacion/expcm482647/r01Index/expcm482647-idxContent.xml</t>
        </is>
      </c>
      <c r="AD12403" s="24" t="inlineStr">
        <is>
          <t>03/02/2026</t>
        </is>
      </c>
      <c r="AE12403" s="24" t="inlineStr">
        <is>
          <t>r01etpd0160934420b4289790b15c40603a87263a6</t>
        </is>
      </c>
      <c r="AF12403" s="24" t="inlineStr">
        <is>
          <t>Ayuntamiento de Alonsotegi</t>
        </is>
      </c>
      <c r="AG12403" s="24" t="inlineStr">
        <is>
          <t>r01etpd1609345c3f3289790b17cce1f58b76864da</t>
        </is>
      </c>
      <c r="AH12403" s="24" t="inlineStr">
        <is>
          <t>Ayuntamiento de Alonsotegi</t>
        </is>
      </c>
      <c r="AI12403" s="24" t="inlineStr">
        <is>
          <t/>
        </is>
      </c>
      <c r="AJ12403" s="24" t="inlineStr">
        <is>
          <t/>
        </is>
      </c>
    </row>
    <row r="12404" customHeight="true" ht="15.0">
      <c r="A12404" s="24" t="inlineStr">
        <is>
          <t>máquina trazadora</t>
        </is>
      </c>
      <c r="B12404" s="24" t="inlineStr">
        <is>
          <t/>
        </is>
      </c>
      <c r="C12404" s="24" t="inlineStr">
        <is>
          <t>Gobierno Vasco</t>
        </is>
      </c>
      <c r="D12404" s="24" t="inlineStr">
        <is>
          <t/>
        </is>
      </c>
      <c r="E12404" s="24" t="inlineStr">
        <is>
          <t/>
        </is>
      </c>
      <c r="F12404" s="24" t="inlineStr">
        <is>
          <t/>
        </is>
      </c>
      <c r="G12404" s="24" t="inlineStr">
        <is>
          <t>máquina trazadora</t>
        </is>
      </c>
      <c r="H12404" s="24" t="inlineStr">
        <is>
          <t>máquina trazadora</t>
        </is>
      </c>
      <c r="I12404" s="24" t="inlineStr">
        <is>
          <t/>
        </is>
      </c>
      <c r="J12404" s="24" t="inlineStr">
        <is>
          <t>03/02/2026</t>
        </is>
      </c>
      <c r="K12404" s="24" t="inlineStr">
        <is>
          <t>2026-ESKA-000001-00</t>
        </is>
      </c>
      <c r="L12404" s="24" t="inlineStr">
        <is>
          <t>Adjudicación provisional / definitiva</t>
        </is>
      </c>
      <c r="M12404" s="24" t="inlineStr">
        <is>
          <t>true</t>
        </is>
      </c>
      <c r="N12404" s="24" t="inlineStr">
        <is>
          <t/>
        </is>
      </c>
      <c r="O12404" s="24" t="inlineStr">
        <is>
          <t/>
        </is>
      </c>
      <c r="P12404" s="24" t="inlineStr">
        <is>
          <t/>
        </is>
      </c>
      <c r="Q12404" s="24" t="inlineStr">
        <is>
          <t/>
        </is>
      </c>
      <c r="R12404" s="24" t="inlineStr">
        <is>
          <t/>
        </is>
      </c>
      <c r="S12404" s="24" t="inlineStr">
        <is>
          <t>https://www.contratacion.euskadi.eus/webkpe00-kpeperfi/es/contenidos/anuncio_contratacion/expcm482648/es_doc/images/tolosa_berria.jpg</t>
        </is>
      </c>
      <c r="T12404" s="24" t="inlineStr">
        <is>
          <t>Ayuntamiento de Tolosa</t>
        </is>
      </c>
      <c r="U12404" s="24" t="inlineStr">
        <is>
          <t>P2007600F - Ayuntamiento de Tolosa</t>
        </is>
      </c>
      <c r="V12404" s="24" t="inlineStr">
        <is>
          <t>Alcalde</t>
        </is>
      </c>
      <c r="W12404" s="24" t="inlineStr">
        <is>
          <t/>
        </is>
      </c>
      <c r="X12404" s="24" t="inlineStr">
        <is>
          <t/>
        </is>
      </c>
      <c r="Y12404" s="24" t="inlineStr">
        <is>
          <t/>
        </is>
      </c>
      <c r="Z12404" s="24" t="inlineStr">
        <is>
          <t>https://www.contratacion.euskadi.eus/anuncio_contratacion/maquina-trazadora/webkpe00-kpesimpc/es/</t>
        </is>
      </c>
      <c r="AA12404" s="24" t="inlineStr">
        <is>
          <t>https://www.contratacion.euskadi.eus/webkpe00-kpesimpc/es/contenidos/anuncio_contratacion/expcm482648/es_doc/index.html</t>
        </is>
      </c>
      <c r="AB12404" s="24" t="inlineStr">
        <is>
          <t>https://www.contratacion.euskadi.eus/contenidos/anuncio_contratacion/expcm482648/es_doc/data/es_r01dtpd19c22ddbc97403275704b8d5fa4657c6ef2</t>
        </is>
      </c>
      <c r="AC12404" s="24" t="inlineStr">
        <is>
          <t>https://www.contratacion.euskadi.eus/contenidos/anuncio_contratacion/expcm482648/r01Index/expcm482648-idxContent.xml</t>
        </is>
      </c>
      <c r="AD12404" s="24" t="inlineStr">
        <is>
          <t>03/02/2026</t>
        </is>
      </c>
      <c r="AE12404" s="24" t="inlineStr">
        <is>
          <t>r01etpd14c6a8973fa18c94007f93a569d7c4277f6</t>
        </is>
      </c>
      <c r="AF12404" s="24" t="inlineStr">
        <is>
          <t>Ayuntamiento de Tolosa</t>
        </is>
      </c>
      <c r="AG12404" s="24" t="inlineStr">
        <is>
          <t>r01etpd14c6a8b4dd818c94007f3da954400f5c753</t>
        </is>
      </c>
      <c r="AH12404" s="24" t="inlineStr">
        <is>
          <t>Ayuntamiento de Tolosa</t>
        </is>
      </c>
      <c r="AI12404" s="24" t="inlineStr">
        <is>
          <t/>
        </is>
      </c>
      <c r="AJ12404" s="24" t="inlineStr">
        <is>
          <t/>
        </is>
      </c>
    </row>
    <row r="12405" customHeight="true" ht="15.0">
      <c r="A12405" s="24" t="inlineStr">
        <is>
          <t>hesiak</t>
        </is>
      </c>
      <c r="B12405" s="24" t="inlineStr">
        <is>
          <t/>
        </is>
      </c>
      <c r="C12405" s="24" t="inlineStr">
        <is>
          <t>Gobierno Vasco</t>
        </is>
      </c>
      <c r="D12405" s="24" t="inlineStr">
        <is>
          <t/>
        </is>
      </c>
      <c r="E12405" s="24" t="inlineStr">
        <is>
          <t/>
        </is>
      </c>
      <c r="F12405" s="24" t="inlineStr">
        <is>
          <t/>
        </is>
      </c>
      <c r="G12405" s="24" t="inlineStr">
        <is>
          <t>hesiak</t>
        </is>
      </c>
      <c r="H12405" s="24" t="inlineStr">
        <is>
          <t>hesiak</t>
        </is>
      </c>
      <c r="I12405" s="24" t="inlineStr">
        <is>
          <t/>
        </is>
      </c>
      <c r="J12405" s="24" t="inlineStr">
        <is>
          <t>03/02/2026</t>
        </is>
      </c>
      <c r="K12405" s="24" t="inlineStr">
        <is>
          <t>2026-ESKA-000002-00</t>
        </is>
      </c>
      <c r="L12405" s="24" t="inlineStr">
        <is>
          <t>Adjudicación provisional / definitiva</t>
        </is>
      </c>
      <c r="M12405" s="24" t="inlineStr">
        <is>
          <t>true</t>
        </is>
      </c>
      <c r="N12405" s="24" t="inlineStr">
        <is>
          <t/>
        </is>
      </c>
      <c r="O12405" s="24" t="inlineStr">
        <is>
          <t/>
        </is>
      </c>
      <c r="P12405" s="24" t="inlineStr">
        <is>
          <t/>
        </is>
      </c>
      <c r="Q12405" s="24" t="inlineStr">
        <is>
          <t/>
        </is>
      </c>
      <c r="R12405" s="24" t="inlineStr">
        <is>
          <t/>
        </is>
      </c>
      <c r="S12405" s="24" t="inlineStr">
        <is>
          <t>https://www.contratacion.euskadi.eus/webkpe00-kpeperfi/es/contenidos/anuncio_contratacion/expcm482649/es_doc/images/tolosa_berria.jpg</t>
        </is>
      </c>
      <c r="T12405" s="24" t="inlineStr">
        <is>
          <t>Ayuntamiento de Tolosa</t>
        </is>
      </c>
      <c r="U12405" s="24" t="inlineStr">
        <is>
          <t>P2007600F - Ayuntamiento de Tolosa</t>
        </is>
      </c>
      <c r="V12405" s="24" t="inlineStr">
        <is>
          <t>Alcalde</t>
        </is>
      </c>
      <c r="W12405" s="24" t="inlineStr">
        <is>
          <t/>
        </is>
      </c>
      <c r="X12405" s="24" t="inlineStr">
        <is>
          <t/>
        </is>
      </c>
      <c r="Y12405" s="24" t="inlineStr">
        <is>
          <t/>
        </is>
      </c>
      <c r="Z12405" s="24" t="inlineStr">
        <is>
          <t>https://www.contratacion.euskadi.eus/anuncio_contratacion/hesiak/expcm482649/webkpe00-kpesimpc/es/</t>
        </is>
      </c>
      <c r="AA12405" s="24" t="inlineStr">
        <is>
          <t>https://www.contratacion.euskadi.eus/webkpe00-kpesimpc/es/contenidos/anuncio_contratacion/expcm482649/es_doc/index.html</t>
        </is>
      </c>
      <c r="AB12405" s="24" t="inlineStr">
        <is>
          <t>https://www.contratacion.euskadi.eus/contenidos/anuncio_contratacion/expcm482649/es_doc/data/es_r01dtpd19c22dde48740327570d2d3d72ff52d0980</t>
        </is>
      </c>
      <c r="AC12405" s="24" t="inlineStr">
        <is>
          <t>https://www.contratacion.euskadi.eus/contenidos/anuncio_contratacion/expcm482649/r01Index/expcm482649-idxContent.xml</t>
        </is>
      </c>
      <c r="AD12405" s="24" t="inlineStr">
        <is>
          <t>03/02/2026</t>
        </is>
      </c>
      <c r="AE12405" s="24" t="inlineStr">
        <is>
          <t>r01etpd14c6a8973fa18c94007f93a569d7c4277f6</t>
        </is>
      </c>
      <c r="AF12405" s="24" t="inlineStr">
        <is>
          <t>Ayuntamiento de Tolosa</t>
        </is>
      </c>
      <c r="AG12405" s="24" t="inlineStr">
        <is>
          <t>r01etpd14c6a8b4dd818c94007f3da954400f5c753</t>
        </is>
      </c>
      <c r="AH12405" s="24" t="inlineStr">
        <is>
          <t>Ayuntamiento de Tolosa</t>
        </is>
      </c>
      <c r="AI12405" s="24" t="inlineStr">
        <is>
          <t/>
        </is>
      </c>
      <c r="AJ12405" s="24" t="inlineStr">
        <is>
          <t/>
        </is>
      </c>
    </row>
    <row r="12406" customHeight="true" ht="15.0">
      <c r="A12406" s="24" t="inlineStr">
        <is>
          <t>seinaleak</t>
        </is>
      </c>
      <c r="B12406" s="24" t="inlineStr">
        <is>
          <t/>
        </is>
      </c>
      <c r="C12406" s="24" t="inlineStr">
        <is>
          <t>Gobierno Vasco</t>
        </is>
      </c>
      <c r="D12406" s="24" t="inlineStr">
        <is>
          <t/>
        </is>
      </c>
      <c r="E12406" s="24" t="inlineStr">
        <is>
          <t/>
        </is>
      </c>
      <c r="F12406" s="24" t="inlineStr">
        <is>
          <t/>
        </is>
      </c>
      <c r="G12406" s="24" t="inlineStr">
        <is>
          <t>seinaleak</t>
        </is>
      </c>
      <c r="H12406" s="24" t="inlineStr">
        <is>
          <t>seinaleak</t>
        </is>
      </c>
      <c r="I12406" s="24" t="inlineStr">
        <is>
          <t/>
        </is>
      </c>
      <c r="J12406" s="24" t="inlineStr">
        <is>
          <t>03/02/2026</t>
        </is>
      </c>
      <c r="K12406" s="24" t="inlineStr">
        <is>
          <t>2026-ESKA-000003-00</t>
        </is>
      </c>
      <c r="L12406" s="24" t="inlineStr">
        <is>
          <t>Adjudicación provisional / definitiva</t>
        </is>
      </c>
      <c r="M12406" s="24" t="inlineStr">
        <is>
          <t>true</t>
        </is>
      </c>
      <c r="N12406" s="24" t="inlineStr">
        <is>
          <t/>
        </is>
      </c>
      <c r="O12406" s="24" t="inlineStr">
        <is>
          <t/>
        </is>
      </c>
      <c r="P12406" s="24" t="inlineStr">
        <is>
          <t/>
        </is>
      </c>
      <c r="Q12406" s="24" t="inlineStr">
        <is>
          <t/>
        </is>
      </c>
      <c r="R12406" s="24" t="inlineStr">
        <is>
          <t/>
        </is>
      </c>
      <c r="S12406" s="24" t="inlineStr">
        <is>
          <t>https://www.contratacion.euskadi.eus/webkpe00-kpeperfi/es/contenidos/anuncio_contratacion/expcm482650/es_doc/images/tolosa_berria.jpg</t>
        </is>
      </c>
      <c r="T12406" s="24" t="inlineStr">
        <is>
          <t>Ayuntamiento de Tolosa</t>
        </is>
      </c>
      <c r="U12406" s="24" t="inlineStr">
        <is>
          <t>P2007600F - Ayuntamiento de Tolosa</t>
        </is>
      </c>
      <c r="V12406" s="24" t="inlineStr">
        <is>
          <t>Alcalde</t>
        </is>
      </c>
      <c r="W12406" s="24" t="inlineStr">
        <is>
          <t/>
        </is>
      </c>
      <c r="X12406" s="24" t="inlineStr">
        <is>
          <t/>
        </is>
      </c>
      <c r="Y12406" s="24" t="inlineStr">
        <is>
          <t/>
        </is>
      </c>
      <c r="Z12406" s="24" t="inlineStr">
        <is>
          <t>https://www.contratacion.euskadi.eus/anuncio_contratacion/seinaleak/expcm482650/webkpe00-kpesimpc/es/</t>
        </is>
      </c>
      <c r="AA12406" s="24" t="inlineStr">
        <is>
          <t>https://www.contratacion.euskadi.eus/webkpe00-kpesimpc/es/contenidos/anuncio_contratacion/expcm482650/es_doc/index.html</t>
        </is>
      </c>
      <c r="AB12406" s="24" t="inlineStr">
        <is>
          <t>https://www.contratacion.euskadi.eus/contenidos/anuncio_contratacion/expcm482650/es_doc/data/es_r01dtpd19c22de0b9a403275701788b21e716a2623</t>
        </is>
      </c>
      <c r="AC12406" s="24" t="inlineStr">
        <is>
          <t>https://www.contratacion.euskadi.eus/contenidos/anuncio_contratacion/expcm482650/r01Index/expcm482650-idxContent.xml</t>
        </is>
      </c>
      <c r="AD12406" s="24" t="inlineStr">
        <is>
          <t>03/02/2026</t>
        </is>
      </c>
      <c r="AE12406" s="24" t="inlineStr">
        <is>
          <t>r01etpd14c6a8973fa18c94007f93a569d7c4277f6</t>
        </is>
      </c>
      <c r="AF12406" s="24" t="inlineStr">
        <is>
          <t>Ayuntamiento de Tolosa</t>
        </is>
      </c>
      <c r="AG12406" s="24" t="inlineStr">
        <is>
          <t>r01etpd14c6a8b4dd818c94007f3da954400f5c753</t>
        </is>
      </c>
      <c r="AH12406" s="24" t="inlineStr">
        <is>
          <t>Ayuntamiento de Tolosa</t>
        </is>
      </c>
      <c r="AI12406" s="24" t="inlineStr">
        <is>
          <t/>
        </is>
      </c>
      <c r="AJ12406" s="24" t="inlineStr">
        <is>
          <t/>
        </is>
      </c>
    </row>
    <row r="12407" customHeight="true" ht="15.0">
      <c r="A12407" s="24" t="inlineStr">
        <is>
          <t>balizatzeko zintak</t>
        </is>
      </c>
      <c r="B12407" s="24" t="inlineStr">
        <is>
          <t/>
        </is>
      </c>
      <c r="C12407" s="24" t="inlineStr">
        <is>
          <t>Gobierno Vasco</t>
        </is>
      </c>
      <c r="D12407" s="24" t="inlineStr">
        <is>
          <t/>
        </is>
      </c>
      <c r="E12407" s="24" t="inlineStr">
        <is>
          <t/>
        </is>
      </c>
      <c r="F12407" s="24" t="inlineStr">
        <is>
          <t/>
        </is>
      </c>
      <c r="G12407" s="24" t="inlineStr">
        <is>
          <t>balizatzeko zintak</t>
        </is>
      </c>
      <c r="H12407" s="24" t="inlineStr">
        <is>
          <t>balizatzeko zintak</t>
        </is>
      </c>
      <c r="I12407" s="24" t="inlineStr">
        <is>
          <t/>
        </is>
      </c>
      <c r="J12407" s="24" t="inlineStr">
        <is>
          <t>03/02/2026</t>
        </is>
      </c>
      <c r="K12407" s="24" t="inlineStr">
        <is>
          <t>2026-ESKA-000004-00</t>
        </is>
      </c>
      <c r="L12407" s="24" t="inlineStr">
        <is>
          <t>Adjudicación provisional / definitiva</t>
        </is>
      </c>
      <c r="M12407" s="24" t="inlineStr">
        <is>
          <t>true</t>
        </is>
      </c>
      <c r="N12407" s="24" t="inlineStr">
        <is>
          <t/>
        </is>
      </c>
      <c r="O12407" s="24" t="inlineStr">
        <is>
          <t/>
        </is>
      </c>
      <c r="P12407" s="24" t="inlineStr">
        <is>
          <t/>
        </is>
      </c>
      <c r="Q12407" s="24" t="inlineStr">
        <is>
          <t/>
        </is>
      </c>
      <c r="R12407" s="24" t="inlineStr">
        <is>
          <t/>
        </is>
      </c>
      <c r="S12407" s="24" t="inlineStr">
        <is>
          <t>https://www.contratacion.euskadi.eus/webkpe00-kpeperfi/es/contenidos/anuncio_contratacion/expcm482651/es_doc/images/tolosa_berria.jpg</t>
        </is>
      </c>
      <c r="T12407" s="24" t="inlineStr">
        <is>
          <t>Ayuntamiento de Tolosa</t>
        </is>
      </c>
      <c r="U12407" s="24" t="inlineStr">
        <is>
          <t>P2007600F - Ayuntamiento de Tolosa</t>
        </is>
      </c>
      <c r="V12407" s="24" t="inlineStr">
        <is>
          <t>Alcalde</t>
        </is>
      </c>
      <c r="W12407" s="24" t="inlineStr">
        <is>
          <t/>
        </is>
      </c>
      <c r="X12407" s="24" t="inlineStr">
        <is>
          <t/>
        </is>
      </c>
      <c r="Y12407" s="24" t="inlineStr">
        <is>
          <t/>
        </is>
      </c>
      <c r="Z12407" s="24" t="inlineStr">
        <is>
          <t>https://www.contratacion.euskadi.eus/anuncio_contratacion/balizatzeko-zintak/webkpe00-kpesimpc/es/</t>
        </is>
      </c>
      <c r="AA12407" s="24" t="inlineStr">
        <is>
          <t>https://www.contratacion.euskadi.eus/webkpe00-kpesimpc/es/contenidos/anuncio_contratacion/expcm482651/es_doc/index.html</t>
        </is>
      </c>
      <c r="AB12407" s="24" t="inlineStr">
        <is>
          <t>https://www.contratacion.euskadi.eus/contenidos/anuncio_contratacion/expcm482651/es_doc/data/es_r01dtpd19c22de361a403275702478ec5de6bbc0e6</t>
        </is>
      </c>
      <c r="AC12407" s="24" t="inlineStr">
        <is>
          <t>https://www.contratacion.euskadi.eus/contenidos/anuncio_contratacion/expcm482651/r01Index/expcm482651-idxContent.xml</t>
        </is>
      </c>
      <c r="AD12407" s="24" t="inlineStr">
        <is>
          <t>03/02/2026</t>
        </is>
      </c>
      <c r="AE12407" s="24" t="inlineStr">
        <is>
          <t>r01etpd14c6a8973fa18c94007f93a569d7c4277f6</t>
        </is>
      </c>
      <c r="AF12407" s="24" t="inlineStr">
        <is>
          <t>Ayuntamiento de Tolosa</t>
        </is>
      </c>
      <c r="AG12407" s="24" t="inlineStr">
        <is>
          <t>r01etpd14c6a8b4dd818c94007f3da954400f5c753</t>
        </is>
      </c>
      <c r="AH12407" s="24" t="inlineStr">
        <is>
          <t>Ayuntamiento de Tolosa</t>
        </is>
      </c>
      <c r="AI12407" s="24" t="inlineStr">
        <is>
          <t/>
        </is>
      </c>
      <c r="AJ12407" s="24" t="inlineStr">
        <is>
          <t/>
        </is>
      </c>
    </row>
    <row r="12408" customHeight="true" ht="15.0">
      <c r="A12408" s="24" t="inlineStr">
        <is>
          <t>mugi iñauterietako gosaria</t>
        </is>
      </c>
      <c r="B12408" s="24" t="inlineStr">
        <is>
          <t/>
        </is>
      </c>
      <c r="C12408" s="24" t="inlineStr">
        <is>
          <t>Gobierno Vasco</t>
        </is>
      </c>
      <c r="D12408" s="24" t="inlineStr">
        <is>
          <t/>
        </is>
      </c>
      <c r="E12408" s="24" t="inlineStr">
        <is>
          <t/>
        </is>
      </c>
      <c r="F12408" s="24" t="inlineStr">
        <is>
          <t/>
        </is>
      </c>
      <c r="G12408" s="24" t="inlineStr">
        <is>
          <t>mugi iñauterietako gosaria</t>
        </is>
      </c>
      <c r="H12408" s="24" t="inlineStr">
        <is>
          <t>mugi iñauterietako gosaria</t>
        </is>
      </c>
      <c r="I12408" s="24" t="inlineStr">
        <is>
          <t/>
        </is>
      </c>
      <c r="J12408" s="24" t="inlineStr">
        <is>
          <t>03/02/2026</t>
        </is>
      </c>
      <c r="K12408" s="24" t="inlineStr">
        <is>
          <t>2026-ESKA-000006-00</t>
        </is>
      </c>
      <c r="L12408" s="24" t="inlineStr">
        <is>
          <t>Adjudicación provisional / definitiva</t>
        </is>
      </c>
      <c r="M12408" s="24" t="inlineStr">
        <is>
          <t>true</t>
        </is>
      </c>
      <c r="N12408" s="24" t="inlineStr">
        <is>
          <t/>
        </is>
      </c>
      <c r="O12408" s="24" t="inlineStr">
        <is>
          <t/>
        </is>
      </c>
      <c r="P12408" s="24" t="inlineStr">
        <is>
          <t/>
        </is>
      </c>
      <c r="Q12408" s="24" t="inlineStr">
        <is>
          <t/>
        </is>
      </c>
      <c r="R12408" s="24" t="inlineStr">
        <is>
          <t/>
        </is>
      </c>
      <c r="S12408" s="24" t="inlineStr">
        <is>
          <t>https://www.contratacion.euskadi.eus/webkpe00-kpeperfi/es/contenidos/anuncio_contratacion/expcm482652/es_doc/images/tolosa_berria.jpg</t>
        </is>
      </c>
      <c r="T12408" s="24" t="inlineStr">
        <is>
          <t>Ayuntamiento de Tolosa</t>
        </is>
      </c>
      <c r="U12408" s="24" t="inlineStr">
        <is>
          <t>P2007600F - Ayuntamiento de Tolosa</t>
        </is>
      </c>
      <c r="V12408" s="24" t="inlineStr">
        <is>
          <t>Alcalde</t>
        </is>
      </c>
      <c r="W12408" s="24" t="inlineStr">
        <is>
          <t/>
        </is>
      </c>
      <c r="X12408" s="24" t="inlineStr">
        <is>
          <t/>
        </is>
      </c>
      <c r="Y12408" s="24" t="inlineStr">
        <is>
          <t/>
        </is>
      </c>
      <c r="Z12408" s="24" t="inlineStr">
        <is>
          <t>https://www.contratacion.euskadi.eus/anuncio_contratacion/mugi-inauterietako-gosaria/webkpe00-kpesimpc/es/</t>
        </is>
      </c>
      <c r="AA12408" s="24" t="inlineStr">
        <is>
          <t>https://www.contratacion.euskadi.eus/webkpe00-kpesimpc/es/contenidos/anuncio_contratacion/expcm482652/es_doc/index.html</t>
        </is>
      </c>
      <c r="AB12408" s="24" t="inlineStr">
        <is>
          <t>https://www.contratacion.euskadi.eus/contenidos/anuncio_contratacion/expcm482652/es_doc/data/es_r01dtpd19c22de5c2c403275705937b1773a9cdf51</t>
        </is>
      </c>
      <c r="AC12408" s="24" t="inlineStr">
        <is>
          <t>https://www.contratacion.euskadi.eus/contenidos/anuncio_contratacion/expcm482652/r01Index/expcm482652-idxContent.xml</t>
        </is>
      </c>
      <c r="AD12408" s="24" t="inlineStr">
        <is>
          <t>03/02/2026</t>
        </is>
      </c>
      <c r="AE12408" s="24" t="inlineStr">
        <is>
          <t>r01etpd14c6a8973fa18c94007f93a569d7c4277f6</t>
        </is>
      </c>
      <c r="AF12408" s="24" t="inlineStr">
        <is>
          <t>Ayuntamiento de Tolosa</t>
        </is>
      </c>
      <c r="AG12408" s="24" t="inlineStr">
        <is>
          <t>r01etpd14c6a8b4dd818c94007f3da954400f5c753</t>
        </is>
      </c>
      <c r="AH12408" s="24" t="inlineStr">
        <is>
          <t>Ayuntamiento de Tolosa</t>
        </is>
      </c>
      <c r="AI12408" s="24" t="inlineStr">
        <is>
          <t/>
        </is>
      </c>
      <c r="AJ12408" s="24" t="inlineStr">
        <is>
          <t/>
        </is>
      </c>
    </row>
    <row r="12409" customHeight="true" ht="15.0">
      <c r="A12409" s="24" t="inlineStr">
        <is>
          <t>contenedores para los baños de emakumeen etxea</t>
        </is>
      </c>
      <c r="B12409" s="24" t="inlineStr">
        <is>
          <t/>
        </is>
      </c>
      <c r="C12409" s="24" t="inlineStr">
        <is>
          <t>Gobierno Vasco</t>
        </is>
      </c>
      <c r="D12409" s="24" t="inlineStr">
        <is>
          <t/>
        </is>
      </c>
      <c r="E12409" s="24" t="inlineStr">
        <is>
          <t/>
        </is>
      </c>
      <c r="F12409" s="24" t="inlineStr">
        <is>
          <t/>
        </is>
      </c>
      <c r="G12409" s="24" t="inlineStr">
        <is>
          <t>contenedores para los baños de emakumeen etxea</t>
        </is>
      </c>
      <c r="H12409" s="24" t="inlineStr">
        <is>
          <t>contenedores para los baños de emakumeen etxea</t>
        </is>
      </c>
      <c r="I12409" s="24" t="inlineStr">
        <is>
          <t/>
        </is>
      </c>
      <c r="J12409" s="24" t="inlineStr">
        <is>
          <t>03/02/2026</t>
        </is>
      </c>
      <c r="K12409" s="24" t="inlineStr">
        <is>
          <t>2026-ESKA-000007-00</t>
        </is>
      </c>
      <c r="L12409" s="24" t="inlineStr">
        <is>
          <t>Adjudicación provisional / definitiva</t>
        </is>
      </c>
      <c r="M12409" s="24" t="inlineStr">
        <is>
          <t>true</t>
        </is>
      </c>
      <c r="N12409" s="24" t="inlineStr">
        <is>
          <t/>
        </is>
      </c>
      <c r="O12409" s="24" t="inlineStr">
        <is>
          <t/>
        </is>
      </c>
      <c r="P12409" s="24" t="inlineStr">
        <is>
          <t/>
        </is>
      </c>
      <c r="Q12409" s="24" t="inlineStr">
        <is>
          <t/>
        </is>
      </c>
      <c r="R12409" s="24" t="inlineStr">
        <is>
          <t/>
        </is>
      </c>
      <c r="S12409" s="24" t="inlineStr">
        <is>
          <t>https://www.contratacion.euskadi.eus/webkpe00-kpeperfi/es/contenidos/anuncio_contratacion/expcm482653/es_doc/images/tolosa_berria.jpg</t>
        </is>
      </c>
      <c r="T12409" s="24" t="inlineStr">
        <is>
          <t>Ayuntamiento de Tolosa</t>
        </is>
      </c>
      <c r="U12409" s="24" t="inlineStr">
        <is>
          <t>P2007600F - Ayuntamiento de Tolosa</t>
        </is>
      </c>
      <c r="V12409" s="24" t="inlineStr">
        <is>
          <t>Alcalde</t>
        </is>
      </c>
      <c r="W12409" s="24" t="inlineStr">
        <is>
          <t/>
        </is>
      </c>
      <c r="X12409" s="24" t="inlineStr">
        <is>
          <t/>
        </is>
      </c>
      <c r="Y12409" s="24" t="inlineStr">
        <is>
          <t/>
        </is>
      </c>
      <c r="Z12409" s="24" t="inlineStr">
        <is>
          <t>https://www.contratacion.euskadi.eus/anuncio_contratacion/contenedores-banos-emakumeen-etxea/webkpe00-kpesimpc/es/</t>
        </is>
      </c>
      <c r="AA12409" s="24" t="inlineStr">
        <is>
          <t>https://www.contratacion.euskadi.eus/webkpe00-kpesimpc/es/contenidos/anuncio_contratacion/expcm482653/es_doc/index.html</t>
        </is>
      </c>
      <c r="AB12409" s="24" t="inlineStr">
        <is>
          <t>https://www.contratacion.euskadi.eus/contenidos/anuncio_contratacion/expcm482653/es_doc/data/es_r01dtpd19c22e251804032757071df9b132407579c</t>
        </is>
      </c>
      <c r="AC12409" s="24" t="inlineStr">
        <is>
          <t>https://www.contratacion.euskadi.eus/contenidos/anuncio_contratacion/expcm482653/r01Index/expcm482653-idxContent.xml</t>
        </is>
      </c>
      <c r="AD12409" s="24" t="inlineStr">
        <is>
          <t>03/02/2026</t>
        </is>
      </c>
      <c r="AE12409" s="24" t="inlineStr">
        <is>
          <t>r01etpd14c6a8973fa18c94007f93a569d7c4277f6</t>
        </is>
      </c>
      <c r="AF12409" s="24" t="inlineStr">
        <is>
          <t>Ayuntamiento de Tolosa</t>
        </is>
      </c>
      <c r="AG12409" s="24" t="inlineStr">
        <is>
          <t>r01etpd14c6a8b4dd818c94007f3da954400f5c753</t>
        </is>
      </c>
      <c r="AH12409" s="24" t="inlineStr">
        <is>
          <t>Ayuntamiento de Tolosa</t>
        </is>
      </c>
      <c r="AI12409" s="24" t="inlineStr">
        <is>
          <t/>
        </is>
      </c>
      <c r="AJ12409" s="24" t="inlineStr">
        <is>
          <t/>
        </is>
      </c>
    </row>
    <row r="12410" customHeight="true" ht="15.0">
      <c r="A12410" s="24" t="inlineStr">
        <is>
          <t>kiroldegiko rokodromorako presak</t>
        </is>
      </c>
      <c r="B12410" s="24" t="inlineStr">
        <is>
          <t/>
        </is>
      </c>
      <c r="C12410" s="24" t="inlineStr">
        <is>
          <t>Gobierno Vasco</t>
        </is>
      </c>
      <c r="D12410" s="24" t="inlineStr">
        <is>
          <t/>
        </is>
      </c>
      <c r="E12410" s="24" t="inlineStr">
        <is>
          <t/>
        </is>
      </c>
      <c r="F12410" s="24" t="inlineStr">
        <is>
          <t/>
        </is>
      </c>
      <c r="G12410" s="24" t="inlineStr">
        <is>
          <t>kiroldegiko rokodromorako presak</t>
        </is>
      </c>
      <c r="H12410" s="24" t="inlineStr">
        <is>
          <t>kiroldegiko rokodromorako presak</t>
        </is>
      </c>
      <c r="I12410" s="24" t="inlineStr">
        <is>
          <t/>
        </is>
      </c>
      <c r="J12410" s="24" t="inlineStr">
        <is>
          <t>03/02/2026</t>
        </is>
      </c>
      <c r="K12410" s="24" t="inlineStr">
        <is>
          <t>2026-ESKA-000008-00</t>
        </is>
      </c>
      <c r="L12410" s="24" t="inlineStr">
        <is>
          <t>Adjudicación provisional / definitiva</t>
        </is>
      </c>
      <c r="M12410" s="24" t="inlineStr">
        <is>
          <t>true</t>
        </is>
      </c>
      <c r="N12410" s="24" t="inlineStr">
        <is>
          <t/>
        </is>
      </c>
      <c r="O12410" s="24" t="inlineStr">
        <is>
          <t/>
        </is>
      </c>
      <c r="P12410" s="24" t="inlineStr">
        <is>
          <t/>
        </is>
      </c>
      <c r="Q12410" s="24" t="inlineStr">
        <is>
          <t/>
        </is>
      </c>
      <c r="R12410" s="24" t="inlineStr">
        <is>
          <t/>
        </is>
      </c>
      <c r="S12410" s="24" t="inlineStr">
        <is>
          <t>https://www.contratacion.euskadi.eus/webkpe00-kpeperfi/es/contenidos/anuncio_contratacion/expcm482654/es_doc/images/tolosa_berria.jpg</t>
        </is>
      </c>
      <c r="T12410" s="24" t="inlineStr">
        <is>
          <t>Ayuntamiento de Tolosa</t>
        </is>
      </c>
      <c r="U12410" s="24" t="inlineStr">
        <is>
          <t>P2007600F - Ayuntamiento de Tolosa</t>
        </is>
      </c>
      <c r="V12410" s="24" t="inlineStr">
        <is>
          <t>Alcalde</t>
        </is>
      </c>
      <c r="W12410" s="24" t="inlineStr">
        <is>
          <t/>
        </is>
      </c>
      <c r="X12410" s="24" t="inlineStr">
        <is>
          <t/>
        </is>
      </c>
      <c r="Y12410" s="24" t="inlineStr">
        <is>
          <t/>
        </is>
      </c>
      <c r="Z12410" s="24" t="inlineStr">
        <is>
          <t>https://www.contratacion.euskadi.eus/anuncio_contratacion/kiroldegiko-rokodromorako-presak/webkpe00-kpesimpc/es/</t>
        </is>
      </c>
      <c r="AA12410" s="24" t="inlineStr">
        <is>
          <t>https://www.contratacion.euskadi.eus/webkpe00-kpesimpc/es/contenidos/anuncio_contratacion/expcm482654/es_doc/index.html</t>
        </is>
      </c>
      <c r="AB12410" s="24" t="inlineStr">
        <is>
          <t>https://www.contratacion.euskadi.eus/contenidos/anuncio_contratacion/expcm482654/es_doc/data/es_r01dtpd19c22e278be40327570d787773f070399a8</t>
        </is>
      </c>
      <c r="AC12410" s="24" t="inlineStr">
        <is>
          <t>https://www.contratacion.euskadi.eus/contenidos/anuncio_contratacion/expcm482654/r01Index/expcm482654-idxContent.xml</t>
        </is>
      </c>
      <c r="AD12410" s="24" t="inlineStr">
        <is>
          <t>03/02/2026</t>
        </is>
      </c>
      <c r="AE12410" s="24" t="inlineStr">
        <is>
          <t>r01etpd14c6a8973fa18c94007f93a569d7c4277f6</t>
        </is>
      </c>
      <c r="AF12410" s="24" t="inlineStr">
        <is>
          <t>Ayuntamiento de Tolosa</t>
        </is>
      </c>
      <c r="AG12410" s="24" t="inlineStr">
        <is>
          <t>r01etpd14c6a8b4dd818c94007f3da954400f5c753</t>
        </is>
      </c>
      <c r="AH12410" s="24" t="inlineStr">
        <is>
          <t>Ayuntamiento de Tolosa</t>
        </is>
      </c>
      <c r="AI12410" s="24" t="inlineStr">
        <is>
          <t/>
        </is>
      </c>
      <c r="AJ12410" s="24" t="inlineStr">
        <is>
          <t/>
        </is>
      </c>
    </row>
    <row r="12411" customHeight="true" ht="15.0">
      <c r="A12411" s="24" t="inlineStr">
        <is>
          <t>ados pilota binakako txapelketa otsailak 14</t>
        </is>
      </c>
      <c r="B12411" s="24" t="inlineStr">
        <is>
          <t/>
        </is>
      </c>
      <c r="C12411" s="24" t="inlineStr">
        <is>
          <t>Gobierno Vasco</t>
        </is>
      </c>
      <c r="D12411" s="24" t="inlineStr">
        <is>
          <t/>
        </is>
      </c>
      <c r="E12411" s="24" t="inlineStr">
        <is>
          <t/>
        </is>
      </c>
      <c r="F12411" s="24" t="inlineStr">
        <is>
          <t/>
        </is>
      </c>
      <c r="G12411" s="24" t="inlineStr">
        <is>
          <t>ados pilota binakako txapelketa otsailak 14</t>
        </is>
      </c>
      <c r="H12411" s="24" t="inlineStr">
        <is>
          <t>ados pilota binakako txapelketa otsailak 14</t>
        </is>
      </c>
      <c r="I12411" s="24" t="inlineStr">
        <is>
          <t/>
        </is>
      </c>
      <c r="J12411" s="24" t="inlineStr">
        <is>
          <t>03/02/2026</t>
        </is>
      </c>
      <c r="K12411" s="24" t="inlineStr">
        <is>
          <t>2026-ESKA-000009-00</t>
        </is>
      </c>
      <c r="L12411" s="24" t="inlineStr">
        <is>
          <t>Adjudicación provisional / definitiva</t>
        </is>
      </c>
      <c r="M12411" s="24" t="inlineStr">
        <is>
          <t>true</t>
        </is>
      </c>
      <c r="N12411" s="24" t="inlineStr">
        <is>
          <t/>
        </is>
      </c>
      <c r="O12411" s="24" t="inlineStr">
        <is>
          <t/>
        </is>
      </c>
      <c r="P12411" s="24" t="inlineStr">
        <is>
          <t/>
        </is>
      </c>
      <c r="Q12411" s="24" t="inlineStr">
        <is>
          <t/>
        </is>
      </c>
      <c r="R12411" s="24" t="inlineStr">
        <is>
          <t/>
        </is>
      </c>
      <c r="S12411" s="24" t="inlineStr">
        <is>
          <t>https://www.contratacion.euskadi.eus/webkpe00-kpeperfi/es/contenidos/anuncio_contratacion/expcm482655/es_doc/images/tolosa_berria.jpg</t>
        </is>
      </c>
      <c r="T12411" s="24" t="inlineStr">
        <is>
          <t>Ayuntamiento de Tolosa</t>
        </is>
      </c>
      <c r="U12411" s="24" t="inlineStr">
        <is>
          <t>P2007600F - Ayuntamiento de Tolosa</t>
        </is>
      </c>
      <c r="V12411" s="24" t="inlineStr">
        <is>
          <t>Alcalde</t>
        </is>
      </c>
      <c r="W12411" s="24" t="inlineStr">
        <is>
          <t/>
        </is>
      </c>
      <c r="X12411" s="24" t="inlineStr">
        <is>
          <t/>
        </is>
      </c>
      <c r="Y12411" s="24" t="inlineStr">
        <is>
          <t/>
        </is>
      </c>
      <c r="Z12411" s="24" t="inlineStr">
        <is>
          <t>https://www.contratacion.euskadi.eus/anuncio_contratacion/ados-pilota-binakako-txapelketa-otsailak-14/webkpe00-kpesimpc/es/</t>
        </is>
      </c>
      <c r="AA12411" s="24" t="inlineStr">
        <is>
          <t>https://www.contratacion.euskadi.eus/webkpe00-kpesimpc/es/contenidos/anuncio_contratacion/expcm482655/es_doc/index.html</t>
        </is>
      </c>
      <c r="AB12411" s="24" t="inlineStr">
        <is>
          <t>https://www.contratacion.euskadi.eus/contenidos/anuncio_contratacion/expcm482655/es_doc/data/es_r01dtpd19c22e2a0c940327570925189c45461de35</t>
        </is>
      </c>
      <c r="AC12411" s="24" t="inlineStr">
        <is>
          <t>https://www.contratacion.euskadi.eus/contenidos/anuncio_contratacion/expcm482655/r01Index/expcm482655-idxContent.xml</t>
        </is>
      </c>
      <c r="AD12411" s="24" t="inlineStr">
        <is>
          <t>03/02/2026</t>
        </is>
      </c>
      <c r="AE12411" s="24" t="inlineStr">
        <is>
          <t>r01etpd14c6a8973fa18c94007f93a569d7c4277f6</t>
        </is>
      </c>
      <c r="AF12411" s="24" t="inlineStr">
        <is>
          <t>Ayuntamiento de Tolosa</t>
        </is>
      </c>
      <c r="AG12411" s="24" t="inlineStr">
        <is>
          <t>r01etpd14c6a8b4dd818c94007f3da954400f5c753</t>
        </is>
      </c>
      <c r="AH12411" s="24" t="inlineStr">
        <is>
          <t>Ayuntamiento de Tolosa</t>
        </is>
      </c>
      <c r="AI12411" s="24" t="inlineStr">
        <is>
          <t/>
        </is>
      </c>
      <c r="AJ12411" s="24" t="inlineStr">
        <is>
          <t/>
        </is>
      </c>
    </row>
    <row r="12412" customHeight="true" ht="15.0">
      <c r="A12412" s="24" t="inlineStr">
        <is>
          <t>antzoki guneko erreserba</t>
        </is>
      </c>
      <c r="B12412" s="24" t="inlineStr">
        <is>
          <t/>
        </is>
      </c>
      <c r="C12412" s="24" t="inlineStr">
        <is>
          <t>Gobierno Vasco</t>
        </is>
      </c>
      <c r="D12412" s="24" t="inlineStr">
        <is>
          <t/>
        </is>
      </c>
      <c r="E12412" s="24" t="inlineStr">
        <is>
          <t/>
        </is>
      </c>
      <c r="F12412" s="24" t="inlineStr">
        <is>
          <t/>
        </is>
      </c>
      <c r="G12412" s="24" t="inlineStr">
        <is>
          <t>antzoki guneko erreserba</t>
        </is>
      </c>
      <c r="H12412" s="24" t="inlineStr">
        <is>
          <t>antzoki guneko erreserba</t>
        </is>
      </c>
      <c r="I12412" s="24" t="inlineStr">
        <is>
          <t/>
        </is>
      </c>
      <c r="J12412" s="24" t="inlineStr">
        <is>
          <t>03/02/2026</t>
        </is>
      </c>
      <c r="K12412" s="24" t="inlineStr">
        <is>
          <t>2026-ESKA-000010-00</t>
        </is>
      </c>
      <c r="L12412" s="24" t="inlineStr">
        <is>
          <t>Adjudicación provisional / definitiva</t>
        </is>
      </c>
      <c r="M12412" s="24" t="inlineStr">
        <is>
          <t>true</t>
        </is>
      </c>
      <c r="N12412" s="24" t="inlineStr">
        <is>
          <t/>
        </is>
      </c>
      <c r="O12412" s="24" t="inlineStr">
        <is>
          <t/>
        </is>
      </c>
      <c r="P12412" s="24" t="inlineStr">
        <is>
          <t/>
        </is>
      </c>
      <c r="Q12412" s="24" t="inlineStr">
        <is>
          <t/>
        </is>
      </c>
      <c r="R12412" s="24" t="inlineStr">
        <is>
          <t/>
        </is>
      </c>
      <c r="S12412" s="24" t="inlineStr">
        <is>
          <t>https://www.contratacion.euskadi.eus/webkpe00-kpeperfi/es/contenidos/anuncio_contratacion/expcm482656/es_doc/images/tolosa_berria.jpg</t>
        </is>
      </c>
      <c r="T12412" s="24" t="inlineStr">
        <is>
          <t>Ayuntamiento de Tolosa</t>
        </is>
      </c>
      <c r="U12412" s="24" t="inlineStr">
        <is>
          <t>P2007600F - Ayuntamiento de Tolosa</t>
        </is>
      </c>
      <c r="V12412" s="24" t="inlineStr">
        <is>
          <t>Alcalde</t>
        </is>
      </c>
      <c r="W12412" s="24" t="inlineStr">
        <is>
          <t/>
        </is>
      </c>
      <c r="X12412" s="24" t="inlineStr">
        <is>
          <t/>
        </is>
      </c>
      <c r="Y12412" s="24" t="inlineStr">
        <is>
          <t/>
        </is>
      </c>
      <c r="Z12412" s="24" t="inlineStr">
        <is>
          <t>https://www.contratacion.euskadi.eus/anuncio_contratacion/antzoki-guneko-erreserba/webkpe00-kpesimpc/es/</t>
        </is>
      </c>
      <c r="AA12412" s="24" t="inlineStr">
        <is>
          <t>https://www.contratacion.euskadi.eus/webkpe00-kpesimpc/es/contenidos/anuncio_contratacion/expcm482656/es_doc/index.html</t>
        </is>
      </c>
      <c r="AB12412" s="24" t="inlineStr">
        <is>
          <t>https://www.contratacion.euskadi.eus/contenidos/anuncio_contratacion/expcm482656/es_doc/data/es_r01dtpd19c22e2c8bb40327570250c2737e15ef923</t>
        </is>
      </c>
      <c r="AC12412" s="24" t="inlineStr">
        <is>
          <t>https://www.contratacion.euskadi.eus/contenidos/anuncio_contratacion/expcm482656/r01Index/expcm482656-idxContent.xml</t>
        </is>
      </c>
      <c r="AD12412" s="24" t="inlineStr">
        <is>
          <t>03/02/2026</t>
        </is>
      </c>
      <c r="AE12412" s="24" t="inlineStr">
        <is>
          <t>r01etpd14c6a8973fa18c94007f93a569d7c4277f6</t>
        </is>
      </c>
      <c r="AF12412" s="24" t="inlineStr">
        <is>
          <t>Ayuntamiento de Tolosa</t>
        </is>
      </c>
      <c r="AG12412" s="24" t="inlineStr">
        <is>
          <t>r01etpd14c6a8b4dd818c94007f3da954400f5c753</t>
        </is>
      </c>
      <c r="AH12412" s="24" t="inlineStr">
        <is>
          <t>Ayuntamiento de Tolosa</t>
        </is>
      </c>
      <c r="AI12412" s="24" t="inlineStr">
        <is>
          <t/>
        </is>
      </c>
      <c r="AJ12412" s="24" t="inlineStr">
        <is>
          <t/>
        </is>
      </c>
    </row>
    <row r="12413" customHeight="true" ht="15.0">
      <c r="A12413" s="24" t="inlineStr">
        <is>
          <t>tolosako iv. ziklo arteko txapelketaren trofeoak</t>
        </is>
      </c>
      <c r="B12413" s="24" t="inlineStr">
        <is>
          <t/>
        </is>
      </c>
      <c r="C12413" s="24" t="inlineStr">
        <is>
          <t>Gobierno Vasco</t>
        </is>
      </c>
      <c r="D12413" s="24" t="inlineStr">
        <is>
          <t/>
        </is>
      </c>
      <c r="E12413" s="24" t="inlineStr">
        <is>
          <t/>
        </is>
      </c>
      <c r="F12413" s="24" t="inlineStr">
        <is>
          <t/>
        </is>
      </c>
      <c r="G12413" s="24" t="inlineStr">
        <is>
          <t>tolosako iv. ziklo arteko txapelketaren trofeoak</t>
        </is>
      </c>
      <c r="H12413" s="24" t="inlineStr">
        <is>
          <t>tolosako iv. ziklo arteko txapelketaren trofeoak</t>
        </is>
      </c>
      <c r="I12413" s="24" t="inlineStr">
        <is>
          <t/>
        </is>
      </c>
      <c r="J12413" s="24" t="inlineStr">
        <is>
          <t>03/02/2026</t>
        </is>
      </c>
      <c r="K12413" s="24" t="inlineStr">
        <is>
          <t>2026-ESKA-000011-00</t>
        </is>
      </c>
      <c r="L12413" s="24" t="inlineStr">
        <is>
          <t>Adjudicación provisional / definitiva</t>
        </is>
      </c>
      <c r="M12413" s="24" t="inlineStr">
        <is>
          <t>true</t>
        </is>
      </c>
      <c r="N12413" s="24" t="inlineStr">
        <is>
          <t/>
        </is>
      </c>
      <c r="O12413" s="24" t="inlineStr">
        <is>
          <t/>
        </is>
      </c>
      <c r="P12413" s="24" t="inlineStr">
        <is>
          <t/>
        </is>
      </c>
      <c r="Q12413" s="24" t="inlineStr">
        <is>
          <t/>
        </is>
      </c>
      <c r="R12413" s="24" t="inlineStr">
        <is>
          <t/>
        </is>
      </c>
      <c r="S12413" s="24" t="inlineStr">
        <is>
          <t>https://www.contratacion.euskadi.eus/webkpe00-kpeperfi/es/contenidos/anuncio_contratacion/expcm482657/es_doc/images/tolosa_berria.jpg</t>
        </is>
      </c>
      <c r="T12413" s="24" t="inlineStr">
        <is>
          <t>Ayuntamiento de Tolosa</t>
        </is>
      </c>
      <c r="U12413" s="24" t="inlineStr">
        <is>
          <t>P2007600F - Ayuntamiento de Tolosa</t>
        </is>
      </c>
      <c r="V12413" s="24" t="inlineStr">
        <is>
          <t>Alcalde</t>
        </is>
      </c>
      <c r="W12413" s="24" t="inlineStr">
        <is>
          <t/>
        </is>
      </c>
      <c r="X12413" s="24" t="inlineStr">
        <is>
          <t/>
        </is>
      </c>
      <c r="Y12413" s="24" t="inlineStr">
        <is>
          <t/>
        </is>
      </c>
      <c r="Z12413" s="24" t="inlineStr">
        <is>
          <t>https://www.contratacion.euskadi.eus/anuncio_contratacion/tolosako-iv-ziklo-arteko-txapelketaren-trofeoak/webkpe00-kpesimpc/es/</t>
        </is>
      </c>
      <c r="AA12413" s="24" t="inlineStr">
        <is>
          <t>https://www.contratacion.euskadi.eus/webkpe00-kpesimpc/es/contenidos/anuncio_contratacion/expcm482657/es_doc/index.html</t>
        </is>
      </c>
      <c r="AB12413" s="24" t="inlineStr">
        <is>
          <t>https://www.contratacion.euskadi.eus/contenidos/anuncio_contratacion/expcm482657/es_doc/data/es_r01dtpd19c22e2f086403275705e9db4afc50be90d</t>
        </is>
      </c>
      <c r="AC12413" s="24" t="inlineStr">
        <is>
          <t>https://www.contratacion.euskadi.eus/contenidos/anuncio_contratacion/expcm482657/r01Index/expcm482657-idxContent.xml</t>
        </is>
      </c>
      <c r="AD12413" s="24" t="inlineStr">
        <is>
          <t>03/02/2026</t>
        </is>
      </c>
      <c r="AE12413" s="24" t="inlineStr">
        <is>
          <t>r01etpd14c6a8973fa18c94007f93a569d7c4277f6</t>
        </is>
      </c>
      <c r="AF12413" s="24" t="inlineStr">
        <is>
          <t>Ayuntamiento de Tolosa</t>
        </is>
      </c>
      <c r="AG12413" s="24" t="inlineStr">
        <is>
          <t>r01etpd14c6a8b4dd818c94007f3da954400f5c753</t>
        </is>
      </c>
      <c r="AH12413" s="24" t="inlineStr">
        <is>
          <t>Ayuntamiento de Tolosa</t>
        </is>
      </c>
      <c r="AI12413" s="24" t="inlineStr">
        <is>
          <t/>
        </is>
      </c>
      <c r="AJ12413" s="24" t="inlineStr">
        <is>
          <t/>
        </is>
      </c>
    </row>
    <row r="12414" customHeight="true" ht="15.0">
      <c r="A12414" s="24" t="inlineStr">
        <is>
          <t>xake txapelketarako dominak</t>
        </is>
      </c>
      <c r="B12414" s="24" t="inlineStr">
        <is>
          <t/>
        </is>
      </c>
      <c r="C12414" s="24" t="inlineStr">
        <is>
          <t>Gobierno Vasco</t>
        </is>
      </c>
      <c r="D12414" s="24" t="inlineStr">
        <is>
          <t/>
        </is>
      </c>
      <c r="E12414" s="24" t="inlineStr">
        <is>
          <t/>
        </is>
      </c>
      <c r="F12414" s="24" t="inlineStr">
        <is>
          <t/>
        </is>
      </c>
      <c r="G12414" s="24" t="inlineStr">
        <is>
          <t>xake txapelketarako dominak</t>
        </is>
      </c>
      <c r="H12414" s="24" t="inlineStr">
        <is>
          <t>xake txapelketarako dominak</t>
        </is>
      </c>
      <c r="I12414" s="24" t="inlineStr">
        <is>
          <t/>
        </is>
      </c>
      <c r="J12414" s="24" t="inlineStr">
        <is>
          <t>03/02/2026</t>
        </is>
      </c>
      <c r="K12414" s="24" t="inlineStr">
        <is>
          <t>2026-ESKA-000012-00</t>
        </is>
      </c>
      <c r="L12414" s="24" t="inlineStr">
        <is>
          <t>Adjudicación provisional / definitiva</t>
        </is>
      </c>
      <c r="M12414" s="24" t="inlineStr">
        <is>
          <t>true</t>
        </is>
      </c>
      <c r="N12414" s="24" t="inlineStr">
        <is>
          <t/>
        </is>
      </c>
      <c r="O12414" s="24" t="inlineStr">
        <is>
          <t/>
        </is>
      </c>
      <c r="P12414" s="24" t="inlineStr">
        <is>
          <t/>
        </is>
      </c>
      <c r="Q12414" s="24" t="inlineStr">
        <is>
          <t/>
        </is>
      </c>
      <c r="R12414" s="24" t="inlineStr">
        <is>
          <t/>
        </is>
      </c>
      <c r="S12414" s="24" t="inlineStr">
        <is>
          <t>https://www.contratacion.euskadi.eus/webkpe00-kpeperfi/es/contenidos/anuncio_contratacion/expcm482658/es_doc/images/tolosa_berria.jpg</t>
        </is>
      </c>
      <c r="T12414" s="24" t="inlineStr">
        <is>
          <t>Ayuntamiento de Tolosa</t>
        </is>
      </c>
      <c r="U12414" s="24" t="inlineStr">
        <is>
          <t>P2007600F - Ayuntamiento de Tolosa</t>
        </is>
      </c>
      <c r="V12414" s="24" t="inlineStr">
        <is>
          <t>Alcalde</t>
        </is>
      </c>
      <c r="W12414" s="24" t="inlineStr">
        <is>
          <t/>
        </is>
      </c>
      <c r="X12414" s="24" t="inlineStr">
        <is>
          <t/>
        </is>
      </c>
      <c r="Y12414" s="24" t="inlineStr">
        <is>
          <t/>
        </is>
      </c>
      <c r="Z12414" s="24" t="inlineStr">
        <is>
          <t>https://www.contratacion.euskadi.eus/anuncio_contratacion/xake-txapelketarako-dominak/webkpe00-kpesimpc/es/</t>
        </is>
      </c>
      <c r="AA12414" s="24" t="inlineStr">
        <is>
          <t>https://www.contratacion.euskadi.eus/webkpe00-kpesimpc/es/contenidos/anuncio_contratacion/expcm482658/es_doc/index.html</t>
        </is>
      </c>
      <c r="AB12414" s="24" t="inlineStr">
        <is>
          <t>https://www.contratacion.euskadi.eus/contenidos/anuncio_contratacion/expcm482658/es_doc/data/es_r01dtpd019c22e6e0532af37f384199403c9e03a98</t>
        </is>
      </c>
      <c r="AC12414" s="24" t="inlineStr">
        <is>
          <t>https://www.contratacion.euskadi.eus/contenidos/anuncio_contratacion/expcm482658/r01Index/expcm482658-idxContent.xml</t>
        </is>
      </c>
      <c r="AD12414" s="24" t="inlineStr">
        <is>
          <t>03/02/2026</t>
        </is>
      </c>
      <c r="AE12414" s="24" t="inlineStr">
        <is>
          <t>r01etpd14c6a8973fa18c94007f93a569d7c4277f6</t>
        </is>
      </c>
      <c r="AF12414" s="24" t="inlineStr">
        <is>
          <t>Ayuntamiento de Tolosa</t>
        </is>
      </c>
      <c r="AG12414" s="24" t="inlineStr">
        <is>
          <t>r01etpd14c6a8b4dd818c94007f3da954400f5c753</t>
        </is>
      </c>
      <c r="AH12414" s="24" t="inlineStr">
        <is>
          <t>Ayuntamiento de Tolosa</t>
        </is>
      </c>
      <c r="AI12414" s="24" t="inlineStr">
        <is>
          <t/>
        </is>
      </c>
      <c r="AJ12414" s="24" t="inlineStr">
        <is>
          <t/>
        </is>
      </c>
    </row>
    <row r="12415" customHeight="true" ht="15.0">
      <c r="A12415" s="24" t="inlineStr">
        <is>
          <t>ikasgeletarako berogailuak</t>
        </is>
      </c>
      <c r="B12415" s="24" t="inlineStr">
        <is>
          <t/>
        </is>
      </c>
      <c r="C12415" s="24" t="inlineStr">
        <is>
          <t>Gobierno Vasco</t>
        </is>
      </c>
      <c r="D12415" s="24" t="inlineStr">
        <is>
          <t/>
        </is>
      </c>
      <c r="E12415" s="24" t="inlineStr">
        <is>
          <t/>
        </is>
      </c>
      <c r="F12415" s="24" t="inlineStr">
        <is>
          <t/>
        </is>
      </c>
      <c r="G12415" s="24" t="inlineStr">
        <is>
          <t>ikasgeletarako berogailuak</t>
        </is>
      </c>
      <c r="H12415" s="24" t="inlineStr">
        <is>
          <t>ikasgeletarako berogailuak</t>
        </is>
      </c>
      <c r="I12415" s="24" t="inlineStr">
        <is>
          <t/>
        </is>
      </c>
      <c r="J12415" s="24" t="inlineStr">
        <is>
          <t>03/02/2026</t>
        </is>
      </c>
      <c r="K12415" s="24" t="inlineStr">
        <is>
          <t>2026-ESKA-000013-00</t>
        </is>
      </c>
      <c r="L12415" s="24" t="inlineStr">
        <is>
          <t>Adjudicación provisional / definitiva</t>
        </is>
      </c>
      <c r="M12415" s="24" t="inlineStr">
        <is>
          <t>true</t>
        </is>
      </c>
      <c r="N12415" s="24" t="inlineStr">
        <is>
          <t/>
        </is>
      </c>
      <c r="O12415" s="24" t="inlineStr">
        <is>
          <t/>
        </is>
      </c>
      <c r="P12415" s="24" t="inlineStr">
        <is>
          <t/>
        </is>
      </c>
      <c r="Q12415" s="24" t="inlineStr">
        <is>
          <t/>
        </is>
      </c>
      <c r="R12415" s="24" t="inlineStr">
        <is>
          <t/>
        </is>
      </c>
      <c r="S12415" s="24" t="inlineStr">
        <is>
          <t>https://www.contratacion.euskadi.eus/webkpe00-kpeperfi/es/contenidos/anuncio_contratacion/expcm482659/es_doc/images/tolosa_berria.jpg</t>
        </is>
      </c>
      <c r="T12415" s="24" t="inlineStr">
        <is>
          <t>Ayuntamiento de Tolosa</t>
        </is>
      </c>
      <c r="U12415" s="24" t="inlineStr">
        <is>
          <t>P2007600F - Ayuntamiento de Tolosa</t>
        </is>
      </c>
      <c r="V12415" s="24" t="inlineStr">
        <is>
          <t>Alcalde</t>
        </is>
      </c>
      <c r="W12415" s="24" t="inlineStr">
        <is>
          <t/>
        </is>
      </c>
      <c r="X12415" s="24" t="inlineStr">
        <is>
          <t/>
        </is>
      </c>
      <c r="Y12415" s="24" t="inlineStr">
        <is>
          <t/>
        </is>
      </c>
      <c r="Z12415" s="24" t="inlineStr">
        <is>
          <t>https://www.contratacion.euskadi.eus/anuncio_contratacion/ikasgeletarako-berogailuak/webkpe00-kpesimpc/es/</t>
        </is>
      </c>
      <c r="AA12415" s="24" t="inlineStr">
        <is>
          <t>https://www.contratacion.euskadi.eus/webkpe00-kpesimpc/es/contenidos/anuncio_contratacion/expcm482659/es_doc/index.html</t>
        </is>
      </c>
      <c r="AB12415" s="24" t="inlineStr">
        <is>
          <t>https://www.contratacion.euskadi.eus/contenidos/anuncio_contratacion/expcm482659/es_doc/data/es_r01dtpd19c22e70b942af37f381a1fc1a39a328262</t>
        </is>
      </c>
      <c r="AC12415" s="24" t="inlineStr">
        <is>
          <t>https://www.contratacion.euskadi.eus/contenidos/anuncio_contratacion/expcm482659/r01Index/expcm482659-idxContent.xml</t>
        </is>
      </c>
      <c r="AD12415" s="24" t="inlineStr">
        <is>
          <t>03/02/2026</t>
        </is>
      </c>
      <c r="AE12415" s="24" t="inlineStr">
        <is>
          <t>r01etpd14c6a8973fa18c94007f93a569d7c4277f6</t>
        </is>
      </c>
      <c r="AF12415" s="24" t="inlineStr">
        <is>
          <t>Ayuntamiento de Tolosa</t>
        </is>
      </c>
      <c r="AG12415" s="24" t="inlineStr">
        <is>
          <t>r01etpd14c6a8b4dd818c94007f3da954400f5c753</t>
        </is>
      </c>
      <c r="AH12415" s="24" t="inlineStr">
        <is>
          <t>Ayuntamiento de Tolosa</t>
        </is>
      </c>
      <c r="AI12415" s="24" t="inlineStr">
        <is>
          <t/>
        </is>
      </c>
      <c r="AJ12415" s="24" t="inlineStr">
        <is>
          <t/>
        </is>
      </c>
    </row>
    <row r="12416" customHeight="true" ht="15.0">
      <c r="A12416" s="24" t="inlineStr">
        <is>
          <t>reparación carretilla elevadora de la brigada de obras</t>
        </is>
      </c>
      <c r="B12416" s="24" t="inlineStr">
        <is>
          <t/>
        </is>
      </c>
      <c r="C12416" s="24" t="inlineStr">
        <is>
          <t>Gobierno Vasco</t>
        </is>
      </c>
      <c r="D12416" s="24" t="inlineStr">
        <is>
          <t/>
        </is>
      </c>
      <c r="E12416" s="24" t="inlineStr">
        <is>
          <t/>
        </is>
      </c>
      <c r="F12416" s="24" t="inlineStr">
        <is>
          <t/>
        </is>
      </c>
      <c r="G12416" s="24" t="inlineStr">
        <is>
          <t>reparación carretilla elevadora de la brigada de obras</t>
        </is>
      </c>
      <c r="H12416" s="24" t="inlineStr">
        <is>
          <t>reparación carretilla elevadora de la brigada de obras</t>
        </is>
      </c>
      <c r="I12416" s="24" t="inlineStr">
        <is>
          <t/>
        </is>
      </c>
      <c r="J12416" s="24" t="inlineStr">
        <is>
          <t>03/02/2026</t>
        </is>
      </c>
      <c r="K12416" s="24" t="inlineStr">
        <is>
          <t>2026-ESKA-000015-00</t>
        </is>
      </c>
      <c r="L12416" s="24" t="inlineStr">
        <is>
          <t>Adjudicación provisional / definitiva</t>
        </is>
      </c>
      <c r="M12416" s="24" t="inlineStr">
        <is>
          <t>true</t>
        </is>
      </c>
      <c r="N12416" s="24" t="inlineStr">
        <is>
          <t/>
        </is>
      </c>
      <c r="O12416" s="24" t="inlineStr">
        <is>
          <t/>
        </is>
      </c>
      <c r="P12416" s="24" t="inlineStr">
        <is>
          <t/>
        </is>
      </c>
      <c r="Q12416" s="24" t="inlineStr">
        <is>
          <t/>
        </is>
      </c>
      <c r="R12416" s="24" t="inlineStr">
        <is>
          <t/>
        </is>
      </c>
      <c r="S12416" s="24" t="inlineStr">
        <is>
          <t>https://www.contratacion.euskadi.eus/webkpe00-kpeperfi/es/contenidos/anuncio_contratacion/expcm482660/es_doc/images/tolosa_berria.jpg</t>
        </is>
      </c>
      <c r="T12416" s="24" t="inlineStr">
        <is>
          <t>Ayuntamiento de Tolosa</t>
        </is>
      </c>
      <c r="U12416" s="24" t="inlineStr">
        <is>
          <t>P2007600F - Ayuntamiento de Tolosa</t>
        </is>
      </c>
      <c r="V12416" s="24" t="inlineStr">
        <is>
          <t>Alcalde</t>
        </is>
      </c>
      <c r="W12416" s="24" t="inlineStr">
        <is>
          <t/>
        </is>
      </c>
      <c r="X12416" s="24" t="inlineStr">
        <is>
          <t/>
        </is>
      </c>
      <c r="Y12416" s="24" t="inlineStr">
        <is>
          <t/>
        </is>
      </c>
      <c r="Z12416" s="24" t="inlineStr">
        <is>
          <t>https://www.contratacion.euskadi.eus/anuncio_contratacion/reparacion-carretilla-elevadora-brigada-obras/expcm482660/webkpe00-kpesimpc/es/</t>
        </is>
      </c>
      <c r="AA12416" s="24" t="inlineStr">
        <is>
          <t>https://www.contratacion.euskadi.eus/webkpe00-kpesimpc/es/contenidos/anuncio_contratacion/expcm482660/es_doc/index.html</t>
        </is>
      </c>
      <c r="AB12416" s="24" t="inlineStr">
        <is>
          <t>https://www.contratacion.euskadi.eus/contenidos/anuncio_contratacion/expcm482660/es_doc/data/es_r01dtpd19c22e734732af37f38415669b49cd97d3f</t>
        </is>
      </c>
      <c r="AC12416" s="24" t="inlineStr">
        <is>
          <t>https://www.contratacion.euskadi.eus/contenidos/anuncio_contratacion/expcm482660/r01Index/expcm482660-idxContent.xml</t>
        </is>
      </c>
      <c r="AD12416" s="24" t="inlineStr">
        <is>
          <t>03/02/2026</t>
        </is>
      </c>
      <c r="AE12416" s="24" t="inlineStr">
        <is>
          <t>r01etpd14c6a8973fa18c94007f93a569d7c4277f6</t>
        </is>
      </c>
      <c r="AF12416" s="24" t="inlineStr">
        <is>
          <t>Ayuntamiento de Tolosa</t>
        </is>
      </c>
      <c r="AG12416" s="24" t="inlineStr">
        <is>
          <t>r01etpd14c6a8b4dd818c94007f3da954400f5c753</t>
        </is>
      </c>
      <c r="AH12416" s="24" t="inlineStr">
        <is>
          <t>Ayuntamiento de Tolosa</t>
        </is>
      </c>
      <c r="AI12416" s="24" t="inlineStr">
        <is>
          <t/>
        </is>
      </c>
      <c r="AJ12416" s="24" t="inlineStr">
        <is>
          <t/>
        </is>
      </c>
    </row>
    <row r="12417" customHeight="true" ht="15.0">
      <c r="A12417" s="24" t="inlineStr">
        <is>
          <t>reparación puerta automática de belena patio</t>
        </is>
      </c>
      <c r="B12417" s="24" t="inlineStr">
        <is>
          <t/>
        </is>
      </c>
      <c r="C12417" s="24" t="inlineStr">
        <is>
          <t>Gobierno Vasco</t>
        </is>
      </c>
      <c r="D12417" s="24" t="inlineStr">
        <is>
          <t/>
        </is>
      </c>
      <c r="E12417" s="24" t="inlineStr">
        <is>
          <t/>
        </is>
      </c>
      <c r="F12417" s="24" t="inlineStr">
        <is>
          <t/>
        </is>
      </c>
      <c r="G12417" s="24" t="inlineStr">
        <is>
          <t>reparación puerta automática de belena patio</t>
        </is>
      </c>
      <c r="H12417" s="24" t="inlineStr">
        <is>
          <t>reparación puerta automática de belena patio</t>
        </is>
      </c>
      <c r="I12417" s="24" t="inlineStr">
        <is>
          <t/>
        </is>
      </c>
      <c r="J12417" s="24" t="inlineStr">
        <is>
          <t>03/02/2026</t>
        </is>
      </c>
      <c r="K12417" s="24" t="inlineStr">
        <is>
          <t>2026-ESKA-000016-00</t>
        </is>
      </c>
      <c r="L12417" s="24" t="inlineStr">
        <is>
          <t>Adjudicación provisional / definitiva</t>
        </is>
      </c>
      <c r="M12417" s="24" t="inlineStr">
        <is>
          <t>true</t>
        </is>
      </c>
      <c r="N12417" s="24" t="inlineStr">
        <is>
          <t/>
        </is>
      </c>
      <c r="O12417" s="24" t="inlineStr">
        <is>
          <t/>
        </is>
      </c>
      <c r="P12417" s="24" t="inlineStr">
        <is>
          <t/>
        </is>
      </c>
      <c r="Q12417" s="24" t="inlineStr">
        <is>
          <t/>
        </is>
      </c>
      <c r="R12417" s="24" t="inlineStr">
        <is>
          <t/>
        </is>
      </c>
      <c r="S12417" s="24" t="inlineStr">
        <is>
          <t>https://www.contratacion.euskadi.eus/webkpe00-kpeperfi/es/contenidos/anuncio_contratacion/expcm482661/es_doc/images/tolosa_berria.jpg</t>
        </is>
      </c>
      <c r="T12417" s="24" t="inlineStr">
        <is>
          <t>Ayuntamiento de Tolosa</t>
        </is>
      </c>
      <c r="U12417" s="24" t="inlineStr">
        <is>
          <t>P2007600F - Ayuntamiento de Tolosa</t>
        </is>
      </c>
      <c r="V12417" s="24" t="inlineStr">
        <is>
          <t>Alcalde</t>
        </is>
      </c>
      <c r="W12417" s="24" t="inlineStr">
        <is>
          <t/>
        </is>
      </c>
      <c r="X12417" s="24" t="inlineStr">
        <is>
          <t/>
        </is>
      </c>
      <c r="Y12417" s="24" t="inlineStr">
        <is>
          <t/>
        </is>
      </c>
      <c r="Z12417" s="24" t="inlineStr">
        <is>
          <t>https://www.contratacion.euskadi.eus/anuncio_contratacion/reparacion-puerta-automatica-belena-patio/webkpe00-kpesimpc/es/</t>
        </is>
      </c>
      <c r="AA12417" s="24" t="inlineStr">
        <is>
          <t>https://www.contratacion.euskadi.eus/webkpe00-kpesimpc/es/contenidos/anuncio_contratacion/expcm482661/es_doc/index.html</t>
        </is>
      </c>
      <c r="AB12417" s="24" t="inlineStr">
        <is>
          <t>https://www.contratacion.euskadi.eus/contenidos/anuncio_contratacion/expcm482661/es_doc/data/es_r01dtpd19c22e7587f2af37f38691e2dfac97e490f</t>
        </is>
      </c>
      <c r="AC12417" s="24" t="inlineStr">
        <is>
          <t>https://www.contratacion.euskadi.eus/contenidos/anuncio_contratacion/expcm482661/r01Index/expcm482661-idxContent.xml</t>
        </is>
      </c>
      <c r="AD12417" s="24" t="inlineStr">
        <is>
          <t>03/02/2026</t>
        </is>
      </c>
      <c r="AE12417" s="24" t="inlineStr">
        <is>
          <t>r01etpd14c6a8973fa18c94007f93a569d7c4277f6</t>
        </is>
      </c>
      <c r="AF12417" s="24" t="inlineStr">
        <is>
          <t>Ayuntamiento de Tolosa</t>
        </is>
      </c>
      <c r="AG12417" s="24" t="inlineStr">
        <is>
          <t>r01etpd14c6a8b4dd818c94007f3da954400f5c753</t>
        </is>
      </c>
      <c r="AH12417" s="24" t="inlineStr">
        <is>
          <t>Ayuntamiento de Tolosa</t>
        </is>
      </c>
      <c r="AI12417" s="24" t="inlineStr">
        <is>
          <t/>
        </is>
      </c>
      <c r="AJ12417" s="24" t="inlineStr">
        <is>
          <t/>
        </is>
      </c>
    </row>
    <row r="12418" customHeight="true" ht="15.0">
      <c r="A12418" s="24" t="inlineStr">
        <is>
          <t>suministro de atornillador y mimiamoladora para la brigada de obras</t>
        </is>
      </c>
      <c r="B12418" s="24" t="inlineStr">
        <is>
          <t/>
        </is>
      </c>
      <c r="C12418" s="24" t="inlineStr">
        <is>
          <t>Gobierno Vasco</t>
        </is>
      </c>
      <c r="D12418" s="24" t="inlineStr">
        <is>
          <t/>
        </is>
      </c>
      <c r="E12418" s="24" t="inlineStr">
        <is>
          <t/>
        </is>
      </c>
      <c r="F12418" s="24" t="inlineStr">
        <is>
          <t/>
        </is>
      </c>
      <c r="G12418" s="24" t="inlineStr">
        <is>
          <t>suministro de atornillador y mimiamoladora para la brigada de obras</t>
        </is>
      </c>
      <c r="H12418" s="24" t="inlineStr">
        <is>
          <t>suministro de atornillador y mimiamoladora para la brigada de obras</t>
        </is>
      </c>
      <c r="I12418" s="24" t="inlineStr">
        <is>
          <t/>
        </is>
      </c>
      <c r="J12418" s="24" t="inlineStr">
        <is>
          <t>03/02/2026</t>
        </is>
      </c>
      <c r="K12418" s="24" t="inlineStr">
        <is>
          <t>2026-ESKA-000017-00</t>
        </is>
      </c>
      <c r="L12418" s="24" t="inlineStr">
        <is>
          <t>Adjudicación provisional / definitiva</t>
        </is>
      </c>
      <c r="M12418" s="24" t="inlineStr">
        <is>
          <t>true</t>
        </is>
      </c>
      <c r="N12418" s="24" t="inlineStr">
        <is>
          <t/>
        </is>
      </c>
      <c r="O12418" s="24" t="inlineStr">
        <is>
          <t/>
        </is>
      </c>
      <c r="P12418" s="24" t="inlineStr">
        <is>
          <t/>
        </is>
      </c>
      <c r="Q12418" s="24" t="inlineStr">
        <is>
          <t/>
        </is>
      </c>
      <c r="R12418" s="24" t="inlineStr">
        <is>
          <t/>
        </is>
      </c>
      <c r="S12418" s="24" t="inlineStr">
        <is>
          <t>https://www.contratacion.euskadi.eus/webkpe00-kpeperfi/es/contenidos/anuncio_contratacion/expcm482662/es_doc/images/tolosa_berria.jpg</t>
        </is>
      </c>
      <c r="T12418" s="24" t="inlineStr">
        <is>
          <t>Ayuntamiento de Tolosa</t>
        </is>
      </c>
      <c r="U12418" s="24" t="inlineStr">
        <is>
          <t>P2007600F - Ayuntamiento de Tolosa</t>
        </is>
      </c>
      <c r="V12418" s="24" t="inlineStr">
        <is>
          <t>Alcalde</t>
        </is>
      </c>
      <c r="W12418" s="24" t="inlineStr">
        <is>
          <t/>
        </is>
      </c>
      <c r="X12418" s="24" t="inlineStr">
        <is>
          <t/>
        </is>
      </c>
      <c r="Y12418" s="24" t="inlineStr">
        <is>
          <t/>
        </is>
      </c>
      <c r="Z12418" s="24" t="inlineStr">
        <is>
          <t>https://www.contratacion.euskadi.eus/anuncio_contratacion/suministro-atornillador-y-mimiamoladora-brigada-obras/webkpe00-kpesimpc/es/</t>
        </is>
      </c>
      <c r="AA12418" s="24" t="inlineStr">
        <is>
          <t>https://www.contratacion.euskadi.eus/webkpe00-kpesimpc/es/contenidos/anuncio_contratacion/expcm482662/es_doc/index.html</t>
        </is>
      </c>
      <c r="AB12418" s="24" t="inlineStr">
        <is>
          <t>https://www.contratacion.euskadi.eus/contenidos/anuncio_contratacion/expcm482662/es_doc/data/es_r01dtpd19c22e783e72af37f38ca861baeaf077de3</t>
        </is>
      </c>
      <c r="AC12418" s="24" t="inlineStr">
        <is>
          <t>https://www.contratacion.euskadi.eus/contenidos/anuncio_contratacion/expcm482662/r01Index/expcm482662-idxContent.xml</t>
        </is>
      </c>
      <c r="AD12418" s="24" t="inlineStr">
        <is>
          <t>03/02/2026</t>
        </is>
      </c>
      <c r="AE12418" s="24" t="inlineStr">
        <is>
          <t>r01etpd14c6a8973fa18c94007f93a569d7c4277f6</t>
        </is>
      </c>
      <c r="AF12418" s="24" t="inlineStr">
        <is>
          <t>Ayuntamiento de Tolosa</t>
        </is>
      </c>
      <c r="AG12418" s="24" t="inlineStr">
        <is>
          <t>r01etpd14c6a8b4dd818c94007f3da954400f5c753</t>
        </is>
      </c>
      <c r="AH12418" s="24" t="inlineStr">
        <is>
          <t>Ayuntamiento de Tolosa</t>
        </is>
      </c>
      <c r="AI12418" s="24" t="inlineStr">
        <is>
          <t/>
        </is>
      </c>
      <c r="AJ12418" s="24" t="inlineStr">
        <is>
          <t/>
        </is>
      </c>
    </row>
    <row r="12419" customHeight="true" ht="15.0">
      <c r="A12419" s="24" t="inlineStr">
        <is>
          <t>revisión mensual bombas de agua del topic</t>
        </is>
      </c>
      <c r="B12419" s="24" t="inlineStr">
        <is>
          <t/>
        </is>
      </c>
      <c r="C12419" s="24" t="inlineStr">
        <is>
          <t>Gobierno Vasco</t>
        </is>
      </c>
      <c r="D12419" s="24" t="inlineStr">
        <is>
          <t/>
        </is>
      </c>
      <c r="E12419" s="24" t="inlineStr">
        <is>
          <t/>
        </is>
      </c>
      <c r="F12419" s="24" t="inlineStr">
        <is>
          <t/>
        </is>
      </c>
      <c r="G12419" s="24" t="inlineStr">
        <is>
          <t>revisión mensual bombas de agua del topic</t>
        </is>
      </c>
      <c r="H12419" s="24" t="inlineStr">
        <is>
          <t>revisión mensual bombas de agua del topic</t>
        </is>
      </c>
      <c r="I12419" s="24" t="inlineStr">
        <is>
          <t/>
        </is>
      </c>
      <c r="J12419" s="24" t="inlineStr">
        <is>
          <t>03/02/2026</t>
        </is>
      </c>
      <c r="K12419" s="24" t="inlineStr">
        <is>
          <t>2026-ESKA-000018-00</t>
        </is>
      </c>
      <c r="L12419" s="24" t="inlineStr">
        <is>
          <t>Adjudicación provisional / definitiva</t>
        </is>
      </c>
      <c r="M12419" s="24" t="inlineStr">
        <is>
          <t>true</t>
        </is>
      </c>
      <c r="N12419" s="24" t="inlineStr">
        <is>
          <t/>
        </is>
      </c>
      <c r="O12419" s="24" t="inlineStr">
        <is>
          <t/>
        </is>
      </c>
      <c r="P12419" s="24" t="inlineStr">
        <is>
          <t/>
        </is>
      </c>
      <c r="Q12419" s="24" t="inlineStr">
        <is>
          <t/>
        </is>
      </c>
      <c r="R12419" s="24" t="inlineStr">
        <is>
          <t/>
        </is>
      </c>
      <c r="S12419" s="24" t="inlineStr">
        <is>
          <t>https://www.contratacion.euskadi.eus/webkpe00-kpeperfi/es/contenidos/anuncio_contratacion/expcm482663/es_doc/images/tolosa_berria.jpg</t>
        </is>
      </c>
      <c r="T12419" s="24" t="inlineStr">
        <is>
          <t>Ayuntamiento de Tolosa</t>
        </is>
      </c>
      <c r="U12419" s="24" t="inlineStr">
        <is>
          <t>P2007600F - Ayuntamiento de Tolosa</t>
        </is>
      </c>
      <c r="V12419" s="24" t="inlineStr">
        <is>
          <t>Alcalde</t>
        </is>
      </c>
      <c r="W12419" s="24" t="inlineStr">
        <is>
          <t/>
        </is>
      </c>
      <c r="X12419" s="24" t="inlineStr">
        <is>
          <t/>
        </is>
      </c>
      <c r="Y12419" s="24" t="inlineStr">
        <is>
          <t/>
        </is>
      </c>
      <c r="Z12419" s="24" t="inlineStr">
        <is>
          <t>https://www.contratacion.euskadi.eus/anuncio_contratacion/revision-mensual-bombas-agua-del-topic/webkpe00-kpesimpc/es/</t>
        </is>
      </c>
      <c r="AA12419" s="24" t="inlineStr">
        <is>
          <t>https://www.contratacion.euskadi.eus/webkpe00-kpesimpc/es/contenidos/anuncio_contratacion/expcm482663/es_doc/index.html</t>
        </is>
      </c>
      <c r="AB12419" s="24" t="inlineStr">
        <is>
          <t>https://www.contratacion.euskadi.eus/contenidos/anuncio_contratacion/expcm482663/es_doc/data/es_r01dtpd19c22eb751b7a65d568468c6b4d606d9353</t>
        </is>
      </c>
      <c r="AC12419" s="24" t="inlineStr">
        <is>
          <t>https://www.contratacion.euskadi.eus/contenidos/anuncio_contratacion/expcm482663/r01Index/expcm482663-idxContent.xml</t>
        </is>
      </c>
      <c r="AD12419" s="24" t="inlineStr">
        <is>
          <t>03/02/2026</t>
        </is>
      </c>
      <c r="AE12419" s="24" t="inlineStr">
        <is>
          <t>r01etpd14c6a8973fa18c94007f93a569d7c4277f6</t>
        </is>
      </c>
      <c r="AF12419" s="24" t="inlineStr">
        <is>
          <t>Ayuntamiento de Tolosa</t>
        </is>
      </c>
      <c r="AG12419" s="24" t="inlineStr">
        <is>
          <t>r01etpd14c6a8b4dd818c94007f3da954400f5c753</t>
        </is>
      </c>
      <c r="AH12419" s="24" t="inlineStr">
        <is>
          <t>Ayuntamiento de Tolosa</t>
        </is>
      </c>
      <c r="AI12419" s="24" t="inlineStr">
        <is>
          <t/>
        </is>
      </c>
      <c r="AJ12419" s="24" t="inlineStr">
        <is>
          <t/>
        </is>
      </c>
    </row>
    <row r="12420" customHeight="true" ht="15.0">
      <c r="A12420" s="24" t="inlineStr">
        <is>
          <t>revisión de la bomba de agua del paso subterráneo de san esteba (3 visitas/año)</t>
        </is>
      </c>
      <c r="B12420" s="24" t="inlineStr">
        <is>
          <t/>
        </is>
      </c>
      <c r="C12420" s="24" t="inlineStr">
        <is>
          <t>Gobierno Vasco</t>
        </is>
      </c>
      <c r="D12420" s="24" t="inlineStr">
        <is>
          <t/>
        </is>
      </c>
      <c r="E12420" s="24" t="inlineStr">
        <is>
          <t/>
        </is>
      </c>
      <c r="F12420" s="24" t="inlineStr">
        <is>
          <t/>
        </is>
      </c>
      <c r="G12420" s="24" t="inlineStr">
        <is>
          <t>revisión de la bomba de agua del paso subterráneo de san esteba (3 visitas/año)</t>
        </is>
      </c>
      <c r="H12420" s="24" t="inlineStr">
        <is>
          <t>revisión de la bomba de agua del paso subterráneo de san esteba (3 visitas/año)</t>
        </is>
      </c>
      <c r="I12420" s="24" t="inlineStr">
        <is>
          <t/>
        </is>
      </c>
      <c r="J12420" s="24" t="inlineStr">
        <is>
          <t>03/02/2026</t>
        </is>
      </c>
      <c r="K12420" s="24" t="inlineStr">
        <is>
          <t>2026-ESKA-000019-00</t>
        </is>
      </c>
      <c r="L12420" s="24" t="inlineStr">
        <is>
          <t>Adjudicación provisional / definitiva</t>
        </is>
      </c>
      <c r="M12420" s="24" t="inlineStr">
        <is>
          <t>true</t>
        </is>
      </c>
      <c r="N12420" s="24" t="inlineStr">
        <is>
          <t/>
        </is>
      </c>
      <c r="O12420" s="24" t="inlineStr">
        <is>
          <t/>
        </is>
      </c>
      <c r="P12420" s="24" t="inlineStr">
        <is>
          <t/>
        </is>
      </c>
      <c r="Q12420" s="24" t="inlineStr">
        <is>
          <t/>
        </is>
      </c>
      <c r="R12420" s="24" t="inlineStr">
        <is>
          <t/>
        </is>
      </c>
      <c r="S12420" s="24" t="inlineStr">
        <is>
          <t>https://www.contratacion.euskadi.eus/webkpe00-kpeperfi/es/contenidos/anuncio_contratacion/expcm482664/es_doc/images/tolosa_berria.jpg</t>
        </is>
      </c>
      <c r="T12420" s="24" t="inlineStr">
        <is>
          <t>Ayuntamiento de Tolosa</t>
        </is>
      </c>
      <c r="U12420" s="24" t="inlineStr">
        <is>
          <t>P2007600F - Ayuntamiento de Tolosa</t>
        </is>
      </c>
      <c r="V12420" s="24" t="inlineStr">
        <is>
          <t>Alcalde</t>
        </is>
      </c>
      <c r="W12420" s="24" t="inlineStr">
        <is>
          <t/>
        </is>
      </c>
      <c r="X12420" s="24" t="inlineStr">
        <is>
          <t/>
        </is>
      </c>
      <c r="Y12420" s="24" t="inlineStr">
        <is>
          <t/>
        </is>
      </c>
      <c r="Z12420" s="24" t="inlineStr">
        <is>
          <t>https://www.contratacion.euskadi.eus/anuncio_contratacion/revision-bomba-agua-del-paso-subterraneo-san-esteba-3-visitas-ano/webkpe00-kpesimpc/es/</t>
        </is>
      </c>
      <c r="AA12420" s="24" t="inlineStr">
        <is>
          <t>https://www.contratacion.euskadi.eus/webkpe00-kpesimpc/es/contenidos/anuncio_contratacion/expcm482664/es_doc/index.html</t>
        </is>
      </c>
      <c r="AB12420" s="24" t="inlineStr">
        <is>
          <t>https://www.contratacion.euskadi.eus/contenidos/anuncio_contratacion/expcm482664/es_doc/data/es_r01dtpd19c22eba00b7a65d568676442ac711d64cf</t>
        </is>
      </c>
      <c r="AC12420" s="24" t="inlineStr">
        <is>
          <t>https://www.contratacion.euskadi.eus/contenidos/anuncio_contratacion/expcm482664/r01Index/expcm482664-idxContent.xml</t>
        </is>
      </c>
      <c r="AD12420" s="24" t="inlineStr">
        <is>
          <t>03/02/2026</t>
        </is>
      </c>
      <c r="AE12420" s="24" t="inlineStr">
        <is>
          <t>r01etpd14c6a8973fa18c94007f93a569d7c4277f6</t>
        </is>
      </c>
      <c r="AF12420" s="24" t="inlineStr">
        <is>
          <t>Ayuntamiento de Tolosa</t>
        </is>
      </c>
      <c r="AG12420" s="24" t="inlineStr">
        <is>
          <t>r01etpd14c6a8b4dd818c94007f3da954400f5c753</t>
        </is>
      </c>
      <c r="AH12420" s="24" t="inlineStr">
        <is>
          <t>Ayuntamiento de Tolosa</t>
        </is>
      </c>
      <c r="AI12420" s="24" t="inlineStr">
        <is>
          <t/>
        </is>
      </c>
      <c r="AJ12420" s="24" t="inlineStr">
        <is>
          <t/>
        </is>
      </c>
    </row>
    <row r="12421" customHeight="true" ht="15.0">
      <c r="A12421" s="24" t="inlineStr">
        <is>
          <t>limpieza de canal y recolocación de tejas en el tejado del ayuntamiento</t>
        </is>
      </c>
      <c r="B12421" s="24" t="inlineStr">
        <is>
          <t/>
        </is>
      </c>
      <c r="C12421" s="24" t="inlineStr">
        <is>
          <t>Gobierno Vasco</t>
        </is>
      </c>
      <c r="D12421" s="24" t="inlineStr">
        <is>
          <t/>
        </is>
      </c>
      <c r="E12421" s="24" t="inlineStr">
        <is>
          <t/>
        </is>
      </c>
      <c r="F12421" s="24" t="inlineStr">
        <is>
          <t/>
        </is>
      </c>
      <c r="G12421" s="24" t="inlineStr">
        <is>
          <t>limpieza de canal y recolocación de tejas en el tejado del ayuntamiento</t>
        </is>
      </c>
      <c r="H12421" s="24" t="inlineStr">
        <is>
          <t>limpieza de canal y recolocación de tejas en el tejado del ayuntamiento</t>
        </is>
      </c>
      <c r="I12421" s="24" t="inlineStr">
        <is>
          <t/>
        </is>
      </c>
      <c r="J12421" s="24" t="inlineStr">
        <is>
          <t>03/02/2026</t>
        </is>
      </c>
      <c r="K12421" s="24" t="inlineStr">
        <is>
          <t>2026-ESKA-000020-00</t>
        </is>
      </c>
      <c r="L12421" s="24" t="inlineStr">
        <is>
          <t>Adjudicación provisional / definitiva</t>
        </is>
      </c>
      <c r="M12421" s="24" t="inlineStr">
        <is>
          <t>true</t>
        </is>
      </c>
      <c r="N12421" s="24" t="inlineStr">
        <is>
          <t/>
        </is>
      </c>
      <c r="O12421" s="24" t="inlineStr">
        <is>
          <t/>
        </is>
      </c>
      <c r="P12421" s="24" t="inlineStr">
        <is>
          <t/>
        </is>
      </c>
      <c r="Q12421" s="24" t="inlineStr">
        <is>
          <t/>
        </is>
      </c>
      <c r="R12421" s="24" t="inlineStr">
        <is>
          <t/>
        </is>
      </c>
      <c r="S12421" s="24" t="inlineStr">
        <is>
          <t>https://www.contratacion.euskadi.eus/webkpe00-kpeperfi/es/contenidos/anuncio_contratacion/expcm482665/es_doc/images/tolosa_berria.jpg</t>
        </is>
      </c>
      <c r="T12421" s="24" t="inlineStr">
        <is>
          <t>Ayuntamiento de Tolosa</t>
        </is>
      </c>
      <c r="U12421" s="24" t="inlineStr">
        <is>
          <t>P2007600F - Ayuntamiento de Tolosa</t>
        </is>
      </c>
      <c r="V12421" s="24" t="inlineStr">
        <is>
          <t>Alcalde</t>
        </is>
      </c>
      <c r="W12421" s="24" t="inlineStr">
        <is>
          <t/>
        </is>
      </c>
      <c r="X12421" s="24" t="inlineStr">
        <is>
          <t/>
        </is>
      </c>
      <c r="Y12421" s="24" t="inlineStr">
        <is>
          <t/>
        </is>
      </c>
      <c r="Z12421" s="24" t="inlineStr">
        <is>
          <t>https://www.contratacion.euskadi.eus/anuncio_contratacion/limpieza-canal-y-recolocacion-tejas-tejado-del-ayuntamiento/webkpe00-kpesimpc/es/</t>
        </is>
      </c>
      <c r="AA12421" s="24" t="inlineStr">
        <is>
          <t>https://www.contratacion.euskadi.eus/webkpe00-kpesimpc/es/contenidos/anuncio_contratacion/expcm482665/es_doc/index.html</t>
        </is>
      </c>
      <c r="AB12421" s="24" t="inlineStr">
        <is>
          <t>https://www.contratacion.euskadi.eus/contenidos/anuncio_contratacion/expcm482665/es_doc/data/es_r01dtpd19c22ebc7ba7a65d568a0e533e8760d417a</t>
        </is>
      </c>
      <c r="AC12421" s="24" t="inlineStr">
        <is>
          <t>https://www.contratacion.euskadi.eus/contenidos/anuncio_contratacion/expcm482665/r01Index/expcm482665-idxContent.xml</t>
        </is>
      </c>
      <c r="AD12421" s="24" t="inlineStr">
        <is>
          <t>03/02/2026</t>
        </is>
      </c>
      <c r="AE12421" s="24" t="inlineStr">
        <is>
          <t>r01etpd14c6a8973fa18c94007f93a569d7c4277f6</t>
        </is>
      </c>
      <c r="AF12421" s="24" t="inlineStr">
        <is>
          <t>Ayuntamiento de Tolosa</t>
        </is>
      </c>
      <c r="AG12421" s="24" t="inlineStr">
        <is>
          <t>r01etpd14c6a8b4dd818c94007f3da954400f5c753</t>
        </is>
      </c>
      <c r="AH12421" s="24" t="inlineStr">
        <is>
          <t>Ayuntamiento de Tolosa</t>
        </is>
      </c>
      <c r="AI12421" s="24" t="inlineStr">
        <is>
          <t/>
        </is>
      </c>
      <c r="AJ12421" s="24" t="inlineStr">
        <is>
          <t/>
        </is>
      </c>
    </row>
    <row r="12422" customHeight="true" ht="15.0">
      <c r="A12422" s="24" t="inlineStr">
        <is>
          <t>reparación filtración en la capilla de arramele</t>
        </is>
      </c>
      <c r="B12422" s="24" t="inlineStr">
        <is>
          <t/>
        </is>
      </c>
      <c r="C12422" s="24" t="inlineStr">
        <is>
          <t>Gobierno Vasco</t>
        </is>
      </c>
      <c r="D12422" s="24" t="inlineStr">
        <is>
          <t/>
        </is>
      </c>
      <c r="E12422" s="24" t="inlineStr">
        <is>
          <t/>
        </is>
      </c>
      <c r="F12422" s="24" t="inlineStr">
        <is>
          <t/>
        </is>
      </c>
      <c r="G12422" s="24" t="inlineStr">
        <is>
          <t>reparación filtración en la capilla de arramele</t>
        </is>
      </c>
      <c r="H12422" s="24" t="inlineStr">
        <is>
          <t>reparación filtración en la capilla de arramele</t>
        </is>
      </c>
      <c r="I12422" s="24" t="inlineStr">
        <is>
          <t/>
        </is>
      </c>
      <c r="J12422" s="24" t="inlineStr">
        <is>
          <t>03/02/2026</t>
        </is>
      </c>
      <c r="K12422" s="24" t="inlineStr">
        <is>
          <t>2026-ESKA-000021-00</t>
        </is>
      </c>
      <c r="L12422" s="24" t="inlineStr">
        <is>
          <t>Adjudicación provisional / definitiva</t>
        </is>
      </c>
      <c r="M12422" s="24" t="inlineStr">
        <is>
          <t>true</t>
        </is>
      </c>
      <c r="N12422" s="24" t="inlineStr">
        <is>
          <t/>
        </is>
      </c>
      <c r="O12422" s="24" t="inlineStr">
        <is>
          <t/>
        </is>
      </c>
      <c r="P12422" s="24" t="inlineStr">
        <is>
          <t/>
        </is>
      </c>
      <c r="Q12422" s="24" t="inlineStr">
        <is>
          <t/>
        </is>
      </c>
      <c r="R12422" s="24" t="inlineStr">
        <is>
          <t/>
        </is>
      </c>
      <c r="S12422" s="24" t="inlineStr">
        <is>
          <t>https://www.contratacion.euskadi.eus/webkpe00-kpeperfi/es/contenidos/anuncio_contratacion/expcm482666/es_doc/images/tolosa_berria.jpg</t>
        </is>
      </c>
      <c r="T12422" s="24" t="inlineStr">
        <is>
          <t>Ayuntamiento de Tolosa</t>
        </is>
      </c>
      <c r="U12422" s="24" t="inlineStr">
        <is>
          <t>P2007600F - Ayuntamiento de Tolosa</t>
        </is>
      </c>
      <c r="V12422" s="24" t="inlineStr">
        <is>
          <t>Alcalde</t>
        </is>
      </c>
      <c r="W12422" s="24" t="inlineStr">
        <is>
          <t/>
        </is>
      </c>
      <c r="X12422" s="24" t="inlineStr">
        <is>
          <t/>
        </is>
      </c>
      <c r="Y12422" s="24" t="inlineStr">
        <is>
          <t/>
        </is>
      </c>
      <c r="Z12422" s="24" t="inlineStr">
        <is>
          <t>https://www.contratacion.euskadi.eus/anuncio_contratacion/reparacion-filtracion-capilla-arramele/webkpe00-kpesimpc/es/</t>
        </is>
      </c>
      <c r="AA12422" s="24" t="inlineStr">
        <is>
          <t>https://www.contratacion.euskadi.eus/webkpe00-kpesimpc/es/contenidos/anuncio_contratacion/expcm482666/es_doc/index.html</t>
        </is>
      </c>
      <c r="AB12422" s="24" t="inlineStr">
        <is>
          <t>https://www.contratacion.euskadi.eus/contenidos/anuncio_contratacion/expcm482666/es_doc/data/es_r01dtpd19c22ebf02d7a65d568652f4a02d3737cf4</t>
        </is>
      </c>
      <c r="AC12422" s="24" t="inlineStr">
        <is>
          <t>https://www.contratacion.euskadi.eus/contenidos/anuncio_contratacion/expcm482666/r01Index/expcm482666-idxContent.xml</t>
        </is>
      </c>
      <c r="AD12422" s="24" t="inlineStr">
        <is>
          <t>03/02/2026</t>
        </is>
      </c>
      <c r="AE12422" s="24" t="inlineStr">
        <is>
          <t>r01etpd14c6a8973fa18c94007f93a569d7c4277f6</t>
        </is>
      </c>
      <c r="AF12422" s="24" t="inlineStr">
        <is>
          <t>Ayuntamiento de Tolosa</t>
        </is>
      </c>
      <c r="AG12422" s="24" t="inlineStr">
        <is>
          <t>r01etpd14c6a8b4dd818c94007f3da954400f5c753</t>
        </is>
      </c>
      <c r="AH12422" s="24" t="inlineStr">
        <is>
          <t>Ayuntamiento de Tolosa</t>
        </is>
      </c>
      <c r="AI12422" s="24" t="inlineStr">
        <is>
          <t/>
        </is>
      </c>
      <c r="AJ12422" s="24" t="inlineStr">
        <is>
          <t/>
        </is>
      </c>
    </row>
    <row r="12423" customHeight="true" ht="15.0">
      <c r="A12423" s="24" t="inlineStr">
        <is>
          <t>tratamiento antideslizante en la zona externa de berdura plaza y de korreo kalea</t>
        </is>
      </c>
      <c r="B12423" s="24" t="inlineStr">
        <is>
          <t/>
        </is>
      </c>
      <c r="C12423" s="24" t="inlineStr">
        <is>
          <t>Gobierno Vasco</t>
        </is>
      </c>
      <c r="D12423" s="24" t="inlineStr">
        <is>
          <t/>
        </is>
      </c>
      <c r="E12423" s="24" t="inlineStr">
        <is>
          <t/>
        </is>
      </c>
      <c r="F12423" s="24" t="inlineStr">
        <is>
          <t/>
        </is>
      </c>
      <c r="G12423" s="24" t="inlineStr">
        <is>
          <t>tratamiento antideslizante en la zona externa de berdura plaza y de korreo kalea</t>
        </is>
      </c>
      <c r="H12423" s="24" t="inlineStr">
        <is>
          <t>tratamiento antideslizante en la zona externa de berdura plaza y de korreo kalea</t>
        </is>
      </c>
      <c r="I12423" s="24" t="inlineStr">
        <is>
          <t/>
        </is>
      </c>
      <c r="J12423" s="24" t="inlineStr">
        <is>
          <t>03/02/2026</t>
        </is>
      </c>
      <c r="K12423" s="24" t="inlineStr">
        <is>
          <t>2026-ESKA-000022-00</t>
        </is>
      </c>
      <c r="L12423" s="24" t="inlineStr">
        <is>
          <t>Adjudicación provisional / definitiva</t>
        </is>
      </c>
      <c r="M12423" s="24" t="inlineStr">
        <is>
          <t>true</t>
        </is>
      </c>
      <c r="N12423" s="24" t="inlineStr">
        <is>
          <t/>
        </is>
      </c>
      <c r="O12423" s="24" t="inlineStr">
        <is>
          <t/>
        </is>
      </c>
      <c r="P12423" s="24" t="inlineStr">
        <is>
          <t/>
        </is>
      </c>
      <c r="Q12423" s="24" t="inlineStr">
        <is>
          <t/>
        </is>
      </c>
      <c r="R12423" s="24" t="inlineStr">
        <is>
          <t/>
        </is>
      </c>
      <c r="S12423" s="24" t="inlineStr">
        <is>
          <t>https://www.contratacion.euskadi.eus/webkpe00-kpeperfi/es/contenidos/anuncio_contratacion/expcm482667/es_doc/images/tolosa_berria.jpg</t>
        </is>
      </c>
      <c r="T12423" s="24" t="inlineStr">
        <is>
          <t>Ayuntamiento de Tolosa</t>
        </is>
      </c>
      <c r="U12423" s="24" t="inlineStr">
        <is>
          <t>P2007600F - Ayuntamiento de Tolosa</t>
        </is>
      </c>
      <c r="V12423" s="24" t="inlineStr">
        <is>
          <t>Alcalde</t>
        </is>
      </c>
      <c r="W12423" s="24" t="inlineStr">
        <is>
          <t/>
        </is>
      </c>
      <c r="X12423" s="24" t="inlineStr">
        <is>
          <t/>
        </is>
      </c>
      <c r="Y12423" s="24" t="inlineStr">
        <is>
          <t/>
        </is>
      </c>
      <c r="Z12423" s="24" t="inlineStr">
        <is>
          <t>https://www.contratacion.euskadi.eus/anuncio_contratacion/tratamiento-antideslizante-zona-externa-berdura-plaza-y-korreo-kalea/webkpe00-kpesimpc/es/</t>
        </is>
      </c>
      <c r="AA12423" s="24" t="inlineStr">
        <is>
          <t>https://www.contratacion.euskadi.eus/webkpe00-kpesimpc/es/contenidos/anuncio_contratacion/expcm482667/es_doc/index.html</t>
        </is>
      </c>
      <c r="AB12423" s="24" t="inlineStr">
        <is>
          <t>https://www.contratacion.euskadi.eus/contenidos/anuncio_contratacion/expcm482667/es_doc/data/es_r01dtpd19c22ec190d7a65d5686f34d704a4b306e6</t>
        </is>
      </c>
      <c r="AC12423" s="24" t="inlineStr">
        <is>
          <t>https://www.contratacion.euskadi.eus/contenidos/anuncio_contratacion/expcm482667/r01Index/expcm482667-idxContent.xml</t>
        </is>
      </c>
      <c r="AD12423" s="24" t="inlineStr">
        <is>
          <t>03/02/2026</t>
        </is>
      </c>
      <c r="AE12423" s="24" t="inlineStr">
        <is>
          <t>r01etpd14c6a8973fa18c94007f93a569d7c4277f6</t>
        </is>
      </c>
      <c r="AF12423" s="24" t="inlineStr">
        <is>
          <t>Ayuntamiento de Tolosa</t>
        </is>
      </c>
      <c r="AG12423" s="24" t="inlineStr">
        <is>
          <t>r01etpd14c6a8b4dd818c94007f3da954400f5c753</t>
        </is>
      </c>
      <c r="AH12423" s="24" t="inlineStr">
        <is>
          <t>Ayuntamiento de Tolosa</t>
        </is>
      </c>
      <c r="AI12423" s="24" t="inlineStr">
        <is>
          <t/>
        </is>
      </c>
      <c r="AJ12423" s="24" t="inlineStr">
        <is>
          <t/>
        </is>
      </c>
    </row>
    <row r="12424" customHeight="true" ht="15.0">
      <c r="A12424" s="24" t="inlineStr">
        <is>
          <t>vestuario para los trabajadrores de mantenimiento</t>
        </is>
      </c>
      <c r="B12424" s="24" t="inlineStr">
        <is>
          <t/>
        </is>
      </c>
      <c r="C12424" s="24" t="inlineStr">
        <is>
          <t>Gobierno Vasco</t>
        </is>
      </c>
      <c r="D12424" s="24" t="inlineStr">
        <is>
          <t/>
        </is>
      </c>
      <c r="E12424" s="24" t="inlineStr">
        <is>
          <t/>
        </is>
      </c>
      <c r="F12424" s="24" t="inlineStr">
        <is>
          <t/>
        </is>
      </c>
      <c r="G12424" s="24" t="inlineStr">
        <is>
          <t>vestuario para los trabajadrores de mantenimiento</t>
        </is>
      </c>
      <c r="H12424" s="24" t="inlineStr">
        <is>
          <t>vestuario para los trabajadrores de mantenimiento</t>
        </is>
      </c>
      <c r="I12424" s="24" t="inlineStr">
        <is>
          <t/>
        </is>
      </c>
      <c r="J12424" s="24" t="inlineStr">
        <is>
          <t>03/02/2026</t>
        </is>
      </c>
      <c r="K12424" s="24" t="inlineStr">
        <is>
          <t>2026-ESKA-000023-00</t>
        </is>
      </c>
      <c r="L12424" s="24" t="inlineStr">
        <is>
          <t>Adjudicación provisional / definitiva</t>
        </is>
      </c>
      <c r="M12424" s="24" t="inlineStr">
        <is>
          <t>true</t>
        </is>
      </c>
      <c r="N12424" s="24" t="inlineStr">
        <is>
          <t/>
        </is>
      </c>
      <c r="O12424" s="24" t="inlineStr">
        <is>
          <t/>
        </is>
      </c>
      <c r="P12424" s="24" t="inlineStr">
        <is>
          <t/>
        </is>
      </c>
      <c r="Q12424" s="24" t="inlineStr">
        <is>
          <t/>
        </is>
      </c>
      <c r="R12424" s="24" t="inlineStr">
        <is>
          <t/>
        </is>
      </c>
      <c r="S12424" s="24" t="inlineStr">
        <is>
          <t>https://www.contratacion.euskadi.eus/webkpe00-kpeperfi/es/contenidos/anuncio_contratacion/expcm482668/es_doc/images/tolosa_berria.jpg</t>
        </is>
      </c>
      <c r="T12424" s="24" t="inlineStr">
        <is>
          <t>Ayuntamiento de Tolosa</t>
        </is>
      </c>
      <c r="U12424" s="24" t="inlineStr">
        <is>
          <t>P2007600F - Ayuntamiento de Tolosa</t>
        </is>
      </c>
      <c r="V12424" s="24" t="inlineStr">
        <is>
          <t>Alcalde</t>
        </is>
      </c>
      <c r="W12424" s="24" t="inlineStr">
        <is>
          <t/>
        </is>
      </c>
      <c r="X12424" s="24" t="inlineStr">
        <is>
          <t/>
        </is>
      </c>
      <c r="Y12424" s="24" t="inlineStr">
        <is>
          <t/>
        </is>
      </c>
      <c r="Z12424" s="24" t="inlineStr">
        <is>
          <t>https://www.contratacion.euskadi.eus/anuncio_contratacion/vestuario-trabajadrores-mantenimiento/webkpe00-kpesimpc/es/</t>
        </is>
      </c>
      <c r="AA12424" s="24" t="inlineStr">
        <is>
          <t>https://www.contratacion.euskadi.eus/webkpe00-kpesimpc/es/contenidos/anuncio_contratacion/expcm482668/es_doc/index.html</t>
        </is>
      </c>
      <c r="AB12424" s="24" t="inlineStr">
        <is>
          <t>https://www.contratacion.euskadi.eus/contenidos/anuncio_contratacion/expcm482668/es_doc/data/es_r01dtpd19c22f00cd07a65d568f146ed0222fff94b</t>
        </is>
      </c>
      <c r="AC12424" s="24" t="inlineStr">
        <is>
          <t>https://www.contratacion.euskadi.eus/contenidos/anuncio_contratacion/expcm482668/r01Index/expcm482668-idxContent.xml</t>
        </is>
      </c>
      <c r="AD12424" s="24" t="inlineStr">
        <is>
          <t>03/02/2026</t>
        </is>
      </c>
      <c r="AE12424" s="24" t="inlineStr">
        <is>
          <t>r01etpd14c6a8973fa18c94007f93a569d7c4277f6</t>
        </is>
      </c>
      <c r="AF12424" s="24" t="inlineStr">
        <is>
          <t>Ayuntamiento de Tolosa</t>
        </is>
      </c>
      <c r="AG12424" s="24" t="inlineStr">
        <is>
          <t>r01etpd14c6a8b4dd818c94007f3da954400f5c753</t>
        </is>
      </c>
      <c r="AH12424" s="24" t="inlineStr">
        <is>
          <t>Ayuntamiento de Tolosa</t>
        </is>
      </c>
      <c r="AI12424" s="24" t="inlineStr">
        <is>
          <t/>
        </is>
      </c>
      <c r="AJ12424" s="24" t="inlineStr">
        <is>
          <t/>
        </is>
      </c>
    </row>
    <row r="12425" customHeight="true" ht="15.0">
      <c r="A12425" s="24" t="inlineStr">
        <is>
          <t>puerta estanca para armario</t>
        </is>
      </c>
      <c r="B12425" s="24" t="inlineStr">
        <is>
          <t/>
        </is>
      </c>
      <c r="C12425" s="24" t="inlineStr">
        <is>
          <t>Gobierno Vasco</t>
        </is>
      </c>
      <c r="D12425" s="24" t="inlineStr">
        <is>
          <t/>
        </is>
      </c>
      <c r="E12425" s="24" t="inlineStr">
        <is>
          <t/>
        </is>
      </c>
      <c r="F12425" s="24" t="inlineStr">
        <is>
          <t/>
        </is>
      </c>
      <c r="G12425" s="24" t="inlineStr">
        <is>
          <t>puerta estanca para armario</t>
        </is>
      </c>
      <c r="H12425" s="24" t="inlineStr">
        <is>
          <t>puerta estanca para armario</t>
        </is>
      </c>
      <c r="I12425" s="24" t="inlineStr">
        <is>
          <t/>
        </is>
      </c>
      <c r="J12425" s="24" t="inlineStr">
        <is>
          <t>03/02/2026</t>
        </is>
      </c>
      <c r="K12425" s="24" t="inlineStr">
        <is>
          <t>2026-ESKA-000024-00</t>
        </is>
      </c>
      <c r="L12425" s="24" t="inlineStr">
        <is>
          <t>Adjudicación provisional / definitiva</t>
        </is>
      </c>
      <c r="M12425" s="24" t="inlineStr">
        <is>
          <t>true</t>
        </is>
      </c>
      <c r="N12425" s="24" t="inlineStr">
        <is>
          <t/>
        </is>
      </c>
      <c r="O12425" s="24" t="inlineStr">
        <is>
          <t/>
        </is>
      </c>
      <c r="P12425" s="24" t="inlineStr">
        <is>
          <t/>
        </is>
      </c>
      <c r="Q12425" s="24" t="inlineStr">
        <is>
          <t/>
        </is>
      </c>
      <c r="R12425" s="24" t="inlineStr">
        <is>
          <t/>
        </is>
      </c>
      <c r="S12425" s="24" t="inlineStr">
        <is>
          <t>https://www.contratacion.euskadi.eus/webkpe00-kpeperfi/es/contenidos/anuncio_contratacion/expcm482669/es_doc/images/tolosa_berria.jpg</t>
        </is>
      </c>
      <c r="T12425" s="24" t="inlineStr">
        <is>
          <t>Ayuntamiento de Tolosa</t>
        </is>
      </c>
      <c r="U12425" s="24" t="inlineStr">
        <is>
          <t>P2007600F - Ayuntamiento de Tolosa</t>
        </is>
      </c>
      <c r="V12425" s="24" t="inlineStr">
        <is>
          <t>Alcalde</t>
        </is>
      </c>
      <c r="W12425" s="24" t="inlineStr">
        <is>
          <t/>
        </is>
      </c>
      <c r="X12425" s="24" t="inlineStr">
        <is>
          <t/>
        </is>
      </c>
      <c r="Y12425" s="24" t="inlineStr">
        <is>
          <t/>
        </is>
      </c>
      <c r="Z12425" s="24" t="inlineStr">
        <is>
          <t>https://www.contratacion.euskadi.eus/anuncio_contratacion/puerta-estanca-armario/webkpe00-kpesimpc/es/</t>
        </is>
      </c>
      <c r="AA12425" s="24" t="inlineStr">
        <is>
          <t>https://www.contratacion.euskadi.eus/webkpe00-kpesimpc/es/contenidos/anuncio_contratacion/expcm482669/es_doc/index.html</t>
        </is>
      </c>
      <c r="AB12425" s="24" t="inlineStr">
        <is>
          <t>https://www.contratacion.euskadi.eus/contenidos/anuncio_contratacion/expcm482669/es_doc/data/es_r01dtpd19c22f030e07a65d568bfa493876fd9e63b</t>
        </is>
      </c>
      <c r="AC12425" s="24" t="inlineStr">
        <is>
          <t>https://www.contratacion.euskadi.eus/contenidos/anuncio_contratacion/expcm482669/r01Index/expcm482669-idxContent.xml</t>
        </is>
      </c>
      <c r="AD12425" s="24" t="inlineStr">
        <is>
          <t>03/02/2026</t>
        </is>
      </c>
      <c r="AE12425" s="24" t="inlineStr">
        <is>
          <t>r01etpd14c6a8973fa18c94007f93a569d7c4277f6</t>
        </is>
      </c>
      <c r="AF12425" s="24" t="inlineStr">
        <is>
          <t>Ayuntamiento de Tolosa</t>
        </is>
      </c>
      <c r="AG12425" s="24" t="inlineStr">
        <is>
          <t>r01etpd14c6a8b4dd818c94007f3da954400f5c753</t>
        </is>
      </c>
      <c r="AH12425" s="24" t="inlineStr">
        <is>
          <t>Ayuntamiento de Tolosa</t>
        </is>
      </c>
      <c r="AI12425" s="24" t="inlineStr">
        <is>
          <t/>
        </is>
      </c>
      <c r="AJ12425" s="24" t="inlineStr">
        <is>
          <t/>
        </is>
      </c>
    </row>
    <row r="12426" customHeight="true" ht="15.0">
      <c r="A12426" s="24" t="inlineStr">
        <is>
          <t>iluminación belen del barrio amarotz</t>
        </is>
      </c>
      <c r="B12426" s="24" t="inlineStr">
        <is>
          <t/>
        </is>
      </c>
      <c r="C12426" s="24" t="inlineStr">
        <is>
          <t>Gobierno Vasco</t>
        </is>
      </c>
      <c r="D12426" s="24" t="inlineStr">
        <is>
          <t/>
        </is>
      </c>
      <c r="E12426" s="24" t="inlineStr">
        <is>
          <t/>
        </is>
      </c>
      <c r="F12426" s="24" t="inlineStr">
        <is>
          <t/>
        </is>
      </c>
      <c r="G12426" s="24" t="inlineStr">
        <is>
          <t>iluminación belen del barrio amarotz</t>
        </is>
      </c>
      <c r="H12426" s="24" t="inlineStr">
        <is>
          <t>iluminación belen del barrio amarotz</t>
        </is>
      </c>
      <c r="I12426" s="24" t="inlineStr">
        <is>
          <t/>
        </is>
      </c>
      <c r="J12426" s="24" t="inlineStr">
        <is>
          <t>03/02/2026</t>
        </is>
      </c>
      <c r="K12426" s="24" t="inlineStr">
        <is>
          <t>2026-ESKA-000025-00</t>
        </is>
      </c>
      <c r="L12426" s="24" t="inlineStr">
        <is>
          <t>Adjudicación provisional / definitiva</t>
        </is>
      </c>
      <c r="M12426" s="24" t="inlineStr">
        <is>
          <t>true</t>
        </is>
      </c>
      <c r="N12426" s="24" t="inlineStr">
        <is>
          <t/>
        </is>
      </c>
      <c r="O12426" s="24" t="inlineStr">
        <is>
          <t/>
        </is>
      </c>
      <c r="P12426" s="24" t="inlineStr">
        <is>
          <t/>
        </is>
      </c>
      <c r="Q12426" s="24" t="inlineStr">
        <is>
          <t/>
        </is>
      </c>
      <c r="R12426" s="24" t="inlineStr">
        <is>
          <t/>
        </is>
      </c>
      <c r="S12426" s="24" t="inlineStr">
        <is>
          <t>https://www.contratacion.euskadi.eus/webkpe00-kpeperfi/es/contenidos/anuncio_contratacion/expcm482670/es_doc/images/tolosa_berria.jpg</t>
        </is>
      </c>
      <c r="T12426" s="24" t="inlineStr">
        <is>
          <t>Ayuntamiento de Tolosa</t>
        </is>
      </c>
      <c r="U12426" s="24" t="inlineStr">
        <is>
          <t>P2007600F - Ayuntamiento de Tolosa</t>
        </is>
      </c>
      <c r="V12426" s="24" t="inlineStr">
        <is>
          <t>Alcalde</t>
        </is>
      </c>
      <c r="W12426" s="24" t="inlineStr">
        <is>
          <t/>
        </is>
      </c>
      <c r="X12426" s="24" t="inlineStr">
        <is>
          <t/>
        </is>
      </c>
      <c r="Y12426" s="24" t="inlineStr">
        <is>
          <t/>
        </is>
      </c>
      <c r="Z12426" s="24" t="inlineStr">
        <is>
          <t>https://www.contratacion.euskadi.eus/anuncio_contratacion/iluminacion-belen-del-barrio-amarotz/webkpe00-kpesimpc/es/</t>
        </is>
      </c>
      <c r="AA12426" s="24" t="inlineStr">
        <is>
          <t>https://www.contratacion.euskadi.eus/webkpe00-kpesimpc/es/contenidos/anuncio_contratacion/expcm482670/es_doc/index.html</t>
        </is>
      </c>
      <c r="AB12426" s="24" t="inlineStr">
        <is>
          <t>https://www.contratacion.euskadi.eus/contenidos/anuncio_contratacion/expcm482670/es_doc/data/es_r01dtpd19c22f055227a65d56875ad5d4647eed791</t>
        </is>
      </c>
      <c r="AC12426" s="24" t="inlineStr">
        <is>
          <t>https://www.contratacion.euskadi.eus/contenidos/anuncio_contratacion/expcm482670/r01Index/expcm482670-idxContent.xml</t>
        </is>
      </c>
      <c r="AD12426" s="24" t="inlineStr">
        <is>
          <t>03/02/2026</t>
        </is>
      </c>
      <c r="AE12426" s="24" t="inlineStr">
        <is>
          <t>r01etpd14c6a8973fa18c94007f93a569d7c4277f6</t>
        </is>
      </c>
      <c r="AF12426" s="24" t="inlineStr">
        <is>
          <t>Ayuntamiento de Tolosa</t>
        </is>
      </c>
      <c r="AG12426" s="24" t="inlineStr">
        <is>
          <t>r01etpd14c6a8b4dd818c94007f3da954400f5c753</t>
        </is>
      </c>
      <c r="AH12426" s="24" t="inlineStr">
        <is>
          <t>Ayuntamiento de Tolosa</t>
        </is>
      </c>
      <c r="AI12426" s="24" t="inlineStr">
        <is>
          <t/>
        </is>
      </c>
      <c r="AJ12426" s="24" t="inlineStr">
        <is>
          <t/>
        </is>
      </c>
    </row>
    <row r="12427" customHeight="true" ht="15.0">
      <c r="A12427" s="24" t="inlineStr">
        <is>
          <t>arreglo de entrada de agua en el tejado del edificio para jóvenes de euskal herri plaza</t>
        </is>
      </c>
      <c r="B12427" s="24" t="inlineStr">
        <is>
          <t/>
        </is>
      </c>
      <c r="C12427" s="24" t="inlineStr">
        <is>
          <t>Gobierno Vasco</t>
        </is>
      </c>
      <c r="D12427" s="24" t="inlineStr">
        <is>
          <t/>
        </is>
      </c>
      <c r="E12427" s="24" t="inlineStr">
        <is>
          <t/>
        </is>
      </c>
      <c r="F12427" s="24" t="inlineStr">
        <is>
          <t/>
        </is>
      </c>
      <c r="G12427" s="24" t="inlineStr">
        <is>
          <t>arreglo de entrada de agua en el tejado del edificio para jóvenes de euskal herri plaza</t>
        </is>
      </c>
      <c r="H12427" s="24" t="inlineStr">
        <is>
          <t>arreglo de entrada de agua en el tejado del edificio para jóvenes de euskal herri plaza</t>
        </is>
      </c>
      <c r="I12427" s="24" t="inlineStr">
        <is>
          <t/>
        </is>
      </c>
      <c r="J12427" s="24" t="inlineStr">
        <is>
          <t>03/02/2026</t>
        </is>
      </c>
      <c r="K12427" s="24" t="inlineStr">
        <is>
          <t>2026-ESKA-000026-00</t>
        </is>
      </c>
      <c r="L12427" s="24" t="inlineStr">
        <is>
          <t>Adjudicación provisional / definitiva</t>
        </is>
      </c>
      <c r="M12427" s="24" t="inlineStr">
        <is>
          <t>true</t>
        </is>
      </c>
      <c r="N12427" s="24" t="inlineStr">
        <is>
          <t/>
        </is>
      </c>
      <c r="O12427" s="24" t="inlineStr">
        <is>
          <t/>
        </is>
      </c>
      <c r="P12427" s="24" t="inlineStr">
        <is>
          <t/>
        </is>
      </c>
      <c r="Q12427" s="24" t="inlineStr">
        <is>
          <t/>
        </is>
      </c>
      <c r="R12427" s="24" t="inlineStr">
        <is>
          <t/>
        </is>
      </c>
      <c r="S12427" s="24" t="inlineStr">
        <is>
          <t>https://www.contratacion.euskadi.eus/webkpe00-kpeperfi/es/contenidos/anuncio_contratacion/expcm482671/es_doc/images/tolosa_berria.jpg</t>
        </is>
      </c>
      <c r="T12427" s="24" t="inlineStr">
        <is>
          <t>Ayuntamiento de Tolosa</t>
        </is>
      </c>
      <c r="U12427" s="24" t="inlineStr">
        <is>
          <t>P2007600F - Ayuntamiento de Tolosa</t>
        </is>
      </c>
      <c r="V12427" s="24" t="inlineStr">
        <is>
          <t>Alcalde</t>
        </is>
      </c>
      <c r="W12427" s="24" t="inlineStr">
        <is>
          <t/>
        </is>
      </c>
      <c r="X12427" s="24" t="inlineStr">
        <is>
          <t/>
        </is>
      </c>
      <c r="Y12427" s="24" t="inlineStr">
        <is>
          <t/>
        </is>
      </c>
      <c r="Z12427" s="24" t="inlineStr">
        <is>
          <t>https://www.contratacion.euskadi.eus/anuncio_contratacion/arreglo-entrada-agua-tejado-del-edificio-jovenes-euskal-herri-plaza/webkpe00-kpesimpc/es/</t>
        </is>
      </c>
      <c r="AA12427" s="24" t="inlineStr">
        <is>
          <t>https://www.contratacion.euskadi.eus/webkpe00-kpesimpc/es/contenidos/anuncio_contratacion/expcm482671/es_doc/index.html</t>
        </is>
      </c>
      <c r="AB12427" s="24" t="inlineStr">
        <is>
          <t>https://www.contratacion.euskadi.eus/contenidos/anuncio_contratacion/expcm482671/es_doc/data/es_r01dtpd19c22f085747a65d5687b3d979bca315c34</t>
        </is>
      </c>
      <c r="AC12427" s="24" t="inlineStr">
        <is>
          <t>https://www.contratacion.euskadi.eus/contenidos/anuncio_contratacion/expcm482671/r01Index/expcm482671-idxContent.xml</t>
        </is>
      </c>
      <c r="AD12427" s="24" t="inlineStr">
        <is>
          <t>03/02/2026</t>
        </is>
      </c>
      <c r="AE12427" s="24" t="inlineStr">
        <is>
          <t>r01etpd14c6a8973fa18c94007f93a569d7c4277f6</t>
        </is>
      </c>
      <c r="AF12427" s="24" t="inlineStr">
        <is>
          <t>Ayuntamiento de Tolosa</t>
        </is>
      </c>
      <c r="AG12427" s="24" t="inlineStr">
        <is>
          <t>r01etpd14c6a8b4dd818c94007f3da954400f5c753</t>
        </is>
      </c>
      <c r="AH12427" s="24" t="inlineStr">
        <is>
          <t>Ayuntamiento de Tolosa</t>
        </is>
      </c>
      <c r="AI12427" s="24" t="inlineStr">
        <is>
          <t/>
        </is>
      </c>
      <c r="AJ12427" s="24" t="inlineStr">
        <is>
          <t/>
        </is>
      </c>
    </row>
    <row r="12428" customHeight="true" ht="15.0">
      <c r="A12428" s="24" t="inlineStr">
        <is>
          <t>suministro sensores para alumbrado público</t>
        </is>
      </c>
      <c r="B12428" s="24" t="inlineStr">
        <is>
          <t/>
        </is>
      </c>
      <c r="C12428" s="24" t="inlineStr">
        <is>
          <t>Gobierno Vasco</t>
        </is>
      </c>
      <c r="D12428" s="24" t="inlineStr">
        <is>
          <t/>
        </is>
      </c>
      <c r="E12428" s="24" t="inlineStr">
        <is>
          <t/>
        </is>
      </c>
      <c r="F12428" s="24" t="inlineStr">
        <is>
          <t/>
        </is>
      </c>
      <c r="G12428" s="24" t="inlineStr">
        <is>
          <t>suministro sensores para alumbrado público</t>
        </is>
      </c>
      <c r="H12428" s="24" t="inlineStr">
        <is>
          <t>suministro sensores para alumbrado público</t>
        </is>
      </c>
      <c r="I12428" s="24" t="inlineStr">
        <is>
          <t/>
        </is>
      </c>
      <c r="J12428" s="24" t="inlineStr">
        <is>
          <t>03/02/2026</t>
        </is>
      </c>
      <c r="K12428" s="24" t="inlineStr">
        <is>
          <t>2026-ESKA-000027-00</t>
        </is>
      </c>
      <c r="L12428" s="24" t="inlineStr">
        <is>
          <t>Adjudicación provisional / definitiva</t>
        </is>
      </c>
      <c r="M12428" s="24" t="inlineStr">
        <is>
          <t>true</t>
        </is>
      </c>
      <c r="N12428" s="24" t="inlineStr">
        <is>
          <t/>
        </is>
      </c>
      <c r="O12428" s="24" t="inlineStr">
        <is>
          <t/>
        </is>
      </c>
      <c r="P12428" s="24" t="inlineStr">
        <is>
          <t/>
        </is>
      </c>
      <c r="Q12428" s="24" t="inlineStr">
        <is>
          <t/>
        </is>
      </c>
      <c r="R12428" s="24" t="inlineStr">
        <is>
          <t/>
        </is>
      </c>
      <c r="S12428" s="24" t="inlineStr">
        <is>
          <t>https://www.contratacion.euskadi.eus/webkpe00-kpeperfi/es/contenidos/anuncio_contratacion/expcm482672/es_doc/images/tolosa_berria.jpg</t>
        </is>
      </c>
      <c r="T12428" s="24" t="inlineStr">
        <is>
          <t>Ayuntamiento de Tolosa</t>
        </is>
      </c>
      <c r="U12428" s="24" t="inlineStr">
        <is>
          <t>P2007600F - Ayuntamiento de Tolosa</t>
        </is>
      </c>
      <c r="V12428" s="24" t="inlineStr">
        <is>
          <t>Alcalde</t>
        </is>
      </c>
      <c r="W12428" s="24" t="inlineStr">
        <is>
          <t/>
        </is>
      </c>
      <c r="X12428" s="24" t="inlineStr">
        <is>
          <t/>
        </is>
      </c>
      <c r="Y12428" s="24" t="inlineStr">
        <is>
          <t/>
        </is>
      </c>
      <c r="Z12428" s="24" t="inlineStr">
        <is>
          <t>https://www.contratacion.euskadi.eus/anuncio_contratacion/suministro-sensores-alumbrado-publico/webkpe00-kpesimpc/es/</t>
        </is>
      </c>
      <c r="AA12428" s="24" t="inlineStr">
        <is>
          <t>https://www.contratacion.euskadi.eus/webkpe00-kpesimpc/es/contenidos/anuncio_contratacion/expcm482672/es_doc/index.html</t>
        </is>
      </c>
      <c r="AB12428" s="24" t="inlineStr">
        <is>
          <t>https://www.contratacion.euskadi.eus/contenidos/anuncio_contratacion/expcm482672/es_doc/data/es_r01dtpd19c22f0ad0f7a65d568c4923678a705a150</t>
        </is>
      </c>
      <c r="AC12428" s="24" t="inlineStr">
        <is>
          <t>https://www.contratacion.euskadi.eus/contenidos/anuncio_contratacion/expcm482672/r01Index/expcm482672-idxContent.xml</t>
        </is>
      </c>
      <c r="AD12428" s="24" t="inlineStr">
        <is>
          <t>03/02/2026</t>
        </is>
      </c>
      <c r="AE12428" s="24" t="inlineStr">
        <is>
          <t>r01etpd14c6a8973fa18c94007f93a569d7c4277f6</t>
        </is>
      </c>
      <c r="AF12428" s="24" t="inlineStr">
        <is>
          <t>Ayuntamiento de Tolosa</t>
        </is>
      </c>
      <c r="AG12428" s="24" t="inlineStr">
        <is>
          <t>r01etpd14c6a8b4dd818c94007f3da954400f5c753</t>
        </is>
      </c>
      <c r="AH12428" s="24" t="inlineStr">
        <is>
          <t>Ayuntamiento de Tolosa</t>
        </is>
      </c>
      <c r="AI12428" s="24" t="inlineStr">
        <is>
          <t/>
        </is>
      </c>
      <c r="AJ12428" s="24" t="inlineStr">
        <is>
          <t/>
        </is>
      </c>
    </row>
    <row r="12429" customHeight="true" ht="15.0">
      <c r="A12429" s="24" t="inlineStr">
        <is>
          <t>2026ko inauteriak.-laskotxaranga</t>
        </is>
      </c>
      <c r="B12429" s="24" t="inlineStr">
        <is>
          <t/>
        </is>
      </c>
      <c r="C12429" s="24" t="inlineStr">
        <is>
          <t>Gobierno Vasco</t>
        </is>
      </c>
      <c r="D12429" s="24" t="inlineStr">
        <is>
          <t/>
        </is>
      </c>
      <c r="E12429" s="24" t="inlineStr">
        <is>
          <t/>
        </is>
      </c>
      <c r="F12429" s="24" t="inlineStr">
        <is>
          <t/>
        </is>
      </c>
      <c r="G12429" s="24" t="inlineStr">
        <is>
          <t>2026ko inauteriak.-laskotxaranga</t>
        </is>
      </c>
      <c r="H12429" s="24" t="inlineStr">
        <is>
          <t>2026ko inauteriak.-laskotxaranga</t>
        </is>
      </c>
      <c r="I12429" s="24" t="inlineStr">
        <is>
          <t/>
        </is>
      </c>
      <c r="J12429" s="24" t="inlineStr">
        <is>
          <t>03/02/2026</t>
        </is>
      </c>
      <c r="K12429" s="24" t="inlineStr">
        <is>
          <t>2026-ESKA-000028-00</t>
        </is>
      </c>
      <c r="L12429" s="24" t="inlineStr">
        <is>
          <t>Adjudicación provisional / definitiva</t>
        </is>
      </c>
      <c r="M12429" s="24" t="inlineStr">
        <is>
          <t>true</t>
        </is>
      </c>
      <c r="N12429" s="24" t="inlineStr">
        <is>
          <t/>
        </is>
      </c>
      <c r="O12429" s="24" t="inlineStr">
        <is>
          <t/>
        </is>
      </c>
      <c r="P12429" s="24" t="inlineStr">
        <is>
          <t/>
        </is>
      </c>
      <c r="Q12429" s="24" t="inlineStr">
        <is>
          <t/>
        </is>
      </c>
      <c r="R12429" s="24" t="inlineStr">
        <is>
          <t/>
        </is>
      </c>
      <c r="S12429" s="24" t="inlineStr">
        <is>
          <t>https://www.contratacion.euskadi.eus/webkpe00-kpeperfi/es/contenidos/anuncio_contratacion/expcm482673/es_doc/images/tolosa_berria.jpg</t>
        </is>
      </c>
      <c r="T12429" s="24" t="inlineStr">
        <is>
          <t>Ayuntamiento de Tolosa</t>
        </is>
      </c>
      <c r="U12429" s="24" t="inlineStr">
        <is>
          <t>P2007600F - Ayuntamiento de Tolosa</t>
        </is>
      </c>
      <c r="V12429" s="24" t="inlineStr">
        <is>
          <t>Alcalde</t>
        </is>
      </c>
      <c r="W12429" s="24" t="inlineStr">
        <is>
          <t/>
        </is>
      </c>
      <c r="X12429" s="24" t="inlineStr">
        <is>
          <t/>
        </is>
      </c>
      <c r="Y12429" s="24" t="inlineStr">
        <is>
          <t/>
        </is>
      </c>
      <c r="Z12429" s="24" t="inlineStr">
        <is>
          <t>https://www.contratacion.euskadi.eus/anuncio_contratacion/2026ko-inauteriak-laskotxaranga/webkpe00-kpesimpc/es/</t>
        </is>
      </c>
      <c r="AA12429" s="24" t="inlineStr">
        <is>
          <t>https://www.contratacion.euskadi.eus/webkpe00-kpesimpc/es/contenidos/anuncio_contratacion/expcm482673/es_doc/index.html</t>
        </is>
      </c>
      <c r="AB12429" s="24" t="inlineStr">
        <is>
          <t>https://www.contratacion.euskadi.eus/contenidos/anuncio_contratacion/expcm482673/es_doc/data/es_r01dtpd19c22f4a0cc40327570b8857321c2da3c21</t>
        </is>
      </c>
      <c r="AC12429" s="24" t="inlineStr">
        <is>
          <t>https://www.contratacion.euskadi.eus/contenidos/anuncio_contratacion/expcm482673/r01Index/expcm482673-idxContent.xml</t>
        </is>
      </c>
      <c r="AD12429" s="24" t="inlineStr">
        <is>
          <t>03/02/2026</t>
        </is>
      </c>
      <c r="AE12429" s="24" t="inlineStr">
        <is>
          <t>r01etpd14c6a8973fa18c94007f93a569d7c4277f6</t>
        </is>
      </c>
      <c r="AF12429" s="24" t="inlineStr">
        <is>
          <t>Ayuntamiento de Tolosa</t>
        </is>
      </c>
      <c r="AG12429" s="24" t="inlineStr">
        <is>
          <t>r01etpd14c6a8b4dd818c94007f3da954400f5c753</t>
        </is>
      </c>
      <c r="AH12429" s="24" t="inlineStr">
        <is>
          <t>Ayuntamiento de Tolosa</t>
        </is>
      </c>
      <c r="AI12429" s="24" t="inlineStr">
        <is>
          <t/>
        </is>
      </c>
      <c r="AJ12429" s="24" t="inlineStr">
        <is>
          <t/>
        </is>
      </c>
    </row>
    <row r="12430" customHeight="true" ht="15.0">
      <c r="A12430" s="24" t="inlineStr">
        <is>
          <t>2026ko inauteriak.-cd aurrera . ostegun gizeneko danborrada</t>
        </is>
      </c>
      <c r="B12430" s="24" t="inlineStr">
        <is>
          <t/>
        </is>
      </c>
      <c r="C12430" s="24" t="inlineStr">
        <is>
          <t>Gobierno Vasco</t>
        </is>
      </c>
      <c r="D12430" s="24" t="inlineStr">
        <is>
          <t/>
        </is>
      </c>
      <c r="E12430" s="24" t="inlineStr">
        <is>
          <t/>
        </is>
      </c>
      <c r="F12430" s="24" t="inlineStr">
        <is>
          <t/>
        </is>
      </c>
      <c r="G12430" s="24" t="inlineStr">
        <is>
          <t>2026ko inauteriak.-cd aurrera . ostegun gizeneko danborrada</t>
        </is>
      </c>
      <c r="H12430" s="24" t="inlineStr">
        <is>
          <t>2026ko inauteriak.-cd aurrera . ostegun gizeneko danborrada</t>
        </is>
      </c>
      <c r="I12430" s="24" t="inlineStr">
        <is>
          <t/>
        </is>
      </c>
      <c r="J12430" s="24" t="inlineStr">
        <is>
          <t>03/02/2026</t>
        </is>
      </c>
      <c r="K12430" s="24" t="inlineStr">
        <is>
          <t>2026-ESKA-000029-00</t>
        </is>
      </c>
      <c r="L12430" s="24" t="inlineStr">
        <is>
          <t>Adjudicación provisional / definitiva</t>
        </is>
      </c>
      <c r="M12430" s="24" t="inlineStr">
        <is>
          <t>true</t>
        </is>
      </c>
      <c r="N12430" s="24" t="inlineStr">
        <is>
          <t/>
        </is>
      </c>
      <c r="O12430" s="24" t="inlineStr">
        <is>
          <t/>
        </is>
      </c>
      <c r="P12430" s="24" t="inlineStr">
        <is>
          <t/>
        </is>
      </c>
      <c r="Q12430" s="24" t="inlineStr">
        <is>
          <t/>
        </is>
      </c>
      <c r="R12430" s="24" t="inlineStr">
        <is>
          <t/>
        </is>
      </c>
      <c r="S12430" s="24" t="inlineStr">
        <is>
          <t>https://www.contratacion.euskadi.eus/webkpe00-kpeperfi/es/contenidos/anuncio_contratacion/expcm482674/es_doc/images/tolosa_berria.jpg</t>
        </is>
      </c>
      <c r="T12430" s="24" t="inlineStr">
        <is>
          <t>Ayuntamiento de Tolosa</t>
        </is>
      </c>
      <c r="U12430" s="24" t="inlineStr">
        <is>
          <t>P2007600F - Ayuntamiento de Tolosa</t>
        </is>
      </c>
      <c r="V12430" s="24" t="inlineStr">
        <is>
          <t>Alcalde</t>
        </is>
      </c>
      <c r="W12430" s="24" t="inlineStr">
        <is>
          <t/>
        </is>
      </c>
      <c r="X12430" s="24" t="inlineStr">
        <is>
          <t/>
        </is>
      </c>
      <c r="Y12430" s="24" t="inlineStr">
        <is>
          <t/>
        </is>
      </c>
      <c r="Z12430" s="24" t="inlineStr">
        <is>
          <t>https://www.contratacion.euskadi.eus/anuncio_contratacion/2026ko-inauteriak-cd-aurrera-ostegun-gizeneko-danborrada/webkpe00-kpesimpc/es/</t>
        </is>
      </c>
      <c r="AA12430" s="24" t="inlineStr">
        <is>
          <t>https://www.contratacion.euskadi.eus/webkpe00-kpesimpc/es/contenidos/anuncio_contratacion/expcm482674/es_doc/index.html</t>
        </is>
      </c>
      <c r="AB12430" s="24" t="inlineStr">
        <is>
          <t>https://www.contratacion.euskadi.eus/contenidos/anuncio_contratacion/expcm482674/es_doc/data/es_r01dtpd19c22f4c86d4032757061323409aac9408b</t>
        </is>
      </c>
      <c r="AC12430" s="24" t="inlineStr">
        <is>
          <t>https://www.contratacion.euskadi.eus/contenidos/anuncio_contratacion/expcm482674/r01Index/expcm482674-idxContent.xml</t>
        </is>
      </c>
      <c r="AD12430" s="24" t="inlineStr">
        <is>
          <t>03/02/2026</t>
        </is>
      </c>
      <c r="AE12430" s="24" t="inlineStr">
        <is>
          <t>r01etpd14c6a8973fa18c94007f93a569d7c4277f6</t>
        </is>
      </c>
      <c r="AF12430" s="24" t="inlineStr">
        <is>
          <t>Ayuntamiento de Tolosa</t>
        </is>
      </c>
      <c r="AG12430" s="24" t="inlineStr">
        <is>
          <t>r01etpd14c6a8b4dd818c94007f3da954400f5c753</t>
        </is>
      </c>
      <c r="AH12430" s="24" t="inlineStr">
        <is>
          <t>Ayuntamiento de Tolosa</t>
        </is>
      </c>
      <c r="AI12430" s="24" t="inlineStr">
        <is>
          <t/>
        </is>
      </c>
      <c r="AJ12430" s="24" t="inlineStr">
        <is>
          <t/>
        </is>
      </c>
    </row>
    <row r="12431" customHeight="true" ht="15.0">
      <c r="A12431" s="24" t="inlineStr">
        <is>
          <t>lamparas para la ermita de arramele</t>
        </is>
      </c>
      <c r="B12431" s="24" t="inlineStr">
        <is>
          <t/>
        </is>
      </c>
      <c r="C12431" s="24" t="inlineStr">
        <is>
          <t>Gobierno Vasco</t>
        </is>
      </c>
      <c r="D12431" s="24" t="inlineStr">
        <is>
          <t/>
        </is>
      </c>
      <c r="E12431" s="24" t="inlineStr">
        <is>
          <t/>
        </is>
      </c>
      <c r="F12431" s="24" t="inlineStr">
        <is>
          <t/>
        </is>
      </c>
      <c r="G12431" s="24" t="inlineStr">
        <is>
          <t>lamparas para la ermita de arramele</t>
        </is>
      </c>
      <c r="H12431" s="24" t="inlineStr">
        <is>
          <t>lamparas para la ermita de arramele</t>
        </is>
      </c>
      <c r="I12431" s="24" t="inlineStr">
        <is>
          <t/>
        </is>
      </c>
      <c r="J12431" s="24" t="inlineStr">
        <is>
          <t>03/02/2026</t>
        </is>
      </c>
      <c r="K12431" s="24" t="inlineStr">
        <is>
          <t>2026-ESKA-000030-00</t>
        </is>
      </c>
      <c r="L12431" s="24" t="inlineStr">
        <is>
          <t>Adjudicación provisional / definitiva</t>
        </is>
      </c>
      <c r="M12431" s="24" t="inlineStr">
        <is>
          <t>true</t>
        </is>
      </c>
      <c r="N12431" s="24" t="inlineStr">
        <is>
          <t/>
        </is>
      </c>
      <c r="O12431" s="24" t="inlineStr">
        <is>
          <t/>
        </is>
      </c>
      <c r="P12431" s="24" t="inlineStr">
        <is>
          <t/>
        </is>
      </c>
      <c r="Q12431" s="24" t="inlineStr">
        <is>
          <t/>
        </is>
      </c>
      <c r="R12431" s="24" t="inlineStr">
        <is>
          <t/>
        </is>
      </c>
      <c r="S12431" s="24" t="inlineStr">
        <is>
          <t>https://www.contratacion.euskadi.eus/webkpe00-kpeperfi/es/contenidos/anuncio_contratacion/expcm482675/es_doc/images/tolosa_berria.jpg</t>
        </is>
      </c>
      <c r="T12431" s="24" t="inlineStr">
        <is>
          <t>Ayuntamiento de Tolosa</t>
        </is>
      </c>
      <c r="U12431" s="24" t="inlineStr">
        <is>
          <t>P2007600F - Ayuntamiento de Tolosa</t>
        </is>
      </c>
      <c r="V12431" s="24" t="inlineStr">
        <is>
          <t>Alcalde</t>
        </is>
      </c>
      <c r="W12431" s="24" t="inlineStr">
        <is>
          <t/>
        </is>
      </c>
      <c r="X12431" s="24" t="inlineStr">
        <is>
          <t/>
        </is>
      </c>
      <c r="Y12431" s="24" t="inlineStr">
        <is>
          <t/>
        </is>
      </c>
      <c r="Z12431" s="24" t="inlineStr">
        <is>
          <t>https://www.contratacion.euskadi.eus/anuncio_contratacion/lamparas-ermita-arramele/webkpe00-kpesimpc/es/</t>
        </is>
      </c>
      <c r="AA12431" s="24" t="inlineStr">
        <is>
          <t>https://www.contratacion.euskadi.eus/webkpe00-kpesimpc/es/contenidos/anuncio_contratacion/expcm482675/es_doc/index.html</t>
        </is>
      </c>
      <c r="AB12431" s="24" t="inlineStr">
        <is>
          <t>https://www.contratacion.euskadi.eus/contenidos/anuncio_contratacion/expcm482675/es_doc/data/es_r01dtpd19c22f4f02340327570bdd5786b47cc08b0</t>
        </is>
      </c>
      <c r="AC12431" s="24" t="inlineStr">
        <is>
          <t>https://www.contratacion.euskadi.eus/contenidos/anuncio_contratacion/expcm482675/r01Index/expcm482675-idxContent.xml</t>
        </is>
      </c>
      <c r="AD12431" s="24" t="inlineStr">
        <is>
          <t>03/02/2026</t>
        </is>
      </c>
      <c r="AE12431" s="24" t="inlineStr">
        <is>
          <t>r01etpd14c6a8973fa18c94007f93a569d7c4277f6</t>
        </is>
      </c>
      <c r="AF12431" s="24" t="inlineStr">
        <is>
          <t>Ayuntamiento de Tolosa</t>
        </is>
      </c>
      <c r="AG12431" s="24" t="inlineStr">
        <is>
          <t>r01etpd14c6a8b4dd818c94007f3da954400f5c753</t>
        </is>
      </c>
      <c r="AH12431" s="24" t="inlineStr">
        <is>
          <t>Ayuntamiento de Tolosa</t>
        </is>
      </c>
      <c r="AI12431" s="24" t="inlineStr">
        <is>
          <t/>
        </is>
      </c>
      <c r="AJ12431" s="24" t="inlineStr">
        <is>
          <t/>
        </is>
      </c>
    </row>
    <row r="12432" customHeight="true" ht="15.0">
      <c r="A12432" s="24" t="inlineStr">
        <is>
          <t>2026ko inauteriak.-bonberenea txaranga.-astelenita</t>
        </is>
      </c>
      <c r="B12432" s="24" t="inlineStr">
        <is>
          <t/>
        </is>
      </c>
      <c r="C12432" s="24" t="inlineStr">
        <is>
          <t>Gobierno Vasco</t>
        </is>
      </c>
      <c r="D12432" s="24" t="inlineStr">
        <is>
          <t/>
        </is>
      </c>
      <c r="E12432" s="24" t="inlineStr">
        <is>
          <t/>
        </is>
      </c>
      <c r="F12432" s="24" t="inlineStr">
        <is>
          <t/>
        </is>
      </c>
      <c r="G12432" s="24" t="inlineStr">
        <is>
          <t>2026ko inauteriak.-bonberenea txaranga.-astelenita</t>
        </is>
      </c>
      <c r="H12432" s="24" t="inlineStr">
        <is>
          <t>2026ko inauteriak.-bonberenea txaranga.-astelenita</t>
        </is>
      </c>
      <c r="I12432" s="24" t="inlineStr">
        <is>
          <t/>
        </is>
      </c>
      <c r="J12432" s="24" t="inlineStr">
        <is>
          <t>03/02/2026</t>
        </is>
      </c>
      <c r="K12432" s="24" t="inlineStr">
        <is>
          <t>2026-ESKA-000031-00</t>
        </is>
      </c>
      <c r="L12432" s="24" t="inlineStr">
        <is>
          <t>Adjudicación provisional / definitiva</t>
        </is>
      </c>
      <c r="M12432" s="24" t="inlineStr">
        <is>
          <t>true</t>
        </is>
      </c>
      <c r="N12432" s="24" t="inlineStr">
        <is>
          <t/>
        </is>
      </c>
      <c r="O12432" s="24" t="inlineStr">
        <is>
          <t/>
        </is>
      </c>
      <c r="P12432" s="24" t="inlineStr">
        <is>
          <t/>
        </is>
      </c>
      <c r="Q12432" s="24" t="inlineStr">
        <is>
          <t/>
        </is>
      </c>
      <c r="R12432" s="24" t="inlineStr">
        <is>
          <t/>
        </is>
      </c>
      <c r="S12432" s="24" t="inlineStr">
        <is>
          <t>https://www.contratacion.euskadi.eus/webkpe00-kpeperfi/es/contenidos/anuncio_contratacion/expcm482676/es_doc/images/tolosa_berria.jpg</t>
        </is>
      </c>
      <c r="T12432" s="24" t="inlineStr">
        <is>
          <t>Ayuntamiento de Tolosa</t>
        </is>
      </c>
      <c r="U12432" s="24" t="inlineStr">
        <is>
          <t>P2007600F - Ayuntamiento de Tolosa</t>
        </is>
      </c>
      <c r="V12432" s="24" t="inlineStr">
        <is>
          <t>Alcalde</t>
        </is>
      </c>
      <c r="W12432" s="24" t="inlineStr">
        <is>
          <t/>
        </is>
      </c>
      <c r="X12432" s="24" t="inlineStr">
        <is>
          <t/>
        </is>
      </c>
      <c r="Y12432" s="24" t="inlineStr">
        <is>
          <t/>
        </is>
      </c>
      <c r="Z12432" s="24" t="inlineStr">
        <is>
          <t>https://www.contratacion.euskadi.eus/anuncio_contratacion/2026ko-inauteriak-bonberenea-txaranga-astelenita/webkpe00-kpesimpc/es/</t>
        </is>
      </c>
      <c r="AA12432" s="24" t="inlineStr">
        <is>
          <t>https://www.contratacion.euskadi.eus/webkpe00-kpesimpc/es/contenidos/anuncio_contratacion/expcm482676/es_doc/index.html</t>
        </is>
      </c>
      <c r="AB12432" s="24" t="inlineStr">
        <is>
          <t>https://www.contratacion.euskadi.eus/contenidos/anuncio_contratacion/expcm482676/es_doc/data/es_r01dtpd19c22f51d1f40327570404ad46fd7c961c9</t>
        </is>
      </c>
      <c r="AC12432" s="24" t="inlineStr">
        <is>
          <t>https://www.contratacion.euskadi.eus/contenidos/anuncio_contratacion/expcm482676/r01Index/expcm482676-idxContent.xml</t>
        </is>
      </c>
      <c r="AD12432" s="24" t="inlineStr">
        <is>
          <t>03/02/2026</t>
        </is>
      </c>
      <c r="AE12432" s="24" t="inlineStr">
        <is>
          <t>r01etpd14c6a8973fa18c94007f93a569d7c4277f6</t>
        </is>
      </c>
      <c r="AF12432" s="24" t="inlineStr">
        <is>
          <t>Ayuntamiento de Tolosa</t>
        </is>
      </c>
      <c r="AG12432" s="24" t="inlineStr">
        <is>
          <t>r01etpd14c6a8b4dd818c94007f3da954400f5c753</t>
        </is>
      </c>
      <c r="AH12432" s="24" t="inlineStr">
        <is>
          <t>Ayuntamiento de Tolosa</t>
        </is>
      </c>
      <c r="AI12432" s="24" t="inlineStr">
        <is>
          <t/>
        </is>
      </c>
      <c r="AJ12432" s="24" t="inlineStr">
        <is>
          <t/>
        </is>
      </c>
    </row>
    <row r="12433" customHeight="true" ht="15.0">
      <c r="A12433" s="24" t="inlineStr">
        <is>
          <t>2026ko inauteriak.-jaikinen txaranga.-ostiral mehea</t>
        </is>
      </c>
      <c r="B12433" s="24" t="inlineStr">
        <is>
          <t/>
        </is>
      </c>
      <c r="C12433" s="24" t="inlineStr">
        <is>
          <t>Gobierno Vasco</t>
        </is>
      </c>
      <c r="D12433" s="24" t="inlineStr">
        <is>
          <t/>
        </is>
      </c>
      <c r="E12433" s="24" t="inlineStr">
        <is>
          <t/>
        </is>
      </c>
      <c r="F12433" s="24" t="inlineStr">
        <is>
          <t/>
        </is>
      </c>
      <c r="G12433" s="24" t="inlineStr">
        <is>
          <t>2026ko inauteriak.-jaikinen txaranga.-ostiral mehea</t>
        </is>
      </c>
      <c r="H12433" s="24" t="inlineStr">
        <is>
          <t>2026ko inauteriak.-jaikinen txaranga.-ostiral mehea</t>
        </is>
      </c>
      <c r="I12433" s="24" t="inlineStr">
        <is>
          <t/>
        </is>
      </c>
      <c r="J12433" s="24" t="inlineStr">
        <is>
          <t>03/02/2026</t>
        </is>
      </c>
      <c r="K12433" s="24" t="inlineStr">
        <is>
          <t>2026-ESKA-000032-00</t>
        </is>
      </c>
      <c r="L12433" s="24" t="inlineStr">
        <is>
          <t>Adjudicación provisional / definitiva</t>
        </is>
      </c>
      <c r="M12433" s="24" t="inlineStr">
        <is>
          <t>true</t>
        </is>
      </c>
      <c r="N12433" s="24" t="inlineStr">
        <is>
          <t/>
        </is>
      </c>
      <c r="O12433" s="24" t="inlineStr">
        <is>
          <t/>
        </is>
      </c>
      <c r="P12433" s="24" t="inlineStr">
        <is>
          <t/>
        </is>
      </c>
      <c r="Q12433" s="24" t="inlineStr">
        <is>
          <t/>
        </is>
      </c>
      <c r="R12433" s="24" t="inlineStr">
        <is>
          <t/>
        </is>
      </c>
      <c r="S12433" s="24" t="inlineStr">
        <is>
          <t>https://www.contratacion.euskadi.eus/webkpe00-kpeperfi/es/contenidos/anuncio_contratacion/expcm482677/es_doc/images/tolosa_berria.jpg</t>
        </is>
      </c>
      <c r="T12433" s="24" t="inlineStr">
        <is>
          <t>Ayuntamiento de Tolosa</t>
        </is>
      </c>
      <c r="U12433" s="24" t="inlineStr">
        <is>
          <t>P2007600F - Ayuntamiento de Tolosa</t>
        </is>
      </c>
      <c r="V12433" s="24" t="inlineStr">
        <is>
          <t>Alcalde</t>
        </is>
      </c>
      <c r="W12433" s="24" t="inlineStr">
        <is>
          <t/>
        </is>
      </c>
      <c r="X12433" s="24" t="inlineStr">
        <is>
          <t/>
        </is>
      </c>
      <c r="Y12433" s="24" t="inlineStr">
        <is>
          <t/>
        </is>
      </c>
      <c r="Z12433" s="24" t="inlineStr">
        <is>
          <t>https://www.contratacion.euskadi.eus/anuncio_contratacion/2026ko-inauteriak-jaikinen-txaranga-ostiral-mehea/webkpe00-kpesimpc/es/</t>
        </is>
      </c>
      <c r="AA12433" s="24" t="inlineStr">
        <is>
          <t>https://www.contratacion.euskadi.eus/webkpe00-kpesimpc/es/contenidos/anuncio_contratacion/expcm482677/es_doc/index.html</t>
        </is>
      </c>
      <c r="AB12433" s="24" t="inlineStr">
        <is>
          <t>https://www.contratacion.euskadi.eus/contenidos/anuncio_contratacion/expcm482677/es_doc/data/es_r01dtpd19c22f540854032757010f6725f083ca167</t>
        </is>
      </c>
      <c r="AC12433" s="24" t="inlineStr">
        <is>
          <t>https://www.contratacion.euskadi.eus/contenidos/anuncio_contratacion/expcm482677/r01Index/expcm482677-idxContent.xml</t>
        </is>
      </c>
      <c r="AD12433" s="24" t="inlineStr">
        <is>
          <t>03/02/2026</t>
        </is>
      </c>
      <c r="AE12433" s="24" t="inlineStr">
        <is>
          <t>r01etpd14c6a8973fa18c94007f93a569d7c4277f6</t>
        </is>
      </c>
      <c r="AF12433" s="24" t="inlineStr">
        <is>
          <t>Ayuntamiento de Tolosa</t>
        </is>
      </c>
      <c r="AG12433" s="24" t="inlineStr">
        <is>
          <t>r01etpd14c6a8b4dd818c94007f3da954400f5c753</t>
        </is>
      </c>
      <c r="AH12433" s="24" t="inlineStr">
        <is>
          <t>Ayuntamiento de Tolosa</t>
        </is>
      </c>
      <c r="AI12433" s="24" t="inlineStr">
        <is>
          <t/>
        </is>
      </c>
      <c r="AJ12433" s="24" t="inlineStr">
        <is>
          <t/>
        </is>
      </c>
    </row>
    <row r="12434" customHeight="true" ht="15.0">
      <c r="A12434" s="24" t="inlineStr">
        <is>
          <t>2026ko inauteriak.-iraunkorrak.-2026/02/15ean</t>
        </is>
      </c>
      <c r="B12434" s="24" t="inlineStr">
        <is>
          <t/>
        </is>
      </c>
      <c r="C12434" s="24" t="inlineStr">
        <is>
          <t>Gobierno Vasco</t>
        </is>
      </c>
      <c r="D12434" s="24" t="inlineStr">
        <is>
          <t/>
        </is>
      </c>
      <c r="E12434" s="24" t="inlineStr">
        <is>
          <t/>
        </is>
      </c>
      <c r="F12434" s="24" t="inlineStr">
        <is>
          <t/>
        </is>
      </c>
      <c r="G12434" s="24" t="inlineStr">
        <is>
          <t>2026ko inauteriak.-iraunkorrak.-2026/02/15ean</t>
        </is>
      </c>
      <c r="H12434" s="24" t="inlineStr">
        <is>
          <t>2026ko inauteriak.-iraunkorrak.-2026/02/15ean</t>
        </is>
      </c>
      <c r="I12434" s="24" t="inlineStr">
        <is>
          <t/>
        </is>
      </c>
      <c r="J12434" s="24" t="inlineStr">
        <is>
          <t>03/02/2026</t>
        </is>
      </c>
      <c r="K12434" s="24" t="inlineStr">
        <is>
          <t>2026-ESKA-000033-00</t>
        </is>
      </c>
      <c r="L12434" s="24" t="inlineStr">
        <is>
          <t>Adjudicación provisional / definitiva</t>
        </is>
      </c>
      <c r="M12434" s="24" t="inlineStr">
        <is>
          <t>true</t>
        </is>
      </c>
      <c r="N12434" s="24" t="inlineStr">
        <is>
          <t/>
        </is>
      </c>
      <c r="O12434" s="24" t="inlineStr">
        <is>
          <t/>
        </is>
      </c>
      <c r="P12434" s="24" t="inlineStr">
        <is>
          <t/>
        </is>
      </c>
      <c r="Q12434" s="24" t="inlineStr">
        <is>
          <t/>
        </is>
      </c>
      <c r="R12434" s="24" t="inlineStr">
        <is>
          <t/>
        </is>
      </c>
      <c r="S12434" s="24" t="inlineStr">
        <is>
          <t>https://www.contratacion.euskadi.eus/webkpe00-kpeperfi/es/contenidos/anuncio_contratacion/expcm482678/es_doc/images/tolosa_berria.jpg</t>
        </is>
      </c>
      <c r="T12434" s="24" t="inlineStr">
        <is>
          <t>Ayuntamiento de Tolosa</t>
        </is>
      </c>
      <c r="U12434" s="24" t="inlineStr">
        <is>
          <t>P2007600F - Ayuntamiento de Tolosa</t>
        </is>
      </c>
      <c r="V12434" s="24" t="inlineStr">
        <is>
          <t>Alcalde</t>
        </is>
      </c>
      <c r="W12434" s="24" t="inlineStr">
        <is>
          <t/>
        </is>
      </c>
      <c r="X12434" s="24" t="inlineStr">
        <is>
          <t/>
        </is>
      </c>
      <c r="Y12434" s="24" t="inlineStr">
        <is>
          <t/>
        </is>
      </c>
      <c r="Z12434" s="24" t="inlineStr">
        <is>
          <t>https://www.contratacion.euskadi.eus/anuncio_contratacion/2026ko-inauteriak-iraunkorrak-2026-02-15ean/webkpe00-kpesimpc/es/</t>
        </is>
      </c>
      <c r="AA12434" s="24" t="inlineStr">
        <is>
          <t>https://www.contratacion.euskadi.eus/webkpe00-kpesimpc/es/contenidos/anuncio_contratacion/expcm482678/es_doc/index.html</t>
        </is>
      </c>
      <c r="AB12434" s="24" t="inlineStr">
        <is>
          <t>https://www.contratacion.euskadi.eus/contenidos/anuncio_contratacion/expcm482678/es_doc/data/es_r01dtpd019c22f933d27a65d568527cecdd3a1e0f6</t>
        </is>
      </c>
      <c r="AC12434" s="24" t="inlineStr">
        <is>
          <t>https://www.contratacion.euskadi.eus/contenidos/anuncio_contratacion/expcm482678/r01Index/expcm482678-idxContent.xml</t>
        </is>
      </c>
      <c r="AD12434" s="24" t="inlineStr">
        <is>
          <t>03/02/2026</t>
        </is>
      </c>
      <c r="AE12434" s="24" t="inlineStr">
        <is>
          <t>r01etpd14c6a8973fa18c94007f93a569d7c4277f6</t>
        </is>
      </c>
      <c r="AF12434" s="24" t="inlineStr">
        <is>
          <t>Ayuntamiento de Tolosa</t>
        </is>
      </c>
      <c r="AG12434" s="24" t="inlineStr">
        <is>
          <t>r01etpd14c6a8b4dd818c94007f3da954400f5c753</t>
        </is>
      </c>
      <c r="AH12434" s="24" t="inlineStr">
        <is>
          <t>Ayuntamiento de Tolosa</t>
        </is>
      </c>
      <c r="AI12434" s="24" t="inlineStr">
        <is>
          <t/>
        </is>
      </c>
      <c r="AJ12434" s="24" t="inlineStr">
        <is>
          <t/>
        </is>
      </c>
    </row>
    <row r="12435" customHeight="true" ht="15.0">
      <c r="A12435" s="24" t="inlineStr">
        <is>
          <t>2026eko inauteriak.-haur danborrada</t>
        </is>
      </c>
      <c r="B12435" s="24" t="inlineStr">
        <is>
          <t/>
        </is>
      </c>
      <c r="C12435" s="24" t="inlineStr">
        <is>
          <t>Gobierno Vasco</t>
        </is>
      </c>
      <c r="D12435" s="24" t="inlineStr">
        <is>
          <t/>
        </is>
      </c>
      <c r="E12435" s="24" t="inlineStr">
        <is>
          <t/>
        </is>
      </c>
      <c r="F12435" s="24" t="inlineStr">
        <is>
          <t/>
        </is>
      </c>
      <c r="G12435" s="24" t="inlineStr">
        <is>
          <t>2026eko inauteriak.-haur danborrada</t>
        </is>
      </c>
      <c r="H12435" s="24" t="inlineStr">
        <is>
          <t>2026eko inauteriak.-haur danborrada</t>
        </is>
      </c>
      <c r="I12435" s="24" t="inlineStr">
        <is>
          <t/>
        </is>
      </c>
      <c r="J12435" s="24" t="inlineStr">
        <is>
          <t>03/02/2026</t>
        </is>
      </c>
      <c r="K12435" s="24" t="inlineStr">
        <is>
          <t>2026-ESKA-000034-00</t>
        </is>
      </c>
      <c r="L12435" s="24" t="inlineStr">
        <is>
          <t>Adjudicación provisional / definitiva</t>
        </is>
      </c>
      <c r="M12435" s="24" t="inlineStr">
        <is>
          <t>true</t>
        </is>
      </c>
      <c r="N12435" s="24" t="inlineStr">
        <is>
          <t/>
        </is>
      </c>
      <c r="O12435" s="24" t="inlineStr">
        <is>
          <t/>
        </is>
      </c>
      <c r="P12435" s="24" t="inlineStr">
        <is>
          <t/>
        </is>
      </c>
      <c r="Q12435" s="24" t="inlineStr">
        <is>
          <t/>
        </is>
      </c>
      <c r="R12435" s="24" t="inlineStr">
        <is>
          <t/>
        </is>
      </c>
      <c r="S12435" s="24" t="inlineStr">
        <is>
          <t>https://www.contratacion.euskadi.eus/webkpe00-kpeperfi/es/contenidos/anuncio_contratacion/expcm482679/es_doc/images/tolosa_berria.jpg</t>
        </is>
      </c>
      <c r="T12435" s="24" t="inlineStr">
        <is>
          <t>Ayuntamiento de Tolosa</t>
        </is>
      </c>
      <c r="U12435" s="24" t="inlineStr">
        <is>
          <t>P2007600F - Ayuntamiento de Tolosa</t>
        </is>
      </c>
      <c r="V12435" s="24" t="inlineStr">
        <is>
          <t>Alcalde</t>
        </is>
      </c>
      <c r="W12435" s="24" t="inlineStr">
        <is>
          <t/>
        </is>
      </c>
      <c r="X12435" s="24" t="inlineStr">
        <is>
          <t/>
        </is>
      </c>
      <c r="Y12435" s="24" t="inlineStr">
        <is>
          <t/>
        </is>
      </c>
      <c r="Z12435" s="24" t="inlineStr">
        <is>
          <t>https://www.contratacion.euskadi.eus/anuncio_contratacion/2026eko-inauteriak-haur-danborrada/webkpe00-kpesimpc/es/</t>
        </is>
      </c>
      <c r="AA12435" s="24" t="inlineStr">
        <is>
          <t>https://www.contratacion.euskadi.eus/webkpe00-kpesimpc/es/contenidos/anuncio_contratacion/expcm482679/es_doc/index.html</t>
        </is>
      </c>
      <c r="AB12435" s="24" t="inlineStr">
        <is>
          <t>https://www.contratacion.euskadi.eus/contenidos/anuncio_contratacion/expcm482679/es_doc/data/es_r01dtpd19c22f95c707a65d568d8152d1b5462e4b0</t>
        </is>
      </c>
      <c r="AC12435" s="24" t="inlineStr">
        <is>
          <t>https://www.contratacion.euskadi.eus/contenidos/anuncio_contratacion/expcm482679/r01Index/expcm482679-idxContent.xml</t>
        </is>
      </c>
      <c r="AD12435" s="24" t="inlineStr">
        <is>
          <t>03/02/2026</t>
        </is>
      </c>
      <c r="AE12435" s="24" t="inlineStr">
        <is>
          <t>r01etpd14c6a8973fa18c94007f93a569d7c4277f6</t>
        </is>
      </c>
      <c r="AF12435" s="24" t="inlineStr">
        <is>
          <t>Ayuntamiento de Tolosa</t>
        </is>
      </c>
      <c r="AG12435" s="24" t="inlineStr">
        <is>
          <t>r01etpd14c6a8b4dd818c94007f3da954400f5c753</t>
        </is>
      </c>
      <c r="AH12435" s="24" t="inlineStr">
        <is>
          <t>Ayuntamiento de Tolosa</t>
        </is>
      </c>
      <c r="AI12435" s="24" t="inlineStr">
        <is>
          <t/>
        </is>
      </c>
      <c r="AJ12435" s="24" t="inlineStr">
        <is>
          <t/>
        </is>
      </c>
    </row>
    <row r="12436" customHeight="true" ht="15.0">
      <c r="A12436" s="24" t="inlineStr">
        <is>
          <t>2026eko inauteriak.-haur jaialdia</t>
        </is>
      </c>
      <c r="B12436" s="24" t="inlineStr">
        <is>
          <t/>
        </is>
      </c>
      <c r="C12436" s="24" t="inlineStr">
        <is>
          <t>Gobierno Vasco</t>
        </is>
      </c>
      <c r="D12436" s="24" t="inlineStr">
        <is>
          <t/>
        </is>
      </c>
      <c r="E12436" s="24" t="inlineStr">
        <is>
          <t/>
        </is>
      </c>
      <c r="F12436" s="24" t="inlineStr">
        <is>
          <t/>
        </is>
      </c>
      <c r="G12436" s="24" t="inlineStr">
        <is>
          <t>2026eko inauteriak.-haur jaialdia</t>
        </is>
      </c>
      <c r="H12436" s="24" t="inlineStr">
        <is>
          <t>2026eko inauteriak.-haur jaialdia</t>
        </is>
      </c>
      <c r="I12436" s="24" t="inlineStr">
        <is>
          <t/>
        </is>
      </c>
      <c r="J12436" s="24" t="inlineStr">
        <is>
          <t>03/02/2026</t>
        </is>
      </c>
      <c r="K12436" s="24" t="inlineStr">
        <is>
          <t>2026-ESKA-000035-00</t>
        </is>
      </c>
      <c r="L12436" s="24" t="inlineStr">
        <is>
          <t>Adjudicación provisional / definitiva</t>
        </is>
      </c>
      <c r="M12436" s="24" t="inlineStr">
        <is>
          <t>true</t>
        </is>
      </c>
      <c r="N12436" s="24" t="inlineStr">
        <is>
          <t/>
        </is>
      </c>
      <c r="O12436" s="24" t="inlineStr">
        <is>
          <t/>
        </is>
      </c>
      <c r="P12436" s="24" t="inlineStr">
        <is>
          <t/>
        </is>
      </c>
      <c r="Q12436" s="24" t="inlineStr">
        <is>
          <t/>
        </is>
      </c>
      <c r="R12436" s="24" t="inlineStr">
        <is>
          <t/>
        </is>
      </c>
      <c r="S12436" s="24" t="inlineStr">
        <is>
          <t>https://www.contratacion.euskadi.eus/webkpe00-kpeperfi/es/contenidos/anuncio_contratacion/expcm482680/es_doc/images/tolosa_berria.jpg</t>
        </is>
      </c>
      <c r="T12436" s="24" t="inlineStr">
        <is>
          <t>Ayuntamiento de Tolosa</t>
        </is>
      </c>
      <c r="U12436" s="24" t="inlineStr">
        <is>
          <t>P2007600F - Ayuntamiento de Tolosa</t>
        </is>
      </c>
      <c r="V12436" s="24" t="inlineStr">
        <is>
          <t>Alcalde</t>
        </is>
      </c>
      <c r="W12436" s="24" t="inlineStr">
        <is>
          <t/>
        </is>
      </c>
      <c r="X12436" s="24" t="inlineStr">
        <is>
          <t/>
        </is>
      </c>
      <c r="Y12436" s="24" t="inlineStr">
        <is>
          <t/>
        </is>
      </c>
      <c r="Z12436" s="24" t="inlineStr">
        <is>
          <t>https://www.contratacion.euskadi.eus/anuncio_contratacion/2026eko-inauteriak-haur-jaialdia/webkpe00-kpesimpc/es/</t>
        </is>
      </c>
      <c r="AA12436" s="24" t="inlineStr">
        <is>
          <t>https://www.contratacion.euskadi.eus/webkpe00-kpesimpc/es/contenidos/anuncio_contratacion/expcm482680/es_doc/index.html</t>
        </is>
      </c>
      <c r="AB12436" s="24" t="inlineStr">
        <is>
          <t>https://www.contratacion.euskadi.eus/contenidos/anuncio_contratacion/expcm482680/es_doc/data/es_r01dtpd19c22f9866d7a65d568b5c5d9d6e60186e2</t>
        </is>
      </c>
      <c r="AC12436" s="24" t="inlineStr">
        <is>
          <t>https://www.contratacion.euskadi.eus/contenidos/anuncio_contratacion/expcm482680/r01Index/expcm482680-idxContent.xml</t>
        </is>
      </c>
      <c r="AD12436" s="24" t="inlineStr">
        <is>
          <t>03/02/2026</t>
        </is>
      </c>
      <c r="AE12436" s="24" t="inlineStr">
        <is>
          <t>r01etpd14c6a8973fa18c94007f93a569d7c4277f6</t>
        </is>
      </c>
      <c r="AF12436" s="24" t="inlineStr">
        <is>
          <t>Ayuntamiento de Tolosa</t>
        </is>
      </c>
      <c r="AG12436" s="24" t="inlineStr">
        <is>
          <t>r01etpd14c6a8b4dd818c94007f3da954400f5c753</t>
        </is>
      </c>
      <c r="AH12436" s="24" t="inlineStr">
        <is>
          <t>Ayuntamiento de Tolosa</t>
        </is>
      </c>
      <c r="AI12436" s="24" t="inlineStr">
        <is>
          <t/>
        </is>
      </c>
      <c r="AJ12436" s="24" t="inlineStr">
        <is>
          <t/>
        </is>
      </c>
    </row>
    <row r="12437" customHeight="true" ht="15.0">
      <c r="A12437" s="24" t="inlineStr">
        <is>
          <t>2026ko inauteriak.-zezen suzkoa</t>
        </is>
      </c>
      <c r="B12437" s="24" t="inlineStr">
        <is>
          <t/>
        </is>
      </c>
      <c r="C12437" s="24" t="inlineStr">
        <is>
          <t>Gobierno Vasco</t>
        </is>
      </c>
      <c r="D12437" s="24" t="inlineStr">
        <is>
          <t/>
        </is>
      </c>
      <c r="E12437" s="24" t="inlineStr">
        <is>
          <t/>
        </is>
      </c>
      <c r="F12437" s="24" t="inlineStr">
        <is>
          <t/>
        </is>
      </c>
      <c r="G12437" s="24" t="inlineStr">
        <is>
          <t>2026ko inauteriak.-zezen suzkoa</t>
        </is>
      </c>
      <c r="H12437" s="24" t="inlineStr">
        <is>
          <t>2026ko inauteriak.-zezen suzkoa</t>
        </is>
      </c>
      <c r="I12437" s="24" t="inlineStr">
        <is>
          <t/>
        </is>
      </c>
      <c r="J12437" s="24" t="inlineStr">
        <is>
          <t>03/02/2026</t>
        </is>
      </c>
      <c r="K12437" s="24" t="inlineStr">
        <is>
          <t>2026-ESKA-000037-00</t>
        </is>
      </c>
      <c r="L12437" s="24" t="inlineStr">
        <is>
          <t>Adjudicación provisional / definitiva</t>
        </is>
      </c>
      <c r="M12437" s="24" t="inlineStr">
        <is>
          <t>true</t>
        </is>
      </c>
      <c r="N12437" s="24" t="inlineStr">
        <is>
          <t/>
        </is>
      </c>
      <c r="O12437" s="24" t="inlineStr">
        <is>
          <t/>
        </is>
      </c>
      <c r="P12437" s="24" t="inlineStr">
        <is>
          <t/>
        </is>
      </c>
      <c r="Q12437" s="24" t="inlineStr">
        <is>
          <t/>
        </is>
      </c>
      <c r="R12437" s="24" t="inlineStr">
        <is>
          <t/>
        </is>
      </c>
      <c r="S12437" s="24" t="inlineStr">
        <is>
          <t>https://www.contratacion.euskadi.eus/webkpe00-kpeperfi/es/contenidos/anuncio_contratacion/expcm482681/es_doc/images/tolosa_berria.jpg</t>
        </is>
      </c>
      <c r="T12437" s="24" t="inlineStr">
        <is>
          <t>Ayuntamiento de Tolosa</t>
        </is>
      </c>
      <c r="U12437" s="24" t="inlineStr">
        <is>
          <t>P2007600F - Ayuntamiento de Tolosa</t>
        </is>
      </c>
      <c r="V12437" s="24" t="inlineStr">
        <is>
          <t>Alcalde</t>
        </is>
      </c>
      <c r="W12437" s="24" t="inlineStr">
        <is>
          <t/>
        </is>
      </c>
      <c r="X12437" s="24" t="inlineStr">
        <is>
          <t/>
        </is>
      </c>
      <c r="Y12437" s="24" t="inlineStr">
        <is>
          <t/>
        </is>
      </c>
      <c r="Z12437" s="24" t="inlineStr">
        <is>
          <t>https://www.contratacion.euskadi.eus/anuncio_contratacion/2026ko-inauteriak-zezen-suzkoa/webkpe00-kpesimpc/es/</t>
        </is>
      </c>
      <c r="AA12437" s="24" t="inlineStr">
        <is>
          <t>https://www.contratacion.euskadi.eus/webkpe00-kpesimpc/es/contenidos/anuncio_contratacion/expcm482681/es_doc/index.html</t>
        </is>
      </c>
      <c r="AB12437" s="24" t="inlineStr">
        <is>
          <t>https://www.contratacion.euskadi.eus/contenidos/anuncio_contratacion/expcm482681/es_doc/data/es_r01dtpd19c22f9ae6a7a65d5685a8aeb9fd19a53b6</t>
        </is>
      </c>
      <c r="AC12437" s="24" t="inlineStr">
        <is>
          <t>https://www.contratacion.euskadi.eus/contenidos/anuncio_contratacion/expcm482681/r01Index/expcm482681-idxContent.xml</t>
        </is>
      </c>
      <c r="AD12437" s="24" t="inlineStr">
        <is>
          <t>03/02/2026</t>
        </is>
      </c>
      <c r="AE12437" s="24" t="inlineStr">
        <is>
          <t>r01etpd14c6a8973fa18c94007f93a569d7c4277f6</t>
        </is>
      </c>
      <c r="AF12437" s="24" t="inlineStr">
        <is>
          <t>Ayuntamiento de Tolosa</t>
        </is>
      </c>
      <c r="AG12437" s="24" t="inlineStr">
        <is>
          <t>r01etpd14c6a8b4dd818c94007f3da954400f5c753</t>
        </is>
      </c>
      <c r="AH12437" s="24" t="inlineStr">
        <is>
          <t>Ayuntamiento de Tolosa</t>
        </is>
      </c>
      <c r="AI12437" s="24" t="inlineStr">
        <is>
          <t/>
        </is>
      </c>
      <c r="AJ12437" s="24" t="inlineStr">
        <is>
          <t/>
        </is>
      </c>
    </row>
    <row r="12438" customHeight="true" ht="15.0">
      <c r="A12438" s="24" t="inlineStr">
        <is>
          <t>2026ko inauteriak.-oria txaranga.-2026/02/14</t>
        </is>
      </c>
      <c r="B12438" s="24" t="inlineStr">
        <is>
          <t/>
        </is>
      </c>
      <c r="C12438" s="24" t="inlineStr">
        <is>
          <t>Gobierno Vasco</t>
        </is>
      </c>
      <c r="D12438" s="24" t="inlineStr">
        <is>
          <t/>
        </is>
      </c>
      <c r="E12438" s="24" t="inlineStr">
        <is>
          <t/>
        </is>
      </c>
      <c r="F12438" s="24" t="inlineStr">
        <is>
          <t/>
        </is>
      </c>
      <c r="G12438" s="24" t="inlineStr">
        <is>
          <t>2026ko inauteriak.-oria txaranga.-2026/02/14</t>
        </is>
      </c>
      <c r="H12438" s="24" t="inlineStr">
        <is>
          <t>2026ko inauteriak.-oria txaranga.-2026/02/14</t>
        </is>
      </c>
      <c r="I12438" s="24" t="inlineStr">
        <is>
          <t/>
        </is>
      </c>
      <c r="J12438" s="24" t="inlineStr">
        <is>
          <t>03/02/2026</t>
        </is>
      </c>
      <c r="K12438" s="24" t="inlineStr">
        <is>
          <t>2026-ESKA-000038-00</t>
        </is>
      </c>
      <c r="L12438" s="24" t="inlineStr">
        <is>
          <t>Adjudicación provisional / definitiva</t>
        </is>
      </c>
      <c r="M12438" s="24" t="inlineStr">
        <is>
          <t>true</t>
        </is>
      </c>
      <c r="N12438" s="24" t="inlineStr">
        <is>
          <t/>
        </is>
      </c>
      <c r="O12438" s="24" t="inlineStr">
        <is>
          <t/>
        </is>
      </c>
      <c r="P12438" s="24" t="inlineStr">
        <is>
          <t/>
        </is>
      </c>
      <c r="Q12438" s="24" t="inlineStr">
        <is>
          <t/>
        </is>
      </c>
      <c r="R12438" s="24" t="inlineStr">
        <is>
          <t/>
        </is>
      </c>
      <c r="S12438" s="24" t="inlineStr">
        <is>
          <t>https://www.contratacion.euskadi.eus/webkpe00-kpeperfi/es/contenidos/anuncio_contratacion/expcm482682/es_doc/images/tolosa_berria.jpg</t>
        </is>
      </c>
      <c r="T12438" s="24" t="inlineStr">
        <is>
          <t>Ayuntamiento de Tolosa</t>
        </is>
      </c>
      <c r="U12438" s="24" t="inlineStr">
        <is>
          <t>P2007600F - Ayuntamiento de Tolosa</t>
        </is>
      </c>
      <c r="V12438" s="24" t="inlineStr">
        <is>
          <t>Alcalde</t>
        </is>
      </c>
      <c r="W12438" s="24" t="inlineStr">
        <is>
          <t/>
        </is>
      </c>
      <c r="X12438" s="24" t="inlineStr">
        <is>
          <t/>
        </is>
      </c>
      <c r="Y12438" s="24" t="inlineStr">
        <is>
          <t/>
        </is>
      </c>
      <c r="Z12438" s="24" t="inlineStr">
        <is>
          <t>https://www.contratacion.euskadi.eus/anuncio_contratacion/2026ko-inauteriak-oria-txaranga-2026-02-14/webkpe00-kpesimpc/es/</t>
        </is>
      </c>
      <c r="AA12438" s="24" t="inlineStr">
        <is>
          <t>https://www.contratacion.euskadi.eus/webkpe00-kpesimpc/es/contenidos/anuncio_contratacion/expcm482682/es_doc/index.html</t>
        </is>
      </c>
      <c r="AB12438" s="24" t="inlineStr">
        <is>
          <t>https://www.contratacion.euskadi.eus/contenidos/anuncio_contratacion/expcm482682/es_doc/data/es_r01dtpd19c22f9d6b87a65d5686ad519e680bf9e8f</t>
        </is>
      </c>
      <c r="AC12438" s="24" t="inlineStr">
        <is>
          <t>https://www.contratacion.euskadi.eus/contenidos/anuncio_contratacion/expcm482682/r01Index/expcm482682-idxContent.xml</t>
        </is>
      </c>
      <c r="AD12438" s="24" t="inlineStr">
        <is>
          <t>03/02/2026</t>
        </is>
      </c>
      <c r="AE12438" s="24" t="inlineStr">
        <is>
          <t>r01etpd14c6a8973fa18c94007f93a569d7c4277f6</t>
        </is>
      </c>
      <c r="AF12438" s="24" t="inlineStr">
        <is>
          <t>Ayuntamiento de Tolosa</t>
        </is>
      </c>
      <c r="AG12438" s="24" t="inlineStr">
        <is>
          <t>r01etpd14c6a8b4dd818c94007f3da954400f5c753</t>
        </is>
      </c>
      <c r="AH12438" s="24" t="inlineStr">
        <is>
          <t>Ayuntamiento de Tolosa</t>
        </is>
      </c>
      <c r="AI12438" s="24" t="inlineStr">
        <is>
          <t/>
        </is>
      </c>
      <c r="AJ12438" s="24" t="inlineStr">
        <is>
          <t/>
        </is>
      </c>
    </row>
    <row r="12439" customHeight="true" ht="15.0">
      <c r="A12439" s="24" t="inlineStr">
        <is>
          <t>2026ko inauteriak.-pirrtx eta porrox. 2026/02/12</t>
        </is>
      </c>
      <c r="B12439" s="24" t="inlineStr">
        <is>
          <t/>
        </is>
      </c>
      <c r="C12439" s="24" t="inlineStr">
        <is>
          <t>Gobierno Vasco</t>
        </is>
      </c>
      <c r="D12439" s="24" t="inlineStr">
        <is>
          <t/>
        </is>
      </c>
      <c r="E12439" s="24" t="inlineStr">
        <is>
          <t/>
        </is>
      </c>
      <c r="F12439" s="24" t="inlineStr">
        <is>
          <t/>
        </is>
      </c>
      <c r="G12439" s="24" t="inlineStr">
        <is>
          <t>2026ko inauteriak.-pirrtx eta porrox. 2026/02/12</t>
        </is>
      </c>
      <c r="H12439" s="24" t="inlineStr">
        <is>
          <t>2026ko inauteriak.-pirrtx eta porrox. 2026/02/12</t>
        </is>
      </c>
      <c r="I12439" s="24" t="inlineStr">
        <is>
          <t/>
        </is>
      </c>
      <c r="J12439" s="24" t="inlineStr">
        <is>
          <t>03/02/2026</t>
        </is>
      </c>
      <c r="K12439" s="24" t="inlineStr">
        <is>
          <t>2026-ESKA-000039-00</t>
        </is>
      </c>
      <c r="L12439" s="24" t="inlineStr">
        <is>
          <t>Adjudicación provisional / definitiva</t>
        </is>
      </c>
      <c r="M12439" s="24" t="inlineStr">
        <is>
          <t>true</t>
        </is>
      </c>
      <c r="N12439" s="24" t="inlineStr">
        <is>
          <t/>
        </is>
      </c>
      <c r="O12439" s="24" t="inlineStr">
        <is>
          <t/>
        </is>
      </c>
      <c r="P12439" s="24" t="inlineStr">
        <is>
          <t/>
        </is>
      </c>
      <c r="Q12439" s="24" t="inlineStr">
        <is>
          <t/>
        </is>
      </c>
      <c r="R12439" s="24" t="inlineStr">
        <is>
          <t/>
        </is>
      </c>
      <c r="S12439" s="24" t="inlineStr">
        <is>
          <t>https://www.contratacion.euskadi.eus/webkpe00-kpeperfi/es/contenidos/anuncio_contratacion/expcm482683/es_doc/images/tolosa_berria.jpg</t>
        </is>
      </c>
      <c r="T12439" s="24" t="inlineStr">
        <is>
          <t>Ayuntamiento de Tolosa</t>
        </is>
      </c>
      <c r="U12439" s="24" t="inlineStr">
        <is>
          <t>P2007600F - Ayuntamiento de Tolosa</t>
        </is>
      </c>
      <c r="V12439" s="24" t="inlineStr">
        <is>
          <t>Alcalde</t>
        </is>
      </c>
      <c r="W12439" s="24" t="inlineStr">
        <is>
          <t/>
        </is>
      </c>
      <c r="X12439" s="24" t="inlineStr">
        <is>
          <t/>
        </is>
      </c>
      <c r="Y12439" s="24" t="inlineStr">
        <is>
          <t/>
        </is>
      </c>
      <c r="Z12439" s="24" t="inlineStr">
        <is>
          <t>https://www.contratacion.euskadi.eus/anuncio_contratacion/2026ko-inauteriak-pirrtx-eta-porrox-2026-02-12/webkpe00-kpesimpc/es/</t>
        </is>
      </c>
      <c r="AA12439" s="24" t="inlineStr">
        <is>
          <t>https://www.contratacion.euskadi.eus/webkpe00-kpesimpc/es/contenidos/anuncio_contratacion/expcm482683/es_doc/index.html</t>
        </is>
      </c>
      <c r="AB12439" s="24" t="inlineStr">
        <is>
          <t>https://www.contratacion.euskadi.eus/contenidos/anuncio_contratacion/expcm482683/es_doc/data/es_r01dtpd19c22fdc8e62af37f38975bbc15b340c30b</t>
        </is>
      </c>
      <c r="AC12439" s="24" t="inlineStr">
        <is>
          <t>https://www.contratacion.euskadi.eus/contenidos/anuncio_contratacion/expcm482683/r01Index/expcm482683-idxContent.xml</t>
        </is>
      </c>
      <c r="AD12439" s="24" t="inlineStr">
        <is>
          <t>03/02/2026</t>
        </is>
      </c>
      <c r="AE12439" s="24" t="inlineStr">
        <is>
          <t>r01etpd14c6a8973fa18c94007f93a569d7c4277f6</t>
        </is>
      </c>
      <c r="AF12439" s="24" t="inlineStr">
        <is>
          <t>Ayuntamiento de Tolosa</t>
        </is>
      </c>
      <c r="AG12439" s="24" t="inlineStr">
        <is>
          <t>r01etpd14c6a8b4dd818c94007f3da954400f5c753</t>
        </is>
      </c>
      <c r="AH12439" s="24" t="inlineStr">
        <is>
          <t>Ayuntamiento de Tolosa</t>
        </is>
      </c>
      <c r="AI12439" s="24" t="inlineStr">
        <is>
          <t/>
        </is>
      </c>
      <c r="AJ12439" s="24" t="inlineStr">
        <is>
          <t/>
        </is>
      </c>
    </row>
    <row r="12440" customHeight="true" ht="15.0">
      <c r="A12440" s="24" t="inlineStr">
        <is>
          <t>2026ko inauteriak.-kalean txaranga.-zaldunita</t>
        </is>
      </c>
      <c r="B12440" s="24" t="inlineStr">
        <is>
          <t/>
        </is>
      </c>
      <c r="C12440" s="24" t="inlineStr">
        <is>
          <t>Gobierno Vasco</t>
        </is>
      </c>
      <c r="D12440" s="24" t="inlineStr">
        <is>
          <t/>
        </is>
      </c>
      <c r="E12440" s="24" t="inlineStr">
        <is>
          <t/>
        </is>
      </c>
      <c r="F12440" s="24" t="inlineStr">
        <is>
          <t/>
        </is>
      </c>
      <c r="G12440" s="24" t="inlineStr">
        <is>
          <t>2026ko inauteriak.-kalean txaranga.-zaldunita</t>
        </is>
      </c>
      <c r="H12440" s="24" t="inlineStr">
        <is>
          <t>2026ko inauteriak.-kalean txaranga.-zaldunita</t>
        </is>
      </c>
      <c r="I12440" s="24" t="inlineStr">
        <is>
          <t/>
        </is>
      </c>
      <c r="J12440" s="24" t="inlineStr">
        <is>
          <t>03/02/2026</t>
        </is>
      </c>
      <c r="K12440" s="24" t="inlineStr">
        <is>
          <t>2026-ESKA-000040-00</t>
        </is>
      </c>
      <c r="L12440" s="24" t="inlineStr">
        <is>
          <t>Adjudicación provisional / definitiva</t>
        </is>
      </c>
      <c r="M12440" s="24" t="inlineStr">
        <is>
          <t>true</t>
        </is>
      </c>
      <c r="N12440" s="24" t="inlineStr">
        <is>
          <t/>
        </is>
      </c>
      <c r="O12440" s="24" t="inlineStr">
        <is>
          <t/>
        </is>
      </c>
      <c r="P12440" s="24" t="inlineStr">
        <is>
          <t/>
        </is>
      </c>
      <c r="Q12440" s="24" t="inlineStr">
        <is>
          <t/>
        </is>
      </c>
      <c r="R12440" s="24" t="inlineStr">
        <is>
          <t/>
        </is>
      </c>
      <c r="S12440" s="24" t="inlineStr">
        <is>
          <t>https://www.contratacion.euskadi.eus/webkpe00-kpeperfi/es/contenidos/anuncio_contratacion/expcm482684/es_doc/images/tolosa_berria.jpg</t>
        </is>
      </c>
      <c r="T12440" s="24" t="inlineStr">
        <is>
          <t>Ayuntamiento de Tolosa</t>
        </is>
      </c>
      <c r="U12440" s="24" t="inlineStr">
        <is>
          <t>P2007600F - Ayuntamiento de Tolosa</t>
        </is>
      </c>
      <c r="V12440" s="24" t="inlineStr">
        <is>
          <t>Alcalde</t>
        </is>
      </c>
      <c r="W12440" s="24" t="inlineStr">
        <is>
          <t/>
        </is>
      </c>
      <c r="X12440" s="24" t="inlineStr">
        <is>
          <t/>
        </is>
      </c>
      <c r="Y12440" s="24" t="inlineStr">
        <is>
          <t/>
        </is>
      </c>
      <c r="Z12440" s="24" t="inlineStr">
        <is>
          <t>https://www.contratacion.euskadi.eus/anuncio_contratacion/2026ko-inauteriak-kalean-txaranga-zaldunita/webkpe00-kpesimpc/es/</t>
        </is>
      </c>
      <c r="AA12440" s="24" t="inlineStr">
        <is>
          <t>https://www.contratacion.euskadi.eus/webkpe00-kpesimpc/es/contenidos/anuncio_contratacion/expcm482684/es_doc/index.html</t>
        </is>
      </c>
      <c r="AB12440" s="24" t="inlineStr">
        <is>
          <t>https://www.contratacion.euskadi.eus/contenidos/anuncio_contratacion/expcm482684/es_doc/data/es_r01dtpd19c22fde9ee2af37f388a96cf2a794e0a40</t>
        </is>
      </c>
      <c r="AC12440" s="24" t="inlineStr">
        <is>
          <t>https://www.contratacion.euskadi.eus/contenidos/anuncio_contratacion/expcm482684/r01Index/expcm482684-idxContent.xml</t>
        </is>
      </c>
      <c r="AD12440" s="24" t="inlineStr">
        <is>
          <t>03/02/2026</t>
        </is>
      </c>
      <c r="AE12440" s="24" t="inlineStr">
        <is>
          <t>r01etpd14c6a8973fa18c94007f93a569d7c4277f6</t>
        </is>
      </c>
      <c r="AF12440" s="24" t="inlineStr">
        <is>
          <t>Ayuntamiento de Tolosa</t>
        </is>
      </c>
      <c r="AG12440" s="24" t="inlineStr">
        <is>
          <t>r01etpd14c6a8b4dd818c94007f3da954400f5c753</t>
        </is>
      </c>
      <c r="AH12440" s="24" t="inlineStr">
        <is>
          <t>Ayuntamiento de Tolosa</t>
        </is>
      </c>
      <c r="AI12440" s="24" t="inlineStr">
        <is>
          <t/>
        </is>
      </c>
      <c r="AJ12440" s="24" t="inlineStr">
        <is>
          <t/>
        </is>
      </c>
    </row>
    <row r="12441" customHeight="true" ht="15.0">
      <c r="A12441" s="24" t="inlineStr">
        <is>
          <t>2026ko inauteriak.-otsailak 13.-joaldunen txapela</t>
        </is>
      </c>
      <c r="B12441" s="24" t="inlineStr">
        <is>
          <t/>
        </is>
      </c>
      <c r="C12441" s="24" t="inlineStr">
        <is>
          <t>Gobierno Vasco</t>
        </is>
      </c>
      <c r="D12441" s="24" t="inlineStr">
        <is>
          <t/>
        </is>
      </c>
      <c r="E12441" s="24" t="inlineStr">
        <is>
          <t/>
        </is>
      </c>
      <c r="F12441" s="24" t="inlineStr">
        <is>
          <t/>
        </is>
      </c>
      <c r="G12441" s="24" t="inlineStr">
        <is>
          <t>2026ko inauteriak.-otsailak 13.-joaldunen txapela</t>
        </is>
      </c>
      <c r="H12441" s="24" t="inlineStr">
        <is>
          <t>2026ko inauteriak.-otsailak 13.-joaldunen txapela</t>
        </is>
      </c>
      <c r="I12441" s="24" t="inlineStr">
        <is>
          <t/>
        </is>
      </c>
      <c r="J12441" s="24" t="inlineStr">
        <is>
          <t>03/02/2026</t>
        </is>
      </c>
      <c r="K12441" s="24" t="inlineStr">
        <is>
          <t>2026-ESKA-000041-00</t>
        </is>
      </c>
      <c r="L12441" s="24" t="inlineStr">
        <is>
          <t>Adjudicación provisional / definitiva</t>
        </is>
      </c>
      <c r="M12441" s="24" t="inlineStr">
        <is>
          <t>true</t>
        </is>
      </c>
      <c r="N12441" s="24" t="inlineStr">
        <is>
          <t/>
        </is>
      </c>
      <c r="O12441" s="24" t="inlineStr">
        <is>
          <t/>
        </is>
      </c>
      <c r="P12441" s="24" t="inlineStr">
        <is>
          <t/>
        </is>
      </c>
      <c r="Q12441" s="24" t="inlineStr">
        <is>
          <t/>
        </is>
      </c>
      <c r="R12441" s="24" t="inlineStr">
        <is>
          <t/>
        </is>
      </c>
      <c r="S12441" s="24" t="inlineStr">
        <is>
          <t>https://www.contratacion.euskadi.eus/webkpe00-kpeperfi/es/contenidos/anuncio_contratacion/expcm482685/es_doc/images/tolosa_berria.jpg</t>
        </is>
      </c>
      <c r="T12441" s="24" t="inlineStr">
        <is>
          <t>Ayuntamiento de Tolosa</t>
        </is>
      </c>
      <c r="U12441" s="24" t="inlineStr">
        <is>
          <t>P2007600F - Ayuntamiento de Tolosa</t>
        </is>
      </c>
      <c r="V12441" s="24" t="inlineStr">
        <is>
          <t>Alcalde</t>
        </is>
      </c>
      <c r="W12441" s="24" t="inlineStr">
        <is>
          <t/>
        </is>
      </c>
      <c r="X12441" s="24" t="inlineStr">
        <is>
          <t/>
        </is>
      </c>
      <c r="Y12441" s="24" t="inlineStr">
        <is>
          <t/>
        </is>
      </c>
      <c r="Z12441" s="24" t="inlineStr">
        <is>
          <t>https://www.contratacion.euskadi.eus/anuncio_contratacion/2026ko-inauteriak-otsailak-13-joaldunen-txapela/webkpe00-kpesimpc/es/</t>
        </is>
      </c>
      <c r="AA12441" s="24" t="inlineStr">
        <is>
          <t>https://www.contratacion.euskadi.eus/webkpe00-kpesimpc/es/contenidos/anuncio_contratacion/expcm482685/es_doc/index.html</t>
        </is>
      </c>
      <c r="AB12441" s="24" t="inlineStr">
        <is>
          <t>https://www.contratacion.euskadi.eus/contenidos/anuncio_contratacion/expcm482685/es_doc/data/es_r01dtpd19c22fe179a2af37f38ce3e378258c67784</t>
        </is>
      </c>
      <c r="AC12441" s="24" t="inlineStr">
        <is>
          <t>https://www.contratacion.euskadi.eus/contenidos/anuncio_contratacion/expcm482685/r01Index/expcm482685-idxContent.xml</t>
        </is>
      </c>
      <c r="AD12441" s="24" t="inlineStr">
        <is>
          <t>03/02/2026</t>
        </is>
      </c>
      <c r="AE12441" s="24" t="inlineStr">
        <is>
          <t>r01etpd14c6a8973fa18c94007f93a569d7c4277f6</t>
        </is>
      </c>
      <c r="AF12441" s="24" t="inlineStr">
        <is>
          <t>Ayuntamiento de Tolosa</t>
        </is>
      </c>
      <c r="AG12441" s="24" t="inlineStr">
        <is>
          <t>r01etpd14c6a8b4dd818c94007f3da954400f5c753</t>
        </is>
      </c>
      <c r="AH12441" s="24" t="inlineStr">
        <is>
          <t>Ayuntamiento de Tolosa</t>
        </is>
      </c>
      <c r="AI12441" s="24" t="inlineStr">
        <is>
          <t/>
        </is>
      </c>
      <c r="AJ12441" s="24" t="inlineStr">
        <is>
          <t/>
        </is>
      </c>
    </row>
    <row r="12442" customHeight="true" ht="15.0">
      <c r="A12442" s="24" t="inlineStr">
        <is>
          <t>2026ko inauteriak.-ferialekuan jarritako kontainerrak</t>
        </is>
      </c>
      <c r="B12442" s="24" t="inlineStr">
        <is>
          <t/>
        </is>
      </c>
      <c r="C12442" s="24" t="inlineStr">
        <is>
          <t>Gobierno Vasco</t>
        </is>
      </c>
      <c r="D12442" s="24" t="inlineStr">
        <is>
          <t/>
        </is>
      </c>
      <c r="E12442" s="24" t="inlineStr">
        <is>
          <t/>
        </is>
      </c>
      <c r="F12442" s="24" t="inlineStr">
        <is>
          <t/>
        </is>
      </c>
      <c r="G12442" s="24" t="inlineStr">
        <is>
          <t>2026ko inauteriak.-ferialekuan jarritako kontainerrak</t>
        </is>
      </c>
      <c r="H12442" s="24" t="inlineStr">
        <is>
          <t>2026ko inauteriak.-ferialekuan jarritako kontainerrak</t>
        </is>
      </c>
      <c r="I12442" s="24" t="inlineStr">
        <is>
          <t/>
        </is>
      </c>
      <c r="J12442" s="24" t="inlineStr">
        <is>
          <t>03/02/2026</t>
        </is>
      </c>
      <c r="K12442" s="24" t="inlineStr">
        <is>
          <t>2026-ESKA-000043-00</t>
        </is>
      </c>
      <c r="L12442" s="24" t="inlineStr">
        <is>
          <t>Adjudicación provisional / definitiva</t>
        </is>
      </c>
      <c r="M12442" s="24" t="inlineStr">
        <is>
          <t>true</t>
        </is>
      </c>
      <c r="N12442" s="24" t="inlineStr">
        <is>
          <t/>
        </is>
      </c>
      <c r="O12442" s="24" t="inlineStr">
        <is>
          <t/>
        </is>
      </c>
      <c r="P12442" s="24" t="inlineStr">
        <is>
          <t/>
        </is>
      </c>
      <c r="Q12442" s="24" t="inlineStr">
        <is>
          <t/>
        </is>
      </c>
      <c r="R12442" s="24" t="inlineStr">
        <is>
          <t/>
        </is>
      </c>
      <c r="S12442" s="24" t="inlineStr">
        <is>
          <t>https://www.contratacion.euskadi.eus/webkpe00-kpeperfi/es/contenidos/anuncio_contratacion/expcm482686/es_doc/images/tolosa_berria.jpg</t>
        </is>
      </c>
      <c r="T12442" s="24" t="inlineStr">
        <is>
          <t>Ayuntamiento de Tolosa</t>
        </is>
      </c>
      <c r="U12442" s="24" t="inlineStr">
        <is>
          <t>P2007600F - Ayuntamiento de Tolosa</t>
        </is>
      </c>
      <c r="V12442" s="24" t="inlineStr">
        <is>
          <t>Alcalde</t>
        </is>
      </c>
      <c r="W12442" s="24" t="inlineStr">
        <is>
          <t/>
        </is>
      </c>
      <c r="X12442" s="24" t="inlineStr">
        <is>
          <t/>
        </is>
      </c>
      <c r="Y12442" s="24" t="inlineStr">
        <is>
          <t/>
        </is>
      </c>
      <c r="Z12442" s="24" t="inlineStr">
        <is>
          <t>https://www.contratacion.euskadi.eus/anuncio_contratacion/2026ko-inauteriak-ferialekuan-jarritako-kontainerrak/webkpe00-kpesimpc/es/</t>
        </is>
      </c>
      <c r="AA12442" s="24" t="inlineStr">
        <is>
          <t>https://www.contratacion.euskadi.eus/webkpe00-kpesimpc/es/contenidos/anuncio_contratacion/expcm482686/es_doc/index.html</t>
        </is>
      </c>
      <c r="AB12442" s="24" t="inlineStr">
        <is>
          <t>https://www.contratacion.euskadi.eus/contenidos/anuncio_contratacion/expcm482686/es_doc/data/es_r01dtpd19c22fe40622af37f3871a1c98655fde3ac</t>
        </is>
      </c>
      <c r="AC12442" s="24" t="inlineStr">
        <is>
          <t>https://www.contratacion.euskadi.eus/contenidos/anuncio_contratacion/expcm482686/r01Index/expcm482686-idxContent.xml</t>
        </is>
      </c>
      <c r="AD12442" s="24" t="inlineStr">
        <is>
          <t>03/02/2026</t>
        </is>
      </c>
      <c r="AE12442" s="24" t="inlineStr">
        <is>
          <t>r01etpd14c6a8973fa18c94007f93a569d7c4277f6</t>
        </is>
      </c>
      <c r="AF12442" s="24" t="inlineStr">
        <is>
          <t>Ayuntamiento de Tolosa</t>
        </is>
      </c>
      <c r="AG12442" s="24" t="inlineStr">
        <is>
          <t>r01etpd14c6a8b4dd818c94007f3da954400f5c753</t>
        </is>
      </c>
      <c r="AH12442" s="24" t="inlineStr">
        <is>
          <t>Ayuntamiento de Tolosa</t>
        </is>
      </c>
      <c r="AI12442" s="24" t="inlineStr">
        <is>
          <t/>
        </is>
      </c>
      <c r="AJ12442" s="24" t="inlineStr">
        <is>
          <t/>
        </is>
      </c>
    </row>
    <row r="12443" customHeight="true" ht="15.0">
      <c r="A12443" s="24" t="inlineStr">
        <is>
          <t>2026ko inauteriak.-katxiporretaren produzzioa.-2026/02/12</t>
        </is>
      </c>
      <c r="B12443" s="24" t="inlineStr">
        <is>
          <t/>
        </is>
      </c>
      <c r="C12443" s="24" t="inlineStr">
        <is>
          <t>Gobierno Vasco</t>
        </is>
      </c>
      <c r="D12443" s="24" t="inlineStr">
        <is>
          <t/>
        </is>
      </c>
      <c r="E12443" s="24" t="inlineStr">
        <is>
          <t/>
        </is>
      </c>
      <c r="F12443" s="24" t="inlineStr">
        <is>
          <t/>
        </is>
      </c>
      <c r="G12443" s="24" t="inlineStr">
        <is>
          <t>2026ko inauteriak.-katxiporretaren produzzioa.-2026/02/12</t>
        </is>
      </c>
      <c r="H12443" s="24" t="inlineStr">
        <is>
          <t>2026ko inauteriak.-katxiporretaren produzzioa.-2026/02/12</t>
        </is>
      </c>
      <c r="I12443" s="24" t="inlineStr">
        <is>
          <t/>
        </is>
      </c>
      <c r="J12443" s="24" t="inlineStr">
        <is>
          <t>03/02/2026</t>
        </is>
      </c>
      <c r="K12443" s="24" t="inlineStr">
        <is>
          <t>2026-ESKA-000044-00</t>
        </is>
      </c>
      <c r="L12443" s="24" t="inlineStr">
        <is>
          <t>Adjudicación provisional / definitiva</t>
        </is>
      </c>
      <c r="M12443" s="24" t="inlineStr">
        <is>
          <t>true</t>
        </is>
      </c>
      <c r="N12443" s="24" t="inlineStr">
        <is>
          <t/>
        </is>
      </c>
      <c r="O12443" s="24" t="inlineStr">
        <is>
          <t/>
        </is>
      </c>
      <c r="P12443" s="24" t="inlineStr">
        <is>
          <t/>
        </is>
      </c>
      <c r="Q12443" s="24" t="inlineStr">
        <is>
          <t/>
        </is>
      </c>
      <c r="R12443" s="24" t="inlineStr">
        <is>
          <t/>
        </is>
      </c>
      <c r="S12443" s="24" t="inlineStr">
        <is>
          <t>https://www.contratacion.euskadi.eus/webkpe00-kpeperfi/es/contenidos/anuncio_contratacion/expcm482687/es_doc/images/tolosa_berria.jpg</t>
        </is>
      </c>
      <c r="T12443" s="24" t="inlineStr">
        <is>
          <t>Ayuntamiento de Tolosa</t>
        </is>
      </c>
      <c r="U12443" s="24" t="inlineStr">
        <is>
          <t>P2007600F - Ayuntamiento de Tolosa</t>
        </is>
      </c>
      <c r="V12443" s="24" t="inlineStr">
        <is>
          <t>Alcalde</t>
        </is>
      </c>
      <c r="W12443" s="24" t="inlineStr">
        <is>
          <t/>
        </is>
      </c>
      <c r="X12443" s="24" t="inlineStr">
        <is>
          <t/>
        </is>
      </c>
      <c r="Y12443" s="24" t="inlineStr">
        <is>
          <t/>
        </is>
      </c>
      <c r="Z12443" s="24" t="inlineStr">
        <is>
          <t>https://www.contratacion.euskadi.eus/anuncio_contratacion/2026ko-inauteriak-katxiporretaren-produzzioa-2026-02-12/webkpe00-kpesimpc/es/</t>
        </is>
      </c>
      <c r="AA12443" s="24" t="inlineStr">
        <is>
          <t>https://www.contratacion.euskadi.eus/webkpe00-kpesimpc/es/contenidos/anuncio_contratacion/expcm482687/es_doc/index.html</t>
        </is>
      </c>
      <c r="AB12443" s="24" t="inlineStr">
        <is>
          <t>https://www.contratacion.euskadi.eus/contenidos/anuncio_contratacion/expcm482687/es_doc/data/es_r01dtpd19c22fe68562af37f38e31b8e1be2b80d38</t>
        </is>
      </c>
      <c r="AC12443" s="24" t="inlineStr">
        <is>
          <t>https://www.contratacion.euskadi.eus/contenidos/anuncio_contratacion/expcm482687/r01Index/expcm482687-idxContent.xml</t>
        </is>
      </c>
      <c r="AD12443" s="24" t="inlineStr">
        <is>
          <t>03/02/2026</t>
        </is>
      </c>
      <c r="AE12443" s="24" t="inlineStr">
        <is>
          <t>r01etpd14c6a8973fa18c94007f93a569d7c4277f6</t>
        </is>
      </c>
      <c r="AF12443" s="24" t="inlineStr">
        <is>
          <t>Ayuntamiento de Tolosa</t>
        </is>
      </c>
      <c r="AG12443" s="24" t="inlineStr">
        <is>
          <t>r01etpd14c6a8b4dd818c94007f3da954400f5c753</t>
        </is>
      </c>
      <c r="AH12443" s="24" t="inlineStr">
        <is>
          <t>Ayuntamiento de Tolosa</t>
        </is>
      </c>
      <c r="AI12443" s="24" t="inlineStr">
        <is>
          <t/>
        </is>
      </c>
      <c r="AJ12443" s="24" t="inlineStr">
        <is>
          <t/>
        </is>
      </c>
    </row>
    <row r="12444" customHeight="true" ht="15.0">
      <c r="A12444" s="24" t="inlineStr">
        <is>
          <t>gestión de residuos del patio de lechuga 3</t>
        </is>
      </c>
      <c r="B12444" s="24" t="inlineStr">
        <is>
          <t/>
        </is>
      </c>
      <c r="C12444" s="24" t="inlineStr">
        <is>
          <t>Gobierno Vasco</t>
        </is>
      </c>
      <c r="D12444" s="24" t="inlineStr">
        <is>
          <t/>
        </is>
      </c>
      <c r="E12444" s="24" t="inlineStr">
        <is>
          <t/>
        </is>
      </c>
      <c r="F12444" s="24" t="inlineStr">
        <is>
          <t/>
        </is>
      </c>
      <c r="G12444" s="24" t="inlineStr">
        <is>
          <t>gestión de residuos del patio de lechuga 3</t>
        </is>
      </c>
      <c r="H12444" s="24" t="inlineStr">
        <is>
          <t>gestión de residuos del patio de lechuga 3</t>
        </is>
      </c>
      <c r="I12444" s="24" t="inlineStr">
        <is>
          <t/>
        </is>
      </c>
      <c r="J12444" s="24" t="inlineStr">
        <is>
          <t>03/02/2026</t>
        </is>
      </c>
      <c r="K12444" s="24" t="inlineStr">
        <is>
          <t>2026-ESKA-000045-00</t>
        </is>
      </c>
      <c r="L12444" s="24" t="inlineStr">
        <is>
          <t>Adjudicación provisional / definitiva</t>
        </is>
      </c>
      <c r="M12444" s="24" t="inlineStr">
        <is>
          <t>true</t>
        </is>
      </c>
      <c r="N12444" s="24" t="inlineStr">
        <is>
          <t/>
        </is>
      </c>
      <c r="O12444" s="24" t="inlineStr">
        <is>
          <t/>
        </is>
      </c>
      <c r="P12444" s="24" t="inlineStr">
        <is>
          <t/>
        </is>
      </c>
      <c r="Q12444" s="24" t="inlineStr">
        <is>
          <t/>
        </is>
      </c>
      <c r="R12444" s="24" t="inlineStr">
        <is>
          <t/>
        </is>
      </c>
      <c r="S12444" s="24" t="inlineStr">
        <is>
          <t>https://www.contratacion.euskadi.eus/webkpe00-kpeperfi/es/contenidos/anuncio_contratacion/expcm482688/es_doc/images/tolosa_berria.jpg</t>
        </is>
      </c>
      <c r="T12444" s="24" t="inlineStr">
        <is>
          <t>Ayuntamiento de Tolosa</t>
        </is>
      </c>
      <c r="U12444" s="24" t="inlineStr">
        <is>
          <t>P2007600F - Ayuntamiento de Tolosa</t>
        </is>
      </c>
      <c r="V12444" s="24" t="inlineStr">
        <is>
          <t>Alcalde</t>
        </is>
      </c>
      <c r="W12444" s="24" t="inlineStr">
        <is>
          <t/>
        </is>
      </c>
      <c r="X12444" s="24" t="inlineStr">
        <is>
          <t/>
        </is>
      </c>
      <c r="Y12444" s="24" t="inlineStr">
        <is>
          <t/>
        </is>
      </c>
      <c r="Z12444" s="24" t="inlineStr">
        <is>
          <t>https://www.contratacion.euskadi.eus/anuncio_contratacion/gestion-residuos-del-patio-lechuga-3/webkpe00-kpesimpc/es/</t>
        </is>
      </c>
      <c r="AA12444" s="24" t="inlineStr">
        <is>
          <t>https://www.contratacion.euskadi.eus/webkpe00-kpesimpc/es/contenidos/anuncio_contratacion/expcm482688/es_doc/index.html</t>
        </is>
      </c>
      <c r="AB12444" s="24" t="inlineStr">
        <is>
          <t>https://www.contratacion.euskadi.eus/contenidos/anuncio_contratacion/expcm482688/es_doc/data/es_r01dtpd19c2302548c7a65d568bc45a54e0ae78b01</t>
        </is>
      </c>
      <c r="AC12444" s="24" t="inlineStr">
        <is>
          <t>https://www.contratacion.euskadi.eus/contenidos/anuncio_contratacion/expcm482688/r01Index/expcm482688-idxContent.xml</t>
        </is>
      </c>
      <c r="AD12444" s="24" t="inlineStr">
        <is>
          <t>03/02/2026</t>
        </is>
      </c>
      <c r="AE12444" s="24" t="inlineStr">
        <is>
          <t>r01etpd14c6a8973fa18c94007f93a569d7c4277f6</t>
        </is>
      </c>
      <c r="AF12444" s="24" t="inlineStr">
        <is>
          <t>Ayuntamiento de Tolosa</t>
        </is>
      </c>
      <c r="AG12444" s="24" t="inlineStr">
        <is>
          <t>r01etpd14c6a8b4dd818c94007f3da954400f5c753</t>
        </is>
      </c>
      <c r="AH12444" s="24" t="inlineStr">
        <is>
          <t>Ayuntamiento de Tolosa</t>
        </is>
      </c>
      <c r="AI12444" s="24" t="inlineStr">
        <is>
          <t/>
        </is>
      </c>
      <c r="AJ12444" s="24" t="inlineStr">
        <is>
          <t/>
        </is>
      </c>
    </row>
    <row r="12445" customHeight="true" ht="15.0">
      <c r="A12445" s="24" t="inlineStr">
        <is>
          <t>zezen plaza.-errotulazioa</t>
        </is>
      </c>
      <c r="B12445" s="24" t="inlineStr">
        <is>
          <t/>
        </is>
      </c>
      <c r="C12445" s="24" t="inlineStr">
        <is>
          <t>Gobierno Vasco</t>
        </is>
      </c>
      <c r="D12445" s="24" t="inlineStr">
        <is>
          <t/>
        </is>
      </c>
      <c r="E12445" s="24" t="inlineStr">
        <is>
          <t/>
        </is>
      </c>
      <c r="F12445" s="24" t="inlineStr">
        <is>
          <t/>
        </is>
      </c>
      <c r="G12445" s="24" t="inlineStr">
        <is>
          <t>zezen plaza.-errotulazioa</t>
        </is>
      </c>
      <c r="H12445" s="24" t="inlineStr">
        <is>
          <t>zezen plaza.-errotulazioa</t>
        </is>
      </c>
      <c r="I12445" s="24" t="inlineStr">
        <is>
          <t/>
        </is>
      </c>
      <c r="J12445" s="24" t="inlineStr">
        <is>
          <t>03/02/2026</t>
        </is>
      </c>
      <c r="K12445" s="24" t="inlineStr">
        <is>
          <t>2026-ESKA-000046-00</t>
        </is>
      </c>
      <c r="L12445" s="24" t="inlineStr">
        <is>
          <t>Adjudicación provisional / definitiva</t>
        </is>
      </c>
      <c r="M12445" s="24" t="inlineStr">
        <is>
          <t>true</t>
        </is>
      </c>
      <c r="N12445" s="24" t="inlineStr">
        <is>
          <t/>
        </is>
      </c>
      <c r="O12445" s="24" t="inlineStr">
        <is>
          <t/>
        </is>
      </c>
      <c r="P12445" s="24" t="inlineStr">
        <is>
          <t/>
        </is>
      </c>
      <c r="Q12445" s="24" t="inlineStr">
        <is>
          <t/>
        </is>
      </c>
      <c r="R12445" s="24" t="inlineStr">
        <is>
          <t/>
        </is>
      </c>
      <c r="S12445" s="24" t="inlineStr">
        <is>
          <t>https://www.contratacion.euskadi.eus/webkpe00-kpeperfi/es/contenidos/anuncio_contratacion/expcm482689/es_doc/images/tolosa_berria.jpg</t>
        </is>
      </c>
      <c r="T12445" s="24" t="inlineStr">
        <is>
          <t>Ayuntamiento de Tolosa</t>
        </is>
      </c>
      <c r="U12445" s="24" t="inlineStr">
        <is>
          <t>P2007600F - Ayuntamiento de Tolosa</t>
        </is>
      </c>
      <c r="V12445" s="24" t="inlineStr">
        <is>
          <t>Alcalde</t>
        </is>
      </c>
      <c r="W12445" s="24" t="inlineStr">
        <is>
          <t/>
        </is>
      </c>
      <c r="X12445" s="24" t="inlineStr">
        <is>
          <t/>
        </is>
      </c>
      <c r="Y12445" s="24" t="inlineStr">
        <is>
          <t/>
        </is>
      </c>
      <c r="Z12445" s="24" t="inlineStr">
        <is>
          <t>https://www.contratacion.euskadi.eus/anuncio_contratacion/zezen-plaza-errotulazioa/webkpe00-kpesimpc/es/</t>
        </is>
      </c>
      <c r="AA12445" s="24" t="inlineStr">
        <is>
          <t>https://www.contratacion.euskadi.eus/webkpe00-kpesimpc/es/contenidos/anuncio_contratacion/expcm482689/es_doc/index.html</t>
        </is>
      </c>
      <c r="AB12445" s="24" t="inlineStr">
        <is>
          <t>https://www.contratacion.euskadi.eus/contenidos/anuncio_contratacion/expcm482689/es_doc/data/es_r01dtpd19c23027ca67a65d568eae8329489f04174</t>
        </is>
      </c>
      <c r="AC12445" s="24" t="inlineStr">
        <is>
          <t>https://www.contratacion.euskadi.eus/contenidos/anuncio_contratacion/expcm482689/r01Index/expcm482689-idxContent.xml</t>
        </is>
      </c>
      <c r="AD12445" s="24" t="inlineStr">
        <is>
          <t>03/02/2026</t>
        </is>
      </c>
      <c r="AE12445" s="24" t="inlineStr">
        <is>
          <t>r01etpd14c6a8973fa18c94007f93a569d7c4277f6</t>
        </is>
      </c>
      <c r="AF12445" s="24" t="inlineStr">
        <is>
          <t>Ayuntamiento de Tolosa</t>
        </is>
      </c>
      <c r="AG12445" s="24" t="inlineStr">
        <is>
          <t>r01etpd14c6a8b4dd818c94007f3da954400f5c753</t>
        </is>
      </c>
      <c r="AH12445" s="24" t="inlineStr">
        <is>
          <t>Ayuntamiento de Tolosa</t>
        </is>
      </c>
      <c r="AI12445" s="24" t="inlineStr">
        <is>
          <t/>
        </is>
      </c>
      <c r="AJ12445" s="24" t="inlineStr">
        <is>
          <t/>
        </is>
      </c>
    </row>
    <row r="12446" customHeight="true" ht="15.0">
      <c r="A12446" s="24" t="inlineStr">
        <is>
          <t>2026ko inauteriak. zezen plazako errotulazioa</t>
        </is>
      </c>
      <c r="B12446" s="24" t="inlineStr">
        <is>
          <t/>
        </is>
      </c>
      <c r="C12446" s="24" t="inlineStr">
        <is>
          <t>Gobierno Vasco</t>
        </is>
      </c>
      <c r="D12446" s="24" t="inlineStr">
        <is>
          <t/>
        </is>
      </c>
      <c r="E12446" s="24" t="inlineStr">
        <is>
          <t/>
        </is>
      </c>
      <c r="F12446" s="24" t="inlineStr">
        <is>
          <t/>
        </is>
      </c>
      <c r="G12446" s="24" t="inlineStr">
        <is>
          <t>2026ko inauteriak. zezen plazako errotulazioa</t>
        </is>
      </c>
      <c r="H12446" s="24" t="inlineStr">
        <is>
          <t>2026ko inauteriak. zezen plazako errotulazioa</t>
        </is>
      </c>
      <c r="I12446" s="24" t="inlineStr">
        <is>
          <t/>
        </is>
      </c>
      <c r="J12446" s="24" t="inlineStr">
        <is>
          <t>03/02/2026</t>
        </is>
      </c>
      <c r="K12446" s="24" t="inlineStr">
        <is>
          <t>2026-ESKA-000047-00</t>
        </is>
      </c>
      <c r="L12446" s="24" t="inlineStr">
        <is>
          <t>Adjudicación provisional / definitiva</t>
        </is>
      </c>
      <c r="M12446" s="24" t="inlineStr">
        <is>
          <t>true</t>
        </is>
      </c>
      <c r="N12446" s="24" t="inlineStr">
        <is>
          <t/>
        </is>
      </c>
      <c r="O12446" s="24" t="inlineStr">
        <is>
          <t/>
        </is>
      </c>
      <c r="P12446" s="24" t="inlineStr">
        <is>
          <t/>
        </is>
      </c>
      <c r="Q12446" s="24" t="inlineStr">
        <is>
          <t/>
        </is>
      </c>
      <c r="R12446" s="24" t="inlineStr">
        <is>
          <t/>
        </is>
      </c>
      <c r="S12446" s="24" t="inlineStr">
        <is>
          <t>https://www.contratacion.euskadi.eus/webkpe00-kpeperfi/es/contenidos/anuncio_contratacion/expcm482690/es_doc/images/tolosa_berria.jpg</t>
        </is>
      </c>
      <c r="T12446" s="24" t="inlineStr">
        <is>
          <t>Ayuntamiento de Tolosa</t>
        </is>
      </c>
      <c r="U12446" s="24" t="inlineStr">
        <is>
          <t>P2007600F - Ayuntamiento de Tolosa</t>
        </is>
      </c>
      <c r="V12446" s="24" t="inlineStr">
        <is>
          <t>Alcalde</t>
        </is>
      </c>
      <c r="W12446" s="24" t="inlineStr">
        <is>
          <t/>
        </is>
      </c>
      <c r="X12446" s="24" t="inlineStr">
        <is>
          <t/>
        </is>
      </c>
      <c r="Y12446" s="24" t="inlineStr">
        <is>
          <t/>
        </is>
      </c>
      <c r="Z12446" s="24" t="inlineStr">
        <is>
          <t>https://www.contratacion.euskadi.eus/anuncio_contratacion/2026ko-inauteriak-zezen-plazako-errotulazioa/webkpe00-kpesimpc/es/</t>
        </is>
      </c>
      <c r="AA12446" s="24" t="inlineStr">
        <is>
          <t>https://www.contratacion.euskadi.eus/webkpe00-kpesimpc/es/contenidos/anuncio_contratacion/expcm482690/es_doc/index.html</t>
        </is>
      </c>
      <c r="AB12446" s="24" t="inlineStr">
        <is>
          <t>https://www.contratacion.euskadi.eus/contenidos/anuncio_contratacion/expcm482690/es_doc/data/es_r01dtpd19c2302ade57a65d56830d0fda10a54581a</t>
        </is>
      </c>
      <c r="AC12446" s="24" t="inlineStr">
        <is>
          <t>https://www.contratacion.euskadi.eus/contenidos/anuncio_contratacion/expcm482690/r01Index/expcm482690-idxContent.xml</t>
        </is>
      </c>
      <c r="AD12446" s="24" t="inlineStr">
        <is>
          <t>03/02/2026</t>
        </is>
      </c>
      <c r="AE12446" s="24" t="inlineStr">
        <is>
          <t>r01etpd14c6a8973fa18c94007f93a569d7c4277f6</t>
        </is>
      </c>
      <c r="AF12446" s="24" t="inlineStr">
        <is>
          <t>Ayuntamiento de Tolosa</t>
        </is>
      </c>
      <c r="AG12446" s="24" t="inlineStr">
        <is>
          <t>r01etpd14c6a8b4dd818c94007f3da954400f5c753</t>
        </is>
      </c>
      <c r="AH12446" s="24" t="inlineStr">
        <is>
          <t>Ayuntamiento de Tolosa</t>
        </is>
      </c>
      <c r="AI12446" s="24" t="inlineStr">
        <is>
          <t/>
        </is>
      </c>
      <c r="AJ12446" s="24" t="inlineStr">
        <is>
          <t/>
        </is>
      </c>
    </row>
    <row r="12447" customHeight="true" ht="15.0">
      <c r="A12447" s="24" t="inlineStr">
        <is>
          <t>servicios de informe sobre el estado actual de los inmuebles anexos al patio de letxuga kalea,</t>
        </is>
      </c>
      <c r="B12447" s="24" t="inlineStr">
        <is>
          <t/>
        </is>
      </c>
      <c r="C12447" s="24" t="inlineStr">
        <is>
          <t>Gobierno Vasco</t>
        </is>
      </c>
      <c r="D12447" s="24" t="inlineStr">
        <is>
          <t/>
        </is>
      </c>
      <c r="E12447" s="24" t="inlineStr">
        <is>
          <t/>
        </is>
      </c>
      <c r="F12447" s="24" t="inlineStr">
        <is>
          <t/>
        </is>
      </c>
      <c r="G12447" s="24" t="inlineStr">
        <is>
          <t>servicios de informe sobre el estado actual de los inmuebles anexos al patio de letxuga kalea,</t>
        </is>
      </c>
      <c r="H12447" s="24" t="inlineStr">
        <is>
          <t>servicios de informe sobre el estado actual de los inmuebles anexos al patio de letxuga kalea,</t>
        </is>
      </c>
      <c r="I12447" s="24" t="inlineStr">
        <is>
          <t/>
        </is>
      </c>
      <c r="J12447" s="24" t="inlineStr">
        <is>
          <t>03/02/2026</t>
        </is>
      </c>
      <c r="K12447" s="24" t="inlineStr">
        <is>
          <t>2026-ESKA-000048-00</t>
        </is>
      </c>
      <c r="L12447" s="24" t="inlineStr">
        <is>
          <t>Adjudicación provisional / definitiva</t>
        </is>
      </c>
      <c r="M12447" s="24" t="inlineStr">
        <is>
          <t>true</t>
        </is>
      </c>
      <c r="N12447" s="24" t="inlineStr">
        <is>
          <t/>
        </is>
      </c>
      <c r="O12447" s="24" t="inlineStr">
        <is>
          <t/>
        </is>
      </c>
      <c r="P12447" s="24" t="inlineStr">
        <is>
          <t/>
        </is>
      </c>
      <c r="Q12447" s="24" t="inlineStr">
        <is>
          <t/>
        </is>
      </c>
      <c r="R12447" s="24" t="inlineStr">
        <is>
          <t/>
        </is>
      </c>
      <c r="S12447" s="24" t="inlineStr">
        <is>
          <t>https://www.contratacion.euskadi.eus/webkpe00-kpeperfi/es/contenidos/anuncio_contratacion/expcm482691/es_doc/images/tolosa_berria.jpg</t>
        </is>
      </c>
      <c r="T12447" s="24" t="inlineStr">
        <is>
          <t>Ayuntamiento de Tolosa</t>
        </is>
      </c>
      <c r="U12447" s="24" t="inlineStr">
        <is>
          <t>P2007600F - Ayuntamiento de Tolosa</t>
        </is>
      </c>
      <c r="V12447" s="24" t="inlineStr">
        <is>
          <t>Alcalde</t>
        </is>
      </c>
      <c r="W12447" s="24" t="inlineStr">
        <is>
          <t/>
        </is>
      </c>
      <c r="X12447" s="24" t="inlineStr">
        <is>
          <t/>
        </is>
      </c>
      <c r="Y12447" s="24" t="inlineStr">
        <is>
          <t/>
        </is>
      </c>
      <c r="Z12447" s="24" t="inlineStr">
        <is>
          <t>https://www.contratacion.euskadi.eus/anuncio_contratacion/servicios-informe-estado-actual-inmuebles-anexos-al-patio-letxuga-kalea/webkpe00-kpesimpc/es/</t>
        </is>
      </c>
      <c r="AA12447" s="24" t="inlineStr">
        <is>
          <t>https://www.contratacion.euskadi.eus/webkpe00-kpesimpc/es/contenidos/anuncio_contratacion/expcm482691/es_doc/index.html</t>
        </is>
      </c>
      <c r="AB12447" s="24" t="inlineStr">
        <is>
          <t>https://www.contratacion.euskadi.eus/contenidos/anuncio_contratacion/expcm482691/es_doc/data/es_r01dtpd19c2302cc817a65d5687c04e4b198665adc</t>
        </is>
      </c>
      <c r="AC12447" s="24" t="inlineStr">
        <is>
          <t>https://www.contratacion.euskadi.eus/contenidos/anuncio_contratacion/expcm482691/r01Index/expcm482691-idxContent.xml</t>
        </is>
      </c>
      <c r="AD12447" s="24" t="inlineStr">
        <is>
          <t>03/02/2026</t>
        </is>
      </c>
      <c r="AE12447" s="24" t="inlineStr">
        <is>
          <t>r01etpd14c6a8973fa18c94007f93a569d7c4277f6</t>
        </is>
      </c>
      <c r="AF12447" s="24" t="inlineStr">
        <is>
          <t>Ayuntamiento de Tolosa</t>
        </is>
      </c>
      <c r="AG12447" s="24" t="inlineStr">
        <is>
          <t>r01etpd14c6a8b4dd818c94007f3da954400f5c753</t>
        </is>
      </c>
      <c r="AH12447" s="24" t="inlineStr">
        <is>
          <t>Ayuntamiento de Tolosa</t>
        </is>
      </c>
      <c r="AI12447" s="24" t="inlineStr">
        <is>
          <t/>
        </is>
      </c>
      <c r="AJ12447" s="24" t="inlineStr">
        <is>
          <t/>
        </is>
      </c>
    </row>
    <row r="12448" customHeight="true" ht="15.0">
      <c r="A12448" s="24" t="inlineStr">
        <is>
          <t>inspección periódica del ascensor de aranburu jauregia (rae-12142)</t>
        </is>
      </c>
      <c r="B12448" s="24" t="inlineStr">
        <is>
          <t/>
        </is>
      </c>
      <c r="C12448" s="24" t="inlineStr">
        <is>
          <t>Gobierno Vasco</t>
        </is>
      </c>
      <c r="D12448" s="24" t="inlineStr">
        <is>
          <t/>
        </is>
      </c>
      <c r="E12448" s="24" t="inlineStr">
        <is>
          <t/>
        </is>
      </c>
      <c r="F12448" s="24" t="inlineStr">
        <is>
          <t/>
        </is>
      </c>
      <c r="G12448" s="24" t="inlineStr">
        <is>
          <t>inspección periódica del ascensor de aranburu jauregia (rae-12142)</t>
        </is>
      </c>
      <c r="H12448" s="24" t="inlineStr">
        <is>
          <t>inspección periódica del ascensor de aranburu jauregia (rae-12142)</t>
        </is>
      </c>
      <c r="I12448" s="24" t="inlineStr">
        <is>
          <t/>
        </is>
      </c>
      <c r="J12448" s="24" t="inlineStr">
        <is>
          <t>03/02/2026</t>
        </is>
      </c>
      <c r="K12448" s="24" t="inlineStr">
        <is>
          <t>2026-ESKA-000049-00</t>
        </is>
      </c>
      <c r="L12448" s="24" t="inlineStr">
        <is>
          <t>Adjudicación provisional / definitiva</t>
        </is>
      </c>
      <c r="M12448" s="24" t="inlineStr">
        <is>
          <t>true</t>
        </is>
      </c>
      <c r="N12448" s="24" t="inlineStr">
        <is>
          <t/>
        </is>
      </c>
      <c r="O12448" s="24" t="inlineStr">
        <is>
          <t/>
        </is>
      </c>
      <c r="P12448" s="24" t="inlineStr">
        <is>
          <t/>
        </is>
      </c>
      <c r="Q12448" s="24" t="inlineStr">
        <is>
          <t/>
        </is>
      </c>
      <c r="R12448" s="24" t="inlineStr">
        <is>
          <t/>
        </is>
      </c>
      <c r="S12448" s="24" t="inlineStr">
        <is>
          <t>https://www.contratacion.euskadi.eus/webkpe00-kpeperfi/es/contenidos/anuncio_contratacion/expcm482692/es_doc/images/tolosa_berria.jpg</t>
        </is>
      </c>
      <c r="T12448" s="24" t="inlineStr">
        <is>
          <t>Ayuntamiento de Tolosa</t>
        </is>
      </c>
      <c r="U12448" s="24" t="inlineStr">
        <is>
          <t>P2007600F - Ayuntamiento de Tolosa</t>
        </is>
      </c>
      <c r="V12448" s="24" t="inlineStr">
        <is>
          <t>Alcalde</t>
        </is>
      </c>
      <c r="W12448" s="24" t="inlineStr">
        <is>
          <t/>
        </is>
      </c>
      <c r="X12448" s="24" t="inlineStr">
        <is>
          <t/>
        </is>
      </c>
      <c r="Y12448" s="24" t="inlineStr">
        <is>
          <t/>
        </is>
      </c>
      <c r="Z12448" s="24" t="inlineStr">
        <is>
          <t>https://www.contratacion.euskadi.eus/anuncio_contratacion/inspeccion-periodica-del-ascensor-aranburu-jauregia-rae-12142/webkpe00-kpesimpc/es/</t>
        </is>
      </c>
      <c r="AA12448" s="24" t="inlineStr">
        <is>
          <t>https://www.contratacion.euskadi.eus/webkpe00-kpesimpc/es/contenidos/anuncio_contratacion/expcm482692/es_doc/index.html</t>
        </is>
      </c>
      <c r="AB12448" s="24" t="inlineStr">
        <is>
          <t>https://www.contratacion.euskadi.eus/contenidos/anuncio_contratacion/expcm482692/es_doc/data/es_r01dtpd19c2302fcfa7a65d5688e004730c232c095</t>
        </is>
      </c>
      <c r="AC12448" s="24" t="inlineStr">
        <is>
          <t>https://www.contratacion.euskadi.eus/contenidos/anuncio_contratacion/expcm482692/r01Index/expcm482692-idxContent.xml</t>
        </is>
      </c>
      <c r="AD12448" s="24" t="inlineStr">
        <is>
          <t>03/02/2026</t>
        </is>
      </c>
      <c r="AE12448" s="24" t="inlineStr">
        <is>
          <t>r01etpd14c6a8973fa18c94007f93a569d7c4277f6</t>
        </is>
      </c>
      <c r="AF12448" s="24" t="inlineStr">
        <is>
          <t>Ayuntamiento de Tolosa</t>
        </is>
      </c>
      <c r="AG12448" s="24" t="inlineStr">
        <is>
          <t>r01etpd14c6a8b4dd818c94007f3da954400f5c753</t>
        </is>
      </c>
      <c r="AH12448" s="24" t="inlineStr">
        <is>
          <t>Ayuntamiento de Tolosa</t>
        </is>
      </c>
      <c r="AI12448" s="24" t="inlineStr">
        <is>
          <t/>
        </is>
      </c>
      <c r="AJ12448" s="24" t="inlineStr">
        <is>
          <t/>
        </is>
      </c>
    </row>
    <row r="12449" customHeight="true" ht="15.0">
      <c r="A12449" s="24" t="inlineStr">
        <is>
          <t>inspección periódica del ascensor de emeterio arrese (rae-12855)</t>
        </is>
      </c>
      <c r="B12449" s="24" t="inlineStr">
        <is>
          <t/>
        </is>
      </c>
      <c r="C12449" s="24" t="inlineStr">
        <is>
          <t>Gobierno Vasco</t>
        </is>
      </c>
      <c r="D12449" s="24" t="inlineStr">
        <is>
          <t/>
        </is>
      </c>
      <c r="E12449" s="24" t="inlineStr">
        <is>
          <t/>
        </is>
      </c>
      <c r="F12449" s="24" t="inlineStr">
        <is>
          <t/>
        </is>
      </c>
      <c r="G12449" s="24" t="inlineStr">
        <is>
          <t>inspección periódica del ascensor de emeterio arrese (rae-12855)</t>
        </is>
      </c>
      <c r="H12449" s="24" t="inlineStr">
        <is>
          <t>inspección periódica del ascensor de emeterio arrese (rae-12855)</t>
        </is>
      </c>
      <c r="I12449" s="24" t="inlineStr">
        <is>
          <t/>
        </is>
      </c>
      <c r="J12449" s="24" t="inlineStr">
        <is>
          <t>03/02/2026</t>
        </is>
      </c>
      <c r="K12449" s="24" t="inlineStr">
        <is>
          <t>2026-ESKA-000050-00</t>
        </is>
      </c>
      <c r="L12449" s="24" t="inlineStr">
        <is>
          <t>Adjudicación provisional / definitiva</t>
        </is>
      </c>
      <c r="M12449" s="24" t="inlineStr">
        <is>
          <t>true</t>
        </is>
      </c>
      <c r="N12449" s="24" t="inlineStr">
        <is>
          <t/>
        </is>
      </c>
      <c r="O12449" s="24" t="inlineStr">
        <is>
          <t/>
        </is>
      </c>
      <c r="P12449" s="24" t="inlineStr">
        <is>
          <t/>
        </is>
      </c>
      <c r="Q12449" s="24" t="inlineStr">
        <is>
          <t/>
        </is>
      </c>
      <c r="R12449" s="24" t="inlineStr">
        <is>
          <t/>
        </is>
      </c>
      <c r="S12449" s="24" t="inlineStr">
        <is>
          <t>https://www.contratacion.euskadi.eus/webkpe00-kpeperfi/es/contenidos/anuncio_contratacion/expcm482693/es_doc/images/tolosa_berria.jpg</t>
        </is>
      </c>
      <c r="T12449" s="24" t="inlineStr">
        <is>
          <t>Ayuntamiento de Tolosa</t>
        </is>
      </c>
      <c r="U12449" s="24" t="inlineStr">
        <is>
          <t>P2007600F - Ayuntamiento de Tolosa</t>
        </is>
      </c>
      <c r="V12449" s="24" t="inlineStr">
        <is>
          <t>Alcalde</t>
        </is>
      </c>
      <c r="W12449" s="24" t="inlineStr">
        <is>
          <t/>
        </is>
      </c>
      <c r="X12449" s="24" t="inlineStr">
        <is>
          <t/>
        </is>
      </c>
      <c r="Y12449" s="24" t="inlineStr">
        <is>
          <t/>
        </is>
      </c>
      <c r="Z12449" s="24" t="inlineStr">
        <is>
          <t>https://www.contratacion.euskadi.eus/anuncio_contratacion/inspeccion-periodica-del-ascensor-emeterio-arrese-rae-12855/webkpe00-kpesimpc/es/</t>
        </is>
      </c>
      <c r="AA12449" s="24" t="inlineStr">
        <is>
          <t>https://www.contratacion.euskadi.eus/webkpe00-kpesimpc/es/contenidos/anuncio_contratacion/expcm482693/es_doc/index.html</t>
        </is>
      </c>
      <c r="AB12449" s="24" t="inlineStr">
        <is>
          <t>https://www.contratacion.euskadi.eus/contenidos/anuncio_contratacion/expcm482693/es_doc/data/es_r01dtpd19c2306eec67a65d56827a57da09e80c28a</t>
        </is>
      </c>
      <c r="AC12449" s="24" t="inlineStr">
        <is>
          <t>https://www.contratacion.euskadi.eus/contenidos/anuncio_contratacion/expcm482693/r01Index/expcm482693-idxContent.xml</t>
        </is>
      </c>
      <c r="AD12449" s="24" t="inlineStr">
        <is>
          <t>03/02/2026</t>
        </is>
      </c>
      <c r="AE12449" s="24" t="inlineStr">
        <is>
          <t>r01etpd14c6a8973fa18c94007f93a569d7c4277f6</t>
        </is>
      </c>
      <c r="AF12449" s="24" t="inlineStr">
        <is>
          <t>Ayuntamiento de Tolosa</t>
        </is>
      </c>
      <c r="AG12449" s="24" t="inlineStr">
        <is>
          <t>r01etpd14c6a8b4dd818c94007f3da954400f5c753</t>
        </is>
      </c>
      <c r="AH12449" s="24" t="inlineStr">
        <is>
          <t>Ayuntamiento de Tolosa</t>
        </is>
      </c>
      <c r="AI12449" s="24" t="inlineStr">
        <is>
          <t/>
        </is>
      </c>
      <c r="AJ12449" s="24" t="inlineStr">
        <is>
          <t/>
        </is>
      </c>
    </row>
    <row r="12450" customHeight="true" ht="15.0">
      <c r="A12450" s="24" t="inlineStr">
        <is>
          <t>inspección periódica de los ascensores públicos de agaramundu (rae-22840) y del puete de belate (rae 28313 eta 28316)</t>
        </is>
      </c>
      <c r="B12450" s="24" t="inlineStr">
        <is>
          <t/>
        </is>
      </c>
      <c r="C12450" s="24" t="inlineStr">
        <is>
          <t>Gobierno Vasco</t>
        </is>
      </c>
      <c r="D12450" s="24" t="inlineStr">
        <is>
          <t/>
        </is>
      </c>
      <c r="E12450" s="24" t="inlineStr">
        <is>
          <t/>
        </is>
      </c>
      <c r="F12450" s="24" t="inlineStr">
        <is>
          <t/>
        </is>
      </c>
      <c r="G12450" s="24" t="inlineStr">
        <is>
          <t>inspección periódica de los ascensores públicos de agaramundu (rae-22840) y del puete de belate (rae 28313 eta 28316)</t>
        </is>
      </c>
      <c r="H12450" s="24" t="inlineStr">
        <is>
          <t>inspección periódica de los ascensores públicos de agaramundu (rae-22840) y del puete de belate (rae 28313 eta 28316)</t>
        </is>
      </c>
      <c r="I12450" s="24" t="inlineStr">
        <is>
          <t/>
        </is>
      </c>
      <c r="J12450" s="24" t="inlineStr">
        <is>
          <t>03/02/2026</t>
        </is>
      </c>
      <c r="K12450" s="24" t="inlineStr">
        <is>
          <t>2026-ESKA-000051-00</t>
        </is>
      </c>
      <c r="L12450" s="24" t="inlineStr">
        <is>
          <t>Adjudicación provisional / definitiva</t>
        </is>
      </c>
      <c r="M12450" s="24" t="inlineStr">
        <is>
          <t>true</t>
        </is>
      </c>
      <c r="N12450" s="24" t="inlineStr">
        <is>
          <t/>
        </is>
      </c>
      <c r="O12450" s="24" t="inlineStr">
        <is>
          <t/>
        </is>
      </c>
      <c r="P12450" s="24" t="inlineStr">
        <is>
          <t/>
        </is>
      </c>
      <c r="Q12450" s="24" t="inlineStr">
        <is>
          <t/>
        </is>
      </c>
      <c r="R12450" s="24" t="inlineStr">
        <is>
          <t/>
        </is>
      </c>
      <c r="S12450" s="24" t="inlineStr">
        <is>
          <t>https://www.contratacion.euskadi.eus/webkpe00-kpeperfi/es/contenidos/anuncio_contratacion/expcm482694/es_doc/images/tolosa_berria.jpg</t>
        </is>
      </c>
      <c r="T12450" s="24" t="inlineStr">
        <is>
          <t>Ayuntamiento de Tolosa</t>
        </is>
      </c>
      <c r="U12450" s="24" t="inlineStr">
        <is>
          <t>P2007600F - Ayuntamiento de Tolosa</t>
        </is>
      </c>
      <c r="V12450" s="24" t="inlineStr">
        <is>
          <t>Alcalde</t>
        </is>
      </c>
      <c r="W12450" s="24" t="inlineStr">
        <is>
          <t/>
        </is>
      </c>
      <c r="X12450" s="24" t="inlineStr">
        <is>
          <t/>
        </is>
      </c>
      <c r="Y12450" s="24" t="inlineStr">
        <is>
          <t/>
        </is>
      </c>
      <c r="Z12450" s="24" t="inlineStr">
        <is>
          <t>https://www.contratacion.euskadi.eus/anuncio_contratacion/inspeccion-periodica-ascensores-publicos-agaramundu-rae-22840-y-del-puete-belate-rae-28313-eta-28316/webkpe00-kpesimpc/es/</t>
        </is>
      </c>
      <c r="AA12450" s="24" t="inlineStr">
        <is>
          <t>https://www.contratacion.euskadi.eus/webkpe00-kpesimpc/es/contenidos/anuncio_contratacion/expcm482694/es_doc/index.html</t>
        </is>
      </c>
      <c r="AB12450" s="24" t="inlineStr">
        <is>
          <t>https://www.contratacion.euskadi.eus/contenidos/anuncio_contratacion/expcm482694/es_doc/data/es_r01dtpd19c23070f927a65d568942fe3be595644a3</t>
        </is>
      </c>
      <c r="AC12450" s="24" t="inlineStr">
        <is>
          <t>https://www.contratacion.euskadi.eus/contenidos/anuncio_contratacion/expcm482694/r01Index/expcm482694-idxContent.xml</t>
        </is>
      </c>
      <c r="AD12450" s="24" t="inlineStr">
        <is>
          <t>03/02/2026</t>
        </is>
      </c>
      <c r="AE12450" s="24" t="inlineStr">
        <is>
          <t>r01etpd14c6a8973fa18c94007f93a569d7c4277f6</t>
        </is>
      </c>
      <c r="AF12450" s="24" t="inlineStr">
        <is>
          <t>Ayuntamiento de Tolosa</t>
        </is>
      </c>
      <c r="AG12450" s="24" t="inlineStr">
        <is>
          <t>r01etpd14c6a8b4dd818c94007f3da954400f5c753</t>
        </is>
      </c>
      <c r="AH12450" s="24" t="inlineStr">
        <is>
          <t>Ayuntamiento de Tolosa</t>
        </is>
      </c>
      <c r="AI12450" s="24" t="inlineStr">
        <is>
          <t/>
        </is>
      </c>
      <c r="AJ12450" s="24" t="inlineStr">
        <is>
          <t/>
        </is>
      </c>
    </row>
    <row r="12451" customHeight="true" ht="15.0">
      <c r="A12451" s="24" t="inlineStr">
        <is>
          <t>inspección periódica del ascensor de euskal herria 1b (rae 23748)</t>
        </is>
      </c>
      <c r="B12451" s="24" t="inlineStr">
        <is>
          <t/>
        </is>
      </c>
      <c r="C12451" s="24" t="inlineStr">
        <is>
          <t>Gobierno Vasco</t>
        </is>
      </c>
      <c r="D12451" s="24" t="inlineStr">
        <is>
          <t/>
        </is>
      </c>
      <c r="E12451" s="24" t="inlineStr">
        <is>
          <t/>
        </is>
      </c>
      <c r="F12451" s="24" t="inlineStr">
        <is>
          <t/>
        </is>
      </c>
      <c r="G12451" s="24" t="inlineStr">
        <is>
          <t>inspección periódica del ascensor de euskal herria 1b (rae 23748)</t>
        </is>
      </c>
      <c r="H12451" s="24" t="inlineStr">
        <is>
          <t>inspección periódica del ascensor de euskal herria 1b (rae 23748)</t>
        </is>
      </c>
      <c r="I12451" s="24" t="inlineStr">
        <is>
          <t/>
        </is>
      </c>
      <c r="J12451" s="24" t="inlineStr">
        <is>
          <t>03/02/2026</t>
        </is>
      </c>
      <c r="K12451" s="24" t="inlineStr">
        <is>
          <t>2026-ESKA-000052-00</t>
        </is>
      </c>
      <c r="L12451" s="24" t="inlineStr">
        <is>
          <t>Adjudicación provisional / definitiva</t>
        </is>
      </c>
      <c r="M12451" s="24" t="inlineStr">
        <is>
          <t>true</t>
        </is>
      </c>
      <c r="N12451" s="24" t="inlineStr">
        <is>
          <t/>
        </is>
      </c>
      <c r="O12451" s="24" t="inlineStr">
        <is>
          <t/>
        </is>
      </c>
      <c r="P12451" s="24" t="inlineStr">
        <is>
          <t/>
        </is>
      </c>
      <c r="Q12451" s="24" t="inlineStr">
        <is>
          <t/>
        </is>
      </c>
      <c r="R12451" s="24" t="inlineStr">
        <is>
          <t/>
        </is>
      </c>
      <c r="S12451" s="24" t="inlineStr">
        <is>
          <t>https://www.contratacion.euskadi.eus/webkpe00-kpeperfi/es/contenidos/anuncio_contratacion/expcm482695/es_doc/images/tolosa_berria.jpg</t>
        </is>
      </c>
      <c r="T12451" s="24" t="inlineStr">
        <is>
          <t>Ayuntamiento de Tolosa</t>
        </is>
      </c>
      <c r="U12451" s="24" t="inlineStr">
        <is>
          <t>P2007600F - Ayuntamiento de Tolosa</t>
        </is>
      </c>
      <c r="V12451" s="24" t="inlineStr">
        <is>
          <t>Alcalde</t>
        </is>
      </c>
      <c r="W12451" s="24" t="inlineStr">
        <is>
          <t/>
        </is>
      </c>
      <c r="X12451" s="24" t="inlineStr">
        <is>
          <t/>
        </is>
      </c>
      <c r="Y12451" s="24" t="inlineStr">
        <is>
          <t/>
        </is>
      </c>
      <c r="Z12451" s="24" t="inlineStr">
        <is>
          <t>https://www.contratacion.euskadi.eus/anuncio_contratacion/inspeccion-periodica-del-ascensor-euskal-herria-1b-rae-23748/webkpe00-kpesimpc/es/</t>
        </is>
      </c>
      <c r="AA12451" s="24" t="inlineStr">
        <is>
          <t>https://www.contratacion.euskadi.eus/webkpe00-kpesimpc/es/contenidos/anuncio_contratacion/expcm482695/es_doc/index.html</t>
        </is>
      </c>
      <c r="AB12451" s="24" t="inlineStr">
        <is>
          <t>https://www.contratacion.euskadi.eus/contenidos/anuncio_contratacion/expcm482695/es_doc/data/es_r01dtpd19c23073fcc7a65d568ec0e517059ed04e6</t>
        </is>
      </c>
      <c r="AC12451" s="24" t="inlineStr">
        <is>
          <t>https://www.contratacion.euskadi.eus/contenidos/anuncio_contratacion/expcm482695/r01Index/expcm482695-idxContent.xml</t>
        </is>
      </c>
      <c r="AD12451" s="24" t="inlineStr">
        <is>
          <t>03/02/2026</t>
        </is>
      </c>
      <c r="AE12451" s="24" t="inlineStr">
        <is>
          <t>r01etpd14c6a8973fa18c94007f93a569d7c4277f6</t>
        </is>
      </c>
      <c r="AF12451" s="24" t="inlineStr">
        <is>
          <t>Ayuntamiento de Tolosa</t>
        </is>
      </c>
      <c r="AG12451" s="24" t="inlineStr">
        <is>
          <t>r01etpd14c6a8b4dd818c94007f3da954400f5c753</t>
        </is>
      </c>
      <c r="AH12451" s="24" t="inlineStr">
        <is>
          <t>Ayuntamiento de Tolosa</t>
        </is>
      </c>
      <c r="AI12451" s="24" t="inlineStr">
        <is>
          <t/>
        </is>
      </c>
      <c r="AJ12451" s="24" t="inlineStr">
        <is>
          <t/>
        </is>
      </c>
    </row>
    <row r="12452" customHeight="true" ht="15.0">
      <c r="A12452" s="24" t="inlineStr">
        <is>
          <t>inspección periódica del ascensor de oriaburu (rae 24999)</t>
        </is>
      </c>
      <c r="B12452" s="24" t="inlineStr">
        <is>
          <t/>
        </is>
      </c>
      <c r="C12452" s="24" t="inlineStr">
        <is>
          <t>Gobierno Vasco</t>
        </is>
      </c>
      <c r="D12452" s="24" t="inlineStr">
        <is>
          <t/>
        </is>
      </c>
      <c r="E12452" s="24" t="inlineStr">
        <is>
          <t/>
        </is>
      </c>
      <c r="F12452" s="24" t="inlineStr">
        <is>
          <t/>
        </is>
      </c>
      <c r="G12452" s="24" t="inlineStr">
        <is>
          <t>inspección periódica del ascensor de oriaburu (rae 24999)</t>
        </is>
      </c>
      <c r="H12452" s="24" t="inlineStr">
        <is>
          <t>inspección periódica del ascensor de oriaburu (rae 24999)</t>
        </is>
      </c>
      <c r="I12452" s="24" t="inlineStr">
        <is>
          <t/>
        </is>
      </c>
      <c r="J12452" s="24" t="inlineStr">
        <is>
          <t>03/02/2026</t>
        </is>
      </c>
      <c r="K12452" s="24" t="inlineStr">
        <is>
          <t>2026-ESKA-000053-00</t>
        </is>
      </c>
      <c r="L12452" s="24" t="inlineStr">
        <is>
          <t>Adjudicación provisional / definitiva</t>
        </is>
      </c>
      <c r="M12452" s="24" t="inlineStr">
        <is>
          <t>true</t>
        </is>
      </c>
      <c r="N12452" s="24" t="inlineStr">
        <is>
          <t/>
        </is>
      </c>
      <c r="O12452" s="24" t="inlineStr">
        <is>
          <t/>
        </is>
      </c>
      <c r="P12452" s="24" t="inlineStr">
        <is>
          <t/>
        </is>
      </c>
      <c r="Q12452" s="24" t="inlineStr">
        <is>
          <t/>
        </is>
      </c>
      <c r="R12452" s="24" t="inlineStr">
        <is>
          <t/>
        </is>
      </c>
      <c r="S12452" s="24" t="inlineStr">
        <is>
          <t>https://www.contratacion.euskadi.eus/webkpe00-kpeperfi/es/contenidos/anuncio_contratacion/expcm482696/es_doc/images/tolosa_berria.jpg</t>
        </is>
      </c>
      <c r="T12452" s="24" t="inlineStr">
        <is>
          <t>Ayuntamiento de Tolosa</t>
        </is>
      </c>
      <c r="U12452" s="24" t="inlineStr">
        <is>
          <t>P2007600F - Ayuntamiento de Tolosa</t>
        </is>
      </c>
      <c r="V12452" s="24" t="inlineStr">
        <is>
          <t>Alcalde</t>
        </is>
      </c>
      <c r="W12452" s="24" t="inlineStr">
        <is>
          <t/>
        </is>
      </c>
      <c r="X12452" s="24" t="inlineStr">
        <is>
          <t/>
        </is>
      </c>
      <c r="Y12452" s="24" t="inlineStr">
        <is>
          <t/>
        </is>
      </c>
      <c r="Z12452" s="24" t="inlineStr">
        <is>
          <t>https://www.contratacion.euskadi.eus/anuncio_contratacion/inspeccion-periodica-del-ascensor-oriaburu-rae-24999/webkpe00-kpesimpc/es/</t>
        </is>
      </c>
      <c r="AA12452" s="24" t="inlineStr">
        <is>
          <t>https://www.contratacion.euskadi.eus/webkpe00-kpesimpc/es/contenidos/anuncio_contratacion/expcm482696/es_doc/index.html</t>
        </is>
      </c>
      <c r="AB12452" s="24" t="inlineStr">
        <is>
          <t>https://www.contratacion.euskadi.eus/contenidos/anuncio_contratacion/expcm482696/es_doc/data/es_r01dtpd19c230767557a65d5685bc28843e2f66c1d</t>
        </is>
      </c>
      <c r="AC12452" s="24" t="inlineStr">
        <is>
          <t>https://www.contratacion.euskadi.eus/contenidos/anuncio_contratacion/expcm482696/r01Index/expcm482696-idxContent.xml</t>
        </is>
      </c>
      <c r="AD12452" s="24" t="inlineStr">
        <is>
          <t>03/02/2026</t>
        </is>
      </c>
      <c r="AE12452" s="24" t="inlineStr">
        <is>
          <t>r01etpd14c6a8973fa18c94007f93a569d7c4277f6</t>
        </is>
      </c>
      <c r="AF12452" s="24" t="inlineStr">
        <is>
          <t>Ayuntamiento de Tolosa</t>
        </is>
      </c>
      <c r="AG12452" s="24" t="inlineStr">
        <is>
          <t>r01etpd14c6a8b4dd818c94007f3da954400f5c753</t>
        </is>
      </c>
      <c r="AH12452" s="24" t="inlineStr">
        <is>
          <t>Ayuntamiento de Tolosa</t>
        </is>
      </c>
      <c r="AI12452" s="24" t="inlineStr">
        <is>
          <t/>
        </is>
      </c>
      <c r="AJ12452" s="24" t="inlineStr">
        <is>
          <t/>
        </is>
      </c>
    </row>
    <row r="12453" customHeight="true" ht="15.0">
      <c r="A12453" s="24" t="inlineStr">
        <is>
          <t>inspección periódica de dos ascensores del edificio de arriba del colegio samaneigo (rae 10334 - 21719)</t>
        </is>
      </c>
      <c r="B12453" s="24" t="inlineStr">
        <is>
          <t/>
        </is>
      </c>
      <c r="C12453" s="24" t="inlineStr">
        <is>
          <t>Gobierno Vasco</t>
        </is>
      </c>
      <c r="D12453" s="24" t="inlineStr">
        <is>
          <t/>
        </is>
      </c>
      <c r="E12453" s="24" t="inlineStr">
        <is>
          <t/>
        </is>
      </c>
      <c r="F12453" s="24" t="inlineStr">
        <is>
          <t/>
        </is>
      </c>
      <c r="G12453" s="24" t="inlineStr">
        <is>
          <t>inspección periódica de dos ascensores del edificio de arriba del colegio samaneigo (rae 10334 - 21719)</t>
        </is>
      </c>
      <c r="H12453" s="24" t="inlineStr">
        <is>
          <t>inspección periódica de dos ascensores del edificio de arriba del colegio samaneigo (rae 10334 - 21719)</t>
        </is>
      </c>
      <c r="I12453" s="24" t="inlineStr">
        <is>
          <t/>
        </is>
      </c>
      <c r="J12453" s="24" t="inlineStr">
        <is>
          <t>03/02/2026</t>
        </is>
      </c>
      <c r="K12453" s="24" t="inlineStr">
        <is>
          <t>2026-ESKA-000054-00</t>
        </is>
      </c>
      <c r="L12453" s="24" t="inlineStr">
        <is>
          <t>Adjudicación provisional / definitiva</t>
        </is>
      </c>
      <c r="M12453" s="24" t="inlineStr">
        <is>
          <t>true</t>
        </is>
      </c>
      <c r="N12453" s="24" t="inlineStr">
        <is>
          <t/>
        </is>
      </c>
      <c r="O12453" s="24" t="inlineStr">
        <is>
          <t/>
        </is>
      </c>
      <c r="P12453" s="24" t="inlineStr">
        <is>
          <t/>
        </is>
      </c>
      <c r="Q12453" s="24" t="inlineStr">
        <is>
          <t/>
        </is>
      </c>
      <c r="R12453" s="24" t="inlineStr">
        <is>
          <t/>
        </is>
      </c>
      <c r="S12453" s="24" t="inlineStr">
        <is>
          <t>https://www.contratacion.euskadi.eus/webkpe00-kpeperfi/es/contenidos/anuncio_contratacion/expcm482697/es_doc/images/tolosa_berria.jpg</t>
        </is>
      </c>
      <c r="T12453" s="24" t="inlineStr">
        <is>
          <t>Ayuntamiento de Tolosa</t>
        </is>
      </c>
      <c r="U12453" s="24" t="inlineStr">
        <is>
          <t>P2007600F - Ayuntamiento de Tolosa</t>
        </is>
      </c>
      <c r="V12453" s="24" t="inlineStr">
        <is>
          <t>Alcalde</t>
        </is>
      </c>
      <c r="W12453" s="24" t="inlineStr">
        <is>
          <t/>
        </is>
      </c>
      <c r="X12453" s="24" t="inlineStr">
        <is>
          <t/>
        </is>
      </c>
      <c r="Y12453" s="24" t="inlineStr">
        <is>
          <t/>
        </is>
      </c>
      <c r="Z12453" s="24" t="inlineStr">
        <is>
          <t>https://www.contratacion.euskadi.eus/anuncio_contratacion/inspeccion-periodica-dos-ascensores-del-edificio-arriba-del-colegio-samaneigo-rae-10334-21719/webkpe00-kpesimpc/es/</t>
        </is>
      </c>
      <c r="AA12453" s="24" t="inlineStr">
        <is>
          <t>https://www.contratacion.euskadi.eus/webkpe00-kpesimpc/es/contenidos/anuncio_contratacion/expcm482697/es_doc/index.html</t>
        </is>
      </c>
      <c r="AB12453" s="24" t="inlineStr">
        <is>
          <t>https://www.contratacion.euskadi.eus/contenidos/anuncio_contratacion/expcm482697/es_doc/data/es_r01dtpd19c230787587a65d5681cfb0c7162c4bbb4</t>
        </is>
      </c>
      <c r="AC12453" s="24" t="inlineStr">
        <is>
          <t>https://www.contratacion.euskadi.eus/contenidos/anuncio_contratacion/expcm482697/r01Index/expcm482697-idxContent.xml</t>
        </is>
      </c>
      <c r="AD12453" s="24" t="inlineStr">
        <is>
          <t>03/02/2026</t>
        </is>
      </c>
      <c r="AE12453" s="24" t="inlineStr">
        <is>
          <t>r01etpd14c6a8973fa18c94007f93a569d7c4277f6</t>
        </is>
      </c>
      <c r="AF12453" s="24" t="inlineStr">
        <is>
          <t>Ayuntamiento de Tolosa</t>
        </is>
      </c>
      <c r="AG12453" s="24" t="inlineStr">
        <is>
          <t>r01etpd14c6a8b4dd818c94007f3da954400f5c753</t>
        </is>
      </c>
      <c r="AH12453" s="24" t="inlineStr">
        <is>
          <t>Ayuntamiento de Tolosa</t>
        </is>
      </c>
      <c r="AI12453" s="24" t="inlineStr">
        <is>
          <t/>
        </is>
      </c>
      <c r="AJ12453" s="24" t="inlineStr">
        <is>
          <t/>
        </is>
      </c>
    </row>
    <row r="12454" customHeight="true" ht="15.0">
      <c r="A12454" s="24" t="inlineStr">
        <is>
          <t>defensa juridica. procedimiento 386/2025 imanol zubelzu</t>
        </is>
      </c>
      <c r="B12454" s="24" t="inlineStr">
        <is>
          <t/>
        </is>
      </c>
      <c r="C12454" s="24" t="inlineStr">
        <is>
          <t>Gobierno Vasco</t>
        </is>
      </c>
      <c r="D12454" s="24" t="inlineStr">
        <is>
          <t/>
        </is>
      </c>
      <c r="E12454" s="24" t="inlineStr">
        <is>
          <t/>
        </is>
      </c>
      <c r="F12454" s="24" t="inlineStr">
        <is>
          <t/>
        </is>
      </c>
      <c r="G12454" s="24" t="inlineStr">
        <is>
          <t>defensa juridica. procedimiento 386/2025 imanol zubelzu</t>
        </is>
      </c>
      <c r="H12454" s="24" t="inlineStr">
        <is>
          <t>defensa juridica. procedimiento 386/2025 imanol zubelzu</t>
        </is>
      </c>
      <c r="I12454" s="24" t="inlineStr">
        <is>
          <t/>
        </is>
      </c>
      <c r="J12454" s="24" t="inlineStr">
        <is>
          <t>03/02/2026</t>
        </is>
      </c>
      <c r="K12454" s="24" t="inlineStr">
        <is>
          <t>2026-ESKA-000055-00</t>
        </is>
      </c>
      <c r="L12454" s="24" t="inlineStr">
        <is>
          <t>Adjudicación provisional / definitiva</t>
        </is>
      </c>
      <c r="M12454" s="24" t="inlineStr">
        <is>
          <t>true</t>
        </is>
      </c>
      <c r="N12454" s="24" t="inlineStr">
        <is>
          <t/>
        </is>
      </c>
      <c r="O12454" s="24" t="inlineStr">
        <is>
          <t/>
        </is>
      </c>
      <c r="P12454" s="24" t="inlineStr">
        <is>
          <t/>
        </is>
      </c>
      <c r="Q12454" s="24" t="inlineStr">
        <is>
          <t/>
        </is>
      </c>
      <c r="R12454" s="24" t="inlineStr">
        <is>
          <t/>
        </is>
      </c>
      <c r="S12454" s="24" t="inlineStr">
        <is>
          <t>https://www.contratacion.euskadi.eus/webkpe00-kpeperfi/es/contenidos/anuncio_contratacion/expcm482698/es_doc/images/tolosa_berria.jpg</t>
        </is>
      </c>
      <c r="T12454" s="24" t="inlineStr">
        <is>
          <t>Ayuntamiento de Tolosa</t>
        </is>
      </c>
      <c r="U12454" s="24" t="inlineStr">
        <is>
          <t>P2007600F - Ayuntamiento de Tolosa</t>
        </is>
      </c>
      <c r="V12454" s="24" t="inlineStr">
        <is>
          <t>Alcalde</t>
        </is>
      </c>
      <c r="W12454" s="24" t="inlineStr">
        <is>
          <t/>
        </is>
      </c>
      <c r="X12454" s="24" t="inlineStr">
        <is>
          <t/>
        </is>
      </c>
      <c r="Y12454" s="24" t="inlineStr">
        <is>
          <t/>
        </is>
      </c>
      <c r="Z12454" s="24" t="inlineStr">
        <is>
          <t>https://www.contratacion.euskadi.eus/anuncio_contratacion/defensa-juridica-procedimiento-386-2025-imanol-zubelzu/webkpe00-kpesimpc/es/</t>
        </is>
      </c>
      <c r="AA12454" s="24" t="inlineStr">
        <is>
          <t>https://www.contratacion.euskadi.eus/webkpe00-kpesimpc/es/contenidos/anuncio_contratacion/expcm482698/es_doc/index.html</t>
        </is>
      </c>
      <c r="AB12454" s="24" t="inlineStr">
        <is>
          <t>https://www.contratacion.euskadi.eus/contenidos/anuncio_contratacion/expcm482698/es_doc/data/es_r01dtpd19c230bab957a65d568e556c595c31f9f5a</t>
        </is>
      </c>
      <c r="AC12454" s="24" t="inlineStr">
        <is>
          <t>https://www.contratacion.euskadi.eus/contenidos/anuncio_contratacion/expcm482698/r01Index/expcm482698-idxContent.xml</t>
        </is>
      </c>
      <c r="AD12454" s="24" t="inlineStr">
        <is>
          <t>03/02/2026</t>
        </is>
      </c>
      <c r="AE12454" s="24" t="inlineStr">
        <is>
          <t>r01etpd14c6a8973fa18c94007f93a569d7c4277f6</t>
        </is>
      </c>
      <c r="AF12454" s="24" t="inlineStr">
        <is>
          <t>Ayuntamiento de Tolosa</t>
        </is>
      </c>
      <c r="AG12454" s="24" t="inlineStr">
        <is>
          <t>r01etpd14c6a8b4dd818c94007f3da954400f5c753</t>
        </is>
      </c>
      <c r="AH12454" s="24" t="inlineStr">
        <is>
          <t>Ayuntamiento de Tolosa</t>
        </is>
      </c>
      <c r="AI12454" s="24" t="inlineStr">
        <is>
          <t/>
        </is>
      </c>
      <c r="AJ12454" s="24" t="inlineStr">
        <is>
          <t/>
        </is>
      </c>
    </row>
    <row r="12455" customHeight="true" ht="15.0">
      <c r="A12455" s="24" t="inlineStr">
        <is>
          <t>renovación iluminación del local polivalente de emeterio arrese</t>
        </is>
      </c>
      <c r="B12455" s="24" t="inlineStr">
        <is>
          <t/>
        </is>
      </c>
      <c r="C12455" s="24" t="inlineStr">
        <is>
          <t>Gobierno Vasco</t>
        </is>
      </c>
      <c r="D12455" s="24" t="inlineStr">
        <is>
          <t/>
        </is>
      </c>
      <c r="E12455" s="24" t="inlineStr">
        <is>
          <t/>
        </is>
      </c>
      <c r="F12455" s="24" t="inlineStr">
        <is>
          <t/>
        </is>
      </c>
      <c r="G12455" s="24" t="inlineStr">
        <is>
          <t>renovación iluminación del local polivalente de emeterio arrese</t>
        </is>
      </c>
      <c r="H12455" s="24" t="inlineStr">
        <is>
          <t>renovación iluminación del local polivalente de emeterio arrese</t>
        </is>
      </c>
      <c r="I12455" s="24" t="inlineStr">
        <is>
          <t/>
        </is>
      </c>
      <c r="J12455" s="24" t="inlineStr">
        <is>
          <t>03/02/2026</t>
        </is>
      </c>
      <c r="K12455" s="24" t="inlineStr">
        <is>
          <t>2026-ESKA-000056-00</t>
        </is>
      </c>
      <c r="L12455" s="24" t="inlineStr">
        <is>
          <t>Adjudicación provisional / definitiva</t>
        </is>
      </c>
      <c r="M12455" s="24" t="inlineStr">
        <is>
          <t>true</t>
        </is>
      </c>
      <c r="N12455" s="24" t="inlineStr">
        <is>
          <t/>
        </is>
      </c>
      <c r="O12455" s="24" t="inlineStr">
        <is>
          <t/>
        </is>
      </c>
      <c r="P12455" s="24" t="inlineStr">
        <is>
          <t/>
        </is>
      </c>
      <c r="Q12455" s="24" t="inlineStr">
        <is>
          <t/>
        </is>
      </c>
      <c r="R12455" s="24" t="inlineStr">
        <is>
          <t/>
        </is>
      </c>
      <c r="S12455" s="24" t="inlineStr">
        <is>
          <t>https://www.contratacion.euskadi.eus/webkpe00-kpeperfi/es/contenidos/anuncio_contratacion/expcm482699/es_doc/images/tolosa_berria.jpg</t>
        </is>
      </c>
      <c r="T12455" s="24" t="inlineStr">
        <is>
          <t>Ayuntamiento de Tolosa</t>
        </is>
      </c>
      <c r="U12455" s="24" t="inlineStr">
        <is>
          <t>P2007600F - Ayuntamiento de Tolosa</t>
        </is>
      </c>
      <c r="V12455" s="24" t="inlineStr">
        <is>
          <t>Alcalde</t>
        </is>
      </c>
      <c r="W12455" s="24" t="inlineStr">
        <is>
          <t/>
        </is>
      </c>
      <c r="X12455" s="24" t="inlineStr">
        <is>
          <t/>
        </is>
      </c>
      <c r="Y12455" s="24" t="inlineStr">
        <is>
          <t/>
        </is>
      </c>
      <c r="Z12455" s="24" t="inlineStr">
        <is>
          <t>https://www.contratacion.euskadi.eus/anuncio_contratacion/renovacion-iluminacion-del-local-polivalente-emeterio-arrese/webkpe00-kpesimpc/es/</t>
        </is>
      </c>
      <c r="AA12455" s="24" t="inlineStr">
        <is>
          <t>https://www.contratacion.euskadi.eus/webkpe00-kpesimpc/es/contenidos/anuncio_contratacion/expcm482699/es_doc/index.html</t>
        </is>
      </c>
      <c r="AB12455" s="24" t="inlineStr">
        <is>
          <t>https://www.contratacion.euskadi.eus/contenidos/anuncio_contratacion/expcm482699/es_doc/data/es_r01dtpd19c230bd2647a65d568bf1c1c9142d9bed3</t>
        </is>
      </c>
      <c r="AC12455" s="24" t="inlineStr">
        <is>
          <t>https://www.contratacion.euskadi.eus/contenidos/anuncio_contratacion/expcm482699/r01Index/expcm482699-idxContent.xml</t>
        </is>
      </c>
      <c r="AD12455" s="24" t="inlineStr">
        <is>
          <t>03/02/2026</t>
        </is>
      </c>
      <c r="AE12455" s="24" t="inlineStr">
        <is>
          <t>r01etpd14c6a8973fa18c94007f93a569d7c4277f6</t>
        </is>
      </c>
      <c r="AF12455" s="24" t="inlineStr">
        <is>
          <t>Ayuntamiento de Tolosa</t>
        </is>
      </c>
      <c r="AG12455" s="24" t="inlineStr">
        <is>
          <t>r01etpd14c6a8b4dd818c94007f3da954400f5c753</t>
        </is>
      </c>
      <c r="AH12455" s="24" t="inlineStr">
        <is>
          <t>Ayuntamiento de Tolosa</t>
        </is>
      </c>
      <c r="AI12455" s="24" t="inlineStr">
        <is>
          <t/>
        </is>
      </c>
      <c r="AJ12455" s="24" t="inlineStr">
        <is>
          <t/>
        </is>
      </c>
    </row>
    <row r="12456" customHeight="true" ht="15.0">
      <c r="A12456" s="24" t="inlineStr">
        <is>
          <t>reparación alumbrado del gimnasio del colegio samaniego</t>
        </is>
      </c>
      <c r="B12456" s="24" t="inlineStr">
        <is>
          <t/>
        </is>
      </c>
      <c r="C12456" s="24" t="inlineStr">
        <is>
          <t>Gobierno Vasco</t>
        </is>
      </c>
      <c r="D12456" s="24" t="inlineStr">
        <is>
          <t/>
        </is>
      </c>
      <c r="E12456" s="24" t="inlineStr">
        <is>
          <t/>
        </is>
      </c>
      <c r="F12456" s="24" t="inlineStr">
        <is>
          <t/>
        </is>
      </c>
      <c r="G12456" s="24" t="inlineStr">
        <is>
          <t>reparación alumbrado del gimnasio del colegio samaniego</t>
        </is>
      </c>
      <c r="H12456" s="24" t="inlineStr">
        <is>
          <t>reparación alumbrado del gimnasio del colegio samaniego</t>
        </is>
      </c>
      <c r="I12456" s="24" t="inlineStr">
        <is>
          <t/>
        </is>
      </c>
      <c r="J12456" s="24" t="inlineStr">
        <is>
          <t>03/02/2026</t>
        </is>
      </c>
      <c r="K12456" s="24" t="inlineStr">
        <is>
          <t>2026-ESKA-000058-00</t>
        </is>
      </c>
      <c r="L12456" s="24" t="inlineStr">
        <is>
          <t>Adjudicación provisional / definitiva</t>
        </is>
      </c>
      <c r="M12456" s="24" t="inlineStr">
        <is>
          <t>true</t>
        </is>
      </c>
      <c r="N12456" s="24" t="inlineStr">
        <is>
          <t/>
        </is>
      </c>
      <c r="O12456" s="24" t="inlineStr">
        <is>
          <t/>
        </is>
      </c>
      <c r="P12456" s="24" t="inlineStr">
        <is>
          <t/>
        </is>
      </c>
      <c r="Q12456" s="24" t="inlineStr">
        <is>
          <t/>
        </is>
      </c>
      <c r="R12456" s="24" t="inlineStr">
        <is>
          <t/>
        </is>
      </c>
      <c r="S12456" s="24" t="inlineStr">
        <is>
          <t>https://www.contratacion.euskadi.eus/webkpe00-kpeperfi/es/contenidos/anuncio_contratacion/expcm482700/es_doc/images/tolosa_berria.jpg</t>
        </is>
      </c>
      <c r="T12456" s="24" t="inlineStr">
        <is>
          <t>Ayuntamiento de Tolosa</t>
        </is>
      </c>
      <c r="U12456" s="24" t="inlineStr">
        <is>
          <t>P2007600F - Ayuntamiento de Tolosa</t>
        </is>
      </c>
      <c r="V12456" s="24" t="inlineStr">
        <is>
          <t>Alcalde</t>
        </is>
      </c>
      <c r="W12456" s="24" t="inlineStr">
        <is>
          <t/>
        </is>
      </c>
      <c r="X12456" s="24" t="inlineStr">
        <is>
          <t/>
        </is>
      </c>
      <c r="Y12456" s="24" t="inlineStr">
        <is>
          <t/>
        </is>
      </c>
      <c r="Z12456" s="24" t="inlineStr">
        <is>
          <t>https://www.contratacion.euskadi.eus/anuncio_contratacion/reparacion-alumbrado-del-gimnasio-del-colegio-samaniego/webkpe00-kpesimpc/es/</t>
        </is>
      </c>
      <c r="AA12456" s="24" t="inlineStr">
        <is>
          <t>https://www.contratacion.euskadi.eus/webkpe00-kpesimpc/es/contenidos/anuncio_contratacion/expcm482700/es_doc/index.html</t>
        </is>
      </c>
      <c r="AB12456" s="24" t="inlineStr">
        <is>
          <t>https://www.contratacion.euskadi.eus/contenidos/anuncio_contratacion/expcm482700/es_doc/data/es_r01dtpd19c230bfb067a65d5687a736d2bfeb27c53</t>
        </is>
      </c>
      <c r="AC12456" s="24" t="inlineStr">
        <is>
          <t>https://www.contratacion.euskadi.eus/contenidos/anuncio_contratacion/expcm482700/r01Index/expcm482700-idxContent.xml</t>
        </is>
      </c>
      <c r="AD12456" s="24" t="inlineStr">
        <is>
          <t>03/02/2026</t>
        </is>
      </c>
      <c r="AE12456" s="24" t="inlineStr">
        <is>
          <t>r01etpd14c6a8973fa18c94007f93a569d7c4277f6</t>
        </is>
      </c>
      <c r="AF12456" s="24" t="inlineStr">
        <is>
          <t>Ayuntamiento de Tolosa</t>
        </is>
      </c>
      <c r="AG12456" s="24" t="inlineStr">
        <is>
          <t>r01etpd14c6a8b4dd818c94007f3da954400f5c753</t>
        </is>
      </c>
      <c r="AH12456" s="24" t="inlineStr">
        <is>
          <t>Ayuntamiento de Tolosa</t>
        </is>
      </c>
      <c r="AI12456" s="24" t="inlineStr">
        <is>
          <t/>
        </is>
      </c>
      <c r="AJ12456" s="24" t="inlineStr">
        <is>
          <t/>
        </is>
      </c>
    </row>
    <row r="12457" customHeight="true" ht="15.0">
      <c r="A12457" s="24" t="inlineStr">
        <is>
          <t>ahoz aho belaunaldiz belaunaldi lantzeko proiektua</t>
        </is>
      </c>
      <c r="B12457" s="24" t="inlineStr">
        <is>
          <t/>
        </is>
      </c>
      <c r="C12457" s="24" t="inlineStr">
        <is>
          <t>Gobierno Vasco</t>
        </is>
      </c>
      <c r="D12457" s="24" t="inlineStr">
        <is>
          <t/>
        </is>
      </c>
      <c r="E12457" s="24" t="inlineStr">
        <is>
          <t/>
        </is>
      </c>
      <c r="F12457" s="24" t="inlineStr">
        <is>
          <t/>
        </is>
      </c>
      <c r="G12457" s="24" t="inlineStr">
        <is>
          <t>ahoz aho belaunaldiz belaunaldi lantzeko proiektua</t>
        </is>
      </c>
      <c r="H12457" s="24" t="inlineStr">
        <is>
          <t>ahoz aho belaunaldiz belaunaldi lantzeko proiektua</t>
        </is>
      </c>
      <c r="I12457" s="24" t="inlineStr">
        <is>
          <t/>
        </is>
      </c>
      <c r="J12457" s="24" t="inlineStr">
        <is>
          <t>03/02/2026</t>
        </is>
      </c>
      <c r="K12457" s="24" t="inlineStr">
        <is>
          <t>2026-ESKA-000059-00</t>
        </is>
      </c>
      <c r="L12457" s="24" t="inlineStr">
        <is>
          <t>Adjudicación provisional / definitiva</t>
        </is>
      </c>
      <c r="M12457" s="24" t="inlineStr">
        <is>
          <t>true</t>
        </is>
      </c>
      <c r="N12457" s="24" t="inlineStr">
        <is>
          <t/>
        </is>
      </c>
      <c r="O12457" s="24" t="inlineStr">
        <is>
          <t/>
        </is>
      </c>
      <c r="P12457" s="24" t="inlineStr">
        <is>
          <t/>
        </is>
      </c>
      <c r="Q12457" s="24" t="inlineStr">
        <is>
          <t/>
        </is>
      </c>
      <c r="R12457" s="24" t="inlineStr">
        <is>
          <t/>
        </is>
      </c>
      <c r="S12457" s="24" t="inlineStr">
        <is>
          <t>https://www.contratacion.euskadi.eus/webkpe00-kpeperfi/es/contenidos/anuncio_contratacion/expcm482701/es_doc/images/tolosa_berria.jpg</t>
        </is>
      </c>
      <c r="T12457" s="24" t="inlineStr">
        <is>
          <t>Ayuntamiento de Tolosa</t>
        </is>
      </c>
      <c r="U12457" s="24" t="inlineStr">
        <is>
          <t>P2007600F - Ayuntamiento de Tolosa</t>
        </is>
      </c>
      <c r="V12457" s="24" t="inlineStr">
        <is>
          <t>Alcalde</t>
        </is>
      </c>
      <c r="W12457" s="24" t="inlineStr">
        <is>
          <t/>
        </is>
      </c>
      <c r="X12457" s="24" t="inlineStr">
        <is>
          <t/>
        </is>
      </c>
      <c r="Y12457" s="24" t="inlineStr">
        <is>
          <t/>
        </is>
      </c>
      <c r="Z12457" s="24" t="inlineStr">
        <is>
          <t>https://www.contratacion.euskadi.eus/anuncio_contratacion/ahoz-aho-belaunaldiz-belaunaldi-lantzeko-proiektua/webkpe00-kpesimpc/es/</t>
        </is>
      </c>
      <c r="AA12457" s="24" t="inlineStr">
        <is>
          <t>https://www.contratacion.euskadi.eus/webkpe00-kpesimpc/es/contenidos/anuncio_contratacion/expcm482701/es_doc/index.html</t>
        </is>
      </c>
      <c r="AB12457" s="24" t="inlineStr">
        <is>
          <t>https://www.contratacion.euskadi.eus/contenidos/anuncio_contratacion/expcm482701/es_doc/data/es_r01dtpd019c230c22de7a65d568b076c4942ee5139</t>
        </is>
      </c>
      <c r="AC12457" s="24" t="inlineStr">
        <is>
          <t>https://www.contratacion.euskadi.eus/contenidos/anuncio_contratacion/expcm482701/r01Index/expcm482701-idxContent.xml</t>
        </is>
      </c>
      <c r="AD12457" s="24" t="inlineStr">
        <is>
          <t>03/02/2026</t>
        </is>
      </c>
      <c r="AE12457" s="24" t="inlineStr">
        <is>
          <t>r01etpd14c6a8973fa18c94007f93a569d7c4277f6</t>
        </is>
      </c>
      <c r="AF12457" s="24" t="inlineStr">
        <is>
          <t>Ayuntamiento de Tolosa</t>
        </is>
      </c>
      <c r="AG12457" s="24" t="inlineStr">
        <is>
          <t>r01etpd14c6a8b4dd818c94007f3da954400f5c753</t>
        </is>
      </c>
      <c r="AH12457" s="24" t="inlineStr">
        <is>
          <t>Ayuntamiento de Tolosa</t>
        </is>
      </c>
      <c r="AI12457" s="24" t="inlineStr">
        <is>
          <t/>
        </is>
      </c>
      <c r="AJ12457" s="24" t="inlineStr">
        <is>
          <t/>
        </is>
      </c>
    </row>
    <row r="12458" customHeight="true" ht="15.0">
      <c r="A12458" s="24" t="inlineStr">
        <is>
          <t>reparación ascensor del edificio gorosabel</t>
        </is>
      </c>
      <c r="B12458" s="24" t="inlineStr">
        <is>
          <t/>
        </is>
      </c>
      <c r="C12458" s="24" t="inlineStr">
        <is>
          <t>Gobierno Vasco</t>
        </is>
      </c>
      <c r="D12458" s="24" t="inlineStr">
        <is>
          <t/>
        </is>
      </c>
      <c r="E12458" s="24" t="inlineStr">
        <is>
          <t/>
        </is>
      </c>
      <c r="F12458" s="24" t="inlineStr">
        <is>
          <t/>
        </is>
      </c>
      <c r="G12458" s="24" t="inlineStr">
        <is>
          <t>reparación ascensor del edificio gorosabel</t>
        </is>
      </c>
      <c r="H12458" s="24" t="inlineStr">
        <is>
          <t>reparación ascensor del edificio gorosabel</t>
        </is>
      </c>
      <c r="I12458" s="24" t="inlineStr">
        <is>
          <t/>
        </is>
      </c>
      <c r="J12458" s="24" t="inlineStr">
        <is>
          <t>03/02/2026</t>
        </is>
      </c>
      <c r="K12458" s="24" t="inlineStr">
        <is>
          <t>2026-ESKA-000060-00</t>
        </is>
      </c>
      <c r="L12458" s="24" t="inlineStr">
        <is>
          <t>Adjudicación provisional / definitiva</t>
        </is>
      </c>
      <c r="M12458" s="24" t="inlineStr">
        <is>
          <t>true</t>
        </is>
      </c>
      <c r="N12458" s="24" t="inlineStr">
        <is>
          <t/>
        </is>
      </c>
      <c r="O12458" s="24" t="inlineStr">
        <is>
          <t/>
        </is>
      </c>
      <c r="P12458" s="24" t="inlineStr">
        <is>
          <t/>
        </is>
      </c>
      <c r="Q12458" s="24" t="inlineStr">
        <is>
          <t/>
        </is>
      </c>
      <c r="R12458" s="24" t="inlineStr">
        <is>
          <t/>
        </is>
      </c>
      <c r="S12458" s="24" t="inlineStr">
        <is>
          <t>https://www.contratacion.euskadi.eus/webkpe00-kpeperfi/es/contenidos/anuncio_contratacion/expcm482702/es_doc/images/tolosa_berria.jpg</t>
        </is>
      </c>
      <c r="T12458" s="24" t="inlineStr">
        <is>
          <t>Ayuntamiento de Tolosa</t>
        </is>
      </c>
      <c r="U12458" s="24" t="inlineStr">
        <is>
          <t>P2007600F - Ayuntamiento de Tolosa</t>
        </is>
      </c>
      <c r="V12458" s="24" t="inlineStr">
        <is>
          <t>Alcalde</t>
        </is>
      </c>
      <c r="W12458" s="24" t="inlineStr">
        <is>
          <t/>
        </is>
      </c>
      <c r="X12458" s="24" t="inlineStr">
        <is>
          <t/>
        </is>
      </c>
      <c r="Y12458" s="24" t="inlineStr">
        <is>
          <t/>
        </is>
      </c>
      <c r="Z12458" s="24" t="inlineStr">
        <is>
          <t>https://www.contratacion.euskadi.eus/anuncio_contratacion/reparacion-ascensor-del-edificio-gorosabel/webkpe00-kpesimpc/es/</t>
        </is>
      </c>
      <c r="AA12458" s="24" t="inlineStr">
        <is>
          <t>https://www.contratacion.euskadi.eus/webkpe00-kpesimpc/es/contenidos/anuncio_contratacion/expcm482702/es_doc/index.html</t>
        </is>
      </c>
      <c r="AB12458" s="24" t="inlineStr">
        <is>
          <t>https://www.contratacion.euskadi.eus/contenidos/anuncio_contratacion/expcm482702/es_doc/data/es_r01dtpd19c231016de40327570ebc80f4dbe40331c</t>
        </is>
      </c>
      <c r="AC12458" s="24" t="inlineStr">
        <is>
          <t>https://www.contratacion.euskadi.eus/contenidos/anuncio_contratacion/expcm482702/r01Index/expcm482702-idxContent.xml</t>
        </is>
      </c>
      <c r="AD12458" s="24" t="inlineStr">
        <is>
          <t>03/02/2026</t>
        </is>
      </c>
      <c r="AE12458" s="24" t="inlineStr">
        <is>
          <t>r01etpd14c6a8973fa18c94007f93a569d7c4277f6</t>
        </is>
      </c>
      <c r="AF12458" s="24" t="inlineStr">
        <is>
          <t>Ayuntamiento de Tolosa</t>
        </is>
      </c>
      <c r="AG12458" s="24" t="inlineStr">
        <is>
          <t>r01etpd14c6a8b4dd818c94007f3da954400f5c753</t>
        </is>
      </c>
      <c r="AH12458" s="24" t="inlineStr">
        <is>
          <t>Ayuntamiento de Tolosa</t>
        </is>
      </c>
      <c r="AI12458" s="24" t="inlineStr">
        <is>
          <t/>
        </is>
      </c>
      <c r="AJ12458" s="24" t="inlineStr">
        <is>
          <t/>
        </is>
      </c>
    </row>
    <row r="12459" customHeight="true" ht="15.0">
      <c r="A12459" s="24" t="inlineStr">
        <is>
          <t>cierre de zona con mampara en la escuela de música. suministro e instalación</t>
        </is>
      </c>
      <c r="B12459" s="24" t="inlineStr">
        <is>
          <t/>
        </is>
      </c>
      <c r="C12459" s="24" t="inlineStr">
        <is>
          <t>Gobierno Vasco</t>
        </is>
      </c>
      <c r="D12459" s="24" t="inlineStr">
        <is>
          <t/>
        </is>
      </c>
      <c r="E12459" s="24" t="inlineStr">
        <is>
          <t/>
        </is>
      </c>
      <c r="F12459" s="24" t="inlineStr">
        <is>
          <t/>
        </is>
      </c>
      <c r="G12459" s="24" t="inlineStr">
        <is>
          <t>cierre de zona con mampara en la escuela de música. suministro e instalación</t>
        </is>
      </c>
      <c r="H12459" s="24" t="inlineStr">
        <is>
          <t>cierre de zona con mampara en la escuela de música. suministro e instalación</t>
        </is>
      </c>
      <c r="I12459" s="24" t="inlineStr">
        <is>
          <t/>
        </is>
      </c>
      <c r="J12459" s="24" t="inlineStr">
        <is>
          <t>03/02/2026</t>
        </is>
      </c>
      <c r="K12459" s="24" t="inlineStr">
        <is>
          <t>2026-ESKA-000061-00</t>
        </is>
      </c>
      <c r="L12459" s="24" t="inlineStr">
        <is>
          <t>Adjudicación provisional / definitiva</t>
        </is>
      </c>
      <c r="M12459" s="24" t="inlineStr">
        <is>
          <t>true</t>
        </is>
      </c>
      <c r="N12459" s="24" t="inlineStr">
        <is>
          <t/>
        </is>
      </c>
      <c r="O12459" s="24" t="inlineStr">
        <is>
          <t/>
        </is>
      </c>
      <c r="P12459" s="24" t="inlineStr">
        <is>
          <t/>
        </is>
      </c>
      <c r="Q12459" s="24" t="inlineStr">
        <is>
          <t/>
        </is>
      </c>
      <c r="R12459" s="24" t="inlineStr">
        <is>
          <t/>
        </is>
      </c>
      <c r="S12459" s="24" t="inlineStr">
        <is>
          <t>https://www.contratacion.euskadi.eus/webkpe00-kpeperfi/es/contenidos/anuncio_contratacion/expcm482703/es_doc/images/tolosa_berria.jpg</t>
        </is>
      </c>
      <c r="T12459" s="24" t="inlineStr">
        <is>
          <t>Ayuntamiento de Tolosa</t>
        </is>
      </c>
      <c r="U12459" s="24" t="inlineStr">
        <is>
          <t>P2007600F - Ayuntamiento de Tolosa</t>
        </is>
      </c>
      <c r="V12459" s="24" t="inlineStr">
        <is>
          <t>Alcalde</t>
        </is>
      </c>
      <c r="W12459" s="24" t="inlineStr">
        <is>
          <t/>
        </is>
      </c>
      <c r="X12459" s="24" t="inlineStr">
        <is>
          <t/>
        </is>
      </c>
      <c r="Y12459" s="24" t="inlineStr">
        <is>
          <t/>
        </is>
      </c>
      <c r="Z12459" s="24" t="inlineStr">
        <is>
          <t>https://www.contratacion.euskadi.eus/anuncio_contratacion/cierre-zona-mampara-escuela-musica-suministro-e-instalacion/webkpe00-kpesimpc/es/</t>
        </is>
      </c>
      <c r="AA12459" s="24" t="inlineStr">
        <is>
          <t>https://www.contratacion.euskadi.eus/webkpe00-kpesimpc/es/contenidos/anuncio_contratacion/expcm482703/es_doc/index.html</t>
        </is>
      </c>
      <c r="AB12459" s="24" t="inlineStr">
        <is>
          <t>https://www.contratacion.euskadi.eus/contenidos/anuncio_contratacion/expcm482703/es_doc/data/es_r01dtpd19c23103f6840327570dd3981a3a750376a</t>
        </is>
      </c>
      <c r="AC12459" s="24" t="inlineStr">
        <is>
          <t>https://www.contratacion.euskadi.eus/contenidos/anuncio_contratacion/expcm482703/r01Index/expcm482703-idxContent.xml</t>
        </is>
      </c>
      <c r="AD12459" s="24" t="inlineStr">
        <is>
          <t>03/02/2026</t>
        </is>
      </c>
      <c r="AE12459" s="24" t="inlineStr">
        <is>
          <t>r01etpd14c6a8973fa18c94007f93a569d7c4277f6</t>
        </is>
      </c>
      <c r="AF12459" s="24" t="inlineStr">
        <is>
          <t>Ayuntamiento de Tolosa</t>
        </is>
      </c>
      <c r="AG12459" s="24" t="inlineStr">
        <is>
          <t>r01etpd14c6a8b4dd818c94007f3da954400f5c753</t>
        </is>
      </c>
      <c r="AH12459" s="24" t="inlineStr">
        <is>
          <t>Ayuntamiento de Tolosa</t>
        </is>
      </c>
      <c r="AI12459" s="24" t="inlineStr">
        <is>
          <t/>
        </is>
      </c>
      <c r="AJ12459" s="24" t="inlineStr">
        <is>
          <t/>
        </is>
      </c>
    </row>
    <row r="12460" customHeight="true" ht="15.0">
      <c r="A12460" s="24" t="inlineStr">
        <is>
          <t>pulsador para interruptor de euskal herri plaza 1b</t>
        </is>
      </c>
      <c r="B12460" s="24" t="inlineStr">
        <is>
          <t/>
        </is>
      </c>
      <c r="C12460" s="24" t="inlineStr">
        <is>
          <t>Gobierno Vasco</t>
        </is>
      </c>
      <c r="D12460" s="24" t="inlineStr">
        <is>
          <t/>
        </is>
      </c>
      <c r="E12460" s="24" t="inlineStr">
        <is>
          <t/>
        </is>
      </c>
      <c r="F12460" s="24" t="inlineStr">
        <is>
          <t/>
        </is>
      </c>
      <c r="G12460" s="24" t="inlineStr">
        <is>
          <t>pulsador para interruptor de euskal herri plaza 1b</t>
        </is>
      </c>
      <c r="H12460" s="24" t="inlineStr">
        <is>
          <t>pulsador para interruptor de euskal herri plaza 1b</t>
        </is>
      </c>
      <c r="I12460" s="24" t="inlineStr">
        <is>
          <t/>
        </is>
      </c>
      <c r="J12460" s="24" t="inlineStr">
        <is>
          <t>03/02/2026</t>
        </is>
      </c>
      <c r="K12460" s="24" t="inlineStr">
        <is>
          <t>2026-ESKA-000062-00</t>
        </is>
      </c>
      <c r="L12460" s="24" t="inlineStr">
        <is>
          <t>Adjudicación provisional / definitiva</t>
        </is>
      </c>
      <c r="M12460" s="24" t="inlineStr">
        <is>
          <t>true</t>
        </is>
      </c>
      <c r="N12460" s="24" t="inlineStr">
        <is>
          <t/>
        </is>
      </c>
      <c r="O12460" s="24" t="inlineStr">
        <is>
          <t/>
        </is>
      </c>
      <c r="P12460" s="24" t="inlineStr">
        <is>
          <t/>
        </is>
      </c>
      <c r="Q12460" s="24" t="inlineStr">
        <is>
          <t/>
        </is>
      </c>
      <c r="R12460" s="24" t="inlineStr">
        <is>
          <t/>
        </is>
      </c>
      <c r="S12460" s="24" t="inlineStr">
        <is>
          <t>https://www.contratacion.euskadi.eus/webkpe00-kpeperfi/es/contenidos/anuncio_contratacion/expcm482704/es_doc/images/tolosa_berria.jpg</t>
        </is>
      </c>
      <c r="T12460" s="24" t="inlineStr">
        <is>
          <t>Ayuntamiento de Tolosa</t>
        </is>
      </c>
      <c r="U12460" s="24" t="inlineStr">
        <is>
          <t>P2007600F - Ayuntamiento de Tolosa</t>
        </is>
      </c>
      <c r="V12460" s="24" t="inlineStr">
        <is>
          <t>Alcalde</t>
        </is>
      </c>
      <c r="W12460" s="24" t="inlineStr">
        <is>
          <t/>
        </is>
      </c>
      <c r="X12460" s="24" t="inlineStr">
        <is>
          <t/>
        </is>
      </c>
      <c r="Y12460" s="24" t="inlineStr">
        <is>
          <t/>
        </is>
      </c>
      <c r="Z12460" s="24" t="inlineStr">
        <is>
          <t>https://www.contratacion.euskadi.eus/anuncio_contratacion/pulsador-interruptor-euskal-herri-plaza-1b/webkpe00-kpesimpc/es/</t>
        </is>
      </c>
      <c r="AA12460" s="24" t="inlineStr">
        <is>
          <t>https://www.contratacion.euskadi.eus/webkpe00-kpesimpc/es/contenidos/anuncio_contratacion/expcm482704/es_doc/index.html</t>
        </is>
      </c>
      <c r="AB12460" s="24" t="inlineStr">
        <is>
          <t>https://www.contratacion.euskadi.eus/contenidos/anuncio_contratacion/expcm482704/es_doc/data/es_r01dtpd19c2310680b403275707cb4b67c8bb5477d</t>
        </is>
      </c>
      <c r="AC12460" s="24" t="inlineStr">
        <is>
          <t>https://www.contratacion.euskadi.eus/contenidos/anuncio_contratacion/expcm482704/r01Index/expcm482704-idxContent.xml</t>
        </is>
      </c>
      <c r="AD12460" s="24" t="inlineStr">
        <is>
          <t>03/02/2026</t>
        </is>
      </c>
      <c r="AE12460" s="24" t="inlineStr">
        <is>
          <t>r01etpd14c6a8973fa18c94007f93a569d7c4277f6</t>
        </is>
      </c>
      <c r="AF12460" s="24" t="inlineStr">
        <is>
          <t>Ayuntamiento de Tolosa</t>
        </is>
      </c>
      <c r="AG12460" s="24" t="inlineStr">
        <is>
          <t>r01etpd14c6a8b4dd818c94007f3da954400f5c753</t>
        </is>
      </c>
      <c r="AH12460" s="24" t="inlineStr">
        <is>
          <t>Ayuntamiento de Tolosa</t>
        </is>
      </c>
      <c r="AI12460" s="24" t="inlineStr">
        <is>
          <t/>
        </is>
      </c>
      <c r="AJ12460" s="24" t="inlineStr">
        <is>
          <t/>
        </is>
      </c>
    </row>
    <row r="12461" customHeight="true" ht="15.0">
      <c r="A12461" s="24" t="inlineStr">
        <is>
          <t>reparación carreterera en avda. de navarra</t>
        </is>
      </c>
      <c r="B12461" s="24" t="inlineStr">
        <is>
          <t/>
        </is>
      </c>
      <c r="C12461" s="24" t="inlineStr">
        <is>
          <t>Gobierno Vasco</t>
        </is>
      </c>
      <c r="D12461" s="24" t="inlineStr">
        <is>
          <t/>
        </is>
      </c>
      <c r="E12461" s="24" t="inlineStr">
        <is>
          <t/>
        </is>
      </c>
      <c r="F12461" s="24" t="inlineStr">
        <is>
          <t/>
        </is>
      </c>
      <c r="G12461" s="24" t="inlineStr">
        <is>
          <t>reparación carreterera en avda. de navarra</t>
        </is>
      </c>
      <c r="H12461" s="24" t="inlineStr">
        <is>
          <t>reparación carreterera en avda. de navarra</t>
        </is>
      </c>
      <c r="I12461" s="24" t="inlineStr">
        <is>
          <t/>
        </is>
      </c>
      <c r="J12461" s="24" t="inlineStr">
        <is>
          <t>03/02/2026</t>
        </is>
      </c>
      <c r="K12461" s="24" t="inlineStr">
        <is>
          <t>2026-ESKA-000064-00</t>
        </is>
      </c>
      <c r="L12461" s="24" t="inlineStr">
        <is>
          <t>Adjudicación provisional / definitiva</t>
        </is>
      </c>
      <c r="M12461" s="24" t="inlineStr">
        <is>
          <t>true</t>
        </is>
      </c>
      <c r="N12461" s="24" t="inlineStr">
        <is>
          <t/>
        </is>
      </c>
      <c r="O12461" s="24" t="inlineStr">
        <is>
          <t/>
        </is>
      </c>
      <c r="P12461" s="24" t="inlineStr">
        <is>
          <t/>
        </is>
      </c>
      <c r="Q12461" s="24" t="inlineStr">
        <is>
          <t/>
        </is>
      </c>
      <c r="R12461" s="24" t="inlineStr">
        <is>
          <t/>
        </is>
      </c>
      <c r="S12461" s="24" t="inlineStr">
        <is>
          <t>https://www.contratacion.euskadi.eus/webkpe00-kpeperfi/es/contenidos/anuncio_contratacion/expcm482705/es_doc/images/tolosa_berria.jpg</t>
        </is>
      </c>
      <c r="T12461" s="24" t="inlineStr">
        <is>
          <t>Ayuntamiento de Tolosa</t>
        </is>
      </c>
      <c r="U12461" s="24" t="inlineStr">
        <is>
          <t>P2007600F - Ayuntamiento de Tolosa</t>
        </is>
      </c>
      <c r="V12461" s="24" t="inlineStr">
        <is>
          <t>Alcalde</t>
        </is>
      </c>
      <c r="W12461" s="24" t="inlineStr">
        <is>
          <t/>
        </is>
      </c>
      <c r="X12461" s="24" t="inlineStr">
        <is>
          <t/>
        </is>
      </c>
      <c r="Y12461" s="24" t="inlineStr">
        <is>
          <t/>
        </is>
      </c>
      <c r="Z12461" s="24" t="inlineStr">
        <is>
          <t>https://www.contratacion.euskadi.eus/anuncio_contratacion/reparacion-carreterera-avda-navarra/webkpe00-kpesimpc/es/</t>
        </is>
      </c>
      <c r="AA12461" s="24" t="inlineStr">
        <is>
          <t>https://www.contratacion.euskadi.eus/webkpe00-kpesimpc/es/contenidos/anuncio_contratacion/expcm482705/es_doc/index.html</t>
        </is>
      </c>
      <c r="AB12461" s="24" t="inlineStr">
        <is>
          <t>https://www.contratacion.euskadi.eus/contenidos/anuncio_contratacion/expcm482705/es_doc/data/es_r01dtpd19c2310927040327570f72a227425339f5b</t>
        </is>
      </c>
      <c r="AC12461" s="24" t="inlineStr">
        <is>
          <t>https://www.contratacion.euskadi.eus/contenidos/anuncio_contratacion/expcm482705/r01Index/expcm482705-idxContent.xml</t>
        </is>
      </c>
      <c r="AD12461" s="24" t="inlineStr">
        <is>
          <t>03/02/2026</t>
        </is>
      </c>
      <c r="AE12461" s="24" t="inlineStr">
        <is>
          <t>r01etpd14c6a8973fa18c94007f93a569d7c4277f6</t>
        </is>
      </c>
      <c r="AF12461" s="24" t="inlineStr">
        <is>
          <t>Ayuntamiento de Tolosa</t>
        </is>
      </c>
      <c r="AG12461" s="24" t="inlineStr">
        <is>
          <t>r01etpd14c6a8b4dd818c94007f3da954400f5c753</t>
        </is>
      </c>
      <c r="AH12461" s="24" t="inlineStr">
        <is>
          <t>Ayuntamiento de Tolosa</t>
        </is>
      </c>
      <c r="AI12461" s="24" t="inlineStr">
        <is>
          <t/>
        </is>
      </c>
      <c r="AJ12461" s="24" t="inlineStr">
        <is>
          <t/>
        </is>
      </c>
    </row>
    <row r="12462" customHeight="true" ht="15.0">
      <c r="A12462" s="24" t="inlineStr">
        <is>
          <t>publicación en tolosaldeko ataria de la aprobación de los criterios y objetivos para la redacción de la modificación del pgou en s esteban</t>
        </is>
      </c>
      <c r="B12462" s="24" t="inlineStr">
        <is>
          <t/>
        </is>
      </c>
      <c r="C12462" s="24" t="inlineStr">
        <is>
          <t>Gobierno Vasco</t>
        </is>
      </c>
      <c r="D12462" s="24" t="inlineStr">
        <is>
          <t/>
        </is>
      </c>
      <c r="E12462" s="24" t="inlineStr">
        <is>
          <t/>
        </is>
      </c>
      <c r="F12462" s="24" t="inlineStr">
        <is>
          <t/>
        </is>
      </c>
      <c r="G12462" s="24" t="inlineStr">
        <is>
          <t>publicación en tolosaldeko ataria de la aprobación de los criterios y objetivos para la redacción de la modificación del pgou en s esteban</t>
        </is>
      </c>
      <c r="H12462" s="24" t="inlineStr">
        <is>
          <t>publicación en tolosaldeko ataria de la aprobación de los criterios y objetivos para la redacción de la modificación del pgou en s esteban</t>
        </is>
      </c>
      <c r="I12462" s="24" t="inlineStr">
        <is>
          <t/>
        </is>
      </c>
      <c r="J12462" s="24" t="inlineStr">
        <is>
          <t>03/02/2026</t>
        </is>
      </c>
      <c r="K12462" s="24" t="inlineStr">
        <is>
          <t>2026-ESKA-000065-00</t>
        </is>
      </c>
      <c r="L12462" s="24" t="inlineStr">
        <is>
          <t>Adjudicación provisional / definitiva</t>
        </is>
      </c>
      <c r="M12462" s="24" t="inlineStr">
        <is>
          <t>true</t>
        </is>
      </c>
      <c r="N12462" s="24" t="inlineStr">
        <is>
          <t/>
        </is>
      </c>
      <c r="O12462" s="24" t="inlineStr">
        <is>
          <t/>
        </is>
      </c>
      <c r="P12462" s="24" t="inlineStr">
        <is>
          <t/>
        </is>
      </c>
      <c r="Q12462" s="24" t="inlineStr">
        <is>
          <t/>
        </is>
      </c>
      <c r="R12462" s="24" t="inlineStr">
        <is>
          <t/>
        </is>
      </c>
      <c r="S12462" s="24" t="inlineStr">
        <is>
          <t>https://www.contratacion.euskadi.eus/webkpe00-kpeperfi/es/contenidos/anuncio_contratacion/expcm482706/es_doc/images/tolosa_berria.jpg</t>
        </is>
      </c>
      <c r="T12462" s="24" t="inlineStr">
        <is>
          <t>Ayuntamiento de Tolosa</t>
        </is>
      </c>
      <c r="U12462" s="24" t="inlineStr">
        <is>
          <t>P2007600F - Ayuntamiento de Tolosa</t>
        </is>
      </c>
      <c r="V12462" s="24" t="inlineStr">
        <is>
          <t>Alcalde</t>
        </is>
      </c>
      <c r="W12462" s="24" t="inlineStr">
        <is>
          <t/>
        </is>
      </c>
      <c r="X12462" s="24" t="inlineStr">
        <is>
          <t/>
        </is>
      </c>
      <c r="Y12462" s="24" t="inlineStr">
        <is>
          <t/>
        </is>
      </c>
      <c r="Z12462" s="24" t="inlineStr">
        <is>
          <t>https://www.contratacion.euskadi.eus/anuncio_contratacion/publicacion-tolosaldeko-ataria-aprobacion-criterios-y-objetivos-redaccion-modificacion-del-pgou-s-esteban/webkpe00-kpesimpc/es/</t>
        </is>
      </c>
      <c r="AA12462" s="24" t="inlineStr">
        <is>
          <t>https://www.contratacion.euskadi.eus/webkpe00-kpesimpc/es/contenidos/anuncio_contratacion/expcm482706/es_doc/index.html</t>
        </is>
      </c>
      <c r="AB12462" s="24" t="inlineStr">
        <is>
          <t>https://www.contratacion.euskadi.eus/contenidos/anuncio_contratacion/expcm482706/es_doc/data/es_r01dtpd19c2310b84a4032757025a237e1f9dfbaa6</t>
        </is>
      </c>
      <c r="AC12462" s="24" t="inlineStr">
        <is>
          <t>https://www.contratacion.euskadi.eus/contenidos/anuncio_contratacion/expcm482706/r01Index/expcm482706-idxContent.xml</t>
        </is>
      </c>
      <c r="AD12462" s="24" t="inlineStr">
        <is>
          <t>03/02/2026</t>
        </is>
      </c>
      <c r="AE12462" s="24" t="inlineStr">
        <is>
          <t>r01etpd14c6a8973fa18c94007f93a569d7c4277f6</t>
        </is>
      </c>
      <c r="AF12462" s="24" t="inlineStr">
        <is>
          <t>Ayuntamiento de Tolosa</t>
        </is>
      </c>
      <c r="AG12462" s="24" t="inlineStr">
        <is>
          <t>r01etpd14c6a8b4dd818c94007f3da954400f5c753</t>
        </is>
      </c>
      <c r="AH12462" s="24" t="inlineStr">
        <is>
          <t>Ayuntamiento de Tolosa</t>
        </is>
      </c>
      <c r="AI12462" s="24" t="inlineStr">
        <is>
          <t/>
        </is>
      </c>
      <c r="AJ12462" s="24" t="inlineStr">
        <is>
          <t/>
        </is>
      </c>
    </row>
    <row r="12463" customHeight="true" ht="15.0">
      <c r="A12463" s="24" t="inlineStr">
        <is>
          <t>publicación en berria de la aprobación de los criterios y objetivos para la redacción de la modificación del pgou en s esteban</t>
        </is>
      </c>
      <c r="B12463" s="24" t="inlineStr">
        <is>
          <t/>
        </is>
      </c>
      <c r="C12463" s="24" t="inlineStr">
        <is>
          <t>Gobierno Vasco</t>
        </is>
      </c>
      <c r="D12463" s="24" t="inlineStr">
        <is>
          <t/>
        </is>
      </c>
      <c r="E12463" s="24" t="inlineStr">
        <is>
          <t/>
        </is>
      </c>
      <c r="F12463" s="24" t="inlineStr">
        <is>
          <t/>
        </is>
      </c>
      <c r="G12463" s="24" t="inlineStr">
        <is>
          <t>publicación en berria de la aprobación de los criterios y objetivos para la redacción de la modificación del pgou en s esteban</t>
        </is>
      </c>
      <c r="H12463" s="24" t="inlineStr">
        <is>
          <t>publicación en berria de la aprobación de los criterios y objetivos para la redacción de la modificación del pgou en s esteban</t>
        </is>
      </c>
      <c r="I12463" s="24" t="inlineStr">
        <is>
          <t/>
        </is>
      </c>
      <c r="J12463" s="24" t="inlineStr">
        <is>
          <t>03/02/2026</t>
        </is>
      </c>
      <c r="K12463" s="24" t="inlineStr">
        <is>
          <t>2026-ESKA-000066-00</t>
        </is>
      </c>
      <c r="L12463" s="24" t="inlineStr">
        <is>
          <t>Adjudicación provisional / definitiva</t>
        </is>
      </c>
      <c r="M12463" s="24" t="inlineStr">
        <is>
          <t>true</t>
        </is>
      </c>
      <c r="N12463" s="24" t="inlineStr">
        <is>
          <t/>
        </is>
      </c>
      <c r="O12463" s="24" t="inlineStr">
        <is>
          <t/>
        </is>
      </c>
      <c r="P12463" s="24" t="inlineStr">
        <is>
          <t/>
        </is>
      </c>
      <c r="Q12463" s="24" t="inlineStr">
        <is>
          <t/>
        </is>
      </c>
      <c r="R12463" s="24" t="inlineStr">
        <is>
          <t/>
        </is>
      </c>
      <c r="S12463" s="24" t="inlineStr">
        <is>
          <t>https://www.contratacion.euskadi.eus/webkpe00-kpeperfi/es/contenidos/anuncio_contratacion/expcm482707/es_doc/images/tolosa_berria.jpg</t>
        </is>
      </c>
      <c r="T12463" s="24" t="inlineStr">
        <is>
          <t>Ayuntamiento de Tolosa</t>
        </is>
      </c>
      <c r="U12463" s="24" t="inlineStr">
        <is>
          <t>P2007600F - Ayuntamiento de Tolosa</t>
        </is>
      </c>
      <c r="V12463" s="24" t="inlineStr">
        <is>
          <t>Alcalde</t>
        </is>
      </c>
      <c r="W12463" s="24" t="inlineStr">
        <is>
          <t/>
        </is>
      </c>
      <c r="X12463" s="24" t="inlineStr">
        <is>
          <t/>
        </is>
      </c>
      <c r="Y12463" s="24" t="inlineStr">
        <is>
          <t/>
        </is>
      </c>
      <c r="Z12463" s="24" t="inlineStr">
        <is>
          <t>https://www.contratacion.euskadi.eus/anuncio_contratacion/publicacion-berria-aprobacion-criterios-y-objetivos-redaccion-modificacion-del-pgou-s-esteban/webkpe00-kpesimpc/es/</t>
        </is>
      </c>
      <c r="AA12463" s="24" t="inlineStr">
        <is>
          <t>https://www.contratacion.euskadi.eus/webkpe00-kpesimpc/es/contenidos/anuncio_contratacion/expcm482707/es_doc/index.html</t>
        </is>
      </c>
      <c r="AB12463" s="24" t="inlineStr">
        <is>
          <t>https://www.contratacion.euskadi.eus/contenidos/anuncio_contratacion/expcm482707/es_doc/data/es_r01dtpd19c233971b240327570d7a24d7d25775c2a</t>
        </is>
      </c>
      <c r="AC12463" s="24" t="inlineStr">
        <is>
          <t>https://www.contratacion.euskadi.eus/contenidos/anuncio_contratacion/expcm482707/r01Index/expcm482707-idxContent.xml</t>
        </is>
      </c>
      <c r="AD12463" s="24" t="inlineStr">
        <is>
          <t>03/02/2026</t>
        </is>
      </c>
      <c r="AE12463" s="24" t="inlineStr">
        <is>
          <t>r01etpd14c6a8973fa18c94007f93a569d7c4277f6</t>
        </is>
      </c>
      <c r="AF12463" s="24" t="inlineStr">
        <is>
          <t>Ayuntamiento de Tolosa</t>
        </is>
      </c>
      <c r="AG12463" s="24" t="inlineStr">
        <is>
          <t>r01etpd14c6a8b4dd818c94007f3da954400f5c753</t>
        </is>
      </c>
      <c r="AH12463" s="24" t="inlineStr">
        <is>
          <t>Ayuntamiento de Tolosa</t>
        </is>
      </c>
      <c r="AI12463" s="24" t="inlineStr">
        <is>
          <t/>
        </is>
      </c>
      <c r="AJ12463" s="24" t="inlineStr">
        <is>
          <t/>
        </is>
      </c>
    </row>
    <row r="12464" customHeight="true" ht="15.0">
      <c r="A12464" s="24" t="inlineStr">
        <is>
          <t>publicación en el diario vasco de la aprobación de los criterios y objetivos para la redacción de la modificación del pgou en s esteban</t>
        </is>
      </c>
      <c r="B12464" s="24" t="inlineStr">
        <is>
          <t/>
        </is>
      </c>
      <c r="C12464" s="24" t="inlineStr">
        <is>
          <t>Gobierno Vasco</t>
        </is>
      </c>
      <c r="D12464" s="24" t="inlineStr">
        <is>
          <t/>
        </is>
      </c>
      <c r="E12464" s="24" t="inlineStr">
        <is>
          <t/>
        </is>
      </c>
      <c r="F12464" s="24" t="inlineStr">
        <is>
          <t/>
        </is>
      </c>
      <c r="G12464" s="24" t="inlineStr">
        <is>
          <t>publicación en el diario vasco de la aprobación de los criterios y objetivos para la redacción de la modificación del pgou en s esteban</t>
        </is>
      </c>
      <c r="H12464" s="24" t="inlineStr">
        <is>
          <t>publicación en el diario vasco de la aprobación de los criterios y objetivos para la redacción de la modificación del pgou en s esteban</t>
        </is>
      </c>
      <c r="I12464" s="24" t="inlineStr">
        <is>
          <t/>
        </is>
      </c>
      <c r="J12464" s="24" t="inlineStr">
        <is>
          <t>03/02/2026</t>
        </is>
      </c>
      <c r="K12464" s="24" t="inlineStr">
        <is>
          <t>2026-ESKA-000067-00</t>
        </is>
      </c>
      <c r="L12464" s="24" t="inlineStr">
        <is>
          <t>Adjudicación provisional / definitiva</t>
        </is>
      </c>
      <c r="M12464" s="24" t="inlineStr">
        <is>
          <t>true</t>
        </is>
      </c>
      <c r="N12464" s="24" t="inlineStr">
        <is>
          <t/>
        </is>
      </c>
      <c r="O12464" s="24" t="inlineStr">
        <is>
          <t/>
        </is>
      </c>
      <c r="P12464" s="24" t="inlineStr">
        <is>
          <t/>
        </is>
      </c>
      <c r="Q12464" s="24" t="inlineStr">
        <is>
          <t/>
        </is>
      </c>
      <c r="R12464" s="24" t="inlineStr">
        <is>
          <t/>
        </is>
      </c>
      <c r="S12464" s="24" t="inlineStr">
        <is>
          <t>https://www.contratacion.euskadi.eus/webkpe00-kpeperfi/es/contenidos/anuncio_contratacion/expcm482708/es_doc/images/tolosa_berria.jpg</t>
        </is>
      </c>
      <c r="T12464" s="24" t="inlineStr">
        <is>
          <t>Ayuntamiento de Tolosa</t>
        </is>
      </c>
      <c r="U12464" s="24" t="inlineStr">
        <is>
          <t>P2007600F - Ayuntamiento de Tolosa</t>
        </is>
      </c>
      <c r="V12464" s="24" t="inlineStr">
        <is>
          <t>Alcalde</t>
        </is>
      </c>
      <c r="W12464" s="24" t="inlineStr">
        <is>
          <t/>
        </is>
      </c>
      <c r="X12464" s="24" t="inlineStr">
        <is>
          <t/>
        </is>
      </c>
      <c r="Y12464" s="24" t="inlineStr">
        <is>
          <t/>
        </is>
      </c>
      <c r="Z12464" s="24" t="inlineStr">
        <is>
          <t>https://www.contratacion.euskadi.eus/anuncio_contratacion/publicacion-diario-vasco-aprobacion-criterios-y-objetivos-redaccion-modificacion-del-pgou-s-esteban/webkpe00-kpesimpc/es/</t>
        </is>
      </c>
      <c r="AA12464" s="24" t="inlineStr">
        <is>
          <t>https://www.contratacion.euskadi.eus/webkpe00-kpesimpc/es/contenidos/anuncio_contratacion/expcm482708/es_doc/index.html</t>
        </is>
      </c>
      <c r="AB12464" s="24" t="inlineStr">
        <is>
          <t>https://www.contratacion.euskadi.eus/contenidos/anuncio_contratacion/expcm482708/es_doc/data/es_r01dtpd19c233992db40327570f4f936c612832d01</t>
        </is>
      </c>
      <c r="AC12464" s="24" t="inlineStr">
        <is>
          <t>https://www.contratacion.euskadi.eus/contenidos/anuncio_contratacion/expcm482708/r01Index/expcm482708-idxContent.xml</t>
        </is>
      </c>
      <c r="AD12464" s="24" t="inlineStr">
        <is>
          <t>03/02/2026</t>
        </is>
      </c>
      <c r="AE12464" s="24" t="inlineStr">
        <is>
          <t>r01etpd14c6a8973fa18c94007f93a569d7c4277f6</t>
        </is>
      </c>
      <c r="AF12464" s="24" t="inlineStr">
        <is>
          <t>Ayuntamiento de Tolosa</t>
        </is>
      </c>
      <c r="AG12464" s="24" t="inlineStr">
        <is>
          <t>r01etpd14c6a8b4dd818c94007f3da954400f5c753</t>
        </is>
      </c>
      <c r="AH12464" s="24" t="inlineStr">
        <is>
          <t>Ayuntamiento de Tolosa</t>
        </is>
      </c>
      <c r="AI12464" s="24" t="inlineStr">
        <is>
          <t/>
        </is>
      </c>
      <c r="AJ12464" s="24" t="inlineStr">
        <is>
          <t/>
        </is>
      </c>
    </row>
    <row r="12465" customHeight="true" ht="15.0">
      <c r="A12465" s="24" t="inlineStr">
        <is>
          <t>suministro de dos ikurriñas grandes</t>
        </is>
      </c>
      <c r="B12465" s="24" t="inlineStr">
        <is>
          <t/>
        </is>
      </c>
      <c r="C12465" s="24" t="inlineStr">
        <is>
          <t>Gobierno Vasco</t>
        </is>
      </c>
      <c r="D12465" s="24" t="inlineStr">
        <is>
          <t/>
        </is>
      </c>
      <c r="E12465" s="24" t="inlineStr">
        <is>
          <t/>
        </is>
      </c>
      <c r="F12465" s="24" t="inlineStr">
        <is>
          <t/>
        </is>
      </c>
      <c r="G12465" s="24" t="inlineStr">
        <is>
          <t>suministro de dos ikurriñas grandes</t>
        </is>
      </c>
      <c r="H12465" s="24" t="inlineStr">
        <is>
          <t>suministro de dos ikurriñas grandes</t>
        </is>
      </c>
      <c r="I12465" s="24" t="inlineStr">
        <is>
          <t/>
        </is>
      </c>
      <c r="J12465" s="24" t="inlineStr">
        <is>
          <t>03/02/2026</t>
        </is>
      </c>
      <c r="K12465" s="24" t="inlineStr">
        <is>
          <t>2026-ESKA-000068-00</t>
        </is>
      </c>
      <c r="L12465" s="24" t="inlineStr">
        <is>
          <t>Adjudicación provisional / definitiva</t>
        </is>
      </c>
      <c r="M12465" s="24" t="inlineStr">
        <is>
          <t>true</t>
        </is>
      </c>
      <c r="N12465" s="24" t="inlineStr">
        <is>
          <t/>
        </is>
      </c>
      <c r="O12465" s="24" t="inlineStr">
        <is>
          <t/>
        </is>
      </c>
      <c r="P12465" s="24" t="inlineStr">
        <is>
          <t/>
        </is>
      </c>
      <c r="Q12465" s="24" t="inlineStr">
        <is>
          <t/>
        </is>
      </c>
      <c r="R12465" s="24" t="inlineStr">
        <is>
          <t/>
        </is>
      </c>
      <c r="S12465" s="24" t="inlineStr">
        <is>
          <t>https://www.contratacion.euskadi.eus/webkpe00-kpeperfi/es/contenidos/anuncio_contratacion/expcm482709/es_doc/images/tolosa_berria.jpg</t>
        </is>
      </c>
      <c r="T12465" s="24" t="inlineStr">
        <is>
          <t>Ayuntamiento de Tolosa</t>
        </is>
      </c>
      <c r="U12465" s="24" t="inlineStr">
        <is>
          <t>P2007600F - Ayuntamiento de Tolosa</t>
        </is>
      </c>
      <c r="V12465" s="24" t="inlineStr">
        <is>
          <t>Alcalde</t>
        </is>
      </c>
      <c r="W12465" s="24" t="inlineStr">
        <is>
          <t/>
        </is>
      </c>
      <c r="X12465" s="24" t="inlineStr">
        <is>
          <t/>
        </is>
      </c>
      <c r="Y12465" s="24" t="inlineStr">
        <is>
          <t/>
        </is>
      </c>
      <c r="Z12465" s="24" t="inlineStr">
        <is>
          <t>https://www.contratacion.euskadi.eus/anuncio_contratacion/suministro-dos-ikurrinas-grandes/webkpe00-kpesimpc/es/</t>
        </is>
      </c>
      <c r="AA12465" s="24" t="inlineStr">
        <is>
          <t>https://www.contratacion.euskadi.eus/webkpe00-kpesimpc/es/contenidos/anuncio_contratacion/expcm482709/es_doc/index.html</t>
        </is>
      </c>
      <c r="AB12465" s="24" t="inlineStr">
        <is>
          <t>https://www.contratacion.euskadi.eus/contenidos/anuncio_contratacion/expcm482709/es_doc/data/es_r01dtpd19c2339c3584032757033c3f14330e5057f</t>
        </is>
      </c>
      <c r="AC12465" s="24" t="inlineStr">
        <is>
          <t>https://www.contratacion.euskadi.eus/contenidos/anuncio_contratacion/expcm482709/r01Index/expcm482709-idxContent.xml</t>
        </is>
      </c>
      <c r="AD12465" s="24" t="inlineStr">
        <is>
          <t>03/02/2026</t>
        </is>
      </c>
      <c r="AE12465" s="24" t="inlineStr">
        <is>
          <t>r01etpd14c6a8973fa18c94007f93a569d7c4277f6</t>
        </is>
      </c>
      <c r="AF12465" s="24" t="inlineStr">
        <is>
          <t>Ayuntamiento de Tolosa</t>
        </is>
      </c>
      <c r="AG12465" s="24" t="inlineStr">
        <is>
          <t>r01etpd14c6a8b4dd818c94007f3da954400f5c753</t>
        </is>
      </c>
      <c r="AH12465" s="24" t="inlineStr">
        <is>
          <t>Ayuntamiento de Tolosa</t>
        </is>
      </c>
      <c r="AI12465" s="24" t="inlineStr">
        <is>
          <t/>
        </is>
      </c>
      <c r="AJ12465" s="24" t="inlineStr">
        <is>
          <t/>
        </is>
      </c>
    </row>
    <row r="12466" customHeight="true" ht="15.0">
      <c r="A12466" s="24" t="inlineStr">
        <is>
          <t>suministro y sustitución de mandos de control de splits para errota</t>
        </is>
      </c>
      <c r="B12466" s="24" t="inlineStr">
        <is>
          <t/>
        </is>
      </c>
      <c r="C12466" s="24" t="inlineStr">
        <is>
          <t>Gobierno Vasco</t>
        </is>
      </c>
      <c r="D12466" s="24" t="inlineStr">
        <is>
          <t/>
        </is>
      </c>
      <c r="E12466" s="24" t="inlineStr">
        <is>
          <t/>
        </is>
      </c>
      <c r="F12466" s="24" t="inlineStr">
        <is>
          <t/>
        </is>
      </c>
      <c r="G12466" s="24" t="inlineStr">
        <is>
          <t>suministro y sustitución de mandos de control de splits para errota</t>
        </is>
      </c>
      <c r="H12466" s="24" t="inlineStr">
        <is>
          <t>suministro y sustitución de mandos de control de splits para errota</t>
        </is>
      </c>
      <c r="I12466" s="24" t="inlineStr">
        <is>
          <t/>
        </is>
      </c>
      <c r="J12466" s="24" t="inlineStr">
        <is>
          <t>03/02/2026</t>
        </is>
      </c>
      <c r="K12466" s="24" t="inlineStr">
        <is>
          <t>2026-ESKA-000069-00</t>
        </is>
      </c>
      <c r="L12466" s="24" t="inlineStr">
        <is>
          <t>Adjudicación provisional / definitiva</t>
        </is>
      </c>
      <c r="M12466" s="24" t="inlineStr">
        <is>
          <t>true</t>
        </is>
      </c>
      <c r="N12466" s="24" t="inlineStr">
        <is>
          <t/>
        </is>
      </c>
      <c r="O12466" s="24" t="inlineStr">
        <is>
          <t/>
        </is>
      </c>
      <c r="P12466" s="24" t="inlineStr">
        <is>
          <t/>
        </is>
      </c>
      <c r="Q12466" s="24" t="inlineStr">
        <is>
          <t/>
        </is>
      </c>
      <c r="R12466" s="24" t="inlineStr">
        <is>
          <t/>
        </is>
      </c>
      <c r="S12466" s="24" t="inlineStr">
        <is>
          <t>https://www.contratacion.euskadi.eus/webkpe00-kpeperfi/es/contenidos/anuncio_contratacion/expcm482710/es_doc/images/tolosa_berria.jpg</t>
        </is>
      </c>
      <c r="T12466" s="24" t="inlineStr">
        <is>
          <t>Ayuntamiento de Tolosa</t>
        </is>
      </c>
      <c r="U12466" s="24" t="inlineStr">
        <is>
          <t>P2007600F - Ayuntamiento de Tolosa</t>
        </is>
      </c>
      <c r="V12466" s="24" t="inlineStr">
        <is>
          <t>Alcalde</t>
        </is>
      </c>
      <c r="W12466" s="24" t="inlineStr">
        <is>
          <t/>
        </is>
      </c>
      <c r="X12466" s="24" t="inlineStr">
        <is>
          <t/>
        </is>
      </c>
      <c r="Y12466" s="24" t="inlineStr">
        <is>
          <t/>
        </is>
      </c>
      <c r="Z12466" s="24" t="inlineStr">
        <is>
          <t>https://www.contratacion.euskadi.eus/anuncio_contratacion/suministro-y-sustitucion-mandos-control-splits-errota/webkpe00-kpesimpc/es/</t>
        </is>
      </c>
      <c r="AA12466" s="24" t="inlineStr">
        <is>
          <t>https://www.contratacion.euskadi.eus/webkpe00-kpesimpc/es/contenidos/anuncio_contratacion/expcm482710/es_doc/index.html</t>
        </is>
      </c>
      <c r="AB12466" s="24" t="inlineStr">
        <is>
          <t>https://www.contratacion.euskadi.eus/contenidos/anuncio_contratacion/expcm482710/es_doc/data/es_r01dtpd19c2339ea8f403275701af8f26e9d2cdc64</t>
        </is>
      </c>
      <c r="AC12466" s="24" t="inlineStr">
        <is>
          <t>https://www.contratacion.euskadi.eus/contenidos/anuncio_contratacion/expcm482710/r01Index/expcm482710-idxContent.xml</t>
        </is>
      </c>
      <c r="AD12466" s="24" t="inlineStr">
        <is>
          <t>03/02/2026</t>
        </is>
      </c>
      <c r="AE12466" s="24" t="inlineStr">
        <is>
          <t>r01etpd14c6a8973fa18c94007f93a569d7c4277f6</t>
        </is>
      </c>
      <c r="AF12466" s="24" t="inlineStr">
        <is>
          <t>Ayuntamiento de Tolosa</t>
        </is>
      </c>
      <c r="AG12466" s="24" t="inlineStr">
        <is>
          <t>r01etpd14c6a8b4dd818c94007f3da954400f5c753</t>
        </is>
      </c>
      <c r="AH12466" s="24" t="inlineStr">
        <is>
          <t>Ayuntamiento de Tolosa</t>
        </is>
      </c>
      <c r="AI12466" s="24" t="inlineStr">
        <is>
          <t/>
        </is>
      </c>
      <c r="AJ12466" s="24" t="inlineStr">
        <is>
          <t/>
        </is>
      </c>
    </row>
    <row r="12467" customHeight="true" ht="15.0">
      <c r="A12467" s="24" t="inlineStr">
        <is>
          <t>suministro material de ferretería para la brigada de obras</t>
        </is>
      </c>
      <c r="B12467" s="24" t="inlineStr">
        <is>
          <t/>
        </is>
      </c>
      <c r="C12467" s="24" t="inlineStr">
        <is>
          <t>Gobierno Vasco</t>
        </is>
      </c>
      <c r="D12467" s="24" t="inlineStr">
        <is>
          <t/>
        </is>
      </c>
      <c r="E12467" s="24" t="inlineStr">
        <is>
          <t/>
        </is>
      </c>
      <c r="F12467" s="24" t="inlineStr">
        <is>
          <t/>
        </is>
      </c>
      <c r="G12467" s="24" t="inlineStr">
        <is>
          <t>suministro material de ferretería para la brigada de obras</t>
        </is>
      </c>
      <c r="H12467" s="24" t="inlineStr">
        <is>
          <t>suministro material de ferretería para la brigada de obras</t>
        </is>
      </c>
      <c r="I12467" s="24" t="inlineStr">
        <is>
          <t/>
        </is>
      </c>
      <c r="J12467" s="24" t="inlineStr">
        <is>
          <t>03/02/2026</t>
        </is>
      </c>
      <c r="K12467" s="24" t="inlineStr">
        <is>
          <t>2026-ESKA-000070-00</t>
        </is>
      </c>
      <c r="L12467" s="24" t="inlineStr">
        <is>
          <t>Adjudicación provisional / definitiva</t>
        </is>
      </c>
      <c r="M12467" s="24" t="inlineStr">
        <is>
          <t>true</t>
        </is>
      </c>
      <c r="N12467" s="24" t="inlineStr">
        <is>
          <t/>
        </is>
      </c>
      <c r="O12467" s="24" t="inlineStr">
        <is>
          <t/>
        </is>
      </c>
      <c r="P12467" s="24" t="inlineStr">
        <is>
          <t/>
        </is>
      </c>
      <c r="Q12467" s="24" t="inlineStr">
        <is>
          <t/>
        </is>
      </c>
      <c r="R12467" s="24" t="inlineStr">
        <is>
          <t/>
        </is>
      </c>
      <c r="S12467" s="24" t="inlineStr">
        <is>
          <t>https://www.contratacion.euskadi.eus/webkpe00-kpeperfi/es/contenidos/anuncio_contratacion/expcm482711/es_doc/images/tolosa_berria.jpg</t>
        </is>
      </c>
      <c r="T12467" s="24" t="inlineStr">
        <is>
          <t>Ayuntamiento de Tolosa</t>
        </is>
      </c>
      <c r="U12467" s="24" t="inlineStr">
        <is>
          <t>P2007600F - Ayuntamiento de Tolosa</t>
        </is>
      </c>
      <c r="V12467" s="24" t="inlineStr">
        <is>
          <t>Alcalde</t>
        </is>
      </c>
      <c r="W12467" s="24" t="inlineStr">
        <is>
          <t/>
        </is>
      </c>
      <c r="X12467" s="24" t="inlineStr">
        <is>
          <t/>
        </is>
      </c>
      <c r="Y12467" s="24" t="inlineStr">
        <is>
          <t/>
        </is>
      </c>
      <c r="Z12467" s="24" t="inlineStr">
        <is>
          <t>https://www.contratacion.euskadi.eus/anuncio_contratacion/suministro-material-ferreteria-brigada-obras/expcm482711/webkpe00-kpesimpc/es/</t>
        </is>
      </c>
      <c r="AA12467" s="24" t="inlineStr">
        <is>
          <t>https://www.contratacion.euskadi.eus/webkpe00-kpesimpc/es/contenidos/anuncio_contratacion/expcm482711/es_doc/index.html</t>
        </is>
      </c>
      <c r="AB12467" s="24" t="inlineStr">
        <is>
          <t>https://www.contratacion.euskadi.eus/contenidos/anuncio_contratacion/expcm482711/es_doc/data/es_r01dtpd19c233dd67d2af37f38e8e0f2cb123eb171</t>
        </is>
      </c>
      <c r="AC12467" s="24" t="inlineStr">
        <is>
          <t>https://www.contratacion.euskadi.eus/contenidos/anuncio_contratacion/expcm482711/r01Index/expcm482711-idxContent.xml</t>
        </is>
      </c>
      <c r="AD12467" s="24" t="inlineStr">
        <is>
          <t>03/02/2026</t>
        </is>
      </c>
      <c r="AE12467" s="24" t="inlineStr">
        <is>
          <t>r01etpd14c6a8973fa18c94007f93a569d7c4277f6</t>
        </is>
      </c>
      <c r="AF12467" s="24" t="inlineStr">
        <is>
          <t>Ayuntamiento de Tolosa</t>
        </is>
      </c>
      <c r="AG12467" s="24" t="inlineStr">
        <is>
          <t>r01etpd14c6a8b4dd818c94007f3da954400f5c753</t>
        </is>
      </c>
      <c r="AH12467" s="24" t="inlineStr">
        <is>
          <t>Ayuntamiento de Tolosa</t>
        </is>
      </c>
      <c r="AI12467" s="24" t="inlineStr">
        <is>
          <t/>
        </is>
      </c>
      <c r="AJ12467" s="24" t="inlineStr">
        <is>
          <t/>
        </is>
      </c>
    </row>
    <row r="12468" customHeight="true" ht="15.0">
      <c r="A12468" s="24" t="inlineStr">
        <is>
          <t>asitencia por fallo en caldera del colegio samaniego</t>
        </is>
      </c>
      <c r="B12468" s="24" t="inlineStr">
        <is>
          <t/>
        </is>
      </c>
      <c r="C12468" s="24" t="inlineStr">
        <is>
          <t>Gobierno Vasco</t>
        </is>
      </c>
      <c r="D12468" s="24" t="inlineStr">
        <is>
          <t/>
        </is>
      </c>
      <c r="E12468" s="24" t="inlineStr">
        <is>
          <t/>
        </is>
      </c>
      <c r="F12468" s="24" t="inlineStr">
        <is>
          <t/>
        </is>
      </c>
      <c r="G12468" s="24" t="inlineStr">
        <is>
          <t>asitencia por fallo en caldera del colegio samaniego</t>
        </is>
      </c>
      <c r="H12468" s="24" t="inlineStr">
        <is>
          <t>asitencia por fallo en caldera del colegio samaniego</t>
        </is>
      </c>
      <c r="I12468" s="24" t="inlineStr">
        <is>
          <t/>
        </is>
      </c>
      <c r="J12468" s="24" t="inlineStr">
        <is>
          <t>03/02/2026</t>
        </is>
      </c>
      <c r="K12468" s="24" t="inlineStr">
        <is>
          <t>2026-ESKA-000072-00</t>
        </is>
      </c>
      <c r="L12468" s="24" t="inlineStr">
        <is>
          <t>Adjudicación provisional / definitiva</t>
        </is>
      </c>
      <c r="M12468" s="24" t="inlineStr">
        <is>
          <t>true</t>
        </is>
      </c>
      <c r="N12468" s="24" t="inlineStr">
        <is>
          <t/>
        </is>
      </c>
      <c r="O12468" s="24" t="inlineStr">
        <is>
          <t/>
        </is>
      </c>
      <c r="P12468" s="24" t="inlineStr">
        <is>
          <t/>
        </is>
      </c>
      <c r="Q12468" s="24" t="inlineStr">
        <is>
          <t/>
        </is>
      </c>
      <c r="R12468" s="24" t="inlineStr">
        <is>
          <t/>
        </is>
      </c>
      <c r="S12468" s="24" t="inlineStr">
        <is>
          <t>https://www.contratacion.euskadi.eus/webkpe00-kpeperfi/es/contenidos/anuncio_contratacion/expcm482712/es_doc/images/tolosa_berria.jpg</t>
        </is>
      </c>
      <c r="T12468" s="24" t="inlineStr">
        <is>
          <t>Ayuntamiento de Tolosa</t>
        </is>
      </c>
      <c r="U12468" s="24" t="inlineStr">
        <is>
          <t>P2007600F - Ayuntamiento de Tolosa</t>
        </is>
      </c>
      <c r="V12468" s="24" t="inlineStr">
        <is>
          <t>Alcalde</t>
        </is>
      </c>
      <c r="W12468" s="24" t="inlineStr">
        <is>
          <t/>
        </is>
      </c>
      <c r="X12468" s="24" t="inlineStr">
        <is>
          <t/>
        </is>
      </c>
      <c r="Y12468" s="24" t="inlineStr">
        <is>
          <t/>
        </is>
      </c>
      <c r="Z12468" s="24" t="inlineStr">
        <is>
          <t>https://www.contratacion.euskadi.eus/anuncio_contratacion/asitencia-fallo-caldera-del-colegio-samaniego/webkpe00-kpesimpc/es/</t>
        </is>
      </c>
      <c r="AA12468" s="24" t="inlineStr">
        <is>
          <t>https://www.contratacion.euskadi.eus/webkpe00-kpesimpc/es/contenidos/anuncio_contratacion/expcm482712/es_doc/index.html</t>
        </is>
      </c>
      <c r="AB12468" s="24" t="inlineStr">
        <is>
          <t>https://www.contratacion.euskadi.eus/contenidos/anuncio_contratacion/expcm482712/es_doc/data/es_r01dtpd19c233dfed32af37f38852f28e386332a16</t>
        </is>
      </c>
      <c r="AC12468" s="24" t="inlineStr">
        <is>
          <t>https://www.contratacion.euskadi.eus/contenidos/anuncio_contratacion/expcm482712/r01Index/expcm482712-idxContent.xml</t>
        </is>
      </c>
      <c r="AD12468" s="24" t="inlineStr">
        <is>
          <t>03/02/2026</t>
        </is>
      </c>
      <c r="AE12468" s="24" t="inlineStr">
        <is>
          <t>r01etpd14c6a8973fa18c94007f93a569d7c4277f6</t>
        </is>
      </c>
      <c r="AF12468" s="24" t="inlineStr">
        <is>
          <t>Ayuntamiento de Tolosa</t>
        </is>
      </c>
      <c r="AG12468" s="24" t="inlineStr">
        <is>
          <t>r01etpd14c6a8b4dd818c94007f3da954400f5c753</t>
        </is>
      </c>
      <c r="AH12468" s="24" t="inlineStr">
        <is>
          <t>Ayuntamiento de Tolosa</t>
        </is>
      </c>
      <c r="AI12468" s="24" t="inlineStr">
        <is>
          <t/>
        </is>
      </c>
      <c r="AJ12468" s="24" t="inlineStr">
        <is>
          <t/>
        </is>
      </c>
    </row>
    <row r="12469" customHeight="true" ht="15.0">
      <c r="A12469" s="24" t="inlineStr">
        <is>
          <t>asistencias por fallos en caldera ayuntamiento</t>
        </is>
      </c>
      <c r="B12469" s="24" t="inlineStr">
        <is>
          <t/>
        </is>
      </c>
      <c r="C12469" s="24" t="inlineStr">
        <is>
          <t>Gobierno Vasco</t>
        </is>
      </c>
      <c r="D12469" s="24" t="inlineStr">
        <is>
          <t/>
        </is>
      </c>
      <c r="E12469" s="24" t="inlineStr">
        <is>
          <t/>
        </is>
      </c>
      <c r="F12469" s="24" t="inlineStr">
        <is>
          <t/>
        </is>
      </c>
      <c r="G12469" s="24" t="inlineStr">
        <is>
          <t>asistencias por fallos en caldera ayuntamiento</t>
        </is>
      </c>
      <c r="H12469" s="24" t="inlineStr">
        <is>
          <t>asistencias por fallos en caldera ayuntamiento</t>
        </is>
      </c>
      <c r="I12469" s="24" t="inlineStr">
        <is>
          <t/>
        </is>
      </c>
      <c r="J12469" s="24" t="inlineStr">
        <is>
          <t>03/02/2026</t>
        </is>
      </c>
      <c r="K12469" s="24" t="inlineStr">
        <is>
          <t>2026-ESKA-000073-00</t>
        </is>
      </c>
      <c r="L12469" s="24" t="inlineStr">
        <is>
          <t>Adjudicación provisional / definitiva</t>
        </is>
      </c>
      <c r="M12469" s="24" t="inlineStr">
        <is>
          <t>true</t>
        </is>
      </c>
      <c r="N12469" s="24" t="inlineStr">
        <is>
          <t/>
        </is>
      </c>
      <c r="O12469" s="24" t="inlineStr">
        <is>
          <t/>
        </is>
      </c>
      <c r="P12469" s="24" t="inlineStr">
        <is>
          <t/>
        </is>
      </c>
      <c r="Q12469" s="24" t="inlineStr">
        <is>
          <t/>
        </is>
      </c>
      <c r="R12469" s="24" t="inlineStr">
        <is>
          <t/>
        </is>
      </c>
      <c r="S12469" s="24" t="inlineStr">
        <is>
          <t>https://www.contratacion.euskadi.eus/webkpe00-kpeperfi/es/contenidos/anuncio_contratacion/expcm482713/es_doc/images/tolosa_berria.jpg</t>
        </is>
      </c>
      <c r="T12469" s="24" t="inlineStr">
        <is>
          <t>Ayuntamiento de Tolosa</t>
        </is>
      </c>
      <c r="U12469" s="24" t="inlineStr">
        <is>
          <t>P2007600F - Ayuntamiento de Tolosa</t>
        </is>
      </c>
      <c r="V12469" s="24" t="inlineStr">
        <is>
          <t>Alcalde</t>
        </is>
      </c>
      <c r="W12469" s="24" t="inlineStr">
        <is>
          <t/>
        </is>
      </c>
      <c r="X12469" s="24" t="inlineStr">
        <is>
          <t/>
        </is>
      </c>
      <c r="Y12469" s="24" t="inlineStr">
        <is>
          <t/>
        </is>
      </c>
      <c r="Z12469" s="24" t="inlineStr">
        <is>
          <t>https://www.contratacion.euskadi.eus/anuncio_contratacion/asistencias-fallos-caldera-ayuntamiento/webkpe00-kpesimpc/es/</t>
        </is>
      </c>
      <c r="AA12469" s="24" t="inlineStr">
        <is>
          <t>https://www.contratacion.euskadi.eus/webkpe00-kpesimpc/es/contenidos/anuncio_contratacion/expcm482713/es_doc/index.html</t>
        </is>
      </c>
      <c r="AB12469" s="24" t="inlineStr">
        <is>
          <t>https://www.contratacion.euskadi.eus/contenidos/anuncio_contratacion/expcm482713/es_doc/data/es_r01dtpd19c233e2df12af37f38d58625308d3c9e5d</t>
        </is>
      </c>
      <c r="AC12469" s="24" t="inlineStr">
        <is>
          <t>https://www.contratacion.euskadi.eus/contenidos/anuncio_contratacion/expcm482713/r01Index/expcm482713-idxContent.xml</t>
        </is>
      </c>
      <c r="AD12469" s="24" t="inlineStr">
        <is>
          <t>03/02/2026</t>
        </is>
      </c>
      <c r="AE12469" s="24" t="inlineStr">
        <is>
          <t>r01etpd14c6a8973fa18c94007f93a569d7c4277f6</t>
        </is>
      </c>
      <c r="AF12469" s="24" t="inlineStr">
        <is>
          <t>Ayuntamiento de Tolosa</t>
        </is>
      </c>
      <c r="AG12469" s="24" t="inlineStr">
        <is>
          <t>r01etpd14c6a8b4dd818c94007f3da954400f5c753</t>
        </is>
      </c>
      <c r="AH12469" s="24" t="inlineStr">
        <is>
          <t>Ayuntamiento de Tolosa</t>
        </is>
      </c>
      <c r="AI12469" s="24" t="inlineStr">
        <is>
          <t/>
        </is>
      </c>
      <c r="AJ12469" s="24" t="inlineStr">
        <is>
          <t/>
        </is>
      </c>
    </row>
    <row r="12470" customHeight="true" ht="15.0">
      <c r="A12470" s="24" t="inlineStr">
        <is>
          <t>iurremendiko pianoaren garraioa</t>
        </is>
      </c>
      <c r="B12470" s="24" t="inlineStr">
        <is>
          <t/>
        </is>
      </c>
      <c r="C12470" s="24" t="inlineStr">
        <is>
          <t>Gobierno Vasco</t>
        </is>
      </c>
      <c r="D12470" s="24" t="inlineStr">
        <is>
          <t/>
        </is>
      </c>
      <c r="E12470" s="24" t="inlineStr">
        <is>
          <t/>
        </is>
      </c>
      <c r="F12470" s="24" t="inlineStr">
        <is>
          <t/>
        </is>
      </c>
      <c r="G12470" s="24" t="inlineStr">
        <is>
          <t>iurremendiko pianoaren garraioa</t>
        </is>
      </c>
      <c r="H12470" s="24" t="inlineStr">
        <is>
          <t>iurremendiko pianoaren garraioa</t>
        </is>
      </c>
      <c r="I12470" s="24" t="inlineStr">
        <is>
          <t/>
        </is>
      </c>
      <c r="J12470" s="24" t="inlineStr">
        <is>
          <t>03/02/2026</t>
        </is>
      </c>
      <c r="K12470" s="24" t="inlineStr">
        <is>
          <t>2026-ESKA-000077-00</t>
        </is>
      </c>
      <c r="L12470" s="24" t="inlineStr">
        <is>
          <t>Adjudicación provisional / definitiva</t>
        </is>
      </c>
      <c r="M12470" s="24" t="inlineStr">
        <is>
          <t>true</t>
        </is>
      </c>
      <c r="N12470" s="24" t="inlineStr">
        <is>
          <t/>
        </is>
      </c>
      <c r="O12470" s="24" t="inlineStr">
        <is>
          <t/>
        </is>
      </c>
      <c r="P12470" s="24" t="inlineStr">
        <is>
          <t/>
        </is>
      </c>
      <c r="Q12470" s="24" t="inlineStr">
        <is>
          <t/>
        </is>
      </c>
      <c r="R12470" s="24" t="inlineStr">
        <is>
          <t/>
        </is>
      </c>
      <c r="S12470" s="24" t="inlineStr">
        <is>
          <t>https://www.contratacion.euskadi.eus/webkpe00-kpeperfi/es/contenidos/anuncio_contratacion/expcm482714/es_doc/images/tolosa_berria.jpg</t>
        </is>
      </c>
      <c r="T12470" s="24" t="inlineStr">
        <is>
          <t>Ayuntamiento de Tolosa</t>
        </is>
      </c>
      <c r="U12470" s="24" t="inlineStr">
        <is>
          <t>P2007600F - Ayuntamiento de Tolosa</t>
        </is>
      </c>
      <c r="V12470" s="24" t="inlineStr">
        <is>
          <t>Alcalde</t>
        </is>
      </c>
      <c r="W12470" s="24" t="inlineStr">
        <is>
          <t/>
        </is>
      </c>
      <c r="X12470" s="24" t="inlineStr">
        <is>
          <t/>
        </is>
      </c>
      <c r="Y12470" s="24" t="inlineStr">
        <is>
          <t/>
        </is>
      </c>
      <c r="Z12470" s="24" t="inlineStr">
        <is>
          <t>https://www.contratacion.euskadi.eus/anuncio_contratacion/iurremendiko-pianoaren-garraioa/webkpe00-kpesimpc/es/</t>
        </is>
      </c>
      <c r="AA12470" s="24" t="inlineStr">
        <is>
          <t>https://www.contratacion.euskadi.eus/webkpe00-kpesimpc/es/contenidos/anuncio_contratacion/expcm482714/es_doc/index.html</t>
        </is>
      </c>
      <c r="AB12470" s="24" t="inlineStr">
        <is>
          <t>https://www.contratacion.euskadi.eus/contenidos/anuncio_contratacion/expcm482714/es_doc/data/es_r01dtpd19c233e55d32af37f383ece511b60e3993e</t>
        </is>
      </c>
      <c r="AC12470" s="24" t="inlineStr">
        <is>
          <t>https://www.contratacion.euskadi.eus/contenidos/anuncio_contratacion/expcm482714/r01Index/expcm482714-idxContent.xml</t>
        </is>
      </c>
      <c r="AD12470" s="24" t="inlineStr">
        <is>
          <t>03/02/2026</t>
        </is>
      </c>
      <c r="AE12470" s="24" t="inlineStr">
        <is>
          <t>r01etpd14c6a8973fa18c94007f93a569d7c4277f6</t>
        </is>
      </c>
      <c r="AF12470" s="24" t="inlineStr">
        <is>
          <t>Ayuntamiento de Tolosa</t>
        </is>
      </c>
      <c r="AG12470" s="24" t="inlineStr">
        <is>
          <t>r01etpd14c6a8b4dd818c94007f3da954400f5c753</t>
        </is>
      </c>
      <c r="AH12470" s="24" t="inlineStr">
        <is>
          <t>Ayuntamiento de Tolosa</t>
        </is>
      </c>
      <c r="AI12470" s="24" t="inlineStr">
        <is>
          <t/>
        </is>
      </c>
      <c r="AJ12470" s="24" t="inlineStr">
        <is>
          <t/>
        </is>
      </c>
    </row>
    <row r="12471" customHeight="true" ht="15.0">
      <c r="A12471" s="24" t="inlineStr">
        <is>
          <t>zubi berria erakusketa</t>
        </is>
      </c>
      <c r="B12471" s="24" t="inlineStr">
        <is>
          <t/>
        </is>
      </c>
      <c r="C12471" s="24" t="inlineStr">
        <is>
          <t>Gobierno Vasco</t>
        </is>
      </c>
      <c r="D12471" s="24" t="inlineStr">
        <is>
          <t/>
        </is>
      </c>
      <c r="E12471" s="24" t="inlineStr">
        <is>
          <t/>
        </is>
      </c>
      <c r="F12471" s="24" t="inlineStr">
        <is>
          <t/>
        </is>
      </c>
      <c r="G12471" s="24" t="inlineStr">
        <is>
          <t>zubi berria erakusketa</t>
        </is>
      </c>
      <c r="H12471" s="24" t="inlineStr">
        <is>
          <t>zubi berria erakusketa</t>
        </is>
      </c>
      <c r="I12471" s="24" t="inlineStr">
        <is>
          <t/>
        </is>
      </c>
      <c r="J12471" s="24" t="inlineStr">
        <is>
          <t>03/02/2026</t>
        </is>
      </c>
      <c r="K12471" s="24" t="inlineStr">
        <is>
          <t>2026-ESKA-000079-00</t>
        </is>
      </c>
      <c r="L12471" s="24" t="inlineStr">
        <is>
          <t>Adjudicación provisional / definitiva</t>
        </is>
      </c>
      <c r="M12471" s="24" t="inlineStr">
        <is>
          <t>true</t>
        </is>
      </c>
      <c r="N12471" s="24" t="inlineStr">
        <is>
          <t/>
        </is>
      </c>
      <c r="O12471" s="24" t="inlineStr">
        <is>
          <t/>
        </is>
      </c>
      <c r="P12471" s="24" t="inlineStr">
        <is>
          <t/>
        </is>
      </c>
      <c r="Q12471" s="24" t="inlineStr">
        <is>
          <t/>
        </is>
      </c>
      <c r="R12471" s="24" t="inlineStr">
        <is>
          <t/>
        </is>
      </c>
      <c r="S12471" s="24" t="inlineStr">
        <is>
          <t>https://www.contratacion.euskadi.eus/webkpe00-kpeperfi/es/contenidos/anuncio_contratacion/expcm482715/es_doc/images/tolosa_berria.jpg</t>
        </is>
      </c>
      <c r="T12471" s="24" t="inlineStr">
        <is>
          <t>Ayuntamiento de Tolosa</t>
        </is>
      </c>
      <c r="U12471" s="24" t="inlineStr">
        <is>
          <t>P2007600F - Ayuntamiento de Tolosa</t>
        </is>
      </c>
      <c r="V12471" s="24" t="inlineStr">
        <is>
          <t>Alcalde</t>
        </is>
      </c>
      <c r="W12471" s="24" t="inlineStr">
        <is>
          <t/>
        </is>
      </c>
      <c r="X12471" s="24" t="inlineStr">
        <is>
          <t/>
        </is>
      </c>
      <c r="Y12471" s="24" t="inlineStr">
        <is>
          <t/>
        </is>
      </c>
      <c r="Z12471" s="24" t="inlineStr">
        <is>
          <t>https://www.contratacion.euskadi.eus/anuncio_contratacion/zubi-berria-erakusketa/webkpe00-kpesimpc/es/</t>
        </is>
      </c>
      <c r="AA12471" s="24" t="inlineStr">
        <is>
          <t>https://www.contratacion.euskadi.eus/webkpe00-kpesimpc/es/contenidos/anuncio_contratacion/expcm482715/es_doc/index.html</t>
        </is>
      </c>
      <c r="AB12471" s="24" t="inlineStr">
        <is>
          <t>https://www.contratacion.euskadi.eus/contenidos/anuncio_contratacion/expcm482715/es_doc/data/es_r01dtpd19c233e7dbf2af37f38a05af2f6fabce7c3</t>
        </is>
      </c>
      <c r="AC12471" s="24" t="inlineStr">
        <is>
          <t>https://www.contratacion.euskadi.eus/contenidos/anuncio_contratacion/expcm482715/r01Index/expcm482715-idxContent.xml</t>
        </is>
      </c>
      <c r="AD12471" s="24" t="inlineStr">
        <is>
          <t>03/02/2026</t>
        </is>
      </c>
      <c r="AE12471" s="24" t="inlineStr">
        <is>
          <t>r01etpd14c6a8973fa18c94007f93a569d7c4277f6</t>
        </is>
      </c>
      <c r="AF12471" s="24" t="inlineStr">
        <is>
          <t>Ayuntamiento de Tolosa</t>
        </is>
      </c>
      <c r="AG12471" s="24" t="inlineStr">
        <is>
          <t>r01etpd14c6a8b4dd818c94007f3da954400f5c753</t>
        </is>
      </c>
      <c r="AH12471" s="24" t="inlineStr">
        <is>
          <t>Ayuntamiento de Tolosa</t>
        </is>
      </c>
      <c r="AI12471" s="24" t="inlineStr">
        <is>
          <t/>
        </is>
      </c>
      <c r="AJ12471" s="24" t="inlineStr">
        <is>
          <t/>
        </is>
      </c>
    </row>
    <row r="12472" customHeight="true" ht="15.0">
      <c r="A12472" s="24" t="inlineStr">
        <is>
          <t>tolosatzen eskola irekia: auzolangintza ikastetxeetan</t>
        </is>
      </c>
      <c r="B12472" s="24" t="inlineStr">
        <is>
          <t/>
        </is>
      </c>
      <c r="C12472" s="24" t="inlineStr">
        <is>
          <t>Gobierno Vasco</t>
        </is>
      </c>
      <c r="D12472" s="24" t="inlineStr">
        <is>
          <t/>
        </is>
      </c>
      <c r="E12472" s="24" t="inlineStr">
        <is>
          <t/>
        </is>
      </c>
      <c r="F12472" s="24" t="inlineStr">
        <is>
          <t/>
        </is>
      </c>
      <c r="G12472" s="24" t="inlineStr">
        <is>
          <t>tolosatzen eskola irekia: auzolangintza ikastetxeetan</t>
        </is>
      </c>
      <c r="H12472" s="24" t="inlineStr">
        <is>
          <t>tolosatzen eskola irekia: auzolangintza ikastetxeetan</t>
        </is>
      </c>
      <c r="I12472" s="24" t="inlineStr">
        <is>
          <t/>
        </is>
      </c>
      <c r="J12472" s="24" t="inlineStr">
        <is>
          <t>03/02/2026</t>
        </is>
      </c>
      <c r="K12472" s="24" t="inlineStr">
        <is>
          <t>2026-ESKA-000080-00</t>
        </is>
      </c>
      <c r="L12472" s="24" t="inlineStr">
        <is>
          <t>Adjudicación provisional / definitiva</t>
        </is>
      </c>
      <c r="M12472" s="24" t="inlineStr">
        <is>
          <t>true</t>
        </is>
      </c>
      <c r="N12472" s="24" t="inlineStr">
        <is>
          <t/>
        </is>
      </c>
      <c r="O12472" s="24" t="inlineStr">
        <is>
          <t/>
        </is>
      </c>
      <c r="P12472" s="24" t="inlineStr">
        <is>
          <t/>
        </is>
      </c>
      <c r="Q12472" s="24" t="inlineStr">
        <is>
          <t/>
        </is>
      </c>
      <c r="R12472" s="24" t="inlineStr">
        <is>
          <t/>
        </is>
      </c>
      <c r="S12472" s="24" t="inlineStr">
        <is>
          <t>https://www.contratacion.euskadi.eus/webkpe00-kpeperfi/es/contenidos/anuncio_contratacion/expcm482716/es_doc/images/tolosa_berria.jpg</t>
        </is>
      </c>
      <c r="T12472" s="24" t="inlineStr">
        <is>
          <t>Ayuntamiento de Tolosa</t>
        </is>
      </c>
      <c r="U12472" s="24" t="inlineStr">
        <is>
          <t>P2007600F - Ayuntamiento de Tolosa</t>
        </is>
      </c>
      <c r="V12472" s="24" t="inlineStr">
        <is>
          <t>Alcalde</t>
        </is>
      </c>
      <c r="W12472" s="24" t="inlineStr">
        <is>
          <t/>
        </is>
      </c>
      <c r="X12472" s="24" t="inlineStr">
        <is>
          <t/>
        </is>
      </c>
      <c r="Y12472" s="24" t="inlineStr">
        <is>
          <t/>
        </is>
      </c>
      <c r="Z12472" s="24" t="inlineStr">
        <is>
          <t>https://www.contratacion.euskadi.eus/anuncio_contratacion/tolosatzen-eskola-irekia-auzolangintza-ikastetxeetan/webkpe00-kpesimpc/es/</t>
        </is>
      </c>
      <c r="AA12472" s="24" t="inlineStr">
        <is>
          <t>https://www.contratacion.euskadi.eus/webkpe00-kpesimpc/es/contenidos/anuncio_contratacion/expcm482716/es_doc/index.html</t>
        </is>
      </c>
      <c r="AB12472" s="24" t="inlineStr">
        <is>
          <t>https://www.contratacion.euskadi.eus/contenidos/anuncio_contratacion/expcm482716/es_doc/data/es_r01dtpd19c23426ef22af37f38d060020952c6e6f1</t>
        </is>
      </c>
      <c r="AC12472" s="24" t="inlineStr">
        <is>
          <t>https://www.contratacion.euskadi.eus/contenidos/anuncio_contratacion/expcm482716/r01Index/expcm482716-idxContent.xml</t>
        </is>
      </c>
      <c r="AD12472" s="24" t="inlineStr">
        <is>
          <t>03/02/2026</t>
        </is>
      </c>
      <c r="AE12472" s="24" t="inlineStr">
        <is>
          <t>r01etpd14c6a8973fa18c94007f93a569d7c4277f6</t>
        </is>
      </c>
      <c r="AF12472" s="24" t="inlineStr">
        <is>
          <t>Ayuntamiento de Tolosa</t>
        </is>
      </c>
      <c r="AG12472" s="24" t="inlineStr">
        <is>
          <t>r01etpd14c6a8b4dd818c94007f3da954400f5c753</t>
        </is>
      </c>
      <c r="AH12472" s="24" t="inlineStr">
        <is>
          <t>Ayuntamiento de Tolosa</t>
        </is>
      </c>
      <c r="AI12472" s="24" t="inlineStr">
        <is>
          <t/>
        </is>
      </c>
      <c r="AJ12472" s="24" t="inlineStr">
        <is>
          <t/>
        </is>
      </c>
    </row>
    <row r="12473" customHeight="true" ht="15.0">
      <c r="A12473" s="24" t="inlineStr">
        <is>
          <t>reparación de sanitrin de oriaburu</t>
        </is>
      </c>
      <c r="B12473" s="24" t="inlineStr">
        <is>
          <t/>
        </is>
      </c>
      <c r="C12473" s="24" t="inlineStr">
        <is>
          <t>Gobierno Vasco</t>
        </is>
      </c>
      <c r="D12473" s="24" t="inlineStr">
        <is>
          <t/>
        </is>
      </c>
      <c r="E12473" s="24" t="inlineStr">
        <is>
          <t/>
        </is>
      </c>
      <c r="F12473" s="24" t="inlineStr">
        <is>
          <t/>
        </is>
      </c>
      <c r="G12473" s="24" t="inlineStr">
        <is>
          <t>reparación de sanitrin de oriaburu</t>
        </is>
      </c>
      <c r="H12473" s="24" t="inlineStr">
        <is>
          <t>reparación de sanitrin de oriaburu</t>
        </is>
      </c>
      <c r="I12473" s="24" t="inlineStr">
        <is>
          <t/>
        </is>
      </c>
      <c r="J12473" s="24" t="inlineStr">
        <is>
          <t>03/02/2026</t>
        </is>
      </c>
      <c r="K12473" s="24" t="inlineStr">
        <is>
          <t>2026-ESKA-000081-00</t>
        </is>
      </c>
      <c r="L12473" s="24" t="inlineStr">
        <is>
          <t>Adjudicación provisional / definitiva</t>
        </is>
      </c>
      <c r="M12473" s="24" t="inlineStr">
        <is>
          <t>true</t>
        </is>
      </c>
      <c r="N12473" s="24" t="inlineStr">
        <is>
          <t/>
        </is>
      </c>
      <c r="O12473" s="24" t="inlineStr">
        <is>
          <t/>
        </is>
      </c>
      <c r="P12473" s="24" t="inlineStr">
        <is>
          <t/>
        </is>
      </c>
      <c r="Q12473" s="24" t="inlineStr">
        <is>
          <t/>
        </is>
      </c>
      <c r="R12473" s="24" t="inlineStr">
        <is>
          <t/>
        </is>
      </c>
      <c r="S12473" s="24" t="inlineStr">
        <is>
          <t>https://www.contratacion.euskadi.eus/webkpe00-kpeperfi/es/contenidos/anuncio_contratacion/expcm482717/es_doc/images/tolosa_berria.jpg</t>
        </is>
      </c>
      <c r="T12473" s="24" t="inlineStr">
        <is>
          <t>Ayuntamiento de Tolosa</t>
        </is>
      </c>
      <c r="U12473" s="24" t="inlineStr">
        <is>
          <t>P2007600F - Ayuntamiento de Tolosa</t>
        </is>
      </c>
      <c r="V12473" s="24" t="inlineStr">
        <is>
          <t>Alcalde</t>
        </is>
      </c>
      <c r="W12473" s="24" t="inlineStr">
        <is>
          <t/>
        </is>
      </c>
      <c r="X12473" s="24" t="inlineStr">
        <is>
          <t/>
        </is>
      </c>
      <c r="Y12473" s="24" t="inlineStr">
        <is>
          <t/>
        </is>
      </c>
      <c r="Z12473" s="24" t="inlineStr">
        <is>
          <t>https://www.contratacion.euskadi.eus/anuncio_contratacion/reparacion-sanitrin-oriaburu/webkpe00-kpesimpc/es/</t>
        </is>
      </c>
      <c r="AA12473" s="24" t="inlineStr">
        <is>
          <t>https://www.contratacion.euskadi.eus/webkpe00-kpesimpc/es/contenidos/anuncio_contratacion/expcm482717/es_doc/index.html</t>
        </is>
      </c>
      <c r="AB12473" s="24" t="inlineStr">
        <is>
          <t>https://www.contratacion.euskadi.eus/contenidos/anuncio_contratacion/expcm482717/es_doc/data/es_r01dtpd19c234292fb2af37f3852c4fc83ac20a9cd</t>
        </is>
      </c>
      <c r="AC12473" s="24" t="inlineStr">
        <is>
          <t>https://www.contratacion.euskadi.eus/contenidos/anuncio_contratacion/expcm482717/r01Index/expcm482717-idxContent.xml</t>
        </is>
      </c>
      <c r="AD12473" s="24" t="inlineStr">
        <is>
          <t>03/02/2026</t>
        </is>
      </c>
      <c r="AE12473" s="24" t="inlineStr">
        <is>
          <t>r01etpd14c6a8973fa18c94007f93a569d7c4277f6</t>
        </is>
      </c>
      <c r="AF12473" s="24" t="inlineStr">
        <is>
          <t>Ayuntamiento de Tolosa</t>
        </is>
      </c>
      <c r="AG12473" s="24" t="inlineStr">
        <is>
          <t>r01etpd14c6a8b4dd818c94007f3da954400f5c753</t>
        </is>
      </c>
      <c r="AH12473" s="24" t="inlineStr">
        <is>
          <t>Ayuntamiento de Tolosa</t>
        </is>
      </c>
      <c r="AI12473" s="24" t="inlineStr">
        <is>
          <t/>
        </is>
      </c>
      <c r="AJ12473" s="24" t="inlineStr">
        <is>
          <t/>
        </is>
      </c>
    </row>
    <row r="12474" customHeight="true" ht="15.0">
      <c r="A12474" s="24" t="inlineStr">
        <is>
          <t>2026ko inauteriak.-ferialekuko giltzak</t>
        </is>
      </c>
      <c r="B12474" s="24" t="inlineStr">
        <is>
          <t/>
        </is>
      </c>
      <c r="C12474" s="24" t="inlineStr">
        <is>
          <t>Gobierno Vasco</t>
        </is>
      </c>
      <c r="D12474" s="24" t="inlineStr">
        <is>
          <t/>
        </is>
      </c>
      <c r="E12474" s="24" t="inlineStr">
        <is>
          <t/>
        </is>
      </c>
      <c r="F12474" s="24" t="inlineStr">
        <is>
          <t/>
        </is>
      </c>
      <c r="G12474" s="24" t="inlineStr">
        <is>
          <t>2026ko inauteriak.-ferialekuko giltzak</t>
        </is>
      </c>
      <c r="H12474" s="24" t="inlineStr">
        <is>
          <t>2026ko inauteriak.-ferialekuko giltzak</t>
        </is>
      </c>
      <c r="I12474" s="24" t="inlineStr">
        <is>
          <t/>
        </is>
      </c>
      <c r="J12474" s="24" t="inlineStr">
        <is>
          <t>03/02/2026</t>
        </is>
      </c>
      <c r="K12474" s="24" t="inlineStr">
        <is>
          <t>2026-ESKA-000083-00</t>
        </is>
      </c>
      <c r="L12474" s="24" t="inlineStr">
        <is>
          <t>Adjudicación provisional / definitiva</t>
        </is>
      </c>
      <c r="M12474" s="24" t="inlineStr">
        <is>
          <t>true</t>
        </is>
      </c>
      <c r="N12474" s="24" t="inlineStr">
        <is>
          <t/>
        </is>
      </c>
      <c r="O12474" s="24" t="inlineStr">
        <is>
          <t/>
        </is>
      </c>
      <c r="P12474" s="24" t="inlineStr">
        <is>
          <t/>
        </is>
      </c>
      <c r="Q12474" s="24" t="inlineStr">
        <is>
          <t/>
        </is>
      </c>
      <c r="R12474" s="24" t="inlineStr">
        <is>
          <t/>
        </is>
      </c>
      <c r="S12474" s="24" t="inlineStr">
        <is>
          <t>https://www.contratacion.euskadi.eus/webkpe00-kpeperfi/es/contenidos/anuncio_contratacion/expcm482718/es_doc/images/tolosa_berria.jpg</t>
        </is>
      </c>
      <c r="T12474" s="24" t="inlineStr">
        <is>
          <t>Ayuntamiento de Tolosa</t>
        </is>
      </c>
      <c r="U12474" s="24" t="inlineStr">
        <is>
          <t>P2007600F - Ayuntamiento de Tolosa</t>
        </is>
      </c>
      <c r="V12474" s="24" t="inlineStr">
        <is>
          <t>Alcalde</t>
        </is>
      </c>
      <c r="W12474" s="24" t="inlineStr">
        <is>
          <t/>
        </is>
      </c>
      <c r="X12474" s="24" t="inlineStr">
        <is>
          <t/>
        </is>
      </c>
      <c r="Y12474" s="24" t="inlineStr">
        <is>
          <t/>
        </is>
      </c>
      <c r="Z12474" s="24" t="inlineStr">
        <is>
          <t>https://www.contratacion.euskadi.eus/anuncio_contratacion/2026ko-inauteriak-ferialekuko-giltzak/webkpe00-kpesimpc/es/</t>
        </is>
      </c>
      <c r="AA12474" s="24" t="inlineStr">
        <is>
          <t>https://www.contratacion.euskadi.eus/webkpe00-kpesimpc/es/contenidos/anuncio_contratacion/expcm482718/es_doc/index.html</t>
        </is>
      </c>
      <c r="AB12474" s="24" t="inlineStr">
        <is>
          <t>https://www.contratacion.euskadi.eus/contenidos/anuncio_contratacion/expcm482718/es_doc/data/es_r01dtpd19c2342c38f2af37f38610de464e58e1eb1</t>
        </is>
      </c>
      <c r="AC12474" s="24" t="inlineStr">
        <is>
          <t>https://www.contratacion.euskadi.eus/contenidos/anuncio_contratacion/expcm482718/r01Index/expcm482718-idxContent.xml</t>
        </is>
      </c>
      <c r="AD12474" s="24" t="inlineStr">
        <is>
          <t>03/02/2026</t>
        </is>
      </c>
      <c r="AE12474" s="24" t="inlineStr">
        <is>
          <t>r01etpd14c6a8973fa18c94007f93a569d7c4277f6</t>
        </is>
      </c>
      <c r="AF12474" s="24" t="inlineStr">
        <is>
          <t>Ayuntamiento de Tolosa</t>
        </is>
      </c>
      <c r="AG12474" s="24" t="inlineStr">
        <is>
          <t>r01etpd14c6a8b4dd818c94007f3da954400f5c753</t>
        </is>
      </c>
      <c r="AH12474" s="24" t="inlineStr">
        <is>
          <t>Ayuntamiento de Tolosa</t>
        </is>
      </c>
      <c r="AI12474" s="24" t="inlineStr">
        <is>
          <t/>
        </is>
      </c>
      <c r="AJ12474" s="24" t="inlineStr">
        <is>
          <t/>
        </is>
      </c>
    </row>
    <row r="12475" customHeight="true" ht="15.0">
      <c r="A12475" s="24" t="inlineStr">
        <is>
          <t>zerbitzari baten erosketa</t>
        </is>
      </c>
      <c r="B12475" s="24" t="inlineStr">
        <is>
          <t/>
        </is>
      </c>
      <c r="C12475" s="24" t="inlineStr">
        <is>
          <t>Gobierno Vasco</t>
        </is>
      </c>
      <c r="D12475" s="24" t="inlineStr">
        <is>
          <t/>
        </is>
      </c>
      <c r="E12475" s="24" t="inlineStr">
        <is>
          <t/>
        </is>
      </c>
      <c r="F12475" s="24" t="inlineStr">
        <is>
          <t/>
        </is>
      </c>
      <c r="G12475" s="24" t="inlineStr">
        <is>
          <t>zerbitzari baten erosketa</t>
        </is>
      </c>
      <c r="H12475" s="24" t="inlineStr">
        <is>
          <t>zerbitzari baten erosketa</t>
        </is>
      </c>
      <c r="I12475" s="24" t="inlineStr">
        <is>
          <t/>
        </is>
      </c>
      <c r="J12475" s="24" t="inlineStr">
        <is>
          <t>03/02/2026</t>
        </is>
      </c>
      <c r="K12475" s="24" t="inlineStr">
        <is>
          <t>2026-ESKA-000084-00</t>
        </is>
      </c>
      <c r="L12475" s="24" t="inlineStr">
        <is>
          <t>Adjudicación provisional / definitiva</t>
        </is>
      </c>
      <c r="M12475" s="24" t="inlineStr">
        <is>
          <t>true</t>
        </is>
      </c>
      <c r="N12475" s="24" t="inlineStr">
        <is>
          <t/>
        </is>
      </c>
      <c r="O12475" s="24" t="inlineStr">
        <is>
          <t/>
        </is>
      </c>
      <c r="P12475" s="24" t="inlineStr">
        <is>
          <t/>
        </is>
      </c>
      <c r="Q12475" s="24" t="inlineStr">
        <is>
          <t/>
        </is>
      </c>
      <c r="R12475" s="24" t="inlineStr">
        <is>
          <t/>
        </is>
      </c>
      <c r="S12475" s="24" t="inlineStr">
        <is>
          <t>https://www.contratacion.euskadi.eus/webkpe00-kpeperfi/es/contenidos/anuncio_contratacion/expcm482719/es_doc/images/tolosa_berria.jpg</t>
        </is>
      </c>
      <c r="T12475" s="24" t="inlineStr">
        <is>
          <t>Ayuntamiento de Tolosa</t>
        </is>
      </c>
      <c r="U12475" s="24" t="inlineStr">
        <is>
          <t>P2007600F - Ayuntamiento de Tolosa</t>
        </is>
      </c>
      <c r="V12475" s="24" t="inlineStr">
        <is>
          <t>Alcalde</t>
        </is>
      </c>
      <c r="W12475" s="24" t="inlineStr">
        <is>
          <t/>
        </is>
      </c>
      <c r="X12475" s="24" t="inlineStr">
        <is>
          <t/>
        </is>
      </c>
      <c r="Y12475" s="24" t="inlineStr">
        <is>
          <t/>
        </is>
      </c>
      <c r="Z12475" s="24" t="inlineStr">
        <is>
          <t>https://www.contratacion.euskadi.eus/anuncio_contratacion/zerbitzari-baten-erosketa/webkpe00-kpesimpc/es/</t>
        </is>
      </c>
      <c r="AA12475" s="24" t="inlineStr">
        <is>
          <t>https://www.contratacion.euskadi.eus/webkpe00-kpesimpc/es/contenidos/anuncio_contratacion/expcm482719/es_doc/index.html</t>
        </is>
      </c>
      <c r="AB12475" s="24" t="inlineStr">
        <is>
          <t>https://www.contratacion.euskadi.eus/contenidos/anuncio_contratacion/expcm482719/es_doc/data/es_r01dtpd19c2342ea0c2af37f381b06b95e1dff991f</t>
        </is>
      </c>
      <c r="AC12475" s="24" t="inlineStr">
        <is>
          <t>https://www.contratacion.euskadi.eus/contenidos/anuncio_contratacion/expcm482719/r01Index/expcm482719-idxContent.xml</t>
        </is>
      </c>
      <c r="AD12475" s="24" t="inlineStr">
        <is>
          <t>03/02/2026</t>
        </is>
      </c>
      <c r="AE12475" s="24" t="inlineStr">
        <is>
          <t>r01etpd14c6a8973fa18c94007f93a569d7c4277f6</t>
        </is>
      </c>
      <c r="AF12475" s="24" t="inlineStr">
        <is>
          <t>Ayuntamiento de Tolosa</t>
        </is>
      </c>
      <c r="AG12475" s="24" t="inlineStr">
        <is>
          <t>r01etpd14c6a8b4dd818c94007f3da954400f5c753</t>
        </is>
      </c>
      <c r="AH12475" s="24" t="inlineStr">
        <is>
          <t>Ayuntamiento de Tolosa</t>
        </is>
      </c>
      <c r="AI12475" s="24" t="inlineStr">
        <is>
          <t/>
        </is>
      </c>
      <c r="AJ12475" s="24" t="inlineStr">
        <is>
          <t/>
        </is>
      </c>
    </row>
    <row r="12476" customHeight="true" ht="15.0">
      <c r="A12476" s="24" t="inlineStr">
        <is>
          <t>irakurketa txokoko ipuin saioak</t>
        </is>
      </c>
      <c r="B12476" s="24" t="inlineStr">
        <is>
          <t/>
        </is>
      </c>
      <c r="C12476" s="24" t="inlineStr">
        <is>
          <t>Gobierno Vasco</t>
        </is>
      </c>
      <c r="D12476" s="24" t="inlineStr">
        <is>
          <t/>
        </is>
      </c>
      <c r="E12476" s="24" t="inlineStr">
        <is>
          <t/>
        </is>
      </c>
      <c r="F12476" s="24" t="inlineStr">
        <is>
          <t/>
        </is>
      </c>
      <c r="G12476" s="24" t="inlineStr">
        <is>
          <t>irakurketa txokoko ipuin saioak</t>
        </is>
      </c>
      <c r="H12476" s="24" t="inlineStr">
        <is>
          <t>irakurketa txokoko ipuin saioak</t>
        </is>
      </c>
      <c r="I12476" s="24" t="inlineStr">
        <is>
          <t/>
        </is>
      </c>
      <c r="J12476" s="24" t="inlineStr">
        <is>
          <t>03/02/2026</t>
        </is>
      </c>
      <c r="K12476" s="24" t="inlineStr">
        <is>
          <t>2026-ESKA-000085-00</t>
        </is>
      </c>
      <c r="L12476" s="24" t="inlineStr">
        <is>
          <t>Adjudicación provisional / definitiva</t>
        </is>
      </c>
      <c r="M12476" s="24" t="inlineStr">
        <is>
          <t>true</t>
        </is>
      </c>
      <c r="N12476" s="24" t="inlineStr">
        <is>
          <t/>
        </is>
      </c>
      <c r="O12476" s="24" t="inlineStr">
        <is>
          <t/>
        </is>
      </c>
      <c r="P12476" s="24" t="inlineStr">
        <is>
          <t/>
        </is>
      </c>
      <c r="Q12476" s="24" t="inlineStr">
        <is>
          <t/>
        </is>
      </c>
      <c r="R12476" s="24" t="inlineStr">
        <is>
          <t/>
        </is>
      </c>
      <c r="S12476" s="24" t="inlineStr">
        <is>
          <t>https://www.contratacion.euskadi.eus/webkpe00-kpeperfi/es/contenidos/anuncio_contratacion/expcm482720/es_doc/images/tolosa_berria.jpg</t>
        </is>
      </c>
      <c r="T12476" s="24" t="inlineStr">
        <is>
          <t>Ayuntamiento de Tolosa</t>
        </is>
      </c>
      <c r="U12476" s="24" t="inlineStr">
        <is>
          <t>P2007600F - Ayuntamiento de Tolosa</t>
        </is>
      </c>
      <c r="V12476" s="24" t="inlineStr">
        <is>
          <t>Alcalde</t>
        </is>
      </c>
      <c r="W12476" s="24" t="inlineStr">
        <is>
          <t/>
        </is>
      </c>
      <c r="X12476" s="24" t="inlineStr">
        <is>
          <t/>
        </is>
      </c>
      <c r="Y12476" s="24" t="inlineStr">
        <is>
          <t/>
        </is>
      </c>
      <c r="Z12476" s="24" t="inlineStr">
        <is>
          <t>https://www.contratacion.euskadi.eus/anuncio_contratacion/irakurketa-txokoko-ipuin-saioak/expcm482720/webkpe00-kpesimpc/es/</t>
        </is>
      </c>
      <c r="AA12476" s="24" t="inlineStr">
        <is>
          <t>https://www.contratacion.euskadi.eus/webkpe00-kpesimpc/es/contenidos/anuncio_contratacion/expcm482720/es_doc/index.html</t>
        </is>
      </c>
      <c r="AB12476" s="24" t="inlineStr">
        <is>
          <t>https://www.contratacion.euskadi.eus/contenidos/anuncio_contratacion/expcm482720/es_doc/data/es_r01dtpd19c234313602af37f385e8ebd5cf2e19780</t>
        </is>
      </c>
      <c r="AC12476" s="24" t="inlineStr">
        <is>
          <t>https://www.contratacion.euskadi.eus/contenidos/anuncio_contratacion/expcm482720/r01Index/expcm482720-idxContent.xml</t>
        </is>
      </c>
      <c r="AD12476" s="24" t="inlineStr">
        <is>
          <t>03/02/2026</t>
        </is>
      </c>
      <c r="AE12476" s="24" t="inlineStr">
        <is>
          <t>r01etpd14c6a8973fa18c94007f93a569d7c4277f6</t>
        </is>
      </c>
      <c r="AF12476" s="24" t="inlineStr">
        <is>
          <t>Ayuntamiento de Tolosa</t>
        </is>
      </c>
      <c r="AG12476" s="24" t="inlineStr">
        <is>
          <t>r01etpd14c6a8b4dd818c94007f3da954400f5c753</t>
        </is>
      </c>
      <c r="AH12476" s="24" t="inlineStr">
        <is>
          <t>Ayuntamiento de Tolosa</t>
        </is>
      </c>
      <c r="AI12476" s="24" t="inlineStr">
        <is>
          <t/>
        </is>
      </c>
      <c r="AJ12476" s="24" t="inlineStr">
        <is>
          <t/>
        </is>
      </c>
    </row>
    <row r="12477" customHeight="true" ht="15.0">
      <c r="A12477" s="24" t="inlineStr">
        <is>
          <t>alquiler plataforma elevadora para mantenimiento de alumbrado público</t>
        </is>
      </c>
      <c r="B12477" s="24" t="inlineStr">
        <is>
          <t/>
        </is>
      </c>
      <c r="C12477" s="24" t="inlineStr">
        <is>
          <t>Gobierno Vasco</t>
        </is>
      </c>
      <c r="D12477" s="24" t="inlineStr">
        <is>
          <t/>
        </is>
      </c>
      <c r="E12477" s="24" t="inlineStr">
        <is>
          <t/>
        </is>
      </c>
      <c r="F12477" s="24" t="inlineStr">
        <is>
          <t/>
        </is>
      </c>
      <c r="G12477" s="24" t="inlineStr">
        <is>
          <t>alquiler plataforma elevadora para mantenimiento de alumbrado público</t>
        </is>
      </c>
      <c r="H12477" s="24" t="inlineStr">
        <is>
          <t>alquiler plataforma elevadora para mantenimiento de alumbrado público</t>
        </is>
      </c>
      <c r="I12477" s="24" t="inlineStr">
        <is>
          <t/>
        </is>
      </c>
      <c r="J12477" s="24" t="inlineStr">
        <is>
          <t>03/02/2026</t>
        </is>
      </c>
      <c r="K12477" s="24" t="inlineStr">
        <is>
          <t>2026-ESKA-000086-00</t>
        </is>
      </c>
      <c r="L12477" s="24" t="inlineStr">
        <is>
          <t>Adjudicación provisional / definitiva</t>
        </is>
      </c>
      <c r="M12477" s="24" t="inlineStr">
        <is>
          <t>true</t>
        </is>
      </c>
      <c r="N12477" s="24" t="inlineStr">
        <is>
          <t/>
        </is>
      </c>
      <c r="O12477" s="24" t="inlineStr">
        <is>
          <t/>
        </is>
      </c>
      <c r="P12477" s="24" t="inlineStr">
        <is>
          <t/>
        </is>
      </c>
      <c r="Q12477" s="24" t="inlineStr">
        <is>
          <t/>
        </is>
      </c>
      <c r="R12477" s="24" t="inlineStr">
        <is>
          <t/>
        </is>
      </c>
      <c r="S12477" s="24" t="inlineStr">
        <is>
          <t>https://www.contratacion.euskadi.eus/webkpe00-kpeperfi/es/contenidos/anuncio_contratacion/expcm482721/es_doc/images/tolosa_berria.jpg</t>
        </is>
      </c>
      <c r="T12477" s="24" t="inlineStr">
        <is>
          <t>Ayuntamiento de Tolosa</t>
        </is>
      </c>
      <c r="U12477" s="24" t="inlineStr">
        <is>
          <t>P2007600F - Ayuntamiento de Tolosa</t>
        </is>
      </c>
      <c r="V12477" s="24" t="inlineStr">
        <is>
          <t>Alcalde</t>
        </is>
      </c>
      <c r="W12477" s="24" t="inlineStr">
        <is>
          <t/>
        </is>
      </c>
      <c r="X12477" s="24" t="inlineStr">
        <is>
          <t/>
        </is>
      </c>
      <c r="Y12477" s="24" t="inlineStr">
        <is>
          <t/>
        </is>
      </c>
      <c r="Z12477" s="24" t="inlineStr">
        <is>
          <t>https://www.contratacion.euskadi.eus/anuncio_contratacion/alquiler-plataforma-elevadora-mantenimiento-alumbrado-publico/webkpe00-kpesimpc/es/</t>
        </is>
      </c>
      <c r="AA12477" s="24" t="inlineStr">
        <is>
          <t>https://www.contratacion.euskadi.eus/webkpe00-kpesimpc/es/contenidos/anuncio_contratacion/expcm482721/es_doc/index.html</t>
        </is>
      </c>
      <c r="AB12477" s="24" t="inlineStr">
        <is>
          <t>https://www.contratacion.euskadi.eus/contenidos/anuncio_contratacion/expcm482721/es_doc/data/es_r01dtpd19c234707662af37f38a20a9b32bb289a9d</t>
        </is>
      </c>
      <c r="AC12477" s="24" t="inlineStr">
        <is>
          <t>https://www.contratacion.euskadi.eus/contenidos/anuncio_contratacion/expcm482721/r01Index/expcm482721-idxContent.xml</t>
        </is>
      </c>
      <c r="AD12477" s="24" t="inlineStr">
        <is>
          <t>03/02/2026</t>
        </is>
      </c>
      <c r="AE12477" s="24" t="inlineStr">
        <is>
          <t>r01etpd14c6a8973fa18c94007f93a569d7c4277f6</t>
        </is>
      </c>
      <c r="AF12477" s="24" t="inlineStr">
        <is>
          <t>Ayuntamiento de Tolosa</t>
        </is>
      </c>
      <c r="AG12477" s="24" t="inlineStr">
        <is>
          <t>r01etpd14c6a8b4dd818c94007f3da954400f5c753</t>
        </is>
      </c>
      <c r="AH12477" s="24" t="inlineStr">
        <is>
          <t>Ayuntamiento de Tolosa</t>
        </is>
      </c>
      <c r="AI12477" s="24" t="inlineStr">
        <is>
          <t/>
        </is>
      </c>
      <c r="AJ12477" s="24" t="inlineStr">
        <is>
          <t/>
        </is>
      </c>
    </row>
    <row r="12478" customHeight="true" ht="15.0">
      <c r="A12478" s="24" t="inlineStr">
        <is>
          <t>suministro visagra y manillas para reparación en colegio samaniego</t>
        </is>
      </c>
      <c r="B12478" s="24" t="inlineStr">
        <is>
          <t/>
        </is>
      </c>
      <c r="C12478" s="24" t="inlineStr">
        <is>
          <t>Gobierno Vasco</t>
        </is>
      </c>
      <c r="D12478" s="24" t="inlineStr">
        <is>
          <t/>
        </is>
      </c>
      <c r="E12478" s="24" t="inlineStr">
        <is>
          <t/>
        </is>
      </c>
      <c r="F12478" s="24" t="inlineStr">
        <is>
          <t/>
        </is>
      </c>
      <c r="G12478" s="24" t="inlineStr">
        <is>
          <t>suministro visagra y manillas para reparación en colegio samaniego</t>
        </is>
      </c>
      <c r="H12478" s="24" t="inlineStr">
        <is>
          <t>suministro visagra y manillas para reparación en colegio samaniego</t>
        </is>
      </c>
      <c r="I12478" s="24" t="inlineStr">
        <is>
          <t/>
        </is>
      </c>
      <c r="J12478" s="24" t="inlineStr">
        <is>
          <t>03/02/2026</t>
        </is>
      </c>
      <c r="K12478" s="24" t="inlineStr">
        <is>
          <t>2026-ESKA-000089-00</t>
        </is>
      </c>
      <c r="L12478" s="24" t="inlineStr">
        <is>
          <t>Adjudicación provisional / definitiva</t>
        </is>
      </c>
      <c r="M12478" s="24" t="inlineStr">
        <is>
          <t>true</t>
        </is>
      </c>
      <c r="N12478" s="24" t="inlineStr">
        <is>
          <t/>
        </is>
      </c>
      <c r="O12478" s="24" t="inlineStr">
        <is>
          <t/>
        </is>
      </c>
      <c r="P12478" s="24" t="inlineStr">
        <is>
          <t/>
        </is>
      </c>
      <c r="Q12478" s="24" t="inlineStr">
        <is>
          <t/>
        </is>
      </c>
      <c r="R12478" s="24" t="inlineStr">
        <is>
          <t/>
        </is>
      </c>
      <c r="S12478" s="24" t="inlineStr">
        <is>
          <t>https://www.contratacion.euskadi.eus/webkpe00-kpeperfi/es/contenidos/anuncio_contratacion/expcm482722/es_doc/images/tolosa_berria.jpg</t>
        </is>
      </c>
      <c r="T12478" s="24" t="inlineStr">
        <is>
          <t>Ayuntamiento de Tolosa</t>
        </is>
      </c>
      <c r="U12478" s="24" t="inlineStr">
        <is>
          <t>P2007600F - Ayuntamiento de Tolosa</t>
        </is>
      </c>
      <c r="V12478" s="24" t="inlineStr">
        <is>
          <t>Alcalde</t>
        </is>
      </c>
      <c r="W12478" s="24" t="inlineStr">
        <is>
          <t/>
        </is>
      </c>
      <c r="X12478" s="24" t="inlineStr">
        <is>
          <t/>
        </is>
      </c>
      <c r="Y12478" s="24" t="inlineStr">
        <is>
          <t/>
        </is>
      </c>
      <c r="Z12478" s="24" t="inlineStr">
        <is>
          <t>https://www.contratacion.euskadi.eus/anuncio_contratacion/suministro-visagra-y-manillas-reparacion-colegio-samaniego/webkpe00-kpesimpc/es/</t>
        </is>
      </c>
      <c r="AA12478" s="24" t="inlineStr">
        <is>
          <t>https://www.contratacion.euskadi.eus/webkpe00-kpesimpc/es/contenidos/anuncio_contratacion/expcm482722/es_doc/index.html</t>
        </is>
      </c>
      <c r="AB12478" s="24" t="inlineStr">
        <is>
          <t>https://www.contratacion.euskadi.eus/contenidos/anuncio_contratacion/expcm482722/es_doc/data/es_r01dtpd19c2347285c2af37f3839dd71d3180cf9a8</t>
        </is>
      </c>
      <c r="AC12478" s="24" t="inlineStr">
        <is>
          <t>https://www.contratacion.euskadi.eus/contenidos/anuncio_contratacion/expcm482722/r01Index/expcm482722-idxContent.xml</t>
        </is>
      </c>
      <c r="AD12478" s="24" t="inlineStr">
        <is>
          <t>03/02/2026</t>
        </is>
      </c>
      <c r="AE12478" s="24" t="inlineStr">
        <is>
          <t>r01etpd14c6a8973fa18c94007f93a569d7c4277f6</t>
        </is>
      </c>
      <c r="AF12478" s="24" t="inlineStr">
        <is>
          <t>Ayuntamiento de Tolosa</t>
        </is>
      </c>
      <c r="AG12478" s="24" t="inlineStr">
        <is>
          <t>r01etpd14c6a8b4dd818c94007f3da954400f5c753</t>
        </is>
      </c>
      <c r="AH12478" s="24" t="inlineStr">
        <is>
          <t>Ayuntamiento de Tolosa</t>
        </is>
      </c>
      <c r="AI12478" s="24" t="inlineStr">
        <is>
          <t/>
        </is>
      </c>
      <c r="AJ12478" s="24" t="inlineStr">
        <is>
          <t/>
        </is>
      </c>
    </row>
    <row r="12479" customHeight="true" ht="15.0">
      <c r="A12479" s="24" t="inlineStr">
        <is>
          <t>suministro de corona para hormigón para la brigada de obras</t>
        </is>
      </c>
      <c r="B12479" s="24" t="inlineStr">
        <is>
          <t/>
        </is>
      </c>
      <c r="C12479" s="24" t="inlineStr">
        <is>
          <t>Gobierno Vasco</t>
        </is>
      </c>
      <c r="D12479" s="24" t="inlineStr">
        <is>
          <t/>
        </is>
      </c>
      <c r="E12479" s="24" t="inlineStr">
        <is>
          <t/>
        </is>
      </c>
      <c r="F12479" s="24" t="inlineStr">
        <is>
          <t/>
        </is>
      </c>
      <c r="G12479" s="24" t="inlineStr">
        <is>
          <t>suministro de corona para hormigón para la brigada de obras</t>
        </is>
      </c>
      <c r="H12479" s="24" t="inlineStr">
        <is>
          <t>suministro de corona para hormigón para la brigada de obras</t>
        </is>
      </c>
      <c r="I12479" s="24" t="inlineStr">
        <is>
          <t/>
        </is>
      </c>
      <c r="J12479" s="24" t="inlineStr">
        <is>
          <t>03/02/2026</t>
        </is>
      </c>
      <c r="K12479" s="24" t="inlineStr">
        <is>
          <t>2026-ESKA-000091-00</t>
        </is>
      </c>
      <c r="L12479" s="24" t="inlineStr">
        <is>
          <t>Adjudicación provisional / definitiva</t>
        </is>
      </c>
      <c r="M12479" s="24" t="inlineStr">
        <is>
          <t>true</t>
        </is>
      </c>
      <c r="N12479" s="24" t="inlineStr">
        <is>
          <t/>
        </is>
      </c>
      <c r="O12479" s="24" t="inlineStr">
        <is>
          <t/>
        </is>
      </c>
      <c r="P12479" s="24" t="inlineStr">
        <is>
          <t/>
        </is>
      </c>
      <c r="Q12479" s="24" t="inlineStr">
        <is>
          <t/>
        </is>
      </c>
      <c r="R12479" s="24" t="inlineStr">
        <is>
          <t/>
        </is>
      </c>
      <c r="S12479" s="24" t="inlineStr">
        <is>
          <t>https://www.contratacion.euskadi.eus/webkpe00-kpeperfi/es/contenidos/anuncio_contratacion/expcm482723/es_doc/images/tolosa_berria.jpg</t>
        </is>
      </c>
      <c r="T12479" s="24" t="inlineStr">
        <is>
          <t>Ayuntamiento de Tolosa</t>
        </is>
      </c>
      <c r="U12479" s="24" t="inlineStr">
        <is>
          <t>P2007600F - Ayuntamiento de Tolosa</t>
        </is>
      </c>
      <c r="V12479" s="24" t="inlineStr">
        <is>
          <t>Alcalde</t>
        </is>
      </c>
      <c r="W12479" s="24" t="inlineStr">
        <is>
          <t/>
        </is>
      </c>
      <c r="X12479" s="24" t="inlineStr">
        <is>
          <t/>
        </is>
      </c>
      <c r="Y12479" s="24" t="inlineStr">
        <is>
          <t/>
        </is>
      </c>
      <c r="Z12479" s="24" t="inlineStr">
        <is>
          <t>https://www.contratacion.euskadi.eus/anuncio_contratacion/suministro-corona-hormigon-brigada-obras/expcm482723/webkpe00-kpesimpc/es/</t>
        </is>
      </c>
      <c r="AA12479" s="24" t="inlineStr">
        <is>
          <t>https://www.contratacion.euskadi.eus/webkpe00-kpesimpc/es/contenidos/anuncio_contratacion/expcm482723/es_doc/index.html</t>
        </is>
      </c>
      <c r="AB12479" s="24" t="inlineStr">
        <is>
          <t>https://www.contratacion.euskadi.eus/contenidos/anuncio_contratacion/expcm482723/es_doc/data/es_r01dtpd19c234755aa2af37f38ad57fb3de78dd01a</t>
        </is>
      </c>
      <c r="AC12479" s="24" t="inlineStr">
        <is>
          <t>https://www.contratacion.euskadi.eus/contenidos/anuncio_contratacion/expcm482723/r01Index/expcm482723-idxContent.xml</t>
        </is>
      </c>
      <c r="AD12479" s="24" t="inlineStr">
        <is>
          <t>03/02/2026</t>
        </is>
      </c>
      <c r="AE12479" s="24" t="inlineStr">
        <is>
          <t>r01etpd14c6a8973fa18c94007f93a569d7c4277f6</t>
        </is>
      </c>
      <c r="AF12479" s="24" t="inlineStr">
        <is>
          <t>Ayuntamiento de Tolosa</t>
        </is>
      </c>
      <c r="AG12479" s="24" t="inlineStr">
        <is>
          <t>r01etpd14c6a8b4dd818c94007f3da954400f5c753</t>
        </is>
      </c>
      <c r="AH12479" s="24" t="inlineStr">
        <is>
          <t>Ayuntamiento de Tolosa</t>
        </is>
      </c>
      <c r="AI12479" s="24" t="inlineStr">
        <is>
          <t/>
        </is>
      </c>
      <c r="AJ12479" s="24" t="inlineStr">
        <is>
          <t/>
        </is>
      </c>
    </row>
    <row r="12480" customHeight="true" ht="15.0">
      <c r="A12480" s="24" t="inlineStr">
        <is>
          <t>instalación de nueva campana en la cocina del colegio samaniego</t>
        </is>
      </c>
      <c r="B12480" s="24" t="inlineStr">
        <is>
          <t/>
        </is>
      </c>
      <c r="C12480" s="24" t="inlineStr">
        <is>
          <t>Gobierno Vasco</t>
        </is>
      </c>
      <c r="D12480" s="24" t="inlineStr">
        <is>
          <t/>
        </is>
      </c>
      <c r="E12480" s="24" t="inlineStr">
        <is>
          <t/>
        </is>
      </c>
      <c r="F12480" s="24" t="inlineStr">
        <is>
          <t/>
        </is>
      </c>
      <c r="G12480" s="24" t="inlineStr">
        <is>
          <t>instalación de nueva campana en la cocina del colegio samaniego</t>
        </is>
      </c>
      <c r="H12480" s="24" t="inlineStr">
        <is>
          <t>instalación de nueva campana en la cocina del colegio samaniego</t>
        </is>
      </c>
      <c r="I12480" s="24" t="inlineStr">
        <is>
          <t/>
        </is>
      </c>
      <c r="J12480" s="24" t="inlineStr">
        <is>
          <t>03/02/2026</t>
        </is>
      </c>
      <c r="K12480" s="24" t="inlineStr">
        <is>
          <t>2026-ESKA-000092-00</t>
        </is>
      </c>
      <c r="L12480" s="24" t="inlineStr">
        <is>
          <t>Adjudicación provisional / definitiva</t>
        </is>
      </c>
      <c r="M12480" s="24" t="inlineStr">
        <is>
          <t>true</t>
        </is>
      </c>
      <c r="N12480" s="24" t="inlineStr">
        <is>
          <t/>
        </is>
      </c>
      <c r="O12480" s="24" t="inlineStr">
        <is>
          <t/>
        </is>
      </c>
      <c r="P12480" s="24" t="inlineStr">
        <is>
          <t/>
        </is>
      </c>
      <c r="Q12480" s="24" t="inlineStr">
        <is>
          <t/>
        </is>
      </c>
      <c r="R12480" s="24" t="inlineStr">
        <is>
          <t/>
        </is>
      </c>
      <c r="S12480" s="24" t="inlineStr">
        <is>
          <t>https://www.contratacion.euskadi.eus/webkpe00-kpeperfi/es/contenidos/anuncio_contratacion/expcm482724/es_doc/images/tolosa_berria.jpg</t>
        </is>
      </c>
      <c r="T12480" s="24" t="inlineStr">
        <is>
          <t>Ayuntamiento de Tolosa</t>
        </is>
      </c>
      <c r="U12480" s="24" t="inlineStr">
        <is>
          <t>P2007600F - Ayuntamiento de Tolosa</t>
        </is>
      </c>
      <c r="V12480" s="24" t="inlineStr">
        <is>
          <t>Alcalde</t>
        </is>
      </c>
      <c r="W12480" s="24" t="inlineStr">
        <is>
          <t/>
        </is>
      </c>
      <c r="X12480" s="24" t="inlineStr">
        <is>
          <t/>
        </is>
      </c>
      <c r="Y12480" s="24" t="inlineStr">
        <is>
          <t/>
        </is>
      </c>
      <c r="Z12480" s="24" t="inlineStr">
        <is>
          <t>https://www.contratacion.euskadi.eus/anuncio_contratacion/instalacion-nueva-campana-cocina-del-colegio-samaniego/webkpe00-kpesimpc/es/</t>
        </is>
      </c>
      <c r="AA12480" s="24" t="inlineStr">
        <is>
          <t>https://www.contratacion.euskadi.eus/webkpe00-kpesimpc/es/contenidos/anuncio_contratacion/expcm482724/es_doc/index.html</t>
        </is>
      </c>
      <c r="AB12480" s="24" t="inlineStr">
        <is>
          <t>https://www.contratacion.euskadi.eus/contenidos/anuncio_contratacion/expcm482724/es_doc/data/es_r01dtpd19c234779e32af37f3821c24a60043dc28b</t>
        </is>
      </c>
      <c r="AC12480" s="24" t="inlineStr">
        <is>
          <t>https://www.contratacion.euskadi.eus/contenidos/anuncio_contratacion/expcm482724/r01Index/expcm482724-idxContent.xml</t>
        </is>
      </c>
      <c r="AD12480" s="24" t="inlineStr">
        <is>
          <t>03/02/2026</t>
        </is>
      </c>
      <c r="AE12480" s="24" t="inlineStr">
        <is>
          <t>r01etpd14c6a8973fa18c94007f93a569d7c4277f6</t>
        </is>
      </c>
      <c r="AF12480" s="24" t="inlineStr">
        <is>
          <t>Ayuntamiento de Tolosa</t>
        </is>
      </c>
      <c r="AG12480" s="24" t="inlineStr">
        <is>
          <t>r01etpd14c6a8b4dd818c94007f3da954400f5c753</t>
        </is>
      </c>
      <c r="AH12480" s="24" t="inlineStr">
        <is>
          <t>Ayuntamiento de Tolosa</t>
        </is>
      </c>
      <c r="AI12480" s="24" t="inlineStr">
        <is>
          <t/>
        </is>
      </c>
      <c r="AJ12480" s="24" t="inlineStr">
        <is>
          <t/>
        </is>
      </c>
    </row>
    <row r="12481" customHeight="true" ht="15.0">
      <c r="A12481" s="24" t="inlineStr">
        <is>
          <t>herramienta para mantenimiento del alumbrado público</t>
        </is>
      </c>
      <c r="B12481" s="24" t="inlineStr">
        <is>
          <t/>
        </is>
      </c>
      <c r="C12481" s="24" t="inlineStr">
        <is>
          <t>Gobierno Vasco</t>
        </is>
      </c>
      <c r="D12481" s="24" t="inlineStr">
        <is>
          <t/>
        </is>
      </c>
      <c r="E12481" s="24" t="inlineStr">
        <is>
          <t/>
        </is>
      </c>
      <c r="F12481" s="24" t="inlineStr">
        <is>
          <t/>
        </is>
      </c>
      <c r="G12481" s="24" t="inlineStr">
        <is>
          <t>herramienta para mantenimiento del alumbrado público</t>
        </is>
      </c>
      <c r="H12481" s="24" t="inlineStr">
        <is>
          <t>herramienta para mantenimiento del alumbrado público</t>
        </is>
      </c>
      <c r="I12481" s="24" t="inlineStr">
        <is>
          <t/>
        </is>
      </c>
      <c r="J12481" s="24" t="inlineStr">
        <is>
          <t>03/02/2026</t>
        </is>
      </c>
      <c r="K12481" s="24" t="inlineStr">
        <is>
          <t>2026-ESKA-000093-00</t>
        </is>
      </c>
      <c r="L12481" s="24" t="inlineStr">
        <is>
          <t>Adjudicación provisional / definitiva</t>
        </is>
      </c>
      <c r="M12481" s="24" t="inlineStr">
        <is>
          <t>true</t>
        </is>
      </c>
      <c r="N12481" s="24" t="inlineStr">
        <is>
          <t/>
        </is>
      </c>
      <c r="O12481" s="24" t="inlineStr">
        <is>
          <t/>
        </is>
      </c>
      <c r="P12481" s="24" t="inlineStr">
        <is>
          <t/>
        </is>
      </c>
      <c r="Q12481" s="24" t="inlineStr">
        <is>
          <t/>
        </is>
      </c>
      <c r="R12481" s="24" t="inlineStr">
        <is>
          <t/>
        </is>
      </c>
      <c r="S12481" s="24" t="inlineStr">
        <is>
          <t>https://www.contratacion.euskadi.eus/webkpe00-kpeperfi/es/contenidos/anuncio_contratacion/expcm482725/es_doc/images/tolosa_berria.jpg</t>
        </is>
      </c>
      <c r="T12481" s="24" t="inlineStr">
        <is>
          <t>Ayuntamiento de Tolosa</t>
        </is>
      </c>
      <c r="U12481" s="24" t="inlineStr">
        <is>
          <t>P2007600F - Ayuntamiento de Tolosa</t>
        </is>
      </c>
      <c r="V12481" s="24" t="inlineStr">
        <is>
          <t>Alcalde</t>
        </is>
      </c>
      <c r="W12481" s="24" t="inlineStr">
        <is>
          <t/>
        </is>
      </c>
      <c r="X12481" s="24" t="inlineStr">
        <is>
          <t/>
        </is>
      </c>
      <c r="Y12481" s="24" t="inlineStr">
        <is>
          <t/>
        </is>
      </c>
      <c r="Z12481" s="24" t="inlineStr">
        <is>
          <t>https://www.contratacion.euskadi.eus/anuncio_contratacion/herramienta-mantenimiento-del-alumbrado-publico/webkpe00-kpesimpc/es/</t>
        </is>
      </c>
      <c r="AA12481" s="24" t="inlineStr">
        <is>
          <t>https://www.contratacion.euskadi.eus/webkpe00-kpesimpc/es/contenidos/anuncio_contratacion/expcm482725/es_doc/index.html</t>
        </is>
      </c>
      <c r="AB12481" s="24" t="inlineStr">
        <is>
          <t>https://www.contratacion.euskadi.eus/contenidos/anuncio_contratacion/expcm482725/es_doc/data/es_r01dtpd0019c2347a9c02af37f38e903c3b2d78a43</t>
        </is>
      </c>
      <c r="AC12481" s="24" t="inlineStr">
        <is>
          <t>https://www.contratacion.euskadi.eus/contenidos/anuncio_contratacion/expcm482725/r01Index/expcm482725-idxContent.xml</t>
        </is>
      </c>
      <c r="AD12481" s="24" t="inlineStr">
        <is>
          <t>03/02/2026</t>
        </is>
      </c>
      <c r="AE12481" s="24" t="inlineStr">
        <is>
          <t>r01etpd14c6a8973fa18c94007f93a569d7c4277f6</t>
        </is>
      </c>
      <c r="AF12481" s="24" t="inlineStr">
        <is>
          <t>Ayuntamiento de Tolosa</t>
        </is>
      </c>
      <c r="AG12481" s="24" t="inlineStr">
        <is>
          <t>r01etpd14c6a8b4dd818c94007f3da954400f5c753</t>
        </is>
      </c>
      <c r="AH12481" s="24" t="inlineStr">
        <is>
          <t>Ayuntamiento de Tolosa</t>
        </is>
      </c>
      <c r="AI12481" s="24" t="inlineStr">
        <is>
          <t/>
        </is>
      </c>
      <c r="AJ12481" s="24" t="inlineStr">
        <is>
          <t/>
        </is>
      </c>
    </row>
    <row r="12482" customHeight="true" ht="15.0">
      <c r="A12482" s="24" t="inlineStr">
        <is>
          <t>suministro y montaje de rejillas de splits en errota</t>
        </is>
      </c>
      <c r="B12482" s="24" t="inlineStr">
        <is>
          <t/>
        </is>
      </c>
      <c r="C12482" s="24" t="inlineStr">
        <is>
          <t>Gobierno Vasco</t>
        </is>
      </c>
      <c r="D12482" s="24" t="inlineStr">
        <is>
          <t/>
        </is>
      </c>
      <c r="E12482" s="24" t="inlineStr">
        <is>
          <t/>
        </is>
      </c>
      <c r="F12482" s="24" t="inlineStr">
        <is>
          <t/>
        </is>
      </c>
      <c r="G12482" s="24" t="inlineStr">
        <is>
          <t>suministro y montaje de rejillas de splits en errota</t>
        </is>
      </c>
      <c r="H12482" s="24" t="inlineStr">
        <is>
          <t>suministro y montaje de rejillas de splits en errota</t>
        </is>
      </c>
      <c r="I12482" s="24" t="inlineStr">
        <is>
          <t/>
        </is>
      </c>
      <c r="J12482" s="24" t="inlineStr">
        <is>
          <t>03/02/2026</t>
        </is>
      </c>
      <c r="K12482" s="24" t="inlineStr">
        <is>
          <t>2026-ESKA-000094-00</t>
        </is>
      </c>
      <c r="L12482" s="24" t="inlineStr">
        <is>
          <t>Adjudicación provisional / definitiva</t>
        </is>
      </c>
      <c r="M12482" s="24" t="inlineStr">
        <is>
          <t>true</t>
        </is>
      </c>
      <c r="N12482" s="24" t="inlineStr">
        <is>
          <t/>
        </is>
      </c>
      <c r="O12482" s="24" t="inlineStr">
        <is>
          <t/>
        </is>
      </c>
      <c r="P12482" s="24" t="inlineStr">
        <is>
          <t/>
        </is>
      </c>
      <c r="Q12482" s="24" t="inlineStr">
        <is>
          <t/>
        </is>
      </c>
      <c r="R12482" s="24" t="inlineStr">
        <is>
          <t/>
        </is>
      </c>
      <c r="S12482" s="24" t="inlineStr">
        <is>
          <t>https://www.contratacion.euskadi.eus/webkpe00-kpeperfi/es/contenidos/anuncio_contratacion/expcm482726/es_doc/images/tolosa_berria.jpg</t>
        </is>
      </c>
      <c r="T12482" s="24" t="inlineStr">
        <is>
          <t>Ayuntamiento de Tolosa</t>
        </is>
      </c>
      <c r="U12482" s="24" t="inlineStr">
        <is>
          <t>P2007600F - Ayuntamiento de Tolosa</t>
        </is>
      </c>
      <c r="V12482" s="24" t="inlineStr">
        <is>
          <t>Alcalde</t>
        </is>
      </c>
      <c r="W12482" s="24" t="inlineStr">
        <is>
          <t/>
        </is>
      </c>
      <c r="X12482" s="24" t="inlineStr">
        <is>
          <t/>
        </is>
      </c>
      <c r="Y12482" s="24" t="inlineStr">
        <is>
          <t/>
        </is>
      </c>
      <c r="Z12482" s="24" t="inlineStr">
        <is>
          <t>https://www.contratacion.euskadi.eus/anuncio_contratacion/suministro-y-montaje-rejillas-splits-errota/webkpe00-kpesimpc/es/</t>
        </is>
      </c>
      <c r="AA12482" s="24" t="inlineStr">
        <is>
          <t>https://www.contratacion.euskadi.eus/webkpe00-kpesimpc/es/contenidos/anuncio_contratacion/expcm482726/es_doc/index.html</t>
        </is>
      </c>
      <c r="AB12482" s="24" t="inlineStr">
        <is>
          <t>https://www.contratacion.euskadi.eus/contenidos/anuncio_contratacion/expcm482726/es_doc/data/es_r01dtpd019c234c3d637319ea9552e413d37af8e0e</t>
        </is>
      </c>
      <c r="AC12482" s="24" t="inlineStr">
        <is>
          <t>https://www.contratacion.euskadi.eus/contenidos/anuncio_contratacion/expcm482726/r01Index/expcm482726-idxContent.xml</t>
        </is>
      </c>
      <c r="AD12482" s="24" t="inlineStr">
        <is>
          <t>03/02/2026</t>
        </is>
      </c>
      <c r="AE12482" s="24" t="inlineStr">
        <is>
          <t>r01etpd14c6a8973fa18c94007f93a569d7c4277f6</t>
        </is>
      </c>
      <c r="AF12482" s="24" t="inlineStr">
        <is>
          <t>Ayuntamiento de Tolosa</t>
        </is>
      </c>
      <c r="AG12482" s="24" t="inlineStr">
        <is>
          <t>r01etpd14c6a8b4dd818c94007f3da954400f5c753</t>
        </is>
      </c>
      <c r="AH12482" s="24" t="inlineStr">
        <is>
          <t>Ayuntamiento de Tolosa</t>
        </is>
      </c>
      <c r="AI12482" s="24" t="inlineStr">
        <is>
          <t/>
        </is>
      </c>
      <c r="AJ12482" s="24" t="inlineStr">
        <is>
          <t/>
        </is>
      </c>
    </row>
    <row r="12483" customHeight="true" ht="15.0">
      <c r="A12483" s="24" t="inlineStr">
        <is>
          <t>imprimir varios documentos de planeamiento: aprobaciones iniciales de proyecto de uranización de  apatta y modificación del pgou de usabal y aprobación definitiva de la reparcelación de  la isla autovía</t>
        </is>
      </c>
      <c r="B12483" s="24" t="inlineStr">
        <is>
          <t/>
        </is>
      </c>
      <c r="C12483" s="24" t="inlineStr">
        <is>
          <t>Gobierno Vasco</t>
        </is>
      </c>
      <c r="D12483" s="24" t="inlineStr">
        <is>
          <t/>
        </is>
      </c>
      <c r="E12483" s="24" t="inlineStr">
        <is>
          <t/>
        </is>
      </c>
      <c r="F12483" s="24" t="inlineStr">
        <is>
          <t/>
        </is>
      </c>
      <c r="G12483" s="24" t="inlineStr">
        <is>
          <t>imprimir varios documentos de planeamiento: aprobaciones iniciales de proyecto de uranización de  apatta y modificación del pgou de usabal y aprobación definitiva de la reparcelación de  la isla autovía</t>
        </is>
      </c>
      <c r="H12483" s="24" t="inlineStr">
        <is>
          <t>imprimir varios documentos de planeamiento: aprobaciones iniciales de proyecto de uranización de  apatta y modificación del pgou de usabal y aprobación definitiva de la reparcelación de  la isla autovía</t>
        </is>
      </c>
      <c r="I12483" s="24" t="inlineStr">
        <is>
          <t/>
        </is>
      </c>
      <c r="J12483" s="24" t="inlineStr">
        <is>
          <t>03/02/2026</t>
        </is>
      </c>
      <c r="K12483" s="24" t="inlineStr">
        <is>
          <t>2026-ESKA-000097-00</t>
        </is>
      </c>
      <c r="L12483" s="24" t="inlineStr">
        <is>
          <t>Adjudicación provisional / definitiva</t>
        </is>
      </c>
      <c r="M12483" s="24" t="inlineStr">
        <is>
          <t>true</t>
        </is>
      </c>
      <c r="N12483" s="24" t="inlineStr">
        <is>
          <t/>
        </is>
      </c>
      <c r="O12483" s="24" t="inlineStr">
        <is>
          <t/>
        </is>
      </c>
      <c r="P12483" s="24" t="inlineStr">
        <is>
          <t/>
        </is>
      </c>
      <c r="Q12483" s="24" t="inlineStr">
        <is>
          <t/>
        </is>
      </c>
      <c r="R12483" s="24" t="inlineStr">
        <is>
          <t/>
        </is>
      </c>
      <c r="S12483" s="24" t="inlineStr">
        <is>
          <t>https://www.contratacion.euskadi.eus/webkpe00-kpeperfi/es/contenidos/anuncio_contratacion/expcm482727/es_doc/images/tolosa_berria.jpg</t>
        </is>
      </c>
      <c r="T12483" s="24" t="inlineStr">
        <is>
          <t>Ayuntamiento de Tolosa</t>
        </is>
      </c>
      <c r="U12483" s="24" t="inlineStr">
        <is>
          <t>P2007600F - Ayuntamiento de Tolosa</t>
        </is>
      </c>
      <c r="V12483" s="24" t="inlineStr">
        <is>
          <t>Alcalde</t>
        </is>
      </c>
      <c r="W12483" s="24" t="inlineStr">
        <is>
          <t/>
        </is>
      </c>
      <c r="X12483" s="24" t="inlineStr">
        <is>
          <t/>
        </is>
      </c>
      <c r="Y12483" s="24" t="inlineStr">
        <is>
          <t/>
        </is>
      </c>
      <c r="Z12483" s="24" t="inlineStr">
        <is>
          <t>https://www.contratacion.euskadi.eus/anuncio_contratacion/imprimir-varios-documentos-planeamiento-aprobaciones-iniciales-proyecto-uranizacion-apatta-y-modificacion-del-pgou-usabal-y-aprobacion-definitiva-reparcelacion-isla-autovia/webkpe00-kpesimpc/es/</t>
        </is>
      </c>
      <c r="AA12483" s="24" t="inlineStr">
        <is>
          <t>https://www.contratacion.euskadi.eus/webkpe00-kpesimpc/es/contenidos/anuncio_contratacion/expcm482727/es_doc/index.html</t>
        </is>
      </c>
      <c r="AB12483" s="24" t="inlineStr">
        <is>
          <t>https://www.contratacion.euskadi.eus/contenidos/anuncio_contratacion/expcm482727/es_doc/data/es_r01dtpd19c23502e092af37f382b70362b901f1677</t>
        </is>
      </c>
      <c r="AC12483" s="24" t="inlineStr">
        <is>
          <t>https://www.contratacion.euskadi.eus/contenidos/anuncio_contratacion/expcm482727/r01Index/expcm482727-idxContent.xml</t>
        </is>
      </c>
      <c r="AD12483" s="24" t="inlineStr">
        <is>
          <t>03/02/2026</t>
        </is>
      </c>
      <c r="AE12483" s="24" t="inlineStr">
        <is>
          <t>r01etpd14c6a8973fa18c94007f93a569d7c4277f6</t>
        </is>
      </c>
      <c r="AF12483" s="24" t="inlineStr">
        <is>
          <t>Ayuntamiento de Tolosa</t>
        </is>
      </c>
      <c r="AG12483" s="24" t="inlineStr">
        <is>
          <t>r01etpd14c6a8b4dd818c94007f3da954400f5c753</t>
        </is>
      </c>
      <c r="AH12483" s="24" t="inlineStr">
        <is>
          <t>Ayuntamiento de Tolosa</t>
        </is>
      </c>
      <c r="AI12483" s="24" t="inlineStr">
        <is>
          <t/>
        </is>
      </c>
      <c r="AJ12483" s="24" t="inlineStr">
        <is>
          <t/>
        </is>
      </c>
    </row>
    <row r="12484" customHeight="true" ht="15.0">
      <c r="A12484" s="24" t="inlineStr">
        <is>
          <t>reparación del camino a la residencia iurramendi</t>
        </is>
      </c>
      <c r="B12484" s="24" t="inlineStr">
        <is>
          <t/>
        </is>
      </c>
      <c r="C12484" s="24" t="inlineStr">
        <is>
          <t>Gobierno Vasco</t>
        </is>
      </c>
      <c r="D12484" s="24" t="inlineStr">
        <is>
          <t/>
        </is>
      </c>
      <c r="E12484" s="24" t="inlineStr">
        <is>
          <t/>
        </is>
      </c>
      <c r="F12484" s="24" t="inlineStr">
        <is>
          <t/>
        </is>
      </c>
      <c r="G12484" s="24" t="inlineStr">
        <is>
          <t>reparación del camino a la residencia iurramendi</t>
        </is>
      </c>
      <c r="H12484" s="24" t="inlineStr">
        <is>
          <t>reparación del camino a la residencia iurramendi</t>
        </is>
      </c>
      <c r="I12484" s="24" t="inlineStr">
        <is>
          <t/>
        </is>
      </c>
      <c r="J12484" s="24" t="inlineStr">
        <is>
          <t>03/02/2026</t>
        </is>
      </c>
      <c r="K12484" s="24" t="inlineStr">
        <is>
          <t>2026-ESKA-000098-00</t>
        </is>
      </c>
      <c r="L12484" s="24" t="inlineStr">
        <is>
          <t>Adjudicación provisional / definitiva</t>
        </is>
      </c>
      <c r="M12484" s="24" t="inlineStr">
        <is>
          <t>true</t>
        </is>
      </c>
      <c r="N12484" s="24" t="inlineStr">
        <is>
          <t/>
        </is>
      </c>
      <c r="O12484" s="24" t="inlineStr">
        <is>
          <t/>
        </is>
      </c>
      <c r="P12484" s="24" t="inlineStr">
        <is>
          <t/>
        </is>
      </c>
      <c r="Q12484" s="24" t="inlineStr">
        <is>
          <t/>
        </is>
      </c>
      <c r="R12484" s="24" t="inlineStr">
        <is>
          <t/>
        </is>
      </c>
      <c r="S12484" s="24" t="inlineStr">
        <is>
          <t>https://www.contratacion.euskadi.eus/webkpe00-kpeperfi/es/contenidos/anuncio_contratacion/expcm482728/es_doc/images/tolosa_berria.jpg</t>
        </is>
      </c>
      <c r="T12484" s="24" t="inlineStr">
        <is>
          <t>Ayuntamiento de Tolosa</t>
        </is>
      </c>
      <c r="U12484" s="24" t="inlineStr">
        <is>
          <t>P2007600F - Ayuntamiento de Tolosa</t>
        </is>
      </c>
      <c r="V12484" s="24" t="inlineStr">
        <is>
          <t>Alcalde</t>
        </is>
      </c>
      <c r="W12484" s="24" t="inlineStr">
        <is>
          <t/>
        </is>
      </c>
      <c r="X12484" s="24" t="inlineStr">
        <is>
          <t/>
        </is>
      </c>
      <c r="Y12484" s="24" t="inlineStr">
        <is>
          <t/>
        </is>
      </c>
      <c r="Z12484" s="24" t="inlineStr">
        <is>
          <t>https://www.contratacion.euskadi.eus/anuncio_contratacion/reparacion-del-camino-residencia-iurramendi/webkpe00-kpesimpc/es/</t>
        </is>
      </c>
      <c r="AA12484" s="24" t="inlineStr">
        <is>
          <t>https://www.contratacion.euskadi.eus/webkpe00-kpesimpc/es/contenidos/anuncio_contratacion/expcm482728/es_doc/index.html</t>
        </is>
      </c>
      <c r="AB12484" s="24" t="inlineStr">
        <is>
          <t>https://www.contratacion.euskadi.eus/contenidos/anuncio_contratacion/expcm482728/es_doc/data/es_r01dtpd19c235051562af37f384c59319a709fc5a3</t>
        </is>
      </c>
      <c r="AC12484" s="24" t="inlineStr">
        <is>
          <t>https://www.contratacion.euskadi.eus/contenidos/anuncio_contratacion/expcm482728/r01Index/expcm482728-idxContent.xml</t>
        </is>
      </c>
      <c r="AD12484" s="24" t="inlineStr">
        <is>
          <t>03/02/2026</t>
        </is>
      </c>
      <c r="AE12484" s="24" t="inlineStr">
        <is>
          <t>r01etpd14c6a8973fa18c94007f93a569d7c4277f6</t>
        </is>
      </c>
      <c r="AF12484" s="24" t="inlineStr">
        <is>
          <t>Ayuntamiento de Tolosa</t>
        </is>
      </c>
      <c r="AG12484" s="24" t="inlineStr">
        <is>
          <t>r01etpd14c6a8b4dd818c94007f3da954400f5c753</t>
        </is>
      </c>
      <c r="AH12484" s="24" t="inlineStr">
        <is>
          <t>Ayuntamiento de Tolosa</t>
        </is>
      </c>
      <c r="AI12484" s="24" t="inlineStr">
        <is>
          <t/>
        </is>
      </c>
      <c r="AJ12484" s="24" t="inlineStr">
        <is>
          <t/>
        </is>
      </c>
    </row>
    <row r="12485" customHeight="true" ht="15.0">
      <c r="A12485" s="24" t="inlineStr">
        <is>
          <t>marcas viales en el camino residencial de iurramendi</t>
        </is>
      </c>
      <c r="B12485" s="24" t="inlineStr">
        <is>
          <t/>
        </is>
      </c>
      <c r="C12485" s="24" t="inlineStr">
        <is>
          <t>Gobierno Vasco</t>
        </is>
      </c>
      <c r="D12485" s="24" t="inlineStr">
        <is>
          <t/>
        </is>
      </c>
      <c r="E12485" s="24" t="inlineStr">
        <is>
          <t/>
        </is>
      </c>
      <c r="F12485" s="24" t="inlineStr">
        <is>
          <t/>
        </is>
      </c>
      <c r="G12485" s="24" t="inlineStr">
        <is>
          <t>marcas viales en el camino residencial de iurramendi</t>
        </is>
      </c>
      <c r="H12485" s="24" t="inlineStr">
        <is>
          <t>marcas viales en el camino residencial de iurramendi</t>
        </is>
      </c>
      <c r="I12485" s="24" t="inlineStr">
        <is>
          <t/>
        </is>
      </c>
      <c r="J12485" s="24" t="inlineStr">
        <is>
          <t>03/02/2026</t>
        </is>
      </c>
      <c r="K12485" s="24" t="inlineStr">
        <is>
          <t>2026-ESKA-000099-00</t>
        </is>
      </c>
      <c r="L12485" s="24" t="inlineStr">
        <is>
          <t>Adjudicación provisional / definitiva</t>
        </is>
      </c>
      <c r="M12485" s="24" t="inlineStr">
        <is>
          <t>true</t>
        </is>
      </c>
      <c r="N12485" s="24" t="inlineStr">
        <is>
          <t/>
        </is>
      </c>
      <c r="O12485" s="24" t="inlineStr">
        <is>
          <t/>
        </is>
      </c>
      <c r="P12485" s="24" t="inlineStr">
        <is>
          <t/>
        </is>
      </c>
      <c r="Q12485" s="24" t="inlineStr">
        <is>
          <t/>
        </is>
      </c>
      <c r="R12485" s="24" t="inlineStr">
        <is>
          <t/>
        </is>
      </c>
      <c r="S12485" s="24" t="inlineStr">
        <is>
          <t>https://www.contratacion.euskadi.eus/webkpe00-kpeperfi/es/contenidos/anuncio_contratacion/expcm482729/es_doc/images/tolosa_berria.jpg</t>
        </is>
      </c>
      <c r="T12485" s="24" t="inlineStr">
        <is>
          <t>Ayuntamiento de Tolosa</t>
        </is>
      </c>
      <c r="U12485" s="24" t="inlineStr">
        <is>
          <t>P2007600F - Ayuntamiento de Tolosa</t>
        </is>
      </c>
      <c r="V12485" s="24" t="inlineStr">
        <is>
          <t>Alcalde</t>
        </is>
      </c>
      <c r="W12485" s="24" t="inlineStr">
        <is>
          <t/>
        </is>
      </c>
      <c r="X12485" s="24" t="inlineStr">
        <is>
          <t/>
        </is>
      </c>
      <c r="Y12485" s="24" t="inlineStr">
        <is>
          <t/>
        </is>
      </c>
      <c r="Z12485" s="24" t="inlineStr">
        <is>
          <t>https://www.contratacion.euskadi.eus/anuncio_contratacion/marcas-viales-camino-residencial-iurramendi/webkpe00-kpesimpc/es/</t>
        </is>
      </c>
      <c r="AA12485" s="24" t="inlineStr">
        <is>
          <t>https://www.contratacion.euskadi.eus/webkpe00-kpesimpc/es/contenidos/anuncio_contratacion/expcm482729/es_doc/index.html</t>
        </is>
      </c>
      <c r="AB12485" s="24" t="inlineStr">
        <is>
          <t>https://www.contratacion.euskadi.eus/contenidos/anuncio_contratacion/expcm482729/es_doc/data/es_r01dtpd19c23507b292af37f38282ef80cd4c8b218</t>
        </is>
      </c>
      <c r="AC12485" s="24" t="inlineStr">
        <is>
          <t>https://www.contratacion.euskadi.eus/contenidos/anuncio_contratacion/expcm482729/r01Index/expcm482729-idxContent.xml</t>
        </is>
      </c>
      <c r="AD12485" s="24" t="inlineStr">
        <is>
          <t>03/02/2026</t>
        </is>
      </c>
      <c r="AE12485" s="24" t="inlineStr">
        <is>
          <t>r01etpd14c6a8973fa18c94007f93a569d7c4277f6</t>
        </is>
      </c>
      <c r="AF12485" s="24" t="inlineStr">
        <is>
          <t>Ayuntamiento de Tolosa</t>
        </is>
      </c>
      <c r="AG12485" s="24" t="inlineStr">
        <is>
          <t>r01etpd14c6a8b4dd818c94007f3da954400f5c753</t>
        </is>
      </c>
      <c r="AH12485" s="24" t="inlineStr">
        <is>
          <t>Ayuntamiento de Tolosa</t>
        </is>
      </c>
      <c r="AI12485" s="24" t="inlineStr">
        <is>
          <t/>
        </is>
      </c>
      <c r="AJ12485" s="24" t="inlineStr">
        <is>
          <t/>
        </is>
      </c>
    </row>
    <row r="12486" customHeight="true" ht="15.0">
      <c r="A12486" s="24" t="inlineStr">
        <is>
          <t>presupuesto. biblioteca. dinamización del grupo de lectura facil.</t>
        </is>
      </c>
      <c r="B12486" s="24" t="inlineStr">
        <is>
          <t/>
        </is>
      </c>
      <c r="C12486" s="24" t="inlineStr">
        <is>
          <t>Gobierno Vasco</t>
        </is>
      </c>
      <c r="D12486" s="24" t="inlineStr">
        <is>
          <t/>
        </is>
      </c>
      <c r="E12486" s="24" t="inlineStr">
        <is>
          <t/>
        </is>
      </c>
      <c r="F12486" s="24" t="inlineStr">
        <is>
          <t/>
        </is>
      </c>
      <c r="G12486" s="24" t="inlineStr">
        <is>
          <t>presupuesto. biblioteca. dinamización del grupo de lectura facil.</t>
        </is>
      </c>
      <c r="H12486" s="24" t="inlineStr">
        <is>
          <t>presupuesto. biblioteca. dinamización del grupo de lectura facil.</t>
        </is>
      </c>
      <c r="I12486" s="24" t="inlineStr">
        <is>
          <t/>
        </is>
      </c>
      <c r="J12486" s="24" t="inlineStr">
        <is>
          <t>03/02/2026</t>
        </is>
      </c>
      <c r="K12486" s="24" t="inlineStr">
        <is>
          <t>2026-ESKA-000101-00</t>
        </is>
      </c>
      <c r="L12486" s="24" t="inlineStr">
        <is>
          <t>Adjudicación provisional / definitiva</t>
        </is>
      </c>
      <c r="M12486" s="24" t="inlineStr">
        <is>
          <t>true</t>
        </is>
      </c>
      <c r="N12486" s="24" t="inlineStr">
        <is>
          <t/>
        </is>
      </c>
      <c r="O12486" s="24" t="inlineStr">
        <is>
          <t/>
        </is>
      </c>
      <c r="P12486" s="24" t="inlineStr">
        <is>
          <t/>
        </is>
      </c>
      <c r="Q12486" s="24" t="inlineStr">
        <is>
          <t/>
        </is>
      </c>
      <c r="R12486" s="24" t="inlineStr">
        <is>
          <t/>
        </is>
      </c>
      <c r="S12486" s="24" t="inlineStr">
        <is>
          <t>https://www.contratacion.euskadi.eus/webkpe00-kpeperfi/es/contenidos/anuncio_contratacion/expcm482730/es_doc/images/tolosa_berria.jpg</t>
        </is>
      </c>
      <c r="T12486" s="24" t="inlineStr">
        <is>
          <t>Ayuntamiento de Tolosa</t>
        </is>
      </c>
      <c r="U12486" s="24" t="inlineStr">
        <is>
          <t>P2007600F - Ayuntamiento de Tolosa</t>
        </is>
      </c>
      <c r="V12486" s="24" t="inlineStr">
        <is>
          <t>Alcalde</t>
        </is>
      </c>
      <c r="W12486" s="24" t="inlineStr">
        <is>
          <t/>
        </is>
      </c>
      <c r="X12486" s="24" t="inlineStr">
        <is>
          <t/>
        </is>
      </c>
      <c r="Y12486" s="24" t="inlineStr">
        <is>
          <t/>
        </is>
      </c>
      <c r="Z12486" s="24" t="inlineStr">
        <is>
          <t>https://www.contratacion.euskadi.eus/anuncio_contratacion/presupuesto-biblioteca-dinamizacion-del-grupo-lectura-facil/webkpe00-kpesimpc/es/</t>
        </is>
      </c>
      <c r="AA12486" s="24" t="inlineStr">
        <is>
          <t>https://www.contratacion.euskadi.eus/webkpe00-kpesimpc/es/contenidos/anuncio_contratacion/expcm482730/es_doc/index.html</t>
        </is>
      </c>
      <c r="AB12486" s="24" t="inlineStr">
        <is>
          <t>https://www.contratacion.euskadi.eus/contenidos/anuncio_contratacion/expcm482730/es_doc/data/es_r01dtpd19c2350a0f02af37f387bea936c43e0fb0a</t>
        </is>
      </c>
      <c r="AC12486" s="24" t="inlineStr">
        <is>
          <t>https://www.contratacion.euskadi.eus/contenidos/anuncio_contratacion/expcm482730/r01Index/expcm482730-idxContent.xml</t>
        </is>
      </c>
      <c r="AD12486" s="24" t="inlineStr">
        <is>
          <t>03/02/2026</t>
        </is>
      </c>
      <c r="AE12486" s="24" t="inlineStr">
        <is>
          <t>r01etpd14c6a8973fa18c94007f93a569d7c4277f6</t>
        </is>
      </c>
      <c r="AF12486" s="24" t="inlineStr">
        <is>
          <t>Ayuntamiento de Tolosa</t>
        </is>
      </c>
      <c r="AG12486" s="24" t="inlineStr">
        <is>
          <t>r01etpd14c6a8b4dd818c94007f3da954400f5c753</t>
        </is>
      </c>
      <c r="AH12486" s="24" t="inlineStr">
        <is>
          <t>Ayuntamiento de Tolosa</t>
        </is>
      </c>
      <c r="AI12486" s="24" t="inlineStr">
        <is>
          <t/>
        </is>
      </c>
      <c r="AJ12486" s="24" t="inlineStr">
        <is>
          <t/>
        </is>
      </c>
    </row>
    <row r="12487" customHeight="true" ht="15.0">
      <c r="A12487" s="24" t="inlineStr">
        <is>
          <t>actividad leidor. baldorba.lunch.</t>
        </is>
      </c>
      <c r="B12487" s="24" t="inlineStr">
        <is>
          <t/>
        </is>
      </c>
      <c r="C12487" s="24" t="inlineStr">
        <is>
          <t>Gobierno Vasco</t>
        </is>
      </c>
      <c r="D12487" s="24" t="inlineStr">
        <is>
          <t/>
        </is>
      </c>
      <c r="E12487" s="24" t="inlineStr">
        <is>
          <t/>
        </is>
      </c>
      <c r="F12487" s="24" t="inlineStr">
        <is>
          <t/>
        </is>
      </c>
      <c r="G12487" s="24" t="inlineStr">
        <is>
          <t>actividad leidor. baldorba.lunch.</t>
        </is>
      </c>
      <c r="H12487" s="24" t="inlineStr">
        <is>
          <t>actividad leidor. baldorba.lunch.</t>
        </is>
      </c>
      <c r="I12487" s="24" t="inlineStr">
        <is>
          <t/>
        </is>
      </c>
      <c r="J12487" s="24" t="inlineStr">
        <is>
          <t>03/02/2026</t>
        </is>
      </c>
      <c r="K12487" s="24" t="inlineStr">
        <is>
          <t>2026-ESKA-000103-00</t>
        </is>
      </c>
      <c r="L12487" s="24" t="inlineStr">
        <is>
          <t>Adjudicación provisional / definitiva</t>
        </is>
      </c>
      <c r="M12487" s="24" t="inlineStr">
        <is>
          <t>true</t>
        </is>
      </c>
      <c r="N12487" s="24" t="inlineStr">
        <is>
          <t/>
        </is>
      </c>
      <c r="O12487" s="24" t="inlineStr">
        <is>
          <t/>
        </is>
      </c>
      <c r="P12487" s="24" t="inlineStr">
        <is>
          <t/>
        </is>
      </c>
      <c r="Q12487" s="24" t="inlineStr">
        <is>
          <t/>
        </is>
      </c>
      <c r="R12487" s="24" t="inlineStr">
        <is>
          <t/>
        </is>
      </c>
      <c r="S12487" s="24" t="inlineStr">
        <is>
          <t>https://www.contratacion.euskadi.eus/webkpe00-kpeperfi/es/contenidos/anuncio_contratacion/expcm482731/es_doc/images/tolosa_berria.jpg</t>
        </is>
      </c>
      <c r="T12487" s="24" t="inlineStr">
        <is>
          <t>Ayuntamiento de Tolosa</t>
        </is>
      </c>
      <c r="U12487" s="24" t="inlineStr">
        <is>
          <t>P2007600F - Ayuntamiento de Tolosa</t>
        </is>
      </c>
      <c r="V12487" s="24" t="inlineStr">
        <is>
          <t>Alcalde</t>
        </is>
      </c>
      <c r="W12487" s="24" t="inlineStr">
        <is>
          <t/>
        </is>
      </c>
      <c r="X12487" s="24" t="inlineStr">
        <is>
          <t/>
        </is>
      </c>
      <c r="Y12487" s="24" t="inlineStr">
        <is>
          <t/>
        </is>
      </c>
      <c r="Z12487" s="24" t="inlineStr">
        <is>
          <t>https://www.contratacion.euskadi.eus/anuncio_contratacion/actividad-leidor-baldorba-lunch/webkpe00-kpesimpc/es/</t>
        </is>
      </c>
      <c r="AA12487" s="24" t="inlineStr">
        <is>
          <t>https://www.contratacion.euskadi.eus/webkpe00-kpesimpc/es/contenidos/anuncio_contratacion/expcm482731/es_doc/index.html</t>
        </is>
      </c>
      <c r="AB12487" s="24" t="inlineStr">
        <is>
          <t>https://www.contratacion.euskadi.eus/contenidos/anuncio_contratacion/expcm482731/es_doc/data/es_r01dtpd19c2350d0392af37f38372b4b1a7c4d6466</t>
        </is>
      </c>
      <c r="AC12487" s="24" t="inlineStr">
        <is>
          <t>https://www.contratacion.euskadi.eus/contenidos/anuncio_contratacion/expcm482731/r01Index/expcm482731-idxContent.xml</t>
        </is>
      </c>
      <c r="AD12487" s="24" t="inlineStr">
        <is>
          <t>03/02/2026</t>
        </is>
      </c>
      <c r="AE12487" s="24" t="inlineStr">
        <is>
          <t>r01etpd14c6a8973fa18c94007f93a569d7c4277f6</t>
        </is>
      </c>
      <c r="AF12487" s="24" t="inlineStr">
        <is>
          <t>Ayuntamiento de Tolosa</t>
        </is>
      </c>
      <c r="AG12487" s="24" t="inlineStr">
        <is>
          <t>r01etpd14c6a8b4dd818c94007f3da954400f5c753</t>
        </is>
      </c>
      <c r="AH12487" s="24" t="inlineStr">
        <is>
          <t>Ayuntamiento de Tolosa</t>
        </is>
      </c>
      <c r="AI12487" s="24" t="inlineStr">
        <is>
          <t/>
        </is>
      </c>
      <c r="AJ12487" s="24" t="inlineStr">
        <is>
          <t/>
        </is>
      </c>
    </row>
    <row r="12488" customHeight="true" ht="15.0">
      <c r="A12488" s="24" t="inlineStr">
        <is>
          <t>copytec. impresión carton-luma.</t>
        </is>
      </c>
      <c r="B12488" s="24" t="inlineStr">
        <is>
          <t/>
        </is>
      </c>
      <c r="C12488" s="24" t="inlineStr">
        <is>
          <t>Gobierno Vasco</t>
        </is>
      </c>
      <c r="D12488" s="24" t="inlineStr">
        <is>
          <t/>
        </is>
      </c>
      <c r="E12488" s="24" t="inlineStr">
        <is>
          <t/>
        </is>
      </c>
      <c r="F12488" s="24" t="inlineStr">
        <is>
          <t/>
        </is>
      </c>
      <c r="G12488" s="24" t="inlineStr">
        <is>
          <t>copytec. impresión carton-luma.</t>
        </is>
      </c>
      <c r="H12488" s="24" t="inlineStr">
        <is>
          <t>copytec. impresión carton-luma.</t>
        </is>
      </c>
      <c r="I12488" s="24" t="inlineStr">
        <is>
          <t/>
        </is>
      </c>
      <c r="J12488" s="24" t="inlineStr">
        <is>
          <t>03/02/2026</t>
        </is>
      </c>
      <c r="K12488" s="24" t="inlineStr">
        <is>
          <t>2026-ESKA-000104-00</t>
        </is>
      </c>
      <c r="L12488" s="24" t="inlineStr">
        <is>
          <t>Adjudicación provisional / definitiva</t>
        </is>
      </c>
      <c r="M12488" s="24" t="inlineStr">
        <is>
          <t>true</t>
        </is>
      </c>
      <c r="N12488" s="24" t="inlineStr">
        <is>
          <t/>
        </is>
      </c>
      <c r="O12488" s="24" t="inlineStr">
        <is>
          <t/>
        </is>
      </c>
      <c r="P12488" s="24" t="inlineStr">
        <is>
          <t/>
        </is>
      </c>
      <c r="Q12488" s="24" t="inlineStr">
        <is>
          <t/>
        </is>
      </c>
      <c r="R12488" s="24" t="inlineStr">
        <is>
          <t/>
        </is>
      </c>
      <c r="S12488" s="24" t="inlineStr">
        <is>
          <t>https://www.contratacion.euskadi.eus/webkpe00-kpeperfi/es/contenidos/anuncio_contratacion/expcm482732/es_doc/images/tolosa_berria.jpg</t>
        </is>
      </c>
      <c r="T12488" s="24" t="inlineStr">
        <is>
          <t>Ayuntamiento de Tolosa</t>
        </is>
      </c>
      <c r="U12488" s="24" t="inlineStr">
        <is>
          <t>P2007600F - Ayuntamiento de Tolosa</t>
        </is>
      </c>
      <c r="V12488" s="24" t="inlineStr">
        <is>
          <t>Alcalde</t>
        </is>
      </c>
      <c r="W12488" s="24" t="inlineStr">
        <is>
          <t/>
        </is>
      </c>
      <c r="X12488" s="24" t="inlineStr">
        <is>
          <t/>
        </is>
      </c>
      <c r="Y12488" s="24" t="inlineStr">
        <is>
          <t/>
        </is>
      </c>
      <c r="Z12488" s="24" t="inlineStr">
        <is>
          <t>https://www.contratacion.euskadi.eus/anuncio_contratacion/copytec-impresion-carton-luma/webkpe00-kpesimpc/es/</t>
        </is>
      </c>
      <c r="AA12488" s="24" t="inlineStr">
        <is>
          <t>https://www.contratacion.euskadi.eus/webkpe00-kpesimpc/es/contenidos/anuncio_contratacion/expcm482732/es_doc/index.html</t>
        </is>
      </c>
      <c r="AB12488" s="24" t="inlineStr">
        <is>
          <t>https://www.contratacion.euskadi.eus/contenidos/anuncio_contratacion/expcm482732/es_doc/data/es_r01dtpd19c2354bd752af37f381982975633077347</t>
        </is>
      </c>
      <c r="AC12488" s="24" t="inlineStr">
        <is>
          <t>https://www.contratacion.euskadi.eus/contenidos/anuncio_contratacion/expcm482732/r01Index/expcm482732-idxContent.xml</t>
        </is>
      </c>
      <c r="AD12488" s="24" t="inlineStr">
        <is>
          <t>03/02/2026</t>
        </is>
      </c>
      <c r="AE12488" s="24" t="inlineStr">
        <is>
          <t>r01etpd14c6a8973fa18c94007f93a569d7c4277f6</t>
        </is>
      </c>
      <c r="AF12488" s="24" t="inlineStr">
        <is>
          <t>Ayuntamiento de Tolosa</t>
        </is>
      </c>
      <c r="AG12488" s="24" t="inlineStr">
        <is>
          <t>r01etpd14c6a8b4dd818c94007f3da954400f5c753</t>
        </is>
      </c>
      <c r="AH12488" s="24" t="inlineStr">
        <is>
          <t>Ayuntamiento de Tolosa</t>
        </is>
      </c>
      <c r="AI12488" s="24" t="inlineStr">
        <is>
          <t/>
        </is>
      </c>
      <c r="AJ12488" s="24" t="inlineStr">
        <is>
          <t/>
        </is>
      </c>
    </row>
    <row r="12489" customHeight="true" ht="15.0">
      <c r="A12489" s="24" t="inlineStr">
        <is>
          <t>copytec. entradas de las vaquillas.</t>
        </is>
      </c>
      <c r="B12489" s="24" t="inlineStr">
        <is>
          <t/>
        </is>
      </c>
      <c r="C12489" s="24" t="inlineStr">
        <is>
          <t>Gobierno Vasco</t>
        </is>
      </c>
      <c r="D12489" s="24" t="inlineStr">
        <is>
          <t/>
        </is>
      </c>
      <c r="E12489" s="24" t="inlineStr">
        <is>
          <t/>
        </is>
      </c>
      <c r="F12489" s="24" t="inlineStr">
        <is>
          <t/>
        </is>
      </c>
      <c r="G12489" s="24" t="inlineStr">
        <is>
          <t>copytec. entradas de las vaquillas.</t>
        </is>
      </c>
      <c r="H12489" s="24" t="inlineStr">
        <is>
          <t>copytec. entradas de las vaquillas.</t>
        </is>
      </c>
      <c r="I12489" s="24" t="inlineStr">
        <is>
          <t/>
        </is>
      </c>
      <c r="J12489" s="24" t="inlineStr">
        <is>
          <t>03/02/2026</t>
        </is>
      </c>
      <c r="K12489" s="24" t="inlineStr">
        <is>
          <t>2026-ESKA-000105-00</t>
        </is>
      </c>
      <c r="L12489" s="24" t="inlineStr">
        <is>
          <t>Adjudicación provisional / definitiva</t>
        </is>
      </c>
      <c r="M12489" s="24" t="inlineStr">
        <is>
          <t>true</t>
        </is>
      </c>
      <c r="N12489" s="24" t="inlineStr">
        <is>
          <t/>
        </is>
      </c>
      <c r="O12489" s="24" t="inlineStr">
        <is>
          <t/>
        </is>
      </c>
      <c r="P12489" s="24" t="inlineStr">
        <is>
          <t/>
        </is>
      </c>
      <c r="Q12489" s="24" t="inlineStr">
        <is>
          <t/>
        </is>
      </c>
      <c r="R12489" s="24" t="inlineStr">
        <is>
          <t/>
        </is>
      </c>
      <c r="S12489" s="24" t="inlineStr">
        <is>
          <t>https://www.contratacion.euskadi.eus/webkpe00-kpeperfi/es/contenidos/anuncio_contratacion/expcm482733/es_doc/images/tolosa_berria.jpg</t>
        </is>
      </c>
      <c r="T12489" s="24" t="inlineStr">
        <is>
          <t>Ayuntamiento de Tolosa</t>
        </is>
      </c>
      <c r="U12489" s="24" t="inlineStr">
        <is>
          <t>P2007600F - Ayuntamiento de Tolosa</t>
        </is>
      </c>
      <c r="V12489" s="24" t="inlineStr">
        <is>
          <t>Alcalde</t>
        </is>
      </c>
      <c r="W12489" s="24" t="inlineStr">
        <is>
          <t/>
        </is>
      </c>
      <c r="X12489" s="24" t="inlineStr">
        <is>
          <t/>
        </is>
      </c>
      <c r="Y12489" s="24" t="inlineStr">
        <is>
          <t/>
        </is>
      </c>
      <c r="Z12489" s="24" t="inlineStr">
        <is>
          <t>https://www.contratacion.euskadi.eus/anuncio_contratacion/copytec-entradas-vaquillas/webkpe00-kpesimpc/es/</t>
        </is>
      </c>
      <c r="AA12489" s="24" t="inlineStr">
        <is>
          <t>https://www.contratacion.euskadi.eus/webkpe00-kpesimpc/es/contenidos/anuncio_contratacion/expcm482733/es_doc/index.html</t>
        </is>
      </c>
      <c r="AB12489" s="24" t="inlineStr">
        <is>
          <t>https://www.contratacion.euskadi.eus/contenidos/anuncio_contratacion/expcm482733/es_doc/data/es_r01dtpd19c2354e65d2af37f38f6dd21f1943e9771</t>
        </is>
      </c>
      <c r="AC12489" s="24" t="inlineStr">
        <is>
          <t>https://www.contratacion.euskadi.eus/contenidos/anuncio_contratacion/expcm482733/r01Index/expcm482733-idxContent.xml</t>
        </is>
      </c>
      <c r="AD12489" s="24" t="inlineStr">
        <is>
          <t>03/02/2026</t>
        </is>
      </c>
      <c r="AE12489" s="24" t="inlineStr">
        <is>
          <t>r01etpd14c6a8973fa18c94007f93a569d7c4277f6</t>
        </is>
      </c>
      <c r="AF12489" s="24" t="inlineStr">
        <is>
          <t>Ayuntamiento de Tolosa</t>
        </is>
      </c>
      <c r="AG12489" s="24" t="inlineStr">
        <is>
          <t>r01etpd14c6a8b4dd818c94007f3da954400f5c753</t>
        </is>
      </c>
      <c r="AH12489" s="24" t="inlineStr">
        <is>
          <t>Ayuntamiento de Tolosa</t>
        </is>
      </c>
      <c r="AI12489" s="24" t="inlineStr">
        <is>
          <t/>
        </is>
      </c>
      <c r="AJ12489" s="24" t="inlineStr">
        <is>
          <t/>
        </is>
      </c>
    </row>
    <row r="12490" customHeight="true" ht="15.0">
      <c r="A12490" s="24" t="inlineStr">
        <is>
          <t>copytec.cartón-luma.</t>
        </is>
      </c>
      <c r="B12490" s="24" t="inlineStr">
        <is>
          <t/>
        </is>
      </c>
      <c r="C12490" s="24" t="inlineStr">
        <is>
          <t>Gobierno Vasco</t>
        </is>
      </c>
      <c r="D12490" s="24" t="inlineStr">
        <is>
          <t/>
        </is>
      </c>
      <c r="E12490" s="24" t="inlineStr">
        <is>
          <t/>
        </is>
      </c>
      <c r="F12490" s="24" t="inlineStr">
        <is>
          <t/>
        </is>
      </c>
      <c r="G12490" s="24" t="inlineStr">
        <is>
          <t>copytec.cartón-luma.</t>
        </is>
      </c>
      <c r="H12490" s="24" t="inlineStr">
        <is>
          <t>copytec.cartón-luma.</t>
        </is>
      </c>
      <c r="I12490" s="24" t="inlineStr">
        <is>
          <t/>
        </is>
      </c>
      <c r="J12490" s="24" t="inlineStr">
        <is>
          <t>03/02/2026</t>
        </is>
      </c>
      <c r="K12490" s="24" t="inlineStr">
        <is>
          <t>2026-ESKA-000106-00</t>
        </is>
      </c>
      <c r="L12490" s="24" t="inlineStr">
        <is>
          <t>Adjudicación provisional / definitiva</t>
        </is>
      </c>
      <c r="M12490" s="24" t="inlineStr">
        <is>
          <t>true</t>
        </is>
      </c>
      <c r="N12490" s="24" t="inlineStr">
        <is>
          <t/>
        </is>
      </c>
      <c r="O12490" s="24" t="inlineStr">
        <is>
          <t/>
        </is>
      </c>
      <c r="P12490" s="24" t="inlineStr">
        <is>
          <t/>
        </is>
      </c>
      <c r="Q12490" s="24" t="inlineStr">
        <is>
          <t/>
        </is>
      </c>
      <c r="R12490" s="24" t="inlineStr">
        <is>
          <t/>
        </is>
      </c>
      <c r="S12490" s="24" t="inlineStr">
        <is>
          <t>https://www.contratacion.euskadi.eus/webkpe00-kpeperfi/es/contenidos/anuncio_contratacion/expcm482734/es_doc/images/tolosa_berria.jpg</t>
        </is>
      </c>
      <c r="T12490" s="24" t="inlineStr">
        <is>
          <t>Ayuntamiento de Tolosa</t>
        </is>
      </c>
      <c r="U12490" s="24" t="inlineStr">
        <is>
          <t>P2007600F - Ayuntamiento de Tolosa</t>
        </is>
      </c>
      <c r="V12490" s="24" t="inlineStr">
        <is>
          <t>Alcalde</t>
        </is>
      </c>
      <c r="W12490" s="24" t="inlineStr">
        <is>
          <t/>
        </is>
      </c>
      <c r="X12490" s="24" t="inlineStr">
        <is>
          <t/>
        </is>
      </c>
      <c r="Y12490" s="24" t="inlineStr">
        <is>
          <t/>
        </is>
      </c>
      <c r="Z12490" s="24" t="inlineStr">
        <is>
          <t>https://www.contratacion.euskadi.eus/anuncio_contratacion/copytec-carton-luma/webkpe00-kpesimpc/es/</t>
        </is>
      </c>
      <c r="AA12490" s="24" t="inlineStr">
        <is>
          <t>https://www.contratacion.euskadi.eus/webkpe00-kpesimpc/es/contenidos/anuncio_contratacion/expcm482734/es_doc/index.html</t>
        </is>
      </c>
      <c r="AB12490" s="24" t="inlineStr">
        <is>
          <t>https://www.contratacion.euskadi.eus/contenidos/anuncio_contratacion/expcm482734/es_doc/data/es_r01dtpd19c235517cc2af37f3829e5341192576b3e</t>
        </is>
      </c>
      <c r="AC12490" s="24" t="inlineStr">
        <is>
          <t>https://www.contratacion.euskadi.eus/contenidos/anuncio_contratacion/expcm482734/r01Index/expcm482734-idxContent.xml</t>
        </is>
      </c>
      <c r="AD12490" s="24" t="inlineStr">
        <is>
          <t>03/02/2026</t>
        </is>
      </c>
      <c r="AE12490" s="24" t="inlineStr">
        <is>
          <t>r01etpd14c6a8973fa18c94007f93a569d7c4277f6</t>
        </is>
      </c>
      <c r="AF12490" s="24" t="inlineStr">
        <is>
          <t>Ayuntamiento de Tolosa</t>
        </is>
      </c>
      <c r="AG12490" s="24" t="inlineStr">
        <is>
          <t>r01etpd14c6a8b4dd818c94007f3da954400f5c753</t>
        </is>
      </c>
      <c r="AH12490" s="24" t="inlineStr">
        <is>
          <t>Ayuntamiento de Tolosa</t>
        </is>
      </c>
      <c r="AI12490" s="24" t="inlineStr">
        <is>
          <t/>
        </is>
      </c>
      <c r="AJ12490" s="24" t="inlineStr">
        <is>
          <t/>
        </is>
      </c>
    </row>
    <row r="12491" customHeight="true" ht="15.0">
      <c r="A12491" s="24" t="inlineStr">
        <is>
          <t>Software Ukanauto</t>
        </is>
      </c>
      <c r="B12491" s="24" t="inlineStr">
        <is>
          <t/>
        </is>
      </c>
      <c r="C12491" s="24" t="inlineStr">
        <is>
          <t>Gobierno Vasco</t>
        </is>
      </c>
      <c r="D12491" s="24" t="inlineStr">
        <is>
          <t/>
        </is>
      </c>
      <c r="E12491" s="24" t="inlineStr">
        <is>
          <t/>
        </is>
      </c>
      <c r="F12491" s="24" t="inlineStr">
        <is>
          <t/>
        </is>
      </c>
      <c r="G12491" s="24" t="inlineStr">
        <is>
          <t>Software Ukanauto</t>
        </is>
      </c>
      <c r="H12491" s="24" t="inlineStr">
        <is>
          <t>Software Ukanauto</t>
        </is>
      </c>
      <c r="I12491" s="24" t="inlineStr">
        <is>
          <t/>
        </is>
      </c>
      <c r="J12491" s="24" t="inlineStr">
        <is>
          <t>03/02/2026</t>
        </is>
      </c>
      <c r="K12491" s="24" t="inlineStr">
        <is>
          <t>2025-01915</t>
        </is>
      </c>
      <c r="L12491" s="24" t="inlineStr">
        <is>
          <t>Adjudicación provisional / definitiva</t>
        </is>
      </c>
      <c r="M12491" s="24" t="inlineStr">
        <is>
          <t>true</t>
        </is>
      </c>
      <c r="N12491" s="24" t="inlineStr">
        <is>
          <t/>
        </is>
      </c>
      <c r="O12491" s="24" t="inlineStr">
        <is>
          <t/>
        </is>
      </c>
      <c r="P12491" s="24" t="inlineStr">
        <is>
          <t/>
        </is>
      </c>
      <c r="Q12491" s="24" t="inlineStr">
        <is>
          <t/>
        </is>
      </c>
      <c r="R12491" s="24" t="inlineStr">
        <is>
          <t/>
        </is>
      </c>
      <c r="S12491" s="24" t="inlineStr">
        <is>
          <t>https://www.contratacion.euskadi.eus/webkpe00-kpeperfi/es/contenidos/anuncio_contratacion/expcm482735/es_doc/images/logo_uribe_kosta.jpg</t>
        </is>
      </c>
      <c r="T12491" s="24" t="inlineStr">
        <is>
          <t>Mancomunidad de Servicios de Uribe Kosta</t>
        </is>
      </c>
      <c r="U12491" s="24" t="inlineStr">
        <is>
          <t>P4800019D - Mancomunidad de Servicios de Uribe Kosta</t>
        </is>
      </c>
      <c r="V12491" s="24" t="inlineStr">
        <is>
          <t>Presidenta</t>
        </is>
      </c>
      <c r="W12491" s="24" t="inlineStr">
        <is>
          <t/>
        </is>
      </c>
      <c r="X12491" s="24" t="inlineStr">
        <is>
          <t/>
        </is>
      </c>
      <c r="Y12491" s="24" t="inlineStr">
        <is>
          <t/>
        </is>
      </c>
      <c r="Z12491" s="24" t="inlineStr">
        <is>
          <t>https://www.contratacion.euskadi.eus/anuncio_contratacion/software-ukanauto/webkpe00-kpesimpc/es/</t>
        </is>
      </c>
      <c r="AA12491" s="24" t="inlineStr">
        <is>
          <t>https://www.contratacion.euskadi.eus/webkpe00-kpesimpc/es/contenidos/anuncio_contratacion/expcm482735/es_doc/index.html</t>
        </is>
      </c>
      <c r="AB12491" s="24" t="inlineStr">
        <is>
          <t>https://www.contratacion.euskadi.eus/contenidos/anuncio_contratacion/expcm482735/es_doc/data/es_r01dtpd19c23553a942af37f38f4c12b2f3069372f</t>
        </is>
      </c>
      <c r="AC12491" s="24" t="inlineStr">
        <is>
          <t>https://www.contratacion.euskadi.eus/contenidos/anuncio_contratacion/expcm482735/r01Index/expcm482735-idxContent.xml</t>
        </is>
      </c>
      <c r="AD12491" s="24" t="inlineStr">
        <is>
          <t>04/02/2026</t>
        </is>
      </c>
      <c r="AE12491" s="24" t="inlineStr">
        <is>
          <t>r01etpd1621aa91c3515bae6e7c7511be8100a85fd</t>
        </is>
      </c>
      <c r="AF12491" s="24" t="inlineStr">
        <is>
          <t>Mancomunidad de Uribe Kosta</t>
        </is>
      </c>
      <c r="AG12491" s="24" t="inlineStr">
        <is>
          <t>r01etpd1621aaabca515bae6e72c9dc5c94f0219f0</t>
        </is>
      </c>
      <c r="AH12491" s="24" t="inlineStr">
        <is>
          <t>Mancomunidad de Uribe Kosta</t>
        </is>
      </c>
      <c r="AI12491" s="24" t="inlineStr">
        <is>
          <t/>
        </is>
      </c>
      <c r="AJ12491" s="24" t="inlineStr">
        <is>
          <t/>
        </is>
      </c>
    </row>
    <row r="12492" customHeight="true" ht="15.0">
      <c r="A12492" s="24" t="inlineStr">
        <is>
          <t>Adquisición de diverso material de oficina</t>
        </is>
      </c>
      <c r="B12492" s="24" t="inlineStr">
        <is>
          <t/>
        </is>
      </c>
      <c r="C12492" s="24" t="inlineStr">
        <is>
          <t>Gobierno Vasco</t>
        </is>
      </c>
      <c r="D12492" s="24" t="inlineStr">
        <is>
          <t/>
        </is>
      </c>
      <c r="E12492" s="24" t="inlineStr">
        <is>
          <t/>
        </is>
      </c>
      <c r="F12492" s="24" t="inlineStr">
        <is>
          <t/>
        </is>
      </c>
      <c r="G12492" s="24" t="inlineStr">
        <is>
          <t>Adquisición de diverso material de oficina</t>
        </is>
      </c>
      <c r="H12492" s="24" t="inlineStr">
        <is>
          <t>Adquisición de diverso material de oficina</t>
        </is>
      </c>
      <c r="I12492" s="24" t="inlineStr">
        <is>
          <t/>
        </is>
      </c>
      <c r="J12492" s="24" t="inlineStr">
        <is>
          <t>03/02/2026</t>
        </is>
      </c>
      <c r="K12492" s="24" t="inlineStr">
        <is>
          <t>2025-01925</t>
        </is>
      </c>
      <c r="L12492" s="24" t="inlineStr">
        <is>
          <t>Adjudicación provisional / definitiva</t>
        </is>
      </c>
      <c r="M12492" s="24" t="inlineStr">
        <is>
          <t>true</t>
        </is>
      </c>
      <c r="N12492" s="24" t="inlineStr">
        <is>
          <t/>
        </is>
      </c>
      <c r="O12492" s="24" t="inlineStr">
        <is>
          <t/>
        </is>
      </c>
      <c r="P12492" s="24" t="inlineStr">
        <is>
          <t/>
        </is>
      </c>
      <c r="Q12492" s="24" t="inlineStr">
        <is>
          <t/>
        </is>
      </c>
      <c r="R12492" s="24" t="inlineStr">
        <is>
          <t/>
        </is>
      </c>
      <c r="S12492" s="24" t="inlineStr">
        <is>
          <t>https://www.contratacion.euskadi.eus/webkpe00-kpeperfi/es/contenidos/anuncio_contratacion/expcm482736/es_doc/images/logo_uribe_kosta.jpg</t>
        </is>
      </c>
      <c r="T12492" s="24" t="inlineStr">
        <is>
          <t>Mancomunidad de Servicios de Uribe Kosta</t>
        </is>
      </c>
      <c r="U12492" s="24" t="inlineStr">
        <is>
          <t>P4800019D - Mancomunidad de Servicios de Uribe Kosta</t>
        </is>
      </c>
      <c r="V12492" s="24" t="inlineStr">
        <is>
          <t>Presidenta</t>
        </is>
      </c>
      <c r="W12492" s="24" t="inlineStr">
        <is>
          <t/>
        </is>
      </c>
      <c r="X12492" s="24" t="inlineStr">
        <is>
          <t/>
        </is>
      </c>
      <c r="Y12492" s="24" t="inlineStr">
        <is>
          <t/>
        </is>
      </c>
      <c r="Z12492" s="24" t="inlineStr">
        <is>
          <t>https://www.contratacion.euskadi.eus/anuncio_contratacion/adquisicion-diverso-material-oficina/expcm482736/webkpe00-kpesimpc/es/</t>
        </is>
      </c>
      <c r="AA12492" s="24" t="inlineStr">
        <is>
          <t>https://www.contratacion.euskadi.eus/webkpe00-kpesimpc/es/contenidos/anuncio_contratacion/expcm482736/es_doc/index.html</t>
        </is>
      </c>
      <c r="AB12492" s="24" t="inlineStr">
        <is>
          <t>https://www.contratacion.euskadi.eus/contenidos/anuncio_contratacion/expcm482736/es_doc/data/es_r01dtpd19c23555d962af37f38514d662512a93b25</t>
        </is>
      </c>
      <c r="AC12492" s="24" t="inlineStr">
        <is>
          <t>https://www.contratacion.euskadi.eus/contenidos/anuncio_contratacion/expcm482736/r01Index/expcm482736-idxContent.xml</t>
        </is>
      </c>
      <c r="AD12492" s="24" t="inlineStr">
        <is>
          <t>04/02/2026</t>
        </is>
      </c>
      <c r="AE12492" s="24" t="inlineStr">
        <is>
          <t>r01etpd1621aa91c3515bae6e7c7511be8100a85fd</t>
        </is>
      </c>
      <c r="AF12492" s="24" t="inlineStr">
        <is>
          <t>Mancomunidad de Uribe Kosta</t>
        </is>
      </c>
      <c r="AG12492" s="24" t="inlineStr">
        <is>
          <t>r01etpd1621aaabca515bae6e72c9dc5c94f0219f0</t>
        </is>
      </c>
      <c r="AH12492" s="24" t="inlineStr">
        <is>
          <t>Mancomunidad de Uribe Kosta</t>
        </is>
      </c>
      <c r="AI12492" s="24" t="inlineStr">
        <is>
          <t/>
        </is>
      </c>
      <c r="AJ12492" s="24" t="inlineStr">
        <is>
          <t/>
        </is>
      </c>
    </row>
    <row r="12493" customHeight="true" ht="15.0">
      <c r="A12493" s="24" t="inlineStr">
        <is>
          <t>Fotocopiadora administracion</t>
        </is>
      </c>
      <c r="B12493" s="24" t="inlineStr">
        <is>
          <t/>
        </is>
      </c>
      <c r="C12493" s="24" t="inlineStr">
        <is>
          <t>Gobierno Vasco</t>
        </is>
      </c>
      <c r="D12493" s="24" t="inlineStr">
        <is>
          <t/>
        </is>
      </c>
      <c r="E12493" s="24" t="inlineStr">
        <is>
          <t/>
        </is>
      </c>
      <c r="F12493" s="24" t="inlineStr">
        <is>
          <t/>
        </is>
      </c>
      <c r="G12493" s="24" t="inlineStr">
        <is>
          <t>Fotocopiadora administracion</t>
        </is>
      </c>
      <c r="H12493" s="24" t="inlineStr">
        <is>
          <t>Fotocopiadora administracion</t>
        </is>
      </c>
      <c r="I12493" s="24" t="inlineStr">
        <is>
          <t/>
        </is>
      </c>
      <c r="J12493" s="24" t="inlineStr">
        <is>
          <t>03/02/2026</t>
        </is>
      </c>
      <c r="K12493" s="24" t="inlineStr">
        <is>
          <t>2025-01935</t>
        </is>
      </c>
      <c r="L12493" s="24" t="inlineStr">
        <is>
          <t>Adjudicación provisional / definitiva</t>
        </is>
      </c>
      <c r="M12493" s="24" t="inlineStr">
        <is>
          <t>true</t>
        </is>
      </c>
      <c r="N12493" s="24" t="inlineStr">
        <is>
          <t/>
        </is>
      </c>
      <c r="O12493" s="24" t="inlineStr">
        <is>
          <t/>
        </is>
      </c>
      <c r="P12493" s="24" t="inlineStr">
        <is>
          <t/>
        </is>
      </c>
      <c r="Q12493" s="24" t="inlineStr">
        <is>
          <t/>
        </is>
      </c>
      <c r="R12493" s="24" t="inlineStr">
        <is>
          <t/>
        </is>
      </c>
      <c r="S12493" s="24" t="inlineStr">
        <is>
          <t>https://www.contratacion.euskadi.eus/webkpe00-kpeperfi/es/contenidos/anuncio_contratacion/expcm482737/es_doc/images/logo_uribe_kosta.jpg</t>
        </is>
      </c>
      <c r="T12493" s="24" t="inlineStr">
        <is>
          <t>Mancomunidad de Servicios de Uribe Kosta</t>
        </is>
      </c>
      <c r="U12493" s="24" t="inlineStr">
        <is>
          <t>P4800019D - Mancomunidad de Servicios de Uribe Kosta</t>
        </is>
      </c>
      <c r="V12493" s="24" t="inlineStr">
        <is>
          <t>Presidenta</t>
        </is>
      </c>
      <c r="W12493" s="24" t="inlineStr">
        <is>
          <t/>
        </is>
      </c>
      <c r="X12493" s="24" t="inlineStr">
        <is>
          <t/>
        </is>
      </c>
      <c r="Y12493" s="24" t="inlineStr">
        <is>
          <t/>
        </is>
      </c>
      <c r="Z12493" s="24" t="inlineStr">
        <is>
          <t>https://www.contratacion.euskadi.eus/anuncio_contratacion/fotocopiadora-administracion/webkpe00-kpesimpc/es/</t>
        </is>
      </c>
      <c r="AA12493" s="24" t="inlineStr">
        <is>
          <t>https://www.contratacion.euskadi.eus/webkpe00-kpesimpc/es/contenidos/anuncio_contratacion/expcm482737/es_doc/index.html</t>
        </is>
      </c>
      <c r="AB12493" s="24" t="inlineStr">
        <is>
          <t>https://www.contratacion.euskadi.eus/contenidos/anuncio_contratacion/expcm482737/es_doc/data/es_r01dtpd19c235955472af37f3881200f02abbcbac7</t>
        </is>
      </c>
      <c r="AC12493" s="24" t="inlineStr">
        <is>
          <t>https://www.contratacion.euskadi.eus/contenidos/anuncio_contratacion/expcm482737/r01Index/expcm482737-idxContent.xml</t>
        </is>
      </c>
      <c r="AD12493" s="24" t="inlineStr">
        <is>
          <t>04/02/2026</t>
        </is>
      </c>
      <c r="AE12493" s="24" t="inlineStr">
        <is>
          <t>r01etpd1621aa91c3515bae6e7c7511be8100a85fd</t>
        </is>
      </c>
      <c r="AF12493" s="24" t="inlineStr">
        <is>
          <t>Mancomunidad de Uribe Kosta</t>
        </is>
      </c>
      <c r="AG12493" s="24" t="inlineStr">
        <is>
          <t>r01etpd1621aaabca515bae6e72c9dc5c94f0219f0</t>
        </is>
      </c>
      <c r="AH12493" s="24" t="inlineStr">
        <is>
          <t>Mancomunidad de Uribe Kosta</t>
        </is>
      </c>
      <c r="AI12493" s="24" t="inlineStr">
        <is>
          <t/>
        </is>
      </c>
      <c r="AJ12493" s="24" t="inlineStr">
        <is>
          <t/>
        </is>
      </c>
    </row>
    <row r="12494" customHeight="true" ht="15.0">
      <c r="A12494" s="24" t="inlineStr">
        <is>
          <t>Valoracion puestos de trabajo</t>
        </is>
      </c>
      <c r="B12494" s="24" t="inlineStr">
        <is>
          <t/>
        </is>
      </c>
      <c r="C12494" s="24" t="inlineStr">
        <is>
          <t>Gobierno Vasco</t>
        </is>
      </c>
      <c r="D12494" s="24" t="inlineStr">
        <is>
          <t/>
        </is>
      </c>
      <c r="E12494" s="24" t="inlineStr">
        <is>
          <t/>
        </is>
      </c>
      <c r="F12494" s="24" t="inlineStr">
        <is>
          <t/>
        </is>
      </c>
      <c r="G12494" s="24" t="inlineStr">
        <is>
          <t>Valoracion puestos de trabajo</t>
        </is>
      </c>
      <c r="H12494" s="24" t="inlineStr">
        <is>
          <t>Valoracion puestos de trabajo</t>
        </is>
      </c>
      <c r="I12494" s="24" t="inlineStr">
        <is>
          <t/>
        </is>
      </c>
      <c r="J12494" s="24" t="inlineStr">
        <is>
          <t>03/02/2026</t>
        </is>
      </c>
      <c r="K12494" s="24" t="inlineStr">
        <is>
          <t>2025-02004</t>
        </is>
      </c>
      <c r="L12494" s="24" t="inlineStr">
        <is>
          <t>Adjudicación provisional / definitiva</t>
        </is>
      </c>
      <c r="M12494" s="24" t="inlineStr">
        <is>
          <t>true</t>
        </is>
      </c>
      <c r="N12494" s="24" t="inlineStr">
        <is>
          <t/>
        </is>
      </c>
      <c r="O12494" s="24" t="inlineStr">
        <is>
          <t/>
        </is>
      </c>
      <c r="P12494" s="24" t="inlineStr">
        <is>
          <t/>
        </is>
      </c>
      <c r="Q12494" s="24" t="inlineStr">
        <is>
          <t/>
        </is>
      </c>
      <c r="R12494" s="24" t="inlineStr">
        <is>
          <t/>
        </is>
      </c>
      <c r="S12494" s="24" t="inlineStr">
        <is>
          <t>https://www.contratacion.euskadi.eus/webkpe00-kpeperfi/es/contenidos/anuncio_contratacion/expcm482738/es_doc/images/logo_uribe_kosta.jpg</t>
        </is>
      </c>
      <c r="T12494" s="24" t="inlineStr">
        <is>
          <t>Mancomunidad de Servicios de Uribe Kosta</t>
        </is>
      </c>
      <c r="U12494" s="24" t="inlineStr">
        <is>
          <t>P4800019D - Mancomunidad de Servicios de Uribe Kosta</t>
        </is>
      </c>
      <c r="V12494" s="24" t="inlineStr">
        <is>
          <t>Presidenta</t>
        </is>
      </c>
      <c r="W12494" s="24" t="inlineStr">
        <is>
          <t/>
        </is>
      </c>
      <c r="X12494" s="24" t="inlineStr">
        <is>
          <t/>
        </is>
      </c>
      <c r="Y12494" s="24" t="inlineStr">
        <is>
          <t/>
        </is>
      </c>
      <c r="Z12494" s="24" t="inlineStr">
        <is>
          <t>https://www.contratacion.euskadi.eus/anuncio_contratacion/valoracion-puestos-trabajo/expcm482738/webkpe00-kpesimpc/es/</t>
        </is>
      </c>
      <c r="AA12494" s="24" t="inlineStr">
        <is>
          <t>https://www.contratacion.euskadi.eus/webkpe00-kpesimpc/es/contenidos/anuncio_contratacion/expcm482738/es_doc/index.html</t>
        </is>
      </c>
      <c r="AB12494" s="24" t="inlineStr">
        <is>
          <t>https://www.contratacion.euskadi.eus/contenidos/anuncio_contratacion/expcm482738/es_doc/data/es_r01dtpd19c23597cb02af37f3872a2e7d9937cd5fa</t>
        </is>
      </c>
      <c r="AC12494" s="24" t="inlineStr">
        <is>
          <t>https://www.contratacion.euskadi.eus/contenidos/anuncio_contratacion/expcm482738/r01Index/expcm482738-idxContent.xml</t>
        </is>
      </c>
      <c r="AD12494" s="24" t="inlineStr">
        <is>
          <t>04/02/2026</t>
        </is>
      </c>
      <c r="AE12494" s="24" t="inlineStr">
        <is>
          <t>r01etpd1621aa91c3515bae6e7c7511be8100a85fd</t>
        </is>
      </c>
      <c r="AF12494" s="24" t="inlineStr">
        <is>
          <t>Mancomunidad de Uribe Kosta</t>
        </is>
      </c>
      <c r="AG12494" s="24" t="inlineStr">
        <is>
          <t>r01etpd1621aaabca515bae6e72c9dc5c94f0219f0</t>
        </is>
      </c>
      <c r="AH12494" s="24" t="inlineStr">
        <is>
          <t>Mancomunidad de Uribe Kosta</t>
        </is>
      </c>
      <c r="AI12494" s="24" t="inlineStr">
        <is>
          <t/>
        </is>
      </c>
      <c r="AJ12494" s="24" t="inlineStr">
        <is>
          <t/>
        </is>
      </c>
    </row>
    <row r="12495" customHeight="true" ht="15.0">
      <c r="A12495" s="24" t="inlineStr">
        <is>
          <t>Bertso topaketa</t>
        </is>
      </c>
      <c r="B12495" s="24" t="inlineStr">
        <is>
          <t/>
        </is>
      </c>
      <c r="C12495" s="24" t="inlineStr">
        <is>
          <t>Gobierno Vasco</t>
        </is>
      </c>
      <c r="D12495" s="24" t="inlineStr">
        <is>
          <t/>
        </is>
      </c>
      <c r="E12495" s="24" t="inlineStr">
        <is>
          <t/>
        </is>
      </c>
      <c r="F12495" s="24" t="inlineStr">
        <is>
          <t/>
        </is>
      </c>
      <c r="G12495" s="24" t="inlineStr">
        <is>
          <t>Bertso topaketa</t>
        </is>
      </c>
      <c r="H12495" s="24" t="inlineStr">
        <is>
          <t>Bertso topaketa</t>
        </is>
      </c>
      <c r="I12495" s="24" t="inlineStr">
        <is>
          <t/>
        </is>
      </c>
      <c r="J12495" s="24" t="inlineStr">
        <is>
          <t>03/02/2026</t>
        </is>
      </c>
      <c r="K12495" s="24" t="inlineStr">
        <is>
          <t>2025-01997</t>
        </is>
      </c>
      <c r="L12495" s="24" t="inlineStr">
        <is>
          <t>Adjudicación provisional / definitiva</t>
        </is>
      </c>
      <c r="M12495" s="24" t="inlineStr">
        <is>
          <t>true</t>
        </is>
      </c>
      <c r="N12495" s="24" t="inlineStr">
        <is>
          <t/>
        </is>
      </c>
      <c r="O12495" s="24" t="inlineStr">
        <is>
          <t/>
        </is>
      </c>
      <c r="P12495" s="24" t="inlineStr">
        <is>
          <t/>
        </is>
      </c>
      <c r="Q12495" s="24" t="inlineStr">
        <is>
          <t/>
        </is>
      </c>
      <c r="R12495" s="24" t="inlineStr">
        <is>
          <t/>
        </is>
      </c>
      <c r="S12495" s="24" t="inlineStr">
        <is>
          <t>https://www.contratacion.euskadi.eus/webkpe00-kpeperfi/es/contenidos/anuncio_contratacion/expcm482739/es_doc/images/logo_uribe_kosta.jpg</t>
        </is>
      </c>
      <c r="T12495" s="24" t="inlineStr">
        <is>
          <t>Mancomunidad de Servicios de Uribe Kosta</t>
        </is>
      </c>
      <c r="U12495" s="24" t="inlineStr">
        <is>
          <t>P4800019D - Mancomunidad de Servicios de Uribe Kosta</t>
        </is>
      </c>
      <c r="V12495" s="24" t="inlineStr">
        <is>
          <t>Presidenta</t>
        </is>
      </c>
      <c r="W12495" s="24" t="inlineStr">
        <is>
          <t/>
        </is>
      </c>
      <c r="X12495" s="24" t="inlineStr">
        <is>
          <t/>
        </is>
      </c>
      <c r="Y12495" s="24" t="inlineStr">
        <is>
          <t/>
        </is>
      </c>
      <c r="Z12495" s="24" t="inlineStr">
        <is>
          <t>https://www.contratacion.euskadi.eus/anuncio_contratacion/bertso-topaketa/webkpe00-kpesimpc/es/</t>
        </is>
      </c>
      <c r="AA12495" s="24" t="inlineStr">
        <is>
          <t>https://www.contratacion.euskadi.eus/webkpe00-kpesimpc/es/contenidos/anuncio_contratacion/expcm482739/es_doc/index.html</t>
        </is>
      </c>
      <c r="AB12495" s="24" t="inlineStr">
        <is>
          <t>https://www.contratacion.euskadi.eus/contenidos/anuncio_contratacion/expcm482739/es_doc/data/es_r01dtpd19c2359a0f52af37f382ea072f334068220</t>
        </is>
      </c>
      <c r="AC12495" s="24" t="inlineStr">
        <is>
          <t>https://www.contratacion.euskadi.eus/contenidos/anuncio_contratacion/expcm482739/r01Index/expcm482739-idxContent.xml</t>
        </is>
      </c>
      <c r="AD12495" s="24" t="inlineStr">
        <is>
          <t>04/02/2026</t>
        </is>
      </c>
      <c r="AE12495" s="24" t="inlineStr">
        <is>
          <t>r01etpd1621aa91c3515bae6e7c7511be8100a85fd</t>
        </is>
      </c>
      <c r="AF12495" s="24" t="inlineStr">
        <is>
          <t>Mancomunidad de Uribe Kosta</t>
        </is>
      </c>
      <c r="AG12495" s="24" t="inlineStr">
        <is>
          <t>r01etpd1621aaabca515bae6e72c9dc5c94f0219f0</t>
        </is>
      </c>
      <c r="AH12495" s="24" t="inlineStr">
        <is>
          <t>Mancomunidad de Uribe Kosta</t>
        </is>
      </c>
      <c r="AI12495" s="24" t="inlineStr">
        <is>
          <t/>
        </is>
      </c>
      <c r="AJ12495" s="24" t="inlineStr">
        <is>
          <t/>
        </is>
      </c>
    </row>
    <row r="12496" customHeight="true" ht="15.0">
      <c r="A12496" s="24" t="inlineStr">
        <is>
          <t>Reparación de rueda en vehículo Ukanauto</t>
        </is>
      </c>
      <c r="B12496" s="24" t="inlineStr">
        <is>
          <t/>
        </is>
      </c>
      <c r="C12496" s="24" t="inlineStr">
        <is>
          <t>Gobierno Vasco</t>
        </is>
      </c>
      <c r="D12496" s="24" t="inlineStr">
        <is>
          <t/>
        </is>
      </c>
      <c r="E12496" s="24" t="inlineStr">
        <is>
          <t/>
        </is>
      </c>
      <c r="F12496" s="24" t="inlineStr">
        <is>
          <t/>
        </is>
      </c>
      <c r="G12496" s="24" t="inlineStr">
        <is>
          <t>Reparación de rueda en vehículo Ukanauto</t>
        </is>
      </c>
      <c r="H12496" s="24" t="inlineStr">
        <is>
          <t>Reparación de rueda en vehículo Ukanauto</t>
        </is>
      </c>
      <c r="I12496" s="24" t="inlineStr">
        <is>
          <t/>
        </is>
      </c>
      <c r="J12496" s="24" t="inlineStr">
        <is>
          <t>03/02/2026</t>
        </is>
      </c>
      <c r="K12496" s="24" t="inlineStr">
        <is>
          <t>2025-02110</t>
        </is>
      </c>
      <c r="L12496" s="24" t="inlineStr">
        <is>
          <t>Adjudicación provisional / definitiva</t>
        </is>
      </c>
      <c r="M12496" s="24" t="inlineStr">
        <is>
          <t>true</t>
        </is>
      </c>
      <c r="N12496" s="24" t="inlineStr">
        <is>
          <t/>
        </is>
      </c>
      <c r="O12496" s="24" t="inlineStr">
        <is>
          <t/>
        </is>
      </c>
      <c r="P12496" s="24" t="inlineStr">
        <is>
          <t/>
        </is>
      </c>
      <c r="Q12496" s="24" t="inlineStr">
        <is>
          <t/>
        </is>
      </c>
      <c r="R12496" s="24" t="inlineStr">
        <is>
          <t/>
        </is>
      </c>
      <c r="S12496" s="24" t="inlineStr">
        <is>
          <t>https://www.contratacion.euskadi.eus/webkpe00-kpeperfi/es/contenidos/anuncio_contratacion/expcm482740/es_doc/images/logo_uribe_kosta.jpg</t>
        </is>
      </c>
      <c r="T12496" s="24" t="inlineStr">
        <is>
          <t>Mancomunidad de Servicios de Uribe Kosta</t>
        </is>
      </c>
      <c r="U12496" s="24" t="inlineStr">
        <is>
          <t>P4800019D - Mancomunidad de Servicios de Uribe Kosta</t>
        </is>
      </c>
      <c r="V12496" s="24" t="inlineStr">
        <is>
          <t>Presidenta</t>
        </is>
      </c>
      <c r="W12496" s="24" t="inlineStr">
        <is>
          <t/>
        </is>
      </c>
      <c r="X12496" s="24" t="inlineStr">
        <is>
          <t/>
        </is>
      </c>
      <c r="Y12496" s="24" t="inlineStr">
        <is>
          <t/>
        </is>
      </c>
      <c r="Z12496" s="24" t="inlineStr">
        <is>
          <t>https://www.contratacion.euskadi.eus/anuncio_contratacion/reparacion-rueda-vehiculo-ukanauto/expcm482740/webkpe00-kpesimpc/es/</t>
        </is>
      </c>
      <c r="AA12496" s="24" t="inlineStr">
        <is>
          <t>https://www.contratacion.euskadi.eus/webkpe00-kpesimpc/es/contenidos/anuncio_contratacion/expcm482740/es_doc/index.html</t>
        </is>
      </c>
      <c r="AB12496" s="24" t="inlineStr">
        <is>
          <t>https://www.contratacion.euskadi.eus/contenidos/anuncio_contratacion/expcm482740/es_doc/data/es_r01dtpd19c2359ccc12af37f384bb23fd211486e51</t>
        </is>
      </c>
      <c r="AC12496" s="24" t="inlineStr">
        <is>
          <t>https://www.contratacion.euskadi.eus/contenidos/anuncio_contratacion/expcm482740/r01Index/expcm482740-idxContent.xml</t>
        </is>
      </c>
      <c r="AD12496" s="24" t="inlineStr">
        <is>
          <t>04/02/2026</t>
        </is>
      </c>
      <c r="AE12496" s="24" t="inlineStr">
        <is>
          <t>r01etpd1621aa91c3515bae6e7c7511be8100a85fd</t>
        </is>
      </c>
      <c r="AF12496" s="24" t="inlineStr">
        <is>
          <t>Mancomunidad de Uribe Kosta</t>
        </is>
      </c>
      <c r="AG12496" s="24" t="inlineStr">
        <is>
          <t>r01etpd1621aaabca515bae6e72c9dc5c94f0219f0</t>
        </is>
      </c>
      <c r="AH12496" s="24" t="inlineStr">
        <is>
          <t>Mancomunidad de Uribe Kosta</t>
        </is>
      </c>
      <c r="AI12496" s="24" t="inlineStr">
        <is>
          <t/>
        </is>
      </c>
      <c r="AJ12496" s="24" t="inlineStr">
        <is>
          <t/>
        </is>
      </c>
    </row>
    <row r="12497" customHeight="true" ht="15.0">
      <c r="A12497" s="24" t="inlineStr">
        <is>
          <t>Euskera barra barra Eskuorriak eta kartela</t>
        </is>
      </c>
      <c r="B12497" s="24" t="inlineStr">
        <is>
          <t/>
        </is>
      </c>
      <c r="C12497" s="24" t="inlineStr">
        <is>
          <t>Gobierno Vasco</t>
        </is>
      </c>
      <c r="D12497" s="24" t="inlineStr">
        <is>
          <t/>
        </is>
      </c>
      <c r="E12497" s="24" t="inlineStr">
        <is>
          <t/>
        </is>
      </c>
      <c r="F12497" s="24" t="inlineStr">
        <is>
          <t/>
        </is>
      </c>
      <c r="G12497" s="24" t="inlineStr">
        <is>
          <t>Euskera barra barra Eskuorriak eta kartela</t>
        </is>
      </c>
      <c r="H12497" s="24" t="inlineStr">
        <is>
          <t>Euskera barra barra Eskuorriak eta kartela</t>
        </is>
      </c>
      <c r="I12497" s="24" t="inlineStr">
        <is>
          <t/>
        </is>
      </c>
      <c r="J12497" s="24" t="inlineStr">
        <is>
          <t>03/02/2026</t>
        </is>
      </c>
      <c r="K12497" s="24" t="inlineStr">
        <is>
          <t>2025-02258</t>
        </is>
      </c>
      <c r="L12497" s="24" t="inlineStr">
        <is>
          <t>Adjudicación provisional / definitiva</t>
        </is>
      </c>
      <c r="M12497" s="24" t="inlineStr">
        <is>
          <t>true</t>
        </is>
      </c>
      <c r="N12497" s="24" t="inlineStr">
        <is>
          <t/>
        </is>
      </c>
      <c r="O12497" s="24" t="inlineStr">
        <is>
          <t/>
        </is>
      </c>
      <c r="P12497" s="24" t="inlineStr">
        <is>
          <t/>
        </is>
      </c>
      <c r="Q12497" s="24" t="inlineStr">
        <is>
          <t/>
        </is>
      </c>
      <c r="R12497" s="24" t="inlineStr">
        <is>
          <t/>
        </is>
      </c>
      <c r="S12497" s="24" t="inlineStr">
        <is>
          <t>https://www.contratacion.euskadi.eus/webkpe00-kpeperfi/es/contenidos/anuncio_contratacion/expcm482741/es_doc/images/logo_uribe_kosta.jpg</t>
        </is>
      </c>
      <c r="T12497" s="24" t="inlineStr">
        <is>
          <t>Mancomunidad de Servicios de Uribe Kosta</t>
        </is>
      </c>
      <c r="U12497" s="24" t="inlineStr">
        <is>
          <t>P4800019D - Mancomunidad de Servicios de Uribe Kosta</t>
        </is>
      </c>
      <c r="V12497" s="24" t="inlineStr">
        <is>
          <t>Presidenta</t>
        </is>
      </c>
      <c r="W12497" s="24" t="inlineStr">
        <is>
          <t/>
        </is>
      </c>
      <c r="X12497" s="24" t="inlineStr">
        <is>
          <t/>
        </is>
      </c>
      <c r="Y12497" s="24" t="inlineStr">
        <is>
          <t/>
        </is>
      </c>
      <c r="Z12497" s="24" t="inlineStr">
        <is>
          <t>https://www.contratacion.euskadi.eus/anuncio_contratacion/euskera-barra-barra-eskuorriak-eta-kartela/webkpe00-kpesimpc/es/</t>
        </is>
      </c>
      <c r="AA12497" s="24" t="inlineStr">
        <is>
          <t>https://www.contratacion.euskadi.eus/webkpe00-kpesimpc/es/contenidos/anuncio_contratacion/expcm482741/es_doc/index.html</t>
        </is>
      </c>
      <c r="AB12497" s="24" t="inlineStr">
        <is>
          <t>https://www.contratacion.euskadi.eus/contenidos/anuncio_contratacion/expcm482741/es_doc/data/es_r01dtpd19c2359f4762af37f38756dbb089ba2a459</t>
        </is>
      </c>
      <c r="AC12497" s="24" t="inlineStr">
        <is>
          <t>https://www.contratacion.euskadi.eus/contenidos/anuncio_contratacion/expcm482741/r01Index/expcm482741-idxContent.xml</t>
        </is>
      </c>
      <c r="AD12497" s="24" t="inlineStr">
        <is>
          <t>04/02/2026</t>
        </is>
      </c>
      <c r="AE12497" s="24" t="inlineStr">
        <is>
          <t>r01etpd1621aa91c3515bae6e7c7511be8100a85fd</t>
        </is>
      </c>
      <c r="AF12497" s="24" t="inlineStr">
        <is>
          <t>Mancomunidad de Uribe Kosta</t>
        </is>
      </c>
      <c r="AG12497" s="24" t="inlineStr">
        <is>
          <t>r01etpd1621aaabca515bae6e72c9dc5c94f0219f0</t>
        </is>
      </c>
      <c r="AH12497" s="24" t="inlineStr">
        <is>
          <t>Mancomunidad de Uribe Kosta</t>
        </is>
      </c>
      <c r="AI12497" s="24" t="inlineStr">
        <is>
          <t/>
        </is>
      </c>
      <c r="AJ12497" s="24" t="inlineStr">
        <is>
          <t/>
        </is>
      </c>
    </row>
    <row r="12498" customHeight="true" ht="15.0">
      <c r="A12498" s="24" t="inlineStr">
        <is>
          <t>Euskera barra barra Ezpainzapiak</t>
        </is>
      </c>
      <c r="B12498" s="24" t="inlineStr">
        <is>
          <t/>
        </is>
      </c>
      <c r="C12498" s="24" t="inlineStr">
        <is>
          <t>Gobierno Vasco</t>
        </is>
      </c>
      <c r="D12498" s="24" t="inlineStr">
        <is>
          <t/>
        </is>
      </c>
      <c r="E12498" s="24" t="inlineStr">
        <is>
          <t/>
        </is>
      </c>
      <c r="F12498" s="24" t="inlineStr">
        <is>
          <t/>
        </is>
      </c>
      <c r="G12498" s="24" t="inlineStr">
        <is>
          <t>Euskera barra barra Ezpainzapiak</t>
        </is>
      </c>
      <c r="H12498" s="24" t="inlineStr">
        <is>
          <t>Euskera barra barra Ezpainzapiak</t>
        </is>
      </c>
      <c r="I12498" s="24" t="inlineStr">
        <is>
          <t/>
        </is>
      </c>
      <c r="J12498" s="24" t="inlineStr">
        <is>
          <t>03/02/2026</t>
        </is>
      </c>
      <c r="K12498" s="24" t="inlineStr">
        <is>
          <t>2025-02291</t>
        </is>
      </c>
      <c r="L12498" s="24" t="inlineStr">
        <is>
          <t>Adjudicación provisional / definitiva</t>
        </is>
      </c>
      <c r="M12498" s="24" t="inlineStr">
        <is>
          <t>true</t>
        </is>
      </c>
      <c r="N12498" s="24" t="inlineStr">
        <is>
          <t/>
        </is>
      </c>
      <c r="O12498" s="24" t="inlineStr">
        <is>
          <t/>
        </is>
      </c>
      <c r="P12498" s="24" t="inlineStr">
        <is>
          <t/>
        </is>
      </c>
      <c r="Q12498" s="24" t="inlineStr">
        <is>
          <t/>
        </is>
      </c>
      <c r="R12498" s="24" t="inlineStr">
        <is>
          <t/>
        </is>
      </c>
      <c r="S12498" s="24" t="inlineStr">
        <is>
          <t>https://www.contratacion.euskadi.eus/webkpe00-kpeperfi/es/contenidos/anuncio_contratacion/expcm482742/es_doc/images/logo_uribe_kosta.jpg</t>
        </is>
      </c>
      <c r="T12498" s="24" t="inlineStr">
        <is>
          <t>Mancomunidad de Servicios de Uribe Kosta</t>
        </is>
      </c>
      <c r="U12498" s="24" t="inlineStr">
        <is>
          <t>P4800019D - Mancomunidad de Servicios de Uribe Kosta</t>
        </is>
      </c>
      <c r="V12498" s="24" t="inlineStr">
        <is>
          <t>Presidenta</t>
        </is>
      </c>
      <c r="W12498" s="24" t="inlineStr">
        <is>
          <t/>
        </is>
      </c>
      <c r="X12498" s="24" t="inlineStr">
        <is>
          <t/>
        </is>
      </c>
      <c r="Y12498" s="24" t="inlineStr">
        <is>
          <t/>
        </is>
      </c>
      <c r="Z12498" s="24" t="inlineStr">
        <is>
          <t>https://www.contratacion.euskadi.eus/anuncio_contratacion/euskera-barra-barra-ezpainzapiak/webkpe00-kpesimpc/es/</t>
        </is>
      </c>
      <c r="AA12498" s="24" t="inlineStr">
        <is>
          <t>https://www.contratacion.euskadi.eus/webkpe00-kpesimpc/es/contenidos/anuncio_contratacion/expcm482742/es_doc/index.html</t>
        </is>
      </c>
      <c r="AB12498" s="24" t="inlineStr">
        <is>
          <t>https://www.contratacion.euskadi.eus/contenidos/anuncio_contratacion/expcm482742/es_doc/data/es_r01dtpd19c235de8cf7a65d568c1369aacd25d46dd</t>
        </is>
      </c>
      <c r="AC12498" s="24" t="inlineStr">
        <is>
          <t>https://www.contratacion.euskadi.eus/contenidos/anuncio_contratacion/expcm482742/r01Index/expcm482742-idxContent.xml</t>
        </is>
      </c>
      <c r="AD12498" s="24" t="inlineStr">
        <is>
          <t>04/02/2026</t>
        </is>
      </c>
      <c r="AE12498" s="24" t="inlineStr">
        <is>
          <t>r01etpd1621aa91c3515bae6e7c7511be8100a85fd</t>
        </is>
      </c>
      <c r="AF12498" s="24" t="inlineStr">
        <is>
          <t>Mancomunidad de Uribe Kosta</t>
        </is>
      </c>
      <c r="AG12498" s="24" t="inlineStr">
        <is>
          <t>r01etpd1621aaabca515bae6e72c9dc5c94f0219f0</t>
        </is>
      </c>
      <c r="AH12498" s="24" t="inlineStr">
        <is>
          <t>Mancomunidad de Uribe Kosta</t>
        </is>
      </c>
      <c r="AI12498" s="24" t="inlineStr">
        <is>
          <t/>
        </is>
      </c>
      <c r="AJ12498" s="24" t="inlineStr">
        <is>
          <t/>
        </is>
      </c>
    </row>
    <row r="12499" customHeight="true" ht="15.0">
      <c r="A12499" s="24" t="inlineStr">
        <is>
          <t>Ipuina lagatzea 1</t>
        </is>
      </c>
      <c r="B12499" s="24" t="inlineStr">
        <is>
          <t/>
        </is>
      </c>
      <c r="C12499" s="24" t="inlineStr">
        <is>
          <t>Gobierno Vasco</t>
        </is>
      </c>
      <c r="D12499" s="24" t="inlineStr">
        <is>
          <t/>
        </is>
      </c>
      <c r="E12499" s="24" t="inlineStr">
        <is>
          <t/>
        </is>
      </c>
      <c r="F12499" s="24" t="inlineStr">
        <is>
          <t/>
        </is>
      </c>
      <c r="G12499" s="24" t="inlineStr">
        <is>
          <t>Ipuina lagatzea 1</t>
        </is>
      </c>
      <c r="H12499" s="24" t="inlineStr">
        <is>
          <t>Ipuina lagatzea 1</t>
        </is>
      </c>
      <c r="I12499" s="24" t="inlineStr">
        <is>
          <t/>
        </is>
      </c>
      <c r="J12499" s="24" t="inlineStr">
        <is>
          <t>03/02/2026</t>
        </is>
      </c>
      <c r="K12499" s="24" t="inlineStr">
        <is>
          <t>2025-02408</t>
        </is>
      </c>
      <c r="L12499" s="24" t="inlineStr">
        <is>
          <t>Adjudicación provisional / definitiva</t>
        </is>
      </c>
      <c r="M12499" s="24" t="inlineStr">
        <is>
          <t>true</t>
        </is>
      </c>
      <c r="N12499" s="24" t="inlineStr">
        <is>
          <t/>
        </is>
      </c>
      <c r="O12499" s="24" t="inlineStr">
        <is>
          <t/>
        </is>
      </c>
      <c r="P12499" s="24" t="inlineStr">
        <is>
          <t/>
        </is>
      </c>
      <c r="Q12499" s="24" t="inlineStr">
        <is>
          <t/>
        </is>
      </c>
      <c r="R12499" s="24" t="inlineStr">
        <is>
          <t/>
        </is>
      </c>
      <c r="S12499" s="24" t="inlineStr">
        <is>
          <t>https://www.contratacion.euskadi.eus/webkpe00-kpeperfi/es/contenidos/anuncio_contratacion/expcm482743/es_doc/images/logo_uribe_kosta.jpg</t>
        </is>
      </c>
      <c r="T12499" s="24" t="inlineStr">
        <is>
          <t>Mancomunidad de Servicios de Uribe Kosta</t>
        </is>
      </c>
      <c r="U12499" s="24" t="inlineStr">
        <is>
          <t>P4800019D - Mancomunidad de Servicios de Uribe Kosta</t>
        </is>
      </c>
      <c r="V12499" s="24" t="inlineStr">
        <is>
          <t>Presidenta</t>
        </is>
      </c>
      <c r="W12499" s="24" t="inlineStr">
        <is>
          <t/>
        </is>
      </c>
      <c r="X12499" s="24" t="inlineStr">
        <is>
          <t/>
        </is>
      </c>
      <c r="Y12499" s="24" t="inlineStr">
        <is>
          <t/>
        </is>
      </c>
      <c r="Z12499" s="24" t="inlineStr">
        <is>
          <t>https://www.contratacion.euskadi.eus/anuncio_contratacion/ipuina-lagatzea-1/webkpe00-kpesimpc/es/</t>
        </is>
      </c>
      <c r="AA12499" s="24" t="inlineStr">
        <is>
          <t>https://www.contratacion.euskadi.eus/webkpe00-kpesimpc/es/contenidos/anuncio_contratacion/expcm482743/es_doc/index.html</t>
        </is>
      </c>
      <c r="AB12499" s="24" t="inlineStr">
        <is>
          <t>https://www.contratacion.euskadi.eus/contenidos/anuncio_contratacion/expcm482743/es_doc/data/es_r01dtpd19c235e139d7a65d568a8b117b7ef32715e</t>
        </is>
      </c>
      <c r="AC12499" s="24" t="inlineStr">
        <is>
          <t>https://www.contratacion.euskadi.eus/contenidos/anuncio_contratacion/expcm482743/r01Index/expcm482743-idxContent.xml</t>
        </is>
      </c>
      <c r="AD12499" s="24" t="inlineStr">
        <is>
          <t>04/02/2026</t>
        </is>
      </c>
      <c r="AE12499" s="24" t="inlineStr">
        <is>
          <t>r01etpd1621aa91c3515bae6e7c7511be8100a85fd</t>
        </is>
      </c>
      <c r="AF12499" s="24" t="inlineStr">
        <is>
          <t>Mancomunidad de Uribe Kosta</t>
        </is>
      </c>
      <c r="AG12499" s="24" t="inlineStr">
        <is>
          <t>r01etpd1621aaabca515bae6e72c9dc5c94f0219f0</t>
        </is>
      </c>
      <c r="AH12499" s="24" t="inlineStr">
        <is>
          <t>Mancomunidad de Uribe Kosta</t>
        </is>
      </c>
      <c r="AI12499" s="24" t="inlineStr">
        <is>
          <t/>
        </is>
      </c>
      <c r="AJ12499" s="24" t="inlineStr">
        <is>
          <t/>
        </is>
      </c>
    </row>
    <row r="12500" customHeight="true" ht="15.0">
      <c r="A12500" s="24" t="inlineStr">
        <is>
          <t>Ipuina lagatzea 2</t>
        </is>
      </c>
      <c r="B12500" s="24" t="inlineStr">
        <is>
          <t/>
        </is>
      </c>
      <c r="C12500" s="24" t="inlineStr">
        <is>
          <t>Gobierno Vasco</t>
        </is>
      </c>
      <c r="D12500" s="24" t="inlineStr">
        <is>
          <t/>
        </is>
      </c>
      <c r="E12500" s="24" t="inlineStr">
        <is>
          <t/>
        </is>
      </c>
      <c r="F12500" s="24" t="inlineStr">
        <is>
          <t/>
        </is>
      </c>
      <c r="G12500" s="24" t="inlineStr">
        <is>
          <t>Ipuina lagatzea 2</t>
        </is>
      </c>
      <c r="H12500" s="24" t="inlineStr">
        <is>
          <t>Ipuina lagatzea 2</t>
        </is>
      </c>
      <c r="I12500" s="24" t="inlineStr">
        <is>
          <t/>
        </is>
      </c>
      <c r="J12500" s="24" t="inlineStr">
        <is>
          <t>03/02/2026</t>
        </is>
      </c>
      <c r="K12500" s="24" t="inlineStr">
        <is>
          <t>2025-02409</t>
        </is>
      </c>
      <c r="L12500" s="24" t="inlineStr">
        <is>
          <t>Adjudicación provisional / definitiva</t>
        </is>
      </c>
      <c r="M12500" s="24" t="inlineStr">
        <is>
          <t>true</t>
        </is>
      </c>
      <c r="N12500" s="24" t="inlineStr">
        <is>
          <t/>
        </is>
      </c>
      <c r="O12500" s="24" t="inlineStr">
        <is>
          <t/>
        </is>
      </c>
      <c r="P12500" s="24" t="inlineStr">
        <is>
          <t/>
        </is>
      </c>
      <c r="Q12500" s="24" t="inlineStr">
        <is>
          <t/>
        </is>
      </c>
      <c r="R12500" s="24" t="inlineStr">
        <is>
          <t/>
        </is>
      </c>
      <c r="S12500" s="24" t="inlineStr">
        <is>
          <t>https://www.contratacion.euskadi.eus/webkpe00-kpeperfi/es/contenidos/anuncio_contratacion/expcm482744/es_doc/images/logo_uribe_kosta.jpg</t>
        </is>
      </c>
      <c r="T12500" s="24" t="inlineStr">
        <is>
          <t>Mancomunidad de Servicios de Uribe Kosta</t>
        </is>
      </c>
      <c r="U12500" s="24" t="inlineStr">
        <is>
          <t>P4800019D - Mancomunidad de Servicios de Uribe Kosta</t>
        </is>
      </c>
      <c r="V12500" s="24" t="inlineStr">
        <is>
          <t>Presidenta</t>
        </is>
      </c>
      <c r="W12500" s="24" t="inlineStr">
        <is>
          <t/>
        </is>
      </c>
      <c r="X12500" s="24" t="inlineStr">
        <is>
          <t/>
        </is>
      </c>
      <c r="Y12500" s="24" t="inlineStr">
        <is>
          <t/>
        </is>
      </c>
      <c r="Z12500" s="24" t="inlineStr">
        <is>
          <t>https://www.contratacion.euskadi.eus/anuncio_contratacion/ipuina-lagatzea-2/webkpe00-kpesimpc/es/</t>
        </is>
      </c>
      <c r="AA12500" s="24" t="inlineStr">
        <is>
          <t>https://www.contratacion.euskadi.eus/webkpe00-kpesimpc/es/contenidos/anuncio_contratacion/expcm482744/es_doc/index.html</t>
        </is>
      </c>
      <c r="AB12500" s="24" t="inlineStr">
        <is>
          <t>https://www.contratacion.euskadi.eus/contenidos/anuncio_contratacion/expcm482744/es_doc/data/es_r01dtpd19c235e35287a65d568bd3de40e8b640efb</t>
        </is>
      </c>
      <c r="AC12500" s="24" t="inlineStr">
        <is>
          <t>https://www.contratacion.euskadi.eus/contenidos/anuncio_contratacion/expcm482744/r01Index/expcm482744-idxContent.xml</t>
        </is>
      </c>
      <c r="AD12500" s="24" t="inlineStr">
        <is>
          <t>04/02/2026</t>
        </is>
      </c>
      <c r="AE12500" s="24" t="inlineStr">
        <is>
          <t>r01etpd1621aa91c3515bae6e7c7511be8100a85fd</t>
        </is>
      </c>
      <c r="AF12500" s="24" t="inlineStr">
        <is>
          <t>Mancomunidad de Uribe Kosta</t>
        </is>
      </c>
      <c r="AG12500" s="24" t="inlineStr">
        <is>
          <t>r01etpd1621aaabca515bae6e72c9dc5c94f0219f0</t>
        </is>
      </c>
      <c r="AH12500" s="24" t="inlineStr">
        <is>
          <t>Mancomunidad de Uribe Kosta</t>
        </is>
      </c>
      <c r="AI12500" s="24" t="inlineStr">
        <is>
          <t/>
        </is>
      </c>
      <c r="AJ12500" s="24" t="inlineStr">
        <is>
          <t/>
        </is>
      </c>
    </row>
    <row r="12501" customHeight="true" ht="15.0">
      <c r="A12501" s="24" t="inlineStr">
        <is>
          <t>Ipuina taillerra 1</t>
        </is>
      </c>
      <c r="B12501" s="24" t="inlineStr">
        <is>
          <t/>
        </is>
      </c>
      <c r="C12501" s="24" t="inlineStr">
        <is>
          <t>Gobierno Vasco</t>
        </is>
      </c>
      <c r="D12501" s="24" t="inlineStr">
        <is>
          <t/>
        </is>
      </c>
      <c r="E12501" s="24" t="inlineStr">
        <is>
          <t/>
        </is>
      </c>
      <c r="F12501" s="24" t="inlineStr">
        <is>
          <t/>
        </is>
      </c>
      <c r="G12501" s="24" t="inlineStr">
        <is>
          <t>Ipuina taillerra 1</t>
        </is>
      </c>
      <c r="H12501" s="24" t="inlineStr">
        <is>
          <t>Ipuina taillerra 1</t>
        </is>
      </c>
      <c r="I12501" s="24" t="inlineStr">
        <is>
          <t/>
        </is>
      </c>
      <c r="J12501" s="24" t="inlineStr">
        <is>
          <t>03/02/2026</t>
        </is>
      </c>
      <c r="K12501" s="24" t="inlineStr">
        <is>
          <t>2025-02434</t>
        </is>
      </c>
      <c r="L12501" s="24" t="inlineStr">
        <is>
          <t>Adjudicación provisional / definitiva</t>
        </is>
      </c>
      <c r="M12501" s="24" t="inlineStr">
        <is>
          <t>true</t>
        </is>
      </c>
      <c r="N12501" s="24" t="inlineStr">
        <is>
          <t/>
        </is>
      </c>
      <c r="O12501" s="24" t="inlineStr">
        <is>
          <t/>
        </is>
      </c>
      <c r="P12501" s="24" t="inlineStr">
        <is>
          <t/>
        </is>
      </c>
      <c r="Q12501" s="24" t="inlineStr">
        <is>
          <t/>
        </is>
      </c>
      <c r="R12501" s="24" t="inlineStr">
        <is>
          <t/>
        </is>
      </c>
      <c r="S12501" s="24" t="inlineStr">
        <is>
          <t>https://www.contratacion.euskadi.eus/webkpe00-kpeperfi/es/contenidos/anuncio_contratacion/expcm482745/es_doc/images/logo_uribe_kosta.jpg</t>
        </is>
      </c>
      <c r="T12501" s="24" t="inlineStr">
        <is>
          <t>Mancomunidad de Servicios de Uribe Kosta</t>
        </is>
      </c>
      <c r="U12501" s="24" t="inlineStr">
        <is>
          <t>P4800019D - Mancomunidad de Servicios de Uribe Kosta</t>
        </is>
      </c>
      <c r="V12501" s="24" t="inlineStr">
        <is>
          <t>Presidenta</t>
        </is>
      </c>
      <c r="W12501" s="24" t="inlineStr">
        <is>
          <t/>
        </is>
      </c>
      <c r="X12501" s="24" t="inlineStr">
        <is>
          <t/>
        </is>
      </c>
      <c r="Y12501" s="24" t="inlineStr">
        <is>
          <t/>
        </is>
      </c>
      <c r="Z12501" s="24" t="inlineStr">
        <is>
          <t>https://www.contratacion.euskadi.eus/anuncio_contratacion/ipuina-taillerra-1/webkpe00-kpesimpc/es/</t>
        </is>
      </c>
      <c r="AA12501" s="24" t="inlineStr">
        <is>
          <t>https://www.contratacion.euskadi.eus/webkpe00-kpesimpc/es/contenidos/anuncio_contratacion/expcm482745/es_doc/index.html</t>
        </is>
      </c>
      <c r="AB12501" s="24" t="inlineStr">
        <is>
          <t>https://www.contratacion.euskadi.eus/contenidos/anuncio_contratacion/expcm482745/es_doc/data/es_r01dtpd19c235e61a47a65d56819ac838a1b295296</t>
        </is>
      </c>
      <c r="AC12501" s="24" t="inlineStr">
        <is>
          <t>https://www.contratacion.euskadi.eus/contenidos/anuncio_contratacion/expcm482745/r01Index/expcm482745-idxContent.xml</t>
        </is>
      </c>
      <c r="AD12501" s="24" t="inlineStr">
        <is>
          <t>04/02/2026</t>
        </is>
      </c>
      <c r="AE12501" s="24" t="inlineStr">
        <is>
          <t>r01etpd1621aa91c3515bae6e7c7511be8100a85fd</t>
        </is>
      </c>
      <c r="AF12501" s="24" t="inlineStr">
        <is>
          <t>Mancomunidad de Uribe Kosta</t>
        </is>
      </c>
      <c r="AG12501" s="24" t="inlineStr">
        <is>
          <t>r01etpd1621aaabca515bae6e72c9dc5c94f0219f0</t>
        </is>
      </c>
      <c r="AH12501" s="24" t="inlineStr">
        <is>
          <t>Mancomunidad de Uribe Kosta</t>
        </is>
      </c>
      <c r="AI12501" s="24" t="inlineStr">
        <is>
          <t/>
        </is>
      </c>
      <c r="AJ12501" s="24" t="inlineStr">
        <is>
          <t/>
        </is>
      </c>
    </row>
    <row r="12502" customHeight="true" ht="15.0">
      <c r="A12502" s="24" t="inlineStr">
        <is>
          <t>Ipuina taillerra 2</t>
        </is>
      </c>
      <c r="B12502" s="24" t="inlineStr">
        <is>
          <t/>
        </is>
      </c>
      <c r="C12502" s="24" t="inlineStr">
        <is>
          <t>Gobierno Vasco</t>
        </is>
      </c>
      <c r="D12502" s="24" t="inlineStr">
        <is>
          <t/>
        </is>
      </c>
      <c r="E12502" s="24" t="inlineStr">
        <is>
          <t/>
        </is>
      </c>
      <c r="F12502" s="24" t="inlineStr">
        <is>
          <t/>
        </is>
      </c>
      <c r="G12502" s="24" t="inlineStr">
        <is>
          <t>Ipuina taillerra 2</t>
        </is>
      </c>
      <c r="H12502" s="24" t="inlineStr">
        <is>
          <t>Ipuina taillerra 2</t>
        </is>
      </c>
      <c r="I12502" s="24" t="inlineStr">
        <is>
          <t/>
        </is>
      </c>
      <c r="J12502" s="24" t="inlineStr">
        <is>
          <t>03/02/2026</t>
        </is>
      </c>
      <c r="K12502" s="24" t="inlineStr">
        <is>
          <t>2025-02435</t>
        </is>
      </c>
      <c r="L12502" s="24" t="inlineStr">
        <is>
          <t>Adjudicación provisional / definitiva</t>
        </is>
      </c>
      <c r="M12502" s="24" t="inlineStr">
        <is>
          <t>true</t>
        </is>
      </c>
      <c r="N12502" s="24" t="inlineStr">
        <is>
          <t/>
        </is>
      </c>
      <c r="O12502" s="24" t="inlineStr">
        <is>
          <t/>
        </is>
      </c>
      <c r="P12502" s="24" t="inlineStr">
        <is>
          <t/>
        </is>
      </c>
      <c r="Q12502" s="24" t="inlineStr">
        <is>
          <t/>
        </is>
      </c>
      <c r="R12502" s="24" t="inlineStr">
        <is>
          <t/>
        </is>
      </c>
      <c r="S12502" s="24" t="inlineStr">
        <is>
          <t>https://www.contratacion.euskadi.eus/webkpe00-kpeperfi/es/contenidos/anuncio_contratacion/expcm482746/es_doc/images/logo_uribe_kosta.jpg</t>
        </is>
      </c>
      <c r="T12502" s="24" t="inlineStr">
        <is>
          <t>Mancomunidad de Servicios de Uribe Kosta</t>
        </is>
      </c>
      <c r="U12502" s="24" t="inlineStr">
        <is>
          <t>P4800019D - Mancomunidad de Servicios de Uribe Kosta</t>
        </is>
      </c>
      <c r="V12502" s="24" t="inlineStr">
        <is>
          <t>Presidenta</t>
        </is>
      </c>
      <c r="W12502" s="24" t="inlineStr">
        <is>
          <t/>
        </is>
      </c>
      <c r="X12502" s="24" t="inlineStr">
        <is>
          <t/>
        </is>
      </c>
      <c r="Y12502" s="24" t="inlineStr">
        <is>
          <t/>
        </is>
      </c>
      <c r="Z12502" s="24" t="inlineStr">
        <is>
          <t>https://www.contratacion.euskadi.eus/anuncio_contratacion/ipuina-taillerra-2/webkpe00-kpesimpc/es/</t>
        </is>
      </c>
      <c r="AA12502" s="24" t="inlineStr">
        <is>
          <t>https://www.contratacion.euskadi.eus/webkpe00-kpesimpc/es/contenidos/anuncio_contratacion/expcm482746/es_doc/index.html</t>
        </is>
      </c>
      <c r="AB12502" s="24" t="inlineStr">
        <is>
          <t>https://www.contratacion.euskadi.eus/contenidos/anuncio_contratacion/expcm482746/es_doc/data/es_r01dtpd0019c235e888f7a65d56854c2dcb429f638</t>
        </is>
      </c>
      <c r="AC12502" s="24" t="inlineStr">
        <is>
          <t>https://www.contratacion.euskadi.eus/contenidos/anuncio_contratacion/expcm482746/r01Index/expcm482746-idxContent.xml</t>
        </is>
      </c>
      <c r="AD12502" s="24" t="inlineStr">
        <is>
          <t>04/02/2026</t>
        </is>
      </c>
      <c r="AE12502" s="24" t="inlineStr">
        <is>
          <t>r01etpd1621aa91c3515bae6e7c7511be8100a85fd</t>
        </is>
      </c>
      <c r="AF12502" s="24" t="inlineStr">
        <is>
          <t>Mancomunidad de Uribe Kosta</t>
        </is>
      </c>
      <c r="AG12502" s="24" t="inlineStr">
        <is>
          <t>r01etpd1621aaabca515bae6e72c9dc5c94f0219f0</t>
        </is>
      </c>
      <c r="AH12502" s="24" t="inlineStr">
        <is>
          <t>Mancomunidad de Uribe Kosta</t>
        </is>
      </c>
      <c r="AI12502" s="24" t="inlineStr">
        <is>
          <t/>
        </is>
      </c>
      <c r="AJ12502" s="24" t="inlineStr">
        <is>
          <t/>
        </is>
      </c>
    </row>
    <row r="12503" customHeight="true" ht="15.0">
      <c r="A12503" s="24" t="inlineStr">
        <is>
          <t>Ipuina imprimatzea</t>
        </is>
      </c>
      <c r="B12503" s="24" t="inlineStr">
        <is>
          <t/>
        </is>
      </c>
      <c r="C12503" s="24" t="inlineStr">
        <is>
          <t>Gobierno Vasco</t>
        </is>
      </c>
      <c r="D12503" s="24" t="inlineStr">
        <is>
          <t/>
        </is>
      </c>
      <c r="E12503" s="24" t="inlineStr">
        <is>
          <t/>
        </is>
      </c>
      <c r="F12503" s="24" t="inlineStr">
        <is>
          <t/>
        </is>
      </c>
      <c r="G12503" s="24" t="inlineStr">
        <is>
          <t>Ipuina imprimatzea</t>
        </is>
      </c>
      <c r="H12503" s="24" t="inlineStr">
        <is>
          <t>Ipuina imprimatzea</t>
        </is>
      </c>
      <c r="I12503" s="24" t="inlineStr">
        <is>
          <t/>
        </is>
      </c>
      <c r="J12503" s="24" t="inlineStr">
        <is>
          <t>03/02/2026</t>
        </is>
      </c>
      <c r="K12503" s="24" t="inlineStr">
        <is>
          <t>2025-02376</t>
        </is>
      </c>
      <c r="L12503" s="24" t="inlineStr">
        <is>
          <t>Adjudicación provisional / definitiva</t>
        </is>
      </c>
      <c r="M12503" s="24" t="inlineStr">
        <is>
          <t>true</t>
        </is>
      </c>
      <c r="N12503" s="24" t="inlineStr">
        <is>
          <t/>
        </is>
      </c>
      <c r="O12503" s="24" t="inlineStr">
        <is>
          <t/>
        </is>
      </c>
      <c r="P12503" s="24" t="inlineStr">
        <is>
          <t/>
        </is>
      </c>
      <c r="Q12503" s="24" t="inlineStr">
        <is>
          <t/>
        </is>
      </c>
      <c r="R12503" s="24" t="inlineStr">
        <is>
          <t/>
        </is>
      </c>
      <c r="S12503" s="24" t="inlineStr">
        <is>
          <t>https://www.contratacion.euskadi.eus/webkpe00-kpeperfi/es/contenidos/anuncio_contratacion/expcm482747/es_doc/images/logo_uribe_kosta.jpg</t>
        </is>
      </c>
      <c r="T12503" s="24" t="inlineStr">
        <is>
          <t>Mancomunidad de Servicios de Uribe Kosta</t>
        </is>
      </c>
      <c r="U12503" s="24" t="inlineStr">
        <is>
          <t>P4800019D - Mancomunidad de Servicios de Uribe Kosta</t>
        </is>
      </c>
      <c r="V12503" s="24" t="inlineStr">
        <is>
          <t>Presidenta</t>
        </is>
      </c>
      <c r="W12503" s="24" t="inlineStr">
        <is>
          <t/>
        </is>
      </c>
      <c r="X12503" s="24" t="inlineStr">
        <is>
          <t/>
        </is>
      </c>
      <c r="Y12503" s="24" t="inlineStr">
        <is>
          <t/>
        </is>
      </c>
      <c r="Z12503" s="24" t="inlineStr">
        <is>
          <t>https://www.contratacion.euskadi.eus/anuncio_contratacion/ipuina-imprimatzea/webkpe00-kpesimpc/es/</t>
        </is>
      </c>
      <c r="AA12503" s="24" t="inlineStr">
        <is>
          <t>https://www.contratacion.euskadi.eus/webkpe00-kpesimpc/es/contenidos/anuncio_contratacion/expcm482747/es_doc/index.html</t>
        </is>
      </c>
      <c r="AB12503" s="24" t="inlineStr">
        <is>
          <t>https://www.contratacion.euskadi.eus/contenidos/anuncio_contratacion/expcm482747/es_doc/data/es_r01dtpd0019c23627dce7319ea99a21b85545f4d90</t>
        </is>
      </c>
      <c r="AC12503" s="24" t="inlineStr">
        <is>
          <t>https://www.contratacion.euskadi.eus/contenidos/anuncio_contratacion/expcm482747/r01Index/expcm482747-idxContent.xml</t>
        </is>
      </c>
      <c r="AD12503" s="24" t="inlineStr">
        <is>
          <t>04/02/2026</t>
        </is>
      </c>
      <c r="AE12503" s="24" t="inlineStr">
        <is>
          <t>r01etpd1621aa91c3515bae6e7c7511be8100a85fd</t>
        </is>
      </c>
      <c r="AF12503" s="24" t="inlineStr">
        <is>
          <t>Mancomunidad de Uribe Kosta</t>
        </is>
      </c>
      <c r="AG12503" s="24" t="inlineStr">
        <is>
          <t>r01etpd1621aaabca515bae6e72c9dc5c94f0219f0</t>
        </is>
      </c>
      <c r="AH12503" s="24" t="inlineStr">
        <is>
          <t>Mancomunidad de Uribe Kosta</t>
        </is>
      </c>
      <c r="AI12503" s="24" t="inlineStr">
        <is>
          <t/>
        </is>
      </c>
      <c r="AJ12503" s="24" t="inlineStr">
        <is>
          <t/>
        </is>
      </c>
    </row>
    <row r="12504" customHeight="true" ht="15.0">
      <c r="A12504" s="24" t="inlineStr">
        <is>
          <t>Defensa en juicio</t>
        </is>
      </c>
      <c r="B12504" s="24" t="inlineStr">
        <is>
          <t/>
        </is>
      </c>
      <c r="C12504" s="24" t="inlineStr">
        <is>
          <t>Gobierno Vasco</t>
        </is>
      </c>
      <c r="D12504" s="24" t="inlineStr">
        <is>
          <t/>
        </is>
      </c>
      <c r="E12504" s="24" t="inlineStr">
        <is>
          <t/>
        </is>
      </c>
      <c r="F12504" s="24" t="inlineStr">
        <is>
          <t/>
        </is>
      </c>
      <c r="G12504" s="24" t="inlineStr">
        <is>
          <t>Defensa en juicio</t>
        </is>
      </c>
      <c r="H12504" s="24" t="inlineStr">
        <is>
          <t>Defensa en juicio</t>
        </is>
      </c>
      <c r="I12504" s="24" t="inlineStr">
        <is>
          <t/>
        </is>
      </c>
      <c r="J12504" s="24" t="inlineStr">
        <is>
          <t>03/02/2026</t>
        </is>
      </c>
      <c r="K12504" s="24" t="inlineStr">
        <is>
          <t>2025-02441</t>
        </is>
      </c>
      <c r="L12504" s="24" t="inlineStr">
        <is>
          <t>Adjudicación provisional / definitiva</t>
        </is>
      </c>
      <c r="M12504" s="24" t="inlineStr">
        <is>
          <t>true</t>
        </is>
      </c>
      <c r="N12504" s="24" t="inlineStr">
        <is>
          <t/>
        </is>
      </c>
      <c r="O12504" s="24" t="inlineStr">
        <is>
          <t/>
        </is>
      </c>
      <c r="P12504" s="24" t="inlineStr">
        <is>
          <t/>
        </is>
      </c>
      <c r="Q12504" s="24" t="inlineStr">
        <is>
          <t/>
        </is>
      </c>
      <c r="R12504" s="24" t="inlineStr">
        <is>
          <t/>
        </is>
      </c>
      <c r="S12504" s="24" t="inlineStr">
        <is>
          <t>https://www.contratacion.euskadi.eus/webkpe00-kpeperfi/es/contenidos/anuncio_contratacion/expcm482748/es_doc/images/logo_uribe_kosta.jpg</t>
        </is>
      </c>
      <c r="T12504" s="24" t="inlineStr">
        <is>
          <t>Mancomunidad de Servicios de Uribe Kosta</t>
        </is>
      </c>
      <c r="U12504" s="24" t="inlineStr">
        <is>
          <t>P4800019D - Mancomunidad de Servicios de Uribe Kosta</t>
        </is>
      </c>
      <c r="V12504" s="24" t="inlineStr">
        <is>
          <t>Presidenta</t>
        </is>
      </c>
      <c r="W12504" s="24" t="inlineStr">
        <is>
          <t/>
        </is>
      </c>
      <c r="X12504" s="24" t="inlineStr">
        <is>
          <t/>
        </is>
      </c>
      <c r="Y12504" s="24" t="inlineStr">
        <is>
          <t/>
        </is>
      </c>
      <c r="Z12504" s="24" t="inlineStr">
        <is>
          <t>https://www.contratacion.euskadi.eus/anuncio_contratacion/defensa-juicio/webkpe00-kpesimpc/es/</t>
        </is>
      </c>
      <c r="AA12504" s="24" t="inlineStr">
        <is>
          <t>https://www.contratacion.euskadi.eus/webkpe00-kpesimpc/es/contenidos/anuncio_contratacion/expcm482748/es_doc/index.html</t>
        </is>
      </c>
      <c r="AB12504" s="24" t="inlineStr">
        <is>
          <t>https://www.contratacion.euskadi.eus/contenidos/anuncio_contratacion/expcm482748/es_doc/data/es_r01dtpd019c2362a4977319ea92186ac0a8532dd4d</t>
        </is>
      </c>
      <c r="AC12504" s="24" t="inlineStr">
        <is>
          <t>https://www.contratacion.euskadi.eus/contenidos/anuncio_contratacion/expcm482748/r01Index/expcm482748-idxContent.xml</t>
        </is>
      </c>
      <c r="AD12504" s="24" t="inlineStr">
        <is>
          <t>04/02/2026</t>
        </is>
      </c>
      <c r="AE12504" s="24" t="inlineStr">
        <is>
          <t>r01etpd1621aa91c3515bae6e7c7511be8100a85fd</t>
        </is>
      </c>
      <c r="AF12504" s="24" t="inlineStr">
        <is>
          <t>Mancomunidad de Uribe Kosta</t>
        </is>
      </c>
      <c r="AG12504" s="24" t="inlineStr">
        <is>
          <t>r01etpd1621aaabca515bae6e72c9dc5c94f0219f0</t>
        </is>
      </c>
      <c r="AH12504" s="24" t="inlineStr">
        <is>
          <t>Mancomunidad de Uribe Kosta</t>
        </is>
      </c>
      <c r="AI12504" s="24" t="inlineStr">
        <is>
          <t/>
        </is>
      </c>
      <c r="AJ12504" s="24" t="inlineStr">
        <is>
          <t/>
        </is>
      </c>
    </row>
    <row r="12505" customHeight="true" ht="15.0">
      <c r="A12505" s="24" t="inlineStr">
        <is>
          <t>Campaña igualdad 25N 1</t>
        </is>
      </c>
      <c r="B12505" s="24" t="inlineStr">
        <is>
          <t/>
        </is>
      </c>
      <c r="C12505" s="24" t="inlineStr">
        <is>
          <t>Gobierno Vasco</t>
        </is>
      </c>
      <c r="D12505" s="24" t="inlineStr">
        <is>
          <t/>
        </is>
      </c>
      <c r="E12505" s="24" t="inlineStr">
        <is>
          <t/>
        </is>
      </c>
      <c r="F12505" s="24" t="inlineStr">
        <is>
          <t/>
        </is>
      </c>
      <c r="G12505" s="24" t="inlineStr">
        <is>
          <t>Campaña igualdad 25N 1</t>
        </is>
      </c>
      <c r="H12505" s="24" t="inlineStr">
        <is>
          <t>Campaña igualdad 25N 1</t>
        </is>
      </c>
      <c r="I12505" s="24" t="inlineStr">
        <is>
          <t/>
        </is>
      </c>
      <c r="J12505" s="24" t="inlineStr">
        <is>
          <t>03/02/2026</t>
        </is>
      </c>
      <c r="K12505" s="24" t="inlineStr">
        <is>
          <t>2025-02249</t>
        </is>
      </c>
      <c r="L12505" s="24" t="inlineStr">
        <is>
          <t>Adjudicación provisional / definitiva</t>
        </is>
      </c>
      <c r="M12505" s="24" t="inlineStr">
        <is>
          <t>true</t>
        </is>
      </c>
      <c r="N12505" s="24" t="inlineStr">
        <is>
          <t/>
        </is>
      </c>
      <c r="O12505" s="24" t="inlineStr">
        <is>
          <t/>
        </is>
      </c>
      <c r="P12505" s="24" t="inlineStr">
        <is>
          <t/>
        </is>
      </c>
      <c r="Q12505" s="24" t="inlineStr">
        <is>
          <t/>
        </is>
      </c>
      <c r="R12505" s="24" t="inlineStr">
        <is>
          <t/>
        </is>
      </c>
      <c r="S12505" s="24" t="inlineStr">
        <is>
          <t>https://www.contratacion.euskadi.eus/webkpe00-kpeperfi/es/contenidos/anuncio_contratacion/expcm482749/es_doc/images/logo_uribe_kosta.jpg</t>
        </is>
      </c>
      <c r="T12505" s="24" t="inlineStr">
        <is>
          <t>Mancomunidad de Servicios de Uribe Kosta</t>
        </is>
      </c>
      <c r="U12505" s="24" t="inlineStr">
        <is>
          <t>P4800019D - Mancomunidad de Servicios de Uribe Kosta</t>
        </is>
      </c>
      <c r="V12505" s="24" t="inlineStr">
        <is>
          <t>Presidenta</t>
        </is>
      </c>
      <c r="W12505" s="24" t="inlineStr">
        <is>
          <t/>
        </is>
      </c>
      <c r="X12505" s="24" t="inlineStr">
        <is>
          <t/>
        </is>
      </c>
      <c r="Y12505" s="24" t="inlineStr">
        <is>
          <t/>
        </is>
      </c>
      <c r="Z12505" s="24" t="inlineStr">
        <is>
          <t>https://www.contratacion.euskadi.eus/anuncio_contratacion/campana-igualdad-25n-1/webkpe00-kpesimpc/es/</t>
        </is>
      </c>
      <c r="AA12505" s="24" t="inlineStr">
        <is>
          <t>https://www.contratacion.euskadi.eus/webkpe00-kpesimpc/es/contenidos/anuncio_contratacion/expcm482749/es_doc/index.html</t>
        </is>
      </c>
      <c r="AB12505" s="24" t="inlineStr">
        <is>
          <t>https://www.contratacion.euskadi.eus/contenidos/anuncio_contratacion/expcm482749/es_doc/data/es_r01dtpd019c2362cca67319ea9ef52cfee26eb780a</t>
        </is>
      </c>
      <c r="AC12505" s="24" t="inlineStr">
        <is>
          <t>https://www.contratacion.euskadi.eus/contenidos/anuncio_contratacion/expcm482749/r01Index/expcm482749-idxContent.xml</t>
        </is>
      </c>
      <c r="AD12505" s="24" t="inlineStr">
        <is>
          <t>04/02/2026</t>
        </is>
      </c>
      <c r="AE12505" s="24" t="inlineStr">
        <is>
          <t>r01etpd1621aa91c3515bae6e7c7511be8100a85fd</t>
        </is>
      </c>
      <c r="AF12505" s="24" t="inlineStr">
        <is>
          <t>Mancomunidad de Uribe Kosta</t>
        </is>
      </c>
      <c r="AG12505" s="24" t="inlineStr">
        <is>
          <t>r01etpd1621aaabca515bae6e72c9dc5c94f0219f0</t>
        </is>
      </c>
      <c r="AH12505" s="24" t="inlineStr">
        <is>
          <t>Mancomunidad de Uribe Kosta</t>
        </is>
      </c>
      <c r="AI12505" s="24" t="inlineStr">
        <is>
          <t/>
        </is>
      </c>
      <c r="AJ12505" s="24" t="inlineStr">
        <is>
          <t/>
        </is>
      </c>
    </row>
    <row r="12506" customHeight="true" ht="15.0">
      <c r="A12506" s="24" t="inlineStr">
        <is>
          <t>Reparacion Ukanauto</t>
        </is>
      </c>
      <c r="B12506" s="24" t="inlineStr">
        <is>
          <t/>
        </is>
      </c>
      <c r="C12506" s="24" t="inlineStr">
        <is>
          <t>Gobierno Vasco</t>
        </is>
      </c>
      <c r="D12506" s="24" t="inlineStr">
        <is>
          <t/>
        </is>
      </c>
      <c r="E12506" s="24" t="inlineStr">
        <is>
          <t/>
        </is>
      </c>
      <c r="F12506" s="24" t="inlineStr">
        <is>
          <t/>
        </is>
      </c>
      <c r="G12506" s="24" t="inlineStr">
        <is>
          <t>Reparacion Ukanauto</t>
        </is>
      </c>
      <c r="H12506" s="24" t="inlineStr">
        <is>
          <t>Reparacion Ukanauto</t>
        </is>
      </c>
      <c r="I12506" s="24" t="inlineStr">
        <is>
          <t/>
        </is>
      </c>
      <c r="J12506" s="24" t="inlineStr">
        <is>
          <t>03/02/2026</t>
        </is>
      </c>
      <c r="K12506" s="24" t="inlineStr">
        <is>
          <t>2025-02271</t>
        </is>
      </c>
      <c r="L12506" s="24" t="inlineStr">
        <is>
          <t>Adjudicación provisional / definitiva</t>
        </is>
      </c>
      <c r="M12506" s="24" t="inlineStr">
        <is>
          <t>true</t>
        </is>
      </c>
      <c r="N12506" s="24" t="inlineStr">
        <is>
          <t/>
        </is>
      </c>
      <c r="O12506" s="24" t="inlineStr">
        <is>
          <t/>
        </is>
      </c>
      <c r="P12506" s="24" t="inlineStr">
        <is>
          <t/>
        </is>
      </c>
      <c r="Q12506" s="24" t="inlineStr">
        <is>
          <t/>
        </is>
      </c>
      <c r="R12506" s="24" t="inlineStr">
        <is>
          <t/>
        </is>
      </c>
      <c r="S12506" s="24" t="inlineStr">
        <is>
          <t>https://www.contratacion.euskadi.eus/webkpe00-kpeperfi/es/contenidos/anuncio_contratacion/expcm482750/es_doc/images/logo_uribe_kosta.jpg</t>
        </is>
      </c>
      <c r="T12506" s="24" t="inlineStr">
        <is>
          <t>Mancomunidad de Servicios de Uribe Kosta</t>
        </is>
      </c>
      <c r="U12506" s="24" t="inlineStr">
        <is>
          <t>P4800019D - Mancomunidad de Servicios de Uribe Kosta</t>
        </is>
      </c>
      <c r="V12506" s="24" t="inlineStr">
        <is>
          <t>Presidenta</t>
        </is>
      </c>
      <c r="W12506" s="24" t="inlineStr">
        <is>
          <t/>
        </is>
      </c>
      <c r="X12506" s="24" t="inlineStr">
        <is>
          <t/>
        </is>
      </c>
      <c r="Y12506" s="24" t="inlineStr">
        <is>
          <t/>
        </is>
      </c>
      <c r="Z12506" s="24" t="inlineStr">
        <is>
          <t>https://www.contratacion.euskadi.eus/anuncio_contratacion/reparacion-ukanauto/webkpe00-kpesimpc/es/</t>
        </is>
      </c>
      <c r="AA12506" s="24" t="inlineStr">
        <is>
          <t>https://www.contratacion.euskadi.eus/webkpe00-kpesimpc/es/contenidos/anuncio_contratacion/expcm482750/es_doc/index.html</t>
        </is>
      </c>
      <c r="AB12506" s="24" t="inlineStr">
        <is>
          <t>https://www.contratacion.euskadi.eus/contenidos/anuncio_contratacion/expcm482750/es_doc/data/es_r01dtpd019c2362f4a37319ea970e6983fb01d715b</t>
        </is>
      </c>
      <c r="AC12506" s="24" t="inlineStr">
        <is>
          <t>https://www.contratacion.euskadi.eus/contenidos/anuncio_contratacion/expcm482750/r01Index/expcm482750-idxContent.xml</t>
        </is>
      </c>
      <c r="AD12506" s="24" t="inlineStr">
        <is>
          <t>04/02/2026</t>
        </is>
      </c>
      <c r="AE12506" s="24" t="inlineStr">
        <is>
          <t>r01etpd1621aa91c3515bae6e7c7511be8100a85fd</t>
        </is>
      </c>
      <c r="AF12506" s="24" t="inlineStr">
        <is>
          <t>Mancomunidad de Uribe Kosta</t>
        </is>
      </c>
      <c r="AG12506" s="24" t="inlineStr">
        <is>
          <t>r01etpd1621aaabca515bae6e72c9dc5c94f0219f0</t>
        </is>
      </c>
      <c r="AH12506" s="24" t="inlineStr">
        <is>
          <t>Mancomunidad de Uribe Kosta</t>
        </is>
      </c>
      <c r="AI12506" s="24" t="inlineStr">
        <is>
          <t/>
        </is>
      </c>
      <c r="AJ12506" s="24" t="inlineStr">
        <is>
          <t/>
        </is>
      </c>
    </row>
    <row r="12507" customHeight="true" ht="15.0">
      <c r="A12507" s="24" t="inlineStr">
        <is>
          <t>Rueda Ukanauto</t>
        </is>
      </c>
      <c r="B12507" s="24" t="inlineStr">
        <is>
          <t/>
        </is>
      </c>
      <c r="C12507" s="24" t="inlineStr">
        <is>
          <t>Gobierno Vasco</t>
        </is>
      </c>
      <c r="D12507" s="24" t="inlineStr">
        <is>
          <t/>
        </is>
      </c>
      <c r="E12507" s="24" t="inlineStr">
        <is>
          <t/>
        </is>
      </c>
      <c r="F12507" s="24" t="inlineStr">
        <is>
          <t/>
        </is>
      </c>
      <c r="G12507" s="24" t="inlineStr">
        <is>
          <t>Rueda Ukanauto</t>
        </is>
      </c>
      <c r="H12507" s="24" t="inlineStr">
        <is>
          <t>Rueda Ukanauto</t>
        </is>
      </c>
      <c r="I12507" s="24" t="inlineStr">
        <is>
          <t/>
        </is>
      </c>
      <c r="J12507" s="24" t="inlineStr">
        <is>
          <t>03/02/2026</t>
        </is>
      </c>
      <c r="K12507" s="24" t="inlineStr">
        <is>
          <t>2025-02272</t>
        </is>
      </c>
      <c r="L12507" s="24" t="inlineStr">
        <is>
          <t>Adjudicación provisional / definitiva</t>
        </is>
      </c>
      <c r="M12507" s="24" t="inlineStr">
        <is>
          <t>true</t>
        </is>
      </c>
      <c r="N12507" s="24" t="inlineStr">
        <is>
          <t/>
        </is>
      </c>
      <c r="O12507" s="24" t="inlineStr">
        <is>
          <t/>
        </is>
      </c>
      <c r="P12507" s="24" t="inlineStr">
        <is>
          <t/>
        </is>
      </c>
      <c r="Q12507" s="24" t="inlineStr">
        <is>
          <t/>
        </is>
      </c>
      <c r="R12507" s="24" t="inlineStr">
        <is>
          <t/>
        </is>
      </c>
      <c r="S12507" s="24" t="inlineStr">
        <is>
          <t>https://www.contratacion.euskadi.eus/webkpe00-kpeperfi/es/contenidos/anuncio_contratacion/expcm482751/es_doc/images/logo_uribe_kosta.jpg</t>
        </is>
      </c>
      <c r="T12507" s="24" t="inlineStr">
        <is>
          <t>Mancomunidad de Servicios de Uribe Kosta</t>
        </is>
      </c>
      <c r="U12507" s="24" t="inlineStr">
        <is>
          <t>P4800019D - Mancomunidad de Servicios de Uribe Kosta</t>
        </is>
      </c>
      <c r="V12507" s="24" t="inlineStr">
        <is>
          <t>Presidenta</t>
        </is>
      </c>
      <c r="W12507" s="24" t="inlineStr">
        <is>
          <t/>
        </is>
      </c>
      <c r="X12507" s="24" t="inlineStr">
        <is>
          <t/>
        </is>
      </c>
      <c r="Y12507" s="24" t="inlineStr">
        <is>
          <t/>
        </is>
      </c>
      <c r="Z12507" s="24" t="inlineStr">
        <is>
          <t>https://www.contratacion.euskadi.eus/anuncio_contratacion/rueda-ukanauto/webkpe00-kpesimpc/es/</t>
        </is>
      </c>
      <c r="AA12507" s="24" t="inlineStr">
        <is>
          <t>https://www.contratacion.euskadi.eus/webkpe00-kpesimpc/es/contenidos/anuncio_contratacion/expcm482751/es_doc/index.html</t>
        </is>
      </c>
      <c r="AB12507" s="24" t="inlineStr">
        <is>
          <t>https://www.contratacion.euskadi.eus/contenidos/anuncio_contratacion/expcm482751/es_doc/data/es_r01dtpd0019c23631c8e7319ea99f49d4342a9f93a</t>
        </is>
      </c>
      <c r="AC12507" s="24" t="inlineStr">
        <is>
          <t>https://www.contratacion.euskadi.eus/contenidos/anuncio_contratacion/expcm482751/r01Index/expcm482751-idxContent.xml</t>
        </is>
      </c>
      <c r="AD12507" s="24" t="inlineStr">
        <is>
          <t>04/02/2026</t>
        </is>
      </c>
      <c r="AE12507" s="24" t="inlineStr">
        <is>
          <t>r01etpd1621aa91c3515bae6e7c7511be8100a85fd</t>
        </is>
      </c>
      <c r="AF12507" s="24" t="inlineStr">
        <is>
          <t>Mancomunidad de Uribe Kosta</t>
        </is>
      </c>
      <c r="AG12507" s="24" t="inlineStr">
        <is>
          <t>r01etpd1621aaabca515bae6e72c9dc5c94f0219f0</t>
        </is>
      </c>
      <c r="AH12507" s="24" t="inlineStr">
        <is>
          <t>Mancomunidad de Uribe Kosta</t>
        </is>
      </c>
      <c r="AI12507" s="24" t="inlineStr">
        <is>
          <t/>
        </is>
      </c>
      <c r="AJ12507" s="24" t="inlineStr">
        <is>
          <t/>
        </is>
      </c>
    </row>
    <row r="12508" customHeight="true" ht="15.0">
      <c r="A12508" s="24" t="inlineStr">
        <is>
          <t>Campaña igualdad 25N 2</t>
        </is>
      </c>
      <c r="B12508" s="24" t="inlineStr">
        <is>
          <t/>
        </is>
      </c>
      <c r="C12508" s="24" t="inlineStr">
        <is>
          <t>Gobierno Vasco</t>
        </is>
      </c>
      <c r="D12508" s="24" t="inlineStr">
        <is>
          <t/>
        </is>
      </c>
      <c r="E12508" s="24" t="inlineStr">
        <is>
          <t/>
        </is>
      </c>
      <c r="F12508" s="24" t="inlineStr">
        <is>
          <t/>
        </is>
      </c>
      <c r="G12508" s="24" t="inlineStr">
        <is>
          <t>Campaña igualdad 25N 2</t>
        </is>
      </c>
      <c r="H12508" s="24" t="inlineStr">
        <is>
          <t>Campaña igualdad 25N 2</t>
        </is>
      </c>
      <c r="I12508" s="24" t="inlineStr">
        <is>
          <t/>
        </is>
      </c>
      <c r="J12508" s="24" t="inlineStr">
        <is>
          <t>03/02/2026</t>
        </is>
      </c>
      <c r="K12508" s="24" t="inlineStr">
        <is>
          <t>2025-02322</t>
        </is>
      </c>
      <c r="L12508" s="24" t="inlineStr">
        <is>
          <t>Adjudicación provisional / definitiva</t>
        </is>
      </c>
      <c r="M12508" s="24" t="inlineStr">
        <is>
          <t>true</t>
        </is>
      </c>
      <c r="N12508" s="24" t="inlineStr">
        <is>
          <t/>
        </is>
      </c>
      <c r="O12508" s="24" t="inlineStr">
        <is>
          <t/>
        </is>
      </c>
      <c r="P12508" s="24" t="inlineStr">
        <is>
          <t/>
        </is>
      </c>
      <c r="Q12508" s="24" t="inlineStr">
        <is>
          <t/>
        </is>
      </c>
      <c r="R12508" s="24" t="inlineStr">
        <is>
          <t/>
        </is>
      </c>
      <c r="S12508" s="24" t="inlineStr">
        <is>
          <t>https://www.contratacion.euskadi.eus/webkpe00-kpeperfi/es/contenidos/anuncio_contratacion/expcm482752/es_doc/images/logo_uribe_kosta.jpg</t>
        </is>
      </c>
      <c r="T12508" s="24" t="inlineStr">
        <is>
          <t>Mancomunidad de Servicios de Uribe Kosta</t>
        </is>
      </c>
      <c r="U12508" s="24" t="inlineStr">
        <is>
          <t>P4800019D - Mancomunidad de Servicios de Uribe Kosta</t>
        </is>
      </c>
      <c r="V12508" s="24" t="inlineStr">
        <is>
          <t>Presidenta</t>
        </is>
      </c>
      <c r="W12508" s="24" t="inlineStr">
        <is>
          <t/>
        </is>
      </c>
      <c r="X12508" s="24" t="inlineStr">
        <is>
          <t/>
        </is>
      </c>
      <c r="Y12508" s="24" t="inlineStr">
        <is>
          <t/>
        </is>
      </c>
      <c r="Z12508" s="24" t="inlineStr">
        <is>
          <t>https://www.contratacion.euskadi.eus/anuncio_contratacion/campana-igualdad-25n-2/webkpe00-kpesimpc/es/</t>
        </is>
      </c>
      <c r="AA12508" s="24" t="inlineStr">
        <is>
          <t>https://www.contratacion.euskadi.eus/webkpe00-kpesimpc/es/contenidos/anuncio_contratacion/expcm482752/es_doc/index.html</t>
        </is>
      </c>
      <c r="AB12508" s="24" t="inlineStr">
        <is>
          <t>https://www.contratacion.euskadi.eus/contenidos/anuncio_contratacion/expcm482752/es_doc/data/es_r01dtpd19c2367b3b42af37f385420aacb031f129f</t>
        </is>
      </c>
      <c r="AC12508" s="24" t="inlineStr">
        <is>
          <t>https://www.contratacion.euskadi.eus/contenidos/anuncio_contratacion/expcm482752/r01Index/expcm482752-idxContent.xml</t>
        </is>
      </c>
      <c r="AD12508" s="24" t="inlineStr">
        <is>
          <t>04/02/2026</t>
        </is>
      </c>
      <c r="AE12508" s="24" t="inlineStr">
        <is>
          <t>r01etpd1621aa91c3515bae6e7c7511be8100a85fd</t>
        </is>
      </c>
      <c r="AF12508" s="24" t="inlineStr">
        <is>
          <t>Mancomunidad de Uribe Kosta</t>
        </is>
      </c>
      <c r="AG12508" s="24" t="inlineStr">
        <is>
          <t>r01etpd1621aaabca515bae6e72c9dc5c94f0219f0</t>
        </is>
      </c>
      <c r="AH12508" s="24" t="inlineStr">
        <is>
          <t>Mancomunidad de Uribe Kosta</t>
        </is>
      </c>
      <c r="AI12508" s="24" t="inlineStr">
        <is>
          <t/>
        </is>
      </c>
      <c r="AJ12508" s="24" t="inlineStr">
        <is>
          <t/>
        </is>
      </c>
    </row>
    <row r="12509" customHeight="true" ht="15.0">
      <c r="A12509" s="24" t="inlineStr">
        <is>
          <t>Euskaraz barra barra pegatinas</t>
        </is>
      </c>
      <c r="B12509" s="24" t="inlineStr">
        <is>
          <t/>
        </is>
      </c>
      <c r="C12509" s="24" t="inlineStr">
        <is>
          <t>Gobierno Vasco</t>
        </is>
      </c>
      <c r="D12509" s="24" t="inlineStr">
        <is>
          <t/>
        </is>
      </c>
      <c r="E12509" s="24" t="inlineStr">
        <is>
          <t/>
        </is>
      </c>
      <c r="F12509" s="24" t="inlineStr">
        <is>
          <t/>
        </is>
      </c>
      <c r="G12509" s="24" t="inlineStr">
        <is>
          <t>Euskaraz barra barra pegatinas</t>
        </is>
      </c>
      <c r="H12509" s="24" t="inlineStr">
        <is>
          <t>Euskaraz barra barra pegatinas</t>
        </is>
      </c>
      <c r="I12509" s="24" t="inlineStr">
        <is>
          <t/>
        </is>
      </c>
      <c r="J12509" s="24" t="inlineStr">
        <is>
          <t>03/02/2026</t>
        </is>
      </c>
      <c r="K12509" s="24" t="inlineStr">
        <is>
          <t>2025-02324</t>
        </is>
      </c>
      <c r="L12509" s="24" t="inlineStr">
        <is>
          <t>Adjudicación provisional / definitiva</t>
        </is>
      </c>
      <c r="M12509" s="24" t="inlineStr">
        <is>
          <t>true</t>
        </is>
      </c>
      <c r="N12509" s="24" t="inlineStr">
        <is>
          <t/>
        </is>
      </c>
      <c r="O12509" s="24" t="inlineStr">
        <is>
          <t/>
        </is>
      </c>
      <c r="P12509" s="24" t="inlineStr">
        <is>
          <t/>
        </is>
      </c>
      <c r="Q12509" s="24" t="inlineStr">
        <is>
          <t/>
        </is>
      </c>
      <c r="R12509" s="24" t="inlineStr">
        <is>
          <t/>
        </is>
      </c>
      <c r="S12509" s="24" t="inlineStr">
        <is>
          <t>https://www.contratacion.euskadi.eus/webkpe00-kpeperfi/es/contenidos/anuncio_contratacion/expcm482753/es_doc/images/logo_uribe_kosta.jpg</t>
        </is>
      </c>
      <c r="T12509" s="24" t="inlineStr">
        <is>
          <t>Mancomunidad de Servicios de Uribe Kosta</t>
        </is>
      </c>
      <c r="U12509" s="24" t="inlineStr">
        <is>
          <t>P4800019D - Mancomunidad de Servicios de Uribe Kosta</t>
        </is>
      </c>
      <c r="V12509" s="24" t="inlineStr">
        <is>
          <t>Presidenta</t>
        </is>
      </c>
      <c r="W12509" s="24" t="inlineStr">
        <is>
          <t/>
        </is>
      </c>
      <c r="X12509" s="24" t="inlineStr">
        <is>
          <t/>
        </is>
      </c>
      <c r="Y12509" s="24" t="inlineStr">
        <is>
          <t/>
        </is>
      </c>
      <c r="Z12509" s="24" t="inlineStr">
        <is>
          <t>https://www.contratacion.euskadi.eus/anuncio_contratacion/euskaraz-barra-barra-pegatinas/webkpe00-kpesimpc/es/</t>
        </is>
      </c>
      <c r="AA12509" s="24" t="inlineStr">
        <is>
          <t>https://www.contratacion.euskadi.eus/webkpe00-kpesimpc/es/contenidos/anuncio_contratacion/expcm482753/es_doc/index.html</t>
        </is>
      </c>
      <c r="AB12509" s="24" t="inlineStr">
        <is>
          <t>https://www.contratacion.euskadi.eus/contenidos/anuncio_contratacion/expcm482753/es_doc/data/es_r01dtpd19c236ba2237a65d56848150b36692fdd68</t>
        </is>
      </c>
      <c r="AC12509" s="24" t="inlineStr">
        <is>
          <t>https://www.contratacion.euskadi.eus/contenidos/anuncio_contratacion/expcm482753/r01Index/expcm482753-idxContent.xml</t>
        </is>
      </c>
      <c r="AD12509" s="24" t="inlineStr">
        <is>
          <t>04/02/2026</t>
        </is>
      </c>
      <c r="AE12509" s="24" t="inlineStr">
        <is>
          <t>r01etpd1621aa91c3515bae6e7c7511be8100a85fd</t>
        </is>
      </c>
      <c r="AF12509" s="24" t="inlineStr">
        <is>
          <t>Mancomunidad de Uribe Kosta</t>
        </is>
      </c>
      <c r="AG12509" s="24" t="inlineStr">
        <is>
          <t>r01etpd1621aaabca515bae6e72c9dc5c94f0219f0</t>
        </is>
      </c>
      <c r="AH12509" s="24" t="inlineStr">
        <is>
          <t>Mancomunidad de Uribe Kosta</t>
        </is>
      </c>
      <c r="AI12509" s="24" t="inlineStr">
        <is>
          <t/>
        </is>
      </c>
      <c r="AJ12509" s="24" t="inlineStr">
        <is>
          <t/>
        </is>
      </c>
    </row>
    <row r="12510" customHeight="true" ht="15.0">
      <c r="A12510" s="24" t="inlineStr">
        <is>
          <t>Ezpainzapiak birbanatzea</t>
        </is>
      </c>
      <c r="B12510" s="24" t="inlineStr">
        <is>
          <t/>
        </is>
      </c>
      <c r="C12510" s="24" t="inlineStr">
        <is>
          <t>Gobierno Vasco</t>
        </is>
      </c>
      <c r="D12510" s="24" t="inlineStr">
        <is>
          <t/>
        </is>
      </c>
      <c r="E12510" s="24" t="inlineStr">
        <is>
          <t/>
        </is>
      </c>
      <c r="F12510" s="24" t="inlineStr">
        <is>
          <t/>
        </is>
      </c>
      <c r="G12510" s="24" t="inlineStr">
        <is>
          <t>Ezpainzapiak birbanatzea</t>
        </is>
      </c>
      <c r="H12510" s="24" t="inlineStr">
        <is>
          <t>Ezpainzapiak birbanatzea</t>
        </is>
      </c>
      <c r="I12510" s="24" t="inlineStr">
        <is>
          <t/>
        </is>
      </c>
      <c r="J12510" s="24" t="inlineStr">
        <is>
          <t>03/02/2026</t>
        </is>
      </c>
      <c r="K12510" s="24" t="inlineStr">
        <is>
          <t>2025-02407</t>
        </is>
      </c>
      <c r="L12510" s="24" t="inlineStr">
        <is>
          <t>Adjudicación provisional / definitiva</t>
        </is>
      </c>
      <c r="M12510" s="24" t="inlineStr">
        <is>
          <t>true</t>
        </is>
      </c>
      <c r="N12510" s="24" t="inlineStr">
        <is>
          <t/>
        </is>
      </c>
      <c r="O12510" s="24" t="inlineStr">
        <is>
          <t/>
        </is>
      </c>
      <c r="P12510" s="24" t="inlineStr">
        <is>
          <t/>
        </is>
      </c>
      <c r="Q12510" s="24" t="inlineStr">
        <is>
          <t/>
        </is>
      </c>
      <c r="R12510" s="24" t="inlineStr">
        <is>
          <t/>
        </is>
      </c>
      <c r="S12510" s="24" t="inlineStr">
        <is>
          <t>https://www.contratacion.euskadi.eus/webkpe00-kpeperfi/es/contenidos/anuncio_contratacion/expcm482754/es_doc/images/logo_uribe_kosta.jpg</t>
        </is>
      </c>
      <c r="T12510" s="24" t="inlineStr">
        <is>
          <t>Mancomunidad de Servicios de Uribe Kosta</t>
        </is>
      </c>
      <c r="U12510" s="24" t="inlineStr">
        <is>
          <t>P4800019D - Mancomunidad de Servicios de Uribe Kosta</t>
        </is>
      </c>
      <c r="V12510" s="24" t="inlineStr">
        <is>
          <t>Presidenta</t>
        </is>
      </c>
      <c r="W12510" s="24" t="inlineStr">
        <is>
          <t/>
        </is>
      </c>
      <c r="X12510" s="24" t="inlineStr">
        <is>
          <t/>
        </is>
      </c>
      <c r="Y12510" s="24" t="inlineStr">
        <is>
          <t/>
        </is>
      </c>
      <c r="Z12510" s="24" t="inlineStr">
        <is>
          <t>https://www.contratacion.euskadi.eus/anuncio_contratacion/ezpainzapiak-birbanatzea/webkpe00-kpesimpc/es/</t>
        </is>
      </c>
      <c r="AA12510" s="24" t="inlineStr">
        <is>
          <t>https://www.contratacion.euskadi.eus/webkpe00-kpesimpc/es/contenidos/anuncio_contratacion/expcm482754/es_doc/index.html</t>
        </is>
      </c>
      <c r="AB12510" s="24" t="inlineStr">
        <is>
          <t>https://www.contratacion.euskadi.eus/contenidos/anuncio_contratacion/expcm482754/es_doc/data/es_r01dtpd19c236bcbed7a65d56838ecd1ac51c3ce9a</t>
        </is>
      </c>
      <c r="AC12510" s="24" t="inlineStr">
        <is>
          <t>https://www.contratacion.euskadi.eus/contenidos/anuncio_contratacion/expcm482754/r01Index/expcm482754-idxContent.xml</t>
        </is>
      </c>
      <c r="AD12510" s="24" t="inlineStr">
        <is>
          <t>04/02/2026</t>
        </is>
      </c>
      <c r="AE12510" s="24" t="inlineStr">
        <is>
          <t>r01etpd1621aa91c3515bae6e7c7511be8100a85fd</t>
        </is>
      </c>
      <c r="AF12510" s="24" t="inlineStr">
        <is>
          <t>Mancomunidad de Uribe Kosta</t>
        </is>
      </c>
      <c r="AG12510" s="24" t="inlineStr">
        <is>
          <t>r01etpd1621aaabca515bae6e72c9dc5c94f0219f0</t>
        </is>
      </c>
      <c r="AH12510" s="24" t="inlineStr">
        <is>
          <t>Mancomunidad de Uribe Kosta</t>
        </is>
      </c>
      <c r="AI12510" s="24" t="inlineStr">
        <is>
          <t/>
        </is>
      </c>
      <c r="AJ12510" s="24" t="inlineStr">
        <is>
          <t/>
        </is>
      </c>
    </row>
    <row r="12511" customHeight="true" ht="15.0">
      <c r="A12511" s="24" t="inlineStr">
        <is>
          <t>Euskara indartzeko saioak</t>
        </is>
      </c>
      <c r="B12511" s="24" t="inlineStr">
        <is>
          <t/>
        </is>
      </c>
      <c r="C12511" s="24" t="inlineStr">
        <is>
          <t>Gobierno Vasco</t>
        </is>
      </c>
      <c r="D12511" s="24" t="inlineStr">
        <is>
          <t/>
        </is>
      </c>
      <c r="E12511" s="24" t="inlineStr">
        <is>
          <t/>
        </is>
      </c>
      <c r="F12511" s="24" t="inlineStr">
        <is>
          <t/>
        </is>
      </c>
      <c r="G12511" s="24" t="inlineStr">
        <is>
          <t>Euskara indartzeko saioak</t>
        </is>
      </c>
      <c r="H12511" s="24" t="inlineStr">
        <is>
          <t>Euskara indartzeko saioak</t>
        </is>
      </c>
      <c r="I12511" s="24" t="inlineStr">
        <is>
          <t/>
        </is>
      </c>
      <c r="J12511" s="24" t="inlineStr">
        <is>
          <t>03/02/2026</t>
        </is>
      </c>
      <c r="K12511" s="24" t="inlineStr">
        <is>
          <t>2025-02433</t>
        </is>
      </c>
      <c r="L12511" s="24" t="inlineStr">
        <is>
          <t>Adjudicación provisional / definitiva</t>
        </is>
      </c>
      <c r="M12511" s="24" t="inlineStr">
        <is>
          <t>true</t>
        </is>
      </c>
      <c r="N12511" s="24" t="inlineStr">
        <is>
          <t/>
        </is>
      </c>
      <c r="O12511" s="24" t="inlineStr">
        <is>
          <t/>
        </is>
      </c>
      <c r="P12511" s="24" t="inlineStr">
        <is>
          <t/>
        </is>
      </c>
      <c r="Q12511" s="24" t="inlineStr">
        <is>
          <t/>
        </is>
      </c>
      <c r="R12511" s="24" t="inlineStr">
        <is>
          <t/>
        </is>
      </c>
      <c r="S12511" s="24" t="inlineStr">
        <is>
          <t>https://www.contratacion.euskadi.eus/webkpe00-kpeperfi/es/contenidos/anuncio_contratacion/expcm482755/es_doc/images/logo_uribe_kosta.jpg</t>
        </is>
      </c>
      <c r="T12511" s="24" t="inlineStr">
        <is>
          <t>Mancomunidad de Servicios de Uribe Kosta</t>
        </is>
      </c>
      <c r="U12511" s="24" t="inlineStr">
        <is>
          <t>P4800019D - Mancomunidad de Servicios de Uribe Kosta</t>
        </is>
      </c>
      <c r="V12511" s="24" t="inlineStr">
        <is>
          <t>Presidenta</t>
        </is>
      </c>
      <c r="W12511" s="24" t="inlineStr">
        <is>
          <t/>
        </is>
      </c>
      <c r="X12511" s="24" t="inlineStr">
        <is>
          <t/>
        </is>
      </c>
      <c r="Y12511" s="24" t="inlineStr">
        <is>
          <t/>
        </is>
      </c>
      <c r="Z12511" s="24" t="inlineStr">
        <is>
          <t>https://www.contratacion.euskadi.eus/anuncio_contratacion/euskara-indartzeko-saioak/expcm482755/webkpe00-kpesimpc/es/</t>
        </is>
      </c>
      <c r="AA12511" s="24" t="inlineStr">
        <is>
          <t>https://www.contratacion.euskadi.eus/webkpe00-kpesimpc/es/contenidos/anuncio_contratacion/expcm482755/es_doc/index.html</t>
        </is>
      </c>
      <c r="AB12511" s="24" t="inlineStr">
        <is>
          <t>https://www.contratacion.euskadi.eus/contenidos/anuncio_contratacion/expcm482755/es_doc/data/es_r01dtpd19c236bf3df7a65d56860590d2623af12a0</t>
        </is>
      </c>
      <c r="AC12511" s="24" t="inlineStr">
        <is>
          <t>https://www.contratacion.euskadi.eus/contenidos/anuncio_contratacion/expcm482755/r01Index/expcm482755-idxContent.xml</t>
        </is>
      </c>
      <c r="AD12511" s="24" t="inlineStr">
        <is>
          <t>04/02/2026</t>
        </is>
      </c>
      <c r="AE12511" s="24" t="inlineStr">
        <is>
          <t>r01etpd1621aa91c3515bae6e7c7511be8100a85fd</t>
        </is>
      </c>
      <c r="AF12511" s="24" t="inlineStr">
        <is>
          <t>Mancomunidad de Uribe Kosta</t>
        </is>
      </c>
      <c r="AG12511" s="24" t="inlineStr">
        <is>
          <t>r01etpd1621aaabca515bae6e72c9dc5c94f0219f0</t>
        </is>
      </c>
      <c r="AH12511" s="24" t="inlineStr">
        <is>
          <t>Mancomunidad de Uribe Kosta</t>
        </is>
      </c>
      <c r="AI12511" s="24" t="inlineStr">
        <is>
          <t/>
        </is>
      </c>
      <c r="AJ12511" s="24" t="inlineStr">
        <is>
          <t/>
        </is>
      </c>
    </row>
    <row r="12512" customHeight="true" ht="15.0">
      <c r="A12512" s="24" t="inlineStr">
        <is>
          <t>Euskaraz barra barra 2 fase</t>
        </is>
      </c>
      <c r="B12512" s="24" t="inlineStr">
        <is>
          <t/>
        </is>
      </c>
      <c r="C12512" s="24" t="inlineStr">
        <is>
          <t>Gobierno Vasco</t>
        </is>
      </c>
      <c r="D12512" s="24" t="inlineStr">
        <is>
          <t/>
        </is>
      </c>
      <c r="E12512" s="24" t="inlineStr">
        <is>
          <t/>
        </is>
      </c>
      <c r="F12512" s="24" t="inlineStr">
        <is>
          <t/>
        </is>
      </c>
      <c r="G12512" s="24" t="inlineStr">
        <is>
          <t>Euskaraz barra barra 2 fase</t>
        </is>
      </c>
      <c r="H12512" s="24" t="inlineStr">
        <is>
          <t>Euskaraz barra barra 2 fase</t>
        </is>
      </c>
      <c r="I12512" s="24" t="inlineStr">
        <is>
          <t/>
        </is>
      </c>
      <c r="J12512" s="24" t="inlineStr">
        <is>
          <t>03/02/2026</t>
        </is>
      </c>
      <c r="K12512" s="24" t="inlineStr">
        <is>
          <t>2025-02481</t>
        </is>
      </c>
      <c r="L12512" s="24" t="inlineStr">
        <is>
          <t>Adjudicación provisional / definitiva</t>
        </is>
      </c>
      <c r="M12512" s="24" t="inlineStr">
        <is>
          <t>true</t>
        </is>
      </c>
      <c r="N12512" s="24" t="inlineStr">
        <is>
          <t/>
        </is>
      </c>
      <c r="O12512" s="24" t="inlineStr">
        <is>
          <t/>
        </is>
      </c>
      <c r="P12512" s="24" t="inlineStr">
        <is>
          <t/>
        </is>
      </c>
      <c r="Q12512" s="24" t="inlineStr">
        <is>
          <t/>
        </is>
      </c>
      <c r="R12512" s="24" t="inlineStr">
        <is>
          <t/>
        </is>
      </c>
      <c r="S12512" s="24" t="inlineStr">
        <is>
          <t>https://www.contratacion.euskadi.eus/webkpe00-kpeperfi/es/contenidos/anuncio_contratacion/expcm482756/es_doc/images/logo_uribe_kosta.jpg</t>
        </is>
      </c>
      <c r="T12512" s="24" t="inlineStr">
        <is>
          <t>Mancomunidad de Servicios de Uribe Kosta</t>
        </is>
      </c>
      <c r="U12512" s="24" t="inlineStr">
        <is>
          <t>P4800019D - Mancomunidad de Servicios de Uribe Kosta</t>
        </is>
      </c>
      <c r="V12512" s="24" t="inlineStr">
        <is>
          <t>Presidenta</t>
        </is>
      </c>
      <c r="W12512" s="24" t="inlineStr">
        <is>
          <t/>
        </is>
      </c>
      <c r="X12512" s="24" t="inlineStr">
        <is>
          <t/>
        </is>
      </c>
      <c r="Y12512" s="24" t="inlineStr">
        <is>
          <t/>
        </is>
      </c>
      <c r="Z12512" s="24" t="inlineStr">
        <is>
          <t>https://www.contratacion.euskadi.eus/anuncio_contratacion/euskaraz-barra-barra-2-fase/webkpe00-kpesimpc/es/</t>
        </is>
      </c>
      <c r="AA12512" s="24" t="inlineStr">
        <is>
          <t>https://www.contratacion.euskadi.eus/webkpe00-kpesimpc/es/contenidos/anuncio_contratacion/expcm482756/es_doc/index.html</t>
        </is>
      </c>
      <c r="AB12512" s="24" t="inlineStr">
        <is>
          <t>https://www.contratacion.euskadi.eus/contenidos/anuncio_contratacion/expcm482756/es_doc/data/es_r01dtpd19c236c150d7a65d568490f000251a829e1</t>
        </is>
      </c>
      <c r="AC12512" s="24" t="inlineStr">
        <is>
          <t>https://www.contratacion.euskadi.eus/contenidos/anuncio_contratacion/expcm482756/r01Index/expcm482756-idxContent.xml</t>
        </is>
      </c>
      <c r="AD12512" s="24" t="inlineStr">
        <is>
          <t>04/02/2026</t>
        </is>
      </c>
      <c r="AE12512" s="24" t="inlineStr">
        <is>
          <t>r01etpd1621aa91c3515bae6e7c7511be8100a85fd</t>
        </is>
      </c>
      <c r="AF12512" s="24" t="inlineStr">
        <is>
          <t>Mancomunidad de Uribe Kosta</t>
        </is>
      </c>
      <c r="AG12512" s="24" t="inlineStr">
        <is>
          <t>r01etpd1621aaabca515bae6e72c9dc5c94f0219f0</t>
        </is>
      </c>
      <c r="AH12512" s="24" t="inlineStr">
        <is>
          <t>Mancomunidad de Uribe Kosta</t>
        </is>
      </c>
      <c r="AI12512" s="24" t="inlineStr">
        <is>
          <t/>
        </is>
      </c>
      <c r="AJ12512" s="24" t="inlineStr">
        <is>
          <t/>
        </is>
      </c>
    </row>
    <row r="12513" customHeight="true" ht="15.0">
      <c r="A12513" s="24" t="inlineStr">
        <is>
          <t>pedido para limpieza de decantadores garbigunes</t>
        </is>
      </c>
      <c r="B12513" s="24" t="inlineStr">
        <is>
          <t/>
        </is>
      </c>
      <c r="C12513" s="24" t="inlineStr">
        <is>
          <t>Gobierno Vasco</t>
        </is>
      </c>
      <c r="D12513" s="24" t="inlineStr">
        <is>
          <t/>
        </is>
      </c>
      <c r="E12513" s="24" t="inlineStr">
        <is>
          <t/>
        </is>
      </c>
      <c r="F12513" s="24" t="inlineStr">
        <is>
          <t/>
        </is>
      </c>
      <c r="G12513" s="24" t="inlineStr">
        <is>
          <t>pedido para limpieza de decantadores garbigunes</t>
        </is>
      </c>
      <c r="H12513" s="24" t="inlineStr">
        <is>
          <t>pedido para limpieza de decantadores garbigunes</t>
        </is>
      </c>
      <c r="I12513" s="24" t="inlineStr">
        <is>
          <t/>
        </is>
      </c>
      <c r="J12513" s="24" t="inlineStr">
        <is>
          <t>03/02/2026</t>
        </is>
      </c>
      <c r="K12513" s="24" t="inlineStr">
        <is>
          <t>2025-ESKA-000011-00</t>
        </is>
      </c>
      <c r="L12513" s="24" t="inlineStr">
        <is>
          <t>Adjudicación provisional / definitiva</t>
        </is>
      </c>
      <c r="M12513" s="24" t="inlineStr">
        <is>
          <t>true</t>
        </is>
      </c>
      <c r="N12513" s="24" t="inlineStr">
        <is>
          <t/>
        </is>
      </c>
      <c r="O12513" s="24" t="inlineStr">
        <is>
          <t/>
        </is>
      </c>
      <c r="P12513" s="24" t="inlineStr">
        <is>
          <t/>
        </is>
      </c>
      <c r="Q12513" s="24" t="inlineStr">
        <is>
          <t/>
        </is>
      </c>
      <c r="R12513" s="24" t="inlineStr">
        <is>
          <t/>
        </is>
      </c>
      <c r="S12513" s="24" t="inlineStr">
        <is>
          <t>https://www.contratacion.euskadi.eus/webkpe00-kpeperfi/es/contenidos/anuncio_contratacion/expcm482757/es_doc/images/logo_sanmarko.jpg</t>
        </is>
      </c>
      <c r="T12513" s="24" t="inlineStr">
        <is>
          <t>Mancomunidad Municipal de San Marcos</t>
        </is>
      </c>
      <c r="U12513" s="24" t="inlineStr">
        <is>
          <t>P2000015D - Mancomunidad de San Marcos</t>
        </is>
      </c>
      <c r="V12513" s="24" t="inlineStr">
        <is>
          <t>Presidente</t>
        </is>
      </c>
      <c r="W12513" s="24" t="inlineStr">
        <is>
          <t/>
        </is>
      </c>
      <c r="X12513" s="24" t="inlineStr">
        <is>
          <t/>
        </is>
      </c>
      <c r="Y12513" s="24" t="inlineStr">
        <is>
          <t/>
        </is>
      </c>
      <c r="Z12513" s="24" t="inlineStr">
        <is>
          <t>https://www.contratacion.euskadi.eus/anuncio_contratacion/pedido-limpieza-decantadores-garbigunes/webkpe00-kpesimpc/es/</t>
        </is>
      </c>
      <c r="AA12513" s="24" t="inlineStr">
        <is>
          <t>https://www.contratacion.euskadi.eus/webkpe00-kpesimpc/es/contenidos/anuncio_contratacion/expcm482757/es_doc/index.html</t>
        </is>
      </c>
      <c r="AB12513" s="24" t="inlineStr">
        <is>
          <t>https://www.contratacion.euskadi.eus/contenidos/anuncio_contratacion/expcm482757/es_doc/data/es_r01dtpd19c238286ea403275704e1fc39f13922b06</t>
        </is>
      </c>
      <c r="AC12513" s="24" t="inlineStr">
        <is>
          <t>https://www.contratacion.euskadi.eus/contenidos/anuncio_contratacion/expcm482757/r01Index/expcm482757-idxContent.xml</t>
        </is>
      </c>
      <c r="AD12513" s="24" t="inlineStr">
        <is>
          <t>03/02/2026</t>
        </is>
      </c>
      <c r="AE12513" s="24" t="inlineStr">
        <is>
          <t>r01epd0148cb6f60c016e2ada4ce229286a01ea67</t>
        </is>
      </c>
      <c r="AF12513" s="24" t="inlineStr">
        <is>
          <t>Mancomunidad de San Marcos</t>
        </is>
      </c>
      <c r="AG12513" s="24" t="inlineStr">
        <is>
          <t>r01etpd155724f70de1874d217d2b4ab1d30496931</t>
        </is>
      </c>
      <c r="AH12513" s="24" t="inlineStr">
        <is>
          <t>Mancomunidad de San Marcos</t>
        </is>
      </c>
      <c r="AI12513" s="24" t="inlineStr">
        <is>
          <t/>
        </is>
      </c>
      <c r="AJ12513" s="24" t="inlineStr">
        <is>
          <t/>
        </is>
      </c>
    </row>
    <row r="12514" customHeight="true" ht="15.0">
      <c r="A12514" s="24" t="inlineStr">
        <is>
          <t>vertedero de san marcos - campaña de investigación geotécnica</t>
        </is>
      </c>
      <c r="B12514" s="24" t="inlineStr">
        <is>
          <t/>
        </is>
      </c>
      <c r="C12514" s="24" t="inlineStr">
        <is>
          <t>Gobierno Vasco</t>
        </is>
      </c>
      <c r="D12514" s="24" t="inlineStr">
        <is>
          <t/>
        </is>
      </c>
      <c r="E12514" s="24" t="inlineStr">
        <is>
          <t/>
        </is>
      </c>
      <c r="F12514" s="24" t="inlineStr">
        <is>
          <t/>
        </is>
      </c>
      <c r="G12514" s="24" t="inlineStr">
        <is>
          <t>vertedero de san marcos - campaña de investigación geotécnica</t>
        </is>
      </c>
      <c r="H12514" s="24" t="inlineStr">
        <is>
          <t>vertedero de san marcos - campaña de investigación geotécnica</t>
        </is>
      </c>
      <c r="I12514" s="24" t="inlineStr">
        <is>
          <t/>
        </is>
      </c>
      <c r="J12514" s="24" t="inlineStr">
        <is>
          <t>03/02/2026</t>
        </is>
      </c>
      <c r="K12514" s="24" t="inlineStr">
        <is>
          <t>2025-ESKA-000012-00</t>
        </is>
      </c>
      <c r="L12514" s="24" t="inlineStr">
        <is>
          <t>Adjudicación provisional / definitiva</t>
        </is>
      </c>
      <c r="M12514" s="24" t="inlineStr">
        <is>
          <t>true</t>
        </is>
      </c>
      <c r="N12514" s="24" t="inlineStr">
        <is>
          <t/>
        </is>
      </c>
      <c r="O12514" s="24" t="inlineStr">
        <is>
          <t/>
        </is>
      </c>
      <c r="P12514" s="24" t="inlineStr">
        <is>
          <t/>
        </is>
      </c>
      <c r="Q12514" s="24" t="inlineStr">
        <is>
          <t/>
        </is>
      </c>
      <c r="R12514" s="24" t="inlineStr">
        <is>
          <t/>
        </is>
      </c>
      <c r="S12514" s="24" t="inlineStr">
        <is>
          <t>https://www.contratacion.euskadi.eus/webkpe00-kpeperfi/es/contenidos/anuncio_contratacion/expcm482758/es_doc/images/logo_sanmarko.jpg</t>
        </is>
      </c>
      <c r="T12514" s="24" t="inlineStr">
        <is>
          <t>Mancomunidad Municipal de San Marcos</t>
        </is>
      </c>
      <c r="U12514" s="24" t="inlineStr">
        <is>
          <t>P2000015D - Mancomunidad de San Marcos</t>
        </is>
      </c>
      <c r="V12514" s="24" t="inlineStr">
        <is>
          <t>Presidente</t>
        </is>
      </c>
      <c r="W12514" s="24" t="inlineStr">
        <is>
          <t/>
        </is>
      </c>
      <c r="X12514" s="24" t="inlineStr">
        <is>
          <t/>
        </is>
      </c>
      <c r="Y12514" s="24" t="inlineStr">
        <is>
          <t/>
        </is>
      </c>
      <c r="Z12514" s="24" t="inlineStr">
        <is>
          <t>https://www.contratacion.euskadi.eus/anuncio_contratacion/vertedero-san-marcos-campana-investigacion-geotecnica/webkpe00-kpesimpc/es/</t>
        </is>
      </c>
      <c r="AA12514" s="24" t="inlineStr">
        <is>
          <t>https://www.contratacion.euskadi.eus/webkpe00-kpesimpc/es/contenidos/anuncio_contratacion/expcm482758/es_doc/index.html</t>
        </is>
      </c>
      <c r="AB12514" s="24" t="inlineStr">
        <is>
          <t>https://www.contratacion.euskadi.eus/contenidos/anuncio_contratacion/expcm482758/es_doc/data/es_r01dtpd19c2382ae6e4032757074439ac48558de17</t>
        </is>
      </c>
      <c r="AC12514" s="24" t="inlineStr">
        <is>
          <t>https://www.contratacion.euskadi.eus/contenidos/anuncio_contratacion/expcm482758/r01Index/expcm482758-idxContent.xml</t>
        </is>
      </c>
      <c r="AD12514" s="24" t="inlineStr">
        <is>
          <t>03/02/2026</t>
        </is>
      </c>
      <c r="AE12514" s="24" t="inlineStr">
        <is>
          <t>r01epd0148cb6f60c016e2ada4ce229286a01ea67</t>
        </is>
      </c>
      <c r="AF12514" s="24" t="inlineStr">
        <is>
          <t>Mancomunidad de San Marcos</t>
        </is>
      </c>
      <c r="AG12514" s="24" t="inlineStr">
        <is>
          <t>r01etpd155724f70de1874d217d2b4ab1d30496931</t>
        </is>
      </c>
      <c r="AH12514" s="24" t="inlineStr">
        <is>
          <t>Mancomunidad de San Marcos</t>
        </is>
      </c>
      <c r="AI12514" s="24" t="inlineStr">
        <is>
          <t/>
        </is>
      </c>
      <c r="AJ12514" s="24" t="inlineStr">
        <is>
          <t/>
        </is>
      </c>
    </row>
    <row r="12515" customHeight="true" ht="15.0">
      <c r="A12515" s="24" t="inlineStr">
        <is>
          <t>verttedero de san marcos - ejecución de piezómetros</t>
        </is>
      </c>
      <c r="B12515" s="24" t="inlineStr">
        <is>
          <t/>
        </is>
      </c>
      <c r="C12515" s="24" t="inlineStr">
        <is>
          <t>Gobierno Vasco</t>
        </is>
      </c>
      <c r="D12515" s="24" t="inlineStr">
        <is>
          <t/>
        </is>
      </c>
      <c r="E12515" s="24" t="inlineStr">
        <is>
          <t/>
        </is>
      </c>
      <c r="F12515" s="24" t="inlineStr">
        <is>
          <t/>
        </is>
      </c>
      <c r="G12515" s="24" t="inlineStr">
        <is>
          <t>verttedero de san marcos - ejecución de piezómetros</t>
        </is>
      </c>
      <c r="H12515" s="24" t="inlineStr">
        <is>
          <t>verttedero de san marcos - ejecución de piezómetros</t>
        </is>
      </c>
      <c r="I12515" s="24" t="inlineStr">
        <is>
          <t/>
        </is>
      </c>
      <c r="J12515" s="24" t="inlineStr">
        <is>
          <t>03/02/2026</t>
        </is>
      </c>
      <c r="K12515" s="24" t="inlineStr">
        <is>
          <t>2025-ESKA-000013-00</t>
        </is>
      </c>
      <c r="L12515" s="24" t="inlineStr">
        <is>
          <t>Adjudicación provisional / definitiva</t>
        </is>
      </c>
      <c r="M12515" s="24" t="inlineStr">
        <is>
          <t>true</t>
        </is>
      </c>
      <c r="N12515" s="24" t="inlineStr">
        <is>
          <t/>
        </is>
      </c>
      <c r="O12515" s="24" t="inlineStr">
        <is>
          <t/>
        </is>
      </c>
      <c r="P12515" s="24" t="inlineStr">
        <is>
          <t/>
        </is>
      </c>
      <c r="Q12515" s="24" t="inlineStr">
        <is>
          <t/>
        </is>
      </c>
      <c r="R12515" s="24" t="inlineStr">
        <is>
          <t/>
        </is>
      </c>
      <c r="S12515" s="24" t="inlineStr">
        <is>
          <t>https://www.contratacion.euskadi.eus/webkpe00-kpeperfi/es/contenidos/anuncio_contratacion/expcm482759/es_doc/images/logo_sanmarko.jpg</t>
        </is>
      </c>
      <c r="T12515" s="24" t="inlineStr">
        <is>
          <t>Mancomunidad Municipal de San Marcos</t>
        </is>
      </c>
      <c r="U12515" s="24" t="inlineStr">
        <is>
          <t>P2000015D - Mancomunidad de San Marcos</t>
        </is>
      </c>
      <c r="V12515" s="24" t="inlineStr">
        <is>
          <t>Presidente</t>
        </is>
      </c>
      <c r="W12515" s="24" t="inlineStr">
        <is>
          <t/>
        </is>
      </c>
      <c r="X12515" s="24" t="inlineStr">
        <is>
          <t/>
        </is>
      </c>
      <c r="Y12515" s="24" t="inlineStr">
        <is>
          <t/>
        </is>
      </c>
      <c r="Z12515" s="24" t="inlineStr">
        <is>
          <t>https://www.contratacion.euskadi.eus/anuncio_contratacion/verttedero-san-marcos-ejecucion-piezometros/webkpe00-kpesimpc/es/</t>
        </is>
      </c>
      <c r="AA12515" s="24" t="inlineStr">
        <is>
          <t>https://www.contratacion.euskadi.eus/webkpe00-kpesimpc/es/contenidos/anuncio_contratacion/expcm482759/es_doc/index.html</t>
        </is>
      </c>
      <c r="AB12515" s="24" t="inlineStr">
        <is>
          <t>https://www.contratacion.euskadi.eus/contenidos/anuncio_contratacion/expcm482759/es_doc/data/es_r01dtpd19c2382d663403275707fee677022a42eca</t>
        </is>
      </c>
      <c r="AC12515" s="24" t="inlineStr">
        <is>
          <t>https://www.contratacion.euskadi.eus/contenidos/anuncio_contratacion/expcm482759/r01Index/expcm482759-idxContent.xml</t>
        </is>
      </c>
      <c r="AD12515" s="24" t="inlineStr">
        <is>
          <t>03/02/2026</t>
        </is>
      </c>
      <c r="AE12515" s="24" t="inlineStr">
        <is>
          <t>r01epd0148cb6f60c016e2ada4ce229286a01ea67</t>
        </is>
      </c>
      <c r="AF12515" s="24" t="inlineStr">
        <is>
          <t>Mancomunidad de San Marcos</t>
        </is>
      </c>
      <c r="AG12515" s="24" t="inlineStr">
        <is>
          <t>r01etpd155724f70de1874d217d2b4ab1d30496931</t>
        </is>
      </c>
      <c r="AH12515" s="24" t="inlineStr">
        <is>
          <t>Mancomunidad de San Marcos</t>
        </is>
      </c>
      <c r="AI12515" s="24" t="inlineStr">
        <is>
          <t/>
        </is>
      </c>
      <c r="AJ12515" s="24" t="inlineStr">
        <is>
          <t/>
        </is>
      </c>
    </row>
    <row r="12516" customHeight="true" ht="15.0">
      <c r="A12516" s="24" t="inlineStr">
        <is>
          <t>vertedero de san marcos - estudio de estabilidad</t>
        </is>
      </c>
      <c r="B12516" s="24" t="inlineStr">
        <is>
          <t/>
        </is>
      </c>
      <c r="C12516" s="24" t="inlineStr">
        <is>
          <t>Gobierno Vasco</t>
        </is>
      </c>
      <c r="D12516" s="24" t="inlineStr">
        <is>
          <t/>
        </is>
      </c>
      <c r="E12516" s="24" t="inlineStr">
        <is>
          <t/>
        </is>
      </c>
      <c r="F12516" s="24" t="inlineStr">
        <is>
          <t/>
        </is>
      </c>
      <c r="G12516" s="24" t="inlineStr">
        <is>
          <t>vertedero de san marcos - estudio de estabilidad</t>
        </is>
      </c>
      <c r="H12516" s="24" t="inlineStr">
        <is>
          <t>vertedero de san marcos - estudio de estabilidad</t>
        </is>
      </c>
      <c r="I12516" s="24" t="inlineStr">
        <is>
          <t/>
        </is>
      </c>
      <c r="J12516" s="24" t="inlineStr">
        <is>
          <t>03/02/2026</t>
        </is>
      </c>
      <c r="K12516" s="24" t="inlineStr">
        <is>
          <t>2025-ESKA-000014-00</t>
        </is>
      </c>
      <c r="L12516" s="24" t="inlineStr">
        <is>
          <t>Adjudicación provisional / definitiva</t>
        </is>
      </c>
      <c r="M12516" s="24" t="inlineStr">
        <is>
          <t>true</t>
        </is>
      </c>
      <c r="N12516" s="24" t="inlineStr">
        <is>
          <t/>
        </is>
      </c>
      <c r="O12516" s="24" t="inlineStr">
        <is>
          <t/>
        </is>
      </c>
      <c r="P12516" s="24" t="inlineStr">
        <is>
          <t/>
        </is>
      </c>
      <c r="Q12516" s="24" t="inlineStr">
        <is>
          <t/>
        </is>
      </c>
      <c r="R12516" s="24" t="inlineStr">
        <is>
          <t/>
        </is>
      </c>
      <c r="S12516" s="24" t="inlineStr">
        <is>
          <t>https://www.contratacion.euskadi.eus/webkpe00-kpeperfi/es/contenidos/anuncio_contratacion/expcm482760/es_doc/images/logo_sanmarko.jpg</t>
        </is>
      </c>
      <c r="T12516" s="24" t="inlineStr">
        <is>
          <t>Mancomunidad Municipal de San Marcos</t>
        </is>
      </c>
      <c r="U12516" s="24" t="inlineStr">
        <is>
          <t>P2000015D - Mancomunidad de San Marcos</t>
        </is>
      </c>
      <c r="V12516" s="24" t="inlineStr">
        <is>
          <t>Presidente</t>
        </is>
      </c>
      <c r="W12516" s="24" t="inlineStr">
        <is>
          <t/>
        </is>
      </c>
      <c r="X12516" s="24" t="inlineStr">
        <is>
          <t/>
        </is>
      </c>
      <c r="Y12516" s="24" t="inlineStr">
        <is>
          <t/>
        </is>
      </c>
      <c r="Z12516" s="24" t="inlineStr">
        <is>
          <t>https://www.contratacion.euskadi.eus/anuncio_contratacion/vertedero-san-marcos-estudio-estabilidad/webkpe00-kpesimpc/es/</t>
        </is>
      </c>
      <c r="AA12516" s="24" t="inlineStr">
        <is>
          <t>https://www.contratacion.euskadi.eus/webkpe00-kpesimpc/es/contenidos/anuncio_contratacion/expcm482760/es_doc/index.html</t>
        </is>
      </c>
      <c r="AB12516" s="24" t="inlineStr">
        <is>
          <t>https://www.contratacion.euskadi.eus/contenidos/anuncio_contratacion/expcm482760/es_doc/data/es_r01dtpd19c2382fe4b40327570ed75b26b98add9c0</t>
        </is>
      </c>
      <c r="AC12516" s="24" t="inlineStr">
        <is>
          <t>https://www.contratacion.euskadi.eus/contenidos/anuncio_contratacion/expcm482760/r01Index/expcm482760-idxContent.xml</t>
        </is>
      </c>
      <c r="AD12516" s="24" t="inlineStr">
        <is>
          <t>03/02/2026</t>
        </is>
      </c>
      <c r="AE12516" s="24" t="inlineStr">
        <is>
          <t>r01epd0148cb6f60c016e2ada4ce229286a01ea67</t>
        </is>
      </c>
      <c r="AF12516" s="24" t="inlineStr">
        <is>
          <t>Mancomunidad de San Marcos</t>
        </is>
      </c>
      <c r="AG12516" s="24" t="inlineStr">
        <is>
          <t>r01etpd155724f70de1874d217d2b4ab1d30496931</t>
        </is>
      </c>
      <c r="AH12516" s="24" t="inlineStr">
        <is>
          <t>Mancomunidad de San Marcos</t>
        </is>
      </c>
      <c r="AI12516" s="24" t="inlineStr">
        <is>
          <t/>
        </is>
      </c>
      <c r="AJ12516" s="24" t="inlineStr">
        <is>
          <t/>
        </is>
      </c>
    </row>
    <row r="12517" customHeight="true" ht="15.0">
      <c r="A12517" s="24" t="inlineStr">
        <is>
          <t>control gases en los vertederos de san marcos y de aizmendi</t>
        </is>
      </c>
      <c r="B12517" s="24" t="inlineStr">
        <is>
          <t/>
        </is>
      </c>
      <c r="C12517" s="24" t="inlineStr">
        <is>
          <t>Gobierno Vasco</t>
        </is>
      </c>
      <c r="D12517" s="24" t="inlineStr">
        <is>
          <t/>
        </is>
      </c>
      <c r="E12517" s="24" t="inlineStr">
        <is>
          <t/>
        </is>
      </c>
      <c r="F12517" s="24" t="inlineStr">
        <is>
          <t/>
        </is>
      </c>
      <c r="G12517" s="24" t="inlineStr">
        <is>
          <t>control gases en los vertederos de san marcos y de aizmendi</t>
        </is>
      </c>
      <c r="H12517" s="24" t="inlineStr">
        <is>
          <t>control gases en los vertederos de san marcos y de aizmendi</t>
        </is>
      </c>
      <c r="I12517" s="24" t="inlineStr">
        <is>
          <t/>
        </is>
      </c>
      <c r="J12517" s="24" t="inlineStr">
        <is>
          <t>03/02/2026</t>
        </is>
      </c>
      <c r="K12517" s="24" t="inlineStr">
        <is>
          <t>2025-ESKA-000015-00</t>
        </is>
      </c>
      <c r="L12517" s="24" t="inlineStr">
        <is>
          <t>Adjudicación provisional / definitiva</t>
        </is>
      </c>
      <c r="M12517" s="24" t="inlineStr">
        <is>
          <t>true</t>
        </is>
      </c>
      <c r="N12517" s="24" t="inlineStr">
        <is>
          <t/>
        </is>
      </c>
      <c r="O12517" s="24" t="inlineStr">
        <is>
          <t/>
        </is>
      </c>
      <c r="P12517" s="24" t="inlineStr">
        <is>
          <t/>
        </is>
      </c>
      <c r="Q12517" s="24" t="inlineStr">
        <is>
          <t/>
        </is>
      </c>
      <c r="R12517" s="24" t="inlineStr">
        <is>
          <t/>
        </is>
      </c>
      <c r="S12517" s="24" t="inlineStr">
        <is>
          <t>https://www.contratacion.euskadi.eus/webkpe00-kpeperfi/es/contenidos/anuncio_contratacion/expcm482761/es_doc/images/logo_sanmarko.jpg</t>
        </is>
      </c>
      <c r="T12517" s="24" t="inlineStr">
        <is>
          <t>Mancomunidad Municipal de San Marcos</t>
        </is>
      </c>
      <c r="U12517" s="24" t="inlineStr">
        <is>
          <t>P2000015D - Mancomunidad de San Marcos</t>
        </is>
      </c>
      <c r="V12517" s="24" t="inlineStr">
        <is>
          <t>Presidente</t>
        </is>
      </c>
      <c r="W12517" s="24" t="inlineStr">
        <is>
          <t/>
        </is>
      </c>
      <c r="X12517" s="24" t="inlineStr">
        <is>
          <t/>
        </is>
      </c>
      <c r="Y12517" s="24" t="inlineStr">
        <is>
          <t/>
        </is>
      </c>
      <c r="Z12517" s="24" t="inlineStr">
        <is>
          <t>https://www.contratacion.euskadi.eus/anuncio_contratacion/control-gases-vertederos-san-marcos-y-aizmendi/webkpe00-kpesimpc/es/</t>
        </is>
      </c>
      <c r="AA12517" s="24" t="inlineStr">
        <is>
          <t>https://www.contratacion.euskadi.eus/webkpe00-kpesimpc/es/contenidos/anuncio_contratacion/expcm482761/es_doc/index.html</t>
        </is>
      </c>
      <c r="AB12517" s="24" t="inlineStr">
        <is>
          <t>https://www.contratacion.euskadi.eus/contenidos/anuncio_contratacion/expcm482761/es_doc/data/es_r01dtpd19c2383265f40327570d9c97b654b0d8e2f</t>
        </is>
      </c>
      <c r="AC12517" s="24" t="inlineStr">
        <is>
          <t>https://www.contratacion.euskadi.eus/contenidos/anuncio_contratacion/expcm482761/r01Index/expcm482761-idxContent.xml</t>
        </is>
      </c>
      <c r="AD12517" s="24" t="inlineStr">
        <is>
          <t>03/02/2026</t>
        </is>
      </c>
      <c r="AE12517" s="24" t="inlineStr">
        <is>
          <t>r01epd0148cb6f60c016e2ada4ce229286a01ea67</t>
        </is>
      </c>
      <c r="AF12517" s="24" t="inlineStr">
        <is>
          <t>Mancomunidad de San Marcos</t>
        </is>
      </c>
      <c r="AG12517" s="24" t="inlineStr">
        <is>
          <t>r01etpd155724f70de1874d217d2b4ab1d30496931</t>
        </is>
      </c>
      <c r="AH12517" s="24" t="inlineStr">
        <is>
          <t>Mancomunidad de San Marcos</t>
        </is>
      </c>
      <c r="AI12517" s="24" t="inlineStr">
        <is>
          <t/>
        </is>
      </c>
      <c r="AJ12517" s="24" t="inlineStr">
        <is>
          <t/>
        </is>
      </c>
    </row>
    <row r="12518" customHeight="true" ht="15.0">
      <c r="A12518" s="24" t="inlineStr">
        <is>
          <t>adquisición de herrajes para la instalación de cerraduras v4 long life en contenedores laterales de biorresiduo.</t>
        </is>
      </c>
      <c r="B12518" s="24" t="inlineStr">
        <is>
          <t/>
        </is>
      </c>
      <c r="C12518" s="24" t="inlineStr">
        <is>
          <t>Gobierno Vasco</t>
        </is>
      </c>
      <c r="D12518" s="24" t="inlineStr">
        <is>
          <t/>
        </is>
      </c>
      <c r="E12518" s="24" t="inlineStr">
        <is>
          <t/>
        </is>
      </c>
      <c r="F12518" s="24" t="inlineStr">
        <is>
          <t/>
        </is>
      </c>
      <c r="G12518" s="24" t="inlineStr">
        <is>
          <t>adquisición de herrajes para la instalación de cerraduras v4 long life en contenedores laterales de biorresiduo.</t>
        </is>
      </c>
      <c r="H12518" s="24" t="inlineStr">
        <is>
          <t>adquisición de herrajes para la instalación de cerraduras v4 long life en contenedores laterales de biorresiduo.</t>
        </is>
      </c>
      <c r="I12518" s="24" t="inlineStr">
        <is>
          <t/>
        </is>
      </c>
      <c r="J12518" s="24" t="inlineStr">
        <is>
          <t>03/02/2026</t>
        </is>
      </c>
      <c r="K12518" s="24" t="inlineStr">
        <is>
          <t>2025-ESKA-000016-00</t>
        </is>
      </c>
      <c r="L12518" s="24" t="inlineStr">
        <is>
          <t>Adjudicación provisional / definitiva</t>
        </is>
      </c>
      <c r="M12518" s="24" t="inlineStr">
        <is>
          <t>true</t>
        </is>
      </c>
      <c r="N12518" s="24" t="inlineStr">
        <is>
          <t/>
        </is>
      </c>
      <c r="O12518" s="24" t="inlineStr">
        <is>
          <t/>
        </is>
      </c>
      <c r="P12518" s="24" t="inlineStr">
        <is>
          <t/>
        </is>
      </c>
      <c r="Q12518" s="24" t="inlineStr">
        <is>
          <t/>
        </is>
      </c>
      <c r="R12518" s="24" t="inlineStr">
        <is>
          <t/>
        </is>
      </c>
      <c r="S12518" s="24" t="inlineStr">
        <is>
          <t>https://www.contratacion.euskadi.eus/webkpe00-kpeperfi/es/contenidos/anuncio_contratacion/expcm482762/es_doc/images/logo_sanmarko.jpg</t>
        </is>
      </c>
      <c r="T12518" s="24" t="inlineStr">
        <is>
          <t>Mancomunidad Municipal de San Marcos</t>
        </is>
      </c>
      <c r="U12518" s="24" t="inlineStr">
        <is>
          <t>P2000015D - Mancomunidad de San Marcos</t>
        </is>
      </c>
      <c r="V12518" s="24" t="inlineStr">
        <is>
          <t>Presidente</t>
        </is>
      </c>
      <c r="W12518" s="24" t="inlineStr">
        <is>
          <t/>
        </is>
      </c>
      <c r="X12518" s="24" t="inlineStr">
        <is>
          <t/>
        </is>
      </c>
      <c r="Y12518" s="24" t="inlineStr">
        <is>
          <t/>
        </is>
      </c>
      <c r="Z12518" s="24" t="inlineStr">
        <is>
          <t>https://www.contratacion.euskadi.eus/anuncio_contratacion/adquisicion-herrajes-instalacion-cerraduras-v4-long-life-contenedores-laterales-biorresiduo/webkpe00-kpesimpc/es/</t>
        </is>
      </c>
      <c r="AA12518" s="24" t="inlineStr">
        <is>
          <t>https://www.contratacion.euskadi.eus/webkpe00-kpesimpc/es/contenidos/anuncio_contratacion/expcm482762/es_doc/index.html</t>
        </is>
      </c>
      <c r="AB12518" s="24" t="inlineStr">
        <is>
          <t>https://www.contratacion.euskadi.eus/contenidos/anuncio_contratacion/expcm482762/es_doc/data/es_r01dtpd19c23871bbf403275707e151ee456be5f19</t>
        </is>
      </c>
      <c r="AC12518" s="24" t="inlineStr">
        <is>
          <t>https://www.contratacion.euskadi.eus/contenidos/anuncio_contratacion/expcm482762/r01Index/expcm482762-idxContent.xml</t>
        </is>
      </c>
      <c r="AD12518" s="24" t="inlineStr">
        <is>
          <t>03/02/2026</t>
        </is>
      </c>
      <c r="AE12518" s="24" t="inlineStr">
        <is>
          <t>r01epd0148cb6f60c016e2ada4ce229286a01ea67</t>
        </is>
      </c>
      <c r="AF12518" s="24" t="inlineStr">
        <is>
          <t>Mancomunidad de San Marcos</t>
        </is>
      </c>
      <c r="AG12518" s="24" t="inlineStr">
        <is>
          <t>r01etpd155724f70de1874d217d2b4ab1d30496931</t>
        </is>
      </c>
      <c r="AH12518" s="24" t="inlineStr">
        <is>
          <t>Mancomunidad de San Marcos</t>
        </is>
      </c>
      <c r="AI12518" s="24" t="inlineStr">
        <is>
          <t/>
        </is>
      </c>
      <c r="AJ12518" s="24" t="inlineStr">
        <is>
          <t/>
        </is>
      </c>
    </row>
    <row r="12519" customHeight="true" ht="15.0">
      <c r="A12519" s="24" t="inlineStr">
        <is>
          <t>compra de bolsas compostables 40 litros.</t>
        </is>
      </c>
      <c r="B12519" s="24" t="inlineStr">
        <is>
          <t/>
        </is>
      </c>
      <c r="C12519" s="24" t="inlineStr">
        <is>
          <t>Gobierno Vasco</t>
        </is>
      </c>
      <c r="D12519" s="24" t="inlineStr">
        <is>
          <t/>
        </is>
      </c>
      <c r="E12519" s="24" t="inlineStr">
        <is>
          <t/>
        </is>
      </c>
      <c r="F12519" s="24" t="inlineStr">
        <is>
          <t/>
        </is>
      </c>
      <c r="G12519" s="24" t="inlineStr">
        <is>
          <t>compra de bolsas compostables 40 litros.</t>
        </is>
      </c>
      <c r="H12519" s="24" t="inlineStr">
        <is>
          <t>compra de bolsas compostables 40 litros.</t>
        </is>
      </c>
      <c r="I12519" s="24" t="inlineStr">
        <is>
          <t/>
        </is>
      </c>
      <c r="J12519" s="24" t="inlineStr">
        <is>
          <t>03/02/2026</t>
        </is>
      </c>
      <c r="K12519" s="24" t="inlineStr">
        <is>
          <t>2025-ESKA-000017-00</t>
        </is>
      </c>
      <c r="L12519" s="24" t="inlineStr">
        <is>
          <t>Adjudicación provisional / definitiva</t>
        </is>
      </c>
      <c r="M12519" s="24" t="inlineStr">
        <is>
          <t>true</t>
        </is>
      </c>
      <c r="N12519" s="24" t="inlineStr">
        <is>
          <t/>
        </is>
      </c>
      <c r="O12519" s="24" t="inlineStr">
        <is>
          <t/>
        </is>
      </c>
      <c r="P12519" s="24" t="inlineStr">
        <is>
          <t/>
        </is>
      </c>
      <c r="Q12519" s="24" t="inlineStr">
        <is>
          <t/>
        </is>
      </c>
      <c r="R12519" s="24" t="inlineStr">
        <is>
          <t/>
        </is>
      </c>
      <c r="S12519" s="24" t="inlineStr">
        <is>
          <t>https://www.contratacion.euskadi.eus/webkpe00-kpeperfi/es/contenidos/anuncio_contratacion/expcm482763/es_doc/images/logo_sanmarko.jpg</t>
        </is>
      </c>
      <c r="T12519" s="24" t="inlineStr">
        <is>
          <t>Mancomunidad Municipal de San Marcos</t>
        </is>
      </c>
      <c r="U12519" s="24" t="inlineStr">
        <is>
          <t>P2000015D - Mancomunidad de San Marcos</t>
        </is>
      </c>
      <c r="V12519" s="24" t="inlineStr">
        <is>
          <t>Presidente</t>
        </is>
      </c>
      <c r="W12519" s="24" t="inlineStr">
        <is>
          <t/>
        </is>
      </c>
      <c r="X12519" s="24" t="inlineStr">
        <is>
          <t/>
        </is>
      </c>
      <c r="Y12519" s="24" t="inlineStr">
        <is>
          <t/>
        </is>
      </c>
      <c r="Z12519" s="24" t="inlineStr">
        <is>
          <t>https://www.contratacion.euskadi.eus/anuncio_contratacion/compra-bolsas-compostables-40-litros/webkpe00-kpesimpc/es/</t>
        </is>
      </c>
      <c r="AA12519" s="24" t="inlineStr">
        <is>
          <t>https://www.contratacion.euskadi.eus/webkpe00-kpesimpc/es/contenidos/anuncio_contratacion/expcm482763/es_doc/index.html</t>
        </is>
      </c>
      <c r="AB12519" s="24" t="inlineStr">
        <is>
          <t>https://www.contratacion.euskadi.eus/contenidos/anuncio_contratacion/expcm482763/es_doc/data/es_r01dtpd19c23873fa640327570c85b843d12b171a2</t>
        </is>
      </c>
      <c r="AC12519" s="24" t="inlineStr">
        <is>
          <t>https://www.contratacion.euskadi.eus/contenidos/anuncio_contratacion/expcm482763/r01Index/expcm482763-idxContent.xml</t>
        </is>
      </c>
      <c r="AD12519" s="24" t="inlineStr">
        <is>
          <t>03/02/2026</t>
        </is>
      </c>
      <c r="AE12519" s="24" t="inlineStr">
        <is>
          <t>r01epd0148cb6f60c016e2ada4ce229286a01ea67</t>
        </is>
      </c>
      <c r="AF12519" s="24" t="inlineStr">
        <is>
          <t>Mancomunidad de San Marcos</t>
        </is>
      </c>
      <c r="AG12519" s="24" t="inlineStr">
        <is>
          <t>r01etpd155724f70de1874d217d2b4ab1d30496931</t>
        </is>
      </c>
      <c r="AH12519" s="24" t="inlineStr">
        <is>
          <t>Mancomunidad de San Marcos</t>
        </is>
      </c>
      <c r="AI12519" s="24" t="inlineStr">
        <is>
          <t/>
        </is>
      </c>
      <c r="AJ12519" s="24" t="inlineStr">
        <is>
          <t/>
        </is>
      </c>
    </row>
    <row r="12520" customHeight="true" ht="15.0">
      <c r="A12520" s="24" t="inlineStr">
        <is>
          <t>compra de tapas para renovar contenedores carga lateral de papel y envases.</t>
        </is>
      </c>
      <c r="B12520" s="24" t="inlineStr">
        <is>
          <t/>
        </is>
      </c>
      <c r="C12520" s="24" t="inlineStr">
        <is>
          <t>Gobierno Vasco</t>
        </is>
      </c>
      <c r="D12520" s="24" t="inlineStr">
        <is>
          <t/>
        </is>
      </c>
      <c r="E12520" s="24" t="inlineStr">
        <is>
          <t/>
        </is>
      </c>
      <c r="F12520" s="24" t="inlineStr">
        <is>
          <t/>
        </is>
      </c>
      <c r="G12520" s="24" t="inlineStr">
        <is>
          <t>compra de tapas para renovar contenedores carga lateral de papel y envases.</t>
        </is>
      </c>
      <c r="H12520" s="24" t="inlineStr">
        <is>
          <t>compra de tapas para renovar contenedores carga lateral de papel y envases.</t>
        </is>
      </c>
      <c r="I12520" s="24" t="inlineStr">
        <is>
          <t/>
        </is>
      </c>
      <c r="J12520" s="24" t="inlineStr">
        <is>
          <t>03/02/2026</t>
        </is>
      </c>
      <c r="K12520" s="24" t="inlineStr">
        <is>
          <t>2025-ESKA-000018-00</t>
        </is>
      </c>
      <c r="L12520" s="24" t="inlineStr">
        <is>
          <t>Adjudicación provisional / definitiva</t>
        </is>
      </c>
      <c r="M12520" s="24" t="inlineStr">
        <is>
          <t>true</t>
        </is>
      </c>
      <c r="N12520" s="24" t="inlineStr">
        <is>
          <t/>
        </is>
      </c>
      <c r="O12520" s="24" t="inlineStr">
        <is>
          <t/>
        </is>
      </c>
      <c r="P12520" s="24" t="inlineStr">
        <is>
          <t/>
        </is>
      </c>
      <c r="Q12520" s="24" t="inlineStr">
        <is>
          <t/>
        </is>
      </c>
      <c r="R12520" s="24" t="inlineStr">
        <is>
          <t/>
        </is>
      </c>
      <c r="S12520" s="24" t="inlineStr">
        <is>
          <t>https://www.contratacion.euskadi.eus/webkpe00-kpeperfi/es/contenidos/anuncio_contratacion/expcm482764/es_doc/images/logo_sanmarko.jpg</t>
        </is>
      </c>
      <c r="T12520" s="24" t="inlineStr">
        <is>
          <t>Mancomunidad Municipal de San Marcos</t>
        </is>
      </c>
      <c r="U12520" s="24" t="inlineStr">
        <is>
          <t>P2000015D - Mancomunidad de San Marcos</t>
        </is>
      </c>
      <c r="V12520" s="24" t="inlineStr">
        <is>
          <t>Presidente</t>
        </is>
      </c>
      <c r="W12520" s="24" t="inlineStr">
        <is>
          <t/>
        </is>
      </c>
      <c r="X12520" s="24" t="inlineStr">
        <is>
          <t/>
        </is>
      </c>
      <c r="Y12520" s="24" t="inlineStr">
        <is>
          <t/>
        </is>
      </c>
      <c r="Z12520" s="24" t="inlineStr">
        <is>
          <t>https://www.contratacion.euskadi.eus/anuncio_contratacion/compra-tapas-renovar-contenedores-carga-lateral-papel-y-envases/webkpe00-kpesimpc/es/</t>
        </is>
      </c>
      <c r="AA12520" s="24" t="inlineStr">
        <is>
          <t>https://www.contratacion.euskadi.eus/webkpe00-kpesimpc/es/contenidos/anuncio_contratacion/expcm482764/es_doc/index.html</t>
        </is>
      </c>
      <c r="AB12520" s="24" t="inlineStr">
        <is>
          <t>https://www.contratacion.euskadi.eus/contenidos/anuncio_contratacion/expcm482764/es_doc/data/es_r01dtpd19c23876bef4032757010b37c69683f7962</t>
        </is>
      </c>
      <c r="AC12520" s="24" t="inlineStr">
        <is>
          <t>https://www.contratacion.euskadi.eus/contenidos/anuncio_contratacion/expcm482764/r01Index/expcm482764-idxContent.xml</t>
        </is>
      </c>
      <c r="AD12520" s="24" t="inlineStr">
        <is>
          <t>03/02/2026</t>
        </is>
      </c>
      <c r="AE12520" s="24" t="inlineStr">
        <is>
          <t>r01epd0148cb6f60c016e2ada4ce229286a01ea67</t>
        </is>
      </c>
      <c r="AF12520" s="24" t="inlineStr">
        <is>
          <t>Mancomunidad de San Marcos</t>
        </is>
      </c>
      <c r="AG12520" s="24" t="inlineStr">
        <is>
          <t>r01etpd155724f70de1874d217d2b4ab1d30496931</t>
        </is>
      </c>
      <c r="AH12520" s="24" t="inlineStr">
        <is>
          <t>Mancomunidad de San Marcos</t>
        </is>
      </c>
      <c r="AI12520" s="24" t="inlineStr">
        <is>
          <t/>
        </is>
      </c>
      <c r="AJ12520" s="24" t="inlineStr">
        <is>
          <t/>
        </is>
      </c>
    </row>
    <row r="12521" customHeight="true" ht="15.0">
      <c r="A12521" s="24" t="inlineStr">
        <is>
          <t>compra contenedores cl para recogida de fracción resto.</t>
        </is>
      </c>
      <c r="B12521" s="24" t="inlineStr">
        <is>
          <t/>
        </is>
      </c>
      <c r="C12521" s="24" t="inlineStr">
        <is>
          <t>Gobierno Vasco</t>
        </is>
      </c>
      <c r="D12521" s="24" t="inlineStr">
        <is>
          <t/>
        </is>
      </c>
      <c r="E12521" s="24" t="inlineStr">
        <is>
          <t/>
        </is>
      </c>
      <c r="F12521" s="24" t="inlineStr">
        <is>
          <t/>
        </is>
      </c>
      <c r="G12521" s="24" t="inlineStr">
        <is>
          <t>compra contenedores cl para recogida de fracción resto.</t>
        </is>
      </c>
      <c r="H12521" s="24" t="inlineStr">
        <is>
          <t>compra contenedores cl para recogida de fracción resto.</t>
        </is>
      </c>
      <c r="I12521" s="24" t="inlineStr">
        <is>
          <t/>
        </is>
      </c>
      <c r="J12521" s="24" t="inlineStr">
        <is>
          <t>03/02/2026</t>
        </is>
      </c>
      <c r="K12521" s="24" t="inlineStr">
        <is>
          <t>2025-ESKA-000019-00</t>
        </is>
      </c>
      <c r="L12521" s="24" t="inlineStr">
        <is>
          <t>Adjudicación provisional / definitiva</t>
        </is>
      </c>
      <c r="M12521" s="24" t="inlineStr">
        <is>
          <t>true</t>
        </is>
      </c>
      <c r="N12521" s="24" t="inlineStr">
        <is>
          <t/>
        </is>
      </c>
      <c r="O12521" s="24" t="inlineStr">
        <is>
          <t/>
        </is>
      </c>
      <c r="P12521" s="24" t="inlineStr">
        <is>
          <t/>
        </is>
      </c>
      <c r="Q12521" s="24" t="inlineStr">
        <is>
          <t/>
        </is>
      </c>
      <c r="R12521" s="24" t="inlineStr">
        <is>
          <t/>
        </is>
      </c>
      <c r="S12521" s="24" t="inlineStr">
        <is>
          <t>https://www.contratacion.euskadi.eus/webkpe00-kpeperfi/es/contenidos/anuncio_contratacion/expcm482765/es_doc/images/logo_sanmarko.jpg</t>
        </is>
      </c>
      <c r="T12521" s="24" t="inlineStr">
        <is>
          <t>Mancomunidad Municipal de San Marcos</t>
        </is>
      </c>
      <c r="U12521" s="24" t="inlineStr">
        <is>
          <t>P2000015D - Mancomunidad de San Marcos</t>
        </is>
      </c>
      <c r="V12521" s="24" t="inlineStr">
        <is>
          <t>Presidente</t>
        </is>
      </c>
      <c r="W12521" s="24" t="inlineStr">
        <is>
          <t/>
        </is>
      </c>
      <c r="X12521" s="24" t="inlineStr">
        <is>
          <t/>
        </is>
      </c>
      <c r="Y12521" s="24" t="inlineStr">
        <is>
          <t/>
        </is>
      </c>
      <c r="Z12521" s="24" t="inlineStr">
        <is>
          <t>https://www.contratacion.euskadi.eus/anuncio_contratacion/compra-contenedores-cl-recogida-fraccion-resto/webkpe00-kpesimpc/es/</t>
        </is>
      </c>
      <c r="AA12521" s="24" t="inlineStr">
        <is>
          <t>https://www.contratacion.euskadi.eus/webkpe00-kpesimpc/es/contenidos/anuncio_contratacion/expcm482765/es_doc/index.html</t>
        </is>
      </c>
      <c r="AB12521" s="24" t="inlineStr">
        <is>
          <t>https://www.contratacion.euskadi.eus/contenidos/anuncio_contratacion/expcm482765/es_doc/data/es_r01dtpd19c2387968940327570f1688c1c6478ff4d</t>
        </is>
      </c>
      <c r="AC12521" s="24" t="inlineStr">
        <is>
          <t>https://www.contratacion.euskadi.eus/contenidos/anuncio_contratacion/expcm482765/r01Index/expcm482765-idxContent.xml</t>
        </is>
      </c>
      <c r="AD12521" s="24" t="inlineStr">
        <is>
          <t>03/02/2026</t>
        </is>
      </c>
      <c r="AE12521" s="24" t="inlineStr">
        <is>
          <t>r01epd0148cb6f60c016e2ada4ce229286a01ea67</t>
        </is>
      </c>
      <c r="AF12521" s="24" t="inlineStr">
        <is>
          <t>Mancomunidad de San Marcos</t>
        </is>
      </c>
      <c r="AG12521" s="24" t="inlineStr">
        <is>
          <t>r01etpd155724f70de1874d217d2b4ab1d30496931</t>
        </is>
      </c>
      <c r="AH12521" s="24" t="inlineStr">
        <is>
          <t>Mancomunidad de San Marcos</t>
        </is>
      </c>
      <c r="AI12521" s="24" t="inlineStr">
        <is>
          <t/>
        </is>
      </c>
      <c r="AJ12521" s="24" t="inlineStr">
        <is>
          <t/>
        </is>
      </c>
    </row>
    <row r="12522" customHeight="true" ht="15.0">
      <c r="A12522" s="24" t="inlineStr">
        <is>
          <t>compra de contenedores carga lateral boca gran formato (vaivén) para la recogida de la fracción resto.</t>
        </is>
      </c>
      <c r="B12522" s="24" t="inlineStr">
        <is>
          <t/>
        </is>
      </c>
      <c r="C12522" s="24" t="inlineStr">
        <is>
          <t>Gobierno Vasco</t>
        </is>
      </c>
      <c r="D12522" s="24" t="inlineStr">
        <is>
          <t/>
        </is>
      </c>
      <c r="E12522" s="24" t="inlineStr">
        <is>
          <t/>
        </is>
      </c>
      <c r="F12522" s="24" t="inlineStr">
        <is>
          <t/>
        </is>
      </c>
      <c r="G12522" s="24" t="inlineStr">
        <is>
          <t>compra de contenedores carga lateral boca gran formato (vaivén) para la recogida de la fracción resto.</t>
        </is>
      </c>
      <c r="H12522" s="24" t="inlineStr">
        <is>
          <t>compra de contenedores carga lateral boca gran formato (vaivén) para la recogida de la fracción resto.</t>
        </is>
      </c>
      <c r="I12522" s="24" t="inlineStr">
        <is>
          <t/>
        </is>
      </c>
      <c r="J12522" s="24" t="inlineStr">
        <is>
          <t>03/02/2026</t>
        </is>
      </c>
      <c r="K12522" s="24" t="inlineStr">
        <is>
          <t>2025-ESKA-000020-00</t>
        </is>
      </c>
      <c r="L12522" s="24" t="inlineStr">
        <is>
          <t>Adjudicación provisional / definitiva</t>
        </is>
      </c>
      <c r="M12522" s="24" t="inlineStr">
        <is>
          <t>true</t>
        </is>
      </c>
      <c r="N12522" s="24" t="inlineStr">
        <is>
          <t/>
        </is>
      </c>
      <c r="O12522" s="24" t="inlineStr">
        <is>
          <t/>
        </is>
      </c>
      <c r="P12522" s="24" t="inlineStr">
        <is>
          <t/>
        </is>
      </c>
      <c r="Q12522" s="24" t="inlineStr">
        <is>
          <t/>
        </is>
      </c>
      <c r="R12522" s="24" t="inlineStr">
        <is>
          <t/>
        </is>
      </c>
      <c r="S12522" s="24" t="inlineStr">
        <is>
          <t>https://www.contratacion.euskadi.eus/webkpe00-kpeperfi/es/contenidos/anuncio_contratacion/expcm482766/es_doc/images/logo_sanmarko.jpg</t>
        </is>
      </c>
      <c r="T12522" s="24" t="inlineStr">
        <is>
          <t>Mancomunidad Municipal de San Marcos</t>
        </is>
      </c>
      <c r="U12522" s="24" t="inlineStr">
        <is>
          <t>P2000015D - Mancomunidad de San Marcos</t>
        </is>
      </c>
      <c r="V12522" s="24" t="inlineStr">
        <is>
          <t>Presidente</t>
        </is>
      </c>
      <c r="W12522" s="24" t="inlineStr">
        <is>
          <t/>
        </is>
      </c>
      <c r="X12522" s="24" t="inlineStr">
        <is>
          <t/>
        </is>
      </c>
      <c r="Y12522" s="24" t="inlineStr">
        <is>
          <t/>
        </is>
      </c>
      <c r="Z12522" s="24" t="inlineStr">
        <is>
          <t>https://www.contratacion.euskadi.eus/anuncio_contratacion/compra-contenedores-carga-lateral-boca-gran-formato-vaiven-recogida-fraccion-resto/webkpe00-kpesimpc/es/</t>
        </is>
      </c>
      <c r="AA12522" s="24" t="inlineStr">
        <is>
          <t>https://www.contratacion.euskadi.eus/webkpe00-kpesimpc/es/contenidos/anuncio_contratacion/expcm482766/es_doc/index.html</t>
        </is>
      </c>
      <c r="AB12522" s="24" t="inlineStr">
        <is>
          <t>https://www.contratacion.euskadi.eus/contenidos/anuncio_contratacion/expcm482766/es_doc/data/es_r01dtpd19c2387ba1f40327570818295deae013c43</t>
        </is>
      </c>
      <c r="AC12522" s="24" t="inlineStr">
        <is>
          <t>https://www.contratacion.euskadi.eus/contenidos/anuncio_contratacion/expcm482766/r01Index/expcm482766-idxContent.xml</t>
        </is>
      </c>
      <c r="AD12522" s="24" t="inlineStr">
        <is>
          <t>03/02/2026</t>
        </is>
      </c>
      <c r="AE12522" s="24" t="inlineStr">
        <is>
          <t>r01epd0148cb6f60c016e2ada4ce229286a01ea67</t>
        </is>
      </c>
      <c r="AF12522" s="24" t="inlineStr">
        <is>
          <t>Mancomunidad de San Marcos</t>
        </is>
      </c>
      <c r="AG12522" s="24" t="inlineStr">
        <is>
          <t>r01etpd155724f70de1874d217d2b4ab1d30496931</t>
        </is>
      </c>
      <c r="AH12522" s="24" t="inlineStr">
        <is>
          <t>Mancomunidad de San Marcos</t>
        </is>
      </c>
      <c r="AI12522" s="24" t="inlineStr">
        <is>
          <t/>
        </is>
      </c>
      <c r="AJ12522" s="24" t="inlineStr">
        <is>
          <t/>
        </is>
      </c>
    </row>
    <row r="12523" customHeight="true" ht="15.0">
      <c r="A12523" s="24" t="inlineStr">
        <is>
          <t>suministro de pinza de selección</t>
        </is>
      </c>
      <c r="B12523" s="24" t="inlineStr">
        <is>
          <t/>
        </is>
      </c>
      <c r="C12523" s="24" t="inlineStr">
        <is>
          <t>Gobierno Vasco</t>
        </is>
      </c>
      <c r="D12523" s="24" t="inlineStr">
        <is>
          <t/>
        </is>
      </c>
      <c r="E12523" s="24" t="inlineStr">
        <is>
          <t/>
        </is>
      </c>
      <c r="F12523" s="24" t="inlineStr">
        <is>
          <t/>
        </is>
      </c>
      <c r="G12523" s="24" t="inlineStr">
        <is>
          <t>suministro de pinza de selección</t>
        </is>
      </c>
      <c r="H12523" s="24" t="inlineStr">
        <is>
          <t>suministro de pinza de selección</t>
        </is>
      </c>
      <c r="I12523" s="24" t="inlineStr">
        <is>
          <t/>
        </is>
      </c>
      <c r="J12523" s="24" t="inlineStr">
        <is>
          <t>03/02/2026</t>
        </is>
      </c>
      <c r="K12523" s="24" t="inlineStr">
        <is>
          <t>2025-ESKA-000009-00</t>
        </is>
      </c>
      <c r="L12523" s="24" t="inlineStr">
        <is>
          <t>Adjudicación provisional / definitiva</t>
        </is>
      </c>
      <c r="M12523" s="24" t="inlineStr">
        <is>
          <t>true</t>
        </is>
      </c>
      <c r="N12523" s="24" t="inlineStr">
        <is>
          <t/>
        </is>
      </c>
      <c r="O12523" s="24" t="inlineStr">
        <is>
          <t/>
        </is>
      </c>
      <c r="P12523" s="24" t="inlineStr">
        <is>
          <t/>
        </is>
      </c>
      <c r="Q12523" s="24" t="inlineStr">
        <is>
          <t/>
        </is>
      </c>
      <c r="R12523" s="24" t="inlineStr">
        <is>
          <t/>
        </is>
      </c>
      <c r="S12523" s="24" t="inlineStr">
        <is>
          <t>https://www.contratacion.euskadi.eus/webkpe00-kpeperfi/es/contenidos/anuncio_contratacion/expcm482767/es_doc/images/logo_sanmarko.jpg</t>
        </is>
      </c>
      <c r="T12523" s="24" t="inlineStr">
        <is>
          <t>Mancomunidad Municipal de San Marcos</t>
        </is>
      </c>
      <c r="U12523" s="24" t="inlineStr">
        <is>
          <t>P2000015D - Mancomunidad de San Marcos</t>
        </is>
      </c>
      <c r="V12523" s="24" t="inlineStr">
        <is>
          <t>Presidente</t>
        </is>
      </c>
      <c r="W12523" s="24" t="inlineStr">
        <is>
          <t/>
        </is>
      </c>
      <c r="X12523" s="24" t="inlineStr">
        <is>
          <t/>
        </is>
      </c>
      <c r="Y12523" s="24" t="inlineStr">
        <is>
          <t/>
        </is>
      </c>
      <c r="Z12523" s="24" t="inlineStr">
        <is>
          <t>https://www.contratacion.euskadi.eus/anuncio_contratacion/suministro-pinza-seleccion/webkpe00-kpesimpc/es/</t>
        </is>
      </c>
      <c r="AA12523" s="24" t="inlineStr">
        <is>
          <t>https://www.contratacion.euskadi.eus/webkpe00-kpesimpc/es/contenidos/anuncio_contratacion/expcm482767/es_doc/index.html</t>
        </is>
      </c>
      <c r="AB12523" s="24" t="inlineStr">
        <is>
          <t>https://www.contratacion.euskadi.eus/contenidos/anuncio_contratacion/expcm482767/es_doc/data/es_r01dtpd19c239dfd867a65d56816dc6e09923e4a18</t>
        </is>
      </c>
      <c r="AC12523" s="24" t="inlineStr">
        <is>
          <t>https://www.contratacion.euskadi.eus/contenidos/anuncio_contratacion/expcm482767/r01Index/expcm482767-idxContent.xml</t>
        </is>
      </c>
      <c r="AD12523" s="24" t="inlineStr">
        <is>
          <t>03/02/2026</t>
        </is>
      </c>
      <c r="AE12523" s="24" t="inlineStr">
        <is>
          <t>r01epd0148cb6f60c016e2ada4ce229286a01ea67</t>
        </is>
      </c>
      <c r="AF12523" s="24" t="inlineStr">
        <is>
          <t>Mancomunidad de San Marcos</t>
        </is>
      </c>
      <c r="AG12523" s="24" t="inlineStr">
        <is>
          <t>r01etpd155724f70de1874d217d2b4ab1d30496931</t>
        </is>
      </c>
      <c r="AH12523" s="24" t="inlineStr">
        <is>
          <t>Mancomunidad de San Marcos</t>
        </is>
      </c>
      <c r="AI12523" s="24" t="inlineStr">
        <is>
          <t/>
        </is>
      </c>
      <c r="AJ12523" s="24" t="inlineStr">
        <is>
          <t/>
        </is>
      </c>
    </row>
    <row r="12524" customHeight="true" ht="15.0">
      <c r="A12524" s="24" t="inlineStr">
        <is>
          <t>renovación equipación para recogida de aceite motor en garbigunes de hernani y atotxa erreka</t>
        </is>
      </c>
      <c r="B12524" s="24" t="inlineStr">
        <is>
          <t/>
        </is>
      </c>
      <c r="C12524" s="24" t="inlineStr">
        <is>
          <t>Gobierno Vasco</t>
        </is>
      </c>
      <c r="D12524" s="24" t="inlineStr">
        <is>
          <t/>
        </is>
      </c>
      <c r="E12524" s="24" t="inlineStr">
        <is>
          <t/>
        </is>
      </c>
      <c r="F12524" s="24" t="inlineStr">
        <is>
          <t/>
        </is>
      </c>
      <c r="G12524" s="24" t="inlineStr">
        <is>
          <t>renovación equipación para recogida de aceite motor en garbigunes de hernani y atotxa erreka</t>
        </is>
      </c>
      <c r="H12524" s="24" t="inlineStr">
        <is>
          <t>renovación equipación para recogida de aceite motor en garbigunes de hernani y atotxa erreka</t>
        </is>
      </c>
      <c r="I12524" s="24" t="inlineStr">
        <is>
          <t/>
        </is>
      </c>
      <c r="J12524" s="24" t="inlineStr">
        <is>
          <t>03/02/2026</t>
        </is>
      </c>
      <c r="K12524" s="24" t="inlineStr">
        <is>
          <t>2025-ESKA-000010-00</t>
        </is>
      </c>
      <c r="L12524" s="24" t="inlineStr">
        <is>
          <t>Adjudicación provisional / definitiva</t>
        </is>
      </c>
      <c r="M12524" s="24" t="inlineStr">
        <is>
          <t>true</t>
        </is>
      </c>
      <c r="N12524" s="24" t="inlineStr">
        <is>
          <t/>
        </is>
      </c>
      <c r="O12524" s="24" t="inlineStr">
        <is>
          <t/>
        </is>
      </c>
      <c r="P12524" s="24" t="inlineStr">
        <is>
          <t/>
        </is>
      </c>
      <c r="Q12524" s="24" t="inlineStr">
        <is>
          <t/>
        </is>
      </c>
      <c r="R12524" s="24" t="inlineStr">
        <is>
          <t/>
        </is>
      </c>
      <c r="S12524" s="24" t="inlineStr">
        <is>
          <t>https://www.contratacion.euskadi.eus/webkpe00-kpeperfi/es/contenidos/anuncio_contratacion/expcm482768/es_doc/images/logo_sanmarko.jpg</t>
        </is>
      </c>
      <c r="T12524" s="24" t="inlineStr">
        <is>
          <t>Mancomunidad Municipal de San Marcos</t>
        </is>
      </c>
      <c r="U12524" s="24" t="inlineStr">
        <is>
          <t>P2000015D - Mancomunidad de San Marcos</t>
        </is>
      </c>
      <c r="V12524" s="24" t="inlineStr">
        <is>
          <t>Presidente</t>
        </is>
      </c>
      <c r="W12524" s="24" t="inlineStr">
        <is>
          <t/>
        </is>
      </c>
      <c r="X12524" s="24" t="inlineStr">
        <is>
          <t/>
        </is>
      </c>
      <c r="Y12524" s="24" t="inlineStr">
        <is>
          <t/>
        </is>
      </c>
      <c r="Z12524" s="24" t="inlineStr">
        <is>
          <t>https://www.contratacion.euskadi.eus/anuncio_contratacion/renovacion-equipacion-recogida-aceite-motor-garbigunes-hernani-y-atotxa-erreka/webkpe00-kpesimpc/es/</t>
        </is>
      </c>
      <c r="AA12524" s="24" t="inlineStr">
        <is>
          <t>https://www.contratacion.euskadi.eus/webkpe00-kpesimpc/es/contenidos/anuncio_contratacion/expcm482768/es_doc/index.html</t>
        </is>
      </c>
      <c r="AB12524" s="24" t="inlineStr">
        <is>
          <t>https://www.contratacion.euskadi.eus/contenidos/anuncio_contratacion/expcm482768/es_doc/data/es_r01dtpd19c239e222b7a65d56828e9368363c0338d</t>
        </is>
      </c>
      <c r="AC12524" s="24" t="inlineStr">
        <is>
          <t>https://www.contratacion.euskadi.eus/contenidos/anuncio_contratacion/expcm482768/r01Index/expcm482768-idxContent.xml</t>
        </is>
      </c>
      <c r="AD12524" s="24" t="inlineStr">
        <is>
          <t>03/02/2026</t>
        </is>
      </c>
      <c r="AE12524" s="24" t="inlineStr">
        <is>
          <t>r01epd0148cb6f60c016e2ada4ce229286a01ea67</t>
        </is>
      </c>
      <c r="AF12524" s="24" t="inlineStr">
        <is>
          <t>Mancomunidad de San Marcos</t>
        </is>
      </c>
      <c r="AG12524" s="24" t="inlineStr">
        <is>
          <t>r01etpd155724f70de1874d217d2b4ab1d30496931</t>
        </is>
      </c>
      <c r="AH12524" s="24" t="inlineStr">
        <is>
          <t>Mancomunidad de San Marcos</t>
        </is>
      </c>
      <c r="AI12524" s="24" t="inlineStr">
        <is>
          <t/>
        </is>
      </c>
      <c r="AJ12524" s="24" t="inlineStr">
        <is>
          <t/>
        </is>
      </c>
    </row>
    <row r="12525" customHeight="true" ht="15.0">
      <c r="A12525" s="24" t="inlineStr">
        <is>
          <t>Instalación  de griferia en el centro CEIP Zuhaizti HLHI (edificio Aldakonea) de Donostia</t>
        </is>
      </c>
      <c r="B12525" s="24" t="inlineStr">
        <is>
          <t/>
        </is>
      </c>
      <c r="C12525" s="24" t="inlineStr">
        <is>
          <t>Gobierno Vasco</t>
        </is>
      </c>
      <c r="D12525" s="24" t="inlineStr">
        <is>
          <t/>
        </is>
      </c>
      <c r="E12525" s="24" t="inlineStr">
        <is>
          <t/>
        </is>
      </c>
      <c r="F12525" s="24" t="inlineStr">
        <is>
          <t/>
        </is>
      </c>
      <c r="G12525" s="24" t="inlineStr">
        <is>
          <t>Instalación  de griferia en el centro CEIP Zuhaizti HLHI (edificio Aldakonea) de Donostia</t>
        </is>
      </c>
      <c r="H12525" s="24" t="inlineStr">
        <is>
          <t>Instalación  de griferia en el centro CEIP Zuhaizti HLHI (edificio Aldakonea) de Donostia</t>
        </is>
      </c>
      <c r="I12525" s="24" t="inlineStr">
        <is>
          <t/>
        </is>
      </c>
      <c r="J12525" s="24" t="inlineStr">
        <is>
          <t>03/02/2026</t>
        </is>
      </c>
      <c r="K12525" s="24" t="inlineStr">
        <is>
          <t>G-OM-2026-38</t>
        </is>
      </c>
      <c r="L12525" s="24" t="inlineStr">
        <is>
          <t>Adjudicación provisional / definitiva</t>
        </is>
      </c>
      <c r="M12525" s="24" t="inlineStr">
        <is>
          <t>true</t>
        </is>
      </c>
      <c r="N12525" s="24" t="inlineStr">
        <is>
          <t/>
        </is>
      </c>
      <c r="O12525" s="24" t="inlineStr">
        <is>
          <t/>
        </is>
      </c>
      <c r="P12525" s="24" t="inlineStr">
        <is>
          <t/>
        </is>
      </c>
      <c r="Q12525" s="24" t="inlineStr">
        <is>
          <t/>
        </is>
      </c>
      <c r="R12525" s="24" t="inlineStr">
        <is>
          <t/>
        </is>
      </c>
      <c r="S12525" s="24" t="inlineStr">
        <is>
          <t>https://www.contratacion.euskadi.eus/webkpe00-kpeperfi/es/contenidos/anuncio_contratacion/expcm482770/es_doc/images/w32_logoGobiernoVasco.gif</t>
        </is>
      </c>
      <c r="T12525" s="24" t="inlineStr">
        <is>
          <t>Gobierno Vasco</t>
        </is>
      </c>
      <c r="U12525" s="24" t="inlineStr">
        <is>
          <t>S4833001C - Educación</t>
        </is>
      </c>
      <c r="V12525" s="24" t="inlineStr">
        <is>
          <t>Delegado Territorial de Educación de Gipuzkoa</t>
        </is>
      </c>
      <c r="W12525" s="24" t="inlineStr">
        <is>
          <t/>
        </is>
      </c>
      <c r="X12525" s="24" t="inlineStr">
        <is>
          <t/>
        </is>
      </c>
      <c r="Y12525" s="24" t="inlineStr">
        <is>
          <t/>
        </is>
      </c>
      <c r="Z12525" s="24" t="inlineStr">
        <is>
          <t>https://www.contratacion.euskadi.eus/anuncio_contratacion/instalacion-griferia-centro-ceip-zuhaizti-hlhi-edificio-aldakonea-donostia/webkpe00-kpesimpc/es/</t>
        </is>
      </c>
      <c r="AA12525" s="24" t="inlineStr">
        <is>
          <t>https://www.contratacion.euskadi.eus/webkpe00-kpesimpc/es/contenidos/anuncio_contratacion/expcm482770/es_doc/index.html</t>
        </is>
      </c>
      <c r="AB12525" s="24" t="inlineStr">
        <is>
          <t>https://www.contratacion.euskadi.eus/contenidos/anuncio_contratacion/expcm482770/es_doc/data/es_r01dtpd19c23b99ebd7a65d5686baec9c9572124e4</t>
        </is>
      </c>
      <c r="AC12525" s="24" t="inlineStr">
        <is>
          <t>https://www.contratacion.euskadi.eus/contenidos/anuncio_contratacion/expcm482770/r01Index/expcm482770-idxContent.xml</t>
        </is>
      </c>
      <c r="AD12525" s="24" t="inlineStr">
        <is>
          <t>03/02/2026</t>
        </is>
      </c>
      <c r="AE12525" s="24" t="inlineStr">
        <is>
          <t>r01epd01197b2aaddb4a50ddf50f48805bac8fe21</t>
        </is>
      </c>
      <c r="AF12525" s="24" t="inlineStr">
        <is>
          <t>Gobierno Vasco</t>
        </is>
      </c>
      <c r="AG12525" s="24" t="inlineStr">
        <is>
          <t>r01e00000fe4e66771ba470b8c53a3375b90675c3</t>
        </is>
      </c>
      <c r="AH12525" s="24" t="inlineStr">
        <is>
          <t>Educación</t>
        </is>
      </c>
      <c r="AI12525" s="24" t="inlineStr">
        <is>
          <t/>
        </is>
      </c>
      <c r="AJ12525" s="24" t="inlineStr">
        <is>
          <t/>
        </is>
      </c>
    </row>
    <row r="12526" customHeight="true" ht="15.0">
      <c r="A12526" s="24" t="inlineStr">
        <is>
          <t>Instalación de griferia en el centro CEIP Belascoenea HLHI de Irun</t>
        </is>
      </c>
      <c r="B12526" s="24" t="inlineStr">
        <is>
          <t/>
        </is>
      </c>
      <c r="C12526" s="24" t="inlineStr">
        <is>
          <t>Gobierno Vasco</t>
        </is>
      </c>
      <c r="D12526" s="24" t="inlineStr">
        <is>
          <t/>
        </is>
      </c>
      <c r="E12526" s="24" t="inlineStr">
        <is>
          <t/>
        </is>
      </c>
      <c r="F12526" s="24" t="inlineStr">
        <is>
          <t/>
        </is>
      </c>
      <c r="G12526" s="24" t="inlineStr">
        <is>
          <t>Instalación de griferia en el centro CEIP Belascoenea HLHI de Irun</t>
        </is>
      </c>
      <c r="H12526" s="24" t="inlineStr">
        <is>
          <t>Instalación de griferia en el centro CEIP Belascoenea HLHI de Irun</t>
        </is>
      </c>
      <c r="I12526" s="24" t="inlineStr">
        <is>
          <t/>
        </is>
      </c>
      <c r="J12526" s="24" t="inlineStr">
        <is>
          <t>03/02/2026</t>
        </is>
      </c>
      <c r="K12526" s="24" t="inlineStr">
        <is>
          <t>G-OM-2026-39</t>
        </is>
      </c>
      <c r="L12526" s="24" t="inlineStr">
        <is>
          <t>Adjudicación provisional / definitiva</t>
        </is>
      </c>
      <c r="M12526" s="24" t="inlineStr">
        <is>
          <t>true</t>
        </is>
      </c>
      <c r="N12526" s="24" t="inlineStr">
        <is>
          <t/>
        </is>
      </c>
      <c r="O12526" s="24" t="inlineStr">
        <is>
          <t/>
        </is>
      </c>
      <c r="P12526" s="24" t="inlineStr">
        <is>
          <t/>
        </is>
      </c>
      <c r="Q12526" s="24" t="inlineStr">
        <is>
          <t/>
        </is>
      </c>
      <c r="R12526" s="24" t="inlineStr">
        <is>
          <t/>
        </is>
      </c>
      <c r="S12526" s="24" t="inlineStr">
        <is>
          <t>https://www.contratacion.euskadi.eus/webkpe00-kpeperfi/es/contenidos/anuncio_contratacion/expcm482771/es_doc/images/w32_logoGobiernoVasco.gif</t>
        </is>
      </c>
      <c r="T12526" s="24" t="inlineStr">
        <is>
          <t>Gobierno Vasco</t>
        </is>
      </c>
      <c r="U12526" s="24" t="inlineStr">
        <is>
          <t>S4833001C - Educación</t>
        </is>
      </c>
      <c r="V12526" s="24" t="inlineStr">
        <is>
          <t>Delegado Territorial de Educación de Gipuzkoa</t>
        </is>
      </c>
      <c r="W12526" s="24" t="inlineStr">
        <is>
          <t/>
        </is>
      </c>
      <c r="X12526" s="24" t="inlineStr">
        <is>
          <t/>
        </is>
      </c>
      <c r="Y12526" s="24" t="inlineStr">
        <is>
          <t/>
        </is>
      </c>
      <c r="Z12526" s="24" t="inlineStr">
        <is>
          <t>https://www.contratacion.euskadi.eus/anuncio_contratacion/instalacion-griferia-centro-ceip-belascoenea-hlhi-irun/webkpe00-kpesimpc/es/</t>
        </is>
      </c>
      <c r="AA12526" s="24" t="inlineStr">
        <is>
          <t>https://www.contratacion.euskadi.eus/webkpe00-kpesimpc/es/contenidos/anuncio_contratacion/expcm482771/es_doc/index.html</t>
        </is>
      </c>
      <c r="AB12526" s="24" t="inlineStr">
        <is>
          <t>https://www.contratacion.euskadi.eus/contenidos/anuncio_contratacion/expcm482771/es_doc/data/es_r01dtpd19c23b9c9d47a65d5687941337516335269</t>
        </is>
      </c>
      <c r="AC12526" s="24" t="inlineStr">
        <is>
          <t>https://www.contratacion.euskadi.eus/contenidos/anuncio_contratacion/expcm482771/r01Index/expcm482771-idxContent.xml</t>
        </is>
      </c>
      <c r="AD12526" s="24" t="inlineStr">
        <is>
          <t>03/02/2026</t>
        </is>
      </c>
      <c r="AE12526" s="24" t="inlineStr">
        <is>
          <t>r01epd01197b2aaddb4a50ddf50f48805bac8fe21</t>
        </is>
      </c>
      <c r="AF12526" s="24" t="inlineStr">
        <is>
          <t>Gobierno Vasco</t>
        </is>
      </c>
      <c r="AG12526" s="24" t="inlineStr">
        <is>
          <t>r01e00000fe4e66771ba470b8c53a3375b90675c3</t>
        </is>
      </c>
      <c r="AH12526" s="24" t="inlineStr">
        <is>
          <t>Educación</t>
        </is>
      </c>
      <c r="AI12526" s="24" t="inlineStr">
        <is>
          <t/>
        </is>
      </c>
      <c r="AJ12526" s="24" t="inlineStr">
        <is>
          <t/>
        </is>
      </c>
    </row>
    <row r="12527" customHeight="true" ht="15.0">
      <c r="A12527" s="24" t="inlineStr">
        <is>
          <t>Instalación de pedal en el centro CEIP Mendiola HLHI de Donostia</t>
        </is>
      </c>
      <c r="B12527" s="24" t="inlineStr">
        <is>
          <t/>
        </is>
      </c>
      <c r="C12527" s="24" t="inlineStr">
        <is>
          <t>Gobierno Vasco</t>
        </is>
      </c>
      <c r="D12527" s="24" t="inlineStr">
        <is>
          <t/>
        </is>
      </c>
      <c r="E12527" s="24" t="inlineStr">
        <is>
          <t/>
        </is>
      </c>
      <c r="F12527" s="24" t="inlineStr">
        <is>
          <t/>
        </is>
      </c>
      <c r="G12527" s="24" t="inlineStr">
        <is>
          <t>Instalación de pedal en el centro CEIP Mendiola HLHI de Donostia</t>
        </is>
      </c>
      <c r="H12527" s="24" t="inlineStr">
        <is>
          <t>Instalación de pedal en el centro CEIP Mendiola HLHI de Donostia</t>
        </is>
      </c>
      <c r="I12527" s="24" t="inlineStr">
        <is>
          <t/>
        </is>
      </c>
      <c r="J12527" s="24" t="inlineStr">
        <is>
          <t>03/02/2026</t>
        </is>
      </c>
      <c r="K12527" s="24" t="inlineStr">
        <is>
          <t>G-OM-2026-40</t>
        </is>
      </c>
      <c r="L12527" s="24" t="inlineStr">
        <is>
          <t>Adjudicación provisional / definitiva</t>
        </is>
      </c>
      <c r="M12527" s="24" t="inlineStr">
        <is>
          <t>true</t>
        </is>
      </c>
      <c r="N12527" s="24" t="inlineStr">
        <is>
          <t/>
        </is>
      </c>
      <c r="O12527" s="24" t="inlineStr">
        <is>
          <t/>
        </is>
      </c>
      <c r="P12527" s="24" t="inlineStr">
        <is>
          <t/>
        </is>
      </c>
      <c r="Q12527" s="24" t="inlineStr">
        <is>
          <t/>
        </is>
      </c>
      <c r="R12527" s="24" t="inlineStr">
        <is>
          <t/>
        </is>
      </c>
      <c r="S12527" s="24" t="inlineStr">
        <is>
          <t>https://www.contratacion.euskadi.eus/webkpe00-kpeperfi/es/contenidos/anuncio_contratacion/expcm482772/es_doc/images/w32_logoGobiernoVasco.gif</t>
        </is>
      </c>
      <c r="T12527" s="24" t="inlineStr">
        <is>
          <t>Gobierno Vasco</t>
        </is>
      </c>
      <c r="U12527" s="24" t="inlineStr">
        <is>
          <t>S4833001C - Educación</t>
        </is>
      </c>
      <c r="V12527" s="24" t="inlineStr">
        <is>
          <t>Delegado Territorial de Educación de Gipuzkoa</t>
        </is>
      </c>
      <c r="W12527" s="24" t="inlineStr">
        <is>
          <t/>
        </is>
      </c>
      <c r="X12527" s="24" t="inlineStr">
        <is>
          <t/>
        </is>
      </c>
      <c r="Y12527" s="24" t="inlineStr">
        <is>
          <t/>
        </is>
      </c>
      <c r="Z12527" s="24" t="inlineStr">
        <is>
          <t>https://www.contratacion.euskadi.eus/anuncio_contratacion/instalacion-pedal-centro-ceip-mendiola-hlhi-donostia/webkpe00-kpesimpc/es/</t>
        </is>
      </c>
      <c r="AA12527" s="24" t="inlineStr">
        <is>
          <t>https://www.contratacion.euskadi.eus/webkpe00-kpesimpc/es/contenidos/anuncio_contratacion/expcm482772/es_doc/index.html</t>
        </is>
      </c>
      <c r="AB12527" s="24" t="inlineStr">
        <is>
          <t>https://www.contratacion.euskadi.eus/contenidos/anuncio_contratacion/expcm482772/es_doc/data/es_r01dtpd19c23b9f1d37a65d568bdd35a63838bda22</t>
        </is>
      </c>
      <c r="AC12527" s="24" t="inlineStr">
        <is>
          <t>https://www.contratacion.euskadi.eus/contenidos/anuncio_contratacion/expcm482772/r01Index/expcm482772-idxContent.xml</t>
        </is>
      </c>
      <c r="AD12527" s="24" t="inlineStr">
        <is>
          <t>03/02/2026</t>
        </is>
      </c>
      <c r="AE12527" s="24" t="inlineStr">
        <is>
          <t>r01epd01197b2aaddb4a50ddf50f48805bac8fe21</t>
        </is>
      </c>
      <c r="AF12527" s="24" t="inlineStr">
        <is>
          <t>Gobierno Vasco</t>
        </is>
      </c>
      <c r="AG12527" s="24" t="inlineStr">
        <is>
          <t>r01e00000fe4e66771ba470b8c53a3375b90675c3</t>
        </is>
      </c>
      <c r="AH12527" s="24" t="inlineStr">
        <is>
          <t>Educación</t>
        </is>
      </c>
      <c r="AI12527" s="24" t="inlineStr">
        <is>
          <t/>
        </is>
      </c>
      <c r="AJ12527" s="24" t="inlineStr">
        <is>
          <t/>
        </is>
      </c>
    </row>
    <row r="12528" customHeight="true" ht="15.0">
      <c r="A12528" s="24" t="inlineStr">
        <is>
          <t>Mobiliario de oficina por ampliación equipo</t>
        </is>
      </c>
      <c r="B12528" s="24" t="inlineStr">
        <is>
          <t/>
        </is>
      </c>
      <c r="C12528" s="24" t="inlineStr">
        <is>
          <t>Gobierno Vasco</t>
        </is>
      </c>
      <c r="D12528" s="24" t="inlineStr">
        <is>
          <t/>
        </is>
      </c>
      <c r="E12528" s="24" t="inlineStr">
        <is>
          <t/>
        </is>
      </c>
      <c r="F12528" s="24" t="inlineStr">
        <is>
          <t/>
        </is>
      </c>
      <c r="G12528" s="24" t="inlineStr">
        <is>
          <t>Mobiliario de oficina por ampliación equipo</t>
        </is>
      </c>
      <c r="H12528" s="24" t="inlineStr">
        <is>
          <t>Mobiliario de oficina por ampliación equipo</t>
        </is>
      </c>
      <c r="I12528" s="24" t="inlineStr">
        <is>
          <t/>
        </is>
      </c>
      <c r="J12528" s="24" t="inlineStr">
        <is>
          <t>03/02/2026</t>
        </is>
      </c>
      <c r="K12528" s="24" t="inlineStr">
        <is>
          <t>2025/0044</t>
        </is>
      </c>
      <c r="L12528" s="24" t="inlineStr">
        <is>
          <t>Adjudicación provisional / definitiva</t>
        </is>
      </c>
      <c r="M12528" s="24" t="inlineStr">
        <is>
          <t>true</t>
        </is>
      </c>
      <c r="N12528" s="24" t="inlineStr">
        <is>
          <t/>
        </is>
      </c>
      <c r="O12528" s="24" t="inlineStr">
        <is>
          <t/>
        </is>
      </c>
      <c r="P12528" s="24" t="inlineStr">
        <is>
          <t/>
        </is>
      </c>
      <c r="Q12528" s="24" t="inlineStr">
        <is>
          <t/>
        </is>
      </c>
      <c r="R12528" s="24" t="inlineStr">
        <is>
          <t/>
        </is>
      </c>
      <c r="S12528" s="24" t="inlineStr">
        <is>
          <t>https://www.contratacion.euskadi.eus/webkpe00-kpeperfi/es/contenidos/anuncio_contratacion/expcm482773/es_doc/images/cyberzaintza_logo_horizontal.jpg</t>
        </is>
      </c>
      <c r="T12528" s="24" t="inlineStr">
        <is>
          <t>Agencia Vasca de Ciberseguridad (Cyberzaintza)</t>
        </is>
      </c>
      <c r="U12528" s="24" t="inlineStr">
        <is>
          <t>Q0100620D - Cyberzaintza</t>
        </is>
      </c>
      <c r="V12528" s="24" t="inlineStr">
        <is>
          <t>Director General</t>
        </is>
      </c>
      <c r="W12528" s="24" t="inlineStr">
        <is>
          <t/>
        </is>
      </c>
      <c r="X12528" s="24" t="inlineStr">
        <is>
          <t/>
        </is>
      </c>
      <c r="Y12528" s="24" t="inlineStr">
        <is>
          <t/>
        </is>
      </c>
      <c r="Z12528" s="24" t="inlineStr">
        <is>
          <t>https://www.contratacion.euskadi.eus/anuncio_contratacion/mobiliario-oficina-ampliacion-equipo/webkpe00-kpesimpc/es/</t>
        </is>
      </c>
      <c r="AA12528" s="24" t="inlineStr">
        <is>
          <t>https://www.contratacion.euskadi.eus/webkpe00-kpesimpc/es/contenidos/anuncio_contratacion/expcm482773/es_doc/index.html</t>
        </is>
      </c>
      <c r="AB12528" s="24" t="inlineStr">
        <is>
          <t>https://www.contratacion.euskadi.eus/contenidos/anuncio_contratacion/expcm482773/es_doc/data/es_r01dtpd19c23d4e8ca7a65d568f3ab734b879242fb</t>
        </is>
      </c>
      <c r="AC12528" s="24" t="inlineStr">
        <is>
          <t>https://www.contratacion.euskadi.eus/contenidos/anuncio_contratacion/expcm482773/r01Index/expcm482773-idxContent.xml</t>
        </is>
      </c>
      <c r="AD12528" s="24" t="inlineStr">
        <is>
          <t>03/02/2026</t>
        </is>
      </c>
      <c r="AE12528" s="24" t="inlineStr">
        <is>
          <t>D5E6D1E7-42AC-47EF-AAB6-E0E01868A138</t>
        </is>
      </c>
      <c r="AF12528" s="24" t="inlineStr">
        <is>
          <t>Agencia Vasca de Ciberseguridad (Cyberzaintza)</t>
        </is>
      </c>
      <c r="AG12528" s="24" t="inlineStr">
        <is>
          <t>1976AFED-1FB5-4496-ADE1-507701AEB280</t>
        </is>
      </c>
      <c r="AH12528" s="24" t="inlineStr">
        <is>
          <t>Agencia Vasca de Ciberseguridad (Cyberzaintza)</t>
        </is>
      </c>
      <c r="AI12528" s="24" t="inlineStr">
        <is>
          <t/>
        </is>
      </c>
      <c r="AJ12528" s="24" t="inlineStr">
        <is>
          <t/>
        </is>
      </c>
    </row>
    <row r="12529" customHeight="true" ht="15.0">
      <c r="A12529" s="24" t="inlineStr">
        <is>
          <t>MUBIL Fundazioa requiere de la contratación de la prestación de servicios de jornadas de formación y coach para fortalecer las "Bases del equipo de trabajo y su cuidado".</t>
        </is>
      </c>
      <c r="B12529" s="24" t="inlineStr">
        <is>
          <t/>
        </is>
      </c>
      <c r="C12529" s="24" t="inlineStr">
        <is>
          <t>Gobierno Vasco</t>
        </is>
      </c>
      <c r="D12529" s="24" t="inlineStr">
        <is>
          <t/>
        </is>
      </c>
      <c r="E12529" s="24" t="inlineStr">
        <is>
          <t/>
        </is>
      </c>
      <c r="F12529" s="24" t="inlineStr">
        <is>
          <t/>
        </is>
      </c>
      <c r="G12529" s="24" t="inlineStr">
        <is>
          <t>MUBIL Fundazioa requiere de la contratación de la prestación de servicios de jornadas de formación y coach para fortalecer las "Bases del equipo de trabajo y su cuidado".</t>
        </is>
      </c>
      <c r="H12529" s="24" t="inlineStr">
        <is>
          <t>MUBIL Fundazioa requiere de la contratación de la prestación de servicios de jornadas de formación y coach para fortalecer las "Bases del equipo de trabajo y su cuidado".</t>
        </is>
      </c>
      <c r="I12529" s="24" t="inlineStr">
        <is>
          <t/>
        </is>
      </c>
      <c r="J12529" s="24" t="inlineStr">
        <is>
          <t>03/02/2026</t>
        </is>
      </c>
      <c r="K12529" s="24" t="inlineStr">
        <is>
          <t>MUBIL2025_33</t>
        </is>
      </c>
      <c r="L12529" s="24" t="inlineStr">
        <is>
          <t>Adjudicación provisional / definitiva</t>
        </is>
      </c>
      <c r="M12529" s="24" t="inlineStr">
        <is>
          <t>true</t>
        </is>
      </c>
      <c r="N12529" s="24" t="inlineStr">
        <is>
          <t/>
        </is>
      </c>
      <c r="O12529" s="24" t="inlineStr">
        <is>
          <t/>
        </is>
      </c>
      <c r="P12529" s="24" t="inlineStr">
        <is>
          <t/>
        </is>
      </c>
      <c r="Q12529" s="24" t="inlineStr">
        <is>
          <t/>
        </is>
      </c>
      <c r="R12529" s="24" t="inlineStr">
        <is>
          <t/>
        </is>
      </c>
      <c r="S12529" s="24" t="inlineStr">
        <is>
          <t>https://www.contratacion.euskadi.eus/webkpe00-kpeperfi/es/contenidos/anuncio_contratacion/expcm482774/es_doc/images/Logo_mubil_gfa.png</t>
        </is>
      </c>
      <c r="T12529" s="24" t="inlineStr">
        <is>
          <t>MUBIL Fundazioa</t>
        </is>
      </c>
      <c r="U12529" s="24" t="inlineStr">
        <is>
          <t>G75223388 - MUBIL Fundazioa</t>
        </is>
      </c>
      <c r="V12529" s="24" t="inlineStr">
        <is>
          <t>Presidencia y Dirección general de forma Mancomunada</t>
        </is>
      </c>
      <c r="W12529" s="24" t="inlineStr">
        <is>
          <t/>
        </is>
      </c>
      <c r="X12529" s="24" t="inlineStr">
        <is>
          <t/>
        </is>
      </c>
      <c r="Y12529" s="24" t="inlineStr">
        <is>
          <t/>
        </is>
      </c>
      <c r="Z12529" s="24" t="inlineStr">
        <is>
          <t>https://www.contratacion.euskadi.eus/anuncio_contratacion/mubil-fundazioa-requiere-contratacion-prestacion-servicios-jornadas-formacion-y-coach-fortalecer-bases-del-equipo-trabajo-y-su-cuidado/webkpe00-kpesimpc/es/</t>
        </is>
      </c>
      <c r="AA12529" s="24" t="inlineStr">
        <is>
          <t>https://www.contratacion.euskadi.eus/webkpe00-kpesimpc/es/contenidos/anuncio_contratacion/expcm482774/es_doc/index.html</t>
        </is>
      </c>
      <c r="AB12529" s="24" t="inlineStr">
        <is>
          <t>https://www.contratacion.euskadi.eus/contenidos/anuncio_contratacion/expcm482774/es_doc/data/es_r01dtpd19c240bd83c7a65d5688d3653e99b89b503</t>
        </is>
      </c>
      <c r="AC12529" s="24" t="inlineStr">
        <is>
          <t>https://www.contratacion.euskadi.eus/contenidos/anuncio_contratacion/expcm482774/r01Index/expcm482774-idxContent.xml</t>
        </is>
      </c>
      <c r="AD12529" s="24" t="inlineStr">
        <is>
          <t>03/02/2026</t>
        </is>
      </c>
      <c r="AE12529" s="24" t="inlineStr">
        <is>
          <t>r01etpd17370ef9afe4539fa9062a0bb848c495f21</t>
        </is>
      </c>
      <c r="AF12529" s="24" t="inlineStr">
        <is>
          <t>Mubil Fundazioa</t>
        </is>
      </c>
      <c r="AG12529" s="24" t="inlineStr">
        <is>
          <t>r01etpd173715b94d44539fa90acd93d0d316dea34</t>
        </is>
      </c>
      <c r="AH12529" s="24" t="inlineStr">
        <is>
          <t>Mubil Fundazioa</t>
        </is>
      </c>
      <c r="AI12529" s="24" t="inlineStr">
        <is>
          <t/>
        </is>
      </c>
      <c r="AJ12529" s="24" t="inlineStr">
        <is>
          <t/>
        </is>
      </c>
    </row>
    <row r="12530" customHeight="true" ht="15.0">
      <c r="A12530" s="24" t="inlineStr">
        <is>
          <t>Mubil Fundazioa requiere de servicio de reportajes de prensa sobre los eventos "MUBIL EXPERIENCE" posteriores a la inauguración (jornadas de puertas abiertas, visitas para diferentes agentes, jornadas específicas de laboratorios, presentación del proyecto de City Science Lab...) en los medios Berria y Gipuzkoako Hitza.</t>
        </is>
      </c>
      <c r="B12530" s="24" t="inlineStr">
        <is>
          <t/>
        </is>
      </c>
      <c r="C12530" s="24" t="inlineStr">
        <is>
          <t>Gobierno Vasco</t>
        </is>
      </c>
      <c r="D12530" s="24" t="inlineStr">
        <is>
          <t/>
        </is>
      </c>
      <c r="E12530" s="24" t="inlineStr">
        <is>
          <t/>
        </is>
      </c>
      <c r="F12530" s="24" t="inlineStr">
        <is>
          <t/>
        </is>
      </c>
      <c r="G12530" s="24" t="inlineStr">
        <is>
          <t>Mubil Fundazioa requiere de servicio de reportajes de prensa sobre los eventos "MUBIL EXPERIENCE" posteriores a la inauguración (jornadas de puertas abiertas, visitas para diferentes agentes, jornadas específicas de laboratorios, presentación del proyecto de City Science Lab...) en los medios Berria y Gipuzkoako Hitza.</t>
        </is>
      </c>
      <c r="H12530" s="24" t="inlineStr">
        <is>
          <t>Mubil Fundazioa requiere de servicio de reportajes de prensa sobre los eventos "MUBIL EXPERIENCE" posteriores a la inauguración (jornadas de puertas abiertas, visitas para diferentes agentes, jornadas específicas de laboratorios, presentación del proyecto de City Science Lab...) en los medios Berria y Gipuzkoako Hitza.</t>
        </is>
      </c>
      <c r="I12530" s="24" t="inlineStr">
        <is>
          <t/>
        </is>
      </c>
      <c r="J12530" s="24" t="inlineStr">
        <is>
          <t>03/02/2026</t>
        </is>
      </c>
      <c r="K12530" s="24" t="inlineStr">
        <is>
          <t>MUBIL2025_34</t>
        </is>
      </c>
      <c r="L12530" s="24" t="inlineStr">
        <is>
          <t>Adjudicación provisional / definitiva</t>
        </is>
      </c>
      <c r="M12530" s="24" t="inlineStr">
        <is>
          <t>true</t>
        </is>
      </c>
      <c r="N12530" s="24" t="inlineStr">
        <is>
          <t/>
        </is>
      </c>
      <c r="O12530" s="24" t="inlineStr">
        <is>
          <t/>
        </is>
      </c>
      <c r="P12530" s="24" t="inlineStr">
        <is>
          <t/>
        </is>
      </c>
      <c r="Q12530" s="24" t="inlineStr">
        <is>
          <t/>
        </is>
      </c>
      <c r="R12530" s="24" t="inlineStr">
        <is>
          <t/>
        </is>
      </c>
      <c r="S12530" s="24" t="inlineStr">
        <is>
          <t>https://www.contratacion.euskadi.eus/webkpe00-kpeperfi/es/contenidos/anuncio_contratacion/expcm482775/es_doc/images/Logo_mubil_gfa.png</t>
        </is>
      </c>
      <c r="T12530" s="24" t="inlineStr">
        <is>
          <t>MUBIL Fundazioa</t>
        </is>
      </c>
      <c r="U12530" s="24" t="inlineStr">
        <is>
          <t>G75223388 - MUBIL Fundazioa</t>
        </is>
      </c>
      <c r="V12530" s="24" t="inlineStr">
        <is>
          <t>Presidencia y Dirección general de forma Mancomunada</t>
        </is>
      </c>
      <c r="W12530" s="24" t="inlineStr">
        <is>
          <t/>
        </is>
      </c>
      <c r="X12530" s="24" t="inlineStr">
        <is>
          <t/>
        </is>
      </c>
      <c r="Y12530" s="24" t="inlineStr">
        <is>
          <t/>
        </is>
      </c>
      <c r="Z12530" s="24" t="inlineStr">
        <is>
          <t>https://www.contratacion.euskadi.eus/anuncio_contratacion/mubil-fundazioa-requiere-servicio-reportajes-prensa-eventos-mubil-experience-posteriores-inauguracion-jornadas-puertas-abiertas-visitas-diferentes-agentes-jornadas-especificas-laboratorios-presentacion-del-proyecto-city-science-lab-medios-berria-y-gipuzk/webkpe00-kpesimpc/es/</t>
        </is>
      </c>
      <c r="AA12530" s="24" t="inlineStr">
        <is>
          <t>https://www.contratacion.euskadi.eus/webkpe00-kpesimpc/es/contenidos/anuncio_contratacion/expcm482775/es_doc/index.html</t>
        </is>
      </c>
      <c r="AB12530" s="24" t="inlineStr">
        <is>
          <t>https://www.contratacion.euskadi.eus/contenidos/anuncio_contratacion/expcm482775/es_doc/data/es_r01dtpd19c240c02ca7a65d56843098b8c124aac85</t>
        </is>
      </c>
      <c r="AC12530" s="24" t="inlineStr">
        <is>
          <t>https://www.contratacion.euskadi.eus/contenidos/anuncio_contratacion/expcm482775/r01Index/expcm482775-idxContent.xml</t>
        </is>
      </c>
      <c r="AD12530" s="24" t="inlineStr">
        <is>
          <t>03/02/2026</t>
        </is>
      </c>
      <c r="AE12530" s="24" t="inlineStr">
        <is>
          <t>r01etpd17370ef9afe4539fa9062a0bb848c495f21</t>
        </is>
      </c>
      <c r="AF12530" s="24" t="inlineStr">
        <is>
          <t>Mubil Fundazioa</t>
        </is>
      </c>
      <c r="AG12530" s="24" t="inlineStr">
        <is>
          <t>r01etpd173715b94d44539fa90acd93d0d316dea34</t>
        </is>
      </c>
      <c r="AH12530" s="24" t="inlineStr">
        <is>
          <t>Mubil Fundazioa</t>
        </is>
      </c>
      <c r="AI12530" s="24" t="inlineStr">
        <is>
          <t/>
        </is>
      </c>
      <c r="AJ12530" s="24" t="inlineStr">
        <is>
          <t/>
        </is>
      </c>
    </row>
    <row r="12531" customHeight="true" ht="15.0">
      <c r="A12531" s="24" t="inlineStr">
        <is>
          <t>Mubil Fundazioa requiere de servicio de publirreportajes digitales sobre Mubil en la web actu-environment.com.</t>
        </is>
      </c>
      <c r="B12531" s="24" t="inlineStr">
        <is>
          <t/>
        </is>
      </c>
      <c r="C12531" s="24" t="inlineStr">
        <is>
          <t>Gobierno Vasco</t>
        </is>
      </c>
      <c r="D12531" s="24" t="inlineStr">
        <is>
          <t/>
        </is>
      </c>
      <c r="E12531" s="24" t="inlineStr">
        <is>
          <t/>
        </is>
      </c>
      <c r="F12531" s="24" t="inlineStr">
        <is>
          <t/>
        </is>
      </c>
      <c r="G12531" s="24" t="inlineStr">
        <is>
          <t>Mubil Fundazioa requiere de servicio de publirreportajes digitales sobre Mubil en la web actu-environment.com.</t>
        </is>
      </c>
      <c r="H12531" s="24" t="inlineStr">
        <is>
          <t>Mubil Fundazioa requiere de servicio de publirreportajes digitales sobre Mubil en la web actu-environment.com.</t>
        </is>
      </c>
      <c r="I12531" s="24" t="inlineStr">
        <is>
          <t/>
        </is>
      </c>
      <c r="J12531" s="24" t="inlineStr">
        <is>
          <t>03/02/2026</t>
        </is>
      </c>
      <c r="K12531" s="24" t="inlineStr">
        <is>
          <t>MUBIL2025_35</t>
        </is>
      </c>
      <c r="L12531" s="24" t="inlineStr">
        <is>
          <t>Adjudicación provisional / definitiva</t>
        </is>
      </c>
      <c r="M12531" s="24" t="inlineStr">
        <is>
          <t>true</t>
        </is>
      </c>
      <c r="N12531" s="24" t="inlineStr">
        <is>
          <t/>
        </is>
      </c>
      <c r="O12531" s="24" t="inlineStr">
        <is>
          <t/>
        </is>
      </c>
      <c r="P12531" s="24" t="inlineStr">
        <is>
          <t/>
        </is>
      </c>
      <c r="Q12531" s="24" t="inlineStr">
        <is>
          <t/>
        </is>
      </c>
      <c r="R12531" s="24" t="inlineStr">
        <is>
          <t/>
        </is>
      </c>
      <c r="S12531" s="24" t="inlineStr">
        <is>
          <t>https://www.contratacion.euskadi.eus/webkpe00-kpeperfi/es/contenidos/anuncio_contratacion/expcm482776/es_doc/images/Logo_mubil_gfa.png</t>
        </is>
      </c>
      <c r="T12531" s="24" t="inlineStr">
        <is>
          <t>MUBIL Fundazioa</t>
        </is>
      </c>
      <c r="U12531" s="24" t="inlineStr">
        <is>
          <t>G75223388 - MUBIL Fundazioa</t>
        </is>
      </c>
      <c r="V12531" s="24" t="inlineStr">
        <is>
          <t>Presidencia y Dirección general de forma Mancomunada</t>
        </is>
      </c>
      <c r="W12531" s="24" t="inlineStr">
        <is>
          <t/>
        </is>
      </c>
      <c r="X12531" s="24" t="inlineStr">
        <is>
          <t/>
        </is>
      </c>
      <c r="Y12531" s="24" t="inlineStr">
        <is>
          <t/>
        </is>
      </c>
      <c r="Z12531" s="24" t="inlineStr">
        <is>
          <t>https://www.contratacion.euskadi.eus/anuncio_contratacion/mubil-fundazioa-requiere-servicio-publirreportajes-digitales-mubil-web-actu-environment-com/webkpe00-kpesimpc/es/</t>
        </is>
      </c>
      <c r="AA12531" s="24" t="inlineStr">
        <is>
          <t>https://www.contratacion.euskadi.eus/webkpe00-kpesimpc/es/contenidos/anuncio_contratacion/expcm482776/es_doc/index.html</t>
        </is>
      </c>
      <c r="AB12531" s="24" t="inlineStr">
        <is>
          <t>https://www.contratacion.euskadi.eus/contenidos/anuncio_contratacion/expcm482776/es_doc/data/es_r01dtpd19c240c2e1c7a65d568ac36cd5c7f8e8fa3</t>
        </is>
      </c>
      <c r="AC12531" s="24" t="inlineStr">
        <is>
          <t>https://www.contratacion.euskadi.eus/contenidos/anuncio_contratacion/expcm482776/r01Index/expcm482776-idxContent.xml</t>
        </is>
      </c>
      <c r="AD12531" s="24" t="inlineStr">
        <is>
          <t>03/02/2026</t>
        </is>
      </c>
      <c r="AE12531" s="24" t="inlineStr">
        <is>
          <t>r01etpd17370ef9afe4539fa9062a0bb848c495f21</t>
        </is>
      </c>
      <c r="AF12531" s="24" t="inlineStr">
        <is>
          <t>Mubil Fundazioa</t>
        </is>
      </c>
      <c r="AG12531" s="24" t="inlineStr">
        <is>
          <t>r01etpd173715b94d44539fa90acd93d0d316dea34</t>
        </is>
      </c>
      <c r="AH12531" s="24" t="inlineStr">
        <is>
          <t>Mubil Fundazioa</t>
        </is>
      </c>
      <c r="AI12531" s="24" t="inlineStr">
        <is>
          <t/>
        </is>
      </c>
      <c r="AJ12531" s="24" t="inlineStr">
        <is>
          <t/>
        </is>
      </c>
    </row>
    <row r="12532" customHeight="true" ht="15.0">
      <c r="A12532" s="24" t="inlineStr">
        <is>
          <t>Mubil Fundazioa requiere de servicio de publicación de banners y publicaciones de prensa sobre Mubil en el Reino Unido y en Francia.</t>
        </is>
      </c>
      <c r="B12532" s="24" t="inlineStr">
        <is>
          <t/>
        </is>
      </c>
      <c r="C12532" s="24" t="inlineStr">
        <is>
          <t>Gobierno Vasco</t>
        </is>
      </c>
      <c r="D12532" s="24" t="inlineStr">
        <is>
          <t/>
        </is>
      </c>
      <c r="E12532" s="24" t="inlineStr">
        <is>
          <t/>
        </is>
      </c>
      <c r="F12532" s="24" t="inlineStr">
        <is>
          <t/>
        </is>
      </c>
      <c r="G12532" s="24" t="inlineStr">
        <is>
          <t>Mubil Fundazioa requiere de servicio de publicación de banners y publicaciones de prensa sobre Mubil en el Reino Unido y en Francia.</t>
        </is>
      </c>
      <c r="H12532" s="24" t="inlineStr">
        <is>
          <t>Mubil Fundazioa requiere de servicio de publicación de banners y publicaciones de prensa sobre Mubil en el Reino Unido y en Francia.</t>
        </is>
      </c>
      <c r="I12532" s="24" t="inlineStr">
        <is>
          <t/>
        </is>
      </c>
      <c r="J12532" s="24" t="inlineStr">
        <is>
          <t>03/02/2026</t>
        </is>
      </c>
      <c r="K12532" s="24" t="inlineStr">
        <is>
          <t>MUBIL2025_36</t>
        </is>
      </c>
      <c r="L12532" s="24" t="inlineStr">
        <is>
          <t>Adjudicación provisional / definitiva</t>
        </is>
      </c>
      <c r="M12532" s="24" t="inlineStr">
        <is>
          <t>true</t>
        </is>
      </c>
      <c r="N12532" s="24" t="inlineStr">
        <is>
          <t/>
        </is>
      </c>
      <c r="O12532" s="24" t="inlineStr">
        <is>
          <t/>
        </is>
      </c>
      <c r="P12532" s="24" t="inlineStr">
        <is>
          <t/>
        </is>
      </c>
      <c r="Q12532" s="24" t="inlineStr">
        <is>
          <t/>
        </is>
      </c>
      <c r="R12532" s="24" t="inlineStr">
        <is>
          <t/>
        </is>
      </c>
      <c r="S12532" s="24" t="inlineStr">
        <is>
          <t>https://www.contratacion.euskadi.eus/webkpe00-kpeperfi/es/contenidos/anuncio_contratacion/expcm482777/es_doc/images/Logo_mubil_gfa.png</t>
        </is>
      </c>
      <c r="T12532" s="24" t="inlineStr">
        <is>
          <t>MUBIL Fundazioa</t>
        </is>
      </c>
      <c r="U12532" s="24" t="inlineStr">
        <is>
          <t>G75223388 - MUBIL Fundazioa</t>
        </is>
      </c>
      <c r="V12532" s="24" t="inlineStr">
        <is>
          <t>Presidencia y Dirección general de forma Mancomunada</t>
        </is>
      </c>
      <c r="W12532" s="24" t="inlineStr">
        <is>
          <t/>
        </is>
      </c>
      <c r="X12532" s="24" t="inlineStr">
        <is>
          <t/>
        </is>
      </c>
      <c r="Y12532" s="24" t="inlineStr">
        <is>
          <t/>
        </is>
      </c>
      <c r="Z12532" s="24" t="inlineStr">
        <is>
          <t>https://www.contratacion.euskadi.eus/anuncio_contratacion/mubil-fundazioa-requiere-servicio-publicacion-banners-y-publicaciones-prensa-mubil-reino-unido-y-francia/webkpe00-kpesimpc/es/</t>
        </is>
      </c>
      <c r="AA12532" s="24" t="inlineStr">
        <is>
          <t>https://www.contratacion.euskadi.eus/webkpe00-kpesimpc/es/contenidos/anuncio_contratacion/expcm482777/es_doc/index.html</t>
        </is>
      </c>
      <c r="AB12532" s="24" t="inlineStr">
        <is>
          <t>https://www.contratacion.euskadi.eus/contenidos/anuncio_contratacion/expcm482777/es_doc/data/es_r01dtpd19c240c52e77a65d568b500701aeecb235a</t>
        </is>
      </c>
      <c r="AC12532" s="24" t="inlineStr">
        <is>
          <t>https://www.contratacion.euskadi.eus/contenidos/anuncio_contratacion/expcm482777/r01Index/expcm482777-idxContent.xml</t>
        </is>
      </c>
      <c r="AD12532" s="24" t="inlineStr">
        <is>
          <t>03/02/2026</t>
        </is>
      </c>
      <c r="AE12532" s="24" t="inlineStr">
        <is>
          <t>r01etpd17370ef9afe4539fa9062a0bb848c495f21</t>
        </is>
      </c>
      <c r="AF12532" s="24" t="inlineStr">
        <is>
          <t>Mubil Fundazioa</t>
        </is>
      </c>
      <c r="AG12532" s="24" t="inlineStr">
        <is>
          <t>r01etpd173715b94d44539fa90acd93d0d316dea34</t>
        </is>
      </c>
      <c r="AH12532" s="24" t="inlineStr">
        <is>
          <t>Mubil Fundazioa</t>
        </is>
      </c>
      <c r="AI12532" s="24" t="inlineStr">
        <is>
          <t/>
        </is>
      </c>
      <c r="AJ12532" s="24" t="inlineStr">
        <is>
          <t/>
        </is>
      </c>
    </row>
    <row r="12533" customHeight="true" ht="15.0">
      <c r="A12533" s="24" t="inlineStr">
        <is>
          <t>Mubil Fundazioa requiere de servicio de dinámicas para crear proyectos innovadores entre las empresas del sector y estudiantes universitarios.</t>
        </is>
      </c>
      <c r="B12533" s="24" t="inlineStr">
        <is>
          <t/>
        </is>
      </c>
      <c r="C12533" s="24" t="inlineStr">
        <is>
          <t>Gobierno Vasco</t>
        </is>
      </c>
      <c r="D12533" s="24" t="inlineStr">
        <is>
          <t/>
        </is>
      </c>
      <c r="E12533" s="24" t="inlineStr">
        <is>
          <t/>
        </is>
      </c>
      <c r="F12533" s="24" t="inlineStr">
        <is>
          <t/>
        </is>
      </c>
      <c r="G12533" s="24" t="inlineStr">
        <is>
          <t>Mubil Fundazioa requiere de servicio de dinámicas para crear proyectos innovadores entre las empresas del sector y estudiantes universitarios.</t>
        </is>
      </c>
      <c r="H12533" s="24" t="inlineStr">
        <is>
          <t>Mubil Fundazioa requiere de servicio de dinámicas para crear proyectos innovadores entre las empresas del sector y estudiantes universitarios.</t>
        </is>
      </c>
      <c r="I12533" s="24" t="inlineStr">
        <is>
          <t/>
        </is>
      </c>
      <c r="J12533" s="24" t="inlineStr">
        <is>
          <t>03/02/2026</t>
        </is>
      </c>
      <c r="K12533" s="24" t="inlineStr">
        <is>
          <t>MUBIL2025_37</t>
        </is>
      </c>
      <c r="L12533" s="24" t="inlineStr">
        <is>
          <t>Adjudicación provisional / definitiva</t>
        </is>
      </c>
      <c r="M12533" s="24" t="inlineStr">
        <is>
          <t>true</t>
        </is>
      </c>
      <c r="N12533" s="24" t="inlineStr">
        <is>
          <t/>
        </is>
      </c>
      <c r="O12533" s="24" t="inlineStr">
        <is>
          <t/>
        </is>
      </c>
      <c r="P12533" s="24" t="inlineStr">
        <is>
          <t/>
        </is>
      </c>
      <c r="Q12533" s="24" t="inlineStr">
        <is>
          <t/>
        </is>
      </c>
      <c r="R12533" s="24" t="inlineStr">
        <is>
          <t/>
        </is>
      </c>
      <c r="S12533" s="24" t="inlineStr">
        <is>
          <t>https://www.contratacion.euskadi.eus/webkpe00-kpeperfi/es/contenidos/anuncio_contratacion/expcm482778/es_doc/images/Logo_mubil_gfa.png</t>
        </is>
      </c>
      <c r="T12533" s="24" t="inlineStr">
        <is>
          <t>MUBIL Fundazioa</t>
        </is>
      </c>
      <c r="U12533" s="24" t="inlineStr">
        <is>
          <t>G75223388 - MUBIL Fundazioa</t>
        </is>
      </c>
      <c r="V12533" s="24" t="inlineStr">
        <is>
          <t>Presidencia y Dirección general de forma Mancomunada</t>
        </is>
      </c>
      <c r="W12533" s="24" t="inlineStr">
        <is>
          <t/>
        </is>
      </c>
      <c r="X12533" s="24" t="inlineStr">
        <is>
          <t/>
        </is>
      </c>
      <c r="Y12533" s="24" t="inlineStr">
        <is>
          <t/>
        </is>
      </c>
      <c r="Z12533" s="24" t="inlineStr">
        <is>
          <t>https://www.contratacion.euskadi.eus/anuncio_contratacion/mubil-fundazioa-requiere-servicio-dinamicas-crear-proyectos-innovadores-empresas-del-sector-y-estudiantes-universitarios/webkpe00-kpesimpc/es/</t>
        </is>
      </c>
      <c r="AA12533" s="24" t="inlineStr">
        <is>
          <t>https://www.contratacion.euskadi.eus/webkpe00-kpesimpc/es/contenidos/anuncio_contratacion/expcm482778/es_doc/index.html</t>
        </is>
      </c>
      <c r="AB12533" s="24" t="inlineStr">
        <is>
          <t>https://www.contratacion.euskadi.eus/contenidos/anuncio_contratacion/expcm482778/es_doc/data/es_r01dtpd19c240c79247a65d56853aac7ae61dd4b3d</t>
        </is>
      </c>
      <c r="AC12533" s="24" t="inlineStr">
        <is>
          <t>https://www.contratacion.euskadi.eus/contenidos/anuncio_contratacion/expcm482778/r01Index/expcm482778-idxContent.xml</t>
        </is>
      </c>
      <c r="AD12533" s="24" t="inlineStr">
        <is>
          <t>03/02/2026</t>
        </is>
      </c>
      <c r="AE12533" s="24" t="inlineStr">
        <is>
          <t>r01etpd17370ef9afe4539fa9062a0bb848c495f21</t>
        </is>
      </c>
      <c r="AF12533" s="24" t="inlineStr">
        <is>
          <t>Mubil Fundazioa</t>
        </is>
      </c>
      <c r="AG12533" s="24" t="inlineStr">
        <is>
          <t>r01etpd173715b94d44539fa90acd93d0d316dea34</t>
        </is>
      </c>
      <c r="AH12533" s="24" t="inlineStr">
        <is>
          <t>Mubil Fundazioa</t>
        </is>
      </c>
      <c r="AI12533" s="24" t="inlineStr">
        <is>
          <t/>
        </is>
      </c>
      <c r="AJ12533" s="24" t="inlineStr">
        <is>
          <t/>
        </is>
      </c>
    </row>
    <row r="12534" customHeight="true" ht="15.0">
      <c r="A12534" s="24" t="inlineStr">
        <is>
          <t>Mubil Fundazioa requiere de servicio de publicación de banners y publicaciones de prensa sobre Mubil en Alemania y en España.</t>
        </is>
      </c>
      <c r="B12534" s="24" t="inlineStr">
        <is>
          <t/>
        </is>
      </c>
      <c r="C12534" s="24" t="inlineStr">
        <is>
          <t>Gobierno Vasco</t>
        </is>
      </c>
      <c r="D12534" s="24" t="inlineStr">
        <is>
          <t/>
        </is>
      </c>
      <c r="E12534" s="24" t="inlineStr">
        <is>
          <t/>
        </is>
      </c>
      <c r="F12534" s="24" t="inlineStr">
        <is>
          <t/>
        </is>
      </c>
      <c r="G12534" s="24" t="inlineStr">
        <is>
          <t>Mubil Fundazioa requiere de servicio de publicación de banners y publicaciones de prensa sobre Mubil en Alemania y en España.</t>
        </is>
      </c>
      <c r="H12534" s="24" t="inlineStr">
        <is>
          <t>Mubil Fundazioa requiere de servicio de publicación de banners y publicaciones de prensa sobre Mubil en Alemania y en España.</t>
        </is>
      </c>
      <c r="I12534" s="24" t="inlineStr">
        <is>
          <t/>
        </is>
      </c>
      <c r="J12534" s="24" t="inlineStr">
        <is>
          <t>03/02/2026</t>
        </is>
      </c>
      <c r="K12534" s="24" t="inlineStr">
        <is>
          <t>MUBIL2025_38</t>
        </is>
      </c>
      <c r="L12534" s="24" t="inlineStr">
        <is>
          <t>Adjudicación provisional / definitiva</t>
        </is>
      </c>
      <c r="M12534" s="24" t="inlineStr">
        <is>
          <t>true</t>
        </is>
      </c>
      <c r="N12534" s="24" t="inlineStr">
        <is>
          <t/>
        </is>
      </c>
      <c r="O12534" s="24" t="inlineStr">
        <is>
          <t/>
        </is>
      </c>
      <c r="P12534" s="24" t="inlineStr">
        <is>
          <t/>
        </is>
      </c>
      <c r="Q12534" s="24" t="inlineStr">
        <is>
          <t/>
        </is>
      </c>
      <c r="R12534" s="24" t="inlineStr">
        <is>
          <t/>
        </is>
      </c>
      <c r="S12534" s="24" t="inlineStr">
        <is>
          <t>https://www.contratacion.euskadi.eus/webkpe00-kpeperfi/es/contenidos/anuncio_contratacion/expcm482779/es_doc/images/Logo_mubil_gfa.png</t>
        </is>
      </c>
      <c r="T12534" s="24" t="inlineStr">
        <is>
          <t>MUBIL Fundazioa</t>
        </is>
      </c>
      <c r="U12534" s="24" t="inlineStr">
        <is>
          <t>G75223388 - MUBIL Fundazioa</t>
        </is>
      </c>
      <c r="V12534" s="24" t="inlineStr">
        <is>
          <t>Presidencia y Dirección general de forma Mancomunada</t>
        </is>
      </c>
      <c r="W12534" s="24" t="inlineStr">
        <is>
          <t/>
        </is>
      </c>
      <c r="X12534" s="24" t="inlineStr">
        <is>
          <t/>
        </is>
      </c>
      <c r="Y12534" s="24" t="inlineStr">
        <is>
          <t/>
        </is>
      </c>
      <c r="Z12534" s="24" t="inlineStr">
        <is>
          <t>https://www.contratacion.euskadi.eus/anuncio_contratacion/mubil-fundazioa-requiere-servicio-publicacion-banners-y-publicaciones-prensa-mubil-alemania-y-espana/webkpe00-kpesimpc/es/</t>
        </is>
      </c>
      <c r="AA12534" s="24" t="inlineStr">
        <is>
          <t>https://www.contratacion.euskadi.eus/webkpe00-kpesimpc/es/contenidos/anuncio_contratacion/expcm482779/es_doc/index.html</t>
        </is>
      </c>
      <c r="AB12534" s="24" t="inlineStr">
        <is>
          <t>https://www.contratacion.euskadi.eus/contenidos/anuncio_contratacion/expcm482779/es_doc/data/es_r01dtpd19c24106f1b40327570bd00e2b3982338d1</t>
        </is>
      </c>
      <c r="AC12534" s="24" t="inlineStr">
        <is>
          <t>https://www.contratacion.euskadi.eus/contenidos/anuncio_contratacion/expcm482779/r01Index/expcm482779-idxContent.xml</t>
        </is>
      </c>
      <c r="AD12534" s="24" t="inlineStr">
        <is>
          <t>03/02/2026</t>
        </is>
      </c>
      <c r="AE12534" s="24" t="inlineStr">
        <is>
          <t>r01etpd17370ef9afe4539fa9062a0bb848c495f21</t>
        </is>
      </c>
      <c r="AF12534" s="24" t="inlineStr">
        <is>
          <t>Mubil Fundazioa</t>
        </is>
      </c>
      <c r="AG12534" s="24" t="inlineStr">
        <is>
          <t>r01etpd173715b94d44539fa90acd93d0d316dea34</t>
        </is>
      </c>
      <c r="AH12534" s="24" t="inlineStr">
        <is>
          <t>Mubil Fundazioa</t>
        </is>
      </c>
      <c r="AI12534" s="24" t="inlineStr">
        <is>
          <t/>
        </is>
      </c>
      <c r="AJ12534" s="24" t="inlineStr">
        <is>
          <t/>
        </is>
      </c>
    </row>
    <row r="12535" customHeight="true" ht="15.0">
      <c r="A12535" s="24" t="inlineStr">
        <is>
          <t>Mubil Fundazioa requiere de servicio de publirreportaje (en soporte papel y digital) sobre los Premios Mubil Mobility Awards (MMA) 2025 en el periódico El Correo</t>
        </is>
      </c>
      <c r="B12535" s="24" t="inlineStr">
        <is>
          <t/>
        </is>
      </c>
      <c r="C12535" s="24" t="inlineStr">
        <is>
          <t>Gobierno Vasco</t>
        </is>
      </c>
      <c r="D12535" s="24" t="inlineStr">
        <is>
          <t/>
        </is>
      </c>
      <c r="E12535" s="24" t="inlineStr">
        <is>
          <t/>
        </is>
      </c>
      <c r="F12535" s="24" t="inlineStr">
        <is>
          <t/>
        </is>
      </c>
      <c r="G12535" s="24" t="inlineStr">
        <is>
          <t>Mubil Fundazioa requiere de servicio de publirreportaje (en soporte papel y digital) sobre los Premios Mubil Mobility Awards (MMA) 2025 en el periódico El Correo</t>
        </is>
      </c>
      <c r="H12535" s="24" t="inlineStr">
        <is>
          <t>Mubil Fundazioa requiere de servicio de publirreportaje (en soporte papel y digital) sobre los Premios Mubil Mobility Awards (MMA) 2025 en el periódico El Correo</t>
        </is>
      </c>
      <c r="I12535" s="24" t="inlineStr">
        <is>
          <t/>
        </is>
      </c>
      <c r="J12535" s="24" t="inlineStr">
        <is>
          <t>03/02/2026</t>
        </is>
      </c>
      <c r="K12535" s="24" t="inlineStr">
        <is>
          <t>MUBIL2025_39</t>
        </is>
      </c>
      <c r="L12535" s="24" t="inlineStr">
        <is>
          <t>Adjudicación provisional / definitiva</t>
        </is>
      </c>
      <c r="M12535" s="24" t="inlineStr">
        <is>
          <t>true</t>
        </is>
      </c>
      <c r="N12535" s="24" t="inlineStr">
        <is>
          <t/>
        </is>
      </c>
      <c r="O12535" s="24" t="inlineStr">
        <is>
          <t/>
        </is>
      </c>
      <c r="P12535" s="24" t="inlineStr">
        <is>
          <t/>
        </is>
      </c>
      <c r="Q12535" s="24" t="inlineStr">
        <is>
          <t/>
        </is>
      </c>
      <c r="R12535" s="24" t="inlineStr">
        <is>
          <t/>
        </is>
      </c>
      <c r="S12535" s="24" t="inlineStr">
        <is>
          <t>https://www.contratacion.euskadi.eus/webkpe00-kpeperfi/es/contenidos/anuncio_contratacion/expcm482780/es_doc/images/Logo_mubil_gfa.png</t>
        </is>
      </c>
      <c r="T12535" s="24" t="inlineStr">
        <is>
          <t>MUBIL Fundazioa</t>
        </is>
      </c>
      <c r="U12535" s="24" t="inlineStr">
        <is>
          <t>G75223388 - MUBIL Fundazioa</t>
        </is>
      </c>
      <c r="V12535" s="24" t="inlineStr">
        <is>
          <t>Presidencia y Dirección general de forma Mancomunada</t>
        </is>
      </c>
      <c r="W12535" s="24" t="inlineStr">
        <is>
          <t/>
        </is>
      </c>
      <c r="X12535" s="24" t="inlineStr">
        <is>
          <t/>
        </is>
      </c>
      <c r="Y12535" s="24" t="inlineStr">
        <is>
          <t/>
        </is>
      </c>
      <c r="Z12535" s="24" t="inlineStr">
        <is>
          <t>https://www.contratacion.euskadi.eus/anuncio_contratacion/mubil-fundazioa-requiere-servicio-publirreportaje-soporte-papel-y-digital-premios-mubil-mobility-awards-mma-2025-periodico-correo/webkpe00-kpesimpc/es/</t>
        </is>
      </c>
      <c r="AA12535" s="24" t="inlineStr">
        <is>
          <t>https://www.contratacion.euskadi.eus/webkpe00-kpesimpc/es/contenidos/anuncio_contratacion/expcm482780/es_doc/index.html</t>
        </is>
      </c>
      <c r="AB12535" s="24" t="inlineStr">
        <is>
          <t>https://www.contratacion.euskadi.eus/contenidos/anuncio_contratacion/expcm482780/es_doc/data/es_r01dtpd19c2410903a4032757019e867a6b184b510</t>
        </is>
      </c>
      <c r="AC12535" s="24" t="inlineStr">
        <is>
          <t>https://www.contratacion.euskadi.eus/contenidos/anuncio_contratacion/expcm482780/r01Index/expcm482780-idxContent.xml</t>
        </is>
      </c>
      <c r="AD12535" s="24" t="inlineStr">
        <is>
          <t>03/02/2026</t>
        </is>
      </c>
      <c r="AE12535" s="24" t="inlineStr">
        <is>
          <t>r01etpd17370ef9afe4539fa9062a0bb848c495f21</t>
        </is>
      </c>
      <c r="AF12535" s="24" t="inlineStr">
        <is>
          <t>Mubil Fundazioa</t>
        </is>
      </c>
      <c r="AG12535" s="24" t="inlineStr">
        <is>
          <t>r01etpd173715b94d44539fa90acd93d0d316dea34</t>
        </is>
      </c>
      <c r="AH12535" s="24" t="inlineStr">
        <is>
          <t>Mubil Fundazioa</t>
        </is>
      </c>
      <c r="AI12535" s="24" t="inlineStr">
        <is>
          <t/>
        </is>
      </c>
      <c r="AJ12535" s="24" t="inlineStr">
        <is>
          <t/>
        </is>
      </c>
    </row>
    <row r="12536" customHeight="true" ht="15.0">
      <c r="A12536" s="24" t="inlineStr">
        <is>
          <t>Mubil Fundazioa requiere de servicio de rodaje del evento, ediciones de video y aftermovie para el evento de los Premios Mubil Mobility Awards (MMA) 2025 del día 23 de octubre.</t>
        </is>
      </c>
      <c r="B12536" s="24" t="inlineStr">
        <is>
          <t/>
        </is>
      </c>
      <c r="C12536" s="24" t="inlineStr">
        <is>
          <t>Gobierno Vasco</t>
        </is>
      </c>
      <c r="D12536" s="24" t="inlineStr">
        <is>
          <t/>
        </is>
      </c>
      <c r="E12536" s="24" t="inlineStr">
        <is>
          <t/>
        </is>
      </c>
      <c r="F12536" s="24" t="inlineStr">
        <is>
          <t/>
        </is>
      </c>
      <c r="G12536" s="24" t="inlineStr">
        <is>
          <t>Mubil Fundazioa requiere de servicio de rodaje del evento, ediciones de video y aftermovie para el evento de los Premios Mubil Mobility Awards (MMA) 2025 del día 23 de octubre.</t>
        </is>
      </c>
      <c r="H12536" s="24" t="inlineStr">
        <is>
          <t>Mubil Fundazioa requiere de servicio de rodaje del evento, ediciones de video y aftermovie para el evento de los Premios Mubil Mobility Awards (MMA) 2025 del día 23 de octubre.</t>
        </is>
      </c>
      <c r="I12536" s="24" t="inlineStr">
        <is>
          <t/>
        </is>
      </c>
      <c r="J12536" s="24" t="inlineStr">
        <is>
          <t>03/02/2026</t>
        </is>
      </c>
      <c r="K12536" s="24" t="inlineStr">
        <is>
          <t>MUBIL2025_40</t>
        </is>
      </c>
      <c r="L12536" s="24" t="inlineStr">
        <is>
          <t>Adjudicación provisional / definitiva</t>
        </is>
      </c>
      <c r="M12536" s="24" t="inlineStr">
        <is>
          <t>true</t>
        </is>
      </c>
      <c r="N12536" s="24" t="inlineStr">
        <is>
          <t/>
        </is>
      </c>
      <c r="O12536" s="24" t="inlineStr">
        <is>
          <t/>
        </is>
      </c>
      <c r="P12536" s="24" t="inlineStr">
        <is>
          <t/>
        </is>
      </c>
      <c r="Q12536" s="24" t="inlineStr">
        <is>
          <t/>
        </is>
      </c>
      <c r="R12536" s="24" t="inlineStr">
        <is>
          <t/>
        </is>
      </c>
      <c r="S12536" s="24" t="inlineStr">
        <is>
          <t>https://www.contratacion.euskadi.eus/webkpe00-kpeperfi/es/contenidos/anuncio_contratacion/expcm482781/es_doc/images/Logo_mubil_gfa.png</t>
        </is>
      </c>
      <c r="T12536" s="24" t="inlineStr">
        <is>
          <t>MUBIL Fundazioa</t>
        </is>
      </c>
      <c r="U12536" s="24" t="inlineStr">
        <is>
          <t>G75223388 - MUBIL Fundazioa</t>
        </is>
      </c>
      <c r="V12536" s="24" t="inlineStr">
        <is>
          <t>Presidencia y Dirección general de forma Mancomunada</t>
        </is>
      </c>
      <c r="W12536" s="24" t="inlineStr">
        <is>
          <t/>
        </is>
      </c>
      <c r="X12536" s="24" t="inlineStr">
        <is>
          <t/>
        </is>
      </c>
      <c r="Y12536" s="24" t="inlineStr">
        <is>
          <t/>
        </is>
      </c>
      <c r="Z12536" s="24" t="inlineStr">
        <is>
          <t>https://www.contratacion.euskadi.eus/anuncio_contratacion/mubil-fundazioa-requiere-servicio-rodaje-del-evento-ediciones-video-y-aftermovie-evento-premios-mubil-mobility-awards-mma-2025-del-dia-23-octubre/webkpe00-kpesimpc/es/</t>
        </is>
      </c>
      <c r="AA12536" s="24" t="inlineStr">
        <is>
          <t>https://www.contratacion.euskadi.eus/webkpe00-kpesimpc/es/contenidos/anuncio_contratacion/expcm482781/es_doc/index.html</t>
        </is>
      </c>
      <c r="AB12536" s="24" t="inlineStr">
        <is>
          <t>https://www.contratacion.euskadi.eus/contenidos/anuncio_contratacion/expcm482781/es_doc/data/es_r01dtpd19c2410bf7c40327570be171adae37856d9</t>
        </is>
      </c>
      <c r="AC12536" s="24" t="inlineStr">
        <is>
          <t>https://www.contratacion.euskadi.eus/contenidos/anuncio_contratacion/expcm482781/r01Index/expcm482781-idxContent.xml</t>
        </is>
      </c>
      <c r="AD12536" s="24" t="inlineStr">
        <is>
          <t>03/02/2026</t>
        </is>
      </c>
      <c r="AE12536" s="24" t="inlineStr">
        <is>
          <t>r01etpd17370ef9afe4539fa9062a0bb848c495f21</t>
        </is>
      </c>
      <c r="AF12536" s="24" t="inlineStr">
        <is>
          <t>Mubil Fundazioa</t>
        </is>
      </c>
      <c r="AG12536" s="24" t="inlineStr">
        <is>
          <t>r01etpd173715b94d44539fa90acd93d0d316dea34</t>
        </is>
      </c>
      <c r="AH12536" s="24" t="inlineStr">
        <is>
          <t>Mubil Fundazioa</t>
        </is>
      </c>
      <c r="AI12536" s="24" t="inlineStr">
        <is>
          <t/>
        </is>
      </c>
      <c r="AJ12536" s="24" t="inlineStr">
        <is>
          <t/>
        </is>
      </c>
    </row>
    <row r="12537" customHeight="true" ht="15.0">
      <c r="A12537" s="24" t="inlineStr">
        <is>
          <t>Mubil Fundazioa requiere de servicio de alquiler de espacio, mobiliario y personal de la sala para el evento de los Premios Mubil Mobility Awards (MMA) 2025 del día 23 de octubre.</t>
        </is>
      </c>
      <c r="B12537" s="24" t="inlineStr">
        <is>
          <t/>
        </is>
      </c>
      <c r="C12537" s="24" t="inlineStr">
        <is>
          <t>Gobierno Vasco</t>
        </is>
      </c>
      <c r="D12537" s="24" t="inlineStr">
        <is>
          <t/>
        </is>
      </c>
      <c r="E12537" s="24" t="inlineStr">
        <is>
          <t/>
        </is>
      </c>
      <c r="F12537" s="24" t="inlineStr">
        <is>
          <t/>
        </is>
      </c>
      <c r="G12537" s="24" t="inlineStr">
        <is>
          <t>Mubil Fundazioa requiere de servicio de alquiler de espacio, mobiliario y personal de la sala para el evento de los Premios Mubil Mobility Awards (MMA) 2025 del día 23 de octubre.</t>
        </is>
      </c>
      <c r="H12537" s="24" t="inlineStr">
        <is>
          <t>Mubil Fundazioa requiere de servicio de alquiler de espacio, mobiliario y personal de la sala para el evento de los Premios Mubil Mobility Awards (MMA) 2025 del día 23 de octubre.</t>
        </is>
      </c>
      <c r="I12537" s="24" t="inlineStr">
        <is>
          <t/>
        </is>
      </c>
      <c r="J12537" s="24" t="inlineStr">
        <is>
          <t>03/02/2026</t>
        </is>
      </c>
      <c r="K12537" s="24" t="inlineStr">
        <is>
          <t>MUBIL2025_41</t>
        </is>
      </c>
      <c r="L12537" s="24" t="inlineStr">
        <is>
          <t>Adjudicación provisional / definitiva</t>
        </is>
      </c>
      <c r="M12537" s="24" t="inlineStr">
        <is>
          <t>true</t>
        </is>
      </c>
      <c r="N12537" s="24" t="inlineStr">
        <is>
          <t/>
        </is>
      </c>
      <c r="O12537" s="24" t="inlineStr">
        <is>
          <t/>
        </is>
      </c>
      <c r="P12537" s="24" t="inlineStr">
        <is>
          <t/>
        </is>
      </c>
      <c r="Q12537" s="24" t="inlineStr">
        <is>
          <t/>
        </is>
      </c>
      <c r="R12537" s="24" t="inlineStr">
        <is>
          <t/>
        </is>
      </c>
      <c r="S12537" s="24" t="inlineStr">
        <is>
          <t>https://www.contratacion.euskadi.eus/webkpe00-kpeperfi/es/contenidos/anuncio_contratacion/expcm482782/es_doc/images/Logo_mubil_gfa.png</t>
        </is>
      </c>
      <c r="T12537" s="24" t="inlineStr">
        <is>
          <t>MUBIL Fundazioa</t>
        </is>
      </c>
      <c r="U12537" s="24" t="inlineStr">
        <is>
          <t>G75223388 - MUBIL Fundazioa</t>
        </is>
      </c>
      <c r="V12537" s="24" t="inlineStr">
        <is>
          <t>Presidencia y Dirección general de forma Mancomunada</t>
        </is>
      </c>
      <c r="W12537" s="24" t="inlineStr">
        <is>
          <t/>
        </is>
      </c>
      <c r="X12537" s="24" t="inlineStr">
        <is>
          <t/>
        </is>
      </c>
      <c r="Y12537" s="24" t="inlineStr">
        <is>
          <t/>
        </is>
      </c>
      <c r="Z12537" s="24" t="inlineStr">
        <is>
          <t>https://www.contratacion.euskadi.eus/anuncio_contratacion/mubil-fundazioa-requiere-servicio-alquiler-espacio-mobiliario-y-personal-sala-evento-premios-mubil-mobility-awards-mma-2025-del-dia-23-octubre/webkpe00-kpesimpc/es/</t>
        </is>
      </c>
      <c r="AA12537" s="24" t="inlineStr">
        <is>
          <t>https://www.contratacion.euskadi.eus/webkpe00-kpesimpc/es/contenidos/anuncio_contratacion/expcm482782/es_doc/index.html</t>
        </is>
      </c>
      <c r="AB12537" s="24" t="inlineStr">
        <is>
          <t>https://www.contratacion.euskadi.eus/contenidos/anuncio_contratacion/expcm482782/es_doc/data/es_r01dtpd19c2410e7ef403275708cfde6fb573a14e8</t>
        </is>
      </c>
      <c r="AC12537" s="24" t="inlineStr">
        <is>
          <t>https://www.contratacion.euskadi.eus/contenidos/anuncio_contratacion/expcm482782/r01Index/expcm482782-idxContent.xml</t>
        </is>
      </c>
      <c r="AD12537" s="24" t="inlineStr">
        <is>
          <t>03/02/2026</t>
        </is>
      </c>
      <c r="AE12537" s="24" t="inlineStr">
        <is>
          <t>r01etpd17370ef9afe4539fa9062a0bb848c495f21</t>
        </is>
      </c>
      <c r="AF12537" s="24" t="inlineStr">
        <is>
          <t>Mubil Fundazioa</t>
        </is>
      </c>
      <c r="AG12537" s="24" t="inlineStr">
        <is>
          <t>r01etpd173715b94d44539fa90acd93d0d316dea34</t>
        </is>
      </c>
      <c r="AH12537" s="24" t="inlineStr">
        <is>
          <t>Mubil Fundazioa</t>
        </is>
      </c>
      <c r="AI12537" s="24" t="inlineStr">
        <is>
          <t/>
        </is>
      </c>
      <c r="AJ12537" s="24" t="inlineStr">
        <is>
          <t/>
        </is>
      </c>
    </row>
    <row r="12538" customHeight="true" ht="15.0">
      <c r="A12538" s="24" t="inlineStr">
        <is>
          <t>Mubil Fundazioa requiere de servicio del montaje audiovisual para el evento de los Premios Mubil Mobility Awards (MMA) 2025 del día 23 de octubre.</t>
        </is>
      </c>
      <c r="B12538" s="24" t="inlineStr">
        <is>
          <t/>
        </is>
      </c>
      <c r="C12538" s="24" t="inlineStr">
        <is>
          <t>Gobierno Vasco</t>
        </is>
      </c>
      <c r="D12538" s="24" t="inlineStr">
        <is>
          <t/>
        </is>
      </c>
      <c r="E12538" s="24" t="inlineStr">
        <is>
          <t/>
        </is>
      </c>
      <c r="F12538" s="24" t="inlineStr">
        <is>
          <t/>
        </is>
      </c>
      <c r="G12538" s="24" t="inlineStr">
        <is>
          <t>Mubil Fundazioa requiere de servicio del montaje audiovisual para el evento de los Premios Mubil Mobility Awards (MMA) 2025 del día 23 de octubre.</t>
        </is>
      </c>
      <c r="H12538" s="24" t="inlineStr">
        <is>
          <t>Mubil Fundazioa requiere de servicio del montaje audiovisual para el evento de los Premios Mubil Mobility Awards (MMA) 2025 del día 23 de octubre.</t>
        </is>
      </c>
      <c r="I12538" s="24" t="inlineStr">
        <is>
          <t/>
        </is>
      </c>
      <c r="J12538" s="24" t="inlineStr">
        <is>
          <t>03/02/2026</t>
        </is>
      </c>
      <c r="K12538" s="24" t="inlineStr">
        <is>
          <t>MUBIL2025_42</t>
        </is>
      </c>
      <c r="L12538" s="24" t="inlineStr">
        <is>
          <t>Adjudicación provisional / definitiva</t>
        </is>
      </c>
      <c r="M12538" s="24" t="inlineStr">
        <is>
          <t>true</t>
        </is>
      </c>
      <c r="N12538" s="24" t="inlineStr">
        <is>
          <t/>
        </is>
      </c>
      <c r="O12538" s="24" t="inlineStr">
        <is>
          <t/>
        </is>
      </c>
      <c r="P12538" s="24" t="inlineStr">
        <is>
          <t/>
        </is>
      </c>
      <c r="Q12538" s="24" t="inlineStr">
        <is>
          <t/>
        </is>
      </c>
      <c r="R12538" s="24" t="inlineStr">
        <is>
          <t/>
        </is>
      </c>
      <c r="S12538" s="24" t="inlineStr">
        <is>
          <t>https://www.contratacion.euskadi.eus/webkpe00-kpeperfi/es/contenidos/anuncio_contratacion/expcm482783/es_doc/images/Logo_mubil_gfa.png</t>
        </is>
      </c>
      <c r="T12538" s="24" t="inlineStr">
        <is>
          <t>MUBIL Fundazioa</t>
        </is>
      </c>
      <c r="U12538" s="24" t="inlineStr">
        <is>
          <t>G75223388 - MUBIL Fundazioa</t>
        </is>
      </c>
      <c r="V12538" s="24" t="inlineStr">
        <is>
          <t>Presidencia y Dirección general de forma Mancomunada</t>
        </is>
      </c>
      <c r="W12538" s="24" t="inlineStr">
        <is>
          <t/>
        </is>
      </c>
      <c r="X12538" s="24" t="inlineStr">
        <is>
          <t/>
        </is>
      </c>
      <c r="Y12538" s="24" t="inlineStr">
        <is>
          <t/>
        </is>
      </c>
      <c r="Z12538" s="24" t="inlineStr">
        <is>
          <t>https://www.contratacion.euskadi.eus/anuncio_contratacion/mubil-fundazioa-requiere-servicio-del-montaje-audiovisual-evento-premios-mubil-mobility-awards-mma-2025-del-dia-23-octubre/webkpe00-kpesimpc/es/</t>
        </is>
      </c>
      <c r="AA12538" s="24" t="inlineStr">
        <is>
          <t>https://www.contratacion.euskadi.eus/webkpe00-kpesimpc/es/contenidos/anuncio_contratacion/expcm482783/es_doc/index.html</t>
        </is>
      </c>
      <c r="AB12538" s="24" t="inlineStr">
        <is>
          <t>https://www.contratacion.euskadi.eus/contenidos/anuncio_contratacion/expcm482783/es_doc/data/es_r01dtpd19c24110c4b4032757080ff99a437fd8db1</t>
        </is>
      </c>
      <c r="AC12538" s="24" t="inlineStr">
        <is>
          <t>https://www.contratacion.euskadi.eus/contenidos/anuncio_contratacion/expcm482783/r01Index/expcm482783-idxContent.xml</t>
        </is>
      </c>
      <c r="AD12538" s="24" t="inlineStr">
        <is>
          <t>03/02/2026</t>
        </is>
      </c>
      <c r="AE12538" s="24" t="inlineStr">
        <is>
          <t>r01etpd17370ef9afe4539fa9062a0bb848c495f21</t>
        </is>
      </c>
      <c r="AF12538" s="24" t="inlineStr">
        <is>
          <t>Mubil Fundazioa</t>
        </is>
      </c>
      <c r="AG12538" s="24" t="inlineStr">
        <is>
          <t>r01etpd173715b94d44539fa90acd93d0d316dea34</t>
        </is>
      </c>
      <c r="AH12538" s="24" t="inlineStr">
        <is>
          <t>Mubil Fundazioa</t>
        </is>
      </c>
      <c r="AI12538" s="24" t="inlineStr">
        <is>
          <t/>
        </is>
      </c>
      <c r="AJ12538" s="24" t="inlineStr">
        <is>
          <t/>
        </is>
      </c>
    </row>
    <row r="12539" customHeight="true" ht="15.0">
      <c r="A12539" s="24" t="inlineStr">
        <is>
          <t>Mubil Fundazioa requiere de servicio de proceso de selección de su Director/a General.</t>
        </is>
      </c>
      <c r="B12539" s="24" t="inlineStr">
        <is>
          <t/>
        </is>
      </c>
      <c r="C12539" s="24" t="inlineStr">
        <is>
          <t>Gobierno Vasco</t>
        </is>
      </c>
      <c r="D12539" s="24" t="inlineStr">
        <is>
          <t/>
        </is>
      </c>
      <c r="E12539" s="24" t="inlineStr">
        <is>
          <t/>
        </is>
      </c>
      <c r="F12539" s="24" t="inlineStr">
        <is>
          <t/>
        </is>
      </c>
      <c r="G12539" s="24" t="inlineStr">
        <is>
          <t>Mubil Fundazioa requiere de servicio de proceso de selección de su Director/a General.</t>
        </is>
      </c>
      <c r="H12539" s="24" t="inlineStr">
        <is>
          <t>Mubil Fundazioa requiere de servicio de proceso de selección de su Director/a General.</t>
        </is>
      </c>
      <c r="I12539" s="24" t="inlineStr">
        <is>
          <t/>
        </is>
      </c>
      <c r="J12539" s="24" t="inlineStr">
        <is>
          <t>03/02/2026</t>
        </is>
      </c>
      <c r="K12539" s="24" t="inlineStr">
        <is>
          <t>MUBIL2025_43</t>
        </is>
      </c>
      <c r="L12539" s="24" t="inlineStr">
        <is>
          <t>Adjudicación provisional / definitiva</t>
        </is>
      </c>
      <c r="M12539" s="24" t="inlineStr">
        <is>
          <t>true</t>
        </is>
      </c>
      <c r="N12539" s="24" t="inlineStr">
        <is>
          <t/>
        </is>
      </c>
      <c r="O12539" s="24" t="inlineStr">
        <is>
          <t/>
        </is>
      </c>
      <c r="P12539" s="24" t="inlineStr">
        <is>
          <t/>
        </is>
      </c>
      <c r="Q12539" s="24" t="inlineStr">
        <is>
          <t/>
        </is>
      </c>
      <c r="R12539" s="24" t="inlineStr">
        <is>
          <t/>
        </is>
      </c>
      <c r="S12539" s="24" t="inlineStr">
        <is>
          <t>https://www.contratacion.euskadi.eus/webkpe00-kpeperfi/es/contenidos/anuncio_contratacion/expcm482784/es_doc/images/Logo_mubil_gfa.png</t>
        </is>
      </c>
      <c r="T12539" s="24" t="inlineStr">
        <is>
          <t>MUBIL Fundazioa</t>
        </is>
      </c>
      <c r="U12539" s="24" t="inlineStr">
        <is>
          <t>G75223388 - MUBIL Fundazioa</t>
        </is>
      </c>
      <c r="V12539" s="24" t="inlineStr">
        <is>
          <t>Presidencia y Dirección general de forma Mancomunada</t>
        </is>
      </c>
      <c r="W12539" s="24" t="inlineStr">
        <is>
          <t/>
        </is>
      </c>
      <c r="X12539" s="24" t="inlineStr">
        <is>
          <t/>
        </is>
      </c>
      <c r="Y12539" s="24" t="inlineStr">
        <is>
          <t/>
        </is>
      </c>
      <c r="Z12539" s="24" t="inlineStr">
        <is>
          <t>https://www.contratacion.euskadi.eus/anuncio_contratacion/mubil-fundazioa-requiere-servicio-proceso-seleccion-su-director-general/webkpe00-kpesimpc/es/</t>
        </is>
      </c>
      <c r="AA12539" s="24" t="inlineStr">
        <is>
          <t>https://www.contratacion.euskadi.eus/webkpe00-kpesimpc/es/contenidos/anuncio_contratacion/expcm482784/es_doc/index.html</t>
        </is>
      </c>
      <c r="AB12539" s="24" t="inlineStr">
        <is>
          <t>https://www.contratacion.euskadi.eus/contenidos/anuncio_contratacion/expcm482784/es_doc/data/es_r01dtpd19c2414fff62af37f38d627f5e6afddad5e</t>
        </is>
      </c>
      <c r="AC12539" s="24" t="inlineStr">
        <is>
          <t>https://www.contratacion.euskadi.eus/contenidos/anuncio_contratacion/expcm482784/r01Index/expcm482784-idxContent.xml</t>
        </is>
      </c>
      <c r="AD12539" s="24" t="inlineStr">
        <is>
          <t>03/02/2026</t>
        </is>
      </c>
      <c r="AE12539" s="24" t="inlineStr">
        <is>
          <t>r01etpd17370ef9afe4539fa9062a0bb848c495f21</t>
        </is>
      </c>
      <c r="AF12539" s="24" t="inlineStr">
        <is>
          <t>Mubil Fundazioa</t>
        </is>
      </c>
      <c r="AG12539" s="24" t="inlineStr">
        <is>
          <t>r01etpd173715b94d44539fa90acd93d0d316dea34</t>
        </is>
      </c>
      <c r="AH12539" s="24" t="inlineStr">
        <is>
          <t>Mubil Fundazioa</t>
        </is>
      </c>
      <c r="AI12539" s="24" t="inlineStr">
        <is>
          <t/>
        </is>
      </c>
      <c r="AJ12539" s="24" t="inlineStr">
        <is>
          <t/>
        </is>
      </c>
    </row>
    <row r="12540" customHeight="true" ht="15.0">
      <c r="A12540" s="24" t="inlineStr">
        <is>
          <t>Mubil Fundazioa requiere de un escenario (5x3 m.) para la sala Mubil Hall de su sede en Eskuzaitzeta.</t>
        </is>
      </c>
      <c r="B12540" s="24" t="inlineStr">
        <is>
          <t/>
        </is>
      </c>
      <c r="C12540" s="24" t="inlineStr">
        <is>
          <t>Gobierno Vasco</t>
        </is>
      </c>
      <c r="D12540" s="24" t="inlineStr">
        <is>
          <t/>
        </is>
      </c>
      <c r="E12540" s="24" t="inlineStr">
        <is>
          <t/>
        </is>
      </c>
      <c r="F12540" s="24" t="inlineStr">
        <is>
          <t/>
        </is>
      </c>
      <c r="G12540" s="24" t="inlineStr">
        <is>
          <t>Mubil Fundazioa requiere de un escenario (5x3 m.) para la sala Mubil Hall de su sede en Eskuzaitzeta.</t>
        </is>
      </c>
      <c r="H12540" s="24" t="inlineStr">
        <is>
          <t>Mubil Fundazioa requiere de un escenario (5x3 m.) para la sala Mubil Hall de su sede en Eskuzaitzeta.</t>
        </is>
      </c>
      <c r="I12540" s="24" t="inlineStr">
        <is>
          <t/>
        </is>
      </c>
      <c r="J12540" s="24" t="inlineStr">
        <is>
          <t>03/02/2026</t>
        </is>
      </c>
      <c r="K12540" s="24" t="inlineStr">
        <is>
          <t>MUBIL2025_44</t>
        </is>
      </c>
      <c r="L12540" s="24" t="inlineStr">
        <is>
          <t>Adjudicación provisional / definitiva</t>
        </is>
      </c>
      <c r="M12540" s="24" t="inlineStr">
        <is>
          <t>true</t>
        </is>
      </c>
      <c r="N12540" s="24" t="inlineStr">
        <is>
          <t/>
        </is>
      </c>
      <c r="O12540" s="24" t="inlineStr">
        <is>
          <t/>
        </is>
      </c>
      <c r="P12540" s="24" t="inlineStr">
        <is>
          <t/>
        </is>
      </c>
      <c r="Q12540" s="24" t="inlineStr">
        <is>
          <t/>
        </is>
      </c>
      <c r="R12540" s="24" t="inlineStr">
        <is>
          <t/>
        </is>
      </c>
      <c r="S12540" s="24" t="inlineStr">
        <is>
          <t>https://www.contratacion.euskadi.eus/webkpe00-kpeperfi/es/contenidos/anuncio_contratacion/expcm482785/es_doc/images/Logo_mubil_gfa.png</t>
        </is>
      </c>
      <c r="T12540" s="24" t="inlineStr">
        <is>
          <t>MUBIL Fundazioa</t>
        </is>
      </c>
      <c r="U12540" s="24" t="inlineStr">
        <is>
          <t>G75223388 - MUBIL Fundazioa</t>
        </is>
      </c>
      <c r="V12540" s="24" t="inlineStr">
        <is>
          <t>Presidencia y Dirección general de forma Mancomunada</t>
        </is>
      </c>
      <c r="W12540" s="24" t="inlineStr">
        <is>
          <t/>
        </is>
      </c>
      <c r="X12540" s="24" t="inlineStr">
        <is>
          <t/>
        </is>
      </c>
      <c r="Y12540" s="24" t="inlineStr">
        <is>
          <t/>
        </is>
      </c>
      <c r="Z12540" s="24" t="inlineStr">
        <is>
          <t>https://www.contratacion.euskadi.eus/anuncio_contratacion/mubil-fundazioa-requiere-escenario-5x3-m-sala-mubil-hall-su-sede-eskuzaitzeta/webkpe00-kpesimpc/es/</t>
        </is>
      </c>
      <c r="AA12540" s="24" t="inlineStr">
        <is>
          <t>https://www.contratacion.euskadi.eus/webkpe00-kpesimpc/es/contenidos/anuncio_contratacion/expcm482785/es_doc/index.html</t>
        </is>
      </c>
      <c r="AB12540" s="24" t="inlineStr">
        <is>
          <t>https://www.contratacion.euskadi.eus/contenidos/anuncio_contratacion/expcm482785/es_doc/data/es_r01dtpd19c24152aa82af37f389ce738369b5e182f</t>
        </is>
      </c>
      <c r="AC12540" s="24" t="inlineStr">
        <is>
          <t>https://www.contratacion.euskadi.eus/contenidos/anuncio_contratacion/expcm482785/r01Index/expcm482785-idxContent.xml</t>
        </is>
      </c>
      <c r="AD12540" s="24" t="inlineStr">
        <is>
          <t>03/02/2026</t>
        </is>
      </c>
      <c r="AE12540" s="24" t="inlineStr">
        <is>
          <t>r01etpd17370ef9afe4539fa9062a0bb848c495f21</t>
        </is>
      </c>
      <c r="AF12540" s="24" t="inlineStr">
        <is>
          <t>Mubil Fundazioa</t>
        </is>
      </c>
      <c r="AG12540" s="24" t="inlineStr">
        <is>
          <t>r01etpd173715b94d44539fa90acd93d0d316dea34</t>
        </is>
      </c>
      <c r="AH12540" s="24" t="inlineStr">
        <is>
          <t>Mubil Fundazioa</t>
        </is>
      </c>
      <c r="AI12540" s="24" t="inlineStr">
        <is>
          <t/>
        </is>
      </c>
      <c r="AJ12540" s="24" t="inlineStr">
        <is>
          <t/>
        </is>
      </c>
    </row>
    <row r="12541" customHeight="true" ht="15.0">
      <c r="A12541" s="24" t="inlineStr">
        <is>
          <t>Mubil Fundazioa requiere de servicio de patrocinio del evento Euskelec VIII 2025/2026 organizdo por TKNIKA.</t>
        </is>
      </c>
      <c r="B12541" s="24" t="inlineStr">
        <is>
          <t/>
        </is>
      </c>
      <c r="C12541" s="24" t="inlineStr">
        <is>
          <t>Gobierno Vasco</t>
        </is>
      </c>
      <c r="D12541" s="24" t="inlineStr">
        <is>
          <t/>
        </is>
      </c>
      <c r="E12541" s="24" t="inlineStr">
        <is>
          <t/>
        </is>
      </c>
      <c r="F12541" s="24" t="inlineStr">
        <is>
          <t/>
        </is>
      </c>
      <c r="G12541" s="24" t="inlineStr">
        <is>
          <t>Mubil Fundazioa requiere de servicio de patrocinio del evento Euskelec VIII 2025/2026 organizdo por TKNIKA.</t>
        </is>
      </c>
      <c r="H12541" s="24" t="inlineStr">
        <is>
          <t>Mubil Fundazioa requiere de servicio de patrocinio del evento Euskelec VIII 2025/2026 organizdo por TKNIKA.</t>
        </is>
      </c>
      <c r="I12541" s="24" t="inlineStr">
        <is>
          <t/>
        </is>
      </c>
      <c r="J12541" s="24" t="inlineStr">
        <is>
          <t>03/02/2026</t>
        </is>
      </c>
      <c r="K12541" s="24" t="inlineStr">
        <is>
          <t>MUBIL2025_45</t>
        </is>
      </c>
      <c r="L12541" s="24" t="inlineStr">
        <is>
          <t>Adjudicación provisional / definitiva</t>
        </is>
      </c>
      <c r="M12541" s="24" t="inlineStr">
        <is>
          <t>true</t>
        </is>
      </c>
      <c r="N12541" s="24" t="inlineStr">
        <is>
          <t/>
        </is>
      </c>
      <c r="O12541" s="24" t="inlineStr">
        <is>
          <t/>
        </is>
      </c>
      <c r="P12541" s="24" t="inlineStr">
        <is>
          <t/>
        </is>
      </c>
      <c r="Q12541" s="24" t="inlineStr">
        <is>
          <t/>
        </is>
      </c>
      <c r="R12541" s="24" t="inlineStr">
        <is>
          <t/>
        </is>
      </c>
      <c r="S12541" s="24" t="inlineStr">
        <is>
          <t>https://www.contratacion.euskadi.eus/webkpe00-kpeperfi/es/contenidos/anuncio_contratacion/expcm482786/es_doc/images/Logo_mubil_gfa.png</t>
        </is>
      </c>
      <c r="T12541" s="24" t="inlineStr">
        <is>
          <t>MUBIL Fundazioa</t>
        </is>
      </c>
      <c r="U12541" s="24" t="inlineStr">
        <is>
          <t>G75223388 - MUBIL Fundazioa</t>
        </is>
      </c>
      <c r="V12541" s="24" t="inlineStr">
        <is>
          <t>Presidencia y Dirección general de forma Mancomunada</t>
        </is>
      </c>
      <c r="W12541" s="24" t="inlineStr">
        <is>
          <t/>
        </is>
      </c>
      <c r="X12541" s="24" t="inlineStr">
        <is>
          <t/>
        </is>
      </c>
      <c r="Y12541" s="24" t="inlineStr">
        <is>
          <t/>
        </is>
      </c>
      <c r="Z12541" s="24" t="inlineStr">
        <is>
          <t>https://www.contratacion.euskadi.eus/anuncio_contratacion/mubil-fundazioa-requiere-servicio-patrocinio-del-evento-euskelec-viii-2025-2026-organizdo-tknika/webkpe00-kpesimpc/es/</t>
        </is>
      </c>
      <c r="AA12541" s="24" t="inlineStr">
        <is>
          <t>https://www.contratacion.euskadi.eus/webkpe00-kpesimpc/es/contenidos/anuncio_contratacion/expcm482786/es_doc/index.html</t>
        </is>
      </c>
      <c r="AB12541" s="24" t="inlineStr">
        <is>
          <t>https://www.contratacion.euskadi.eus/contenidos/anuncio_contratacion/expcm482786/es_doc/data/es_r01dtpd19c24154d0a2af37f383546b6d8b4c1a947</t>
        </is>
      </c>
      <c r="AC12541" s="24" t="inlineStr">
        <is>
          <t>https://www.contratacion.euskadi.eus/contenidos/anuncio_contratacion/expcm482786/r01Index/expcm482786-idxContent.xml</t>
        </is>
      </c>
      <c r="AD12541" s="24" t="inlineStr">
        <is>
          <t>03/02/2026</t>
        </is>
      </c>
      <c r="AE12541" s="24" t="inlineStr">
        <is>
          <t>r01etpd17370ef9afe4539fa9062a0bb848c495f21</t>
        </is>
      </c>
      <c r="AF12541" s="24" t="inlineStr">
        <is>
          <t>Mubil Fundazioa</t>
        </is>
      </c>
      <c r="AG12541" s="24" t="inlineStr">
        <is>
          <t>r01etpd173715b94d44539fa90acd93d0d316dea34</t>
        </is>
      </c>
      <c r="AH12541" s="24" t="inlineStr">
        <is>
          <t>Mubil Fundazioa</t>
        </is>
      </c>
      <c r="AI12541" s="24" t="inlineStr">
        <is>
          <t/>
        </is>
      </c>
      <c r="AJ12541" s="24" t="inlineStr">
        <is>
          <t/>
        </is>
      </c>
    </row>
    <row r="12542" customHeight="true" ht="15.0">
      <c r="A12542" s="24" t="inlineStr">
        <is>
          <t>Mubil Fundazioa requiere de servicio de patrocinio del proyecto FORMULA STUDENT VITORIA 2025/2026.</t>
        </is>
      </c>
      <c r="B12542" s="24" t="inlineStr">
        <is>
          <t/>
        </is>
      </c>
      <c r="C12542" s="24" t="inlineStr">
        <is>
          <t>Gobierno Vasco</t>
        </is>
      </c>
      <c r="D12542" s="24" t="inlineStr">
        <is>
          <t/>
        </is>
      </c>
      <c r="E12542" s="24" t="inlineStr">
        <is>
          <t/>
        </is>
      </c>
      <c r="F12542" s="24" t="inlineStr">
        <is>
          <t/>
        </is>
      </c>
      <c r="G12542" s="24" t="inlineStr">
        <is>
          <t>Mubil Fundazioa requiere de servicio de patrocinio del proyecto FORMULA STUDENT VITORIA 2025/2026.</t>
        </is>
      </c>
      <c r="H12542" s="24" t="inlineStr">
        <is>
          <t>Mubil Fundazioa requiere de servicio de patrocinio del proyecto FORMULA STUDENT VITORIA 2025/2026.</t>
        </is>
      </c>
      <c r="I12542" s="24" t="inlineStr">
        <is>
          <t/>
        </is>
      </c>
      <c r="J12542" s="24" t="inlineStr">
        <is>
          <t>03/02/2026</t>
        </is>
      </c>
      <c r="K12542" s="24" t="inlineStr">
        <is>
          <t>MUBIL2025_46</t>
        </is>
      </c>
      <c r="L12542" s="24" t="inlineStr">
        <is>
          <t>Adjudicación provisional / definitiva</t>
        </is>
      </c>
      <c r="M12542" s="24" t="inlineStr">
        <is>
          <t>true</t>
        </is>
      </c>
      <c r="N12542" s="24" t="inlineStr">
        <is>
          <t/>
        </is>
      </c>
      <c r="O12542" s="24" t="inlineStr">
        <is>
          <t/>
        </is>
      </c>
      <c r="P12542" s="24" t="inlineStr">
        <is>
          <t/>
        </is>
      </c>
      <c r="Q12542" s="24" t="inlineStr">
        <is>
          <t/>
        </is>
      </c>
      <c r="R12542" s="24" t="inlineStr">
        <is>
          <t/>
        </is>
      </c>
      <c r="S12542" s="24" t="inlineStr">
        <is>
          <t>https://www.contratacion.euskadi.eus/webkpe00-kpeperfi/es/contenidos/anuncio_contratacion/expcm482787/es_doc/images/Logo_mubil_gfa.png</t>
        </is>
      </c>
      <c r="T12542" s="24" t="inlineStr">
        <is>
          <t>MUBIL Fundazioa</t>
        </is>
      </c>
      <c r="U12542" s="24" t="inlineStr">
        <is>
          <t>G75223388 - MUBIL Fundazioa</t>
        </is>
      </c>
      <c r="V12542" s="24" t="inlineStr">
        <is>
          <t>Presidencia y Dirección general de forma Mancomunada</t>
        </is>
      </c>
      <c r="W12542" s="24" t="inlineStr">
        <is>
          <t/>
        </is>
      </c>
      <c r="X12542" s="24" t="inlineStr">
        <is>
          <t/>
        </is>
      </c>
      <c r="Y12542" s="24" t="inlineStr">
        <is>
          <t/>
        </is>
      </c>
      <c r="Z12542" s="24" t="inlineStr">
        <is>
          <t>https://www.contratacion.euskadi.eus/anuncio_contratacion/mubil-fundazioa-requiere-servicio-patrocinio-del-proyecto-formula-student-vitoria-2025-2026/webkpe00-kpesimpc/es/</t>
        </is>
      </c>
      <c r="AA12542" s="24" t="inlineStr">
        <is>
          <t>https://www.contratacion.euskadi.eus/webkpe00-kpesimpc/es/contenidos/anuncio_contratacion/expcm482787/es_doc/index.html</t>
        </is>
      </c>
      <c r="AB12542" s="24" t="inlineStr">
        <is>
          <t>https://www.contratacion.euskadi.eus/contenidos/anuncio_contratacion/expcm482787/es_doc/data/es_r01dtpd19c24157d9b2af37f38eca415002b365dc0</t>
        </is>
      </c>
      <c r="AC12542" s="24" t="inlineStr">
        <is>
          <t>https://www.contratacion.euskadi.eus/contenidos/anuncio_contratacion/expcm482787/r01Index/expcm482787-idxContent.xml</t>
        </is>
      </c>
      <c r="AD12542" s="24" t="inlineStr">
        <is>
          <t>03/02/2026</t>
        </is>
      </c>
      <c r="AE12542" s="24" t="inlineStr">
        <is>
          <t>r01etpd17370ef9afe4539fa9062a0bb848c495f21</t>
        </is>
      </c>
      <c r="AF12542" s="24" t="inlineStr">
        <is>
          <t>Mubil Fundazioa</t>
        </is>
      </c>
      <c r="AG12542" s="24" t="inlineStr">
        <is>
          <t>r01etpd173715b94d44539fa90acd93d0d316dea34</t>
        </is>
      </c>
      <c r="AH12542" s="24" t="inlineStr">
        <is>
          <t>Mubil Fundazioa</t>
        </is>
      </c>
      <c r="AI12542" s="24" t="inlineStr">
        <is>
          <t/>
        </is>
      </c>
      <c r="AJ12542" s="24" t="inlineStr">
        <is>
          <t/>
        </is>
      </c>
    </row>
    <row r="12543" customHeight="true" ht="15.0">
      <c r="A12543" s="24" t="inlineStr">
        <is>
          <t>Mubil Fundazioa requiere de servicio de patrocinio del proyecto MOTO STUDENT ARABA 2025/2026.</t>
        </is>
      </c>
      <c r="B12543" s="24" t="inlineStr">
        <is>
          <t/>
        </is>
      </c>
      <c r="C12543" s="24" t="inlineStr">
        <is>
          <t>Gobierno Vasco</t>
        </is>
      </c>
      <c r="D12543" s="24" t="inlineStr">
        <is>
          <t/>
        </is>
      </c>
      <c r="E12543" s="24" t="inlineStr">
        <is>
          <t/>
        </is>
      </c>
      <c r="F12543" s="24" t="inlineStr">
        <is>
          <t/>
        </is>
      </c>
      <c r="G12543" s="24" t="inlineStr">
        <is>
          <t>Mubil Fundazioa requiere de servicio de patrocinio del proyecto MOTO STUDENT ARABA 2025/2026.</t>
        </is>
      </c>
      <c r="H12543" s="24" t="inlineStr">
        <is>
          <t>Mubil Fundazioa requiere de servicio de patrocinio del proyecto MOTO STUDENT ARABA 2025/2026.</t>
        </is>
      </c>
      <c r="I12543" s="24" t="inlineStr">
        <is>
          <t/>
        </is>
      </c>
      <c r="J12543" s="24" t="inlineStr">
        <is>
          <t>03/02/2026</t>
        </is>
      </c>
      <c r="K12543" s="24" t="inlineStr">
        <is>
          <t>MUBIL2025_47</t>
        </is>
      </c>
      <c r="L12543" s="24" t="inlineStr">
        <is>
          <t>Adjudicación provisional / definitiva</t>
        </is>
      </c>
      <c r="M12543" s="24" t="inlineStr">
        <is>
          <t>true</t>
        </is>
      </c>
      <c r="N12543" s="24" t="inlineStr">
        <is>
          <t/>
        </is>
      </c>
      <c r="O12543" s="24" t="inlineStr">
        <is>
          <t/>
        </is>
      </c>
      <c r="P12543" s="24" t="inlineStr">
        <is>
          <t/>
        </is>
      </c>
      <c r="Q12543" s="24" t="inlineStr">
        <is>
          <t/>
        </is>
      </c>
      <c r="R12543" s="24" t="inlineStr">
        <is>
          <t/>
        </is>
      </c>
      <c r="S12543" s="24" t="inlineStr">
        <is>
          <t>https://www.contratacion.euskadi.eus/webkpe00-kpeperfi/es/contenidos/anuncio_contratacion/expcm482788/es_doc/images/Logo_mubil_gfa.png</t>
        </is>
      </c>
      <c r="T12543" s="24" t="inlineStr">
        <is>
          <t>MUBIL Fundazioa</t>
        </is>
      </c>
      <c r="U12543" s="24" t="inlineStr">
        <is>
          <t>G75223388 - MUBIL Fundazioa</t>
        </is>
      </c>
      <c r="V12543" s="24" t="inlineStr">
        <is>
          <t>Presidencia y Dirección general de forma Mancomunada</t>
        </is>
      </c>
      <c r="W12543" s="24" t="inlineStr">
        <is>
          <t/>
        </is>
      </c>
      <c r="X12543" s="24" t="inlineStr">
        <is>
          <t/>
        </is>
      </c>
      <c r="Y12543" s="24" t="inlineStr">
        <is>
          <t/>
        </is>
      </c>
      <c r="Z12543" s="24" t="inlineStr">
        <is>
          <t>https://www.contratacion.euskadi.eus/anuncio_contratacion/mubil-fundazioa-requiere-servicio-patrocinio-del-proyecto-moto-student-araba-2025-2026/webkpe00-kpesimpc/es/</t>
        </is>
      </c>
      <c r="AA12543" s="24" t="inlineStr">
        <is>
          <t>https://www.contratacion.euskadi.eus/webkpe00-kpesimpc/es/contenidos/anuncio_contratacion/expcm482788/es_doc/index.html</t>
        </is>
      </c>
      <c r="AB12543" s="24" t="inlineStr">
        <is>
          <t>https://www.contratacion.euskadi.eus/contenidos/anuncio_contratacion/expcm482788/es_doc/data/es_r01dtpd019c2415a1442af37f38909f0e9e25f4955</t>
        </is>
      </c>
      <c r="AC12543" s="24" t="inlineStr">
        <is>
          <t>https://www.contratacion.euskadi.eus/contenidos/anuncio_contratacion/expcm482788/r01Index/expcm482788-idxContent.xml</t>
        </is>
      </c>
      <c r="AD12543" s="24" t="inlineStr">
        <is>
          <t>03/02/2026</t>
        </is>
      </c>
      <c r="AE12543" s="24" t="inlineStr">
        <is>
          <t>r01etpd17370ef9afe4539fa9062a0bb848c495f21</t>
        </is>
      </c>
      <c r="AF12543" s="24" t="inlineStr">
        <is>
          <t>Mubil Fundazioa</t>
        </is>
      </c>
      <c r="AG12543" s="24" t="inlineStr">
        <is>
          <t>r01etpd173715b94d44539fa90acd93d0d316dea34</t>
        </is>
      </c>
      <c r="AH12543" s="24" t="inlineStr">
        <is>
          <t>Mubil Fundazioa</t>
        </is>
      </c>
      <c r="AI12543" s="24" t="inlineStr">
        <is>
          <t/>
        </is>
      </c>
      <c r="AJ12543" s="24" t="inlineStr">
        <is>
          <t/>
        </is>
      </c>
    </row>
    <row r="12544" customHeight="true" ht="15.0">
      <c r="A12544" s="24" t="inlineStr">
        <is>
          <t>Mubil Fundazioa requiere de un servicio integral en el marco de la ciberseguridad, tanto para el análisis de las desviaciones surgidas en el simulacro como para la propuesta de acciones correctoras de las mismas e implantación de mejoras.</t>
        </is>
      </c>
      <c r="B12544" s="24" t="inlineStr">
        <is>
          <t/>
        </is>
      </c>
      <c r="C12544" s="24" t="inlineStr">
        <is>
          <t>Gobierno Vasco</t>
        </is>
      </c>
      <c r="D12544" s="24" t="inlineStr">
        <is>
          <t/>
        </is>
      </c>
      <c r="E12544" s="24" t="inlineStr">
        <is>
          <t/>
        </is>
      </c>
      <c r="F12544" s="24" t="inlineStr">
        <is>
          <t/>
        </is>
      </c>
      <c r="G12544" s="24" t="inlineStr">
        <is>
          <t>Mubil Fundazioa requiere de un servicio integral en el marco de la ciberseguridad, tanto para el análisis de las desviaciones surgidas en el simulacro como para la propuesta de acciones correctoras de las mismas e implantación de mejoras.</t>
        </is>
      </c>
      <c r="H12544" s="24" t="inlineStr">
        <is>
          <t>Mubil Fundazioa requiere de un servicio integral en el marco de la ciberseguridad, tanto para el análisis de las desviaciones surgidas en el simulacro como para la propuesta de acciones correctoras de las mismas e implantación de mejoras.</t>
        </is>
      </c>
      <c r="I12544" s="24" t="inlineStr">
        <is>
          <t/>
        </is>
      </c>
      <c r="J12544" s="24" t="inlineStr">
        <is>
          <t>03/02/2026</t>
        </is>
      </c>
      <c r="K12544" s="24" t="inlineStr">
        <is>
          <t>MUBIL2025_48</t>
        </is>
      </c>
      <c r="L12544" s="24" t="inlineStr">
        <is>
          <t>Adjudicación provisional / definitiva</t>
        </is>
      </c>
      <c r="M12544" s="24" t="inlineStr">
        <is>
          <t>true</t>
        </is>
      </c>
      <c r="N12544" s="24" t="inlineStr">
        <is>
          <t/>
        </is>
      </c>
      <c r="O12544" s="24" t="inlineStr">
        <is>
          <t/>
        </is>
      </c>
      <c r="P12544" s="24" t="inlineStr">
        <is>
          <t/>
        </is>
      </c>
      <c r="Q12544" s="24" t="inlineStr">
        <is>
          <t/>
        </is>
      </c>
      <c r="R12544" s="24" t="inlineStr">
        <is>
          <t/>
        </is>
      </c>
      <c r="S12544" s="24" t="inlineStr">
        <is>
          <t>https://www.contratacion.euskadi.eus/webkpe00-kpeperfi/es/contenidos/anuncio_contratacion/expcm482789/es_doc/images/Logo_mubil_gfa.png</t>
        </is>
      </c>
      <c r="T12544" s="24" t="inlineStr">
        <is>
          <t>MUBIL Fundazioa</t>
        </is>
      </c>
      <c r="U12544" s="24" t="inlineStr">
        <is>
          <t>G75223388 - MUBIL Fundazioa</t>
        </is>
      </c>
      <c r="V12544" s="24" t="inlineStr">
        <is>
          <t>Presidencia y Dirección general de forma Mancomunada</t>
        </is>
      </c>
      <c r="W12544" s="24" t="inlineStr">
        <is>
          <t/>
        </is>
      </c>
      <c r="X12544" s="24" t="inlineStr">
        <is>
          <t/>
        </is>
      </c>
      <c r="Y12544" s="24" t="inlineStr">
        <is>
          <t/>
        </is>
      </c>
      <c r="Z12544" s="24" t="inlineStr">
        <is>
          <t>https://www.contratacion.euskadi.eus/anuncio_contratacion/mubil-fundazioa-requiere-servicio-integral-marco-ciberseguridad-tanto-analisis-desviaciones-surgidas-simulacro-como-propuesta-acciones-correctoras-mismas-e-implantacion-mejoras/webkpe00-kpesimpc/es/</t>
        </is>
      </c>
      <c r="AA12544" s="24" t="inlineStr">
        <is>
          <t>https://www.contratacion.euskadi.eus/webkpe00-kpesimpc/es/contenidos/anuncio_contratacion/expcm482789/es_doc/index.html</t>
        </is>
      </c>
      <c r="AB12544" s="24" t="inlineStr">
        <is>
          <t>https://www.contratacion.euskadi.eus/contenidos/anuncio_contratacion/expcm482789/es_doc/data/es_r01dtpd19c241994637a65d56869821b8cb408fdb8</t>
        </is>
      </c>
      <c r="AC12544" s="24" t="inlineStr">
        <is>
          <t>https://www.contratacion.euskadi.eus/contenidos/anuncio_contratacion/expcm482789/r01Index/expcm482789-idxContent.xml</t>
        </is>
      </c>
      <c r="AD12544" s="24" t="inlineStr">
        <is>
          <t>03/02/2026</t>
        </is>
      </c>
      <c r="AE12544" s="24" t="inlineStr">
        <is>
          <t>r01etpd17370ef9afe4539fa9062a0bb848c495f21</t>
        </is>
      </c>
      <c r="AF12544" s="24" t="inlineStr">
        <is>
          <t>Mubil Fundazioa</t>
        </is>
      </c>
      <c r="AG12544" s="24" t="inlineStr">
        <is>
          <t>r01etpd173715b94d44539fa90acd93d0d316dea34</t>
        </is>
      </c>
      <c r="AH12544" s="24" t="inlineStr">
        <is>
          <t>Mubil Fundazioa</t>
        </is>
      </c>
      <c r="AI12544" s="24" t="inlineStr">
        <is>
          <t/>
        </is>
      </c>
      <c r="AJ12544" s="24" t="inlineStr">
        <is>
          <t/>
        </is>
      </c>
    </row>
    <row r="12545" customHeight="true" ht="15.0">
      <c r="A12545" s="24" t="inlineStr">
        <is>
          <t>Mubil Fundazioa requiere de campaña de posicionamiento a nivel estatal dirigido a Directivos del sector de la movilidad.</t>
        </is>
      </c>
      <c r="B12545" s="24" t="inlineStr">
        <is>
          <t/>
        </is>
      </c>
      <c r="C12545" s="24" t="inlineStr">
        <is>
          <t>Gobierno Vasco</t>
        </is>
      </c>
      <c r="D12545" s="24" t="inlineStr">
        <is>
          <t/>
        </is>
      </c>
      <c r="E12545" s="24" t="inlineStr">
        <is>
          <t/>
        </is>
      </c>
      <c r="F12545" s="24" t="inlineStr">
        <is>
          <t/>
        </is>
      </c>
      <c r="G12545" s="24" t="inlineStr">
        <is>
          <t>Mubil Fundazioa requiere de campaña de posicionamiento a nivel estatal dirigido a Directivos del sector de la movilidad.</t>
        </is>
      </c>
      <c r="H12545" s="24" t="inlineStr">
        <is>
          <t>Mubil Fundazioa requiere de campaña de posicionamiento a nivel estatal dirigido a Directivos del sector de la movilidad.</t>
        </is>
      </c>
      <c r="I12545" s="24" t="inlineStr">
        <is>
          <t/>
        </is>
      </c>
      <c r="J12545" s="24" t="inlineStr">
        <is>
          <t>03/02/2026</t>
        </is>
      </c>
      <c r="K12545" s="24" t="inlineStr">
        <is>
          <t>MUBIL2025_49</t>
        </is>
      </c>
      <c r="L12545" s="24" t="inlineStr">
        <is>
          <t>Adjudicación provisional / definitiva</t>
        </is>
      </c>
      <c r="M12545" s="24" t="inlineStr">
        <is>
          <t>true</t>
        </is>
      </c>
      <c r="N12545" s="24" t="inlineStr">
        <is>
          <t/>
        </is>
      </c>
      <c r="O12545" s="24" t="inlineStr">
        <is>
          <t/>
        </is>
      </c>
      <c r="P12545" s="24" t="inlineStr">
        <is>
          <t/>
        </is>
      </c>
      <c r="Q12545" s="24" t="inlineStr">
        <is>
          <t/>
        </is>
      </c>
      <c r="R12545" s="24" t="inlineStr">
        <is>
          <t/>
        </is>
      </c>
      <c r="S12545" s="24" t="inlineStr">
        <is>
          <t>https://www.contratacion.euskadi.eus/webkpe00-kpeperfi/es/contenidos/anuncio_contratacion/expcm482790/es_doc/images/Logo_mubil_gfa.png</t>
        </is>
      </c>
      <c r="T12545" s="24" t="inlineStr">
        <is>
          <t>MUBIL Fundazioa</t>
        </is>
      </c>
      <c r="U12545" s="24" t="inlineStr">
        <is>
          <t>G75223388 - MUBIL Fundazioa</t>
        </is>
      </c>
      <c r="V12545" s="24" t="inlineStr">
        <is>
          <t>Presidencia y Dirección general de forma Mancomunada</t>
        </is>
      </c>
      <c r="W12545" s="24" t="inlineStr">
        <is>
          <t/>
        </is>
      </c>
      <c r="X12545" s="24" t="inlineStr">
        <is>
          <t/>
        </is>
      </c>
      <c r="Y12545" s="24" t="inlineStr">
        <is>
          <t/>
        </is>
      </c>
      <c r="Z12545" s="24" t="inlineStr">
        <is>
          <t>https://www.contratacion.euskadi.eus/anuncio_contratacion/mubil-fundazioa-requiere-campana-posicionamiento-nivel-estatal-dirigido-directivos-del-sector-movilidad/webkpe00-kpesimpc/es/</t>
        </is>
      </c>
      <c r="AA12545" s="24" t="inlineStr">
        <is>
          <t>https://www.contratacion.euskadi.eus/webkpe00-kpesimpc/es/contenidos/anuncio_contratacion/expcm482790/es_doc/index.html</t>
        </is>
      </c>
      <c r="AB12545" s="24" t="inlineStr">
        <is>
          <t>https://www.contratacion.euskadi.eus/contenidos/anuncio_contratacion/expcm482790/es_doc/data/es_r01dtpd19c2419bfba7a65d568a22db3c2743615b5</t>
        </is>
      </c>
      <c r="AC12545" s="24" t="inlineStr">
        <is>
          <t>https://www.contratacion.euskadi.eus/contenidos/anuncio_contratacion/expcm482790/r01Index/expcm482790-idxContent.xml</t>
        </is>
      </c>
      <c r="AD12545" s="24" t="inlineStr">
        <is>
          <t>03/02/2026</t>
        </is>
      </c>
      <c r="AE12545" s="24" t="inlineStr">
        <is>
          <t>r01etpd17370ef9afe4539fa9062a0bb848c495f21</t>
        </is>
      </c>
      <c r="AF12545" s="24" t="inlineStr">
        <is>
          <t>Mubil Fundazioa</t>
        </is>
      </c>
      <c r="AG12545" s="24" t="inlineStr">
        <is>
          <t>r01etpd173715b94d44539fa90acd93d0d316dea34</t>
        </is>
      </c>
      <c r="AH12545" s="24" t="inlineStr">
        <is>
          <t>Mubil Fundazioa</t>
        </is>
      </c>
      <c r="AI12545" s="24" t="inlineStr">
        <is>
          <t/>
        </is>
      </c>
      <c r="AJ12545" s="24" t="inlineStr">
        <is>
          <t/>
        </is>
      </c>
    </row>
    <row r="12546" customHeight="true" ht="15.0">
      <c r="A12546" s="24" t="inlineStr">
        <is>
          <t>Mubil Fundazioa requiere de servicio de publirreportajes en diferentes medios de prensa y programa especial de radio en Onda Cero.</t>
        </is>
      </c>
      <c r="B12546" s="24" t="inlineStr">
        <is>
          <t/>
        </is>
      </c>
      <c r="C12546" s="24" t="inlineStr">
        <is>
          <t>Gobierno Vasco</t>
        </is>
      </c>
      <c r="D12546" s="24" t="inlineStr">
        <is>
          <t/>
        </is>
      </c>
      <c r="E12546" s="24" t="inlineStr">
        <is>
          <t/>
        </is>
      </c>
      <c r="F12546" s="24" t="inlineStr">
        <is>
          <t/>
        </is>
      </c>
      <c r="G12546" s="24" t="inlineStr">
        <is>
          <t>Mubil Fundazioa requiere de servicio de publirreportajes en diferentes medios de prensa y programa especial de radio en Onda Cero.</t>
        </is>
      </c>
      <c r="H12546" s="24" t="inlineStr">
        <is>
          <t>Mubil Fundazioa requiere de servicio de publirreportajes en diferentes medios de prensa y programa especial de radio en Onda Cero.</t>
        </is>
      </c>
      <c r="I12546" s="24" t="inlineStr">
        <is>
          <t/>
        </is>
      </c>
      <c r="J12546" s="24" t="inlineStr">
        <is>
          <t>03/02/2026</t>
        </is>
      </c>
      <c r="K12546" s="24" t="inlineStr">
        <is>
          <t>MUBIL2025_50</t>
        </is>
      </c>
      <c r="L12546" s="24" t="inlineStr">
        <is>
          <t>Adjudicación provisional / definitiva</t>
        </is>
      </c>
      <c r="M12546" s="24" t="inlineStr">
        <is>
          <t>true</t>
        </is>
      </c>
      <c r="N12546" s="24" t="inlineStr">
        <is>
          <t/>
        </is>
      </c>
      <c r="O12546" s="24" t="inlineStr">
        <is>
          <t/>
        </is>
      </c>
      <c r="P12546" s="24" t="inlineStr">
        <is>
          <t/>
        </is>
      </c>
      <c r="Q12546" s="24" t="inlineStr">
        <is>
          <t/>
        </is>
      </c>
      <c r="R12546" s="24" t="inlineStr">
        <is>
          <t/>
        </is>
      </c>
      <c r="S12546" s="24" t="inlineStr">
        <is>
          <t>https://www.contratacion.euskadi.eus/webkpe00-kpeperfi/es/contenidos/anuncio_contratacion/expcm482791/es_doc/images/Logo_mubil_gfa.png</t>
        </is>
      </c>
      <c r="T12546" s="24" t="inlineStr">
        <is>
          <t>MUBIL Fundazioa</t>
        </is>
      </c>
      <c r="U12546" s="24" t="inlineStr">
        <is>
          <t>G75223388 - MUBIL Fundazioa</t>
        </is>
      </c>
      <c r="V12546" s="24" t="inlineStr">
        <is>
          <t>Presidencia y Dirección general de forma Mancomunada</t>
        </is>
      </c>
      <c r="W12546" s="24" t="inlineStr">
        <is>
          <t/>
        </is>
      </c>
      <c r="X12546" s="24" t="inlineStr">
        <is>
          <t/>
        </is>
      </c>
      <c r="Y12546" s="24" t="inlineStr">
        <is>
          <t/>
        </is>
      </c>
      <c r="Z12546" s="24" t="inlineStr">
        <is>
          <t>https://www.contratacion.euskadi.eus/anuncio_contratacion/mubil-fundazioa-requiere-servicio-publirreportajes-diferentes-medios-prensa-y-programa-especial-radio-onda-cero/webkpe00-kpesimpc/es/</t>
        </is>
      </c>
      <c r="AA12546" s="24" t="inlineStr">
        <is>
          <t>https://www.contratacion.euskadi.eus/webkpe00-kpesimpc/es/contenidos/anuncio_contratacion/expcm482791/es_doc/index.html</t>
        </is>
      </c>
      <c r="AB12546" s="24" t="inlineStr">
        <is>
          <t>https://www.contratacion.euskadi.eus/contenidos/anuncio_contratacion/expcm482791/es_doc/data/es_r01dtpd19c2419e5ad7a65d568f5e4dcbccfd8e739</t>
        </is>
      </c>
      <c r="AC12546" s="24" t="inlineStr">
        <is>
          <t>https://www.contratacion.euskadi.eus/contenidos/anuncio_contratacion/expcm482791/r01Index/expcm482791-idxContent.xml</t>
        </is>
      </c>
      <c r="AD12546" s="24" t="inlineStr">
        <is>
          <t>03/02/2026</t>
        </is>
      </c>
      <c r="AE12546" s="24" t="inlineStr">
        <is>
          <t>r01etpd17370ef9afe4539fa9062a0bb848c495f21</t>
        </is>
      </c>
      <c r="AF12546" s="24" t="inlineStr">
        <is>
          <t>Mubil Fundazioa</t>
        </is>
      </c>
      <c r="AG12546" s="24" t="inlineStr">
        <is>
          <t>r01etpd173715b94d44539fa90acd93d0d316dea34</t>
        </is>
      </c>
      <c r="AH12546" s="24" t="inlineStr">
        <is>
          <t>Mubil Fundazioa</t>
        </is>
      </c>
      <c r="AI12546" s="24" t="inlineStr">
        <is>
          <t/>
        </is>
      </c>
      <c r="AJ12546" s="24" t="inlineStr">
        <is>
          <t/>
        </is>
      </c>
    </row>
    <row r="12547" customHeight="true" ht="15.0">
      <c r="A12547" s="24" t="inlineStr">
        <is>
          <t>Mubil Fundazioa requiere de servicio de publicación de un artículo y anuncio de Mubil de hoja completa en la revista especializada Automotive Testing.</t>
        </is>
      </c>
      <c r="B12547" s="24" t="inlineStr">
        <is>
          <t/>
        </is>
      </c>
      <c r="C12547" s="24" t="inlineStr">
        <is>
          <t>Gobierno Vasco</t>
        </is>
      </c>
      <c r="D12547" s="24" t="inlineStr">
        <is>
          <t/>
        </is>
      </c>
      <c r="E12547" s="24" t="inlineStr">
        <is>
          <t/>
        </is>
      </c>
      <c r="F12547" s="24" t="inlineStr">
        <is>
          <t/>
        </is>
      </c>
      <c r="G12547" s="24" t="inlineStr">
        <is>
          <t>Mubil Fundazioa requiere de servicio de publicación de un artículo y anuncio de Mubil de hoja completa en la revista especializada Automotive Testing.</t>
        </is>
      </c>
      <c r="H12547" s="24" t="inlineStr">
        <is>
          <t>Mubil Fundazioa requiere de servicio de publicación de un artículo y anuncio de Mubil de hoja completa en la revista especializada Automotive Testing.</t>
        </is>
      </c>
      <c r="I12547" s="24" t="inlineStr">
        <is>
          <t/>
        </is>
      </c>
      <c r="J12547" s="24" t="inlineStr">
        <is>
          <t>03/02/2026</t>
        </is>
      </c>
      <c r="K12547" s="24" t="inlineStr">
        <is>
          <t>MUBIL2025_51</t>
        </is>
      </c>
      <c r="L12547" s="24" t="inlineStr">
        <is>
          <t>Adjudicación provisional / definitiva</t>
        </is>
      </c>
      <c r="M12547" s="24" t="inlineStr">
        <is>
          <t>true</t>
        </is>
      </c>
      <c r="N12547" s="24" t="inlineStr">
        <is>
          <t/>
        </is>
      </c>
      <c r="O12547" s="24" t="inlineStr">
        <is>
          <t/>
        </is>
      </c>
      <c r="P12547" s="24" t="inlineStr">
        <is>
          <t/>
        </is>
      </c>
      <c r="Q12547" s="24" t="inlineStr">
        <is>
          <t/>
        </is>
      </c>
      <c r="R12547" s="24" t="inlineStr">
        <is>
          <t/>
        </is>
      </c>
      <c r="S12547" s="24" t="inlineStr">
        <is>
          <t>https://www.contratacion.euskadi.eus/webkpe00-kpeperfi/es/contenidos/anuncio_contratacion/expcm482792/es_doc/images/Logo_mubil_gfa.png</t>
        </is>
      </c>
      <c r="T12547" s="24" t="inlineStr">
        <is>
          <t>MUBIL Fundazioa</t>
        </is>
      </c>
      <c r="U12547" s="24" t="inlineStr">
        <is>
          <t>G75223388 - MUBIL Fundazioa</t>
        </is>
      </c>
      <c r="V12547" s="24" t="inlineStr">
        <is>
          <t>Presidencia y Dirección general de forma Mancomunada</t>
        </is>
      </c>
      <c r="W12547" s="24" t="inlineStr">
        <is>
          <t/>
        </is>
      </c>
      <c r="X12547" s="24" t="inlineStr">
        <is>
          <t/>
        </is>
      </c>
      <c r="Y12547" s="24" t="inlineStr">
        <is>
          <t/>
        </is>
      </c>
      <c r="Z12547" s="24" t="inlineStr">
        <is>
          <t>https://www.contratacion.euskadi.eus/anuncio_contratacion/mubil-fundazioa-requiere-servicio-publicacion-articulo-y-anuncio-mubil-hoja-completa-revista-especializada-automotive-testing/webkpe00-kpesimpc/es/</t>
        </is>
      </c>
      <c r="AA12547" s="24" t="inlineStr">
        <is>
          <t>https://www.contratacion.euskadi.eus/webkpe00-kpesimpc/es/contenidos/anuncio_contratacion/expcm482792/es_doc/index.html</t>
        </is>
      </c>
      <c r="AB12547" s="24" t="inlineStr">
        <is>
          <t>https://www.contratacion.euskadi.eus/contenidos/anuncio_contratacion/expcm482792/es_doc/data/es_r01dtpd19c241a078b7a65d5682b75cbf8ea40b742</t>
        </is>
      </c>
      <c r="AC12547" s="24" t="inlineStr">
        <is>
          <t>https://www.contratacion.euskadi.eus/contenidos/anuncio_contratacion/expcm482792/r01Index/expcm482792-idxContent.xml</t>
        </is>
      </c>
      <c r="AD12547" s="24" t="inlineStr">
        <is>
          <t>03/02/2026</t>
        </is>
      </c>
      <c r="AE12547" s="24" t="inlineStr">
        <is>
          <t>r01etpd17370ef9afe4539fa9062a0bb848c495f21</t>
        </is>
      </c>
      <c r="AF12547" s="24" t="inlineStr">
        <is>
          <t>Mubil Fundazioa</t>
        </is>
      </c>
      <c r="AG12547" s="24" t="inlineStr">
        <is>
          <t>r01etpd173715b94d44539fa90acd93d0d316dea34</t>
        </is>
      </c>
      <c r="AH12547" s="24" t="inlineStr">
        <is>
          <t>Mubil Fundazioa</t>
        </is>
      </c>
      <c r="AI12547" s="24" t="inlineStr">
        <is>
          <t/>
        </is>
      </c>
      <c r="AJ12547" s="24" t="inlineStr">
        <is>
          <t/>
        </is>
      </c>
    </row>
    <row r="12548" customHeight="true" ht="15.0">
      <c r="A12548" s="24" t="inlineStr">
        <is>
          <t>Mubil Fundazioa requiere de servicio de publicación de un artículo y anuncio de Mubil   en la revista especializada Vision Mobility de Alemania (tanto online como en magazine) .</t>
        </is>
      </c>
      <c r="B12548" s="24" t="inlineStr">
        <is>
          <t/>
        </is>
      </c>
      <c r="C12548" s="24" t="inlineStr">
        <is>
          <t>Gobierno Vasco</t>
        </is>
      </c>
      <c r="D12548" s="24" t="inlineStr">
        <is>
          <t/>
        </is>
      </c>
      <c r="E12548" s="24" t="inlineStr">
        <is>
          <t/>
        </is>
      </c>
      <c r="F12548" s="24" t="inlineStr">
        <is>
          <t/>
        </is>
      </c>
      <c r="G12548" s="24" t="inlineStr">
        <is>
          <t>Mubil Fundazioa requiere de servicio de publicación de un artículo y anuncio de Mubil   en la revista especializada Vision Mobility de Alemania (tanto online como en magazine) .</t>
        </is>
      </c>
      <c r="H12548" s="24" t="inlineStr">
        <is>
          <t>Mubil Fundazioa requiere de servicio de publicación de un artículo y anuncio de Mubil   en la revista especializada Vision Mobility de Alemania (tanto online como en magazine) .</t>
        </is>
      </c>
      <c r="I12548" s="24" t="inlineStr">
        <is>
          <t/>
        </is>
      </c>
      <c r="J12548" s="24" t="inlineStr">
        <is>
          <t>03/02/2026</t>
        </is>
      </c>
      <c r="K12548" s="24" t="inlineStr">
        <is>
          <t>MUBIL2025_52</t>
        </is>
      </c>
      <c r="L12548" s="24" t="inlineStr">
        <is>
          <t>Adjudicación provisional / definitiva</t>
        </is>
      </c>
      <c r="M12548" s="24" t="inlineStr">
        <is>
          <t>true</t>
        </is>
      </c>
      <c r="N12548" s="24" t="inlineStr">
        <is>
          <t/>
        </is>
      </c>
      <c r="O12548" s="24" t="inlineStr">
        <is>
          <t/>
        </is>
      </c>
      <c r="P12548" s="24" t="inlineStr">
        <is>
          <t/>
        </is>
      </c>
      <c r="Q12548" s="24" t="inlineStr">
        <is>
          <t/>
        </is>
      </c>
      <c r="R12548" s="24" t="inlineStr">
        <is>
          <t/>
        </is>
      </c>
      <c r="S12548" s="24" t="inlineStr">
        <is>
          <t>https://www.contratacion.euskadi.eus/webkpe00-kpeperfi/es/contenidos/anuncio_contratacion/expcm482793/es_doc/images/Logo_mubil_gfa.png</t>
        </is>
      </c>
      <c r="T12548" s="24" t="inlineStr">
        <is>
          <t>MUBIL Fundazioa</t>
        </is>
      </c>
      <c r="U12548" s="24" t="inlineStr">
        <is>
          <t>G75223388 - MUBIL Fundazioa</t>
        </is>
      </c>
      <c r="V12548" s="24" t="inlineStr">
        <is>
          <t>Presidencia y Dirección general de forma Mancomunada</t>
        </is>
      </c>
      <c r="W12548" s="24" t="inlineStr">
        <is>
          <t/>
        </is>
      </c>
      <c r="X12548" s="24" t="inlineStr">
        <is>
          <t/>
        </is>
      </c>
      <c r="Y12548" s="24" t="inlineStr">
        <is>
          <t/>
        </is>
      </c>
      <c r="Z12548" s="24" t="inlineStr">
        <is>
          <t>https://www.contratacion.euskadi.eus/anuncio_contratacion/mubil-fundazioa-requiere-servicio-publicacion-articulo-y-anuncio-mubil-revista-especializada-vision-mobility-alemania-tanto-online-como-magazine/webkpe00-kpesimpc/es/</t>
        </is>
      </c>
      <c r="AA12548" s="24" t="inlineStr">
        <is>
          <t>https://www.contratacion.euskadi.eus/webkpe00-kpesimpc/es/contenidos/anuncio_contratacion/expcm482793/es_doc/index.html</t>
        </is>
      </c>
      <c r="AB12548" s="24" t="inlineStr">
        <is>
          <t>https://www.contratacion.euskadi.eus/contenidos/anuncio_contratacion/expcm482793/es_doc/data/es_r01dtpd19c241a36ce7a65d568776916a6ce488670</t>
        </is>
      </c>
      <c r="AC12548" s="24" t="inlineStr">
        <is>
          <t>https://www.contratacion.euskadi.eus/contenidos/anuncio_contratacion/expcm482793/r01Index/expcm482793-idxContent.xml</t>
        </is>
      </c>
      <c r="AD12548" s="24" t="inlineStr">
        <is>
          <t>03/02/2026</t>
        </is>
      </c>
      <c r="AE12548" s="24" t="inlineStr">
        <is>
          <t>r01etpd17370ef9afe4539fa9062a0bb848c495f21</t>
        </is>
      </c>
      <c r="AF12548" s="24" t="inlineStr">
        <is>
          <t>Mubil Fundazioa</t>
        </is>
      </c>
      <c r="AG12548" s="24" t="inlineStr">
        <is>
          <t>r01etpd173715b94d44539fa90acd93d0d316dea34</t>
        </is>
      </c>
      <c r="AH12548" s="24" t="inlineStr">
        <is>
          <t>Mubil Fundazioa</t>
        </is>
      </c>
      <c r="AI12548" s="24" t="inlineStr">
        <is>
          <t/>
        </is>
      </c>
      <c r="AJ12548" s="24" t="inlineStr">
        <is>
          <t/>
        </is>
      </c>
    </row>
    <row r="12549" customHeight="true" ht="15.0">
      <c r="A12549" s="24" t="inlineStr">
        <is>
          <t>Mubil Fundazioa requiere de servicio de instalación del laboratorio City Science Lab Gipuzkoa en su sede de Eskuzaitzeta.</t>
        </is>
      </c>
      <c r="B12549" s="24" t="inlineStr">
        <is>
          <t/>
        </is>
      </c>
      <c r="C12549" s="24" t="inlineStr">
        <is>
          <t>Gobierno Vasco</t>
        </is>
      </c>
      <c r="D12549" s="24" t="inlineStr">
        <is>
          <t/>
        </is>
      </c>
      <c r="E12549" s="24" t="inlineStr">
        <is>
          <t/>
        </is>
      </c>
      <c r="F12549" s="24" t="inlineStr">
        <is>
          <t/>
        </is>
      </c>
      <c r="G12549" s="24" t="inlineStr">
        <is>
          <t>Mubil Fundazioa requiere de servicio de instalación del laboratorio City Science Lab Gipuzkoa en su sede de Eskuzaitzeta.</t>
        </is>
      </c>
      <c r="H12549" s="24" t="inlineStr">
        <is>
          <t>Mubil Fundazioa requiere de servicio de instalación del laboratorio City Science Lab Gipuzkoa en su sede de Eskuzaitzeta.</t>
        </is>
      </c>
      <c r="I12549" s="24" t="inlineStr">
        <is>
          <t/>
        </is>
      </c>
      <c r="J12549" s="24" t="inlineStr">
        <is>
          <t>03/02/2026</t>
        </is>
      </c>
      <c r="K12549" s="24" t="inlineStr">
        <is>
          <t>MUBIL2025_53</t>
        </is>
      </c>
      <c r="L12549" s="24" t="inlineStr">
        <is>
          <t>Adjudicación provisional / definitiva</t>
        </is>
      </c>
      <c r="M12549" s="24" t="inlineStr">
        <is>
          <t>true</t>
        </is>
      </c>
      <c r="N12549" s="24" t="inlineStr">
        <is>
          <t/>
        </is>
      </c>
      <c r="O12549" s="24" t="inlineStr">
        <is>
          <t/>
        </is>
      </c>
      <c r="P12549" s="24" t="inlineStr">
        <is>
          <t/>
        </is>
      </c>
      <c r="Q12549" s="24" t="inlineStr">
        <is>
          <t/>
        </is>
      </c>
      <c r="R12549" s="24" t="inlineStr">
        <is>
          <t/>
        </is>
      </c>
      <c r="S12549" s="24" t="inlineStr">
        <is>
          <t>https://www.contratacion.euskadi.eus/webkpe00-kpeperfi/es/contenidos/anuncio_contratacion/expcm482794/es_doc/images/Logo_mubil_gfa.png</t>
        </is>
      </c>
      <c r="T12549" s="24" t="inlineStr">
        <is>
          <t>MUBIL Fundazioa</t>
        </is>
      </c>
      <c r="U12549" s="24" t="inlineStr">
        <is>
          <t>G75223388 - MUBIL Fundazioa</t>
        </is>
      </c>
      <c r="V12549" s="24" t="inlineStr">
        <is>
          <t>Presidencia y Dirección general de forma Mancomunada</t>
        </is>
      </c>
      <c r="W12549" s="24" t="inlineStr">
        <is>
          <t/>
        </is>
      </c>
      <c r="X12549" s="24" t="inlineStr">
        <is>
          <t/>
        </is>
      </c>
      <c r="Y12549" s="24" t="inlineStr">
        <is>
          <t/>
        </is>
      </c>
      <c r="Z12549" s="24" t="inlineStr">
        <is>
          <t>https://www.contratacion.euskadi.eus/anuncio_contratacion/mubil-fundazioa-requiere-servicio-instalacion-del-laboratorio-city-science-lab-gipuzkoa-su-sede-eskuzaitzeta/webkpe00-kpesimpc/es/</t>
        </is>
      </c>
      <c r="AA12549" s="24" t="inlineStr">
        <is>
          <t>https://www.contratacion.euskadi.eus/webkpe00-kpesimpc/es/contenidos/anuncio_contratacion/expcm482794/es_doc/index.html</t>
        </is>
      </c>
      <c r="AB12549" s="24" t="inlineStr">
        <is>
          <t>https://www.contratacion.euskadi.eus/contenidos/anuncio_contratacion/expcm482794/es_doc/data/es_r01dtpd019c241e2c0a7a65d568ecec86d8bf19de6</t>
        </is>
      </c>
      <c r="AC12549" s="24" t="inlineStr">
        <is>
          <t>https://www.contratacion.euskadi.eus/contenidos/anuncio_contratacion/expcm482794/r01Index/expcm482794-idxContent.xml</t>
        </is>
      </c>
      <c r="AD12549" s="24" t="inlineStr">
        <is>
          <t>03/02/2026</t>
        </is>
      </c>
      <c r="AE12549" s="24" t="inlineStr">
        <is>
          <t>r01etpd17370ef9afe4539fa9062a0bb848c495f21</t>
        </is>
      </c>
      <c r="AF12549" s="24" t="inlineStr">
        <is>
          <t>Mubil Fundazioa</t>
        </is>
      </c>
      <c r="AG12549" s="24" t="inlineStr">
        <is>
          <t>r01etpd173715b94d44539fa90acd93d0d316dea34</t>
        </is>
      </c>
      <c r="AH12549" s="24" t="inlineStr">
        <is>
          <t>Mubil Fundazioa</t>
        </is>
      </c>
      <c r="AI12549" s="24" t="inlineStr">
        <is>
          <t/>
        </is>
      </c>
      <c r="AJ12549" s="24" t="inlineStr">
        <is>
          <t/>
        </is>
      </c>
    </row>
    <row r="12550" customHeight="true" ht="15.0">
      <c r="A12550" s="24" t="inlineStr">
        <is>
          <t>Mubil Fundazioa requiere de diversas obras para adecuar la línea de hidrogeno para poder clasificarla como lugar de trabajo ATEX.</t>
        </is>
      </c>
      <c r="B12550" s="24" t="inlineStr">
        <is>
          <t/>
        </is>
      </c>
      <c r="C12550" s="24" t="inlineStr">
        <is>
          <t>Gobierno Vasco</t>
        </is>
      </c>
      <c r="D12550" s="24" t="inlineStr">
        <is>
          <t/>
        </is>
      </c>
      <c r="E12550" s="24" t="inlineStr">
        <is>
          <t/>
        </is>
      </c>
      <c r="F12550" s="24" t="inlineStr">
        <is>
          <t/>
        </is>
      </c>
      <c r="G12550" s="24" t="inlineStr">
        <is>
          <t>Mubil Fundazioa requiere de diversas obras para adecuar la línea de hidrogeno para poder clasificarla como lugar de trabajo ATEX.</t>
        </is>
      </c>
      <c r="H12550" s="24" t="inlineStr">
        <is>
          <t>Mubil Fundazioa requiere de diversas obras para adecuar la línea de hidrogeno para poder clasificarla como lugar de trabajo ATEX.</t>
        </is>
      </c>
      <c r="I12550" s="24" t="inlineStr">
        <is>
          <t/>
        </is>
      </c>
      <c r="J12550" s="24" t="inlineStr">
        <is>
          <t>03/02/2026</t>
        </is>
      </c>
      <c r="K12550" s="24" t="inlineStr">
        <is>
          <t>MUBIL2025_54</t>
        </is>
      </c>
      <c r="L12550" s="24" t="inlineStr">
        <is>
          <t>Adjudicación provisional / definitiva</t>
        </is>
      </c>
      <c r="M12550" s="24" t="inlineStr">
        <is>
          <t>true</t>
        </is>
      </c>
      <c r="N12550" s="24" t="inlineStr">
        <is>
          <t/>
        </is>
      </c>
      <c r="O12550" s="24" t="inlineStr">
        <is>
          <t/>
        </is>
      </c>
      <c r="P12550" s="24" t="inlineStr">
        <is>
          <t/>
        </is>
      </c>
      <c r="Q12550" s="24" t="inlineStr">
        <is>
          <t/>
        </is>
      </c>
      <c r="R12550" s="24" t="inlineStr">
        <is>
          <t/>
        </is>
      </c>
      <c r="S12550" s="24" t="inlineStr">
        <is>
          <t>https://www.contratacion.euskadi.eus/webkpe00-kpeperfi/es/contenidos/anuncio_contratacion/expcm482795/es_doc/images/Logo_mubil_gfa.png</t>
        </is>
      </c>
      <c r="T12550" s="24" t="inlineStr">
        <is>
          <t>MUBIL Fundazioa</t>
        </is>
      </c>
      <c r="U12550" s="24" t="inlineStr">
        <is>
          <t>G75223388 - MUBIL Fundazioa</t>
        </is>
      </c>
      <c r="V12550" s="24" t="inlineStr">
        <is>
          <t>Presidencia y Dirección general de forma Mancomunada</t>
        </is>
      </c>
      <c r="W12550" s="24" t="inlineStr">
        <is>
          <t/>
        </is>
      </c>
      <c r="X12550" s="24" t="inlineStr">
        <is>
          <t/>
        </is>
      </c>
      <c r="Y12550" s="24" t="inlineStr">
        <is>
          <t/>
        </is>
      </c>
      <c r="Z12550" s="24" t="inlineStr">
        <is>
          <t>https://www.contratacion.euskadi.eus/anuncio_contratacion/mubil-fundazioa-requiere-diversas-obras-adecuar-linea-hidrogeno-poder-clasificarla-como-lugar-trabajo-atex/webkpe00-kpesimpc/es/</t>
        </is>
      </c>
      <c r="AA12550" s="24" t="inlineStr">
        <is>
          <t>https://www.contratacion.euskadi.eus/webkpe00-kpesimpc/es/contenidos/anuncio_contratacion/expcm482795/es_doc/index.html</t>
        </is>
      </c>
      <c r="AB12550" s="24" t="inlineStr">
        <is>
          <t>https://www.contratacion.euskadi.eus/contenidos/anuncio_contratacion/expcm482795/es_doc/data/es_r01dtpd19c241e53f47a65d56869ac5d511b9a56d4</t>
        </is>
      </c>
      <c r="AC12550" s="24" t="inlineStr">
        <is>
          <t>https://www.contratacion.euskadi.eus/contenidos/anuncio_contratacion/expcm482795/r01Index/expcm482795-idxContent.xml</t>
        </is>
      </c>
      <c r="AD12550" s="24" t="inlineStr">
        <is>
          <t>03/02/2026</t>
        </is>
      </c>
      <c r="AE12550" s="24" t="inlineStr">
        <is>
          <t>r01etpd17370ef9afe4539fa9062a0bb848c495f21</t>
        </is>
      </c>
      <c r="AF12550" s="24" t="inlineStr">
        <is>
          <t>Mubil Fundazioa</t>
        </is>
      </c>
      <c r="AG12550" s="24" t="inlineStr">
        <is>
          <t>r01etpd173715b94d44539fa90acd93d0d316dea34</t>
        </is>
      </c>
      <c r="AH12550" s="24" t="inlineStr">
        <is>
          <t>Mubil Fundazioa</t>
        </is>
      </c>
      <c r="AI12550" s="24" t="inlineStr">
        <is>
          <t/>
        </is>
      </c>
      <c r="AJ12550" s="24" t="inlineStr">
        <is>
          <t/>
        </is>
      </c>
    </row>
    <row r="12551" customHeight="true" ht="15.0">
      <c r="A12551" s="24" t="inlineStr">
        <is>
          <t>Identidad gráfica festival Basquerville 2025</t>
        </is>
      </c>
      <c r="B12551" s="24" t="inlineStr">
        <is>
          <t/>
        </is>
      </c>
      <c r="C12551" s="24" t="inlineStr">
        <is>
          <t>Gobierno Vasco</t>
        </is>
      </c>
      <c r="D12551" s="24" t="inlineStr">
        <is>
          <t/>
        </is>
      </c>
      <c r="E12551" s="24" t="inlineStr">
        <is>
          <t/>
        </is>
      </c>
      <c r="F12551" s="24" t="inlineStr">
        <is>
          <t/>
        </is>
      </c>
      <c r="G12551" s="24" t="inlineStr">
        <is>
          <t>Identidad gráfica festival Basquerville 2025</t>
        </is>
      </c>
      <c r="H12551" s="24" t="inlineStr">
        <is>
          <t>Identidad gráfica festival Basquerville 2025</t>
        </is>
      </c>
      <c r="I12551" s="24" t="inlineStr">
        <is>
          <t/>
        </is>
      </c>
      <c r="J12551" s="24" t="inlineStr">
        <is>
          <t>04/02/2026</t>
        </is>
      </c>
      <c r="K12551" s="24" t="inlineStr">
        <is>
          <t>PE2025/0212</t>
        </is>
      </c>
      <c r="L12551" s="24" t="inlineStr">
        <is>
          <t>Adjudicación provisional / definitiva</t>
        </is>
      </c>
      <c r="M12551" s="24" t="inlineStr">
        <is>
          <t>true</t>
        </is>
      </c>
      <c r="N12551" s="24" t="inlineStr">
        <is>
          <t/>
        </is>
      </c>
      <c r="O12551" s="24" t="inlineStr">
        <is>
          <t/>
        </is>
      </c>
      <c r="P12551" s="24" t="inlineStr">
        <is>
          <t/>
        </is>
      </c>
      <c r="Q12551" s="24" t="inlineStr">
        <is>
          <t/>
        </is>
      </c>
      <c r="R12551" s="24" t="inlineStr">
        <is>
          <t/>
        </is>
      </c>
      <c r="S12551" s="24" t="inlineStr">
        <is>
          <t>https://www.contratacion.euskadi.eus/webkpe00-kpeperfi/es/contenidos/anuncio_contratacion/expcm482796/es_doc/images/log_BIC_ARABA.jpg</t>
        </is>
      </c>
      <c r="T12551" s="24" t="inlineStr">
        <is>
          <t>Centro de Empresas e Innovación de Álava, S.A.</t>
        </is>
      </c>
      <c r="U12551" s="24" t="inlineStr">
        <is>
          <t>A01046937 - BIC Araba</t>
        </is>
      </c>
      <c r="V12551" s="24" t="inlineStr">
        <is>
          <t>Director</t>
        </is>
      </c>
      <c r="W12551" s="24" t="inlineStr">
        <is>
          <t/>
        </is>
      </c>
      <c r="X12551" s="24" t="inlineStr">
        <is>
          <t/>
        </is>
      </c>
      <c r="Y12551" s="24" t="inlineStr">
        <is>
          <t/>
        </is>
      </c>
      <c r="Z12551" s="24" t="inlineStr">
        <is>
          <t>https://www.contratacion.euskadi.eus/anuncio_contratacion/identidad-grafica-festival-basquerville-2025/webkpe00-kpesimpc/es/</t>
        </is>
      </c>
      <c r="AA12551" s="24" t="inlineStr">
        <is>
          <t>https://www.contratacion.euskadi.eus/webkpe00-kpesimpc/es/contenidos/anuncio_contratacion/expcm482796/es_doc/index.html</t>
        </is>
      </c>
      <c r="AB12551" s="24" t="inlineStr">
        <is>
          <t>https://www.contratacion.euskadi.eus/contenidos/anuncio_contratacion/expcm482796/es_doc/data/es_r01dtpd19c2804115c2af37f3858eca0d32a60537f</t>
        </is>
      </c>
      <c r="AC12551" s="24" t="inlineStr">
        <is>
          <t>https://www.contratacion.euskadi.eus/contenidos/anuncio_contratacion/expcm482796/r01Index/expcm482796-idxContent.xml</t>
        </is>
      </c>
      <c r="AD12551" s="24" t="inlineStr">
        <is>
          <t>04/02/2026</t>
        </is>
      </c>
      <c r="AE12551" s="24" t="inlineStr">
        <is>
          <t/>
        </is>
      </c>
      <c r="AF12551" s="24" t="inlineStr">
        <is>
          <t/>
        </is>
      </c>
      <c r="AG12551" s="24" t="inlineStr">
        <is>
          <t/>
        </is>
      </c>
      <c r="AH12551" s="24" t="inlineStr">
        <is>
          <t/>
        </is>
      </c>
      <c r="AI12551" s="24" t="inlineStr">
        <is>
          <t/>
        </is>
      </c>
      <c r="AJ12551" s="24" t="inlineStr">
        <is>
          <t/>
        </is>
      </c>
    </row>
    <row r="12552" customHeight="true" ht="15.0">
      <c r="A12552" s="24" t="inlineStr">
        <is>
          <t>Coordinación, direccion y RRSS Basquerville 2025</t>
        </is>
      </c>
      <c r="B12552" s="24" t="inlineStr">
        <is>
          <t/>
        </is>
      </c>
      <c r="C12552" s="24" t="inlineStr">
        <is>
          <t>Gobierno Vasco</t>
        </is>
      </c>
      <c r="D12552" s="24" t="inlineStr">
        <is>
          <t/>
        </is>
      </c>
      <c r="E12552" s="24" t="inlineStr">
        <is>
          <t/>
        </is>
      </c>
      <c r="F12552" s="24" t="inlineStr">
        <is>
          <t/>
        </is>
      </c>
      <c r="G12552" s="24" t="inlineStr">
        <is>
          <t>Coordinación, direccion y RRSS Basquerville 2025</t>
        </is>
      </c>
      <c r="H12552" s="24" t="inlineStr">
        <is>
          <t>Coordinación, direccion y RRSS Basquerville 2025</t>
        </is>
      </c>
      <c r="I12552" s="24" t="inlineStr">
        <is>
          <t/>
        </is>
      </c>
      <c r="J12552" s="24" t="inlineStr">
        <is>
          <t>04/02/2026</t>
        </is>
      </c>
      <c r="K12552" s="24" t="inlineStr">
        <is>
          <t>PE2025/0213</t>
        </is>
      </c>
      <c r="L12552" s="24" t="inlineStr">
        <is>
          <t>Adjudicación provisional / definitiva</t>
        </is>
      </c>
      <c r="M12552" s="24" t="inlineStr">
        <is>
          <t>true</t>
        </is>
      </c>
      <c r="N12552" s="24" t="inlineStr">
        <is>
          <t/>
        </is>
      </c>
      <c r="O12552" s="24" t="inlineStr">
        <is>
          <t/>
        </is>
      </c>
      <c r="P12552" s="24" t="inlineStr">
        <is>
          <t/>
        </is>
      </c>
      <c r="Q12552" s="24" t="inlineStr">
        <is>
          <t/>
        </is>
      </c>
      <c r="R12552" s="24" t="inlineStr">
        <is>
          <t/>
        </is>
      </c>
      <c r="S12552" s="24" t="inlineStr">
        <is>
          <t>https://www.contratacion.euskadi.eus/webkpe00-kpeperfi/es/contenidos/anuncio_contratacion/expcm482797/es_doc/images/log_BIC_ARABA.jpg</t>
        </is>
      </c>
      <c r="T12552" s="24" t="inlineStr">
        <is>
          <t>Centro de Empresas e Innovación de Álava, S.A.</t>
        </is>
      </c>
      <c r="U12552" s="24" t="inlineStr">
        <is>
          <t>A01046937 - BIC Araba</t>
        </is>
      </c>
      <c r="V12552" s="24" t="inlineStr">
        <is>
          <t>Director</t>
        </is>
      </c>
      <c r="W12552" s="24" t="inlineStr">
        <is>
          <t/>
        </is>
      </c>
      <c r="X12552" s="24" t="inlineStr">
        <is>
          <t/>
        </is>
      </c>
      <c r="Y12552" s="24" t="inlineStr">
        <is>
          <t/>
        </is>
      </c>
      <c r="Z12552" s="24" t="inlineStr">
        <is>
          <t>https://www.contratacion.euskadi.eus/anuncio_contratacion/coordinacion-direccion-y-rrss-basquerville-2025/webkpe00-kpesimpc/es/</t>
        </is>
      </c>
      <c r="AA12552" s="24" t="inlineStr">
        <is>
          <t>https://www.contratacion.euskadi.eus/webkpe00-kpesimpc/es/contenidos/anuncio_contratacion/expcm482797/es_doc/index.html</t>
        </is>
      </c>
      <c r="AB12552" s="24" t="inlineStr">
        <is>
          <t>https://www.contratacion.euskadi.eus/contenidos/anuncio_contratacion/expcm482797/es_doc/data/es_r01dtpd19c280440f72af37f38941d770adbb02a11</t>
        </is>
      </c>
      <c r="AC12552" s="24" t="inlineStr">
        <is>
          <t>https://www.contratacion.euskadi.eus/contenidos/anuncio_contratacion/expcm482797/r01Index/expcm482797-idxContent.xml</t>
        </is>
      </c>
      <c r="AD12552" s="24" t="inlineStr">
        <is>
          <t>04/02/2026</t>
        </is>
      </c>
      <c r="AE12552" s="24" t="inlineStr">
        <is>
          <t/>
        </is>
      </c>
      <c r="AF12552" s="24" t="inlineStr">
        <is>
          <t/>
        </is>
      </c>
      <c r="AG12552" s="24" t="inlineStr">
        <is>
          <t/>
        </is>
      </c>
      <c r="AH12552" s="24" t="inlineStr">
        <is>
          <t/>
        </is>
      </c>
      <c r="AI12552" s="24" t="inlineStr">
        <is>
          <t/>
        </is>
      </c>
      <c r="AJ12552" s="24" t="inlineStr">
        <is>
          <t/>
        </is>
      </c>
    </row>
    <row r="12553" customHeight="true" ht="15.0">
      <c r="A12553" s="24" t="inlineStr">
        <is>
          <t>Desarrollo del sitio web basquerville.eus</t>
        </is>
      </c>
      <c r="B12553" s="24" t="inlineStr">
        <is>
          <t/>
        </is>
      </c>
      <c r="C12553" s="24" t="inlineStr">
        <is>
          <t>Gobierno Vasco</t>
        </is>
      </c>
      <c r="D12553" s="24" t="inlineStr">
        <is>
          <t/>
        </is>
      </c>
      <c r="E12553" s="24" t="inlineStr">
        <is>
          <t/>
        </is>
      </c>
      <c r="F12553" s="24" t="inlineStr">
        <is>
          <t/>
        </is>
      </c>
      <c r="G12553" s="24" t="inlineStr">
        <is>
          <t>Desarrollo del sitio web basquerville.eus</t>
        </is>
      </c>
      <c r="H12553" s="24" t="inlineStr">
        <is>
          <t>Desarrollo del sitio web basquerville.eus</t>
        </is>
      </c>
      <c r="I12553" s="24" t="inlineStr">
        <is>
          <t/>
        </is>
      </c>
      <c r="J12553" s="24" t="inlineStr">
        <is>
          <t>04/02/2026</t>
        </is>
      </c>
      <c r="K12553" s="24" t="inlineStr">
        <is>
          <t>PE2025/0228</t>
        </is>
      </c>
      <c r="L12553" s="24" t="inlineStr">
        <is>
          <t>Adjudicación provisional / definitiva</t>
        </is>
      </c>
      <c r="M12553" s="24" t="inlineStr">
        <is>
          <t>true</t>
        </is>
      </c>
      <c r="N12553" s="24" t="inlineStr">
        <is>
          <t/>
        </is>
      </c>
      <c r="O12553" s="24" t="inlineStr">
        <is>
          <t/>
        </is>
      </c>
      <c r="P12553" s="24" t="inlineStr">
        <is>
          <t/>
        </is>
      </c>
      <c r="Q12553" s="24" t="inlineStr">
        <is>
          <t/>
        </is>
      </c>
      <c r="R12553" s="24" t="inlineStr">
        <is>
          <t/>
        </is>
      </c>
      <c r="S12553" s="24" t="inlineStr">
        <is>
          <t>https://www.contratacion.euskadi.eus/webkpe00-kpeperfi/es/contenidos/anuncio_contratacion/expcm482798/es_doc/images/log_BIC_ARABA.jpg</t>
        </is>
      </c>
      <c r="T12553" s="24" t="inlineStr">
        <is>
          <t>Centro de Empresas e Innovación de Álava, S.A.</t>
        </is>
      </c>
      <c r="U12553" s="24" t="inlineStr">
        <is>
          <t>A01046937 - BIC Araba</t>
        </is>
      </c>
      <c r="V12553" s="24" t="inlineStr">
        <is>
          <t>Director</t>
        </is>
      </c>
      <c r="W12553" s="24" t="inlineStr">
        <is>
          <t/>
        </is>
      </c>
      <c r="X12553" s="24" t="inlineStr">
        <is>
          <t/>
        </is>
      </c>
      <c r="Y12553" s="24" t="inlineStr">
        <is>
          <t/>
        </is>
      </c>
      <c r="Z12553" s="24" t="inlineStr">
        <is>
          <t>https://www.contratacion.euskadi.eus/anuncio_contratacion/desarrollo-del-sitio-web-basquerville-eus/webkpe00-kpesimpc/es/</t>
        </is>
      </c>
      <c r="AA12553" s="24" t="inlineStr">
        <is>
          <t>https://www.contratacion.euskadi.eus/webkpe00-kpesimpc/es/contenidos/anuncio_contratacion/expcm482798/es_doc/index.html</t>
        </is>
      </c>
      <c r="AB12553" s="24" t="inlineStr">
        <is>
          <t>https://www.contratacion.euskadi.eus/contenidos/anuncio_contratacion/expcm482798/es_doc/data/es_r01dtpd019c280466902af37f386b3da77d5c4759a</t>
        </is>
      </c>
      <c r="AC12553" s="24" t="inlineStr">
        <is>
          <t>https://www.contratacion.euskadi.eus/contenidos/anuncio_contratacion/expcm482798/r01Index/expcm482798-idxContent.xml</t>
        </is>
      </c>
      <c r="AD12553" s="24" t="inlineStr">
        <is>
          <t>04/02/2026</t>
        </is>
      </c>
      <c r="AE12553" s="24" t="inlineStr">
        <is>
          <t/>
        </is>
      </c>
      <c r="AF12553" s="24" t="inlineStr">
        <is>
          <t/>
        </is>
      </c>
      <c r="AG12553" s="24" t="inlineStr">
        <is>
          <t/>
        </is>
      </c>
      <c r="AH12553" s="24" t="inlineStr">
        <is>
          <t/>
        </is>
      </c>
      <c r="AI12553" s="24" t="inlineStr">
        <is>
          <t/>
        </is>
      </c>
      <c r="AJ12553" s="24" t="inlineStr">
        <is>
          <t/>
        </is>
      </c>
    </row>
    <row r="12554" customHeight="true" ht="15.0">
      <c r="A12554" s="24" t="inlineStr">
        <is>
          <t>Basqueville Festival 2025</t>
        </is>
      </c>
      <c r="B12554" s="24" t="inlineStr">
        <is>
          <t/>
        </is>
      </c>
      <c r="C12554" s="24" t="inlineStr">
        <is>
          <t>Gobierno Vasco</t>
        </is>
      </c>
      <c r="D12554" s="24" t="inlineStr">
        <is>
          <t/>
        </is>
      </c>
      <c r="E12554" s="24" t="inlineStr">
        <is>
          <t/>
        </is>
      </c>
      <c r="F12554" s="24" t="inlineStr">
        <is>
          <t/>
        </is>
      </c>
      <c r="G12554" s="24" t="inlineStr">
        <is>
          <t>Basqueville Festival 2025</t>
        </is>
      </c>
      <c r="H12554" s="24" t="inlineStr">
        <is>
          <t>Basqueville Festival 2025</t>
        </is>
      </c>
      <c r="I12554" s="24" t="inlineStr">
        <is>
          <t/>
        </is>
      </c>
      <c r="J12554" s="24" t="inlineStr">
        <is>
          <t>04/02/2026</t>
        </is>
      </c>
      <c r="K12554" s="24" t="inlineStr">
        <is>
          <t>PE2025/0388</t>
        </is>
      </c>
      <c r="L12554" s="24" t="inlineStr">
        <is>
          <t>Adjudicación provisional / definitiva</t>
        </is>
      </c>
      <c r="M12554" s="24" t="inlineStr">
        <is>
          <t>true</t>
        </is>
      </c>
      <c r="N12554" s="24" t="inlineStr">
        <is>
          <t/>
        </is>
      </c>
      <c r="O12554" s="24" t="inlineStr">
        <is>
          <t/>
        </is>
      </c>
      <c r="P12554" s="24" t="inlineStr">
        <is>
          <t/>
        </is>
      </c>
      <c r="Q12554" s="24" t="inlineStr">
        <is>
          <t/>
        </is>
      </c>
      <c r="R12554" s="24" t="inlineStr">
        <is>
          <t/>
        </is>
      </c>
      <c r="S12554" s="24" t="inlineStr">
        <is>
          <t>https://www.contratacion.euskadi.eus/webkpe00-kpeperfi/es/contenidos/anuncio_contratacion/expcm482799/es_doc/images/log_BIC_ARABA.jpg</t>
        </is>
      </c>
      <c r="T12554" s="24" t="inlineStr">
        <is>
          <t>Centro de Empresas e Innovación de Álava, S.A.</t>
        </is>
      </c>
      <c r="U12554" s="24" t="inlineStr">
        <is>
          <t>A01046937 - BIC Araba</t>
        </is>
      </c>
      <c r="V12554" s="24" t="inlineStr">
        <is>
          <t>Director</t>
        </is>
      </c>
      <c r="W12554" s="24" t="inlineStr">
        <is>
          <t/>
        </is>
      </c>
      <c r="X12554" s="24" t="inlineStr">
        <is>
          <t/>
        </is>
      </c>
      <c r="Y12554" s="24" t="inlineStr">
        <is>
          <t/>
        </is>
      </c>
      <c r="Z12554" s="24" t="inlineStr">
        <is>
          <t>https://www.contratacion.euskadi.eus/anuncio_contratacion/basqueville-festival-2025/webkpe00-kpesimpc/es/</t>
        </is>
      </c>
      <c r="AA12554" s="24" t="inlineStr">
        <is>
          <t>https://www.contratacion.euskadi.eus/webkpe00-kpesimpc/es/contenidos/anuncio_contratacion/expcm482799/es_doc/index.html</t>
        </is>
      </c>
      <c r="AB12554" s="24" t="inlineStr">
        <is>
          <t>https://www.contratacion.euskadi.eus/contenidos/anuncio_contratacion/expcm482799/es_doc/data/es_r01dtpd19c280491022af37f38b18c14be78c7843e</t>
        </is>
      </c>
      <c r="AC12554" s="24" t="inlineStr">
        <is>
          <t>https://www.contratacion.euskadi.eus/contenidos/anuncio_contratacion/expcm482799/r01Index/expcm482799-idxContent.xml</t>
        </is>
      </c>
      <c r="AD12554" s="24" t="inlineStr">
        <is>
          <t>04/02/2026</t>
        </is>
      </c>
      <c r="AE12554" s="24" t="inlineStr">
        <is>
          <t/>
        </is>
      </c>
      <c r="AF12554" s="24" t="inlineStr">
        <is>
          <t/>
        </is>
      </c>
      <c r="AG12554" s="24" t="inlineStr">
        <is>
          <t/>
        </is>
      </c>
      <c r="AH12554" s="24" t="inlineStr">
        <is>
          <t/>
        </is>
      </c>
      <c r="AI12554" s="24" t="inlineStr">
        <is>
          <t/>
        </is>
      </c>
      <c r="AJ12554" s="24" t="inlineStr">
        <is>
          <t/>
        </is>
      </c>
    </row>
    <row r="12555" customHeight="true" ht="15.0">
      <c r="A12555" s="24" t="inlineStr">
        <is>
          <t>Coord. de proveedores y producción Basquerville</t>
        </is>
      </c>
      <c r="B12555" s="24" t="inlineStr">
        <is>
          <t/>
        </is>
      </c>
      <c r="C12555" s="24" t="inlineStr">
        <is>
          <t>Gobierno Vasco</t>
        </is>
      </c>
      <c r="D12555" s="24" t="inlineStr">
        <is>
          <t/>
        </is>
      </c>
      <c r="E12555" s="24" t="inlineStr">
        <is>
          <t/>
        </is>
      </c>
      <c r="F12555" s="24" t="inlineStr">
        <is>
          <t/>
        </is>
      </c>
      <c r="G12555" s="24" t="inlineStr">
        <is>
          <t>Coord. de proveedores y producción Basquerville</t>
        </is>
      </c>
      <c r="H12555" s="24" t="inlineStr">
        <is>
          <t>Coord. de proveedores y producción Basquerville</t>
        </is>
      </c>
      <c r="I12555" s="24" t="inlineStr">
        <is>
          <t/>
        </is>
      </c>
      <c r="J12555" s="24" t="inlineStr">
        <is>
          <t>04/02/2026</t>
        </is>
      </c>
      <c r="K12555" s="24" t="inlineStr">
        <is>
          <t>PE2025/0391</t>
        </is>
      </c>
      <c r="L12555" s="24" t="inlineStr">
        <is>
          <t>Adjudicación provisional / definitiva</t>
        </is>
      </c>
      <c r="M12555" s="24" t="inlineStr">
        <is>
          <t>true</t>
        </is>
      </c>
      <c r="N12555" s="24" t="inlineStr">
        <is>
          <t/>
        </is>
      </c>
      <c r="O12555" s="24" t="inlineStr">
        <is>
          <t/>
        </is>
      </c>
      <c r="P12555" s="24" t="inlineStr">
        <is>
          <t/>
        </is>
      </c>
      <c r="Q12555" s="24" t="inlineStr">
        <is>
          <t/>
        </is>
      </c>
      <c r="R12555" s="24" t="inlineStr">
        <is>
          <t/>
        </is>
      </c>
      <c r="S12555" s="24" t="inlineStr">
        <is>
          <t>https://www.contratacion.euskadi.eus/webkpe00-kpeperfi/es/contenidos/anuncio_contratacion/expcm482800/es_doc/images/log_BIC_ARABA.jpg</t>
        </is>
      </c>
      <c r="T12555" s="24" t="inlineStr">
        <is>
          <t>Centro de Empresas e Innovación de Álava, S.A.</t>
        </is>
      </c>
      <c r="U12555" s="24" t="inlineStr">
        <is>
          <t>A01046937 - BIC Araba</t>
        </is>
      </c>
      <c r="V12555" s="24" t="inlineStr">
        <is>
          <t>Director</t>
        </is>
      </c>
      <c r="W12555" s="24" t="inlineStr">
        <is>
          <t/>
        </is>
      </c>
      <c r="X12555" s="24" t="inlineStr">
        <is>
          <t/>
        </is>
      </c>
      <c r="Y12555" s="24" t="inlineStr">
        <is>
          <t/>
        </is>
      </c>
      <c r="Z12555" s="24" t="inlineStr">
        <is>
          <t>https://www.contratacion.euskadi.eus/anuncio_contratacion/coord-proveedores-y-produccion-basquerville/webkpe00-kpesimpc/es/</t>
        </is>
      </c>
      <c r="AA12555" s="24" t="inlineStr">
        <is>
          <t>https://www.contratacion.euskadi.eus/webkpe00-kpesimpc/es/contenidos/anuncio_contratacion/expcm482800/es_doc/index.html</t>
        </is>
      </c>
      <c r="AB12555" s="24" t="inlineStr">
        <is>
          <t>https://www.contratacion.euskadi.eus/contenidos/anuncio_contratacion/expcm482800/es_doc/data/es_r01dtpd19c2804b5382af37f3863bf94eeed00ff78</t>
        </is>
      </c>
      <c r="AC12555" s="24" t="inlineStr">
        <is>
          <t>https://www.contratacion.euskadi.eus/contenidos/anuncio_contratacion/expcm482800/r01Index/expcm482800-idxContent.xml</t>
        </is>
      </c>
      <c r="AD12555" s="24" t="inlineStr">
        <is>
          <t>04/02/2026</t>
        </is>
      </c>
      <c r="AE12555" s="24" t="inlineStr">
        <is>
          <t/>
        </is>
      </c>
      <c r="AF12555" s="24" t="inlineStr">
        <is>
          <t/>
        </is>
      </c>
      <c r="AG12555" s="24" t="inlineStr">
        <is>
          <t/>
        </is>
      </c>
      <c r="AH12555" s="24" t="inlineStr">
        <is>
          <t/>
        </is>
      </c>
      <c r="AI12555" s="24" t="inlineStr">
        <is>
          <t/>
        </is>
      </c>
      <c r="AJ12555" s="24" t="inlineStr">
        <is>
          <t/>
        </is>
      </c>
    </row>
    <row r="12556" customHeight="true" ht="15.0">
      <c r="A12556" s="24" t="inlineStr">
        <is>
          <t>Inspección técnica obligatoria PCI</t>
        </is>
      </c>
      <c r="B12556" s="24" t="inlineStr">
        <is>
          <t/>
        </is>
      </c>
      <c r="C12556" s="24" t="inlineStr">
        <is>
          <t>Gobierno Vasco</t>
        </is>
      </c>
      <c r="D12556" s="24" t="inlineStr">
        <is>
          <t/>
        </is>
      </c>
      <c r="E12556" s="24" t="inlineStr">
        <is>
          <t/>
        </is>
      </c>
      <c r="F12556" s="24" t="inlineStr">
        <is>
          <t/>
        </is>
      </c>
      <c r="G12556" s="24" t="inlineStr">
        <is>
          <t>Inspección técnica obligatoria PCI</t>
        </is>
      </c>
      <c r="H12556" s="24" t="inlineStr">
        <is>
          <t>Inspección técnica obligatoria PCI</t>
        </is>
      </c>
      <c r="I12556" s="24" t="inlineStr">
        <is>
          <t/>
        </is>
      </c>
      <c r="J12556" s="24" t="inlineStr">
        <is>
          <t>04/02/2026</t>
        </is>
      </c>
      <c r="K12556" s="24" t="inlineStr">
        <is>
          <t>PE2025/0402</t>
        </is>
      </c>
      <c r="L12556" s="24" t="inlineStr">
        <is>
          <t>Adjudicación provisional / definitiva</t>
        </is>
      </c>
      <c r="M12556" s="24" t="inlineStr">
        <is>
          <t>true</t>
        </is>
      </c>
      <c r="N12556" s="24" t="inlineStr">
        <is>
          <t/>
        </is>
      </c>
      <c r="O12556" s="24" t="inlineStr">
        <is>
          <t/>
        </is>
      </c>
      <c r="P12556" s="24" t="inlineStr">
        <is>
          <t/>
        </is>
      </c>
      <c r="Q12556" s="24" t="inlineStr">
        <is>
          <t/>
        </is>
      </c>
      <c r="R12556" s="24" t="inlineStr">
        <is>
          <t/>
        </is>
      </c>
      <c r="S12556" s="24" t="inlineStr">
        <is>
          <t>https://www.contratacion.euskadi.eus/webkpe00-kpeperfi/es/contenidos/anuncio_contratacion/expcm482801/es_doc/images/log_BIC_ARABA.jpg</t>
        </is>
      </c>
      <c r="T12556" s="24" t="inlineStr">
        <is>
          <t>Centro de Empresas e Innovación de Álava, S.A.</t>
        </is>
      </c>
      <c r="U12556" s="24" t="inlineStr">
        <is>
          <t>A01046937 - BIC Araba</t>
        </is>
      </c>
      <c r="V12556" s="24" t="inlineStr">
        <is>
          <t>Director</t>
        </is>
      </c>
      <c r="W12556" s="24" t="inlineStr">
        <is>
          <t/>
        </is>
      </c>
      <c r="X12556" s="24" t="inlineStr">
        <is>
          <t/>
        </is>
      </c>
      <c r="Y12556" s="24" t="inlineStr">
        <is>
          <t/>
        </is>
      </c>
      <c r="Z12556" s="24" t="inlineStr">
        <is>
          <t>https://www.contratacion.euskadi.eus/anuncio_contratacion/inspeccion-tecnica-obligatoria-pci/webkpe00-kpesimpc/es/</t>
        </is>
      </c>
      <c r="AA12556" s="24" t="inlineStr">
        <is>
          <t>https://www.contratacion.euskadi.eus/webkpe00-kpesimpc/es/contenidos/anuncio_contratacion/expcm482801/es_doc/index.html</t>
        </is>
      </c>
      <c r="AB12556" s="24" t="inlineStr">
        <is>
          <t>https://www.contratacion.euskadi.eus/contenidos/anuncio_contratacion/expcm482801/es_doc/data/es_r01dtpd19c2808a82640327570d5af27db1a01d006</t>
        </is>
      </c>
      <c r="AC12556" s="24" t="inlineStr">
        <is>
          <t>https://www.contratacion.euskadi.eus/contenidos/anuncio_contratacion/expcm482801/r01Index/expcm482801-idxContent.xml</t>
        </is>
      </c>
      <c r="AD12556" s="24" t="inlineStr">
        <is>
          <t>04/02/2026</t>
        </is>
      </c>
      <c r="AE12556" s="24" t="inlineStr">
        <is>
          <t/>
        </is>
      </c>
      <c r="AF12556" s="24" t="inlineStr">
        <is>
          <t/>
        </is>
      </c>
      <c r="AG12556" s="24" t="inlineStr">
        <is>
          <t/>
        </is>
      </c>
      <c r="AH12556" s="24" t="inlineStr">
        <is>
          <t/>
        </is>
      </c>
      <c r="AI12556" s="24" t="inlineStr">
        <is>
          <t/>
        </is>
      </c>
      <c r="AJ12556" s="24" t="inlineStr">
        <is>
          <t/>
        </is>
      </c>
    </row>
    <row r="12557" customHeight="true" ht="15.0">
      <c r="A12557" s="24" t="inlineStr">
        <is>
          <t>Feria Game Fest 2025</t>
        </is>
      </c>
      <c r="B12557" s="24" t="inlineStr">
        <is>
          <t/>
        </is>
      </c>
      <c r="C12557" s="24" t="inlineStr">
        <is>
          <t>Gobierno Vasco</t>
        </is>
      </c>
      <c r="D12557" s="24" t="inlineStr">
        <is>
          <t/>
        </is>
      </c>
      <c r="E12557" s="24" t="inlineStr">
        <is>
          <t/>
        </is>
      </c>
      <c r="F12557" s="24" t="inlineStr">
        <is>
          <t/>
        </is>
      </c>
      <c r="G12557" s="24" t="inlineStr">
        <is>
          <t>Feria Game Fest 2025</t>
        </is>
      </c>
      <c r="H12557" s="24" t="inlineStr">
        <is>
          <t>Feria Game Fest 2025</t>
        </is>
      </c>
      <c r="I12557" s="24" t="inlineStr">
        <is>
          <t/>
        </is>
      </c>
      <c r="J12557" s="24" t="inlineStr">
        <is>
          <t>04/02/2026</t>
        </is>
      </c>
      <c r="K12557" s="24" t="inlineStr">
        <is>
          <t>PE2025/0406</t>
        </is>
      </c>
      <c r="L12557" s="24" t="inlineStr">
        <is>
          <t>Adjudicación provisional / definitiva</t>
        </is>
      </c>
      <c r="M12557" s="24" t="inlineStr">
        <is>
          <t>true</t>
        </is>
      </c>
      <c r="N12557" s="24" t="inlineStr">
        <is>
          <t/>
        </is>
      </c>
      <c r="O12557" s="24" t="inlineStr">
        <is>
          <t/>
        </is>
      </c>
      <c r="P12557" s="24" t="inlineStr">
        <is>
          <t/>
        </is>
      </c>
      <c r="Q12557" s="24" t="inlineStr">
        <is>
          <t/>
        </is>
      </c>
      <c r="R12557" s="24" t="inlineStr">
        <is>
          <t/>
        </is>
      </c>
      <c r="S12557" s="24" t="inlineStr">
        <is>
          <t>https://www.contratacion.euskadi.eus/webkpe00-kpeperfi/es/contenidos/anuncio_contratacion/expcm482802/es_doc/images/log_BIC_ARABA.jpg</t>
        </is>
      </c>
      <c r="T12557" s="24" t="inlineStr">
        <is>
          <t>Centro de Empresas e Innovación de Álava, S.A.</t>
        </is>
      </c>
      <c r="U12557" s="24" t="inlineStr">
        <is>
          <t>A01046937 - BIC Araba</t>
        </is>
      </c>
      <c r="V12557" s="24" t="inlineStr">
        <is>
          <t>Director</t>
        </is>
      </c>
      <c r="W12557" s="24" t="inlineStr">
        <is>
          <t/>
        </is>
      </c>
      <c r="X12557" s="24" t="inlineStr">
        <is>
          <t/>
        </is>
      </c>
      <c r="Y12557" s="24" t="inlineStr">
        <is>
          <t/>
        </is>
      </c>
      <c r="Z12557" s="24" t="inlineStr">
        <is>
          <t>https://www.contratacion.euskadi.eus/anuncio_contratacion/feria-game-fest-2025/webkpe00-kpesimpc/es/</t>
        </is>
      </c>
      <c r="AA12557" s="24" t="inlineStr">
        <is>
          <t>https://www.contratacion.euskadi.eus/webkpe00-kpesimpc/es/contenidos/anuncio_contratacion/expcm482802/es_doc/index.html</t>
        </is>
      </c>
      <c r="AB12557" s="24" t="inlineStr">
        <is>
          <t>https://www.contratacion.euskadi.eus/contenidos/anuncio_contratacion/expcm482802/es_doc/data/es_r01dtpd019c2808d130403275706b4a3024558722d</t>
        </is>
      </c>
      <c r="AC12557" s="24" t="inlineStr">
        <is>
          <t>https://www.contratacion.euskadi.eus/contenidos/anuncio_contratacion/expcm482802/r01Index/expcm482802-idxContent.xml</t>
        </is>
      </c>
      <c r="AD12557" s="24" t="inlineStr">
        <is>
          <t>04/02/2026</t>
        </is>
      </c>
      <c r="AE12557" s="24" t="inlineStr">
        <is>
          <t/>
        </is>
      </c>
      <c r="AF12557" s="24" t="inlineStr">
        <is>
          <t/>
        </is>
      </c>
      <c r="AG12557" s="24" t="inlineStr">
        <is>
          <t/>
        </is>
      </c>
      <c r="AH12557" s="24" t="inlineStr">
        <is>
          <t/>
        </is>
      </c>
      <c r="AI12557" s="24" t="inlineStr">
        <is>
          <t/>
        </is>
      </c>
      <c r="AJ12557" s="24" t="inlineStr">
        <is>
          <t/>
        </is>
      </c>
    </row>
    <row r="12558" customHeight="true" ht="15.0">
      <c r="A12558" s="24" t="inlineStr">
        <is>
          <t>Servicios web Basquerville</t>
        </is>
      </c>
      <c r="B12558" s="24" t="inlineStr">
        <is>
          <t/>
        </is>
      </c>
      <c r="C12558" s="24" t="inlineStr">
        <is>
          <t>Gobierno Vasco</t>
        </is>
      </c>
      <c r="D12558" s="24" t="inlineStr">
        <is>
          <t/>
        </is>
      </c>
      <c r="E12558" s="24" t="inlineStr">
        <is>
          <t/>
        </is>
      </c>
      <c r="F12558" s="24" t="inlineStr">
        <is>
          <t/>
        </is>
      </c>
      <c r="G12558" s="24" t="inlineStr">
        <is>
          <t>Servicios web Basquerville</t>
        </is>
      </c>
      <c r="H12558" s="24" t="inlineStr">
        <is>
          <t>Servicios web Basquerville</t>
        </is>
      </c>
      <c r="I12558" s="24" t="inlineStr">
        <is>
          <t/>
        </is>
      </c>
      <c r="J12558" s="24" t="inlineStr">
        <is>
          <t>04/02/2026</t>
        </is>
      </c>
      <c r="K12558" s="24" t="inlineStr">
        <is>
          <t>PE2025/0436</t>
        </is>
      </c>
      <c r="L12558" s="24" t="inlineStr">
        <is>
          <t>Adjudicación provisional / definitiva</t>
        </is>
      </c>
      <c r="M12558" s="24" t="inlineStr">
        <is>
          <t>true</t>
        </is>
      </c>
      <c r="N12558" s="24" t="inlineStr">
        <is>
          <t/>
        </is>
      </c>
      <c r="O12558" s="24" t="inlineStr">
        <is>
          <t/>
        </is>
      </c>
      <c r="P12558" s="24" t="inlineStr">
        <is>
          <t/>
        </is>
      </c>
      <c r="Q12558" s="24" t="inlineStr">
        <is>
          <t/>
        </is>
      </c>
      <c r="R12558" s="24" t="inlineStr">
        <is>
          <t/>
        </is>
      </c>
      <c r="S12558" s="24" t="inlineStr">
        <is>
          <t>https://www.contratacion.euskadi.eus/webkpe00-kpeperfi/es/contenidos/anuncio_contratacion/expcm482803/es_doc/images/log_BIC_ARABA.jpg</t>
        </is>
      </c>
      <c r="T12558" s="24" t="inlineStr">
        <is>
          <t>Centro de Empresas e Innovación de Álava, S.A.</t>
        </is>
      </c>
      <c r="U12558" s="24" t="inlineStr">
        <is>
          <t>A01046937 - BIC Araba</t>
        </is>
      </c>
      <c r="V12558" s="24" t="inlineStr">
        <is>
          <t>Director</t>
        </is>
      </c>
      <c r="W12558" s="24" t="inlineStr">
        <is>
          <t/>
        </is>
      </c>
      <c r="X12558" s="24" t="inlineStr">
        <is>
          <t/>
        </is>
      </c>
      <c r="Y12558" s="24" t="inlineStr">
        <is>
          <t/>
        </is>
      </c>
      <c r="Z12558" s="24" t="inlineStr">
        <is>
          <t>https://www.contratacion.euskadi.eus/anuncio_contratacion/servicios-web-basquerville/expcm482803/webkpe00-kpesimpc/es/</t>
        </is>
      </c>
      <c r="AA12558" s="24" t="inlineStr">
        <is>
          <t>https://www.contratacion.euskadi.eus/webkpe00-kpesimpc/es/contenidos/anuncio_contratacion/expcm482803/es_doc/index.html</t>
        </is>
      </c>
      <c r="AB12558" s="24" t="inlineStr">
        <is>
          <t>https://www.contratacion.euskadi.eus/contenidos/anuncio_contratacion/expcm482803/es_doc/data/es_r01dtpd19c2808fc6f40327570806efb9e0d0e277e</t>
        </is>
      </c>
      <c r="AC12558" s="24" t="inlineStr">
        <is>
          <t>https://www.contratacion.euskadi.eus/contenidos/anuncio_contratacion/expcm482803/r01Index/expcm482803-idxContent.xml</t>
        </is>
      </c>
      <c r="AD12558" s="24" t="inlineStr">
        <is>
          <t>04/02/2026</t>
        </is>
      </c>
      <c r="AE12558" s="24" t="inlineStr">
        <is>
          <t/>
        </is>
      </c>
      <c r="AF12558" s="24" t="inlineStr">
        <is>
          <t/>
        </is>
      </c>
      <c r="AG12558" s="24" t="inlineStr">
        <is>
          <t/>
        </is>
      </c>
      <c r="AH12558" s="24" t="inlineStr">
        <is>
          <t/>
        </is>
      </c>
      <c r="AI12558" s="24" t="inlineStr">
        <is>
          <t/>
        </is>
      </c>
      <c r="AJ12558" s="24" t="inlineStr">
        <is>
          <t/>
        </is>
      </c>
    </row>
    <row r="12559" customHeight="true" ht="15.0">
      <c r="A12559" s="24" t="inlineStr">
        <is>
          <t>Alquiler material audiovisual</t>
        </is>
      </c>
      <c r="B12559" s="24" t="inlineStr">
        <is>
          <t/>
        </is>
      </c>
      <c r="C12559" s="24" t="inlineStr">
        <is>
          <t>Gobierno Vasco</t>
        </is>
      </c>
      <c r="D12559" s="24" t="inlineStr">
        <is>
          <t/>
        </is>
      </c>
      <c r="E12559" s="24" t="inlineStr">
        <is>
          <t/>
        </is>
      </c>
      <c r="F12559" s="24" t="inlineStr">
        <is>
          <t/>
        </is>
      </c>
      <c r="G12559" s="24" t="inlineStr">
        <is>
          <t>Alquiler material audiovisual</t>
        </is>
      </c>
      <c r="H12559" s="24" t="inlineStr">
        <is>
          <t>Alquiler material audiovisual</t>
        </is>
      </c>
      <c r="I12559" s="24" t="inlineStr">
        <is>
          <t/>
        </is>
      </c>
      <c r="J12559" s="24" t="inlineStr">
        <is>
          <t>04/02/2026</t>
        </is>
      </c>
      <c r="K12559" s="24" t="inlineStr">
        <is>
          <t>PE2025/0439</t>
        </is>
      </c>
      <c r="L12559" s="24" t="inlineStr">
        <is>
          <t>Adjudicación provisional / definitiva</t>
        </is>
      </c>
      <c r="M12559" s="24" t="inlineStr">
        <is>
          <t>true</t>
        </is>
      </c>
      <c r="N12559" s="24" t="inlineStr">
        <is>
          <t/>
        </is>
      </c>
      <c r="O12559" s="24" t="inlineStr">
        <is>
          <t/>
        </is>
      </c>
      <c r="P12559" s="24" t="inlineStr">
        <is>
          <t/>
        </is>
      </c>
      <c r="Q12559" s="24" t="inlineStr">
        <is>
          <t/>
        </is>
      </c>
      <c r="R12559" s="24" t="inlineStr">
        <is>
          <t/>
        </is>
      </c>
      <c r="S12559" s="24" t="inlineStr">
        <is>
          <t>https://www.contratacion.euskadi.eus/webkpe00-kpeperfi/es/contenidos/anuncio_contratacion/expcm482804/es_doc/images/log_BIC_ARABA.jpg</t>
        </is>
      </c>
      <c r="T12559" s="24" t="inlineStr">
        <is>
          <t>Centro de Empresas e Innovación de Álava, S.A.</t>
        </is>
      </c>
      <c r="U12559" s="24" t="inlineStr">
        <is>
          <t>A01046937 - BIC Araba</t>
        </is>
      </c>
      <c r="V12559" s="24" t="inlineStr">
        <is>
          <t>Director</t>
        </is>
      </c>
      <c r="W12559" s="24" t="inlineStr">
        <is>
          <t/>
        </is>
      </c>
      <c r="X12559" s="24" t="inlineStr">
        <is>
          <t/>
        </is>
      </c>
      <c r="Y12559" s="24" t="inlineStr">
        <is>
          <t/>
        </is>
      </c>
      <c r="Z12559" s="24" t="inlineStr">
        <is>
          <t>https://www.contratacion.euskadi.eus/anuncio_contratacion/alquiler-material-audiovisual/expcm482804/webkpe00-kpesimpc/es/</t>
        </is>
      </c>
      <c r="AA12559" s="24" t="inlineStr">
        <is>
          <t>https://www.contratacion.euskadi.eus/webkpe00-kpesimpc/es/contenidos/anuncio_contratacion/expcm482804/es_doc/index.html</t>
        </is>
      </c>
      <c r="AB12559" s="24" t="inlineStr">
        <is>
          <t>https://www.contratacion.euskadi.eus/contenidos/anuncio_contratacion/expcm482804/es_doc/data/es_r01dtpd19c280925f440327570639f768dcee41f81</t>
        </is>
      </c>
      <c r="AC12559" s="24" t="inlineStr">
        <is>
          <t>https://www.contratacion.euskadi.eus/contenidos/anuncio_contratacion/expcm482804/r01Index/expcm482804-idxContent.xml</t>
        </is>
      </c>
      <c r="AD12559" s="24" t="inlineStr">
        <is>
          <t>04/02/2026</t>
        </is>
      </c>
      <c r="AE12559" s="24" t="inlineStr">
        <is>
          <t/>
        </is>
      </c>
      <c r="AF12559" s="24" t="inlineStr">
        <is>
          <t/>
        </is>
      </c>
      <c r="AG12559" s="24" t="inlineStr">
        <is>
          <t/>
        </is>
      </c>
      <c r="AH12559" s="24" t="inlineStr">
        <is>
          <t/>
        </is>
      </c>
      <c r="AI12559" s="24" t="inlineStr">
        <is>
          <t/>
        </is>
      </c>
      <c r="AJ12559" s="24" t="inlineStr">
        <is>
          <t/>
        </is>
      </c>
    </row>
    <row r="12560" customHeight="true" ht="15.0">
      <c r="A12560" s="24" t="inlineStr">
        <is>
          <t>Servicios web arabadigitala.com</t>
        </is>
      </c>
      <c r="B12560" s="24" t="inlineStr">
        <is>
          <t/>
        </is>
      </c>
      <c r="C12560" s="24" t="inlineStr">
        <is>
          <t>Gobierno Vasco</t>
        </is>
      </c>
      <c r="D12560" s="24" t="inlineStr">
        <is>
          <t/>
        </is>
      </c>
      <c r="E12560" s="24" t="inlineStr">
        <is>
          <t/>
        </is>
      </c>
      <c r="F12560" s="24" t="inlineStr">
        <is>
          <t/>
        </is>
      </c>
      <c r="G12560" s="24" t="inlineStr">
        <is>
          <t>Servicios web arabadigitala.com</t>
        </is>
      </c>
      <c r="H12560" s="24" t="inlineStr">
        <is>
          <t>Servicios web arabadigitala.com</t>
        </is>
      </c>
      <c r="I12560" s="24" t="inlineStr">
        <is>
          <t/>
        </is>
      </c>
      <c r="J12560" s="24" t="inlineStr">
        <is>
          <t>04/02/2026</t>
        </is>
      </c>
      <c r="K12560" s="24" t="inlineStr">
        <is>
          <t>PE2025/0442</t>
        </is>
      </c>
      <c r="L12560" s="24" t="inlineStr">
        <is>
          <t>Adjudicación provisional / definitiva</t>
        </is>
      </c>
      <c r="M12560" s="24" t="inlineStr">
        <is>
          <t>true</t>
        </is>
      </c>
      <c r="N12560" s="24" t="inlineStr">
        <is>
          <t/>
        </is>
      </c>
      <c r="O12560" s="24" t="inlineStr">
        <is>
          <t/>
        </is>
      </c>
      <c r="P12560" s="24" t="inlineStr">
        <is>
          <t/>
        </is>
      </c>
      <c r="Q12560" s="24" t="inlineStr">
        <is>
          <t/>
        </is>
      </c>
      <c r="R12560" s="24" t="inlineStr">
        <is>
          <t/>
        </is>
      </c>
      <c r="S12560" s="24" t="inlineStr">
        <is>
          <t>https://www.contratacion.euskadi.eus/webkpe00-kpeperfi/es/contenidos/anuncio_contratacion/expcm482805/es_doc/images/log_BIC_ARABA.jpg</t>
        </is>
      </c>
      <c r="T12560" s="24" t="inlineStr">
        <is>
          <t>Centro de Empresas e Innovación de Álava, S.A.</t>
        </is>
      </c>
      <c r="U12560" s="24" t="inlineStr">
        <is>
          <t>A01046937 - BIC Araba</t>
        </is>
      </c>
      <c r="V12560" s="24" t="inlineStr">
        <is>
          <t>Director</t>
        </is>
      </c>
      <c r="W12560" s="24" t="inlineStr">
        <is>
          <t/>
        </is>
      </c>
      <c r="X12560" s="24" t="inlineStr">
        <is>
          <t/>
        </is>
      </c>
      <c r="Y12560" s="24" t="inlineStr">
        <is>
          <t/>
        </is>
      </c>
      <c r="Z12560" s="24" t="inlineStr">
        <is>
          <t>https://www.contratacion.euskadi.eus/anuncio_contratacion/servicios-web-arabadigitala-com/webkpe00-kpesimpc/es/</t>
        </is>
      </c>
      <c r="AA12560" s="24" t="inlineStr">
        <is>
          <t>https://www.contratacion.euskadi.eus/webkpe00-kpesimpc/es/contenidos/anuncio_contratacion/expcm482805/es_doc/index.html</t>
        </is>
      </c>
      <c r="AB12560" s="24" t="inlineStr">
        <is>
          <t>https://www.contratacion.euskadi.eus/contenidos/anuncio_contratacion/expcm482805/es_doc/data/es_r01dtpd19c2809518040327570d0e3a50d7b842a0c</t>
        </is>
      </c>
      <c r="AC12560" s="24" t="inlineStr">
        <is>
          <t>https://www.contratacion.euskadi.eus/contenidos/anuncio_contratacion/expcm482805/r01Index/expcm482805-idxContent.xml</t>
        </is>
      </c>
      <c r="AD12560" s="24" t="inlineStr">
        <is>
          <t>04/02/2026</t>
        </is>
      </c>
      <c r="AE12560" s="24" t="inlineStr">
        <is>
          <t/>
        </is>
      </c>
      <c r="AF12560" s="24" t="inlineStr">
        <is>
          <t/>
        </is>
      </c>
      <c r="AG12560" s="24" t="inlineStr">
        <is>
          <t/>
        </is>
      </c>
      <c r="AH12560" s="24" t="inlineStr">
        <is>
          <t/>
        </is>
      </c>
      <c r="AI12560" s="24" t="inlineStr">
        <is>
          <t/>
        </is>
      </c>
      <c r="AJ12560" s="24" t="inlineStr">
        <is>
          <t/>
        </is>
      </c>
    </row>
    <row r="12561" customHeight="true" ht="15.0">
      <c r="A12561" s="24" t="inlineStr">
        <is>
          <t>Servicios de investigacion opinión</t>
        </is>
      </c>
      <c r="B12561" s="24" t="inlineStr">
        <is>
          <t/>
        </is>
      </c>
      <c r="C12561" s="24" t="inlineStr">
        <is>
          <t>Gobierno Vasco</t>
        </is>
      </c>
      <c r="D12561" s="24" t="inlineStr">
        <is>
          <t/>
        </is>
      </c>
      <c r="E12561" s="24" t="inlineStr">
        <is>
          <t/>
        </is>
      </c>
      <c r="F12561" s="24" t="inlineStr">
        <is>
          <t/>
        </is>
      </c>
      <c r="G12561" s="24" t="inlineStr">
        <is>
          <t>Servicios de investigacion opinión</t>
        </is>
      </c>
      <c r="H12561" s="24" t="inlineStr">
        <is>
          <t>Servicios de investigacion opinión</t>
        </is>
      </c>
      <c r="I12561" s="24" t="inlineStr">
        <is>
          <t/>
        </is>
      </c>
      <c r="J12561" s="24" t="inlineStr">
        <is>
          <t>04/02/2026</t>
        </is>
      </c>
      <c r="K12561" s="24" t="inlineStr">
        <is>
          <t>PE2025/0443</t>
        </is>
      </c>
      <c r="L12561" s="24" t="inlineStr">
        <is>
          <t>Adjudicación provisional / definitiva</t>
        </is>
      </c>
      <c r="M12561" s="24" t="inlineStr">
        <is>
          <t>true</t>
        </is>
      </c>
      <c r="N12561" s="24" t="inlineStr">
        <is>
          <t/>
        </is>
      </c>
      <c r="O12561" s="24" t="inlineStr">
        <is>
          <t/>
        </is>
      </c>
      <c r="P12561" s="24" t="inlineStr">
        <is>
          <t/>
        </is>
      </c>
      <c r="Q12561" s="24" t="inlineStr">
        <is>
          <t/>
        </is>
      </c>
      <c r="R12561" s="24" t="inlineStr">
        <is>
          <t/>
        </is>
      </c>
      <c r="S12561" s="24" t="inlineStr">
        <is>
          <t>https://www.contratacion.euskadi.eus/webkpe00-kpeperfi/es/contenidos/anuncio_contratacion/expcm482806/es_doc/images/log_BIC_ARABA.jpg</t>
        </is>
      </c>
      <c r="T12561" s="24" t="inlineStr">
        <is>
          <t>Centro de Empresas e Innovación de Álava, S.A.</t>
        </is>
      </c>
      <c r="U12561" s="24" t="inlineStr">
        <is>
          <t>A01046937 - BIC Araba</t>
        </is>
      </c>
      <c r="V12561" s="24" t="inlineStr">
        <is>
          <t>Director</t>
        </is>
      </c>
      <c r="W12561" s="24" t="inlineStr">
        <is>
          <t/>
        </is>
      </c>
      <c r="X12561" s="24" t="inlineStr">
        <is>
          <t/>
        </is>
      </c>
      <c r="Y12561" s="24" t="inlineStr">
        <is>
          <t/>
        </is>
      </c>
      <c r="Z12561" s="24" t="inlineStr">
        <is>
          <t>https://www.contratacion.euskadi.eus/anuncio_contratacion/servicios-investigacion-opinion/webkpe00-kpesimpc/es/</t>
        </is>
      </c>
      <c r="AA12561" s="24" t="inlineStr">
        <is>
          <t>https://www.contratacion.euskadi.eus/webkpe00-kpesimpc/es/contenidos/anuncio_contratacion/expcm482806/es_doc/index.html</t>
        </is>
      </c>
      <c r="AB12561" s="24" t="inlineStr">
        <is>
          <t>https://www.contratacion.euskadi.eus/contenidos/anuncio_contratacion/expcm482806/es_doc/data/es_r01dtpd19c280d3c212af37f38d8e0bae917a7fa9c</t>
        </is>
      </c>
      <c r="AC12561" s="24" t="inlineStr">
        <is>
          <t>https://www.contratacion.euskadi.eus/contenidos/anuncio_contratacion/expcm482806/r01Index/expcm482806-idxContent.xml</t>
        </is>
      </c>
      <c r="AD12561" s="24" t="inlineStr">
        <is>
          <t>04/02/2026</t>
        </is>
      </c>
      <c r="AE12561" s="24" t="inlineStr">
        <is>
          <t/>
        </is>
      </c>
      <c r="AF12561" s="24" t="inlineStr">
        <is>
          <t/>
        </is>
      </c>
      <c r="AG12561" s="24" t="inlineStr">
        <is>
          <t/>
        </is>
      </c>
      <c r="AH12561" s="24" t="inlineStr">
        <is>
          <t/>
        </is>
      </c>
      <c r="AI12561" s="24" t="inlineStr">
        <is>
          <t/>
        </is>
      </c>
      <c r="AJ12561" s="24" t="inlineStr">
        <is>
          <t/>
        </is>
      </c>
    </row>
    <row r="12562" customHeight="true" ht="15.0">
      <c r="A12562" s="24" t="inlineStr">
        <is>
          <t>Taller Gestión Integral de Datos</t>
        </is>
      </c>
      <c r="B12562" s="24" t="inlineStr">
        <is>
          <t/>
        </is>
      </c>
      <c r="C12562" s="24" t="inlineStr">
        <is>
          <t>Gobierno Vasco</t>
        </is>
      </c>
      <c r="D12562" s="24" t="inlineStr">
        <is>
          <t/>
        </is>
      </c>
      <c r="E12562" s="24" t="inlineStr">
        <is>
          <t/>
        </is>
      </c>
      <c r="F12562" s="24" t="inlineStr">
        <is>
          <t/>
        </is>
      </c>
      <c r="G12562" s="24" t="inlineStr">
        <is>
          <t>Taller Gestión Integral de Datos</t>
        </is>
      </c>
      <c r="H12562" s="24" t="inlineStr">
        <is>
          <t>Taller Gestión Integral de Datos</t>
        </is>
      </c>
      <c r="I12562" s="24" t="inlineStr">
        <is>
          <t/>
        </is>
      </c>
      <c r="J12562" s="24" t="inlineStr">
        <is>
          <t>04/02/2026</t>
        </is>
      </c>
      <c r="K12562" s="24" t="inlineStr">
        <is>
          <t>PE2025/0448</t>
        </is>
      </c>
      <c r="L12562" s="24" t="inlineStr">
        <is>
          <t>Adjudicación provisional / definitiva</t>
        </is>
      </c>
      <c r="M12562" s="24" t="inlineStr">
        <is>
          <t>true</t>
        </is>
      </c>
      <c r="N12562" s="24" t="inlineStr">
        <is>
          <t/>
        </is>
      </c>
      <c r="O12562" s="24" t="inlineStr">
        <is>
          <t/>
        </is>
      </c>
      <c r="P12562" s="24" t="inlineStr">
        <is>
          <t/>
        </is>
      </c>
      <c r="Q12562" s="24" t="inlineStr">
        <is>
          <t/>
        </is>
      </c>
      <c r="R12562" s="24" t="inlineStr">
        <is>
          <t/>
        </is>
      </c>
      <c r="S12562" s="24" t="inlineStr">
        <is>
          <t>https://www.contratacion.euskadi.eus/webkpe00-kpeperfi/es/contenidos/anuncio_contratacion/expcm482807/es_doc/images/log_BIC_ARABA.jpg</t>
        </is>
      </c>
      <c r="T12562" s="24" t="inlineStr">
        <is>
          <t>Centro de Empresas e Innovación de Álava, S.A.</t>
        </is>
      </c>
      <c r="U12562" s="24" t="inlineStr">
        <is>
          <t>A01046937 - BIC Araba</t>
        </is>
      </c>
      <c r="V12562" s="24" t="inlineStr">
        <is>
          <t>Director</t>
        </is>
      </c>
      <c r="W12562" s="24" t="inlineStr">
        <is>
          <t/>
        </is>
      </c>
      <c r="X12562" s="24" t="inlineStr">
        <is>
          <t/>
        </is>
      </c>
      <c r="Y12562" s="24" t="inlineStr">
        <is>
          <t/>
        </is>
      </c>
      <c r="Z12562" s="24" t="inlineStr">
        <is>
          <t>https://www.contratacion.euskadi.eus/anuncio_contratacion/taller-gestion-integral-datos/webkpe00-kpesimpc/es/</t>
        </is>
      </c>
      <c r="AA12562" s="24" t="inlineStr">
        <is>
          <t>https://www.contratacion.euskadi.eus/webkpe00-kpesimpc/es/contenidos/anuncio_contratacion/expcm482807/es_doc/index.html</t>
        </is>
      </c>
      <c r="AB12562" s="24" t="inlineStr">
        <is>
          <t>https://www.contratacion.euskadi.eus/contenidos/anuncio_contratacion/expcm482807/es_doc/data/es_r01dtpd019c280d69062af37f38356e5824823f77c</t>
        </is>
      </c>
      <c r="AC12562" s="24" t="inlineStr">
        <is>
          <t>https://www.contratacion.euskadi.eus/contenidos/anuncio_contratacion/expcm482807/r01Index/expcm482807-idxContent.xml</t>
        </is>
      </c>
      <c r="AD12562" s="24" t="inlineStr">
        <is>
          <t>04/02/2026</t>
        </is>
      </c>
      <c r="AE12562" s="24" t="inlineStr">
        <is>
          <t/>
        </is>
      </c>
      <c r="AF12562" s="24" t="inlineStr">
        <is>
          <t/>
        </is>
      </c>
      <c r="AG12562" s="24" t="inlineStr">
        <is>
          <t/>
        </is>
      </c>
      <c r="AH12562" s="24" t="inlineStr">
        <is>
          <t/>
        </is>
      </c>
      <c r="AI12562" s="24" t="inlineStr">
        <is>
          <t/>
        </is>
      </c>
      <c r="AJ12562" s="24" t="inlineStr">
        <is>
          <t/>
        </is>
      </c>
    </row>
    <row r="12563" customHeight="true" ht="15.0">
      <c r="A12563" s="24" t="inlineStr">
        <is>
          <t>Consumibles equipo Canon</t>
        </is>
      </c>
      <c r="B12563" s="24" t="inlineStr">
        <is>
          <t/>
        </is>
      </c>
      <c r="C12563" s="24" t="inlineStr">
        <is>
          <t>Gobierno Vasco</t>
        </is>
      </c>
      <c r="D12563" s="24" t="inlineStr">
        <is>
          <t/>
        </is>
      </c>
      <c r="E12563" s="24" t="inlineStr">
        <is>
          <t/>
        </is>
      </c>
      <c r="F12563" s="24" t="inlineStr">
        <is>
          <t/>
        </is>
      </c>
      <c r="G12563" s="24" t="inlineStr">
        <is>
          <t>Consumibles equipo Canon</t>
        </is>
      </c>
      <c r="H12563" s="24" t="inlineStr">
        <is>
          <t>Consumibles equipo Canon</t>
        </is>
      </c>
      <c r="I12563" s="24" t="inlineStr">
        <is>
          <t/>
        </is>
      </c>
      <c r="J12563" s="24" t="inlineStr">
        <is>
          <t>04/02/2026</t>
        </is>
      </c>
      <c r="K12563" s="24" t="inlineStr">
        <is>
          <t>PE2025/0449</t>
        </is>
      </c>
      <c r="L12563" s="24" t="inlineStr">
        <is>
          <t>Adjudicación provisional / definitiva</t>
        </is>
      </c>
      <c r="M12563" s="24" t="inlineStr">
        <is>
          <t>true</t>
        </is>
      </c>
      <c r="N12563" s="24" t="inlineStr">
        <is>
          <t/>
        </is>
      </c>
      <c r="O12563" s="24" t="inlineStr">
        <is>
          <t/>
        </is>
      </c>
      <c r="P12563" s="24" t="inlineStr">
        <is>
          <t/>
        </is>
      </c>
      <c r="Q12563" s="24" t="inlineStr">
        <is>
          <t/>
        </is>
      </c>
      <c r="R12563" s="24" t="inlineStr">
        <is>
          <t/>
        </is>
      </c>
      <c r="S12563" s="24" t="inlineStr">
        <is>
          <t>https://www.contratacion.euskadi.eus/webkpe00-kpeperfi/es/contenidos/anuncio_contratacion/expcm482808/es_doc/images/log_BIC_ARABA.jpg</t>
        </is>
      </c>
      <c r="T12563" s="24" t="inlineStr">
        <is>
          <t>Centro de Empresas e Innovación de Álava, S.A.</t>
        </is>
      </c>
      <c r="U12563" s="24" t="inlineStr">
        <is>
          <t>A01046937 - BIC Araba</t>
        </is>
      </c>
      <c r="V12563" s="24" t="inlineStr">
        <is>
          <t>Director</t>
        </is>
      </c>
      <c r="W12563" s="24" t="inlineStr">
        <is>
          <t/>
        </is>
      </c>
      <c r="X12563" s="24" t="inlineStr">
        <is>
          <t/>
        </is>
      </c>
      <c r="Y12563" s="24" t="inlineStr">
        <is>
          <t/>
        </is>
      </c>
      <c r="Z12563" s="24" t="inlineStr">
        <is>
          <t>https://www.contratacion.euskadi.eus/anuncio_contratacion/consumibles-equipo-canon/expcm482808/webkpe00-kpesimpc/es/</t>
        </is>
      </c>
      <c r="AA12563" s="24" t="inlineStr">
        <is>
          <t>https://www.contratacion.euskadi.eus/webkpe00-kpesimpc/es/contenidos/anuncio_contratacion/expcm482808/es_doc/index.html</t>
        </is>
      </c>
      <c r="AB12563" s="24" t="inlineStr">
        <is>
          <t>https://www.contratacion.euskadi.eus/contenidos/anuncio_contratacion/expcm482808/es_doc/data/es_r01dtpd19c280d8e332af37f38eabea1962262f8f0</t>
        </is>
      </c>
      <c r="AC12563" s="24" t="inlineStr">
        <is>
          <t>https://www.contratacion.euskadi.eus/contenidos/anuncio_contratacion/expcm482808/r01Index/expcm482808-idxContent.xml</t>
        </is>
      </c>
      <c r="AD12563" s="24" t="inlineStr">
        <is>
          <t>04/02/2026</t>
        </is>
      </c>
      <c r="AE12563" s="24" t="inlineStr">
        <is>
          <t/>
        </is>
      </c>
      <c r="AF12563" s="24" t="inlineStr">
        <is>
          <t/>
        </is>
      </c>
      <c r="AG12563" s="24" t="inlineStr">
        <is>
          <t/>
        </is>
      </c>
      <c r="AH12563" s="24" t="inlineStr">
        <is>
          <t/>
        </is>
      </c>
      <c r="AI12563" s="24" t="inlineStr">
        <is>
          <t/>
        </is>
      </c>
      <c r="AJ12563" s="24" t="inlineStr">
        <is>
          <t/>
        </is>
      </c>
    </row>
    <row r="12564" customHeight="true" ht="15.0">
      <c r="A12564" s="24" t="inlineStr">
        <is>
          <t>Taller Crea tu propio videojuego</t>
        </is>
      </c>
      <c r="B12564" s="24" t="inlineStr">
        <is>
          <t/>
        </is>
      </c>
      <c r="C12564" s="24" t="inlineStr">
        <is>
          <t>Gobierno Vasco</t>
        </is>
      </c>
      <c r="D12564" s="24" t="inlineStr">
        <is>
          <t/>
        </is>
      </c>
      <c r="E12564" s="24" t="inlineStr">
        <is>
          <t/>
        </is>
      </c>
      <c r="F12564" s="24" t="inlineStr">
        <is>
          <t/>
        </is>
      </c>
      <c r="G12564" s="24" t="inlineStr">
        <is>
          <t>Taller Crea tu propio videojuego</t>
        </is>
      </c>
      <c r="H12564" s="24" t="inlineStr">
        <is>
          <t>Taller Crea tu propio videojuego</t>
        </is>
      </c>
      <c r="I12564" s="24" t="inlineStr">
        <is>
          <t/>
        </is>
      </c>
      <c r="J12564" s="24" t="inlineStr">
        <is>
          <t>04/02/2026</t>
        </is>
      </c>
      <c r="K12564" s="24" t="inlineStr">
        <is>
          <t>PE2025/0450</t>
        </is>
      </c>
      <c r="L12564" s="24" t="inlineStr">
        <is>
          <t>Adjudicación provisional / definitiva</t>
        </is>
      </c>
      <c r="M12564" s="24" t="inlineStr">
        <is>
          <t>true</t>
        </is>
      </c>
      <c r="N12564" s="24" t="inlineStr">
        <is>
          <t/>
        </is>
      </c>
      <c r="O12564" s="24" t="inlineStr">
        <is>
          <t/>
        </is>
      </c>
      <c r="P12564" s="24" t="inlineStr">
        <is>
          <t/>
        </is>
      </c>
      <c r="Q12564" s="24" t="inlineStr">
        <is>
          <t/>
        </is>
      </c>
      <c r="R12564" s="24" t="inlineStr">
        <is>
          <t/>
        </is>
      </c>
      <c r="S12564" s="24" t="inlineStr">
        <is>
          <t>https://www.contratacion.euskadi.eus/webkpe00-kpeperfi/es/contenidos/anuncio_contratacion/expcm482809/es_doc/images/log_BIC_ARABA.jpg</t>
        </is>
      </c>
      <c r="T12564" s="24" t="inlineStr">
        <is>
          <t>Centro de Empresas e Innovación de Álava, S.A.</t>
        </is>
      </c>
      <c r="U12564" s="24" t="inlineStr">
        <is>
          <t>A01046937 - BIC Araba</t>
        </is>
      </c>
      <c r="V12564" s="24" t="inlineStr">
        <is>
          <t>Director</t>
        </is>
      </c>
      <c r="W12564" s="24" t="inlineStr">
        <is>
          <t/>
        </is>
      </c>
      <c r="X12564" s="24" t="inlineStr">
        <is>
          <t/>
        </is>
      </c>
      <c r="Y12564" s="24" t="inlineStr">
        <is>
          <t/>
        </is>
      </c>
      <c r="Z12564" s="24" t="inlineStr">
        <is>
          <t>https://www.contratacion.euskadi.eus/anuncio_contratacion/taller-crea-tu-propio-videojuego/webkpe00-kpesimpc/es/</t>
        </is>
      </c>
      <c r="AA12564" s="24" t="inlineStr">
        <is>
          <t>https://www.contratacion.euskadi.eus/webkpe00-kpesimpc/es/contenidos/anuncio_contratacion/expcm482809/es_doc/index.html</t>
        </is>
      </c>
      <c r="AB12564" s="24" t="inlineStr">
        <is>
          <t>https://www.contratacion.euskadi.eus/contenidos/anuncio_contratacion/expcm482809/es_doc/data/es_r01dtpd19c280db7632af37f38b04931bf64a3e4f8</t>
        </is>
      </c>
      <c r="AC12564" s="24" t="inlineStr">
        <is>
          <t>https://www.contratacion.euskadi.eus/contenidos/anuncio_contratacion/expcm482809/r01Index/expcm482809-idxContent.xml</t>
        </is>
      </c>
      <c r="AD12564" s="24" t="inlineStr">
        <is>
          <t>04/02/2026</t>
        </is>
      </c>
      <c r="AE12564" s="24" t="inlineStr">
        <is>
          <t/>
        </is>
      </c>
      <c r="AF12564" s="24" t="inlineStr">
        <is>
          <t/>
        </is>
      </c>
      <c r="AG12564" s="24" t="inlineStr">
        <is>
          <t/>
        </is>
      </c>
      <c r="AH12564" s="24" t="inlineStr">
        <is>
          <t/>
        </is>
      </c>
      <c r="AI12564" s="24" t="inlineStr">
        <is>
          <t/>
        </is>
      </c>
      <c r="AJ12564" s="24" t="inlineStr">
        <is>
          <t/>
        </is>
      </c>
    </row>
    <row r="12565" customHeight="true" ht="15.0">
      <c r="A12565" s="24" t="inlineStr">
        <is>
          <t>Viajes de tren RENFE</t>
        </is>
      </c>
      <c r="B12565" s="24" t="inlineStr">
        <is>
          <t/>
        </is>
      </c>
      <c r="C12565" s="24" t="inlineStr">
        <is>
          <t>Gobierno Vasco</t>
        </is>
      </c>
      <c r="D12565" s="24" t="inlineStr">
        <is>
          <t/>
        </is>
      </c>
      <c r="E12565" s="24" t="inlineStr">
        <is>
          <t/>
        </is>
      </c>
      <c r="F12565" s="24" t="inlineStr">
        <is>
          <t/>
        </is>
      </c>
      <c r="G12565" s="24" t="inlineStr">
        <is>
          <t>Viajes de tren RENFE</t>
        </is>
      </c>
      <c r="H12565" s="24" t="inlineStr">
        <is>
          <t>Viajes de tren RENFE</t>
        </is>
      </c>
      <c r="I12565" s="24" t="inlineStr">
        <is>
          <t/>
        </is>
      </c>
      <c r="J12565" s="24" t="inlineStr">
        <is>
          <t>04/02/2026</t>
        </is>
      </c>
      <c r="K12565" s="24" t="inlineStr">
        <is>
          <t>PE2025/0452</t>
        </is>
      </c>
      <c r="L12565" s="24" t="inlineStr">
        <is>
          <t>Adjudicación provisional / definitiva</t>
        </is>
      </c>
      <c r="M12565" s="24" t="inlineStr">
        <is>
          <t>true</t>
        </is>
      </c>
      <c r="N12565" s="24" t="inlineStr">
        <is>
          <t/>
        </is>
      </c>
      <c r="O12565" s="24" t="inlineStr">
        <is>
          <t/>
        </is>
      </c>
      <c r="P12565" s="24" t="inlineStr">
        <is>
          <t/>
        </is>
      </c>
      <c r="Q12565" s="24" t="inlineStr">
        <is>
          <t/>
        </is>
      </c>
      <c r="R12565" s="24" t="inlineStr">
        <is>
          <t/>
        </is>
      </c>
      <c r="S12565" s="24" t="inlineStr">
        <is>
          <t>https://www.contratacion.euskadi.eus/webkpe00-kpeperfi/es/contenidos/anuncio_contratacion/expcm482810/es_doc/images/log_BIC_ARABA.jpg</t>
        </is>
      </c>
      <c r="T12565" s="24" t="inlineStr">
        <is>
          <t>Centro de Empresas e Innovación de Álava, S.A.</t>
        </is>
      </c>
      <c r="U12565" s="24" t="inlineStr">
        <is>
          <t>A01046937 - BIC Araba</t>
        </is>
      </c>
      <c r="V12565" s="24" t="inlineStr">
        <is>
          <t>Director</t>
        </is>
      </c>
      <c r="W12565" s="24" t="inlineStr">
        <is>
          <t/>
        </is>
      </c>
      <c r="X12565" s="24" t="inlineStr">
        <is>
          <t/>
        </is>
      </c>
      <c r="Y12565" s="24" t="inlineStr">
        <is>
          <t/>
        </is>
      </c>
      <c r="Z12565" s="24" t="inlineStr">
        <is>
          <t>https://www.contratacion.euskadi.eus/anuncio_contratacion/viajes-tren-renfe/expcm482810/webkpe00-kpesimpc/es/</t>
        </is>
      </c>
      <c r="AA12565" s="24" t="inlineStr">
        <is>
          <t>https://www.contratacion.euskadi.eus/webkpe00-kpesimpc/es/contenidos/anuncio_contratacion/expcm482810/es_doc/index.html</t>
        </is>
      </c>
      <c r="AB12565" s="24" t="inlineStr">
        <is>
          <t>https://www.contratacion.euskadi.eus/contenidos/anuncio_contratacion/expcm482810/es_doc/data/es_r01dtpd19c280de3522af37f382d20a039b17dc4b0</t>
        </is>
      </c>
      <c r="AC12565" s="24" t="inlineStr">
        <is>
          <t>https://www.contratacion.euskadi.eus/contenidos/anuncio_contratacion/expcm482810/r01Index/expcm482810-idxContent.xml</t>
        </is>
      </c>
      <c r="AD12565" s="24" t="inlineStr">
        <is>
          <t>04/02/2026</t>
        </is>
      </c>
      <c r="AE12565" s="24" t="inlineStr">
        <is>
          <t/>
        </is>
      </c>
      <c r="AF12565" s="24" t="inlineStr">
        <is>
          <t/>
        </is>
      </c>
      <c r="AG12565" s="24" t="inlineStr">
        <is>
          <t/>
        </is>
      </c>
      <c r="AH12565" s="24" t="inlineStr">
        <is>
          <t/>
        </is>
      </c>
      <c r="AI12565" s="24" t="inlineStr">
        <is>
          <t/>
        </is>
      </c>
      <c r="AJ12565" s="24" t="inlineStr">
        <is>
          <t/>
        </is>
      </c>
    </row>
    <row r="12566" customHeight="true" ht="15.0">
      <c r="A12566" s="24" t="inlineStr">
        <is>
          <t>Viajes de tren RENFE</t>
        </is>
      </c>
      <c r="B12566" s="24" t="inlineStr">
        <is>
          <t/>
        </is>
      </c>
      <c r="C12566" s="24" t="inlineStr">
        <is>
          <t>Gobierno Vasco</t>
        </is>
      </c>
      <c r="D12566" s="24" t="inlineStr">
        <is>
          <t/>
        </is>
      </c>
      <c r="E12566" s="24" t="inlineStr">
        <is>
          <t/>
        </is>
      </c>
      <c r="F12566" s="24" t="inlineStr">
        <is>
          <t/>
        </is>
      </c>
      <c r="G12566" s="24" t="inlineStr">
        <is>
          <t>Viajes de tren RENFE</t>
        </is>
      </c>
      <c r="H12566" s="24" t="inlineStr">
        <is>
          <t>Viajes de tren RENFE</t>
        </is>
      </c>
      <c r="I12566" s="24" t="inlineStr">
        <is>
          <t/>
        </is>
      </c>
      <c r="J12566" s="24" t="inlineStr">
        <is>
          <t>04/02/2026</t>
        </is>
      </c>
      <c r="K12566" s="24" t="inlineStr">
        <is>
          <t>PE2025/0453</t>
        </is>
      </c>
      <c r="L12566" s="24" t="inlineStr">
        <is>
          <t>Adjudicación provisional / definitiva</t>
        </is>
      </c>
      <c r="M12566" s="24" t="inlineStr">
        <is>
          <t>true</t>
        </is>
      </c>
      <c r="N12566" s="24" t="inlineStr">
        <is>
          <t/>
        </is>
      </c>
      <c r="O12566" s="24" t="inlineStr">
        <is>
          <t/>
        </is>
      </c>
      <c r="P12566" s="24" t="inlineStr">
        <is>
          <t/>
        </is>
      </c>
      <c r="Q12566" s="24" t="inlineStr">
        <is>
          <t/>
        </is>
      </c>
      <c r="R12566" s="24" t="inlineStr">
        <is>
          <t/>
        </is>
      </c>
      <c r="S12566" s="24" t="inlineStr">
        <is>
          <t>https://www.contratacion.euskadi.eus/webkpe00-kpeperfi/es/contenidos/anuncio_contratacion/expcm482811/es_doc/images/log_BIC_ARABA.jpg</t>
        </is>
      </c>
      <c r="T12566" s="24" t="inlineStr">
        <is>
          <t>Centro de Empresas e Innovación de Álava, S.A.</t>
        </is>
      </c>
      <c r="U12566" s="24" t="inlineStr">
        <is>
          <t>A01046937 - BIC Araba</t>
        </is>
      </c>
      <c r="V12566" s="24" t="inlineStr">
        <is>
          <t>Director</t>
        </is>
      </c>
      <c r="W12566" s="24" t="inlineStr">
        <is>
          <t/>
        </is>
      </c>
      <c r="X12566" s="24" t="inlineStr">
        <is>
          <t/>
        </is>
      </c>
      <c r="Y12566" s="24" t="inlineStr">
        <is>
          <t/>
        </is>
      </c>
      <c r="Z12566" s="24" t="inlineStr">
        <is>
          <t>https://www.contratacion.euskadi.eus/anuncio_contratacion/viajes-tren-renfe/expcm482811/webkpe00-kpesimpc/es/</t>
        </is>
      </c>
      <c r="AA12566" s="24" t="inlineStr">
        <is>
          <t>https://www.contratacion.euskadi.eus/webkpe00-kpesimpc/es/contenidos/anuncio_contratacion/expcm482811/es_doc/index.html</t>
        </is>
      </c>
      <c r="AB12566" s="24" t="inlineStr">
        <is>
          <t>https://www.contratacion.euskadi.eus/contenidos/anuncio_contratacion/expcm482811/es_doc/data/es_r01dtpd019c2811d0d42af37f38de189ee39e11d15</t>
        </is>
      </c>
      <c r="AC12566" s="24" t="inlineStr">
        <is>
          <t>https://www.contratacion.euskadi.eus/contenidos/anuncio_contratacion/expcm482811/r01Index/expcm482811-idxContent.xml</t>
        </is>
      </c>
      <c r="AD12566" s="24" t="inlineStr">
        <is>
          <t>04/02/2026</t>
        </is>
      </c>
      <c r="AE12566" s="24" t="inlineStr">
        <is>
          <t/>
        </is>
      </c>
      <c r="AF12566" s="24" t="inlineStr">
        <is>
          <t/>
        </is>
      </c>
      <c r="AG12566" s="24" t="inlineStr">
        <is>
          <t/>
        </is>
      </c>
      <c r="AH12566" s="24" t="inlineStr">
        <is>
          <t/>
        </is>
      </c>
      <c r="AI12566" s="24" t="inlineStr">
        <is>
          <t/>
        </is>
      </c>
      <c r="AJ12566" s="24" t="inlineStr">
        <is>
          <t/>
        </is>
      </c>
    </row>
    <row r="12567" customHeight="true" ht="15.0">
      <c r="A12567" s="24" t="inlineStr">
        <is>
          <t>Servicio de restaurante Basquerville</t>
        </is>
      </c>
      <c r="B12567" s="24" t="inlineStr">
        <is>
          <t/>
        </is>
      </c>
      <c r="C12567" s="24" t="inlineStr">
        <is>
          <t>Gobierno Vasco</t>
        </is>
      </c>
      <c r="D12567" s="24" t="inlineStr">
        <is>
          <t/>
        </is>
      </c>
      <c r="E12567" s="24" t="inlineStr">
        <is>
          <t/>
        </is>
      </c>
      <c r="F12567" s="24" t="inlineStr">
        <is>
          <t/>
        </is>
      </c>
      <c r="G12567" s="24" t="inlineStr">
        <is>
          <t>Servicio de restaurante Basquerville</t>
        </is>
      </c>
      <c r="H12567" s="24" t="inlineStr">
        <is>
          <t>Servicio de restaurante Basquerville</t>
        </is>
      </c>
      <c r="I12567" s="24" t="inlineStr">
        <is>
          <t/>
        </is>
      </c>
      <c r="J12567" s="24" t="inlineStr">
        <is>
          <t>04/02/2026</t>
        </is>
      </c>
      <c r="K12567" s="24" t="inlineStr">
        <is>
          <t>PE2025/0454</t>
        </is>
      </c>
      <c r="L12567" s="24" t="inlineStr">
        <is>
          <t>Adjudicación provisional / definitiva</t>
        </is>
      </c>
      <c r="M12567" s="24" t="inlineStr">
        <is>
          <t>true</t>
        </is>
      </c>
      <c r="N12567" s="24" t="inlineStr">
        <is>
          <t/>
        </is>
      </c>
      <c r="O12567" s="24" t="inlineStr">
        <is>
          <t/>
        </is>
      </c>
      <c r="P12567" s="24" t="inlineStr">
        <is>
          <t/>
        </is>
      </c>
      <c r="Q12567" s="24" t="inlineStr">
        <is>
          <t/>
        </is>
      </c>
      <c r="R12567" s="24" t="inlineStr">
        <is>
          <t/>
        </is>
      </c>
      <c r="S12567" s="24" t="inlineStr">
        <is>
          <t>https://www.contratacion.euskadi.eus/webkpe00-kpeperfi/es/contenidos/anuncio_contratacion/expcm482812/es_doc/images/log_BIC_ARABA.jpg</t>
        </is>
      </c>
      <c r="T12567" s="24" t="inlineStr">
        <is>
          <t>Centro de Empresas e Innovación de Álava, S.A.</t>
        </is>
      </c>
      <c r="U12567" s="24" t="inlineStr">
        <is>
          <t>A01046937 - BIC Araba</t>
        </is>
      </c>
      <c r="V12567" s="24" t="inlineStr">
        <is>
          <t>Director</t>
        </is>
      </c>
      <c r="W12567" s="24" t="inlineStr">
        <is>
          <t/>
        </is>
      </c>
      <c r="X12567" s="24" t="inlineStr">
        <is>
          <t/>
        </is>
      </c>
      <c r="Y12567" s="24" t="inlineStr">
        <is>
          <t/>
        </is>
      </c>
      <c r="Z12567" s="24" t="inlineStr">
        <is>
          <t>https://www.contratacion.euskadi.eus/anuncio_contratacion/servicio-restaurante-basquerville/expcm482812/webkpe00-kpesimpc/es/</t>
        </is>
      </c>
      <c r="AA12567" s="24" t="inlineStr">
        <is>
          <t>https://www.contratacion.euskadi.eus/webkpe00-kpesimpc/es/contenidos/anuncio_contratacion/expcm482812/es_doc/index.html</t>
        </is>
      </c>
      <c r="AB12567" s="24" t="inlineStr">
        <is>
          <t>https://www.contratacion.euskadi.eus/contenidos/anuncio_contratacion/expcm482812/es_doc/data/es_r01dtpd19c2811f8732af37f388a18f1481043a052</t>
        </is>
      </c>
      <c r="AC12567" s="24" t="inlineStr">
        <is>
          <t>https://www.contratacion.euskadi.eus/contenidos/anuncio_contratacion/expcm482812/r01Index/expcm482812-idxContent.xml</t>
        </is>
      </c>
      <c r="AD12567" s="24" t="inlineStr">
        <is>
          <t>04/02/2026</t>
        </is>
      </c>
      <c r="AE12567" s="24" t="inlineStr">
        <is>
          <t/>
        </is>
      </c>
      <c r="AF12567" s="24" t="inlineStr">
        <is>
          <t/>
        </is>
      </c>
      <c r="AG12567" s="24" t="inlineStr">
        <is>
          <t/>
        </is>
      </c>
      <c r="AH12567" s="24" t="inlineStr">
        <is>
          <t/>
        </is>
      </c>
      <c r="AI12567" s="24" t="inlineStr">
        <is>
          <t/>
        </is>
      </c>
      <c r="AJ12567" s="24" t="inlineStr">
        <is>
          <t/>
        </is>
      </c>
    </row>
    <row r="12568" customHeight="true" ht="15.0">
      <c r="A12568" s="24" t="inlineStr">
        <is>
          <t>Co-organización y secretaría técnica Basquervill</t>
        </is>
      </c>
      <c r="B12568" s="24" t="inlineStr">
        <is>
          <t/>
        </is>
      </c>
      <c r="C12568" s="24" t="inlineStr">
        <is>
          <t>Gobierno Vasco</t>
        </is>
      </c>
      <c r="D12568" s="24" t="inlineStr">
        <is>
          <t/>
        </is>
      </c>
      <c r="E12568" s="24" t="inlineStr">
        <is>
          <t/>
        </is>
      </c>
      <c r="F12568" s="24" t="inlineStr">
        <is>
          <t/>
        </is>
      </c>
      <c r="G12568" s="24" t="inlineStr">
        <is>
          <t>Co-organización y secretaría técnica Basquervill</t>
        </is>
      </c>
      <c r="H12568" s="24" t="inlineStr">
        <is>
          <t>Co-organización y secretaría técnica Basquervill</t>
        </is>
      </c>
      <c r="I12568" s="24" t="inlineStr">
        <is>
          <t/>
        </is>
      </c>
      <c r="J12568" s="24" t="inlineStr">
        <is>
          <t>04/02/2026</t>
        </is>
      </c>
      <c r="K12568" s="24" t="inlineStr">
        <is>
          <t>PE2025/0455</t>
        </is>
      </c>
      <c r="L12568" s="24" t="inlineStr">
        <is>
          <t>Adjudicación provisional / definitiva</t>
        </is>
      </c>
      <c r="M12568" s="24" t="inlineStr">
        <is>
          <t>true</t>
        </is>
      </c>
      <c r="N12568" s="24" t="inlineStr">
        <is>
          <t/>
        </is>
      </c>
      <c r="O12568" s="24" t="inlineStr">
        <is>
          <t/>
        </is>
      </c>
      <c r="P12568" s="24" t="inlineStr">
        <is>
          <t/>
        </is>
      </c>
      <c r="Q12568" s="24" t="inlineStr">
        <is>
          <t/>
        </is>
      </c>
      <c r="R12568" s="24" t="inlineStr">
        <is>
          <t/>
        </is>
      </c>
      <c r="S12568" s="24" t="inlineStr">
        <is>
          <t>https://www.contratacion.euskadi.eus/webkpe00-kpeperfi/es/contenidos/anuncio_contratacion/expcm482813/es_doc/images/log_BIC_ARABA.jpg</t>
        </is>
      </c>
      <c r="T12568" s="24" t="inlineStr">
        <is>
          <t>Centro de Empresas e Innovación de Álava, S.A.</t>
        </is>
      </c>
      <c r="U12568" s="24" t="inlineStr">
        <is>
          <t>A01046937 - BIC Araba</t>
        </is>
      </c>
      <c r="V12568" s="24" t="inlineStr">
        <is>
          <t>Director</t>
        </is>
      </c>
      <c r="W12568" s="24" t="inlineStr">
        <is>
          <t/>
        </is>
      </c>
      <c r="X12568" s="24" t="inlineStr">
        <is>
          <t/>
        </is>
      </c>
      <c r="Y12568" s="24" t="inlineStr">
        <is>
          <t/>
        </is>
      </c>
      <c r="Z12568" s="24" t="inlineStr">
        <is>
          <t>https://www.contratacion.euskadi.eus/anuncio_contratacion/co-organizacion-y-secretaria-tecnica-basquervill/webkpe00-kpesimpc/es/</t>
        </is>
      </c>
      <c r="AA12568" s="24" t="inlineStr">
        <is>
          <t>https://www.contratacion.euskadi.eus/webkpe00-kpesimpc/es/contenidos/anuncio_contratacion/expcm482813/es_doc/index.html</t>
        </is>
      </c>
      <c r="AB12568" s="24" t="inlineStr">
        <is>
          <t>https://www.contratacion.euskadi.eus/contenidos/anuncio_contratacion/expcm482813/es_doc/data/es_r01dtpd19c281223d82af37f38a274b01e19f51d67</t>
        </is>
      </c>
      <c r="AC12568" s="24" t="inlineStr">
        <is>
          <t>https://www.contratacion.euskadi.eus/contenidos/anuncio_contratacion/expcm482813/r01Index/expcm482813-idxContent.xml</t>
        </is>
      </c>
      <c r="AD12568" s="24" t="inlineStr">
        <is>
          <t>04/02/2026</t>
        </is>
      </c>
      <c r="AE12568" s="24" t="inlineStr">
        <is>
          <t/>
        </is>
      </c>
      <c r="AF12568" s="24" t="inlineStr">
        <is>
          <t/>
        </is>
      </c>
      <c r="AG12568" s="24" t="inlineStr">
        <is>
          <t/>
        </is>
      </c>
      <c r="AH12568" s="24" t="inlineStr">
        <is>
          <t/>
        </is>
      </c>
      <c r="AI12568" s="24" t="inlineStr">
        <is>
          <t/>
        </is>
      </c>
      <c r="AJ12568" s="24" t="inlineStr">
        <is>
          <t/>
        </is>
      </c>
    </row>
    <row r="12569" customHeight="true" ht="15.0">
      <c r="A12569" s="24" t="inlineStr">
        <is>
          <t>Serv. audiovisuales Basquerville</t>
        </is>
      </c>
      <c r="B12569" s="24" t="inlineStr">
        <is>
          <t/>
        </is>
      </c>
      <c r="C12569" s="24" t="inlineStr">
        <is>
          <t>Gobierno Vasco</t>
        </is>
      </c>
      <c r="D12569" s="24" t="inlineStr">
        <is>
          <t/>
        </is>
      </c>
      <c r="E12569" s="24" t="inlineStr">
        <is>
          <t/>
        </is>
      </c>
      <c r="F12569" s="24" t="inlineStr">
        <is>
          <t/>
        </is>
      </c>
      <c r="G12569" s="24" t="inlineStr">
        <is>
          <t>Serv. audiovisuales Basquerville</t>
        </is>
      </c>
      <c r="H12569" s="24" t="inlineStr">
        <is>
          <t>Serv. audiovisuales Basquerville</t>
        </is>
      </c>
      <c r="I12569" s="24" t="inlineStr">
        <is>
          <t/>
        </is>
      </c>
      <c r="J12569" s="24" t="inlineStr">
        <is>
          <t>04/02/2026</t>
        </is>
      </c>
      <c r="K12569" s="24" t="inlineStr">
        <is>
          <t>PE2025/0456</t>
        </is>
      </c>
      <c r="L12569" s="24" t="inlineStr">
        <is>
          <t>Adjudicación provisional / definitiva</t>
        </is>
      </c>
      <c r="M12569" s="24" t="inlineStr">
        <is>
          <t>true</t>
        </is>
      </c>
      <c r="N12569" s="24" t="inlineStr">
        <is>
          <t/>
        </is>
      </c>
      <c r="O12569" s="24" t="inlineStr">
        <is>
          <t/>
        </is>
      </c>
      <c r="P12569" s="24" t="inlineStr">
        <is>
          <t/>
        </is>
      </c>
      <c r="Q12569" s="24" t="inlineStr">
        <is>
          <t/>
        </is>
      </c>
      <c r="R12569" s="24" t="inlineStr">
        <is>
          <t/>
        </is>
      </c>
      <c r="S12569" s="24" t="inlineStr">
        <is>
          <t>https://www.contratacion.euskadi.eus/webkpe00-kpeperfi/es/contenidos/anuncio_contratacion/expcm482814/es_doc/images/log_BIC_ARABA.jpg</t>
        </is>
      </c>
      <c r="T12569" s="24" t="inlineStr">
        <is>
          <t>Centro de Empresas e Innovación de Álava, S.A.</t>
        </is>
      </c>
      <c r="U12569" s="24" t="inlineStr">
        <is>
          <t>A01046937 - BIC Araba</t>
        </is>
      </c>
      <c r="V12569" s="24" t="inlineStr">
        <is>
          <t>Director</t>
        </is>
      </c>
      <c r="W12569" s="24" t="inlineStr">
        <is>
          <t/>
        </is>
      </c>
      <c r="X12569" s="24" t="inlineStr">
        <is>
          <t/>
        </is>
      </c>
      <c r="Y12569" s="24" t="inlineStr">
        <is>
          <t/>
        </is>
      </c>
      <c r="Z12569" s="24" t="inlineStr">
        <is>
          <t>https://www.contratacion.euskadi.eus/anuncio_contratacion/serv-audiovisuales-basquerville/webkpe00-kpesimpc/es/</t>
        </is>
      </c>
      <c r="AA12569" s="24" t="inlineStr">
        <is>
          <t>https://www.contratacion.euskadi.eus/webkpe00-kpesimpc/es/contenidos/anuncio_contratacion/expcm482814/es_doc/index.html</t>
        </is>
      </c>
      <c r="AB12569" s="24" t="inlineStr">
        <is>
          <t>https://www.contratacion.euskadi.eus/contenidos/anuncio_contratacion/expcm482814/es_doc/data/es_r01dtpd19c281249c32af37f38c274deddf9cf2cfd</t>
        </is>
      </c>
      <c r="AC12569" s="24" t="inlineStr">
        <is>
          <t>https://www.contratacion.euskadi.eus/contenidos/anuncio_contratacion/expcm482814/r01Index/expcm482814-idxContent.xml</t>
        </is>
      </c>
      <c r="AD12569" s="24" t="inlineStr">
        <is>
          <t>04/02/2026</t>
        </is>
      </c>
      <c r="AE12569" s="24" t="inlineStr">
        <is>
          <t/>
        </is>
      </c>
      <c r="AF12569" s="24" t="inlineStr">
        <is>
          <t/>
        </is>
      </c>
      <c r="AG12569" s="24" t="inlineStr">
        <is>
          <t/>
        </is>
      </c>
      <c r="AH12569" s="24" t="inlineStr">
        <is>
          <t/>
        </is>
      </c>
      <c r="AI12569" s="24" t="inlineStr">
        <is>
          <t/>
        </is>
      </c>
      <c r="AJ12569" s="24" t="inlineStr">
        <is>
          <t/>
        </is>
      </c>
    </row>
    <row r="12570" customHeight="true" ht="15.0">
      <c r="A12570" s="24" t="inlineStr">
        <is>
          <t>Serv. streaming, traducción e internet</t>
        </is>
      </c>
      <c r="B12570" s="24" t="inlineStr">
        <is>
          <t/>
        </is>
      </c>
      <c r="C12570" s="24" t="inlineStr">
        <is>
          <t>Gobierno Vasco</t>
        </is>
      </c>
      <c r="D12570" s="24" t="inlineStr">
        <is>
          <t/>
        </is>
      </c>
      <c r="E12570" s="24" t="inlineStr">
        <is>
          <t/>
        </is>
      </c>
      <c r="F12570" s="24" t="inlineStr">
        <is>
          <t/>
        </is>
      </c>
      <c r="G12570" s="24" t="inlineStr">
        <is>
          <t>Serv. streaming, traducción e internet</t>
        </is>
      </c>
      <c r="H12570" s="24" t="inlineStr">
        <is>
          <t>Serv. streaming, traducción e internet</t>
        </is>
      </c>
      <c r="I12570" s="24" t="inlineStr">
        <is>
          <t/>
        </is>
      </c>
      <c r="J12570" s="24" t="inlineStr">
        <is>
          <t>04/02/2026</t>
        </is>
      </c>
      <c r="K12570" s="24" t="inlineStr">
        <is>
          <t>PE2025/0457</t>
        </is>
      </c>
      <c r="L12570" s="24" t="inlineStr">
        <is>
          <t>Adjudicación provisional / definitiva</t>
        </is>
      </c>
      <c r="M12570" s="24" t="inlineStr">
        <is>
          <t>true</t>
        </is>
      </c>
      <c r="N12570" s="24" t="inlineStr">
        <is>
          <t/>
        </is>
      </c>
      <c r="O12570" s="24" t="inlineStr">
        <is>
          <t/>
        </is>
      </c>
      <c r="P12570" s="24" t="inlineStr">
        <is>
          <t/>
        </is>
      </c>
      <c r="Q12570" s="24" t="inlineStr">
        <is>
          <t/>
        </is>
      </c>
      <c r="R12570" s="24" t="inlineStr">
        <is>
          <t/>
        </is>
      </c>
      <c r="S12570" s="24" t="inlineStr">
        <is>
          <t>https://www.contratacion.euskadi.eus/webkpe00-kpeperfi/es/contenidos/anuncio_contratacion/expcm482815/es_doc/images/log_BIC_ARABA.jpg</t>
        </is>
      </c>
      <c r="T12570" s="24" t="inlineStr">
        <is>
          <t>Centro de Empresas e Innovación de Álava, S.A.</t>
        </is>
      </c>
      <c r="U12570" s="24" t="inlineStr">
        <is>
          <t>A01046937 - BIC Araba</t>
        </is>
      </c>
      <c r="V12570" s="24" t="inlineStr">
        <is>
          <t>Director</t>
        </is>
      </c>
      <c r="W12570" s="24" t="inlineStr">
        <is>
          <t/>
        </is>
      </c>
      <c r="X12570" s="24" t="inlineStr">
        <is>
          <t/>
        </is>
      </c>
      <c r="Y12570" s="24" t="inlineStr">
        <is>
          <t/>
        </is>
      </c>
      <c r="Z12570" s="24" t="inlineStr">
        <is>
          <t>https://www.contratacion.euskadi.eus/anuncio_contratacion/serv-streaming-traduccion-e-internet/webkpe00-kpesimpc/es/</t>
        </is>
      </c>
      <c r="AA12570" s="24" t="inlineStr">
        <is>
          <t>https://www.contratacion.euskadi.eus/webkpe00-kpesimpc/es/contenidos/anuncio_contratacion/expcm482815/es_doc/index.html</t>
        </is>
      </c>
      <c r="AB12570" s="24" t="inlineStr">
        <is>
          <t>https://www.contratacion.euskadi.eus/contenidos/anuncio_contratacion/expcm482815/es_doc/data/es_r01dtpd19c281270382af37f3870df884d8f8839c2</t>
        </is>
      </c>
      <c r="AC12570" s="24" t="inlineStr">
        <is>
          <t>https://www.contratacion.euskadi.eus/contenidos/anuncio_contratacion/expcm482815/r01Index/expcm482815-idxContent.xml</t>
        </is>
      </c>
      <c r="AD12570" s="24" t="inlineStr">
        <is>
          <t>04/02/2026</t>
        </is>
      </c>
      <c r="AE12570" s="24" t="inlineStr">
        <is>
          <t/>
        </is>
      </c>
      <c r="AF12570" s="24" t="inlineStr">
        <is>
          <t/>
        </is>
      </c>
      <c r="AG12570" s="24" t="inlineStr">
        <is>
          <t/>
        </is>
      </c>
      <c r="AH12570" s="24" t="inlineStr">
        <is>
          <t/>
        </is>
      </c>
      <c r="AI12570" s="24" t="inlineStr">
        <is>
          <t/>
        </is>
      </c>
      <c r="AJ12570" s="24" t="inlineStr">
        <is>
          <t/>
        </is>
      </c>
    </row>
    <row r="12571" customHeight="true" ht="15.0">
      <c r="A12571" s="24" t="inlineStr">
        <is>
          <t>Alquiler y manejo dispositivo automatizado</t>
        </is>
      </c>
      <c r="B12571" s="24" t="inlineStr">
        <is>
          <t/>
        </is>
      </c>
      <c r="C12571" s="24" t="inlineStr">
        <is>
          <t>Gobierno Vasco</t>
        </is>
      </c>
      <c r="D12571" s="24" t="inlineStr">
        <is>
          <t/>
        </is>
      </c>
      <c r="E12571" s="24" t="inlineStr">
        <is>
          <t/>
        </is>
      </c>
      <c r="F12571" s="24" t="inlineStr">
        <is>
          <t/>
        </is>
      </c>
      <c r="G12571" s="24" t="inlineStr">
        <is>
          <t>Alquiler y manejo dispositivo automatizado</t>
        </is>
      </c>
      <c r="H12571" s="24" t="inlineStr">
        <is>
          <t>Alquiler y manejo dispositivo automatizado</t>
        </is>
      </c>
      <c r="I12571" s="24" t="inlineStr">
        <is>
          <t/>
        </is>
      </c>
      <c r="J12571" s="24" t="inlineStr">
        <is>
          <t>04/02/2026</t>
        </is>
      </c>
      <c r="K12571" s="24" t="inlineStr">
        <is>
          <t>PE2025/0458</t>
        </is>
      </c>
      <c r="L12571" s="24" t="inlineStr">
        <is>
          <t>Adjudicación provisional / definitiva</t>
        </is>
      </c>
      <c r="M12571" s="24" t="inlineStr">
        <is>
          <t>true</t>
        </is>
      </c>
      <c r="N12571" s="24" t="inlineStr">
        <is>
          <t/>
        </is>
      </c>
      <c r="O12571" s="24" t="inlineStr">
        <is>
          <t/>
        </is>
      </c>
      <c r="P12571" s="24" t="inlineStr">
        <is>
          <t/>
        </is>
      </c>
      <c r="Q12571" s="24" t="inlineStr">
        <is>
          <t/>
        </is>
      </c>
      <c r="R12571" s="24" t="inlineStr">
        <is>
          <t/>
        </is>
      </c>
      <c r="S12571" s="24" t="inlineStr">
        <is>
          <t>https://www.contratacion.euskadi.eus/webkpe00-kpeperfi/es/contenidos/anuncio_contratacion/expcm482816/es_doc/images/log_BIC_ARABA.jpg</t>
        </is>
      </c>
      <c r="T12571" s="24" t="inlineStr">
        <is>
          <t>Centro de Empresas e Innovación de Álava, S.A.</t>
        </is>
      </c>
      <c r="U12571" s="24" t="inlineStr">
        <is>
          <t>A01046937 - BIC Araba</t>
        </is>
      </c>
      <c r="V12571" s="24" t="inlineStr">
        <is>
          <t>Director</t>
        </is>
      </c>
      <c r="W12571" s="24" t="inlineStr">
        <is>
          <t/>
        </is>
      </c>
      <c r="X12571" s="24" t="inlineStr">
        <is>
          <t/>
        </is>
      </c>
      <c r="Y12571" s="24" t="inlineStr">
        <is>
          <t/>
        </is>
      </c>
      <c r="Z12571" s="24" t="inlineStr">
        <is>
          <t>https://www.contratacion.euskadi.eus/anuncio_contratacion/alquiler-y-manejo-dispositivo-automatizado/webkpe00-kpesimpc/es/</t>
        </is>
      </c>
      <c r="AA12571" s="24" t="inlineStr">
        <is>
          <t>https://www.contratacion.euskadi.eus/webkpe00-kpesimpc/es/contenidos/anuncio_contratacion/expcm482816/es_doc/index.html</t>
        </is>
      </c>
      <c r="AB12571" s="24" t="inlineStr">
        <is>
          <t>https://www.contratacion.euskadi.eus/contenidos/anuncio_contratacion/expcm482816/es_doc/data/es_r01dtpd19c281667367a65d568f7b4c268365febe6</t>
        </is>
      </c>
      <c r="AC12571" s="24" t="inlineStr">
        <is>
          <t>https://www.contratacion.euskadi.eus/contenidos/anuncio_contratacion/expcm482816/r01Index/expcm482816-idxContent.xml</t>
        </is>
      </c>
      <c r="AD12571" s="24" t="inlineStr">
        <is>
          <t>04/02/2026</t>
        </is>
      </c>
      <c r="AE12571" s="24" t="inlineStr">
        <is>
          <t/>
        </is>
      </c>
      <c r="AF12571" s="24" t="inlineStr">
        <is>
          <t/>
        </is>
      </c>
      <c r="AG12571" s="24" t="inlineStr">
        <is>
          <t/>
        </is>
      </c>
      <c r="AH12571" s="24" t="inlineStr">
        <is>
          <t/>
        </is>
      </c>
      <c r="AI12571" s="24" t="inlineStr">
        <is>
          <t/>
        </is>
      </c>
      <c r="AJ12571" s="24" t="inlineStr">
        <is>
          <t/>
        </is>
      </c>
    </row>
    <row r="12572" customHeight="true" ht="15.0">
      <c r="A12572" s="24" t="inlineStr">
        <is>
          <t>Servicio de alojamiento</t>
        </is>
      </c>
      <c r="B12572" s="24" t="inlineStr">
        <is>
          <t/>
        </is>
      </c>
      <c r="C12572" s="24" t="inlineStr">
        <is>
          <t>Gobierno Vasco</t>
        </is>
      </c>
      <c r="D12572" s="24" t="inlineStr">
        <is>
          <t/>
        </is>
      </c>
      <c r="E12572" s="24" t="inlineStr">
        <is>
          <t/>
        </is>
      </c>
      <c r="F12572" s="24" t="inlineStr">
        <is>
          <t/>
        </is>
      </c>
      <c r="G12572" s="24" t="inlineStr">
        <is>
          <t>Servicio de alojamiento</t>
        </is>
      </c>
      <c r="H12572" s="24" t="inlineStr">
        <is>
          <t>Servicio de alojamiento</t>
        </is>
      </c>
      <c r="I12572" s="24" t="inlineStr">
        <is>
          <t/>
        </is>
      </c>
      <c r="J12572" s="24" t="inlineStr">
        <is>
          <t>04/02/2026</t>
        </is>
      </c>
      <c r="K12572" s="24" t="inlineStr">
        <is>
          <t>PE2025/0460</t>
        </is>
      </c>
      <c r="L12572" s="24" t="inlineStr">
        <is>
          <t>Adjudicación provisional / definitiva</t>
        </is>
      </c>
      <c r="M12572" s="24" t="inlineStr">
        <is>
          <t>true</t>
        </is>
      </c>
      <c r="N12572" s="24" t="inlineStr">
        <is>
          <t/>
        </is>
      </c>
      <c r="O12572" s="24" t="inlineStr">
        <is>
          <t/>
        </is>
      </c>
      <c r="P12572" s="24" t="inlineStr">
        <is>
          <t/>
        </is>
      </c>
      <c r="Q12572" s="24" t="inlineStr">
        <is>
          <t/>
        </is>
      </c>
      <c r="R12572" s="24" t="inlineStr">
        <is>
          <t/>
        </is>
      </c>
      <c r="S12572" s="24" t="inlineStr">
        <is>
          <t>https://www.contratacion.euskadi.eus/webkpe00-kpeperfi/es/contenidos/anuncio_contratacion/expcm482817/es_doc/images/log_BIC_ARABA.jpg</t>
        </is>
      </c>
      <c r="T12572" s="24" t="inlineStr">
        <is>
          <t>Centro de Empresas e Innovación de Álava, S.A.</t>
        </is>
      </c>
      <c r="U12572" s="24" t="inlineStr">
        <is>
          <t>A01046937 - BIC Araba</t>
        </is>
      </c>
      <c r="V12572" s="24" t="inlineStr">
        <is>
          <t>Director</t>
        </is>
      </c>
      <c r="W12572" s="24" t="inlineStr">
        <is>
          <t/>
        </is>
      </c>
      <c r="X12572" s="24" t="inlineStr">
        <is>
          <t/>
        </is>
      </c>
      <c r="Y12572" s="24" t="inlineStr">
        <is>
          <t/>
        </is>
      </c>
      <c r="Z12572" s="24" t="inlineStr">
        <is>
          <t>https://www.contratacion.euskadi.eus/anuncio_contratacion/servicio-alojamiento/expcm482817/webkpe00-kpesimpc/es/</t>
        </is>
      </c>
      <c r="AA12572" s="24" t="inlineStr">
        <is>
          <t>https://www.contratacion.euskadi.eus/webkpe00-kpesimpc/es/contenidos/anuncio_contratacion/expcm482817/es_doc/index.html</t>
        </is>
      </c>
      <c r="AB12572" s="24" t="inlineStr">
        <is>
          <t>https://www.contratacion.euskadi.eus/contenidos/anuncio_contratacion/expcm482817/es_doc/data/es_r01dtpd19c28168fb17a65d56864e1a9eef094e94c</t>
        </is>
      </c>
      <c r="AC12572" s="24" t="inlineStr">
        <is>
          <t>https://www.contratacion.euskadi.eus/contenidos/anuncio_contratacion/expcm482817/r01Index/expcm482817-idxContent.xml</t>
        </is>
      </c>
      <c r="AD12572" s="24" t="inlineStr">
        <is>
          <t>04/02/2026</t>
        </is>
      </c>
      <c r="AE12572" s="24" t="inlineStr">
        <is>
          <t/>
        </is>
      </c>
      <c r="AF12572" s="24" t="inlineStr">
        <is>
          <t/>
        </is>
      </c>
      <c r="AG12572" s="24" t="inlineStr">
        <is>
          <t/>
        </is>
      </c>
      <c r="AH12572" s="24" t="inlineStr">
        <is>
          <t/>
        </is>
      </c>
      <c r="AI12572" s="24" t="inlineStr">
        <is>
          <t/>
        </is>
      </c>
      <c r="AJ12572" s="24" t="inlineStr">
        <is>
          <t/>
        </is>
      </c>
    </row>
    <row r="12573" customHeight="true" ht="15.0">
      <c r="A12573" s="24" t="inlineStr">
        <is>
          <t>Servicio de coffee</t>
        </is>
      </c>
      <c r="B12573" s="24" t="inlineStr">
        <is>
          <t/>
        </is>
      </c>
      <c r="C12573" s="24" t="inlineStr">
        <is>
          <t>Gobierno Vasco</t>
        </is>
      </c>
      <c r="D12573" s="24" t="inlineStr">
        <is>
          <t/>
        </is>
      </c>
      <c r="E12573" s="24" t="inlineStr">
        <is>
          <t/>
        </is>
      </c>
      <c r="F12573" s="24" t="inlineStr">
        <is>
          <t/>
        </is>
      </c>
      <c r="G12573" s="24" t="inlineStr">
        <is>
          <t>Servicio de coffee</t>
        </is>
      </c>
      <c r="H12573" s="24" t="inlineStr">
        <is>
          <t>Servicio de coffee</t>
        </is>
      </c>
      <c r="I12573" s="24" t="inlineStr">
        <is>
          <t/>
        </is>
      </c>
      <c r="J12573" s="24" t="inlineStr">
        <is>
          <t>04/02/2026</t>
        </is>
      </c>
      <c r="K12573" s="24" t="inlineStr">
        <is>
          <t>PE2025/0461</t>
        </is>
      </c>
      <c r="L12573" s="24" t="inlineStr">
        <is>
          <t>Adjudicación provisional / definitiva</t>
        </is>
      </c>
      <c r="M12573" s="24" t="inlineStr">
        <is>
          <t>true</t>
        </is>
      </c>
      <c r="N12573" s="24" t="inlineStr">
        <is>
          <t/>
        </is>
      </c>
      <c r="O12573" s="24" t="inlineStr">
        <is>
          <t/>
        </is>
      </c>
      <c r="P12573" s="24" t="inlineStr">
        <is>
          <t/>
        </is>
      </c>
      <c r="Q12573" s="24" t="inlineStr">
        <is>
          <t/>
        </is>
      </c>
      <c r="R12573" s="24" t="inlineStr">
        <is>
          <t/>
        </is>
      </c>
      <c r="S12573" s="24" t="inlineStr">
        <is>
          <t>https://www.contratacion.euskadi.eus/webkpe00-kpeperfi/es/contenidos/anuncio_contratacion/expcm482818/es_doc/images/log_BIC_ARABA.jpg</t>
        </is>
      </c>
      <c r="T12573" s="24" t="inlineStr">
        <is>
          <t>Centro de Empresas e Innovación de Álava, S.A.</t>
        </is>
      </c>
      <c r="U12573" s="24" t="inlineStr">
        <is>
          <t>A01046937 - BIC Araba</t>
        </is>
      </c>
      <c r="V12573" s="24" t="inlineStr">
        <is>
          <t>Director</t>
        </is>
      </c>
      <c r="W12573" s="24" t="inlineStr">
        <is>
          <t/>
        </is>
      </c>
      <c r="X12573" s="24" t="inlineStr">
        <is>
          <t/>
        </is>
      </c>
      <c r="Y12573" s="24" t="inlineStr">
        <is>
          <t/>
        </is>
      </c>
      <c r="Z12573" s="24" t="inlineStr">
        <is>
          <t>https://www.contratacion.euskadi.eus/anuncio_contratacion/servicio-coffee/expcm482818/webkpe00-kpesimpc/es/</t>
        </is>
      </c>
      <c r="AA12573" s="24" t="inlineStr">
        <is>
          <t>https://www.contratacion.euskadi.eus/webkpe00-kpesimpc/es/contenidos/anuncio_contratacion/expcm482818/es_doc/index.html</t>
        </is>
      </c>
      <c r="AB12573" s="24" t="inlineStr">
        <is>
          <t>https://www.contratacion.euskadi.eus/contenidos/anuncio_contratacion/expcm482818/es_doc/data/es_r01dtpd19c2816b4497a65d568b22ead09315848b3</t>
        </is>
      </c>
      <c r="AC12573" s="24" t="inlineStr">
        <is>
          <t>https://www.contratacion.euskadi.eus/contenidos/anuncio_contratacion/expcm482818/r01Index/expcm482818-idxContent.xml</t>
        </is>
      </c>
      <c r="AD12573" s="24" t="inlineStr">
        <is>
          <t>04/02/2026</t>
        </is>
      </c>
      <c r="AE12573" s="24" t="inlineStr">
        <is>
          <t/>
        </is>
      </c>
      <c r="AF12573" s="24" t="inlineStr">
        <is>
          <t/>
        </is>
      </c>
      <c r="AG12573" s="24" t="inlineStr">
        <is>
          <t/>
        </is>
      </c>
      <c r="AH12573" s="24" t="inlineStr">
        <is>
          <t/>
        </is>
      </c>
      <c r="AI12573" s="24" t="inlineStr">
        <is>
          <t/>
        </is>
      </c>
      <c r="AJ12573" s="24" t="inlineStr">
        <is>
          <t/>
        </is>
      </c>
    </row>
    <row r="12574" customHeight="true" ht="15.0">
      <c r="A12574" s="24" t="inlineStr">
        <is>
          <t>Suministro de fruta</t>
        </is>
      </c>
      <c r="B12574" s="24" t="inlineStr">
        <is>
          <t/>
        </is>
      </c>
      <c r="C12574" s="24" t="inlineStr">
        <is>
          <t>Gobierno Vasco</t>
        </is>
      </c>
      <c r="D12574" s="24" t="inlineStr">
        <is>
          <t/>
        </is>
      </c>
      <c r="E12574" s="24" t="inlineStr">
        <is>
          <t/>
        </is>
      </c>
      <c r="F12574" s="24" t="inlineStr">
        <is>
          <t/>
        </is>
      </c>
      <c r="G12574" s="24" t="inlineStr">
        <is>
          <t>Suministro de fruta</t>
        </is>
      </c>
      <c r="H12574" s="24" t="inlineStr">
        <is>
          <t>Suministro de fruta</t>
        </is>
      </c>
      <c r="I12574" s="24" t="inlineStr">
        <is>
          <t/>
        </is>
      </c>
      <c r="J12574" s="24" t="inlineStr">
        <is>
          <t>04/02/2026</t>
        </is>
      </c>
      <c r="K12574" s="24" t="inlineStr">
        <is>
          <t>PE2025/0462</t>
        </is>
      </c>
      <c r="L12574" s="24" t="inlineStr">
        <is>
          <t>Adjudicación provisional / definitiva</t>
        </is>
      </c>
      <c r="M12574" s="24" t="inlineStr">
        <is>
          <t>true</t>
        </is>
      </c>
      <c r="N12574" s="24" t="inlineStr">
        <is>
          <t/>
        </is>
      </c>
      <c r="O12574" s="24" t="inlineStr">
        <is>
          <t/>
        </is>
      </c>
      <c r="P12574" s="24" t="inlineStr">
        <is>
          <t/>
        </is>
      </c>
      <c r="Q12574" s="24" t="inlineStr">
        <is>
          <t/>
        </is>
      </c>
      <c r="R12574" s="24" t="inlineStr">
        <is>
          <t/>
        </is>
      </c>
      <c r="S12574" s="24" t="inlineStr">
        <is>
          <t>https://www.contratacion.euskadi.eus/webkpe00-kpeperfi/es/contenidos/anuncio_contratacion/expcm482819/es_doc/images/log_BIC_ARABA.jpg</t>
        </is>
      </c>
      <c r="T12574" s="24" t="inlineStr">
        <is>
          <t>Centro de Empresas e Innovación de Álava, S.A.</t>
        </is>
      </c>
      <c r="U12574" s="24" t="inlineStr">
        <is>
          <t>A01046937 - BIC Araba</t>
        </is>
      </c>
      <c r="V12574" s="24" t="inlineStr">
        <is>
          <t>Director</t>
        </is>
      </c>
      <c r="W12574" s="24" t="inlineStr">
        <is>
          <t/>
        </is>
      </c>
      <c r="X12574" s="24" t="inlineStr">
        <is>
          <t/>
        </is>
      </c>
      <c r="Y12574" s="24" t="inlineStr">
        <is>
          <t/>
        </is>
      </c>
      <c r="Z12574" s="24" t="inlineStr">
        <is>
          <t>https://www.contratacion.euskadi.eus/anuncio_contratacion/suministro-fruta/expcm482819/webkpe00-kpesimpc/es/</t>
        </is>
      </c>
      <c r="AA12574" s="24" t="inlineStr">
        <is>
          <t>https://www.contratacion.euskadi.eus/webkpe00-kpesimpc/es/contenidos/anuncio_contratacion/expcm482819/es_doc/index.html</t>
        </is>
      </c>
      <c r="AB12574" s="24" t="inlineStr">
        <is>
          <t>https://www.contratacion.euskadi.eus/contenidos/anuncio_contratacion/expcm482819/es_doc/data/es_r01dtpd19c2816de467a65d568f360ba4eec5ff458</t>
        </is>
      </c>
      <c r="AC12574" s="24" t="inlineStr">
        <is>
          <t>https://www.contratacion.euskadi.eus/contenidos/anuncio_contratacion/expcm482819/r01Index/expcm482819-idxContent.xml</t>
        </is>
      </c>
      <c r="AD12574" s="24" t="inlineStr">
        <is>
          <t>04/02/2026</t>
        </is>
      </c>
      <c r="AE12574" s="24" t="inlineStr">
        <is>
          <t/>
        </is>
      </c>
      <c r="AF12574" s="24" t="inlineStr">
        <is>
          <t/>
        </is>
      </c>
      <c r="AG12574" s="24" t="inlineStr">
        <is>
          <t/>
        </is>
      </c>
      <c r="AH12574" s="24" t="inlineStr">
        <is>
          <t/>
        </is>
      </c>
      <c r="AI12574" s="24" t="inlineStr">
        <is>
          <t/>
        </is>
      </c>
      <c r="AJ12574" s="24" t="inlineStr">
        <is>
          <t/>
        </is>
      </c>
    </row>
    <row r="12575" customHeight="true" ht="15.0">
      <c r="A12575" s="24" t="inlineStr">
        <is>
          <t>Taller Publicidad en Redes Sociales</t>
        </is>
      </c>
      <c r="B12575" s="24" t="inlineStr">
        <is>
          <t/>
        </is>
      </c>
      <c r="C12575" s="24" t="inlineStr">
        <is>
          <t>Gobierno Vasco</t>
        </is>
      </c>
      <c r="D12575" s="24" t="inlineStr">
        <is>
          <t/>
        </is>
      </c>
      <c r="E12575" s="24" t="inlineStr">
        <is>
          <t/>
        </is>
      </c>
      <c r="F12575" s="24" t="inlineStr">
        <is>
          <t/>
        </is>
      </c>
      <c r="G12575" s="24" t="inlineStr">
        <is>
          <t>Taller Publicidad en Redes Sociales</t>
        </is>
      </c>
      <c r="H12575" s="24" t="inlineStr">
        <is>
          <t>Taller Publicidad en Redes Sociales</t>
        </is>
      </c>
      <c r="I12575" s="24" t="inlineStr">
        <is>
          <t/>
        </is>
      </c>
      <c r="J12575" s="24" t="inlineStr">
        <is>
          <t>04/02/2026</t>
        </is>
      </c>
      <c r="K12575" s="24" t="inlineStr">
        <is>
          <t>PE2025/0464</t>
        </is>
      </c>
      <c r="L12575" s="24" t="inlineStr">
        <is>
          <t>Adjudicación provisional / definitiva</t>
        </is>
      </c>
      <c r="M12575" s="24" t="inlineStr">
        <is>
          <t>true</t>
        </is>
      </c>
      <c r="N12575" s="24" t="inlineStr">
        <is>
          <t/>
        </is>
      </c>
      <c r="O12575" s="24" t="inlineStr">
        <is>
          <t/>
        </is>
      </c>
      <c r="P12575" s="24" t="inlineStr">
        <is>
          <t/>
        </is>
      </c>
      <c r="Q12575" s="24" t="inlineStr">
        <is>
          <t/>
        </is>
      </c>
      <c r="R12575" s="24" t="inlineStr">
        <is>
          <t/>
        </is>
      </c>
      <c r="S12575" s="24" t="inlineStr">
        <is>
          <t>https://www.contratacion.euskadi.eus/webkpe00-kpeperfi/es/contenidos/anuncio_contratacion/expcm482820/es_doc/images/log_BIC_ARABA.jpg</t>
        </is>
      </c>
      <c r="T12575" s="24" t="inlineStr">
        <is>
          <t>Centro de Empresas e Innovación de Álava, S.A.</t>
        </is>
      </c>
      <c r="U12575" s="24" t="inlineStr">
        <is>
          <t>A01046937 - BIC Araba</t>
        </is>
      </c>
      <c r="V12575" s="24" t="inlineStr">
        <is>
          <t>Director</t>
        </is>
      </c>
      <c r="W12575" s="24" t="inlineStr">
        <is>
          <t/>
        </is>
      </c>
      <c r="X12575" s="24" t="inlineStr">
        <is>
          <t/>
        </is>
      </c>
      <c r="Y12575" s="24" t="inlineStr">
        <is>
          <t/>
        </is>
      </c>
      <c r="Z12575" s="24" t="inlineStr">
        <is>
          <t>https://www.contratacion.euskadi.eus/anuncio_contratacion/taller-publicidad-redes-sociales/webkpe00-kpesimpc/es/</t>
        </is>
      </c>
      <c r="AA12575" s="24" t="inlineStr">
        <is>
          <t>https://www.contratacion.euskadi.eus/webkpe00-kpesimpc/es/contenidos/anuncio_contratacion/expcm482820/es_doc/index.html</t>
        </is>
      </c>
      <c r="AB12575" s="24" t="inlineStr">
        <is>
          <t>https://www.contratacion.euskadi.eus/contenidos/anuncio_contratacion/expcm482820/es_doc/data/es_r01dtpd19c281709817a65d5688446649e21ed5b41</t>
        </is>
      </c>
      <c r="AC12575" s="24" t="inlineStr">
        <is>
          <t>https://www.contratacion.euskadi.eus/contenidos/anuncio_contratacion/expcm482820/r01Index/expcm482820-idxContent.xml</t>
        </is>
      </c>
      <c r="AD12575" s="24" t="inlineStr">
        <is>
          <t>04/02/2026</t>
        </is>
      </c>
      <c r="AE12575" s="24" t="inlineStr">
        <is>
          <t/>
        </is>
      </c>
      <c r="AF12575" s="24" t="inlineStr">
        <is>
          <t/>
        </is>
      </c>
      <c r="AG12575" s="24" t="inlineStr">
        <is>
          <t/>
        </is>
      </c>
      <c r="AH12575" s="24" t="inlineStr">
        <is>
          <t/>
        </is>
      </c>
      <c r="AI12575" s="24" t="inlineStr">
        <is>
          <t/>
        </is>
      </c>
      <c r="AJ12575" s="24" t="inlineStr">
        <is>
          <t/>
        </is>
      </c>
    </row>
    <row r="12576" customHeight="true" ht="15.0">
      <c r="A12576" s="24" t="inlineStr">
        <is>
          <t>Organización asistencia al BIC Conference 2025</t>
        </is>
      </c>
      <c r="B12576" s="24" t="inlineStr">
        <is>
          <t/>
        </is>
      </c>
      <c r="C12576" s="24" t="inlineStr">
        <is>
          <t>Gobierno Vasco</t>
        </is>
      </c>
      <c r="D12576" s="24" t="inlineStr">
        <is>
          <t/>
        </is>
      </c>
      <c r="E12576" s="24" t="inlineStr">
        <is>
          <t/>
        </is>
      </c>
      <c r="F12576" s="24" t="inlineStr">
        <is>
          <t/>
        </is>
      </c>
      <c r="G12576" s="24" t="inlineStr">
        <is>
          <t>Organización asistencia al BIC Conference 2025</t>
        </is>
      </c>
      <c r="H12576" s="24" t="inlineStr">
        <is>
          <t>Organización asistencia al BIC Conference 2025</t>
        </is>
      </c>
      <c r="I12576" s="24" t="inlineStr">
        <is>
          <t/>
        </is>
      </c>
      <c r="J12576" s="24" t="inlineStr">
        <is>
          <t>04/02/2026</t>
        </is>
      </c>
      <c r="K12576" s="24" t="inlineStr">
        <is>
          <t>PE2025/0465</t>
        </is>
      </c>
      <c r="L12576" s="24" t="inlineStr">
        <is>
          <t>Adjudicación provisional / definitiva</t>
        </is>
      </c>
      <c r="M12576" s="24" t="inlineStr">
        <is>
          <t>true</t>
        </is>
      </c>
      <c r="N12576" s="24" t="inlineStr">
        <is>
          <t/>
        </is>
      </c>
      <c r="O12576" s="24" t="inlineStr">
        <is>
          <t/>
        </is>
      </c>
      <c r="P12576" s="24" t="inlineStr">
        <is>
          <t/>
        </is>
      </c>
      <c r="Q12576" s="24" t="inlineStr">
        <is>
          <t/>
        </is>
      </c>
      <c r="R12576" s="24" t="inlineStr">
        <is>
          <t/>
        </is>
      </c>
      <c r="S12576" s="24" t="inlineStr">
        <is>
          <t>https://www.contratacion.euskadi.eus/webkpe00-kpeperfi/es/contenidos/anuncio_contratacion/expcm482821/es_doc/images/log_BIC_ARABA.jpg</t>
        </is>
      </c>
      <c r="T12576" s="24" t="inlineStr">
        <is>
          <t>Centro de Empresas e Innovación de Álava, S.A.</t>
        </is>
      </c>
      <c r="U12576" s="24" t="inlineStr">
        <is>
          <t>A01046937 - BIC Araba</t>
        </is>
      </c>
      <c r="V12576" s="24" t="inlineStr">
        <is>
          <t>Director</t>
        </is>
      </c>
      <c r="W12576" s="24" t="inlineStr">
        <is>
          <t/>
        </is>
      </c>
      <c r="X12576" s="24" t="inlineStr">
        <is>
          <t/>
        </is>
      </c>
      <c r="Y12576" s="24" t="inlineStr">
        <is>
          <t/>
        </is>
      </c>
      <c r="Z12576" s="24" t="inlineStr">
        <is>
          <t>https://www.contratacion.euskadi.eus/anuncio_contratacion/organizacion-asistencia-al-bic-conference-2025/webkpe00-kpesimpc/es/</t>
        </is>
      </c>
      <c r="AA12576" s="24" t="inlineStr">
        <is>
          <t>https://www.contratacion.euskadi.eus/webkpe00-kpesimpc/es/contenidos/anuncio_contratacion/expcm482821/es_doc/index.html</t>
        </is>
      </c>
      <c r="AB12576" s="24" t="inlineStr">
        <is>
          <t>https://www.contratacion.euskadi.eus/contenidos/anuncio_contratacion/expcm482821/es_doc/data/es_r01dtpd19c281af79e2af37f381ec1991e5c9e92a5</t>
        </is>
      </c>
      <c r="AC12576" s="24" t="inlineStr">
        <is>
          <t>https://www.contratacion.euskadi.eus/contenidos/anuncio_contratacion/expcm482821/r01Index/expcm482821-idxContent.xml</t>
        </is>
      </c>
      <c r="AD12576" s="24" t="inlineStr">
        <is>
          <t>04/02/2026</t>
        </is>
      </c>
      <c r="AE12576" s="24" t="inlineStr">
        <is>
          <t/>
        </is>
      </c>
      <c r="AF12576" s="24" t="inlineStr">
        <is>
          <t/>
        </is>
      </c>
      <c r="AG12576" s="24" t="inlineStr">
        <is>
          <t/>
        </is>
      </c>
      <c r="AH12576" s="24" t="inlineStr">
        <is>
          <t/>
        </is>
      </c>
      <c r="AI12576" s="24" t="inlineStr">
        <is>
          <t/>
        </is>
      </c>
      <c r="AJ12576" s="24" t="inlineStr">
        <is>
          <t/>
        </is>
      </c>
    </row>
    <row r="12577" customHeight="true" ht="15.0">
      <c r="A12577" s="24" t="inlineStr">
        <is>
          <t>Taller formativo en Ventas con IAG</t>
        </is>
      </c>
      <c r="B12577" s="24" t="inlineStr">
        <is>
          <t/>
        </is>
      </c>
      <c r="C12577" s="24" t="inlineStr">
        <is>
          <t>Gobierno Vasco</t>
        </is>
      </c>
      <c r="D12577" s="24" t="inlineStr">
        <is>
          <t/>
        </is>
      </c>
      <c r="E12577" s="24" t="inlineStr">
        <is>
          <t/>
        </is>
      </c>
      <c r="F12577" s="24" t="inlineStr">
        <is>
          <t/>
        </is>
      </c>
      <c r="G12577" s="24" t="inlineStr">
        <is>
          <t>Taller formativo en Ventas con IAG</t>
        </is>
      </c>
      <c r="H12577" s="24" t="inlineStr">
        <is>
          <t>Taller formativo en Ventas con IAG</t>
        </is>
      </c>
      <c r="I12577" s="24" t="inlineStr">
        <is>
          <t/>
        </is>
      </c>
      <c r="J12577" s="24" t="inlineStr">
        <is>
          <t>04/02/2026</t>
        </is>
      </c>
      <c r="K12577" s="24" t="inlineStr">
        <is>
          <t>PE2025/0466</t>
        </is>
      </c>
      <c r="L12577" s="24" t="inlineStr">
        <is>
          <t>Adjudicación provisional / definitiva</t>
        </is>
      </c>
      <c r="M12577" s="24" t="inlineStr">
        <is>
          <t>true</t>
        </is>
      </c>
      <c r="N12577" s="24" t="inlineStr">
        <is>
          <t/>
        </is>
      </c>
      <c r="O12577" s="24" t="inlineStr">
        <is>
          <t/>
        </is>
      </c>
      <c r="P12577" s="24" t="inlineStr">
        <is>
          <t/>
        </is>
      </c>
      <c r="Q12577" s="24" t="inlineStr">
        <is>
          <t/>
        </is>
      </c>
      <c r="R12577" s="24" t="inlineStr">
        <is>
          <t/>
        </is>
      </c>
      <c r="S12577" s="24" t="inlineStr">
        <is>
          <t>https://www.contratacion.euskadi.eus/webkpe00-kpeperfi/es/contenidos/anuncio_contratacion/expcm482822/es_doc/images/log_BIC_ARABA.jpg</t>
        </is>
      </c>
      <c r="T12577" s="24" t="inlineStr">
        <is>
          <t>Centro de Empresas e Innovación de Álava, S.A.</t>
        </is>
      </c>
      <c r="U12577" s="24" t="inlineStr">
        <is>
          <t>A01046937 - BIC Araba</t>
        </is>
      </c>
      <c r="V12577" s="24" t="inlineStr">
        <is>
          <t>Director</t>
        </is>
      </c>
      <c r="W12577" s="24" t="inlineStr">
        <is>
          <t/>
        </is>
      </c>
      <c r="X12577" s="24" t="inlineStr">
        <is>
          <t/>
        </is>
      </c>
      <c r="Y12577" s="24" t="inlineStr">
        <is>
          <t/>
        </is>
      </c>
      <c r="Z12577" s="24" t="inlineStr">
        <is>
          <t>https://www.contratacion.euskadi.eus/anuncio_contratacion/taller-formativo-ventas-iag/webkpe00-kpesimpc/es/</t>
        </is>
      </c>
      <c r="AA12577" s="24" t="inlineStr">
        <is>
          <t>https://www.contratacion.euskadi.eus/webkpe00-kpesimpc/es/contenidos/anuncio_contratacion/expcm482822/es_doc/index.html</t>
        </is>
      </c>
      <c r="AB12577" s="24" t="inlineStr">
        <is>
          <t>https://www.contratacion.euskadi.eus/contenidos/anuncio_contratacion/expcm482822/es_doc/data/es_r01dtpd19c281b1c0c2af37f3879d4e8925f9726a8</t>
        </is>
      </c>
      <c r="AC12577" s="24" t="inlineStr">
        <is>
          <t>https://www.contratacion.euskadi.eus/contenidos/anuncio_contratacion/expcm482822/r01Index/expcm482822-idxContent.xml</t>
        </is>
      </c>
      <c r="AD12577" s="24" t="inlineStr">
        <is>
          <t>04/02/2026</t>
        </is>
      </c>
      <c r="AE12577" s="24" t="inlineStr">
        <is>
          <t/>
        </is>
      </c>
      <c r="AF12577" s="24" t="inlineStr">
        <is>
          <t/>
        </is>
      </c>
      <c r="AG12577" s="24" t="inlineStr">
        <is>
          <t/>
        </is>
      </c>
      <c r="AH12577" s="24" t="inlineStr">
        <is>
          <t/>
        </is>
      </c>
      <c r="AI12577" s="24" t="inlineStr">
        <is>
          <t/>
        </is>
      </c>
      <c r="AJ12577" s="24" t="inlineStr">
        <is>
          <t/>
        </is>
      </c>
    </row>
    <row r="12578" customHeight="true" ht="15.0">
      <c r="A12578" s="24" t="inlineStr">
        <is>
          <t>Taller Excel 2.0 Donde los datos bailan y la IA</t>
        </is>
      </c>
      <c r="B12578" s="24" t="inlineStr">
        <is>
          <t/>
        </is>
      </c>
      <c r="C12578" s="24" t="inlineStr">
        <is>
          <t>Gobierno Vasco</t>
        </is>
      </c>
      <c r="D12578" s="24" t="inlineStr">
        <is>
          <t/>
        </is>
      </c>
      <c r="E12578" s="24" t="inlineStr">
        <is>
          <t/>
        </is>
      </c>
      <c r="F12578" s="24" t="inlineStr">
        <is>
          <t/>
        </is>
      </c>
      <c r="G12578" s="24" t="inlineStr">
        <is>
          <t>Taller Excel 2.0 Donde los datos bailan y la IA</t>
        </is>
      </c>
      <c r="H12578" s="24" t="inlineStr">
        <is>
          <t>Taller Excel 2.0 Donde los datos bailan y la IA</t>
        </is>
      </c>
      <c r="I12578" s="24" t="inlineStr">
        <is>
          <t/>
        </is>
      </c>
      <c r="J12578" s="24" t="inlineStr">
        <is>
          <t>04/02/2026</t>
        </is>
      </c>
      <c r="K12578" s="24" t="inlineStr">
        <is>
          <t>PE2025/0467</t>
        </is>
      </c>
      <c r="L12578" s="24" t="inlineStr">
        <is>
          <t>Adjudicación provisional / definitiva</t>
        </is>
      </c>
      <c r="M12578" s="24" t="inlineStr">
        <is>
          <t>true</t>
        </is>
      </c>
      <c r="N12578" s="24" t="inlineStr">
        <is>
          <t/>
        </is>
      </c>
      <c r="O12578" s="24" t="inlineStr">
        <is>
          <t/>
        </is>
      </c>
      <c r="P12578" s="24" t="inlineStr">
        <is>
          <t/>
        </is>
      </c>
      <c r="Q12578" s="24" t="inlineStr">
        <is>
          <t/>
        </is>
      </c>
      <c r="R12578" s="24" t="inlineStr">
        <is>
          <t/>
        </is>
      </c>
      <c r="S12578" s="24" t="inlineStr">
        <is>
          <t>https://www.contratacion.euskadi.eus/webkpe00-kpeperfi/es/contenidos/anuncio_contratacion/expcm482823/es_doc/images/log_BIC_ARABA.jpg</t>
        </is>
      </c>
      <c r="T12578" s="24" t="inlineStr">
        <is>
          <t>Centro de Empresas e Innovación de Álava, S.A.</t>
        </is>
      </c>
      <c r="U12578" s="24" t="inlineStr">
        <is>
          <t>A01046937 - BIC Araba</t>
        </is>
      </c>
      <c r="V12578" s="24" t="inlineStr">
        <is>
          <t>Director</t>
        </is>
      </c>
      <c r="W12578" s="24" t="inlineStr">
        <is>
          <t/>
        </is>
      </c>
      <c r="X12578" s="24" t="inlineStr">
        <is>
          <t/>
        </is>
      </c>
      <c r="Y12578" s="24" t="inlineStr">
        <is>
          <t/>
        </is>
      </c>
      <c r="Z12578" s="24" t="inlineStr">
        <is>
          <t>https://www.contratacion.euskadi.eus/anuncio_contratacion/taller-excel-2-0-donde-datos-bailan-y-ia/webkpe00-kpesimpc/es/</t>
        </is>
      </c>
      <c r="AA12578" s="24" t="inlineStr">
        <is>
          <t>https://www.contratacion.euskadi.eus/webkpe00-kpesimpc/es/contenidos/anuncio_contratacion/expcm482823/es_doc/index.html</t>
        </is>
      </c>
      <c r="AB12578" s="24" t="inlineStr">
        <is>
          <t>https://www.contratacion.euskadi.eus/contenidos/anuncio_contratacion/expcm482823/es_doc/data/es_r01dtpd019c281b4cf32af37f38b35354310e6c78b</t>
        </is>
      </c>
      <c r="AC12578" s="24" t="inlineStr">
        <is>
          <t>https://www.contratacion.euskadi.eus/contenidos/anuncio_contratacion/expcm482823/r01Index/expcm482823-idxContent.xml</t>
        </is>
      </c>
      <c r="AD12578" s="24" t="inlineStr">
        <is>
          <t>04/02/2026</t>
        </is>
      </c>
      <c r="AE12578" s="24" t="inlineStr">
        <is>
          <t/>
        </is>
      </c>
      <c r="AF12578" s="24" t="inlineStr">
        <is>
          <t/>
        </is>
      </c>
      <c r="AG12578" s="24" t="inlineStr">
        <is>
          <t/>
        </is>
      </c>
      <c r="AH12578" s="24" t="inlineStr">
        <is>
          <t/>
        </is>
      </c>
      <c r="AI12578" s="24" t="inlineStr">
        <is>
          <t/>
        </is>
      </c>
      <c r="AJ12578" s="24" t="inlineStr">
        <is>
          <t/>
        </is>
      </c>
    </row>
    <row r="12579" customHeight="true" ht="15.0">
      <c r="A12579" s="24" t="inlineStr">
        <is>
          <t>Taller Excel 2.0 Donde los datos bailan y la IA</t>
        </is>
      </c>
      <c r="B12579" s="24" t="inlineStr">
        <is>
          <t/>
        </is>
      </c>
      <c r="C12579" s="24" t="inlineStr">
        <is>
          <t>Gobierno Vasco</t>
        </is>
      </c>
      <c r="D12579" s="24" t="inlineStr">
        <is>
          <t/>
        </is>
      </c>
      <c r="E12579" s="24" t="inlineStr">
        <is>
          <t/>
        </is>
      </c>
      <c r="F12579" s="24" t="inlineStr">
        <is>
          <t/>
        </is>
      </c>
      <c r="G12579" s="24" t="inlineStr">
        <is>
          <t>Taller Excel 2.0 Donde los datos bailan y la IA</t>
        </is>
      </c>
      <c r="H12579" s="24" t="inlineStr">
        <is>
          <t>Taller Excel 2.0 Donde los datos bailan y la IA</t>
        </is>
      </c>
      <c r="I12579" s="24" t="inlineStr">
        <is>
          <t/>
        </is>
      </c>
      <c r="J12579" s="24" t="inlineStr">
        <is>
          <t>04/02/2026</t>
        </is>
      </c>
      <c r="K12579" s="24" t="inlineStr">
        <is>
          <t>PE2025/0468</t>
        </is>
      </c>
      <c r="L12579" s="24" t="inlineStr">
        <is>
          <t>Adjudicación provisional / definitiva</t>
        </is>
      </c>
      <c r="M12579" s="24" t="inlineStr">
        <is>
          <t>true</t>
        </is>
      </c>
      <c r="N12579" s="24" t="inlineStr">
        <is>
          <t/>
        </is>
      </c>
      <c r="O12579" s="24" t="inlineStr">
        <is>
          <t/>
        </is>
      </c>
      <c r="P12579" s="24" t="inlineStr">
        <is>
          <t/>
        </is>
      </c>
      <c r="Q12579" s="24" t="inlineStr">
        <is>
          <t/>
        </is>
      </c>
      <c r="R12579" s="24" t="inlineStr">
        <is>
          <t/>
        </is>
      </c>
      <c r="S12579" s="24" t="inlineStr">
        <is>
          <t>https://www.contratacion.euskadi.eus/webkpe00-kpeperfi/es/contenidos/anuncio_contratacion/expcm482824/es_doc/images/log_BIC_ARABA.jpg</t>
        </is>
      </c>
      <c r="T12579" s="24" t="inlineStr">
        <is>
          <t>Centro de Empresas e Innovación de Álava, S.A.</t>
        </is>
      </c>
      <c r="U12579" s="24" t="inlineStr">
        <is>
          <t>A01046937 - BIC Araba</t>
        </is>
      </c>
      <c r="V12579" s="24" t="inlineStr">
        <is>
          <t>Director</t>
        </is>
      </c>
      <c r="W12579" s="24" t="inlineStr">
        <is>
          <t/>
        </is>
      </c>
      <c r="X12579" s="24" t="inlineStr">
        <is>
          <t/>
        </is>
      </c>
      <c r="Y12579" s="24" t="inlineStr">
        <is>
          <t/>
        </is>
      </c>
      <c r="Z12579" s="24" t="inlineStr">
        <is>
          <t>https://www.contratacion.euskadi.eus/anuncio_contratacion/taller-excel-2-0-donde-datos-bailan-y-ia/expcm482824/webkpe00-kpesimpc/es/</t>
        </is>
      </c>
      <c r="AA12579" s="24" t="inlineStr">
        <is>
          <t>https://www.contratacion.euskadi.eus/webkpe00-kpesimpc/es/contenidos/anuncio_contratacion/expcm482824/es_doc/index.html</t>
        </is>
      </c>
      <c r="AB12579" s="24" t="inlineStr">
        <is>
          <t>https://www.contratacion.euskadi.eus/contenidos/anuncio_contratacion/expcm482824/es_doc/data/es_r01dtpd19c281b74742af37f385d8c33a1866037fe</t>
        </is>
      </c>
      <c r="AC12579" s="24" t="inlineStr">
        <is>
          <t>https://www.contratacion.euskadi.eus/contenidos/anuncio_contratacion/expcm482824/r01Index/expcm482824-idxContent.xml</t>
        </is>
      </c>
      <c r="AD12579" s="24" t="inlineStr">
        <is>
          <t>04/02/2026</t>
        </is>
      </c>
      <c r="AE12579" s="24" t="inlineStr">
        <is>
          <t/>
        </is>
      </c>
      <c r="AF12579" s="24" t="inlineStr">
        <is>
          <t/>
        </is>
      </c>
      <c r="AG12579" s="24" t="inlineStr">
        <is>
          <t/>
        </is>
      </c>
      <c r="AH12579" s="24" t="inlineStr">
        <is>
          <t/>
        </is>
      </c>
      <c r="AI12579" s="24" t="inlineStr">
        <is>
          <t/>
        </is>
      </c>
      <c r="AJ12579" s="24" t="inlineStr">
        <is>
          <t/>
        </is>
      </c>
    </row>
    <row r="12580" customHeight="true" ht="15.0">
      <c r="A12580" s="24" t="inlineStr">
        <is>
          <t>Gastos adicionales Basquerville</t>
        </is>
      </c>
      <c r="B12580" s="24" t="inlineStr">
        <is>
          <t/>
        </is>
      </c>
      <c r="C12580" s="24" t="inlineStr">
        <is>
          <t>Gobierno Vasco</t>
        </is>
      </c>
      <c r="D12580" s="24" t="inlineStr">
        <is>
          <t/>
        </is>
      </c>
      <c r="E12580" s="24" t="inlineStr">
        <is>
          <t/>
        </is>
      </c>
      <c r="F12580" s="24" t="inlineStr">
        <is>
          <t/>
        </is>
      </c>
      <c r="G12580" s="24" t="inlineStr">
        <is>
          <t>Gastos adicionales Basquerville</t>
        </is>
      </c>
      <c r="H12580" s="24" t="inlineStr">
        <is>
          <t>Gastos adicionales Basquerville</t>
        </is>
      </c>
      <c r="I12580" s="24" t="inlineStr">
        <is>
          <t/>
        </is>
      </c>
      <c r="J12580" s="24" t="inlineStr">
        <is>
          <t>04/02/2026</t>
        </is>
      </c>
      <c r="K12580" s="24" t="inlineStr">
        <is>
          <t>PE2025/0469</t>
        </is>
      </c>
      <c r="L12580" s="24" t="inlineStr">
        <is>
          <t>Adjudicación provisional / definitiva</t>
        </is>
      </c>
      <c r="M12580" s="24" t="inlineStr">
        <is>
          <t>true</t>
        </is>
      </c>
      <c r="N12580" s="24" t="inlineStr">
        <is>
          <t/>
        </is>
      </c>
      <c r="O12580" s="24" t="inlineStr">
        <is>
          <t/>
        </is>
      </c>
      <c r="P12580" s="24" t="inlineStr">
        <is>
          <t/>
        </is>
      </c>
      <c r="Q12580" s="24" t="inlineStr">
        <is>
          <t/>
        </is>
      </c>
      <c r="R12580" s="24" t="inlineStr">
        <is>
          <t/>
        </is>
      </c>
      <c r="S12580" s="24" t="inlineStr">
        <is>
          <t>https://www.contratacion.euskadi.eus/webkpe00-kpeperfi/es/contenidos/anuncio_contratacion/expcm482825/es_doc/images/log_BIC_ARABA.jpg</t>
        </is>
      </c>
      <c r="T12580" s="24" t="inlineStr">
        <is>
          <t>Centro de Empresas e Innovación de Álava, S.A.</t>
        </is>
      </c>
      <c r="U12580" s="24" t="inlineStr">
        <is>
          <t>A01046937 - BIC Araba</t>
        </is>
      </c>
      <c r="V12580" s="24" t="inlineStr">
        <is>
          <t>Director</t>
        </is>
      </c>
      <c r="W12580" s="24" t="inlineStr">
        <is>
          <t/>
        </is>
      </c>
      <c r="X12580" s="24" t="inlineStr">
        <is>
          <t/>
        </is>
      </c>
      <c r="Y12580" s="24" t="inlineStr">
        <is>
          <t/>
        </is>
      </c>
      <c r="Z12580" s="24" t="inlineStr">
        <is>
          <t>https://www.contratacion.euskadi.eus/anuncio_contratacion/gastos-adicionales-basquerville/webkpe00-kpesimpc/es/</t>
        </is>
      </c>
      <c r="AA12580" s="24" t="inlineStr">
        <is>
          <t>https://www.contratacion.euskadi.eus/webkpe00-kpesimpc/es/contenidos/anuncio_contratacion/expcm482825/es_doc/index.html</t>
        </is>
      </c>
      <c r="AB12580" s="24" t="inlineStr">
        <is>
          <t>https://www.contratacion.euskadi.eus/contenidos/anuncio_contratacion/expcm482825/es_doc/data/es_r01dtpd19c281b987e2af37f38189384f179b10039</t>
        </is>
      </c>
      <c r="AC12580" s="24" t="inlineStr">
        <is>
          <t>https://www.contratacion.euskadi.eus/contenidos/anuncio_contratacion/expcm482825/r01Index/expcm482825-idxContent.xml</t>
        </is>
      </c>
      <c r="AD12580" s="24" t="inlineStr">
        <is>
          <t>04/02/2026</t>
        </is>
      </c>
      <c r="AE12580" s="24" t="inlineStr">
        <is>
          <t/>
        </is>
      </c>
      <c r="AF12580" s="24" t="inlineStr">
        <is>
          <t/>
        </is>
      </c>
      <c r="AG12580" s="24" t="inlineStr">
        <is>
          <t/>
        </is>
      </c>
      <c r="AH12580" s="24" t="inlineStr">
        <is>
          <t/>
        </is>
      </c>
      <c r="AI12580" s="24" t="inlineStr">
        <is>
          <t/>
        </is>
      </c>
      <c r="AJ12580" s="24" t="inlineStr">
        <is>
          <t/>
        </is>
      </c>
    </row>
    <row r="12581" customHeight="true" ht="15.0">
      <c r="A12581" s="24" t="inlineStr">
        <is>
          <t>Servicio de auditoría de calidad</t>
        </is>
      </c>
      <c r="B12581" s="24" t="inlineStr">
        <is>
          <t/>
        </is>
      </c>
      <c r="C12581" s="24" t="inlineStr">
        <is>
          <t>Gobierno Vasco</t>
        </is>
      </c>
      <c r="D12581" s="24" t="inlineStr">
        <is>
          <t/>
        </is>
      </c>
      <c r="E12581" s="24" t="inlineStr">
        <is>
          <t/>
        </is>
      </c>
      <c r="F12581" s="24" t="inlineStr">
        <is>
          <t/>
        </is>
      </c>
      <c r="G12581" s="24" t="inlineStr">
        <is>
          <t>Servicio de auditoría de calidad</t>
        </is>
      </c>
      <c r="H12581" s="24" t="inlineStr">
        <is>
          <t>Servicio de auditoría de calidad</t>
        </is>
      </c>
      <c r="I12581" s="24" t="inlineStr">
        <is>
          <t/>
        </is>
      </c>
      <c r="J12581" s="24" t="inlineStr">
        <is>
          <t>04/02/2026</t>
        </is>
      </c>
      <c r="K12581" s="24" t="inlineStr">
        <is>
          <t>PE2025/0470</t>
        </is>
      </c>
      <c r="L12581" s="24" t="inlineStr">
        <is>
          <t>Adjudicación provisional / definitiva</t>
        </is>
      </c>
      <c r="M12581" s="24" t="inlineStr">
        <is>
          <t>true</t>
        </is>
      </c>
      <c r="N12581" s="24" t="inlineStr">
        <is>
          <t/>
        </is>
      </c>
      <c r="O12581" s="24" t="inlineStr">
        <is>
          <t/>
        </is>
      </c>
      <c r="P12581" s="24" t="inlineStr">
        <is>
          <t/>
        </is>
      </c>
      <c r="Q12581" s="24" t="inlineStr">
        <is>
          <t/>
        </is>
      </c>
      <c r="R12581" s="24" t="inlineStr">
        <is>
          <t/>
        </is>
      </c>
      <c r="S12581" s="24" t="inlineStr">
        <is>
          <t>https://www.contratacion.euskadi.eus/webkpe00-kpeperfi/es/contenidos/anuncio_contratacion/expcm482826/es_doc/images/log_BIC_ARABA.jpg</t>
        </is>
      </c>
      <c r="T12581" s="24" t="inlineStr">
        <is>
          <t>Centro de Empresas e Innovación de Álava, S.A.</t>
        </is>
      </c>
      <c r="U12581" s="24" t="inlineStr">
        <is>
          <t>A01046937 - BIC Araba</t>
        </is>
      </c>
      <c r="V12581" s="24" t="inlineStr">
        <is>
          <t>Director</t>
        </is>
      </c>
      <c r="W12581" s="24" t="inlineStr">
        <is>
          <t/>
        </is>
      </c>
      <c r="X12581" s="24" t="inlineStr">
        <is>
          <t/>
        </is>
      </c>
      <c r="Y12581" s="24" t="inlineStr">
        <is>
          <t/>
        </is>
      </c>
      <c r="Z12581" s="24" t="inlineStr">
        <is>
          <t>https://www.contratacion.euskadi.eus/anuncio_contratacion/servicio-auditoria-calidad/webkpe00-kpesimpc/es/</t>
        </is>
      </c>
      <c r="AA12581" s="24" t="inlineStr">
        <is>
          <t>https://www.contratacion.euskadi.eus/webkpe00-kpesimpc/es/contenidos/anuncio_contratacion/expcm482826/es_doc/index.html</t>
        </is>
      </c>
      <c r="AB12581" s="24" t="inlineStr">
        <is>
          <t>https://www.contratacion.euskadi.eus/contenidos/anuncio_contratacion/expcm482826/es_doc/data/es_r01dtpd19c281f88537a65d56881beec5f59596853</t>
        </is>
      </c>
      <c r="AC12581" s="24" t="inlineStr">
        <is>
          <t>https://www.contratacion.euskadi.eus/contenidos/anuncio_contratacion/expcm482826/r01Index/expcm482826-idxContent.xml</t>
        </is>
      </c>
      <c r="AD12581" s="24" t="inlineStr">
        <is>
          <t>04/02/2026</t>
        </is>
      </c>
      <c r="AE12581" s="24" t="inlineStr">
        <is>
          <t/>
        </is>
      </c>
      <c r="AF12581" s="24" t="inlineStr">
        <is>
          <t/>
        </is>
      </c>
      <c r="AG12581" s="24" t="inlineStr">
        <is>
          <t/>
        </is>
      </c>
      <c r="AH12581" s="24" t="inlineStr">
        <is>
          <t/>
        </is>
      </c>
      <c r="AI12581" s="24" t="inlineStr">
        <is>
          <t/>
        </is>
      </c>
      <c r="AJ12581" s="24" t="inlineStr">
        <is>
          <t/>
        </is>
      </c>
    </row>
    <row r="12582" customHeight="true" ht="15.0">
      <c r="A12582" s="24" t="inlineStr">
        <is>
          <t>Servicios de saneamiento</t>
        </is>
      </c>
      <c r="B12582" s="24" t="inlineStr">
        <is>
          <t/>
        </is>
      </c>
      <c r="C12582" s="24" t="inlineStr">
        <is>
          <t>Gobierno Vasco</t>
        </is>
      </c>
      <c r="D12582" s="24" t="inlineStr">
        <is>
          <t/>
        </is>
      </c>
      <c r="E12582" s="24" t="inlineStr">
        <is>
          <t/>
        </is>
      </c>
      <c r="F12582" s="24" t="inlineStr">
        <is>
          <t/>
        </is>
      </c>
      <c r="G12582" s="24" t="inlineStr">
        <is>
          <t>Servicios de saneamiento</t>
        </is>
      </c>
      <c r="H12582" s="24" t="inlineStr">
        <is>
          <t>Servicios de saneamiento</t>
        </is>
      </c>
      <c r="I12582" s="24" t="inlineStr">
        <is>
          <t/>
        </is>
      </c>
      <c r="J12582" s="24" t="inlineStr">
        <is>
          <t>04/02/2026</t>
        </is>
      </c>
      <c r="K12582" s="24" t="inlineStr">
        <is>
          <t>PE2025/0471</t>
        </is>
      </c>
      <c r="L12582" s="24" t="inlineStr">
        <is>
          <t>Adjudicación provisional / definitiva</t>
        </is>
      </c>
      <c r="M12582" s="24" t="inlineStr">
        <is>
          <t>true</t>
        </is>
      </c>
      <c r="N12582" s="24" t="inlineStr">
        <is>
          <t/>
        </is>
      </c>
      <c r="O12582" s="24" t="inlineStr">
        <is>
          <t/>
        </is>
      </c>
      <c r="P12582" s="24" t="inlineStr">
        <is>
          <t/>
        </is>
      </c>
      <c r="Q12582" s="24" t="inlineStr">
        <is>
          <t/>
        </is>
      </c>
      <c r="R12582" s="24" t="inlineStr">
        <is>
          <t/>
        </is>
      </c>
      <c r="S12582" s="24" t="inlineStr">
        <is>
          <t>https://www.contratacion.euskadi.eus/webkpe00-kpeperfi/es/contenidos/anuncio_contratacion/expcm482827/es_doc/images/log_BIC_ARABA.jpg</t>
        </is>
      </c>
      <c r="T12582" s="24" t="inlineStr">
        <is>
          <t>Centro de Empresas e Innovación de Álava, S.A.</t>
        </is>
      </c>
      <c r="U12582" s="24" t="inlineStr">
        <is>
          <t>A01046937 - BIC Araba</t>
        </is>
      </c>
      <c r="V12582" s="24" t="inlineStr">
        <is>
          <t>Director</t>
        </is>
      </c>
      <c r="W12582" s="24" t="inlineStr">
        <is>
          <t/>
        </is>
      </c>
      <c r="X12582" s="24" t="inlineStr">
        <is>
          <t/>
        </is>
      </c>
      <c r="Y12582" s="24" t="inlineStr">
        <is>
          <t/>
        </is>
      </c>
      <c r="Z12582" s="24" t="inlineStr">
        <is>
          <t>https://www.contratacion.euskadi.eus/anuncio_contratacion/servicios-saneamiento/webkpe00-kpesimpc/es/</t>
        </is>
      </c>
      <c r="AA12582" s="24" t="inlineStr">
        <is>
          <t>https://www.contratacion.euskadi.eus/webkpe00-kpesimpc/es/contenidos/anuncio_contratacion/expcm482827/es_doc/index.html</t>
        </is>
      </c>
      <c r="AB12582" s="24" t="inlineStr">
        <is>
          <t>https://www.contratacion.euskadi.eus/contenidos/anuncio_contratacion/expcm482827/es_doc/data/es_r01dtpd19c281fb04a7a65d568693961b56d29c847</t>
        </is>
      </c>
      <c r="AC12582" s="24" t="inlineStr">
        <is>
          <t>https://www.contratacion.euskadi.eus/contenidos/anuncio_contratacion/expcm482827/r01Index/expcm482827-idxContent.xml</t>
        </is>
      </c>
      <c r="AD12582" s="24" t="inlineStr">
        <is>
          <t>04/02/2026</t>
        </is>
      </c>
      <c r="AE12582" s="24" t="inlineStr">
        <is>
          <t/>
        </is>
      </c>
      <c r="AF12582" s="24" t="inlineStr">
        <is>
          <t/>
        </is>
      </c>
      <c r="AG12582" s="24" t="inlineStr">
        <is>
          <t/>
        </is>
      </c>
      <c r="AH12582" s="24" t="inlineStr">
        <is>
          <t/>
        </is>
      </c>
      <c r="AI12582" s="24" t="inlineStr">
        <is>
          <t/>
        </is>
      </c>
      <c r="AJ12582" s="24" t="inlineStr">
        <is>
          <t/>
        </is>
      </c>
    </row>
    <row r="12583" customHeight="true" ht="15.0">
      <c r="A12583" s="24" t="inlineStr">
        <is>
          <t>Servicio de traslado</t>
        </is>
      </c>
      <c r="B12583" s="24" t="inlineStr">
        <is>
          <t/>
        </is>
      </c>
      <c r="C12583" s="24" t="inlineStr">
        <is>
          <t>Gobierno Vasco</t>
        </is>
      </c>
      <c r="D12583" s="24" t="inlineStr">
        <is>
          <t/>
        </is>
      </c>
      <c r="E12583" s="24" t="inlineStr">
        <is>
          <t/>
        </is>
      </c>
      <c r="F12583" s="24" t="inlineStr">
        <is>
          <t/>
        </is>
      </c>
      <c r="G12583" s="24" t="inlineStr">
        <is>
          <t>Servicio de traslado</t>
        </is>
      </c>
      <c r="H12583" s="24" t="inlineStr">
        <is>
          <t>Servicio de traslado</t>
        </is>
      </c>
      <c r="I12583" s="24" t="inlineStr">
        <is>
          <t/>
        </is>
      </c>
      <c r="J12583" s="24" t="inlineStr">
        <is>
          <t>04/02/2026</t>
        </is>
      </c>
      <c r="K12583" s="24" t="inlineStr">
        <is>
          <t>PE2025/0472</t>
        </is>
      </c>
      <c r="L12583" s="24" t="inlineStr">
        <is>
          <t>Adjudicación provisional / definitiva</t>
        </is>
      </c>
      <c r="M12583" s="24" t="inlineStr">
        <is>
          <t>true</t>
        </is>
      </c>
      <c r="N12583" s="24" t="inlineStr">
        <is>
          <t/>
        </is>
      </c>
      <c r="O12583" s="24" t="inlineStr">
        <is>
          <t/>
        </is>
      </c>
      <c r="P12583" s="24" t="inlineStr">
        <is>
          <t/>
        </is>
      </c>
      <c r="Q12583" s="24" t="inlineStr">
        <is>
          <t/>
        </is>
      </c>
      <c r="R12583" s="24" t="inlineStr">
        <is>
          <t/>
        </is>
      </c>
      <c r="S12583" s="24" t="inlineStr">
        <is>
          <t>https://www.contratacion.euskadi.eus/webkpe00-kpeperfi/es/contenidos/anuncio_contratacion/expcm482828/es_doc/images/log_BIC_ARABA.jpg</t>
        </is>
      </c>
      <c r="T12583" s="24" t="inlineStr">
        <is>
          <t>Centro de Empresas e Innovación de Álava, S.A.</t>
        </is>
      </c>
      <c r="U12583" s="24" t="inlineStr">
        <is>
          <t>A01046937 - BIC Araba</t>
        </is>
      </c>
      <c r="V12583" s="24" t="inlineStr">
        <is>
          <t>Director</t>
        </is>
      </c>
      <c r="W12583" s="24" t="inlineStr">
        <is>
          <t/>
        </is>
      </c>
      <c r="X12583" s="24" t="inlineStr">
        <is>
          <t/>
        </is>
      </c>
      <c r="Y12583" s="24" t="inlineStr">
        <is>
          <t/>
        </is>
      </c>
      <c r="Z12583" s="24" t="inlineStr">
        <is>
          <t>https://www.contratacion.euskadi.eus/anuncio_contratacion/servicio-traslado/expcm482828/webkpe00-kpesimpc/es/</t>
        </is>
      </c>
      <c r="AA12583" s="24" t="inlineStr">
        <is>
          <t>https://www.contratacion.euskadi.eus/webkpe00-kpesimpc/es/contenidos/anuncio_contratacion/expcm482828/es_doc/index.html</t>
        </is>
      </c>
      <c r="AB12583" s="24" t="inlineStr">
        <is>
          <t>https://www.contratacion.euskadi.eus/contenidos/anuncio_contratacion/expcm482828/es_doc/data/es_r01dtpd19c281fd8377a65d568b0a1b2cf6c8f0340</t>
        </is>
      </c>
      <c r="AC12583" s="24" t="inlineStr">
        <is>
          <t>https://www.contratacion.euskadi.eus/contenidos/anuncio_contratacion/expcm482828/r01Index/expcm482828-idxContent.xml</t>
        </is>
      </c>
      <c r="AD12583" s="24" t="inlineStr">
        <is>
          <t>04/02/2026</t>
        </is>
      </c>
      <c r="AE12583" s="24" t="inlineStr">
        <is>
          <t/>
        </is>
      </c>
      <c r="AF12583" s="24" t="inlineStr">
        <is>
          <t/>
        </is>
      </c>
      <c r="AG12583" s="24" t="inlineStr">
        <is>
          <t/>
        </is>
      </c>
      <c r="AH12583" s="24" t="inlineStr">
        <is>
          <t/>
        </is>
      </c>
      <c r="AI12583" s="24" t="inlineStr">
        <is>
          <t/>
        </is>
      </c>
      <c r="AJ12583" s="24" t="inlineStr">
        <is>
          <t/>
        </is>
      </c>
    </row>
    <row r="12584" customHeight="true" ht="15.0">
      <c r="A12584" s="24" t="inlineStr">
        <is>
          <t>Servicio de coffee</t>
        </is>
      </c>
      <c r="B12584" s="24" t="inlineStr">
        <is>
          <t/>
        </is>
      </c>
      <c r="C12584" s="24" t="inlineStr">
        <is>
          <t>Gobierno Vasco</t>
        </is>
      </c>
      <c r="D12584" s="24" t="inlineStr">
        <is>
          <t/>
        </is>
      </c>
      <c r="E12584" s="24" t="inlineStr">
        <is>
          <t/>
        </is>
      </c>
      <c r="F12584" s="24" t="inlineStr">
        <is>
          <t/>
        </is>
      </c>
      <c r="G12584" s="24" t="inlineStr">
        <is>
          <t>Servicio de coffee</t>
        </is>
      </c>
      <c r="H12584" s="24" t="inlineStr">
        <is>
          <t>Servicio de coffee</t>
        </is>
      </c>
      <c r="I12584" s="24" t="inlineStr">
        <is>
          <t/>
        </is>
      </c>
      <c r="J12584" s="24" t="inlineStr">
        <is>
          <t>04/02/2026</t>
        </is>
      </c>
      <c r="K12584" s="24" t="inlineStr">
        <is>
          <t>PE2025/0473</t>
        </is>
      </c>
      <c r="L12584" s="24" t="inlineStr">
        <is>
          <t>Adjudicación provisional / definitiva</t>
        </is>
      </c>
      <c r="M12584" s="24" t="inlineStr">
        <is>
          <t>true</t>
        </is>
      </c>
      <c r="N12584" s="24" t="inlineStr">
        <is>
          <t/>
        </is>
      </c>
      <c r="O12584" s="24" t="inlineStr">
        <is>
          <t/>
        </is>
      </c>
      <c r="P12584" s="24" t="inlineStr">
        <is>
          <t/>
        </is>
      </c>
      <c r="Q12584" s="24" t="inlineStr">
        <is>
          <t/>
        </is>
      </c>
      <c r="R12584" s="24" t="inlineStr">
        <is>
          <t/>
        </is>
      </c>
      <c r="S12584" s="24" t="inlineStr">
        <is>
          <t>https://www.contratacion.euskadi.eus/webkpe00-kpeperfi/es/contenidos/anuncio_contratacion/expcm482829/es_doc/images/log_BIC_ARABA.jpg</t>
        </is>
      </c>
      <c r="T12584" s="24" t="inlineStr">
        <is>
          <t>Centro de Empresas e Innovación de Álava, S.A.</t>
        </is>
      </c>
      <c r="U12584" s="24" t="inlineStr">
        <is>
          <t>A01046937 - BIC Araba</t>
        </is>
      </c>
      <c r="V12584" s="24" t="inlineStr">
        <is>
          <t>Director</t>
        </is>
      </c>
      <c r="W12584" s="24" t="inlineStr">
        <is>
          <t/>
        </is>
      </c>
      <c r="X12584" s="24" t="inlineStr">
        <is>
          <t/>
        </is>
      </c>
      <c r="Y12584" s="24" t="inlineStr">
        <is>
          <t/>
        </is>
      </c>
      <c r="Z12584" s="24" t="inlineStr">
        <is>
          <t>https://www.contratacion.euskadi.eus/anuncio_contratacion/servicio-coffee/expcm482829/webkpe00-kpesimpc/es/</t>
        </is>
      </c>
      <c r="AA12584" s="24" t="inlineStr">
        <is>
          <t>https://www.contratacion.euskadi.eus/webkpe00-kpesimpc/es/contenidos/anuncio_contratacion/expcm482829/es_doc/index.html</t>
        </is>
      </c>
      <c r="AB12584" s="24" t="inlineStr">
        <is>
          <t>https://www.contratacion.euskadi.eus/contenidos/anuncio_contratacion/expcm482829/es_doc/data/es_r01dtpd19c282000657a65d5685af75721bced38a3</t>
        </is>
      </c>
      <c r="AC12584" s="24" t="inlineStr">
        <is>
          <t>https://www.contratacion.euskadi.eus/contenidos/anuncio_contratacion/expcm482829/r01Index/expcm482829-idxContent.xml</t>
        </is>
      </c>
      <c r="AD12584" s="24" t="inlineStr">
        <is>
          <t>04/02/2026</t>
        </is>
      </c>
      <c r="AE12584" s="24" t="inlineStr">
        <is>
          <t/>
        </is>
      </c>
      <c r="AF12584" s="24" t="inlineStr">
        <is>
          <t/>
        </is>
      </c>
      <c r="AG12584" s="24" t="inlineStr">
        <is>
          <t/>
        </is>
      </c>
      <c r="AH12584" s="24" t="inlineStr">
        <is>
          <t/>
        </is>
      </c>
      <c r="AI12584" s="24" t="inlineStr">
        <is>
          <t/>
        </is>
      </c>
      <c r="AJ12584" s="24" t="inlineStr">
        <is>
          <t/>
        </is>
      </c>
    </row>
    <row r="12585" customHeight="true" ht="15.0">
      <c r="A12585" s="24" t="inlineStr">
        <is>
          <t>CEIA ENT. Consumo agua edificio BIC 3er trim 25</t>
        </is>
      </c>
      <c r="B12585" s="24" t="inlineStr">
        <is>
          <t/>
        </is>
      </c>
      <c r="C12585" s="24" t="inlineStr">
        <is>
          <t>Gobierno Vasco</t>
        </is>
      </c>
      <c r="D12585" s="24" t="inlineStr">
        <is>
          <t/>
        </is>
      </c>
      <c r="E12585" s="24" t="inlineStr">
        <is>
          <t/>
        </is>
      </c>
      <c r="F12585" s="24" t="inlineStr">
        <is>
          <t/>
        </is>
      </c>
      <c r="G12585" s="24" t="inlineStr">
        <is>
          <t>CEIA ENT. Consumo agua edificio BIC 3er trim 25</t>
        </is>
      </c>
      <c r="H12585" s="24" t="inlineStr">
        <is>
          <t>CEIA ENT. Consumo agua edificio BIC 3er trim 25</t>
        </is>
      </c>
      <c r="I12585" s="24" t="inlineStr">
        <is>
          <t/>
        </is>
      </c>
      <c r="J12585" s="24" t="inlineStr">
        <is>
          <t>04/02/2026</t>
        </is>
      </c>
      <c r="K12585" s="24" t="inlineStr">
        <is>
          <t>PE2025/0474</t>
        </is>
      </c>
      <c r="L12585" s="24" t="inlineStr">
        <is>
          <t>Adjudicación provisional / definitiva</t>
        </is>
      </c>
      <c r="M12585" s="24" t="inlineStr">
        <is>
          <t>true</t>
        </is>
      </c>
      <c r="N12585" s="24" t="inlineStr">
        <is>
          <t/>
        </is>
      </c>
      <c r="O12585" s="24" t="inlineStr">
        <is>
          <t/>
        </is>
      </c>
      <c r="P12585" s="24" t="inlineStr">
        <is>
          <t/>
        </is>
      </c>
      <c r="Q12585" s="24" t="inlineStr">
        <is>
          <t/>
        </is>
      </c>
      <c r="R12585" s="24" t="inlineStr">
        <is>
          <t/>
        </is>
      </c>
      <c r="S12585" s="24" t="inlineStr">
        <is>
          <t>https://www.contratacion.euskadi.eus/webkpe00-kpeperfi/es/contenidos/anuncio_contratacion/expcm482830/es_doc/images/log_BIC_ARABA.jpg</t>
        </is>
      </c>
      <c r="T12585" s="24" t="inlineStr">
        <is>
          <t>Centro de Empresas e Innovación de Álava, S.A.</t>
        </is>
      </c>
      <c r="U12585" s="24" t="inlineStr">
        <is>
          <t>A01046937 - BIC Araba</t>
        </is>
      </c>
      <c r="V12585" s="24" t="inlineStr">
        <is>
          <t>Director</t>
        </is>
      </c>
      <c r="W12585" s="24" t="inlineStr">
        <is>
          <t/>
        </is>
      </c>
      <c r="X12585" s="24" t="inlineStr">
        <is>
          <t/>
        </is>
      </c>
      <c r="Y12585" s="24" t="inlineStr">
        <is>
          <t/>
        </is>
      </c>
      <c r="Z12585" s="24" t="inlineStr">
        <is>
          <t>https://www.contratacion.euskadi.eus/anuncio_contratacion/ceia-ent-consumo-agua-edificio-bic-3er-trim-25/webkpe00-kpesimpc/es/</t>
        </is>
      </c>
      <c r="AA12585" s="24" t="inlineStr">
        <is>
          <t>https://www.contratacion.euskadi.eus/webkpe00-kpesimpc/es/contenidos/anuncio_contratacion/expcm482830/es_doc/index.html</t>
        </is>
      </c>
      <c r="AB12585" s="24" t="inlineStr">
        <is>
          <t>https://www.contratacion.euskadi.eus/contenidos/anuncio_contratacion/expcm482830/es_doc/data/es_r01dtpd19c28202c697a65d568848a0b2a2404f8a2</t>
        </is>
      </c>
      <c r="AC12585" s="24" t="inlineStr">
        <is>
          <t>https://www.contratacion.euskadi.eus/contenidos/anuncio_contratacion/expcm482830/r01Index/expcm482830-idxContent.xml</t>
        </is>
      </c>
      <c r="AD12585" s="24" t="inlineStr">
        <is>
          <t>04/02/2026</t>
        </is>
      </c>
      <c r="AE12585" s="24" t="inlineStr">
        <is>
          <t/>
        </is>
      </c>
      <c r="AF12585" s="24" t="inlineStr">
        <is>
          <t/>
        </is>
      </c>
      <c r="AG12585" s="24" t="inlineStr">
        <is>
          <t/>
        </is>
      </c>
      <c r="AH12585" s="24" t="inlineStr">
        <is>
          <t/>
        </is>
      </c>
      <c r="AI12585" s="24" t="inlineStr">
        <is>
          <t/>
        </is>
      </c>
      <c r="AJ12585" s="24" t="inlineStr">
        <is>
          <t/>
        </is>
      </c>
    </row>
    <row r="12586" customHeight="true" ht="15.0">
      <c r="A12586" s="24" t="inlineStr">
        <is>
          <t>Servicios informáticos</t>
        </is>
      </c>
      <c r="B12586" s="24" t="inlineStr">
        <is>
          <t/>
        </is>
      </c>
      <c r="C12586" s="24" t="inlineStr">
        <is>
          <t>Gobierno Vasco</t>
        </is>
      </c>
      <c r="D12586" s="24" t="inlineStr">
        <is>
          <t/>
        </is>
      </c>
      <c r="E12586" s="24" t="inlineStr">
        <is>
          <t/>
        </is>
      </c>
      <c r="F12586" s="24" t="inlineStr">
        <is>
          <t/>
        </is>
      </c>
      <c r="G12586" s="24" t="inlineStr">
        <is>
          <t>Servicios informáticos</t>
        </is>
      </c>
      <c r="H12586" s="24" t="inlineStr">
        <is>
          <t>Servicios informáticos</t>
        </is>
      </c>
      <c r="I12586" s="24" t="inlineStr">
        <is>
          <t/>
        </is>
      </c>
      <c r="J12586" s="24" t="inlineStr">
        <is>
          <t>04/02/2026</t>
        </is>
      </c>
      <c r="K12586" s="24" t="inlineStr">
        <is>
          <t>PE2025/0475</t>
        </is>
      </c>
      <c r="L12586" s="24" t="inlineStr">
        <is>
          <t>Adjudicación provisional / definitiva</t>
        </is>
      </c>
      <c r="M12586" s="24" t="inlineStr">
        <is>
          <t>true</t>
        </is>
      </c>
      <c r="N12586" s="24" t="inlineStr">
        <is>
          <t/>
        </is>
      </c>
      <c r="O12586" s="24" t="inlineStr">
        <is>
          <t/>
        </is>
      </c>
      <c r="P12586" s="24" t="inlineStr">
        <is>
          <t/>
        </is>
      </c>
      <c r="Q12586" s="24" t="inlineStr">
        <is>
          <t/>
        </is>
      </c>
      <c r="R12586" s="24" t="inlineStr">
        <is>
          <t/>
        </is>
      </c>
      <c r="S12586" s="24" t="inlineStr">
        <is>
          <t>https://www.contratacion.euskadi.eus/webkpe00-kpeperfi/es/contenidos/anuncio_contratacion/expcm482831/es_doc/images/log_BIC_ARABA.jpg</t>
        </is>
      </c>
      <c r="T12586" s="24" t="inlineStr">
        <is>
          <t>Centro de Empresas e Innovación de Álava, S.A.</t>
        </is>
      </c>
      <c r="U12586" s="24" t="inlineStr">
        <is>
          <t>A01046937 - BIC Araba</t>
        </is>
      </c>
      <c r="V12586" s="24" t="inlineStr">
        <is>
          <t>Director</t>
        </is>
      </c>
      <c r="W12586" s="24" t="inlineStr">
        <is>
          <t/>
        </is>
      </c>
      <c r="X12586" s="24" t="inlineStr">
        <is>
          <t/>
        </is>
      </c>
      <c r="Y12586" s="24" t="inlineStr">
        <is>
          <t/>
        </is>
      </c>
      <c r="Z12586" s="24" t="inlineStr">
        <is>
          <t>https://www.contratacion.euskadi.eus/anuncio_contratacion/servicios-informaticos/expcm482831/webkpe00-kpesimpc/es/</t>
        </is>
      </c>
      <c r="AA12586" s="24" t="inlineStr">
        <is>
          <t>https://www.contratacion.euskadi.eus/webkpe00-kpesimpc/es/contenidos/anuncio_contratacion/expcm482831/es_doc/index.html</t>
        </is>
      </c>
      <c r="AB12586" s="24" t="inlineStr">
        <is>
          <t>https://www.contratacion.euskadi.eus/contenidos/anuncio_contratacion/expcm482831/es_doc/data/es_r01dtpd019c282423467319ea9bd5a093e35584576</t>
        </is>
      </c>
      <c r="AC12586" s="24" t="inlineStr">
        <is>
          <t>https://www.contratacion.euskadi.eus/contenidos/anuncio_contratacion/expcm482831/r01Index/expcm482831-idxContent.xml</t>
        </is>
      </c>
      <c r="AD12586" s="24" t="inlineStr">
        <is>
          <t>04/02/2026</t>
        </is>
      </c>
      <c r="AE12586" s="24" t="inlineStr">
        <is>
          <t/>
        </is>
      </c>
      <c r="AF12586" s="24" t="inlineStr">
        <is>
          <t/>
        </is>
      </c>
      <c r="AG12586" s="24" t="inlineStr">
        <is>
          <t/>
        </is>
      </c>
      <c r="AH12586" s="24" t="inlineStr">
        <is>
          <t/>
        </is>
      </c>
      <c r="AI12586" s="24" t="inlineStr">
        <is>
          <t/>
        </is>
      </c>
      <c r="AJ12586" s="24" t="inlineStr">
        <is>
          <t/>
        </is>
      </c>
    </row>
    <row r="12587" customHeight="true" ht="15.0">
      <c r="A12587" s="24" t="inlineStr">
        <is>
          <t>Intervención mecanismo apertura puerta</t>
        </is>
      </c>
      <c r="B12587" s="24" t="inlineStr">
        <is>
          <t/>
        </is>
      </c>
      <c r="C12587" s="24" t="inlineStr">
        <is>
          <t>Gobierno Vasco</t>
        </is>
      </c>
      <c r="D12587" s="24" t="inlineStr">
        <is>
          <t/>
        </is>
      </c>
      <c r="E12587" s="24" t="inlineStr">
        <is>
          <t/>
        </is>
      </c>
      <c r="F12587" s="24" t="inlineStr">
        <is>
          <t/>
        </is>
      </c>
      <c r="G12587" s="24" t="inlineStr">
        <is>
          <t>Intervención mecanismo apertura puerta</t>
        </is>
      </c>
      <c r="H12587" s="24" t="inlineStr">
        <is>
          <t>Intervención mecanismo apertura puerta</t>
        </is>
      </c>
      <c r="I12587" s="24" t="inlineStr">
        <is>
          <t/>
        </is>
      </c>
      <c r="J12587" s="24" t="inlineStr">
        <is>
          <t>04/02/2026</t>
        </is>
      </c>
      <c r="K12587" s="24" t="inlineStr">
        <is>
          <t>PE2025/0476</t>
        </is>
      </c>
      <c r="L12587" s="24" t="inlineStr">
        <is>
          <t>Adjudicación provisional / definitiva</t>
        </is>
      </c>
      <c r="M12587" s="24" t="inlineStr">
        <is>
          <t>true</t>
        </is>
      </c>
      <c r="N12587" s="24" t="inlineStr">
        <is>
          <t/>
        </is>
      </c>
      <c r="O12587" s="24" t="inlineStr">
        <is>
          <t/>
        </is>
      </c>
      <c r="P12587" s="24" t="inlineStr">
        <is>
          <t/>
        </is>
      </c>
      <c r="Q12587" s="24" t="inlineStr">
        <is>
          <t/>
        </is>
      </c>
      <c r="R12587" s="24" t="inlineStr">
        <is>
          <t/>
        </is>
      </c>
      <c r="S12587" s="24" t="inlineStr">
        <is>
          <t>https://www.contratacion.euskadi.eus/webkpe00-kpeperfi/es/contenidos/anuncio_contratacion/expcm482832/es_doc/images/log_BIC_ARABA.jpg</t>
        </is>
      </c>
      <c r="T12587" s="24" t="inlineStr">
        <is>
          <t>Centro de Empresas e Innovación de Álava, S.A.</t>
        </is>
      </c>
      <c r="U12587" s="24" t="inlineStr">
        <is>
          <t>A01046937 - BIC Araba</t>
        </is>
      </c>
      <c r="V12587" s="24" t="inlineStr">
        <is>
          <t>Director</t>
        </is>
      </c>
      <c r="W12587" s="24" t="inlineStr">
        <is>
          <t/>
        </is>
      </c>
      <c r="X12587" s="24" t="inlineStr">
        <is>
          <t/>
        </is>
      </c>
      <c r="Y12587" s="24" t="inlineStr">
        <is>
          <t/>
        </is>
      </c>
      <c r="Z12587" s="24" t="inlineStr">
        <is>
          <t>https://www.contratacion.euskadi.eus/anuncio_contratacion/intervencion-mecanismo-apertura-puerta/webkpe00-kpesimpc/es/</t>
        </is>
      </c>
      <c r="AA12587" s="24" t="inlineStr">
        <is>
          <t>https://www.contratacion.euskadi.eus/webkpe00-kpesimpc/es/contenidos/anuncio_contratacion/expcm482832/es_doc/index.html</t>
        </is>
      </c>
      <c r="AB12587" s="24" t="inlineStr">
        <is>
          <t>https://www.contratacion.euskadi.eus/contenidos/anuncio_contratacion/expcm482832/es_doc/data/es_r01dtpd019c282444d17319ea9ea4cc4a2c4a07c8a</t>
        </is>
      </c>
      <c r="AC12587" s="24" t="inlineStr">
        <is>
          <t>https://www.contratacion.euskadi.eus/contenidos/anuncio_contratacion/expcm482832/r01Index/expcm482832-idxContent.xml</t>
        </is>
      </c>
      <c r="AD12587" s="24" t="inlineStr">
        <is>
          <t>04/02/2026</t>
        </is>
      </c>
      <c r="AE12587" s="24" t="inlineStr">
        <is>
          <t/>
        </is>
      </c>
      <c r="AF12587" s="24" t="inlineStr">
        <is>
          <t/>
        </is>
      </c>
      <c r="AG12587" s="24" t="inlineStr">
        <is>
          <t/>
        </is>
      </c>
      <c r="AH12587" s="24" t="inlineStr">
        <is>
          <t/>
        </is>
      </c>
      <c r="AI12587" s="24" t="inlineStr">
        <is>
          <t/>
        </is>
      </c>
      <c r="AJ12587" s="24" t="inlineStr">
        <is>
          <t/>
        </is>
      </c>
    </row>
    <row r="12588" customHeight="true" ht="15.0">
      <c r="A12588" s="24" t="inlineStr">
        <is>
          <t>Mantenimiento correctivo baja tensión</t>
        </is>
      </c>
      <c r="B12588" s="24" t="inlineStr">
        <is>
          <t/>
        </is>
      </c>
      <c r="C12588" s="24" t="inlineStr">
        <is>
          <t>Gobierno Vasco</t>
        </is>
      </c>
      <c r="D12588" s="24" t="inlineStr">
        <is>
          <t/>
        </is>
      </c>
      <c r="E12588" s="24" t="inlineStr">
        <is>
          <t/>
        </is>
      </c>
      <c r="F12588" s="24" t="inlineStr">
        <is>
          <t/>
        </is>
      </c>
      <c r="G12588" s="24" t="inlineStr">
        <is>
          <t>Mantenimiento correctivo baja tensión</t>
        </is>
      </c>
      <c r="H12588" s="24" t="inlineStr">
        <is>
          <t>Mantenimiento correctivo baja tensión</t>
        </is>
      </c>
      <c r="I12588" s="24" t="inlineStr">
        <is>
          <t/>
        </is>
      </c>
      <c r="J12588" s="24" t="inlineStr">
        <is>
          <t>04/02/2026</t>
        </is>
      </c>
      <c r="K12588" s="24" t="inlineStr">
        <is>
          <t>PE2025/0477</t>
        </is>
      </c>
      <c r="L12588" s="24" t="inlineStr">
        <is>
          <t>Adjudicación provisional / definitiva</t>
        </is>
      </c>
      <c r="M12588" s="24" t="inlineStr">
        <is>
          <t>true</t>
        </is>
      </c>
      <c r="N12588" s="24" t="inlineStr">
        <is>
          <t/>
        </is>
      </c>
      <c r="O12588" s="24" t="inlineStr">
        <is>
          <t/>
        </is>
      </c>
      <c r="P12588" s="24" t="inlineStr">
        <is>
          <t/>
        </is>
      </c>
      <c r="Q12588" s="24" t="inlineStr">
        <is>
          <t/>
        </is>
      </c>
      <c r="R12588" s="24" t="inlineStr">
        <is>
          <t/>
        </is>
      </c>
      <c r="S12588" s="24" t="inlineStr">
        <is>
          <t>https://www.contratacion.euskadi.eus/webkpe00-kpeperfi/es/contenidos/anuncio_contratacion/expcm482833/es_doc/images/log_BIC_ARABA.jpg</t>
        </is>
      </c>
      <c r="T12588" s="24" t="inlineStr">
        <is>
          <t>Centro de Empresas e Innovación de Álava, S.A.</t>
        </is>
      </c>
      <c r="U12588" s="24" t="inlineStr">
        <is>
          <t>A01046937 - BIC Araba</t>
        </is>
      </c>
      <c r="V12588" s="24" t="inlineStr">
        <is>
          <t>Director</t>
        </is>
      </c>
      <c r="W12588" s="24" t="inlineStr">
        <is>
          <t/>
        </is>
      </c>
      <c r="X12588" s="24" t="inlineStr">
        <is>
          <t/>
        </is>
      </c>
      <c r="Y12588" s="24" t="inlineStr">
        <is>
          <t/>
        </is>
      </c>
      <c r="Z12588" s="24" t="inlineStr">
        <is>
          <t>https://www.contratacion.euskadi.eus/anuncio_contratacion/mantenimiento-correctivo-baja-tension/expcm482833/webkpe00-kpesimpc/es/</t>
        </is>
      </c>
      <c r="AA12588" s="24" t="inlineStr">
        <is>
          <t>https://www.contratacion.euskadi.eus/webkpe00-kpesimpc/es/contenidos/anuncio_contratacion/expcm482833/es_doc/index.html</t>
        </is>
      </c>
      <c r="AB12588" s="24" t="inlineStr">
        <is>
          <t>https://www.contratacion.euskadi.eus/contenidos/anuncio_contratacion/expcm482833/es_doc/data/es_r01dtpd019c28246cf77319ea9e6d88277b8706fd0</t>
        </is>
      </c>
      <c r="AC12588" s="24" t="inlineStr">
        <is>
          <t>https://www.contratacion.euskadi.eus/contenidos/anuncio_contratacion/expcm482833/r01Index/expcm482833-idxContent.xml</t>
        </is>
      </c>
      <c r="AD12588" s="24" t="inlineStr">
        <is>
          <t>04/02/2026</t>
        </is>
      </c>
      <c r="AE12588" s="24" t="inlineStr">
        <is>
          <t/>
        </is>
      </c>
      <c r="AF12588" s="24" t="inlineStr">
        <is>
          <t/>
        </is>
      </c>
      <c r="AG12588" s="24" t="inlineStr">
        <is>
          <t/>
        </is>
      </c>
      <c r="AH12588" s="24" t="inlineStr">
        <is>
          <t/>
        </is>
      </c>
      <c r="AI12588" s="24" t="inlineStr">
        <is>
          <t/>
        </is>
      </c>
      <c r="AJ12588" s="24" t="inlineStr">
        <is>
          <t/>
        </is>
      </c>
    </row>
    <row r="12589" customHeight="true" ht="15.0">
      <c r="A12589" s="24" t="inlineStr">
        <is>
          <t>Taller IA Generativa</t>
        </is>
      </c>
      <c r="B12589" s="24" t="inlineStr">
        <is>
          <t/>
        </is>
      </c>
      <c r="C12589" s="24" t="inlineStr">
        <is>
          <t>Gobierno Vasco</t>
        </is>
      </c>
      <c r="D12589" s="24" t="inlineStr">
        <is>
          <t/>
        </is>
      </c>
      <c r="E12589" s="24" t="inlineStr">
        <is>
          <t/>
        </is>
      </c>
      <c r="F12589" s="24" t="inlineStr">
        <is>
          <t/>
        </is>
      </c>
      <c r="G12589" s="24" t="inlineStr">
        <is>
          <t>Taller IA Generativa</t>
        </is>
      </c>
      <c r="H12589" s="24" t="inlineStr">
        <is>
          <t>Taller IA Generativa</t>
        </is>
      </c>
      <c r="I12589" s="24" t="inlineStr">
        <is>
          <t/>
        </is>
      </c>
      <c r="J12589" s="24" t="inlineStr">
        <is>
          <t>04/02/2026</t>
        </is>
      </c>
      <c r="K12589" s="24" t="inlineStr">
        <is>
          <t>PE2025/0478</t>
        </is>
      </c>
      <c r="L12589" s="24" t="inlineStr">
        <is>
          <t>Adjudicación provisional / definitiva</t>
        </is>
      </c>
      <c r="M12589" s="24" t="inlineStr">
        <is>
          <t>true</t>
        </is>
      </c>
      <c r="N12589" s="24" t="inlineStr">
        <is>
          <t/>
        </is>
      </c>
      <c r="O12589" s="24" t="inlineStr">
        <is>
          <t/>
        </is>
      </c>
      <c r="P12589" s="24" t="inlineStr">
        <is>
          <t/>
        </is>
      </c>
      <c r="Q12589" s="24" t="inlineStr">
        <is>
          <t/>
        </is>
      </c>
      <c r="R12589" s="24" t="inlineStr">
        <is>
          <t/>
        </is>
      </c>
      <c r="S12589" s="24" t="inlineStr">
        <is>
          <t>https://www.contratacion.euskadi.eus/webkpe00-kpeperfi/es/contenidos/anuncio_contratacion/expcm482834/es_doc/images/log_BIC_ARABA.jpg</t>
        </is>
      </c>
      <c r="T12589" s="24" t="inlineStr">
        <is>
          <t>Centro de Empresas e Innovación de Álava, S.A.</t>
        </is>
      </c>
      <c r="U12589" s="24" t="inlineStr">
        <is>
          <t>A01046937 - BIC Araba</t>
        </is>
      </c>
      <c r="V12589" s="24" t="inlineStr">
        <is>
          <t>Director</t>
        </is>
      </c>
      <c r="W12589" s="24" t="inlineStr">
        <is>
          <t/>
        </is>
      </c>
      <c r="X12589" s="24" t="inlineStr">
        <is>
          <t/>
        </is>
      </c>
      <c r="Y12589" s="24" t="inlineStr">
        <is>
          <t/>
        </is>
      </c>
      <c r="Z12589" s="24" t="inlineStr">
        <is>
          <t>https://www.contratacion.euskadi.eus/anuncio_contratacion/taller-ia-generativa/expcm482834/webkpe00-kpesimpc/es/</t>
        </is>
      </c>
      <c r="AA12589" s="24" t="inlineStr">
        <is>
          <t>https://www.contratacion.euskadi.eus/webkpe00-kpesimpc/es/contenidos/anuncio_contratacion/expcm482834/es_doc/index.html</t>
        </is>
      </c>
      <c r="AB12589" s="24" t="inlineStr">
        <is>
          <t>https://www.contratacion.euskadi.eus/contenidos/anuncio_contratacion/expcm482834/es_doc/data/es_r01dtpd019c2824a17c7319ea9f1b48fdac27c4ec1</t>
        </is>
      </c>
      <c r="AC12589" s="24" t="inlineStr">
        <is>
          <t>https://www.contratacion.euskadi.eus/contenidos/anuncio_contratacion/expcm482834/r01Index/expcm482834-idxContent.xml</t>
        </is>
      </c>
      <c r="AD12589" s="24" t="inlineStr">
        <is>
          <t>04/02/2026</t>
        </is>
      </c>
      <c r="AE12589" s="24" t="inlineStr">
        <is>
          <t/>
        </is>
      </c>
      <c r="AF12589" s="24" t="inlineStr">
        <is>
          <t/>
        </is>
      </c>
      <c r="AG12589" s="24" t="inlineStr">
        <is>
          <t/>
        </is>
      </c>
      <c r="AH12589" s="24" t="inlineStr">
        <is>
          <t/>
        </is>
      </c>
      <c r="AI12589" s="24" t="inlineStr">
        <is>
          <t/>
        </is>
      </c>
      <c r="AJ12589" s="24" t="inlineStr">
        <is>
          <t/>
        </is>
      </c>
    </row>
    <row r="12590" customHeight="true" ht="15.0">
      <c r="A12590" s="24" t="inlineStr">
        <is>
          <t>Servicio de coffee</t>
        </is>
      </c>
      <c r="B12590" s="24" t="inlineStr">
        <is>
          <t/>
        </is>
      </c>
      <c r="C12590" s="24" t="inlineStr">
        <is>
          <t>Gobierno Vasco</t>
        </is>
      </c>
      <c r="D12590" s="24" t="inlineStr">
        <is>
          <t/>
        </is>
      </c>
      <c r="E12590" s="24" t="inlineStr">
        <is>
          <t/>
        </is>
      </c>
      <c r="F12590" s="24" t="inlineStr">
        <is>
          <t/>
        </is>
      </c>
      <c r="G12590" s="24" t="inlineStr">
        <is>
          <t>Servicio de coffee</t>
        </is>
      </c>
      <c r="H12590" s="24" t="inlineStr">
        <is>
          <t>Servicio de coffee</t>
        </is>
      </c>
      <c r="I12590" s="24" t="inlineStr">
        <is>
          <t/>
        </is>
      </c>
      <c r="J12590" s="24" t="inlineStr">
        <is>
          <t>04/02/2026</t>
        </is>
      </c>
      <c r="K12590" s="24" t="inlineStr">
        <is>
          <t>PE2025/0479</t>
        </is>
      </c>
      <c r="L12590" s="24" t="inlineStr">
        <is>
          <t>Adjudicación provisional / definitiva</t>
        </is>
      </c>
      <c r="M12590" s="24" t="inlineStr">
        <is>
          <t>true</t>
        </is>
      </c>
      <c r="N12590" s="24" t="inlineStr">
        <is>
          <t/>
        </is>
      </c>
      <c r="O12590" s="24" t="inlineStr">
        <is>
          <t/>
        </is>
      </c>
      <c r="P12590" s="24" t="inlineStr">
        <is>
          <t/>
        </is>
      </c>
      <c r="Q12590" s="24" t="inlineStr">
        <is>
          <t/>
        </is>
      </c>
      <c r="R12590" s="24" t="inlineStr">
        <is>
          <t/>
        </is>
      </c>
      <c r="S12590" s="24" t="inlineStr">
        <is>
          <t>https://www.contratacion.euskadi.eus/webkpe00-kpeperfi/es/contenidos/anuncio_contratacion/expcm482835/es_doc/images/log_BIC_ARABA.jpg</t>
        </is>
      </c>
      <c r="T12590" s="24" t="inlineStr">
        <is>
          <t>Centro de Empresas e Innovación de Álava, S.A.</t>
        </is>
      </c>
      <c r="U12590" s="24" t="inlineStr">
        <is>
          <t>A01046937 - BIC Araba</t>
        </is>
      </c>
      <c r="V12590" s="24" t="inlineStr">
        <is>
          <t>Director</t>
        </is>
      </c>
      <c r="W12590" s="24" t="inlineStr">
        <is>
          <t/>
        </is>
      </c>
      <c r="X12590" s="24" t="inlineStr">
        <is>
          <t/>
        </is>
      </c>
      <c r="Y12590" s="24" t="inlineStr">
        <is>
          <t/>
        </is>
      </c>
      <c r="Z12590" s="24" t="inlineStr">
        <is>
          <t>https://www.contratacion.euskadi.eus/anuncio_contratacion/servicio-coffee/expcm482835/webkpe00-kpesimpc/es/</t>
        </is>
      </c>
      <c r="AA12590" s="24" t="inlineStr">
        <is>
          <t>https://www.contratacion.euskadi.eus/webkpe00-kpesimpc/es/contenidos/anuncio_contratacion/expcm482835/es_doc/index.html</t>
        </is>
      </c>
      <c r="AB12590" s="24" t="inlineStr">
        <is>
          <t>https://www.contratacion.euskadi.eus/contenidos/anuncio_contratacion/expcm482835/es_doc/data/es_r01dtpd0019c2824c0b17319ea9ec4e0044623ec9b</t>
        </is>
      </c>
      <c r="AC12590" s="24" t="inlineStr">
        <is>
          <t>https://www.contratacion.euskadi.eus/contenidos/anuncio_contratacion/expcm482835/r01Index/expcm482835-idxContent.xml</t>
        </is>
      </c>
      <c r="AD12590" s="24" t="inlineStr">
        <is>
          <t>04/02/2026</t>
        </is>
      </c>
      <c r="AE12590" s="24" t="inlineStr">
        <is>
          <t/>
        </is>
      </c>
      <c r="AF12590" s="24" t="inlineStr">
        <is>
          <t/>
        </is>
      </c>
      <c r="AG12590" s="24" t="inlineStr">
        <is>
          <t/>
        </is>
      </c>
      <c r="AH12590" s="24" t="inlineStr">
        <is>
          <t/>
        </is>
      </c>
      <c r="AI12590" s="24" t="inlineStr">
        <is>
          <t/>
        </is>
      </c>
      <c r="AJ12590" s="24" t="inlineStr">
        <is>
          <t/>
        </is>
      </c>
    </row>
    <row r="12591" customHeight="true" ht="15.0">
      <c r="A12591" s="24" t="inlineStr">
        <is>
          <t>Taller IA y el desarrollo de proyectos software</t>
        </is>
      </c>
      <c r="B12591" s="24" t="inlineStr">
        <is>
          <t/>
        </is>
      </c>
      <c r="C12591" s="24" t="inlineStr">
        <is>
          <t>Gobierno Vasco</t>
        </is>
      </c>
      <c r="D12591" s="24" t="inlineStr">
        <is>
          <t/>
        </is>
      </c>
      <c r="E12591" s="24" t="inlineStr">
        <is>
          <t/>
        </is>
      </c>
      <c r="F12591" s="24" t="inlineStr">
        <is>
          <t/>
        </is>
      </c>
      <c r="G12591" s="24" t="inlineStr">
        <is>
          <t>Taller IA y el desarrollo de proyectos software</t>
        </is>
      </c>
      <c r="H12591" s="24" t="inlineStr">
        <is>
          <t>Taller IA y el desarrollo de proyectos software</t>
        </is>
      </c>
      <c r="I12591" s="24" t="inlineStr">
        <is>
          <t/>
        </is>
      </c>
      <c r="J12591" s="24" t="inlineStr">
        <is>
          <t>04/02/2026</t>
        </is>
      </c>
      <c r="K12591" s="24" t="inlineStr">
        <is>
          <t>PE2025/0480</t>
        </is>
      </c>
      <c r="L12591" s="24" t="inlineStr">
        <is>
          <t>Adjudicación provisional / definitiva</t>
        </is>
      </c>
      <c r="M12591" s="24" t="inlineStr">
        <is>
          <t>true</t>
        </is>
      </c>
      <c r="N12591" s="24" t="inlineStr">
        <is>
          <t/>
        </is>
      </c>
      <c r="O12591" s="24" t="inlineStr">
        <is>
          <t/>
        </is>
      </c>
      <c r="P12591" s="24" t="inlineStr">
        <is>
          <t/>
        </is>
      </c>
      <c r="Q12591" s="24" t="inlineStr">
        <is>
          <t/>
        </is>
      </c>
      <c r="R12591" s="24" t="inlineStr">
        <is>
          <t/>
        </is>
      </c>
      <c r="S12591" s="24" t="inlineStr">
        <is>
          <t>https://www.contratacion.euskadi.eus/webkpe00-kpeperfi/es/contenidos/anuncio_contratacion/expcm482836/es_doc/images/log_BIC_ARABA.jpg</t>
        </is>
      </c>
      <c r="T12591" s="24" t="inlineStr">
        <is>
          <t>Centro de Empresas e Innovación de Álava, S.A.</t>
        </is>
      </c>
      <c r="U12591" s="24" t="inlineStr">
        <is>
          <t>A01046937 - BIC Araba</t>
        </is>
      </c>
      <c r="V12591" s="24" t="inlineStr">
        <is>
          <t>Director</t>
        </is>
      </c>
      <c r="W12591" s="24" t="inlineStr">
        <is>
          <t/>
        </is>
      </c>
      <c r="X12591" s="24" t="inlineStr">
        <is>
          <t/>
        </is>
      </c>
      <c r="Y12591" s="24" t="inlineStr">
        <is>
          <t/>
        </is>
      </c>
      <c r="Z12591" s="24" t="inlineStr">
        <is>
          <t>https://www.contratacion.euskadi.eus/anuncio_contratacion/taller-ia-y-desarrollo-proyectos-software/webkpe00-kpesimpc/es/</t>
        </is>
      </c>
      <c r="AA12591" s="24" t="inlineStr">
        <is>
          <t>https://www.contratacion.euskadi.eus/webkpe00-kpesimpc/es/contenidos/anuncio_contratacion/expcm482836/es_doc/index.html</t>
        </is>
      </c>
      <c r="AB12591" s="24" t="inlineStr">
        <is>
          <t>https://www.contratacion.euskadi.eus/contenidos/anuncio_contratacion/expcm482836/es_doc/data/es_r01dtpd019c2828b4127319ea9a61da9ff57cf8e4f</t>
        </is>
      </c>
      <c r="AC12591" s="24" t="inlineStr">
        <is>
          <t>https://www.contratacion.euskadi.eus/contenidos/anuncio_contratacion/expcm482836/r01Index/expcm482836-idxContent.xml</t>
        </is>
      </c>
      <c r="AD12591" s="24" t="inlineStr">
        <is>
          <t>04/02/2026</t>
        </is>
      </c>
      <c r="AE12591" s="24" t="inlineStr">
        <is>
          <t/>
        </is>
      </c>
      <c r="AF12591" s="24" t="inlineStr">
        <is>
          <t/>
        </is>
      </c>
      <c r="AG12591" s="24" t="inlineStr">
        <is>
          <t/>
        </is>
      </c>
      <c r="AH12591" s="24" t="inlineStr">
        <is>
          <t/>
        </is>
      </c>
      <c r="AI12591" s="24" t="inlineStr">
        <is>
          <t/>
        </is>
      </c>
      <c r="AJ12591" s="24" t="inlineStr">
        <is>
          <t/>
        </is>
      </c>
    </row>
    <row r="12592" customHeight="true" ht="15.0">
      <c r="A12592" s="24" t="inlineStr">
        <is>
          <t>Sustitución cableado pantalla</t>
        </is>
      </c>
      <c r="B12592" s="24" t="inlineStr">
        <is>
          <t/>
        </is>
      </c>
      <c r="C12592" s="24" t="inlineStr">
        <is>
          <t>Gobierno Vasco</t>
        </is>
      </c>
      <c r="D12592" s="24" t="inlineStr">
        <is>
          <t/>
        </is>
      </c>
      <c r="E12592" s="24" t="inlineStr">
        <is>
          <t/>
        </is>
      </c>
      <c r="F12592" s="24" t="inlineStr">
        <is>
          <t/>
        </is>
      </c>
      <c r="G12592" s="24" t="inlineStr">
        <is>
          <t>Sustitución cableado pantalla</t>
        </is>
      </c>
      <c r="H12592" s="24" t="inlineStr">
        <is>
          <t>Sustitución cableado pantalla</t>
        </is>
      </c>
      <c r="I12592" s="24" t="inlineStr">
        <is>
          <t/>
        </is>
      </c>
      <c r="J12592" s="24" t="inlineStr">
        <is>
          <t>04/02/2026</t>
        </is>
      </c>
      <c r="K12592" s="24" t="inlineStr">
        <is>
          <t>PE2025/0481</t>
        </is>
      </c>
      <c r="L12592" s="24" t="inlineStr">
        <is>
          <t>Adjudicación provisional / definitiva</t>
        </is>
      </c>
      <c r="M12592" s="24" t="inlineStr">
        <is>
          <t>true</t>
        </is>
      </c>
      <c r="N12592" s="24" t="inlineStr">
        <is>
          <t/>
        </is>
      </c>
      <c r="O12592" s="24" t="inlineStr">
        <is>
          <t/>
        </is>
      </c>
      <c r="P12592" s="24" t="inlineStr">
        <is>
          <t/>
        </is>
      </c>
      <c r="Q12592" s="24" t="inlineStr">
        <is>
          <t/>
        </is>
      </c>
      <c r="R12592" s="24" t="inlineStr">
        <is>
          <t/>
        </is>
      </c>
      <c r="S12592" s="24" t="inlineStr">
        <is>
          <t>https://www.contratacion.euskadi.eus/webkpe00-kpeperfi/es/contenidos/anuncio_contratacion/expcm482837/es_doc/images/log_BIC_ARABA.jpg</t>
        </is>
      </c>
      <c r="T12592" s="24" t="inlineStr">
        <is>
          <t>Centro de Empresas e Innovación de Álava, S.A.</t>
        </is>
      </c>
      <c r="U12592" s="24" t="inlineStr">
        <is>
          <t>A01046937 - BIC Araba</t>
        </is>
      </c>
      <c r="V12592" s="24" t="inlineStr">
        <is>
          <t>Director</t>
        </is>
      </c>
      <c r="W12592" s="24" t="inlineStr">
        <is>
          <t/>
        </is>
      </c>
      <c r="X12592" s="24" t="inlineStr">
        <is>
          <t/>
        </is>
      </c>
      <c r="Y12592" s="24" t="inlineStr">
        <is>
          <t/>
        </is>
      </c>
      <c r="Z12592" s="24" t="inlineStr">
        <is>
          <t>https://www.contratacion.euskadi.eus/anuncio_contratacion/sustitucion-cableado-pantalla/webkpe00-kpesimpc/es/</t>
        </is>
      </c>
      <c r="AA12592" s="24" t="inlineStr">
        <is>
          <t>https://www.contratacion.euskadi.eus/webkpe00-kpesimpc/es/contenidos/anuncio_contratacion/expcm482837/es_doc/index.html</t>
        </is>
      </c>
      <c r="AB12592" s="24" t="inlineStr">
        <is>
          <t>https://www.contratacion.euskadi.eus/contenidos/anuncio_contratacion/expcm482837/es_doc/data/es_r01dtpd019c2828d7ef7319ea92cf610a1e3952102</t>
        </is>
      </c>
      <c r="AC12592" s="24" t="inlineStr">
        <is>
          <t>https://www.contratacion.euskadi.eus/contenidos/anuncio_contratacion/expcm482837/r01Index/expcm482837-idxContent.xml</t>
        </is>
      </c>
      <c r="AD12592" s="24" t="inlineStr">
        <is>
          <t>04/02/2026</t>
        </is>
      </c>
      <c r="AE12592" s="24" t="inlineStr">
        <is>
          <t/>
        </is>
      </c>
      <c r="AF12592" s="24" t="inlineStr">
        <is>
          <t/>
        </is>
      </c>
      <c r="AG12592" s="24" t="inlineStr">
        <is>
          <t/>
        </is>
      </c>
      <c r="AH12592" s="24" t="inlineStr">
        <is>
          <t/>
        </is>
      </c>
      <c r="AI12592" s="24" t="inlineStr">
        <is>
          <t/>
        </is>
      </c>
      <c r="AJ12592" s="24" t="inlineStr">
        <is>
          <t/>
        </is>
      </c>
    </row>
    <row r="12593" customHeight="true" ht="15.0">
      <c r="A12593" s="24" t="inlineStr">
        <is>
          <t>Servicios audiovisuales</t>
        </is>
      </c>
      <c r="B12593" s="24" t="inlineStr">
        <is>
          <t/>
        </is>
      </c>
      <c r="C12593" s="24" t="inlineStr">
        <is>
          <t>Gobierno Vasco</t>
        </is>
      </c>
      <c r="D12593" s="24" t="inlineStr">
        <is>
          <t/>
        </is>
      </c>
      <c r="E12593" s="24" t="inlineStr">
        <is>
          <t/>
        </is>
      </c>
      <c r="F12593" s="24" t="inlineStr">
        <is>
          <t/>
        </is>
      </c>
      <c r="G12593" s="24" t="inlineStr">
        <is>
          <t>Servicios audiovisuales</t>
        </is>
      </c>
      <c r="H12593" s="24" t="inlineStr">
        <is>
          <t>Servicios audiovisuales</t>
        </is>
      </c>
      <c r="I12593" s="24" t="inlineStr">
        <is>
          <t/>
        </is>
      </c>
      <c r="J12593" s="24" t="inlineStr">
        <is>
          <t>04/02/2026</t>
        </is>
      </c>
      <c r="K12593" s="24" t="inlineStr">
        <is>
          <t>PE2025/0482</t>
        </is>
      </c>
      <c r="L12593" s="24" t="inlineStr">
        <is>
          <t>Adjudicación provisional / definitiva</t>
        </is>
      </c>
      <c r="M12593" s="24" t="inlineStr">
        <is>
          <t>true</t>
        </is>
      </c>
      <c r="N12593" s="24" t="inlineStr">
        <is>
          <t/>
        </is>
      </c>
      <c r="O12593" s="24" t="inlineStr">
        <is>
          <t/>
        </is>
      </c>
      <c r="P12593" s="24" t="inlineStr">
        <is>
          <t/>
        </is>
      </c>
      <c r="Q12593" s="24" t="inlineStr">
        <is>
          <t/>
        </is>
      </c>
      <c r="R12593" s="24" t="inlineStr">
        <is>
          <t/>
        </is>
      </c>
      <c r="S12593" s="24" t="inlineStr">
        <is>
          <t>https://www.contratacion.euskadi.eus/webkpe00-kpeperfi/es/contenidos/anuncio_contratacion/expcm482838/es_doc/images/log_BIC_ARABA.jpg</t>
        </is>
      </c>
      <c r="T12593" s="24" t="inlineStr">
        <is>
          <t>Centro de Empresas e Innovación de Álava, S.A.</t>
        </is>
      </c>
      <c r="U12593" s="24" t="inlineStr">
        <is>
          <t>A01046937 - BIC Araba</t>
        </is>
      </c>
      <c r="V12593" s="24" t="inlineStr">
        <is>
          <t>Director</t>
        </is>
      </c>
      <c r="W12593" s="24" t="inlineStr">
        <is>
          <t/>
        </is>
      </c>
      <c r="X12593" s="24" t="inlineStr">
        <is>
          <t/>
        </is>
      </c>
      <c r="Y12593" s="24" t="inlineStr">
        <is>
          <t/>
        </is>
      </c>
      <c r="Z12593" s="24" t="inlineStr">
        <is>
          <t>https://www.contratacion.euskadi.eus/anuncio_contratacion/servicios-audiovisuales/expcm482838/webkpe00-kpesimpc/es/</t>
        </is>
      </c>
      <c r="AA12593" s="24" t="inlineStr">
        <is>
          <t>https://www.contratacion.euskadi.eus/webkpe00-kpesimpc/es/contenidos/anuncio_contratacion/expcm482838/es_doc/index.html</t>
        </is>
      </c>
      <c r="AB12593" s="24" t="inlineStr">
        <is>
          <t>https://www.contratacion.euskadi.eus/contenidos/anuncio_contratacion/expcm482838/es_doc/data/es_r01dtpd019c282907747319ea96cf11102b59baecc</t>
        </is>
      </c>
      <c r="AC12593" s="24" t="inlineStr">
        <is>
          <t>https://www.contratacion.euskadi.eus/contenidos/anuncio_contratacion/expcm482838/r01Index/expcm482838-idxContent.xml</t>
        </is>
      </c>
      <c r="AD12593" s="24" t="inlineStr">
        <is>
          <t>04/02/2026</t>
        </is>
      </c>
      <c r="AE12593" s="24" t="inlineStr">
        <is>
          <t/>
        </is>
      </c>
      <c r="AF12593" s="24" t="inlineStr">
        <is>
          <t/>
        </is>
      </c>
      <c r="AG12593" s="24" t="inlineStr">
        <is>
          <t/>
        </is>
      </c>
      <c r="AH12593" s="24" t="inlineStr">
        <is>
          <t/>
        </is>
      </c>
      <c r="AI12593" s="24" t="inlineStr">
        <is>
          <t/>
        </is>
      </c>
      <c r="AJ12593" s="24" t="inlineStr">
        <is>
          <t/>
        </is>
      </c>
    </row>
    <row r="12594" customHeight="true" ht="15.0">
      <c r="A12594" s="24" t="inlineStr">
        <is>
          <t>Taller Prompting sostenible</t>
        </is>
      </c>
      <c r="B12594" s="24" t="inlineStr">
        <is>
          <t/>
        </is>
      </c>
      <c r="C12594" s="24" t="inlineStr">
        <is>
          <t>Gobierno Vasco</t>
        </is>
      </c>
      <c r="D12594" s="24" t="inlineStr">
        <is>
          <t/>
        </is>
      </c>
      <c r="E12594" s="24" t="inlineStr">
        <is>
          <t/>
        </is>
      </c>
      <c r="F12594" s="24" t="inlineStr">
        <is>
          <t/>
        </is>
      </c>
      <c r="G12594" s="24" t="inlineStr">
        <is>
          <t>Taller Prompting sostenible</t>
        </is>
      </c>
      <c r="H12594" s="24" t="inlineStr">
        <is>
          <t>Taller Prompting sostenible</t>
        </is>
      </c>
      <c r="I12594" s="24" t="inlineStr">
        <is>
          <t/>
        </is>
      </c>
      <c r="J12594" s="24" t="inlineStr">
        <is>
          <t>04/02/2026</t>
        </is>
      </c>
      <c r="K12594" s="24" t="inlineStr">
        <is>
          <t>PE2025/0483</t>
        </is>
      </c>
      <c r="L12594" s="24" t="inlineStr">
        <is>
          <t>Adjudicación provisional / definitiva</t>
        </is>
      </c>
      <c r="M12594" s="24" t="inlineStr">
        <is>
          <t>true</t>
        </is>
      </c>
      <c r="N12594" s="24" t="inlineStr">
        <is>
          <t/>
        </is>
      </c>
      <c r="O12594" s="24" t="inlineStr">
        <is>
          <t/>
        </is>
      </c>
      <c r="P12594" s="24" t="inlineStr">
        <is>
          <t/>
        </is>
      </c>
      <c r="Q12594" s="24" t="inlineStr">
        <is>
          <t/>
        </is>
      </c>
      <c r="R12594" s="24" t="inlineStr">
        <is>
          <t/>
        </is>
      </c>
      <c r="S12594" s="24" t="inlineStr">
        <is>
          <t>https://www.contratacion.euskadi.eus/webkpe00-kpeperfi/es/contenidos/anuncio_contratacion/expcm482839/es_doc/images/log_BIC_ARABA.jpg</t>
        </is>
      </c>
      <c r="T12594" s="24" t="inlineStr">
        <is>
          <t>Centro de Empresas e Innovación de Álava, S.A.</t>
        </is>
      </c>
      <c r="U12594" s="24" t="inlineStr">
        <is>
          <t>A01046937 - BIC Araba</t>
        </is>
      </c>
      <c r="V12594" s="24" t="inlineStr">
        <is>
          <t>Director</t>
        </is>
      </c>
      <c r="W12594" s="24" t="inlineStr">
        <is>
          <t/>
        </is>
      </c>
      <c r="X12594" s="24" t="inlineStr">
        <is>
          <t/>
        </is>
      </c>
      <c r="Y12594" s="24" t="inlineStr">
        <is>
          <t/>
        </is>
      </c>
      <c r="Z12594" s="24" t="inlineStr">
        <is>
          <t>https://www.contratacion.euskadi.eus/anuncio_contratacion/taller-prompting-sostenible/webkpe00-kpesimpc/es/</t>
        </is>
      </c>
      <c r="AA12594" s="24" t="inlineStr">
        <is>
          <t>https://www.contratacion.euskadi.eus/webkpe00-kpesimpc/es/contenidos/anuncio_contratacion/expcm482839/es_doc/index.html</t>
        </is>
      </c>
      <c r="AB12594" s="24" t="inlineStr">
        <is>
          <t>https://www.contratacion.euskadi.eus/contenidos/anuncio_contratacion/expcm482839/es_doc/data/es_r01dtpd019c28292f197319ea923ee15ab0e51f52a</t>
        </is>
      </c>
      <c r="AC12594" s="24" t="inlineStr">
        <is>
          <t>https://www.contratacion.euskadi.eus/contenidos/anuncio_contratacion/expcm482839/r01Index/expcm482839-idxContent.xml</t>
        </is>
      </c>
      <c r="AD12594" s="24" t="inlineStr">
        <is>
          <t>04/02/2026</t>
        </is>
      </c>
      <c r="AE12594" s="24" t="inlineStr">
        <is>
          <t/>
        </is>
      </c>
      <c r="AF12594" s="24" t="inlineStr">
        <is>
          <t/>
        </is>
      </c>
      <c r="AG12594" s="24" t="inlineStr">
        <is>
          <t/>
        </is>
      </c>
      <c r="AH12594" s="24" t="inlineStr">
        <is>
          <t/>
        </is>
      </c>
      <c r="AI12594" s="24" t="inlineStr">
        <is>
          <t/>
        </is>
      </c>
      <c r="AJ12594" s="24" t="inlineStr">
        <is>
          <t/>
        </is>
      </c>
    </row>
    <row r="12595" customHeight="true" ht="15.0">
      <c r="A12595" s="24" t="inlineStr">
        <is>
          <t>Servicio de coffee</t>
        </is>
      </c>
      <c r="B12595" s="24" t="inlineStr">
        <is>
          <t/>
        </is>
      </c>
      <c r="C12595" s="24" t="inlineStr">
        <is>
          <t>Gobierno Vasco</t>
        </is>
      </c>
      <c r="D12595" s="24" t="inlineStr">
        <is>
          <t/>
        </is>
      </c>
      <c r="E12595" s="24" t="inlineStr">
        <is>
          <t/>
        </is>
      </c>
      <c r="F12595" s="24" t="inlineStr">
        <is>
          <t/>
        </is>
      </c>
      <c r="G12595" s="24" t="inlineStr">
        <is>
          <t>Servicio de coffee</t>
        </is>
      </c>
      <c r="H12595" s="24" t="inlineStr">
        <is>
          <t>Servicio de coffee</t>
        </is>
      </c>
      <c r="I12595" s="24" t="inlineStr">
        <is>
          <t/>
        </is>
      </c>
      <c r="J12595" s="24" t="inlineStr">
        <is>
          <t>04/02/2026</t>
        </is>
      </c>
      <c r="K12595" s="24" t="inlineStr">
        <is>
          <t>PE2025/0484</t>
        </is>
      </c>
      <c r="L12595" s="24" t="inlineStr">
        <is>
          <t>Adjudicación provisional / definitiva</t>
        </is>
      </c>
      <c r="M12595" s="24" t="inlineStr">
        <is>
          <t>true</t>
        </is>
      </c>
      <c r="N12595" s="24" t="inlineStr">
        <is>
          <t/>
        </is>
      </c>
      <c r="O12595" s="24" t="inlineStr">
        <is>
          <t/>
        </is>
      </c>
      <c r="P12595" s="24" t="inlineStr">
        <is>
          <t/>
        </is>
      </c>
      <c r="Q12595" s="24" t="inlineStr">
        <is>
          <t/>
        </is>
      </c>
      <c r="R12595" s="24" t="inlineStr">
        <is>
          <t/>
        </is>
      </c>
      <c r="S12595" s="24" t="inlineStr">
        <is>
          <t>https://www.contratacion.euskadi.eus/webkpe00-kpeperfi/es/contenidos/anuncio_contratacion/expcm482840/es_doc/images/log_BIC_ARABA.jpg</t>
        </is>
      </c>
      <c r="T12595" s="24" t="inlineStr">
        <is>
          <t>Centro de Empresas e Innovación de Álava, S.A.</t>
        </is>
      </c>
      <c r="U12595" s="24" t="inlineStr">
        <is>
          <t>A01046937 - BIC Araba</t>
        </is>
      </c>
      <c r="V12595" s="24" t="inlineStr">
        <is>
          <t>Director</t>
        </is>
      </c>
      <c r="W12595" s="24" t="inlineStr">
        <is>
          <t/>
        </is>
      </c>
      <c r="X12595" s="24" t="inlineStr">
        <is>
          <t/>
        </is>
      </c>
      <c r="Y12595" s="24" t="inlineStr">
        <is>
          <t/>
        </is>
      </c>
      <c r="Z12595" s="24" t="inlineStr">
        <is>
          <t>https://www.contratacion.euskadi.eus/anuncio_contratacion/servicio-coffee/expcm482840/webkpe00-kpesimpc/es/</t>
        </is>
      </c>
      <c r="AA12595" s="24" t="inlineStr">
        <is>
          <t>https://www.contratacion.euskadi.eus/webkpe00-kpesimpc/es/contenidos/anuncio_contratacion/expcm482840/es_doc/index.html</t>
        </is>
      </c>
      <c r="AB12595" s="24" t="inlineStr">
        <is>
          <t>https://www.contratacion.euskadi.eus/contenidos/anuncio_contratacion/expcm482840/es_doc/data/es_r01dtpd019c2829586f7319ea985b8e3aee5384a8e</t>
        </is>
      </c>
      <c r="AC12595" s="24" t="inlineStr">
        <is>
          <t>https://www.contratacion.euskadi.eus/contenidos/anuncio_contratacion/expcm482840/r01Index/expcm482840-idxContent.xml</t>
        </is>
      </c>
      <c r="AD12595" s="24" t="inlineStr">
        <is>
          <t>04/02/2026</t>
        </is>
      </c>
      <c r="AE12595" s="24" t="inlineStr">
        <is>
          <t/>
        </is>
      </c>
      <c r="AF12595" s="24" t="inlineStr">
        <is>
          <t/>
        </is>
      </c>
      <c r="AG12595" s="24" t="inlineStr">
        <is>
          <t/>
        </is>
      </c>
      <c r="AH12595" s="24" t="inlineStr">
        <is>
          <t/>
        </is>
      </c>
      <c r="AI12595" s="24" t="inlineStr">
        <is>
          <t/>
        </is>
      </c>
      <c r="AJ12595" s="24" t="inlineStr">
        <is>
          <t/>
        </is>
      </c>
    </row>
    <row r="12596" customHeight="true" ht="15.0">
      <c r="A12596" s="24" t="inlineStr">
        <is>
          <t>Taller Figma Make</t>
        </is>
      </c>
      <c r="B12596" s="24" t="inlineStr">
        <is>
          <t/>
        </is>
      </c>
      <c r="C12596" s="24" t="inlineStr">
        <is>
          <t>Gobierno Vasco</t>
        </is>
      </c>
      <c r="D12596" s="24" t="inlineStr">
        <is>
          <t/>
        </is>
      </c>
      <c r="E12596" s="24" t="inlineStr">
        <is>
          <t/>
        </is>
      </c>
      <c r="F12596" s="24" t="inlineStr">
        <is>
          <t/>
        </is>
      </c>
      <c r="G12596" s="24" t="inlineStr">
        <is>
          <t>Taller Figma Make</t>
        </is>
      </c>
      <c r="H12596" s="24" t="inlineStr">
        <is>
          <t>Taller Figma Make</t>
        </is>
      </c>
      <c r="I12596" s="24" t="inlineStr">
        <is>
          <t/>
        </is>
      </c>
      <c r="J12596" s="24" t="inlineStr">
        <is>
          <t>04/02/2026</t>
        </is>
      </c>
      <c r="K12596" s="24" t="inlineStr">
        <is>
          <t>PE2025/0486</t>
        </is>
      </c>
      <c r="L12596" s="24" t="inlineStr">
        <is>
          <t>Adjudicación provisional / definitiva</t>
        </is>
      </c>
      <c r="M12596" s="24" t="inlineStr">
        <is>
          <t>true</t>
        </is>
      </c>
      <c r="N12596" s="24" t="inlineStr">
        <is>
          <t/>
        </is>
      </c>
      <c r="O12596" s="24" t="inlineStr">
        <is>
          <t/>
        </is>
      </c>
      <c r="P12596" s="24" t="inlineStr">
        <is>
          <t/>
        </is>
      </c>
      <c r="Q12596" s="24" t="inlineStr">
        <is>
          <t/>
        </is>
      </c>
      <c r="R12596" s="24" t="inlineStr">
        <is>
          <t/>
        </is>
      </c>
      <c r="S12596" s="24" t="inlineStr">
        <is>
          <t>https://www.contratacion.euskadi.eus/webkpe00-kpeperfi/es/contenidos/anuncio_contratacion/expcm482841/es_doc/images/log_BIC_ARABA.jpg</t>
        </is>
      </c>
      <c r="T12596" s="24" t="inlineStr">
        <is>
          <t>Centro de Empresas e Innovación de Álava, S.A.</t>
        </is>
      </c>
      <c r="U12596" s="24" t="inlineStr">
        <is>
          <t>A01046937 - BIC Araba</t>
        </is>
      </c>
      <c r="V12596" s="24" t="inlineStr">
        <is>
          <t>Director</t>
        </is>
      </c>
      <c r="W12596" s="24" t="inlineStr">
        <is>
          <t/>
        </is>
      </c>
      <c r="X12596" s="24" t="inlineStr">
        <is>
          <t/>
        </is>
      </c>
      <c r="Y12596" s="24" t="inlineStr">
        <is>
          <t/>
        </is>
      </c>
      <c r="Z12596" s="24" t="inlineStr">
        <is>
          <t>https://www.contratacion.euskadi.eus/anuncio_contratacion/taller-figma-make/webkpe00-kpesimpc/es/</t>
        </is>
      </c>
      <c r="AA12596" s="24" t="inlineStr">
        <is>
          <t>https://www.contratacion.euskadi.eus/webkpe00-kpesimpc/es/contenidos/anuncio_contratacion/expcm482841/es_doc/index.html</t>
        </is>
      </c>
      <c r="AB12596" s="24" t="inlineStr">
        <is>
          <t>https://www.contratacion.euskadi.eus/contenidos/anuncio_contratacion/expcm482841/es_doc/data/es_r01dtpd19c282d4b967a65d568c20bb760fd0fd0d0</t>
        </is>
      </c>
      <c r="AC12596" s="24" t="inlineStr">
        <is>
          <t>https://www.contratacion.euskadi.eus/contenidos/anuncio_contratacion/expcm482841/r01Index/expcm482841-idxContent.xml</t>
        </is>
      </c>
      <c r="AD12596" s="24" t="inlineStr">
        <is>
          <t>04/02/2026</t>
        </is>
      </c>
      <c r="AE12596" s="24" t="inlineStr">
        <is>
          <t/>
        </is>
      </c>
      <c r="AF12596" s="24" t="inlineStr">
        <is>
          <t/>
        </is>
      </c>
      <c r="AG12596" s="24" t="inlineStr">
        <is>
          <t/>
        </is>
      </c>
      <c r="AH12596" s="24" t="inlineStr">
        <is>
          <t/>
        </is>
      </c>
      <c r="AI12596" s="24" t="inlineStr">
        <is>
          <t/>
        </is>
      </c>
      <c r="AJ12596" s="24" t="inlineStr">
        <is>
          <t/>
        </is>
      </c>
    </row>
    <row r="12597" customHeight="true" ht="15.0">
      <c r="A12597" s="24" t="inlineStr">
        <is>
          <t>Servicio incorporar motor en bicis de BIC</t>
        </is>
      </c>
      <c r="B12597" s="24" t="inlineStr">
        <is>
          <t/>
        </is>
      </c>
      <c r="C12597" s="24" t="inlineStr">
        <is>
          <t>Gobierno Vasco</t>
        </is>
      </c>
      <c r="D12597" s="24" t="inlineStr">
        <is>
          <t/>
        </is>
      </c>
      <c r="E12597" s="24" t="inlineStr">
        <is>
          <t/>
        </is>
      </c>
      <c r="F12597" s="24" t="inlineStr">
        <is>
          <t/>
        </is>
      </c>
      <c r="G12597" s="24" t="inlineStr">
        <is>
          <t>Servicio incorporar motor en bicis de BIC</t>
        </is>
      </c>
      <c r="H12597" s="24" t="inlineStr">
        <is>
          <t>Servicio incorporar motor en bicis de BIC</t>
        </is>
      </c>
      <c r="I12597" s="24" t="inlineStr">
        <is>
          <t/>
        </is>
      </c>
      <c r="J12597" s="24" t="inlineStr">
        <is>
          <t>04/02/2026</t>
        </is>
      </c>
      <c r="K12597" s="24" t="inlineStr">
        <is>
          <t>PE2025/0488</t>
        </is>
      </c>
      <c r="L12597" s="24" t="inlineStr">
        <is>
          <t>Adjudicación provisional / definitiva</t>
        </is>
      </c>
      <c r="M12597" s="24" t="inlineStr">
        <is>
          <t>true</t>
        </is>
      </c>
      <c r="N12597" s="24" t="inlineStr">
        <is>
          <t/>
        </is>
      </c>
      <c r="O12597" s="24" t="inlineStr">
        <is>
          <t/>
        </is>
      </c>
      <c r="P12597" s="24" t="inlineStr">
        <is>
          <t/>
        </is>
      </c>
      <c r="Q12597" s="24" t="inlineStr">
        <is>
          <t/>
        </is>
      </c>
      <c r="R12597" s="24" t="inlineStr">
        <is>
          <t/>
        </is>
      </c>
      <c r="S12597" s="24" t="inlineStr">
        <is>
          <t>https://www.contratacion.euskadi.eus/webkpe00-kpeperfi/es/contenidos/anuncio_contratacion/expcm482842/es_doc/images/log_BIC_ARABA.jpg</t>
        </is>
      </c>
      <c r="T12597" s="24" t="inlineStr">
        <is>
          <t>Centro de Empresas e Innovación de Álava, S.A.</t>
        </is>
      </c>
      <c r="U12597" s="24" t="inlineStr">
        <is>
          <t>A01046937 - BIC Araba</t>
        </is>
      </c>
      <c r="V12597" s="24" t="inlineStr">
        <is>
          <t>Director</t>
        </is>
      </c>
      <c r="W12597" s="24" t="inlineStr">
        <is>
          <t/>
        </is>
      </c>
      <c r="X12597" s="24" t="inlineStr">
        <is>
          <t/>
        </is>
      </c>
      <c r="Y12597" s="24" t="inlineStr">
        <is>
          <t/>
        </is>
      </c>
      <c r="Z12597" s="24" t="inlineStr">
        <is>
          <t>https://www.contratacion.euskadi.eus/anuncio_contratacion/servicio-incorporar-motor-bicis-bic/webkpe00-kpesimpc/es/</t>
        </is>
      </c>
      <c r="AA12597" s="24" t="inlineStr">
        <is>
          <t>https://www.contratacion.euskadi.eus/webkpe00-kpesimpc/es/contenidos/anuncio_contratacion/expcm482842/es_doc/index.html</t>
        </is>
      </c>
      <c r="AB12597" s="24" t="inlineStr">
        <is>
          <t>https://www.contratacion.euskadi.eus/contenidos/anuncio_contratacion/expcm482842/es_doc/data/es_r01dtpd19c282d70c27a65d5682d5bc253bfe5b68e</t>
        </is>
      </c>
      <c r="AC12597" s="24" t="inlineStr">
        <is>
          <t>https://www.contratacion.euskadi.eus/contenidos/anuncio_contratacion/expcm482842/r01Index/expcm482842-idxContent.xml</t>
        </is>
      </c>
      <c r="AD12597" s="24" t="inlineStr">
        <is>
          <t>04/02/2026</t>
        </is>
      </c>
      <c r="AE12597" s="24" t="inlineStr">
        <is>
          <t/>
        </is>
      </c>
      <c r="AF12597" s="24" t="inlineStr">
        <is>
          <t/>
        </is>
      </c>
      <c r="AG12597" s="24" t="inlineStr">
        <is>
          <t/>
        </is>
      </c>
      <c r="AH12597" s="24" t="inlineStr">
        <is>
          <t/>
        </is>
      </c>
      <c r="AI12597" s="24" t="inlineStr">
        <is>
          <t/>
        </is>
      </c>
      <c r="AJ12597" s="24" t="inlineStr">
        <is>
          <t/>
        </is>
      </c>
    </row>
    <row r="12598" customHeight="true" ht="15.0">
      <c r="A12598" s="24" t="inlineStr">
        <is>
          <t>Suministro repisa mostrador entrada-filtración a</t>
        </is>
      </c>
      <c r="B12598" s="24" t="inlineStr">
        <is>
          <t/>
        </is>
      </c>
      <c r="C12598" s="24" t="inlineStr">
        <is>
          <t>Gobierno Vasco</t>
        </is>
      </c>
      <c r="D12598" s="24" t="inlineStr">
        <is>
          <t/>
        </is>
      </c>
      <c r="E12598" s="24" t="inlineStr">
        <is>
          <t/>
        </is>
      </c>
      <c r="F12598" s="24" t="inlineStr">
        <is>
          <t/>
        </is>
      </c>
      <c r="G12598" s="24" t="inlineStr">
        <is>
          <t>Suministro repisa mostrador entrada-filtración a</t>
        </is>
      </c>
      <c r="H12598" s="24" t="inlineStr">
        <is>
          <t>Suministro repisa mostrador entrada-filtración a</t>
        </is>
      </c>
      <c r="I12598" s="24" t="inlineStr">
        <is>
          <t/>
        </is>
      </c>
      <c r="J12598" s="24" t="inlineStr">
        <is>
          <t>04/02/2026</t>
        </is>
      </c>
      <c r="K12598" s="24" t="inlineStr">
        <is>
          <t>PE2025/0489</t>
        </is>
      </c>
      <c r="L12598" s="24" t="inlineStr">
        <is>
          <t>Adjudicación provisional / definitiva</t>
        </is>
      </c>
      <c r="M12598" s="24" t="inlineStr">
        <is>
          <t>true</t>
        </is>
      </c>
      <c r="N12598" s="24" t="inlineStr">
        <is>
          <t/>
        </is>
      </c>
      <c r="O12598" s="24" t="inlineStr">
        <is>
          <t/>
        </is>
      </c>
      <c r="P12598" s="24" t="inlineStr">
        <is>
          <t/>
        </is>
      </c>
      <c r="Q12598" s="24" t="inlineStr">
        <is>
          <t/>
        </is>
      </c>
      <c r="R12598" s="24" t="inlineStr">
        <is>
          <t/>
        </is>
      </c>
      <c r="S12598" s="24" t="inlineStr">
        <is>
          <t>https://www.contratacion.euskadi.eus/webkpe00-kpeperfi/es/contenidos/anuncio_contratacion/expcm482843/es_doc/images/log_BIC_ARABA.jpg</t>
        </is>
      </c>
      <c r="T12598" s="24" t="inlineStr">
        <is>
          <t>Centro de Empresas e Innovación de Álava, S.A.</t>
        </is>
      </c>
      <c r="U12598" s="24" t="inlineStr">
        <is>
          <t>A01046937 - BIC Araba</t>
        </is>
      </c>
      <c r="V12598" s="24" t="inlineStr">
        <is>
          <t>Director</t>
        </is>
      </c>
      <c r="W12598" s="24" t="inlineStr">
        <is>
          <t/>
        </is>
      </c>
      <c r="X12598" s="24" t="inlineStr">
        <is>
          <t/>
        </is>
      </c>
      <c r="Y12598" s="24" t="inlineStr">
        <is>
          <t/>
        </is>
      </c>
      <c r="Z12598" s="24" t="inlineStr">
        <is>
          <t>https://www.contratacion.euskadi.eus/anuncio_contratacion/suministro-repisa-mostrador-entrada-filtracion-a/webkpe00-kpesimpc/es/</t>
        </is>
      </c>
      <c r="AA12598" s="24" t="inlineStr">
        <is>
          <t>https://www.contratacion.euskadi.eus/webkpe00-kpesimpc/es/contenidos/anuncio_contratacion/expcm482843/es_doc/index.html</t>
        </is>
      </c>
      <c r="AB12598" s="24" t="inlineStr">
        <is>
          <t>https://www.contratacion.euskadi.eus/contenidos/anuncio_contratacion/expcm482843/es_doc/data/es_r01dtpd19c282d98d97a65d56883b6ff876603cc08</t>
        </is>
      </c>
      <c r="AC12598" s="24" t="inlineStr">
        <is>
          <t>https://www.contratacion.euskadi.eus/contenidos/anuncio_contratacion/expcm482843/r01Index/expcm482843-idxContent.xml</t>
        </is>
      </c>
      <c r="AD12598" s="24" t="inlineStr">
        <is>
          <t>04/02/2026</t>
        </is>
      </c>
      <c r="AE12598" s="24" t="inlineStr">
        <is>
          <t/>
        </is>
      </c>
      <c r="AF12598" s="24" t="inlineStr">
        <is>
          <t/>
        </is>
      </c>
      <c r="AG12598" s="24" t="inlineStr">
        <is>
          <t/>
        </is>
      </c>
      <c r="AH12598" s="24" t="inlineStr">
        <is>
          <t/>
        </is>
      </c>
      <c r="AI12598" s="24" t="inlineStr">
        <is>
          <t/>
        </is>
      </c>
      <c r="AJ12598" s="24" t="inlineStr">
        <is>
          <t/>
        </is>
      </c>
    </row>
    <row r="12599" customHeight="true" ht="15.0">
      <c r="A12599" s="24" t="inlineStr">
        <is>
          <t>Servicio de pintores filtración agua</t>
        </is>
      </c>
      <c r="B12599" s="24" t="inlineStr">
        <is>
          <t/>
        </is>
      </c>
      <c r="C12599" s="24" t="inlineStr">
        <is>
          <t>Gobierno Vasco</t>
        </is>
      </c>
      <c r="D12599" s="24" t="inlineStr">
        <is>
          <t/>
        </is>
      </c>
      <c r="E12599" s="24" t="inlineStr">
        <is>
          <t/>
        </is>
      </c>
      <c r="F12599" s="24" t="inlineStr">
        <is>
          <t/>
        </is>
      </c>
      <c r="G12599" s="24" t="inlineStr">
        <is>
          <t>Servicio de pintores filtración agua</t>
        </is>
      </c>
      <c r="H12599" s="24" t="inlineStr">
        <is>
          <t>Servicio de pintores filtración agua</t>
        </is>
      </c>
      <c r="I12599" s="24" t="inlineStr">
        <is>
          <t/>
        </is>
      </c>
      <c r="J12599" s="24" t="inlineStr">
        <is>
          <t>04/02/2026</t>
        </is>
      </c>
      <c r="K12599" s="24" t="inlineStr">
        <is>
          <t>PE2025/0490</t>
        </is>
      </c>
      <c r="L12599" s="24" t="inlineStr">
        <is>
          <t>Adjudicación provisional / definitiva</t>
        </is>
      </c>
      <c r="M12599" s="24" t="inlineStr">
        <is>
          <t>true</t>
        </is>
      </c>
      <c r="N12599" s="24" t="inlineStr">
        <is>
          <t/>
        </is>
      </c>
      <c r="O12599" s="24" t="inlineStr">
        <is>
          <t/>
        </is>
      </c>
      <c r="P12599" s="24" t="inlineStr">
        <is>
          <t/>
        </is>
      </c>
      <c r="Q12599" s="24" t="inlineStr">
        <is>
          <t/>
        </is>
      </c>
      <c r="R12599" s="24" t="inlineStr">
        <is>
          <t/>
        </is>
      </c>
      <c r="S12599" s="24" t="inlineStr">
        <is>
          <t>https://www.contratacion.euskadi.eus/webkpe00-kpeperfi/es/contenidos/anuncio_contratacion/expcm482844/es_doc/images/log_BIC_ARABA.jpg</t>
        </is>
      </c>
      <c r="T12599" s="24" t="inlineStr">
        <is>
          <t>Centro de Empresas e Innovación de Álava, S.A.</t>
        </is>
      </c>
      <c r="U12599" s="24" t="inlineStr">
        <is>
          <t>A01046937 - BIC Araba</t>
        </is>
      </c>
      <c r="V12599" s="24" t="inlineStr">
        <is>
          <t>Director</t>
        </is>
      </c>
      <c r="W12599" s="24" t="inlineStr">
        <is>
          <t/>
        </is>
      </c>
      <c r="X12599" s="24" t="inlineStr">
        <is>
          <t/>
        </is>
      </c>
      <c r="Y12599" s="24" t="inlineStr">
        <is>
          <t/>
        </is>
      </c>
      <c r="Z12599" s="24" t="inlineStr">
        <is>
          <t>https://www.contratacion.euskadi.eus/anuncio_contratacion/servicio-pintores-filtracion-agua/webkpe00-kpesimpc/es/</t>
        </is>
      </c>
      <c r="AA12599" s="24" t="inlineStr">
        <is>
          <t>https://www.contratacion.euskadi.eus/webkpe00-kpesimpc/es/contenidos/anuncio_contratacion/expcm482844/es_doc/index.html</t>
        </is>
      </c>
      <c r="AB12599" s="24" t="inlineStr">
        <is>
          <t>https://www.contratacion.euskadi.eus/contenidos/anuncio_contratacion/expcm482844/es_doc/data/es_r01dtpd19c282dc4a87a65d568dec77371f78e25bd</t>
        </is>
      </c>
      <c r="AC12599" s="24" t="inlineStr">
        <is>
          <t>https://www.contratacion.euskadi.eus/contenidos/anuncio_contratacion/expcm482844/r01Index/expcm482844-idxContent.xml</t>
        </is>
      </c>
      <c r="AD12599" s="24" t="inlineStr">
        <is>
          <t>04/02/2026</t>
        </is>
      </c>
      <c r="AE12599" s="24" t="inlineStr">
        <is>
          <t/>
        </is>
      </c>
      <c r="AF12599" s="24" t="inlineStr">
        <is>
          <t/>
        </is>
      </c>
      <c r="AG12599" s="24" t="inlineStr">
        <is>
          <t/>
        </is>
      </c>
      <c r="AH12599" s="24" t="inlineStr">
        <is>
          <t/>
        </is>
      </c>
      <c r="AI12599" s="24" t="inlineStr">
        <is>
          <t/>
        </is>
      </c>
      <c r="AJ12599" s="24" t="inlineStr">
        <is>
          <t/>
        </is>
      </c>
    </row>
    <row r="12600" customHeight="true" ht="15.0">
      <c r="A12600" s="24" t="inlineStr">
        <is>
          <t>Moqueta levantar y suministro filtración agua</t>
        </is>
      </c>
      <c r="B12600" s="24" t="inlineStr">
        <is>
          <t/>
        </is>
      </c>
      <c r="C12600" s="24" t="inlineStr">
        <is>
          <t>Gobierno Vasco</t>
        </is>
      </c>
      <c r="D12600" s="24" t="inlineStr">
        <is>
          <t/>
        </is>
      </c>
      <c r="E12600" s="24" t="inlineStr">
        <is>
          <t/>
        </is>
      </c>
      <c r="F12600" s="24" t="inlineStr">
        <is>
          <t/>
        </is>
      </c>
      <c r="G12600" s="24" t="inlineStr">
        <is>
          <t>Moqueta levantar y suministro filtración agua</t>
        </is>
      </c>
      <c r="H12600" s="24" t="inlineStr">
        <is>
          <t>Moqueta levantar y suministro filtración agua</t>
        </is>
      </c>
      <c r="I12600" s="24" t="inlineStr">
        <is>
          <t/>
        </is>
      </c>
      <c r="J12600" s="24" t="inlineStr">
        <is>
          <t>04/02/2026</t>
        </is>
      </c>
      <c r="K12600" s="24" t="inlineStr">
        <is>
          <t>PE2025/0491</t>
        </is>
      </c>
      <c r="L12600" s="24" t="inlineStr">
        <is>
          <t>Adjudicación provisional / definitiva</t>
        </is>
      </c>
      <c r="M12600" s="24" t="inlineStr">
        <is>
          <t>true</t>
        </is>
      </c>
      <c r="N12600" s="24" t="inlineStr">
        <is>
          <t/>
        </is>
      </c>
      <c r="O12600" s="24" t="inlineStr">
        <is>
          <t/>
        </is>
      </c>
      <c r="P12600" s="24" t="inlineStr">
        <is>
          <t/>
        </is>
      </c>
      <c r="Q12600" s="24" t="inlineStr">
        <is>
          <t/>
        </is>
      </c>
      <c r="R12600" s="24" t="inlineStr">
        <is>
          <t/>
        </is>
      </c>
      <c r="S12600" s="24" t="inlineStr">
        <is>
          <t>https://www.contratacion.euskadi.eus/webkpe00-kpeperfi/es/contenidos/anuncio_contratacion/expcm482845/es_doc/images/log_BIC_ARABA.jpg</t>
        </is>
      </c>
      <c r="T12600" s="24" t="inlineStr">
        <is>
          <t>Centro de Empresas e Innovación de Álava, S.A.</t>
        </is>
      </c>
      <c r="U12600" s="24" t="inlineStr">
        <is>
          <t>A01046937 - BIC Araba</t>
        </is>
      </c>
      <c r="V12600" s="24" t="inlineStr">
        <is>
          <t>Director</t>
        </is>
      </c>
      <c r="W12600" s="24" t="inlineStr">
        <is>
          <t/>
        </is>
      </c>
      <c r="X12600" s="24" t="inlineStr">
        <is>
          <t/>
        </is>
      </c>
      <c r="Y12600" s="24" t="inlineStr">
        <is>
          <t/>
        </is>
      </c>
      <c r="Z12600" s="24" t="inlineStr">
        <is>
          <t>https://www.contratacion.euskadi.eus/anuncio_contratacion/moqueta-levantar-y-suministro-filtracion-agua/webkpe00-kpesimpc/es/</t>
        </is>
      </c>
      <c r="AA12600" s="24" t="inlineStr">
        <is>
          <t>https://www.contratacion.euskadi.eus/webkpe00-kpesimpc/es/contenidos/anuncio_contratacion/expcm482845/es_doc/index.html</t>
        </is>
      </c>
      <c r="AB12600" s="24" t="inlineStr">
        <is>
          <t>https://www.contratacion.euskadi.eus/contenidos/anuncio_contratacion/expcm482845/es_doc/data/es_r01dtpd19c282de9827a65d5683536a37747eb7ce7</t>
        </is>
      </c>
      <c r="AC12600" s="24" t="inlineStr">
        <is>
          <t>https://www.contratacion.euskadi.eus/contenidos/anuncio_contratacion/expcm482845/r01Index/expcm482845-idxContent.xml</t>
        </is>
      </c>
      <c r="AD12600" s="24" t="inlineStr">
        <is>
          <t>04/02/2026</t>
        </is>
      </c>
      <c r="AE12600" s="24" t="inlineStr">
        <is>
          <t/>
        </is>
      </c>
      <c r="AF12600" s="24" t="inlineStr">
        <is>
          <t/>
        </is>
      </c>
      <c r="AG12600" s="24" t="inlineStr">
        <is>
          <t/>
        </is>
      </c>
      <c r="AH12600" s="24" t="inlineStr">
        <is>
          <t/>
        </is>
      </c>
      <c r="AI12600" s="24" t="inlineStr">
        <is>
          <t/>
        </is>
      </c>
      <c r="AJ12600" s="24" t="inlineStr">
        <is>
          <t/>
        </is>
      </c>
    </row>
    <row r="12601" customHeight="true" ht="15.0">
      <c r="A12601" s="24" t="inlineStr">
        <is>
          <t>Servicios auditoría cuentas justificativas 2025</t>
        </is>
      </c>
      <c r="B12601" s="24" t="inlineStr">
        <is>
          <t/>
        </is>
      </c>
      <c r="C12601" s="24" t="inlineStr">
        <is>
          <t>Gobierno Vasco</t>
        </is>
      </c>
      <c r="D12601" s="24" t="inlineStr">
        <is>
          <t/>
        </is>
      </c>
      <c r="E12601" s="24" t="inlineStr">
        <is>
          <t/>
        </is>
      </c>
      <c r="F12601" s="24" t="inlineStr">
        <is>
          <t/>
        </is>
      </c>
      <c r="G12601" s="24" t="inlineStr">
        <is>
          <t>Servicios auditoría cuentas justificativas 2025</t>
        </is>
      </c>
      <c r="H12601" s="24" t="inlineStr">
        <is>
          <t>Servicios auditoría cuentas justificativas 2025</t>
        </is>
      </c>
      <c r="I12601" s="24" t="inlineStr">
        <is>
          <t/>
        </is>
      </c>
      <c r="J12601" s="24" t="inlineStr">
        <is>
          <t>04/02/2026</t>
        </is>
      </c>
      <c r="K12601" s="24" t="inlineStr">
        <is>
          <t>PE2025/0492</t>
        </is>
      </c>
      <c r="L12601" s="24" t="inlineStr">
        <is>
          <t>Adjudicación provisional / definitiva</t>
        </is>
      </c>
      <c r="M12601" s="24" t="inlineStr">
        <is>
          <t>true</t>
        </is>
      </c>
      <c r="N12601" s="24" t="inlineStr">
        <is>
          <t/>
        </is>
      </c>
      <c r="O12601" s="24" t="inlineStr">
        <is>
          <t/>
        </is>
      </c>
      <c r="P12601" s="24" t="inlineStr">
        <is>
          <t/>
        </is>
      </c>
      <c r="Q12601" s="24" t="inlineStr">
        <is>
          <t/>
        </is>
      </c>
      <c r="R12601" s="24" t="inlineStr">
        <is>
          <t/>
        </is>
      </c>
      <c r="S12601" s="24" t="inlineStr">
        <is>
          <t>https://www.contratacion.euskadi.eus/webkpe00-kpeperfi/es/contenidos/anuncio_contratacion/expcm482846/es_doc/images/log_BIC_ARABA.jpg</t>
        </is>
      </c>
      <c r="T12601" s="24" t="inlineStr">
        <is>
          <t>Centro de Empresas e Innovación de Álava, S.A.</t>
        </is>
      </c>
      <c r="U12601" s="24" t="inlineStr">
        <is>
          <t>A01046937 - BIC Araba</t>
        </is>
      </c>
      <c r="V12601" s="24" t="inlineStr">
        <is>
          <t>Director</t>
        </is>
      </c>
      <c r="W12601" s="24" t="inlineStr">
        <is>
          <t/>
        </is>
      </c>
      <c r="X12601" s="24" t="inlineStr">
        <is>
          <t/>
        </is>
      </c>
      <c r="Y12601" s="24" t="inlineStr">
        <is>
          <t/>
        </is>
      </c>
      <c r="Z12601" s="24" t="inlineStr">
        <is>
          <t>https://www.contratacion.euskadi.eus/anuncio_contratacion/servicios-auditoria-cuentas-justificativas-2025/webkpe00-kpesimpc/es/</t>
        </is>
      </c>
      <c r="AA12601" s="24" t="inlineStr">
        <is>
          <t>https://www.contratacion.euskadi.eus/webkpe00-kpesimpc/es/contenidos/anuncio_contratacion/expcm482846/es_doc/index.html</t>
        </is>
      </c>
      <c r="AB12601" s="24" t="inlineStr">
        <is>
          <t>https://www.contratacion.euskadi.eus/contenidos/anuncio_contratacion/expcm482846/es_doc/data/es_r01dtpd019c2831dbc22af37f38f72db64a4d40cf5</t>
        </is>
      </c>
      <c r="AC12601" s="24" t="inlineStr">
        <is>
          <t>https://www.contratacion.euskadi.eus/contenidos/anuncio_contratacion/expcm482846/r01Index/expcm482846-idxContent.xml</t>
        </is>
      </c>
      <c r="AD12601" s="24" t="inlineStr">
        <is>
          <t>04/02/2026</t>
        </is>
      </c>
      <c r="AE12601" s="24" t="inlineStr">
        <is>
          <t/>
        </is>
      </c>
      <c r="AF12601" s="24" t="inlineStr">
        <is>
          <t/>
        </is>
      </c>
      <c r="AG12601" s="24" t="inlineStr">
        <is>
          <t/>
        </is>
      </c>
      <c r="AH12601" s="24" t="inlineStr">
        <is>
          <t/>
        </is>
      </c>
      <c r="AI12601" s="24" t="inlineStr">
        <is>
          <t/>
        </is>
      </c>
      <c r="AJ12601" s="24" t="inlineStr">
        <is>
          <t/>
        </is>
      </c>
    </row>
    <row r="12602" customHeight="true" ht="15.0">
      <c r="A12602" s="24" t="inlineStr">
        <is>
          <t>Servicios auditoría cuentas justificativas 2025</t>
        </is>
      </c>
      <c r="B12602" s="24" t="inlineStr">
        <is>
          <t/>
        </is>
      </c>
      <c r="C12602" s="24" t="inlineStr">
        <is>
          <t>Gobierno Vasco</t>
        </is>
      </c>
      <c r="D12602" s="24" t="inlineStr">
        <is>
          <t/>
        </is>
      </c>
      <c r="E12602" s="24" t="inlineStr">
        <is>
          <t/>
        </is>
      </c>
      <c r="F12602" s="24" t="inlineStr">
        <is>
          <t/>
        </is>
      </c>
      <c r="G12602" s="24" t="inlineStr">
        <is>
          <t>Servicios auditoría cuentas justificativas 2025</t>
        </is>
      </c>
      <c r="H12602" s="24" t="inlineStr">
        <is>
          <t>Servicios auditoría cuentas justificativas 2025</t>
        </is>
      </c>
      <c r="I12602" s="24" t="inlineStr">
        <is>
          <t/>
        </is>
      </c>
      <c r="J12602" s="24" t="inlineStr">
        <is>
          <t>04/02/2026</t>
        </is>
      </c>
      <c r="K12602" s="24" t="inlineStr">
        <is>
          <t>PE2025/0493</t>
        </is>
      </c>
      <c r="L12602" s="24" t="inlineStr">
        <is>
          <t>Adjudicación provisional / definitiva</t>
        </is>
      </c>
      <c r="M12602" s="24" t="inlineStr">
        <is>
          <t>true</t>
        </is>
      </c>
      <c r="N12602" s="24" t="inlineStr">
        <is>
          <t/>
        </is>
      </c>
      <c r="O12602" s="24" t="inlineStr">
        <is>
          <t/>
        </is>
      </c>
      <c r="P12602" s="24" t="inlineStr">
        <is>
          <t/>
        </is>
      </c>
      <c r="Q12602" s="24" t="inlineStr">
        <is>
          <t/>
        </is>
      </c>
      <c r="R12602" s="24" t="inlineStr">
        <is>
          <t/>
        </is>
      </c>
      <c r="S12602" s="24" t="inlineStr">
        <is>
          <t>https://www.contratacion.euskadi.eus/webkpe00-kpeperfi/es/contenidos/anuncio_contratacion/expcm482847/es_doc/images/log_BIC_ARABA.jpg</t>
        </is>
      </c>
      <c r="T12602" s="24" t="inlineStr">
        <is>
          <t>Centro de Empresas e Innovación de Álava, S.A.</t>
        </is>
      </c>
      <c r="U12602" s="24" t="inlineStr">
        <is>
          <t>A01046937 - BIC Araba</t>
        </is>
      </c>
      <c r="V12602" s="24" t="inlineStr">
        <is>
          <t>Director</t>
        </is>
      </c>
      <c r="W12602" s="24" t="inlineStr">
        <is>
          <t/>
        </is>
      </c>
      <c r="X12602" s="24" t="inlineStr">
        <is>
          <t/>
        </is>
      </c>
      <c r="Y12602" s="24" t="inlineStr">
        <is>
          <t/>
        </is>
      </c>
      <c r="Z12602" s="24" t="inlineStr">
        <is>
          <t>https://www.contratacion.euskadi.eus/anuncio_contratacion/servicios-auditoria-cuentas-justificativas-2025/expcm482847/webkpe00-kpesimpc/es/</t>
        </is>
      </c>
      <c r="AA12602" s="24" t="inlineStr">
        <is>
          <t>https://www.contratacion.euskadi.eus/webkpe00-kpesimpc/es/contenidos/anuncio_contratacion/expcm482847/es_doc/index.html</t>
        </is>
      </c>
      <c r="AB12602" s="24" t="inlineStr">
        <is>
          <t>https://www.contratacion.euskadi.eus/contenidos/anuncio_contratacion/expcm482847/es_doc/data/es_r01dtpd19c283203652af37f38e33da8f54304b25a</t>
        </is>
      </c>
      <c r="AC12602" s="24" t="inlineStr">
        <is>
          <t>https://www.contratacion.euskadi.eus/contenidos/anuncio_contratacion/expcm482847/r01Index/expcm482847-idxContent.xml</t>
        </is>
      </c>
      <c r="AD12602" s="24" t="inlineStr">
        <is>
          <t>04/02/2026</t>
        </is>
      </c>
      <c r="AE12602" s="24" t="inlineStr">
        <is>
          <t/>
        </is>
      </c>
      <c r="AF12602" s="24" t="inlineStr">
        <is>
          <t/>
        </is>
      </c>
      <c r="AG12602" s="24" t="inlineStr">
        <is>
          <t/>
        </is>
      </c>
      <c r="AH12602" s="24" t="inlineStr">
        <is>
          <t/>
        </is>
      </c>
      <c r="AI12602" s="24" t="inlineStr">
        <is>
          <t/>
        </is>
      </c>
      <c r="AJ12602" s="24" t="inlineStr">
        <is>
          <t/>
        </is>
      </c>
    </row>
    <row r="12603" customHeight="true" ht="15.0">
      <c r="A12603" s="24" t="inlineStr">
        <is>
          <t>Servicio de alojamiento</t>
        </is>
      </c>
      <c r="B12603" s="24" t="inlineStr">
        <is>
          <t/>
        </is>
      </c>
      <c r="C12603" s="24" t="inlineStr">
        <is>
          <t>Gobierno Vasco</t>
        </is>
      </c>
      <c r="D12603" s="24" t="inlineStr">
        <is>
          <t/>
        </is>
      </c>
      <c r="E12603" s="24" t="inlineStr">
        <is>
          <t/>
        </is>
      </c>
      <c r="F12603" s="24" t="inlineStr">
        <is>
          <t/>
        </is>
      </c>
      <c r="G12603" s="24" t="inlineStr">
        <is>
          <t>Servicio de alojamiento</t>
        </is>
      </c>
      <c r="H12603" s="24" t="inlineStr">
        <is>
          <t>Servicio de alojamiento</t>
        </is>
      </c>
      <c r="I12603" s="24" t="inlineStr">
        <is>
          <t/>
        </is>
      </c>
      <c r="J12603" s="24" t="inlineStr">
        <is>
          <t>04/02/2026</t>
        </is>
      </c>
      <c r="K12603" s="24" t="inlineStr">
        <is>
          <t>PE2025/0494</t>
        </is>
      </c>
      <c r="L12603" s="24" t="inlineStr">
        <is>
          <t>Adjudicación provisional / definitiva</t>
        </is>
      </c>
      <c r="M12603" s="24" t="inlineStr">
        <is>
          <t>true</t>
        </is>
      </c>
      <c r="N12603" s="24" t="inlineStr">
        <is>
          <t/>
        </is>
      </c>
      <c r="O12603" s="24" t="inlineStr">
        <is>
          <t/>
        </is>
      </c>
      <c r="P12603" s="24" t="inlineStr">
        <is>
          <t/>
        </is>
      </c>
      <c r="Q12603" s="24" t="inlineStr">
        <is>
          <t/>
        </is>
      </c>
      <c r="R12603" s="24" t="inlineStr">
        <is>
          <t/>
        </is>
      </c>
      <c r="S12603" s="24" t="inlineStr">
        <is>
          <t>https://www.contratacion.euskadi.eus/webkpe00-kpeperfi/es/contenidos/anuncio_contratacion/expcm482848/es_doc/images/log_BIC_ARABA.jpg</t>
        </is>
      </c>
      <c r="T12603" s="24" t="inlineStr">
        <is>
          <t>Centro de Empresas e Innovación de Álava, S.A.</t>
        </is>
      </c>
      <c r="U12603" s="24" t="inlineStr">
        <is>
          <t>A01046937 - BIC Araba</t>
        </is>
      </c>
      <c r="V12603" s="24" t="inlineStr">
        <is>
          <t>Director</t>
        </is>
      </c>
      <c r="W12603" s="24" t="inlineStr">
        <is>
          <t/>
        </is>
      </c>
      <c r="X12603" s="24" t="inlineStr">
        <is>
          <t/>
        </is>
      </c>
      <c r="Y12603" s="24" t="inlineStr">
        <is>
          <t/>
        </is>
      </c>
      <c r="Z12603" s="24" t="inlineStr">
        <is>
          <t>https://www.contratacion.euskadi.eus/anuncio_contratacion/servicio-alojamiento/expcm482848/webkpe00-kpesimpc/es/</t>
        </is>
      </c>
      <c r="AA12603" s="24" t="inlineStr">
        <is>
          <t>https://www.contratacion.euskadi.eus/webkpe00-kpesimpc/es/contenidos/anuncio_contratacion/expcm482848/es_doc/index.html</t>
        </is>
      </c>
      <c r="AB12603" s="24" t="inlineStr">
        <is>
          <t>https://www.contratacion.euskadi.eus/contenidos/anuncio_contratacion/expcm482848/es_doc/data/es_r01dtpd19c283227ca2af37f38f6429460c8286e12</t>
        </is>
      </c>
      <c r="AC12603" s="24" t="inlineStr">
        <is>
          <t>https://www.contratacion.euskadi.eus/contenidos/anuncio_contratacion/expcm482848/r01Index/expcm482848-idxContent.xml</t>
        </is>
      </c>
      <c r="AD12603" s="24" t="inlineStr">
        <is>
          <t>04/02/2026</t>
        </is>
      </c>
      <c r="AE12603" s="24" t="inlineStr">
        <is>
          <t/>
        </is>
      </c>
      <c r="AF12603" s="24" t="inlineStr">
        <is>
          <t/>
        </is>
      </c>
      <c r="AG12603" s="24" t="inlineStr">
        <is>
          <t/>
        </is>
      </c>
      <c r="AH12603" s="24" t="inlineStr">
        <is>
          <t/>
        </is>
      </c>
      <c r="AI12603" s="24" t="inlineStr">
        <is>
          <t/>
        </is>
      </c>
      <c r="AJ12603" s="24" t="inlineStr">
        <is>
          <t/>
        </is>
      </c>
    </row>
    <row r="12604" customHeight="true" ht="15.0">
      <c r="A12604" s="24" t="inlineStr">
        <is>
          <t>Suministro de material</t>
        </is>
      </c>
      <c r="B12604" s="24" t="inlineStr">
        <is>
          <t/>
        </is>
      </c>
      <c r="C12604" s="24" t="inlineStr">
        <is>
          <t>Gobierno Vasco</t>
        </is>
      </c>
      <c r="D12604" s="24" t="inlineStr">
        <is>
          <t/>
        </is>
      </c>
      <c r="E12604" s="24" t="inlineStr">
        <is>
          <t/>
        </is>
      </c>
      <c r="F12604" s="24" t="inlineStr">
        <is>
          <t/>
        </is>
      </c>
      <c r="G12604" s="24" t="inlineStr">
        <is>
          <t>Suministro de material</t>
        </is>
      </c>
      <c r="H12604" s="24" t="inlineStr">
        <is>
          <t>Suministro de material</t>
        </is>
      </c>
      <c r="I12604" s="24" t="inlineStr">
        <is>
          <t/>
        </is>
      </c>
      <c r="J12604" s="24" t="inlineStr">
        <is>
          <t>04/02/2026</t>
        </is>
      </c>
      <c r="K12604" s="24" t="inlineStr">
        <is>
          <t>PE2025/0495</t>
        </is>
      </c>
      <c r="L12604" s="24" t="inlineStr">
        <is>
          <t>Adjudicación provisional / definitiva</t>
        </is>
      </c>
      <c r="M12604" s="24" t="inlineStr">
        <is>
          <t>true</t>
        </is>
      </c>
      <c r="N12604" s="24" t="inlineStr">
        <is>
          <t/>
        </is>
      </c>
      <c r="O12604" s="24" t="inlineStr">
        <is>
          <t/>
        </is>
      </c>
      <c r="P12604" s="24" t="inlineStr">
        <is>
          <t/>
        </is>
      </c>
      <c r="Q12604" s="24" t="inlineStr">
        <is>
          <t/>
        </is>
      </c>
      <c r="R12604" s="24" t="inlineStr">
        <is>
          <t/>
        </is>
      </c>
      <c r="S12604" s="24" t="inlineStr">
        <is>
          <t>https://www.contratacion.euskadi.eus/webkpe00-kpeperfi/es/contenidos/anuncio_contratacion/expcm482849/es_doc/images/log_BIC_ARABA.jpg</t>
        </is>
      </c>
      <c r="T12604" s="24" t="inlineStr">
        <is>
          <t>Centro de Empresas e Innovación de Álava, S.A.</t>
        </is>
      </c>
      <c r="U12604" s="24" t="inlineStr">
        <is>
          <t>A01046937 - BIC Araba</t>
        </is>
      </c>
      <c r="V12604" s="24" t="inlineStr">
        <is>
          <t>Director</t>
        </is>
      </c>
      <c r="W12604" s="24" t="inlineStr">
        <is>
          <t/>
        </is>
      </c>
      <c r="X12604" s="24" t="inlineStr">
        <is>
          <t/>
        </is>
      </c>
      <c r="Y12604" s="24" t="inlineStr">
        <is>
          <t/>
        </is>
      </c>
      <c r="Z12604" s="24" t="inlineStr">
        <is>
          <t>https://www.contratacion.euskadi.eus/anuncio_contratacion/suministro-material/expcm482849/webkpe00-kpesimpc/es/</t>
        </is>
      </c>
      <c r="AA12604" s="24" t="inlineStr">
        <is>
          <t>https://www.contratacion.euskadi.eus/webkpe00-kpesimpc/es/contenidos/anuncio_contratacion/expcm482849/es_doc/index.html</t>
        </is>
      </c>
      <c r="AB12604" s="24" t="inlineStr">
        <is>
          <t>https://www.contratacion.euskadi.eus/contenidos/anuncio_contratacion/expcm482849/es_doc/data/es_r01dtpd19c283250652af37f3833896861152344b1</t>
        </is>
      </c>
      <c r="AC12604" s="24" t="inlineStr">
        <is>
          <t>https://www.contratacion.euskadi.eus/contenidos/anuncio_contratacion/expcm482849/r01Index/expcm482849-idxContent.xml</t>
        </is>
      </c>
      <c r="AD12604" s="24" t="inlineStr">
        <is>
          <t>04/02/2026</t>
        </is>
      </c>
      <c r="AE12604" s="24" t="inlineStr">
        <is>
          <t/>
        </is>
      </c>
      <c r="AF12604" s="24" t="inlineStr">
        <is>
          <t/>
        </is>
      </c>
      <c r="AG12604" s="24" t="inlineStr">
        <is>
          <t/>
        </is>
      </c>
      <c r="AH12604" s="24" t="inlineStr">
        <is>
          <t/>
        </is>
      </c>
      <c r="AI12604" s="24" t="inlineStr">
        <is>
          <t/>
        </is>
      </c>
      <c r="AJ12604" s="24" t="inlineStr">
        <is>
          <t/>
        </is>
      </c>
    </row>
    <row r="12605" customHeight="true" ht="15.0">
      <c r="A12605" s="24" t="inlineStr">
        <is>
          <t>Suministro de material</t>
        </is>
      </c>
      <c r="B12605" s="24" t="inlineStr">
        <is>
          <t/>
        </is>
      </c>
      <c r="C12605" s="24" t="inlineStr">
        <is>
          <t>Gobierno Vasco</t>
        </is>
      </c>
      <c r="D12605" s="24" t="inlineStr">
        <is>
          <t/>
        </is>
      </c>
      <c r="E12605" s="24" t="inlineStr">
        <is>
          <t/>
        </is>
      </c>
      <c r="F12605" s="24" t="inlineStr">
        <is>
          <t/>
        </is>
      </c>
      <c r="G12605" s="24" t="inlineStr">
        <is>
          <t>Suministro de material</t>
        </is>
      </c>
      <c r="H12605" s="24" t="inlineStr">
        <is>
          <t>Suministro de material</t>
        </is>
      </c>
      <c r="I12605" s="24" t="inlineStr">
        <is>
          <t/>
        </is>
      </c>
      <c r="J12605" s="24" t="inlineStr">
        <is>
          <t>04/02/2026</t>
        </is>
      </c>
      <c r="K12605" s="24" t="inlineStr">
        <is>
          <t>PE2025/0496</t>
        </is>
      </c>
      <c r="L12605" s="24" t="inlineStr">
        <is>
          <t>Adjudicación provisional / definitiva</t>
        </is>
      </c>
      <c r="M12605" s="24" t="inlineStr">
        <is>
          <t>true</t>
        </is>
      </c>
      <c r="N12605" s="24" t="inlineStr">
        <is>
          <t/>
        </is>
      </c>
      <c r="O12605" s="24" t="inlineStr">
        <is>
          <t/>
        </is>
      </c>
      <c r="P12605" s="24" t="inlineStr">
        <is>
          <t/>
        </is>
      </c>
      <c r="Q12605" s="24" t="inlineStr">
        <is>
          <t/>
        </is>
      </c>
      <c r="R12605" s="24" t="inlineStr">
        <is>
          <t/>
        </is>
      </c>
      <c r="S12605" s="24" t="inlineStr">
        <is>
          <t>https://www.contratacion.euskadi.eus/webkpe00-kpeperfi/es/contenidos/anuncio_contratacion/expcm482850/es_doc/images/log_BIC_ARABA.jpg</t>
        </is>
      </c>
      <c r="T12605" s="24" t="inlineStr">
        <is>
          <t>Centro de Empresas e Innovación de Álava, S.A.</t>
        </is>
      </c>
      <c r="U12605" s="24" t="inlineStr">
        <is>
          <t>A01046937 - BIC Araba</t>
        </is>
      </c>
      <c r="V12605" s="24" t="inlineStr">
        <is>
          <t>Director</t>
        </is>
      </c>
      <c r="W12605" s="24" t="inlineStr">
        <is>
          <t/>
        </is>
      </c>
      <c r="X12605" s="24" t="inlineStr">
        <is>
          <t/>
        </is>
      </c>
      <c r="Y12605" s="24" t="inlineStr">
        <is>
          <t/>
        </is>
      </c>
      <c r="Z12605" s="24" t="inlineStr">
        <is>
          <t>https://www.contratacion.euskadi.eus/anuncio_contratacion/suministro-material/expcm482850/webkpe00-kpesimpc/es/</t>
        </is>
      </c>
      <c r="AA12605" s="24" t="inlineStr">
        <is>
          <t>https://www.contratacion.euskadi.eus/webkpe00-kpesimpc/es/contenidos/anuncio_contratacion/expcm482850/es_doc/index.html</t>
        </is>
      </c>
      <c r="AB12605" s="24" t="inlineStr">
        <is>
          <t>https://www.contratacion.euskadi.eus/contenidos/anuncio_contratacion/expcm482850/es_doc/data/es_r01dtpd19c283277932af37f38767d47fea50657f3</t>
        </is>
      </c>
      <c r="AC12605" s="24" t="inlineStr">
        <is>
          <t>https://www.contratacion.euskadi.eus/contenidos/anuncio_contratacion/expcm482850/r01Index/expcm482850-idxContent.xml</t>
        </is>
      </c>
      <c r="AD12605" s="24" t="inlineStr">
        <is>
          <t>04/02/2026</t>
        </is>
      </c>
      <c r="AE12605" s="24" t="inlineStr">
        <is>
          <t/>
        </is>
      </c>
      <c r="AF12605" s="24" t="inlineStr">
        <is>
          <t/>
        </is>
      </c>
      <c r="AG12605" s="24" t="inlineStr">
        <is>
          <t/>
        </is>
      </c>
      <c r="AH12605" s="24" t="inlineStr">
        <is>
          <t/>
        </is>
      </c>
      <c r="AI12605" s="24" t="inlineStr">
        <is>
          <t/>
        </is>
      </c>
      <c r="AJ12605" s="24" t="inlineStr">
        <is>
          <t/>
        </is>
      </c>
    </row>
    <row r="12606" customHeight="true" ht="15.0">
      <c r="A12606" s="24" t="inlineStr">
        <is>
          <t>Suministro de coffee</t>
        </is>
      </c>
      <c r="B12606" s="24" t="inlineStr">
        <is>
          <t/>
        </is>
      </c>
      <c r="C12606" s="24" t="inlineStr">
        <is>
          <t>Gobierno Vasco</t>
        </is>
      </c>
      <c r="D12606" s="24" t="inlineStr">
        <is>
          <t/>
        </is>
      </c>
      <c r="E12606" s="24" t="inlineStr">
        <is>
          <t/>
        </is>
      </c>
      <c r="F12606" s="24" t="inlineStr">
        <is>
          <t/>
        </is>
      </c>
      <c r="G12606" s="24" t="inlineStr">
        <is>
          <t>Suministro de coffee</t>
        </is>
      </c>
      <c r="H12606" s="24" t="inlineStr">
        <is>
          <t>Suministro de coffee</t>
        </is>
      </c>
      <c r="I12606" s="24" t="inlineStr">
        <is>
          <t/>
        </is>
      </c>
      <c r="J12606" s="24" t="inlineStr">
        <is>
          <t>04/02/2026</t>
        </is>
      </c>
      <c r="K12606" s="24" t="inlineStr">
        <is>
          <t>PE2025/0497</t>
        </is>
      </c>
      <c r="L12606" s="24" t="inlineStr">
        <is>
          <t>Adjudicación provisional / definitiva</t>
        </is>
      </c>
      <c r="M12606" s="24" t="inlineStr">
        <is>
          <t>true</t>
        </is>
      </c>
      <c r="N12606" s="24" t="inlineStr">
        <is>
          <t/>
        </is>
      </c>
      <c r="O12606" s="24" t="inlineStr">
        <is>
          <t/>
        </is>
      </c>
      <c r="P12606" s="24" t="inlineStr">
        <is>
          <t/>
        </is>
      </c>
      <c r="Q12606" s="24" t="inlineStr">
        <is>
          <t/>
        </is>
      </c>
      <c r="R12606" s="24" t="inlineStr">
        <is>
          <t/>
        </is>
      </c>
      <c r="S12606" s="24" t="inlineStr">
        <is>
          <t>https://www.contratacion.euskadi.eus/webkpe00-kpeperfi/es/contenidos/anuncio_contratacion/expcm482851/es_doc/images/log_BIC_ARABA.jpg</t>
        </is>
      </c>
      <c r="T12606" s="24" t="inlineStr">
        <is>
          <t>Centro de Empresas e Innovación de Álava, S.A.</t>
        </is>
      </c>
      <c r="U12606" s="24" t="inlineStr">
        <is>
          <t>A01046937 - BIC Araba</t>
        </is>
      </c>
      <c r="V12606" s="24" t="inlineStr">
        <is>
          <t>Director</t>
        </is>
      </c>
      <c r="W12606" s="24" t="inlineStr">
        <is>
          <t/>
        </is>
      </c>
      <c r="X12606" s="24" t="inlineStr">
        <is>
          <t/>
        </is>
      </c>
      <c r="Y12606" s="24" t="inlineStr">
        <is>
          <t/>
        </is>
      </c>
      <c r="Z12606" s="24" t="inlineStr">
        <is>
          <t>https://www.contratacion.euskadi.eus/anuncio_contratacion/suministro-coffee/expcm482851/webkpe00-kpesimpc/es/</t>
        </is>
      </c>
      <c r="AA12606" s="24" t="inlineStr">
        <is>
          <t>https://www.contratacion.euskadi.eus/webkpe00-kpesimpc/es/contenidos/anuncio_contratacion/expcm482851/es_doc/index.html</t>
        </is>
      </c>
      <c r="AB12606" s="24" t="inlineStr">
        <is>
          <t>https://www.contratacion.euskadi.eus/contenidos/anuncio_contratacion/expcm482851/es_doc/data/es_r01dtpd19c28366c022af37f38b7a3843be8c38d0b</t>
        </is>
      </c>
      <c r="AC12606" s="24" t="inlineStr">
        <is>
          <t>https://www.contratacion.euskadi.eus/contenidos/anuncio_contratacion/expcm482851/r01Index/expcm482851-idxContent.xml</t>
        </is>
      </c>
      <c r="AD12606" s="24" t="inlineStr">
        <is>
          <t>04/02/2026</t>
        </is>
      </c>
      <c r="AE12606" s="24" t="inlineStr">
        <is>
          <t/>
        </is>
      </c>
      <c r="AF12606" s="24" t="inlineStr">
        <is>
          <t/>
        </is>
      </c>
      <c r="AG12606" s="24" t="inlineStr">
        <is>
          <t/>
        </is>
      </c>
      <c r="AH12606" s="24" t="inlineStr">
        <is>
          <t/>
        </is>
      </c>
      <c r="AI12606" s="24" t="inlineStr">
        <is>
          <t/>
        </is>
      </c>
      <c r="AJ12606" s="24" t="inlineStr">
        <is>
          <t/>
        </is>
      </c>
    </row>
    <row r="12607" customHeight="true" ht="15.0">
      <c r="A12607" s="24" t="inlineStr">
        <is>
          <t>Suministro de material de oficina</t>
        </is>
      </c>
      <c r="B12607" s="24" t="inlineStr">
        <is>
          <t/>
        </is>
      </c>
      <c r="C12607" s="24" t="inlineStr">
        <is>
          <t>Gobierno Vasco</t>
        </is>
      </c>
      <c r="D12607" s="24" t="inlineStr">
        <is>
          <t/>
        </is>
      </c>
      <c r="E12607" s="24" t="inlineStr">
        <is>
          <t/>
        </is>
      </c>
      <c r="F12607" s="24" t="inlineStr">
        <is>
          <t/>
        </is>
      </c>
      <c r="G12607" s="24" t="inlineStr">
        <is>
          <t>Suministro de material de oficina</t>
        </is>
      </c>
      <c r="H12607" s="24" t="inlineStr">
        <is>
          <t>Suministro de material de oficina</t>
        </is>
      </c>
      <c r="I12607" s="24" t="inlineStr">
        <is>
          <t/>
        </is>
      </c>
      <c r="J12607" s="24" t="inlineStr">
        <is>
          <t>04/02/2026</t>
        </is>
      </c>
      <c r="K12607" s="24" t="inlineStr">
        <is>
          <t>PE2025/0498</t>
        </is>
      </c>
      <c r="L12607" s="24" t="inlineStr">
        <is>
          <t>Adjudicación provisional / definitiva</t>
        </is>
      </c>
      <c r="M12607" s="24" t="inlineStr">
        <is>
          <t>true</t>
        </is>
      </c>
      <c r="N12607" s="24" t="inlineStr">
        <is>
          <t/>
        </is>
      </c>
      <c r="O12607" s="24" t="inlineStr">
        <is>
          <t/>
        </is>
      </c>
      <c r="P12607" s="24" t="inlineStr">
        <is>
          <t/>
        </is>
      </c>
      <c r="Q12607" s="24" t="inlineStr">
        <is>
          <t/>
        </is>
      </c>
      <c r="R12607" s="24" t="inlineStr">
        <is>
          <t/>
        </is>
      </c>
      <c r="S12607" s="24" t="inlineStr">
        <is>
          <t>https://www.contratacion.euskadi.eus/webkpe00-kpeperfi/es/contenidos/anuncio_contratacion/expcm482852/es_doc/images/log_BIC_ARABA.jpg</t>
        </is>
      </c>
      <c r="T12607" s="24" t="inlineStr">
        <is>
          <t>Centro de Empresas e Innovación de Álava, S.A.</t>
        </is>
      </c>
      <c r="U12607" s="24" t="inlineStr">
        <is>
          <t>A01046937 - BIC Araba</t>
        </is>
      </c>
      <c r="V12607" s="24" t="inlineStr">
        <is>
          <t>Director</t>
        </is>
      </c>
      <c r="W12607" s="24" t="inlineStr">
        <is>
          <t/>
        </is>
      </c>
      <c r="X12607" s="24" t="inlineStr">
        <is>
          <t/>
        </is>
      </c>
      <c r="Y12607" s="24" t="inlineStr">
        <is>
          <t/>
        </is>
      </c>
      <c r="Z12607" s="24" t="inlineStr">
        <is>
          <t>https://www.contratacion.euskadi.eus/anuncio_contratacion/suministro-material-oficina/expcm482852/webkpe00-kpesimpc/es/</t>
        </is>
      </c>
      <c r="AA12607" s="24" t="inlineStr">
        <is>
          <t>https://www.contratacion.euskadi.eus/webkpe00-kpesimpc/es/contenidos/anuncio_contratacion/expcm482852/es_doc/index.html</t>
        </is>
      </c>
      <c r="AB12607" s="24" t="inlineStr">
        <is>
          <t>https://www.contratacion.euskadi.eus/contenidos/anuncio_contratacion/expcm482852/es_doc/data/es_r01dtpd19c28369bbe2af37f386ded2984fb61d47f</t>
        </is>
      </c>
      <c r="AC12607" s="24" t="inlineStr">
        <is>
          <t>https://www.contratacion.euskadi.eus/contenidos/anuncio_contratacion/expcm482852/r01Index/expcm482852-idxContent.xml</t>
        </is>
      </c>
      <c r="AD12607" s="24" t="inlineStr">
        <is>
          <t>04/02/2026</t>
        </is>
      </c>
      <c r="AE12607" s="24" t="inlineStr">
        <is>
          <t/>
        </is>
      </c>
      <c r="AF12607" s="24" t="inlineStr">
        <is>
          <t/>
        </is>
      </c>
      <c r="AG12607" s="24" t="inlineStr">
        <is>
          <t/>
        </is>
      </c>
      <c r="AH12607" s="24" t="inlineStr">
        <is>
          <t/>
        </is>
      </c>
      <c r="AI12607" s="24" t="inlineStr">
        <is>
          <t/>
        </is>
      </c>
      <c r="AJ12607" s="24" t="inlineStr">
        <is>
          <t/>
        </is>
      </c>
    </row>
    <row r="12608" customHeight="true" ht="15.0">
      <c r="A12608" s="24" t="inlineStr">
        <is>
          <t>Servicio de alojamiento</t>
        </is>
      </c>
      <c r="B12608" s="24" t="inlineStr">
        <is>
          <t/>
        </is>
      </c>
      <c r="C12608" s="24" t="inlineStr">
        <is>
          <t>Gobierno Vasco</t>
        </is>
      </c>
      <c r="D12608" s="24" t="inlineStr">
        <is>
          <t/>
        </is>
      </c>
      <c r="E12608" s="24" t="inlineStr">
        <is>
          <t/>
        </is>
      </c>
      <c r="F12608" s="24" t="inlineStr">
        <is>
          <t/>
        </is>
      </c>
      <c r="G12608" s="24" t="inlineStr">
        <is>
          <t>Servicio de alojamiento</t>
        </is>
      </c>
      <c r="H12608" s="24" t="inlineStr">
        <is>
          <t>Servicio de alojamiento</t>
        </is>
      </c>
      <c r="I12608" s="24" t="inlineStr">
        <is>
          <t/>
        </is>
      </c>
      <c r="J12608" s="24" t="inlineStr">
        <is>
          <t>04/02/2026</t>
        </is>
      </c>
      <c r="K12608" s="24" t="inlineStr">
        <is>
          <t>PE2025/0499</t>
        </is>
      </c>
      <c r="L12608" s="24" t="inlineStr">
        <is>
          <t>Adjudicación provisional / definitiva</t>
        </is>
      </c>
      <c r="M12608" s="24" t="inlineStr">
        <is>
          <t>true</t>
        </is>
      </c>
      <c r="N12608" s="24" t="inlineStr">
        <is>
          <t/>
        </is>
      </c>
      <c r="O12608" s="24" t="inlineStr">
        <is>
          <t/>
        </is>
      </c>
      <c r="P12608" s="24" t="inlineStr">
        <is>
          <t/>
        </is>
      </c>
      <c r="Q12608" s="24" t="inlineStr">
        <is>
          <t/>
        </is>
      </c>
      <c r="R12608" s="24" t="inlineStr">
        <is>
          <t/>
        </is>
      </c>
      <c r="S12608" s="24" t="inlineStr">
        <is>
          <t>https://www.contratacion.euskadi.eus/webkpe00-kpeperfi/es/contenidos/anuncio_contratacion/expcm482853/es_doc/images/log_BIC_ARABA.jpg</t>
        </is>
      </c>
      <c r="T12608" s="24" t="inlineStr">
        <is>
          <t>Centro de Empresas e Innovación de Álava, S.A.</t>
        </is>
      </c>
      <c r="U12608" s="24" t="inlineStr">
        <is>
          <t>A01046937 - BIC Araba</t>
        </is>
      </c>
      <c r="V12608" s="24" t="inlineStr">
        <is>
          <t>Director</t>
        </is>
      </c>
      <c r="W12608" s="24" t="inlineStr">
        <is>
          <t/>
        </is>
      </c>
      <c r="X12608" s="24" t="inlineStr">
        <is>
          <t/>
        </is>
      </c>
      <c r="Y12608" s="24" t="inlineStr">
        <is>
          <t/>
        </is>
      </c>
      <c r="Z12608" s="24" t="inlineStr">
        <is>
          <t>https://www.contratacion.euskadi.eus/anuncio_contratacion/servicio-alojamiento/expcm482853/webkpe00-kpesimpc/es/</t>
        </is>
      </c>
      <c r="AA12608" s="24" t="inlineStr">
        <is>
          <t>https://www.contratacion.euskadi.eus/webkpe00-kpesimpc/es/contenidos/anuncio_contratacion/expcm482853/es_doc/index.html</t>
        </is>
      </c>
      <c r="AB12608" s="24" t="inlineStr">
        <is>
          <t>https://www.contratacion.euskadi.eus/contenidos/anuncio_contratacion/expcm482853/es_doc/data/es_r01dtpd19c2836bfbb2af37f382111825edf55ec99</t>
        </is>
      </c>
      <c r="AC12608" s="24" t="inlineStr">
        <is>
          <t>https://www.contratacion.euskadi.eus/contenidos/anuncio_contratacion/expcm482853/r01Index/expcm482853-idxContent.xml</t>
        </is>
      </c>
      <c r="AD12608" s="24" t="inlineStr">
        <is>
          <t>04/02/2026</t>
        </is>
      </c>
      <c r="AE12608" s="24" t="inlineStr">
        <is>
          <t/>
        </is>
      </c>
      <c r="AF12608" s="24" t="inlineStr">
        <is>
          <t/>
        </is>
      </c>
      <c r="AG12608" s="24" t="inlineStr">
        <is>
          <t/>
        </is>
      </c>
      <c r="AH12608" s="24" t="inlineStr">
        <is>
          <t/>
        </is>
      </c>
      <c r="AI12608" s="24" t="inlineStr">
        <is>
          <t/>
        </is>
      </c>
      <c r="AJ12608" s="24" t="inlineStr">
        <is>
          <t/>
        </is>
      </c>
    </row>
    <row r="12609" customHeight="true" ht="15.0">
      <c r="A12609" s="24" t="inlineStr">
        <is>
          <t>Servicio aéreo</t>
        </is>
      </c>
      <c r="B12609" s="24" t="inlineStr">
        <is>
          <t/>
        </is>
      </c>
      <c r="C12609" s="24" t="inlineStr">
        <is>
          <t>Gobierno Vasco</t>
        </is>
      </c>
      <c r="D12609" s="24" t="inlineStr">
        <is>
          <t/>
        </is>
      </c>
      <c r="E12609" s="24" t="inlineStr">
        <is>
          <t/>
        </is>
      </c>
      <c r="F12609" s="24" t="inlineStr">
        <is>
          <t/>
        </is>
      </c>
      <c r="G12609" s="24" t="inlineStr">
        <is>
          <t>Servicio aéreo</t>
        </is>
      </c>
      <c r="H12609" s="24" t="inlineStr">
        <is>
          <t>Servicio aéreo</t>
        </is>
      </c>
      <c r="I12609" s="24" t="inlineStr">
        <is>
          <t/>
        </is>
      </c>
      <c r="J12609" s="24" t="inlineStr">
        <is>
          <t>04/02/2026</t>
        </is>
      </c>
      <c r="K12609" s="24" t="inlineStr">
        <is>
          <t>PE2025/0500</t>
        </is>
      </c>
      <c r="L12609" s="24" t="inlineStr">
        <is>
          <t>Adjudicación provisional / definitiva</t>
        </is>
      </c>
      <c r="M12609" s="24" t="inlineStr">
        <is>
          <t>true</t>
        </is>
      </c>
      <c r="N12609" s="24" t="inlineStr">
        <is>
          <t/>
        </is>
      </c>
      <c r="O12609" s="24" t="inlineStr">
        <is>
          <t/>
        </is>
      </c>
      <c r="P12609" s="24" t="inlineStr">
        <is>
          <t/>
        </is>
      </c>
      <c r="Q12609" s="24" t="inlineStr">
        <is>
          <t/>
        </is>
      </c>
      <c r="R12609" s="24" t="inlineStr">
        <is>
          <t/>
        </is>
      </c>
      <c r="S12609" s="24" t="inlineStr">
        <is>
          <t>https://www.contratacion.euskadi.eus/webkpe00-kpeperfi/es/contenidos/anuncio_contratacion/expcm482854/es_doc/images/log_BIC_ARABA.jpg</t>
        </is>
      </c>
      <c r="T12609" s="24" t="inlineStr">
        <is>
          <t>Centro de Empresas e Innovación de Álava, S.A.</t>
        </is>
      </c>
      <c r="U12609" s="24" t="inlineStr">
        <is>
          <t>A01046937 - BIC Araba</t>
        </is>
      </c>
      <c r="V12609" s="24" t="inlineStr">
        <is>
          <t>Director</t>
        </is>
      </c>
      <c r="W12609" s="24" t="inlineStr">
        <is>
          <t/>
        </is>
      </c>
      <c r="X12609" s="24" t="inlineStr">
        <is>
          <t/>
        </is>
      </c>
      <c r="Y12609" s="24" t="inlineStr">
        <is>
          <t/>
        </is>
      </c>
      <c r="Z12609" s="24" t="inlineStr">
        <is>
          <t>https://www.contratacion.euskadi.eus/anuncio_contratacion/servicio-aereo/expcm482854/webkpe00-kpesimpc/es/</t>
        </is>
      </c>
      <c r="AA12609" s="24" t="inlineStr">
        <is>
          <t>https://www.contratacion.euskadi.eus/webkpe00-kpesimpc/es/contenidos/anuncio_contratacion/expcm482854/es_doc/index.html</t>
        </is>
      </c>
      <c r="AB12609" s="24" t="inlineStr">
        <is>
          <t>https://www.contratacion.euskadi.eus/contenidos/anuncio_contratacion/expcm482854/es_doc/data/es_r01dtpd19c2836ebc52af37f38ede3916ad54f5c4f</t>
        </is>
      </c>
      <c r="AC12609" s="24" t="inlineStr">
        <is>
          <t>https://www.contratacion.euskadi.eus/contenidos/anuncio_contratacion/expcm482854/r01Index/expcm482854-idxContent.xml</t>
        </is>
      </c>
      <c r="AD12609" s="24" t="inlineStr">
        <is>
          <t>04/02/2026</t>
        </is>
      </c>
      <c r="AE12609" s="24" t="inlineStr">
        <is>
          <t/>
        </is>
      </c>
      <c r="AF12609" s="24" t="inlineStr">
        <is>
          <t/>
        </is>
      </c>
      <c r="AG12609" s="24" t="inlineStr">
        <is>
          <t/>
        </is>
      </c>
      <c r="AH12609" s="24" t="inlineStr">
        <is>
          <t/>
        </is>
      </c>
      <c r="AI12609" s="24" t="inlineStr">
        <is>
          <t/>
        </is>
      </c>
      <c r="AJ12609" s="24" t="inlineStr">
        <is>
          <t/>
        </is>
      </c>
    </row>
    <row r="12610" customHeight="true" ht="15.0">
      <c r="A12610" s="24" t="inlineStr">
        <is>
          <t>Servicio de coffee</t>
        </is>
      </c>
      <c r="B12610" s="24" t="inlineStr">
        <is>
          <t/>
        </is>
      </c>
      <c r="C12610" s="24" t="inlineStr">
        <is>
          <t>Gobierno Vasco</t>
        </is>
      </c>
      <c r="D12610" s="24" t="inlineStr">
        <is>
          <t/>
        </is>
      </c>
      <c r="E12610" s="24" t="inlineStr">
        <is>
          <t/>
        </is>
      </c>
      <c r="F12610" s="24" t="inlineStr">
        <is>
          <t/>
        </is>
      </c>
      <c r="G12610" s="24" t="inlineStr">
        <is>
          <t>Servicio de coffee</t>
        </is>
      </c>
      <c r="H12610" s="24" t="inlineStr">
        <is>
          <t>Servicio de coffee</t>
        </is>
      </c>
      <c r="I12610" s="24" t="inlineStr">
        <is>
          <t/>
        </is>
      </c>
      <c r="J12610" s="24" t="inlineStr">
        <is>
          <t>04/02/2026</t>
        </is>
      </c>
      <c r="K12610" s="24" t="inlineStr">
        <is>
          <t>PE2025/0501</t>
        </is>
      </c>
      <c r="L12610" s="24" t="inlineStr">
        <is>
          <t>Adjudicación provisional / definitiva</t>
        </is>
      </c>
      <c r="M12610" s="24" t="inlineStr">
        <is>
          <t>true</t>
        </is>
      </c>
      <c r="N12610" s="24" t="inlineStr">
        <is>
          <t/>
        </is>
      </c>
      <c r="O12610" s="24" t="inlineStr">
        <is>
          <t/>
        </is>
      </c>
      <c r="P12610" s="24" t="inlineStr">
        <is>
          <t/>
        </is>
      </c>
      <c r="Q12610" s="24" t="inlineStr">
        <is>
          <t/>
        </is>
      </c>
      <c r="R12610" s="24" t="inlineStr">
        <is>
          <t/>
        </is>
      </c>
      <c r="S12610" s="24" t="inlineStr">
        <is>
          <t>https://www.contratacion.euskadi.eus/webkpe00-kpeperfi/es/contenidos/anuncio_contratacion/expcm482855/es_doc/images/log_BIC_ARABA.jpg</t>
        </is>
      </c>
      <c r="T12610" s="24" t="inlineStr">
        <is>
          <t>Centro de Empresas e Innovación de Álava, S.A.</t>
        </is>
      </c>
      <c r="U12610" s="24" t="inlineStr">
        <is>
          <t>A01046937 - BIC Araba</t>
        </is>
      </c>
      <c r="V12610" s="24" t="inlineStr">
        <is>
          <t>Director</t>
        </is>
      </c>
      <c r="W12610" s="24" t="inlineStr">
        <is>
          <t/>
        </is>
      </c>
      <c r="X12610" s="24" t="inlineStr">
        <is>
          <t/>
        </is>
      </c>
      <c r="Y12610" s="24" t="inlineStr">
        <is>
          <t/>
        </is>
      </c>
      <c r="Z12610" s="24" t="inlineStr">
        <is>
          <t>https://www.contratacion.euskadi.eus/anuncio_contratacion/servicio-coffee/expcm482855/webkpe00-kpesimpc/es/</t>
        </is>
      </c>
      <c r="AA12610" s="24" t="inlineStr">
        <is>
          <t>https://www.contratacion.euskadi.eus/webkpe00-kpesimpc/es/contenidos/anuncio_contratacion/expcm482855/es_doc/index.html</t>
        </is>
      </c>
      <c r="AB12610" s="24" t="inlineStr">
        <is>
          <t>https://www.contratacion.euskadi.eus/contenidos/anuncio_contratacion/expcm482855/es_doc/data/es_r01dtpd19c28370c6d2af37f38379cc5b13394cbe8</t>
        </is>
      </c>
      <c r="AC12610" s="24" t="inlineStr">
        <is>
          <t>https://www.contratacion.euskadi.eus/contenidos/anuncio_contratacion/expcm482855/r01Index/expcm482855-idxContent.xml</t>
        </is>
      </c>
      <c r="AD12610" s="24" t="inlineStr">
        <is>
          <t>04/02/2026</t>
        </is>
      </c>
      <c r="AE12610" s="24" t="inlineStr">
        <is>
          <t/>
        </is>
      </c>
      <c r="AF12610" s="24" t="inlineStr">
        <is>
          <t/>
        </is>
      </c>
      <c r="AG12610" s="24" t="inlineStr">
        <is>
          <t/>
        </is>
      </c>
      <c r="AH12610" s="24" t="inlineStr">
        <is>
          <t/>
        </is>
      </c>
      <c r="AI12610" s="24" t="inlineStr">
        <is>
          <t/>
        </is>
      </c>
      <c r="AJ12610" s="24" t="inlineStr">
        <is>
          <t/>
        </is>
      </c>
    </row>
    <row r="12611" customHeight="true" ht="15.0">
      <c r="A12611" s="24" t="inlineStr">
        <is>
          <t>Servicio de grabación Web</t>
        </is>
      </c>
      <c r="B12611" s="24" t="inlineStr">
        <is>
          <t/>
        </is>
      </c>
      <c r="C12611" s="24" t="inlineStr">
        <is>
          <t>Gobierno Vasco</t>
        </is>
      </c>
      <c r="D12611" s="24" t="inlineStr">
        <is>
          <t/>
        </is>
      </c>
      <c r="E12611" s="24" t="inlineStr">
        <is>
          <t/>
        </is>
      </c>
      <c r="F12611" s="24" t="inlineStr">
        <is>
          <t/>
        </is>
      </c>
      <c r="G12611" s="24" t="inlineStr">
        <is>
          <t>Servicio de grabación Web</t>
        </is>
      </c>
      <c r="H12611" s="24" t="inlineStr">
        <is>
          <t>Servicio de grabación Web</t>
        </is>
      </c>
      <c r="I12611" s="24" t="inlineStr">
        <is>
          <t/>
        </is>
      </c>
      <c r="J12611" s="24" t="inlineStr">
        <is>
          <t>04/02/2026</t>
        </is>
      </c>
      <c r="K12611" s="24" t="inlineStr">
        <is>
          <t>PE2025/0502</t>
        </is>
      </c>
      <c r="L12611" s="24" t="inlineStr">
        <is>
          <t>Adjudicación provisional / definitiva</t>
        </is>
      </c>
      <c r="M12611" s="24" t="inlineStr">
        <is>
          <t>true</t>
        </is>
      </c>
      <c r="N12611" s="24" t="inlineStr">
        <is>
          <t/>
        </is>
      </c>
      <c r="O12611" s="24" t="inlineStr">
        <is>
          <t/>
        </is>
      </c>
      <c r="P12611" s="24" t="inlineStr">
        <is>
          <t/>
        </is>
      </c>
      <c r="Q12611" s="24" t="inlineStr">
        <is>
          <t/>
        </is>
      </c>
      <c r="R12611" s="24" t="inlineStr">
        <is>
          <t/>
        </is>
      </c>
      <c r="S12611" s="24" t="inlineStr">
        <is>
          <t>https://www.contratacion.euskadi.eus/webkpe00-kpeperfi/es/contenidos/anuncio_contratacion/expcm482856/es_doc/images/log_BIC_ARABA.jpg</t>
        </is>
      </c>
      <c r="T12611" s="24" t="inlineStr">
        <is>
          <t>Centro de Empresas e Innovación de Álava, S.A.</t>
        </is>
      </c>
      <c r="U12611" s="24" t="inlineStr">
        <is>
          <t>A01046937 - BIC Araba</t>
        </is>
      </c>
      <c r="V12611" s="24" t="inlineStr">
        <is>
          <t>Director</t>
        </is>
      </c>
      <c r="W12611" s="24" t="inlineStr">
        <is>
          <t/>
        </is>
      </c>
      <c r="X12611" s="24" t="inlineStr">
        <is>
          <t/>
        </is>
      </c>
      <c r="Y12611" s="24" t="inlineStr">
        <is>
          <t/>
        </is>
      </c>
      <c r="Z12611" s="24" t="inlineStr">
        <is>
          <t>https://www.contratacion.euskadi.eus/anuncio_contratacion/servicio-grabacion-web/webkpe00-kpesimpc/es/</t>
        </is>
      </c>
      <c r="AA12611" s="24" t="inlineStr">
        <is>
          <t>https://www.contratacion.euskadi.eus/webkpe00-kpesimpc/es/contenidos/anuncio_contratacion/expcm482856/es_doc/index.html</t>
        </is>
      </c>
      <c r="AB12611" s="24" t="inlineStr">
        <is>
          <t>https://www.contratacion.euskadi.eus/contenidos/anuncio_contratacion/expcm482856/es_doc/data/es_r01dtpd19c283affa2403275703a105314a6501f6e</t>
        </is>
      </c>
      <c r="AC12611" s="24" t="inlineStr">
        <is>
          <t>https://www.contratacion.euskadi.eus/contenidos/anuncio_contratacion/expcm482856/r01Index/expcm482856-idxContent.xml</t>
        </is>
      </c>
      <c r="AD12611" s="24" t="inlineStr">
        <is>
          <t>04/02/2026</t>
        </is>
      </c>
      <c r="AE12611" s="24" t="inlineStr">
        <is>
          <t/>
        </is>
      </c>
      <c r="AF12611" s="24" t="inlineStr">
        <is>
          <t/>
        </is>
      </c>
      <c r="AG12611" s="24" t="inlineStr">
        <is>
          <t/>
        </is>
      </c>
      <c r="AH12611" s="24" t="inlineStr">
        <is>
          <t/>
        </is>
      </c>
      <c r="AI12611" s="24" t="inlineStr">
        <is>
          <t/>
        </is>
      </c>
      <c r="AJ12611" s="24" t="inlineStr">
        <is>
          <t/>
        </is>
      </c>
    </row>
    <row r="12612" customHeight="true" ht="15.0">
      <c r="A12612" s="24" t="inlineStr">
        <is>
          <t>Taller Gestión ágil de proyectos</t>
        </is>
      </c>
      <c r="B12612" s="24" t="inlineStr">
        <is>
          <t/>
        </is>
      </c>
      <c r="C12612" s="24" t="inlineStr">
        <is>
          <t>Gobierno Vasco</t>
        </is>
      </c>
      <c r="D12612" s="24" t="inlineStr">
        <is>
          <t/>
        </is>
      </c>
      <c r="E12612" s="24" t="inlineStr">
        <is>
          <t/>
        </is>
      </c>
      <c r="F12612" s="24" t="inlineStr">
        <is>
          <t/>
        </is>
      </c>
      <c r="G12612" s="24" t="inlineStr">
        <is>
          <t>Taller Gestión ágil de proyectos</t>
        </is>
      </c>
      <c r="H12612" s="24" t="inlineStr">
        <is>
          <t>Taller Gestión ágil de proyectos</t>
        </is>
      </c>
      <c r="I12612" s="24" t="inlineStr">
        <is>
          <t/>
        </is>
      </c>
      <c r="J12612" s="24" t="inlineStr">
        <is>
          <t>04/02/2026</t>
        </is>
      </c>
      <c r="K12612" s="24" t="inlineStr">
        <is>
          <t>PE2025/0503</t>
        </is>
      </c>
      <c r="L12612" s="24" t="inlineStr">
        <is>
          <t>Adjudicación provisional / definitiva</t>
        </is>
      </c>
      <c r="M12612" s="24" t="inlineStr">
        <is>
          <t>true</t>
        </is>
      </c>
      <c r="N12612" s="24" t="inlineStr">
        <is>
          <t/>
        </is>
      </c>
      <c r="O12612" s="24" t="inlineStr">
        <is>
          <t/>
        </is>
      </c>
      <c r="P12612" s="24" t="inlineStr">
        <is>
          <t/>
        </is>
      </c>
      <c r="Q12612" s="24" t="inlineStr">
        <is>
          <t/>
        </is>
      </c>
      <c r="R12612" s="24" t="inlineStr">
        <is>
          <t/>
        </is>
      </c>
      <c r="S12612" s="24" t="inlineStr">
        <is>
          <t>https://www.contratacion.euskadi.eus/webkpe00-kpeperfi/es/contenidos/anuncio_contratacion/expcm482857/es_doc/images/log_BIC_ARABA.jpg</t>
        </is>
      </c>
      <c r="T12612" s="24" t="inlineStr">
        <is>
          <t>Centro de Empresas e Innovación de Álava, S.A.</t>
        </is>
      </c>
      <c r="U12612" s="24" t="inlineStr">
        <is>
          <t>A01046937 - BIC Araba</t>
        </is>
      </c>
      <c r="V12612" s="24" t="inlineStr">
        <is>
          <t>Director</t>
        </is>
      </c>
      <c r="W12612" s="24" t="inlineStr">
        <is>
          <t/>
        </is>
      </c>
      <c r="X12612" s="24" t="inlineStr">
        <is>
          <t/>
        </is>
      </c>
      <c r="Y12612" s="24" t="inlineStr">
        <is>
          <t/>
        </is>
      </c>
      <c r="Z12612" s="24" t="inlineStr">
        <is>
          <t>https://www.contratacion.euskadi.eus/anuncio_contratacion/taller-gestion-agil-proyectos/expcm482857/webkpe00-kpesimpc/es/</t>
        </is>
      </c>
      <c r="AA12612" s="24" t="inlineStr">
        <is>
          <t>https://www.contratacion.euskadi.eus/webkpe00-kpesimpc/es/contenidos/anuncio_contratacion/expcm482857/es_doc/index.html</t>
        </is>
      </c>
      <c r="AB12612" s="24" t="inlineStr">
        <is>
          <t>https://www.contratacion.euskadi.eus/contenidos/anuncio_contratacion/expcm482857/es_doc/data/es_r01dtpd19c283b27a74032757082753991b4fc3b8e</t>
        </is>
      </c>
      <c r="AC12612" s="24" t="inlineStr">
        <is>
          <t>https://www.contratacion.euskadi.eus/contenidos/anuncio_contratacion/expcm482857/r01Index/expcm482857-idxContent.xml</t>
        </is>
      </c>
      <c r="AD12612" s="24" t="inlineStr">
        <is>
          <t>04/02/2026</t>
        </is>
      </c>
      <c r="AE12612" s="24" t="inlineStr">
        <is>
          <t/>
        </is>
      </c>
      <c r="AF12612" s="24" t="inlineStr">
        <is>
          <t/>
        </is>
      </c>
      <c r="AG12612" s="24" t="inlineStr">
        <is>
          <t/>
        </is>
      </c>
      <c r="AH12612" s="24" t="inlineStr">
        <is>
          <t/>
        </is>
      </c>
      <c r="AI12612" s="24" t="inlineStr">
        <is>
          <t/>
        </is>
      </c>
      <c r="AJ12612" s="24" t="inlineStr">
        <is>
          <t/>
        </is>
      </c>
    </row>
    <row r="12613" customHeight="true" ht="15.0">
      <c r="A12613" s="24" t="inlineStr">
        <is>
          <t>Servicio de comunicación visual BIND</t>
        </is>
      </c>
      <c r="B12613" s="24" t="inlineStr">
        <is>
          <t/>
        </is>
      </c>
      <c r="C12613" s="24" t="inlineStr">
        <is>
          <t>Gobierno Vasco</t>
        </is>
      </c>
      <c r="D12613" s="24" t="inlineStr">
        <is>
          <t/>
        </is>
      </c>
      <c r="E12613" s="24" t="inlineStr">
        <is>
          <t/>
        </is>
      </c>
      <c r="F12613" s="24" t="inlineStr">
        <is>
          <t/>
        </is>
      </c>
      <c r="G12613" s="24" t="inlineStr">
        <is>
          <t>Servicio de comunicación visual BIND</t>
        </is>
      </c>
      <c r="H12613" s="24" t="inlineStr">
        <is>
          <t>Servicio de comunicación visual BIND</t>
        </is>
      </c>
      <c r="I12613" s="24" t="inlineStr">
        <is>
          <t/>
        </is>
      </c>
      <c r="J12613" s="24" t="inlineStr">
        <is>
          <t>04/02/2026</t>
        </is>
      </c>
      <c r="K12613" s="24" t="inlineStr">
        <is>
          <t>PE2025/0504</t>
        </is>
      </c>
      <c r="L12613" s="24" t="inlineStr">
        <is>
          <t>Adjudicación provisional / definitiva</t>
        </is>
      </c>
      <c r="M12613" s="24" t="inlineStr">
        <is>
          <t>true</t>
        </is>
      </c>
      <c r="N12613" s="24" t="inlineStr">
        <is>
          <t/>
        </is>
      </c>
      <c r="O12613" s="24" t="inlineStr">
        <is>
          <t/>
        </is>
      </c>
      <c r="P12613" s="24" t="inlineStr">
        <is>
          <t/>
        </is>
      </c>
      <c r="Q12613" s="24" t="inlineStr">
        <is>
          <t/>
        </is>
      </c>
      <c r="R12613" s="24" t="inlineStr">
        <is>
          <t/>
        </is>
      </c>
      <c r="S12613" s="24" t="inlineStr">
        <is>
          <t>https://www.contratacion.euskadi.eus/webkpe00-kpeperfi/es/contenidos/anuncio_contratacion/expcm482858/es_doc/images/log_BIC_ARABA.jpg</t>
        </is>
      </c>
      <c r="T12613" s="24" t="inlineStr">
        <is>
          <t>Centro de Empresas e Innovación de Álava, S.A.</t>
        </is>
      </c>
      <c r="U12613" s="24" t="inlineStr">
        <is>
          <t>A01046937 - BIC Araba</t>
        </is>
      </c>
      <c r="V12613" s="24" t="inlineStr">
        <is>
          <t>Director</t>
        </is>
      </c>
      <c r="W12613" s="24" t="inlineStr">
        <is>
          <t/>
        </is>
      </c>
      <c r="X12613" s="24" t="inlineStr">
        <is>
          <t/>
        </is>
      </c>
      <c r="Y12613" s="24" t="inlineStr">
        <is>
          <t/>
        </is>
      </c>
      <c r="Z12613" s="24" t="inlineStr">
        <is>
          <t>https://www.contratacion.euskadi.eus/anuncio_contratacion/servicio-comunicacion-visual-bind/webkpe00-kpesimpc/es/</t>
        </is>
      </c>
      <c r="AA12613" s="24" t="inlineStr">
        <is>
          <t>https://www.contratacion.euskadi.eus/webkpe00-kpesimpc/es/contenidos/anuncio_contratacion/expcm482858/es_doc/index.html</t>
        </is>
      </c>
      <c r="AB12613" s="24" t="inlineStr">
        <is>
          <t>https://www.contratacion.euskadi.eus/contenidos/anuncio_contratacion/expcm482858/es_doc/data/es_r01dtpd19c283b53b24032757094d841142b8d897d</t>
        </is>
      </c>
      <c r="AC12613" s="24" t="inlineStr">
        <is>
          <t>https://www.contratacion.euskadi.eus/contenidos/anuncio_contratacion/expcm482858/r01Index/expcm482858-idxContent.xml</t>
        </is>
      </c>
      <c r="AD12613" s="24" t="inlineStr">
        <is>
          <t>04/02/2026</t>
        </is>
      </c>
      <c r="AE12613" s="24" t="inlineStr">
        <is>
          <t/>
        </is>
      </c>
      <c r="AF12613" s="24" t="inlineStr">
        <is>
          <t/>
        </is>
      </c>
      <c r="AG12613" s="24" t="inlineStr">
        <is>
          <t/>
        </is>
      </c>
      <c r="AH12613" s="24" t="inlineStr">
        <is>
          <t/>
        </is>
      </c>
      <c r="AI12613" s="24" t="inlineStr">
        <is>
          <t/>
        </is>
      </c>
      <c r="AJ12613" s="24" t="inlineStr">
        <is>
          <t/>
        </is>
      </c>
    </row>
    <row r="12614" customHeight="true" ht="15.0">
      <c r="A12614" s="24" t="inlineStr">
        <is>
          <t>Servicios web arabatic.eus</t>
        </is>
      </c>
      <c r="B12614" s="24" t="inlineStr">
        <is>
          <t/>
        </is>
      </c>
      <c r="C12614" s="24" t="inlineStr">
        <is>
          <t>Gobierno Vasco</t>
        </is>
      </c>
      <c r="D12614" s="24" t="inlineStr">
        <is>
          <t/>
        </is>
      </c>
      <c r="E12614" s="24" t="inlineStr">
        <is>
          <t/>
        </is>
      </c>
      <c r="F12614" s="24" t="inlineStr">
        <is>
          <t/>
        </is>
      </c>
      <c r="G12614" s="24" t="inlineStr">
        <is>
          <t>Servicios web arabatic.eus</t>
        </is>
      </c>
      <c r="H12614" s="24" t="inlineStr">
        <is>
          <t>Servicios web arabatic.eus</t>
        </is>
      </c>
      <c r="I12614" s="24" t="inlineStr">
        <is>
          <t/>
        </is>
      </c>
      <c r="J12614" s="24" t="inlineStr">
        <is>
          <t>04/02/2026</t>
        </is>
      </c>
      <c r="K12614" s="24" t="inlineStr">
        <is>
          <t>PE2025/0505</t>
        </is>
      </c>
      <c r="L12614" s="24" t="inlineStr">
        <is>
          <t>Adjudicación provisional / definitiva</t>
        </is>
      </c>
      <c r="M12614" s="24" t="inlineStr">
        <is>
          <t>true</t>
        </is>
      </c>
      <c r="N12614" s="24" t="inlineStr">
        <is>
          <t/>
        </is>
      </c>
      <c r="O12614" s="24" t="inlineStr">
        <is>
          <t/>
        </is>
      </c>
      <c r="P12614" s="24" t="inlineStr">
        <is>
          <t/>
        </is>
      </c>
      <c r="Q12614" s="24" t="inlineStr">
        <is>
          <t/>
        </is>
      </c>
      <c r="R12614" s="24" t="inlineStr">
        <is>
          <t/>
        </is>
      </c>
      <c r="S12614" s="24" t="inlineStr">
        <is>
          <t>https://www.contratacion.euskadi.eus/webkpe00-kpeperfi/es/contenidos/anuncio_contratacion/expcm482859/es_doc/images/log_BIC_ARABA.jpg</t>
        </is>
      </c>
      <c r="T12614" s="24" t="inlineStr">
        <is>
          <t>Centro de Empresas e Innovación de Álava, S.A.</t>
        </is>
      </c>
      <c r="U12614" s="24" t="inlineStr">
        <is>
          <t>A01046937 - BIC Araba</t>
        </is>
      </c>
      <c r="V12614" s="24" t="inlineStr">
        <is>
          <t>Director</t>
        </is>
      </c>
      <c r="W12614" s="24" t="inlineStr">
        <is>
          <t/>
        </is>
      </c>
      <c r="X12614" s="24" t="inlineStr">
        <is>
          <t/>
        </is>
      </c>
      <c r="Y12614" s="24" t="inlineStr">
        <is>
          <t/>
        </is>
      </c>
      <c r="Z12614" s="24" t="inlineStr">
        <is>
          <t>https://www.contratacion.euskadi.eus/anuncio_contratacion/servicios-web-arabatic-eus/webkpe00-kpesimpc/es/</t>
        </is>
      </c>
      <c r="AA12614" s="24" t="inlineStr">
        <is>
          <t>https://www.contratacion.euskadi.eus/webkpe00-kpesimpc/es/contenidos/anuncio_contratacion/expcm482859/es_doc/index.html</t>
        </is>
      </c>
      <c r="AB12614" s="24" t="inlineStr">
        <is>
          <t>https://www.contratacion.euskadi.eus/contenidos/anuncio_contratacion/expcm482859/es_doc/data/es_r01dtpd19c283b77c840327570db889279a3e6ae5f</t>
        </is>
      </c>
      <c r="AC12614" s="24" t="inlineStr">
        <is>
          <t>https://www.contratacion.euskadi.eus/contenidos/anuncio_contratacion/expcm482859/r01Index/expcm482859-idxContent.xml</t>
        </is>
      </c>
      <c r="AD12614" s="24" t="inlineStr">
        <is>
          <t>04/02/2026</t>
        </is>
      </c>
      <c r="AE12614" s="24" t="inlineStr">
        <is>
          <t/>
        </is>
      </c>
      <c r="AF12614" s="24" t="inlineStr">
        <is>
          <t/>
        </is>
      </c>
      <c r="AG12614" s="24" t="inlineStr">
        <is>
          <t/>
        </is>
      </c>
      <c r="AH12614" s="24" t="inlineStr">
        <is>
          <t/>
        </is>
      </c>
      <c r="AI12614" s="24" t="inlineStr">
        <is>
          <t/>
        </is>
      </c>
      <c r="AJ12614" s="24" t="inlineStr">
        <is>
          <t/>
        </is>
      </c>
    </row>
    <row r="12615" customHeight="true" ht="15.0">
      <c r="A12615" s="24" t="inlineStr">
        <is>
          <t>Servicios informáticos</t>
        </is>
      </c>
      <c r="B12615" s="24" t="inlineStr">
        <is>
          <t/>
        </is>
      </c>
      <c r="C12615" s="24" t="inlineStr">
        <is>
          <t>Gobierno Vasco</t>
        </is>
      </c>
      <c r="D12615" s="24" t="inlineStr">
        <is>
          <t/>
        </is>
      </c>
      <c r="E12615" s="24" t="inlineStr">
        <is>
          <t/>
        </is>
      </c>
      <c r="F12615" s="24" t="inlineStr">
        <is>
          <t/>
        </is>
      </c>
      <c r="G12615" s="24" t="inlineStr">
        <is>
          <t>Servicios informáticos</t>
        </is>
      </c>
      <c r="H12615" s="24" t="inlineStr">
        <is>
          <t>Servicios informáticos</t>
        </is>
      </c>
      <c r="I12615" s="24" t="inlineStr">
        <is>
          <t/>
        </is>
      </c>
      <c r="J12615" s="24" t="inlineStr">
        <is>
          <t>04/02/2026</t>
        </is>
      </c>
      <c r="K12615" s="24" t="inlineStr">
        <is>
          <t>PE2025/0506</t>
        </is>
      </c>
      <c r="L12615" s="24" t="inlineStr">
        <is>
          <t>Adjudicación provisional / definitiva</t>
        </is>
      </c>
      <c r="M12615" s="24" t="inlineStr">
        <is>
          <t>true</t>
        </is>
      </c>
      <c r="N12615" s="24" t="inlineStr">
        <is>
          <t/>
        </is>
      </c>
      <c r="O12615" s="24" t="inlineStr">
        <is>
          <t/>
        </is>
      </c>
      <c r="P12615" s="24" t="inlineStr">
        <is>
          <t/>
        </is>
      </c>
      <c r="Q12615" s="24" t="inlineStr">
        <is>
          <t/>
        </is>
      </c>
      <c r="R12615" s="24" t="inlineStr">
        <is>
          <t/>
        </is>
      </c>
      <c r="S12615" s="24" t="inlineStr">
        <is>
          <t>https://www.contratacion.euskadi.eus/webkpe00-kpeperfi/es/contenidos/anuncio_contratacion/expcm482860/es_doc/images/log_BIC_ARABA.jpg</t>
        </is>
      </c>
      <c r="T12615" s="24" t="inlineStr">
        <is>
          <t>Centro de Empresas e Innovación de Álava, S.A.</t>
        </is>
      </c>
      <c r="U12615" s="24" t="inlineStr">
        <is>
          <t>A01046937 - BIC Araba</t>
        </is>
      </c>
      <c r="V12615" s="24" t="inlineStr">
        <is>
          <t>Director</t>
        </is>
      </c>
      <c r="W12615" s="24" t="inlineStr">
        <is>
          <t/>
        </is>
      </c>
      <c r="X12615" s="24" t="inlineStr">
        <is>
          <t/>
        </is>
      </c>
      <c r="Y12615" s="24" t="inlineStr">
        <is>
          <t/>
        </is>
      </c>
      <c r="Z12615" s="24" t="inlineStr">
        <is>
          <t>https://www.contratacion.euskadi.eus/anuncio_contratacion/servicios-informaticos/expcm482860/webkpe00-kpesimpc/es/</t>
        </is>
      </c>
      <c r="AA12615" s="24" t="inlineStr">
        <is>
          <t>https://www.contratacion.euskadi.eus/webkpe00-kpesimpc/es/contenidos/anuncio_contratacion/expcm482860/es_doc/index.html</t>
        </is>
      </c>
      <c r="AB12615" s="24" t="inlineStr">
        <is>
          <t>https://www.contratacion.euskadi.eus/contenidos/anuncio_contratacion/expcm482860/es_doc/data/es_r01dtpd19c283b9fc340327570bcbed641b04ea0b5</t>
        </is>
      </c>
      <c r="AC12615" s="24" t="inlineStr">
        <is>
          <t>https://www.contratacion.euskadi.eus/contenidos/anuncio_contratacion/expcm482860/r01Index/expcm482860-idxContent.xml</t>
        </is>
      </c>
      <c r="AD12615" s="24" t="inlineStr">
        <is>
          <t>04/02/2026</t>
        </is>
      </c>
      <c r="AE12615" s="24" t="inlineStr">
        <is>
          <t/>
        </is>
      </c>
      <c r="AF12615" s="24" t="inlineStr">
        <is>
          <t/>
        </is>
      </c>
      <c r="AG12615" s="24" t="inlineStr">
        <is>
          <t/>
        </is>
      </c>
      <c r="AH12615" s="24" t="inlineStr">
        <is>
          <t/>
        </is>
      </c>
      <c r="AI12615" s="24" t="inlineStr">
        <is>
          <t/>
        </is>
      </c>
      <c r="AJ12615" s="24" t="inlineStr">
        <is>
          <t/>
        </is>
      </c>
    </row>
    <row r="12616" customHeight="true" ht="15.0">
      <c r="A12616" s="24" t="inlineStr">
        <is>
          <t>Servicios eléctricos entrada BIC</t>
        </is>
      </c>
      <c r="B12616" s="24" t="inlineStr">
        <is>
          <t/>
        </is>
      </c>
      <c r="C12616" s="24" t="inlineStr">
        <is>
          <t>Gobierno Vasco</t>
        </is>
      </c>
      <c r="D12616" s="24" t="inlineStr">
        <is>
          <t/>
        </is>
      </c>
      <c r="E12616" s="24" t="inlineStr">
        <is>
          <t/>
        </is>
      </c>
      <c r="F12616" s="24" t="inlineStr">
        <is>
          <t/>
        </is>
      </c>
      <c r="G12616" s="24" t="inlineStr">
        <is>
          <t>Servicios eléctricos entrada BIC</t>
        </is>
      </c>
      <c r="H12616" s="24" t="inlineStr">
        <is>
          <t>Servicios eléctricos entrada BIC</t>
        </is>
      </c>
      <c r="I12616" s="24" t="inlineStr">
        <is>
          <t/>
        </is>
      </c>
      <c r="J12616" s="24" t="inlineStr">
        <is>
          <t>04/02/2026</t>
        </is>
      </c>
      <c r="K12616" s="24" t="inlineStr">
        <is>
          <t>PE2025/0507</t>
        </is>
      </c>
      <c r="L12616" s="24" t="inlineStr">
        <is>
          <t>Adjudicación provisional / definitiva</t>
        </is>
      </c>
      <c r="M12616" s="24" t="inlineStr">
        <is>
          <t>true</t>
        </is>
      </c>
      <c r="N12616" s="24" t="inlineStr">
        <is>
          <t/>
        </is>
      </c>
      <c r="O12616" s="24" t="inlineStr">
        <is>
          <t/>
        </is>
      </c>
      <c r="P12616" s="24" t="inlineStr">
        <is>
          <t/>
        </is>
      </c>
      <c r="Q12616" s="24" t="inlineStr">
        <is>
          <t/>
        </is>
      </c>
      <c r="R12616" s="24" t="inlineStr">
        <is>
          <t/>
        </is>
      </c>
      <c r="S12616" s="24" t="inlineStr">
        <is>
          <t>https://www.contratacion.euskadi.eus/webkpe00-kpeperfi/es/contenidos/anuncio_contratacion/expcm482861/es_doc/images/log_BIC_ARABA.jpg</t>
        </is>
      </c>
      <c r="T12616" s="24" t="inlineStr">
        <is>
          <t>Centro de Empresas e Innovación de Álava, S.A.</t>
        </is>
      </c>
      <c r="U12616" s="24" t="inlineStr">
        <is>
          <t>A01046937 - BIC Araba</t>
        </is>
      </c>
      <c r="V12616" s="24" t="inlineStr">
        <is>
          <t>Director</t>
        </is>
      </c>
      <c r="W12616" s="24" t="inlineStr">
        <is>
          <t/>
        </is>
      </c>
      <c r="X12616" s="24" t="inlineStr">
        <is>
          <t/>
        </is>
      </c>
      <c r="Y12616" s="24" t="inlineStr">
        <is>
          <t/>
        </is>
      </c>
      <c r="Z12616" s="24" t="inlineStr">
        <is>
          <t>https://www.contratacion.euskadi.eus/anuncio_contratacion/servicios-electricos-entrada-bic/webkpe00-kpesimpc/es/</t>
        </is>
      </c>
      <c r="AA12616" s="24" t="inlineStr">
        <is>
          <t>https://www.contratacion.euskadi.eus/webkpe00-kpesimpc/es/contenidos/anuncio_contratacion/expcm482861/es_doc/index.html</t>
        </is>
      </c>
      <c r="AB12616" s="24" t="inlineStr">
        <is>
          <t>https://www.contratacion.euskadi.eus/contenidos/anuncio_contratacion/expcm482861/es_doc/data/es_r01dtpd19c283f98cb7a65d568bf15cddcb6706e85</t>
        </is>
      </c>
      <c r="AC12616" s="24" t="inlineStr">
        <is>
          <t>https://www.contratacion.euskadi.eus/contenidos/anuncio_contratacion/expcm482861/r01Index/expcm482861-idxContent.xml</t>
        </is>
      </c>
      <c r="AD12616" s="24" t="inlineStr">
        <is>
          <t>04/02/2026</t>
        </is>
      </c>
      <c r="AE12616" s="24" t="inlineStr">
        <is>
          <t/>
        </is>
      </c>
      <c r="AF12616" s="24" t="inlineStr">
        <is>
          <t/>
        </is>
      </c>
      <c r="AG12616" s="24" t="inlineStr">
        <is>
          <t/>
        </is>
      </c>
      <c r="AH12616" s="24" t="inlineStr">
        <is>
          <t/>
        </is>
      </c>
      <c r="AI12616" s="24" t="inlineStr">
        <is>
          <t/>
        </is>
      </c>
      <c r="AJ12616" s="24" t="inlineStr">
        <is>
          <t/>
        </is>
      </c>
    </row>
    <row r="12617" customHeight="true" ht="15.0">
      <c r="A12617" s="24" t="inlineStr">
        <is>
          <t>Servicios eléctricos terraza BIC</t>
        </is>
      </c>
      <c r="B12617" s="24" t="inlineStr">
        <is>
          <t/>
        </is>
      </c>
      <c r="C12617" s="24" t="inlineStr">
        <is>
          <t>Gobierno Vasco</t>
        </is>
      </c>
      <c r="D12617" s="24" t="inlineStr">
        <is>
          <t/>
        </is>
      </c>
      <c r="E12617" s="24" t="inlineStr">
        <is>
          <t/>
        </is>
      </c>
      <c r="F12617" s="24" t="inlineStr">
        <is>
          <t/>
        </is>
      </c>
      <c r="G12617" s="24" t="inlineStr">
        <is>
          <t>Servicios eléctricos terraza BIC</t>
        </is>
      </c>
      <c r="H12617" s="24" t="inlineStr">
        <is>
          <t>Servicios eléctricos terraza BIC</t>
        </is>
      </c>
      <c r="I12617" s="24" t="inlineStr">
        <is>
          <t/>
        </is>
      </c>
      <c r="J12617" s="24" t="inlineStr">
        <is>
          <t>04/02/2026</t>
        </is>
      </c>
      <c r="K12617" s="24" t="inlineStr">
        <is>
          <t>PE2025/0508</t>
        </is>
      </c>
      <c r="L12617" s="24" t="inlineStr">
        <is>
          <t>Adjudicación provisional / definitiva</t>
        </is>
      </c>
      <c r="M12617" s="24" t="inlineStr">
        <is>
          <t>true</t>
        </is>
      </c>
      <c r="N12617" s="24" t="inlineStr">
        <is>
          <t/>
        </is>
      </c>
      <c r="O12617" s="24" t="inlineStr">
        <is>
          <t/>
        </is>
      </c>
      <c r="P12617" s="24" t="inlineStr">
        <is>
          <t/>
        </is>
      </c>
      <c r="Q12617" s="24" t="inlineStr">
        <is>
          <t/>
        </is>
      </c>
      <c r="R12617" s="24" t="inlineStr">
        <is>
          <t/>
        </is>
      </c>
      <c r="S12617" s="24" t="inlineStr">
        <is>
          <t>https://www.contratacion.euskadi.eus/webkpe00-kpeperfi/es/contenidos/anuncio_contratacion/expcm482862/es_doc/images/log_BIC_ARABA.jpg</t>
        </is>
      </c>
      <c r="T12617" s="24" t="inlineStr">
        <is>
          <t>Centro de Empresas e Innovación de Álava, S.A.</t>
        </is>
      </c>
      <c r="U12617" s="24" t="inlineStr">
        <is>
          <t>A01046937 - BIC Araba</t>
        </is>
      </c>
      <c r="V12617" s="24" t="inlineStr">
        <is>
          <t>Director</t>
        </is>
      </c>
      <c r="W12617" s="24" t="inlineStr">
        <is>
          <t/>
        </is>
      </c>
      <c r="X12617" s="24" t="inlineStr">
        <is>
          <t/>
        </is>
      </c>
      <c r="Y12617" s="24" t="inlineStr">
        <is>
          <t/>
        </is>
      </c>
      <c r="Z12617" s="24" t="inlineStr">
        <is>
          <t>https://www.contratacion.euskadi.eus/anuncio_contratacion/servicios-electricos-terraza-bic/webkpe00-kpesimpc/es/</t>
        </is>
      </c>
      <c r="AA12617" s="24" t="inlineStr">
        <is>
          <t>https://www.contratacion.euskadi.eus/webkpe00-kpesimpc/es/contenidos/anuncio_contratacion/expcm482862/es_doc/index.html</t>
        </is>
      </c>
      <c r="AB12617" s="24" t="inlineStr">
        <is>
          <t>https://www.contratacion.euskadi.eus/contenidos/anuncio_contratacion/expcm482862/es_doc/data/es_r01dtpd19c283fbfbd7a65d568b07d13d9ba223bb7</t>
        </is>
      </c>
      <c r="AC12617" s="24" t="inlineStr">
        <is>
          <t>https://www.contratacion.euskadi.eus/contenidos/anuncio_contratacion/expcm482862/r01Index/expcm482862-idxContent.xml</t>
        </is>
      </c>
      <c r="AD12617" s="24" t="inlineStr">
        <is>
          <t>04/02/2026</t>
        </is>
      </c>
      <c r="AE12617" s="24" t="inlineStr">
        <is>
          <t/>
        </is>
      </c>
      <c r="AF12617" s="24" t="inlineStr">
        <is>
          <t/>
        </is>
      </c>
      <c r="AG12617" s="24" t="inlineStr">
        <is>
          <t/>
        </is>
      </c>
      <c r="AH12617" s="24" t="inlineStr">
        <is>
          <t/>
        </is>
      </c>
      <c r="AI12617" s="24" t="inlineStr">
        <is>
          <t/>
        </is>
      </c>
      <c r="AJ12617" s="24" t="inlineStr">
        <is>
          <t/>
        </is>
      </c>
    </row>
    <row r="12618" customHeight="true" ht="15.0">
      <c r="A12618" s="24" t="inlineStr">
        <is>
          <t>Servicios web bagare.eus</t>
        </is>
      </c>
      <c r="B12618" s="24" t="inlineStr">
        <is>
          <t/>
        </is>
      </c>
      <c r="C12618" s="24" t="inlineStr">
        <is>
          <t>Gobierno Vasco</t>
        </is>
      </c>
      <c r="D12618" s="24" t="inlineStr">
        <is>
          <t/>
        </is>
      </c>
      <c r="E12618" s="24" t="inlineStr">
        <is>
          <t/>
        </is>
      </c>
      <c r="F12618" s="24" t="inlineStr">
        <is>
          <t/>
        </is>
      </c>
      <c r="G12618" s="24" t="inlineStr">
        <is>
          <t>Servicios web bagare.eus</t>
        </is>
      </c>
      <c r="H12618" s="24" t="inlineStr">
        <is>
          <t>Servicios web bagare.eus</t>
        </is>
      </c>
      <c r="I12618" s="24" t="inlineStr">
        <is>
          <t/>
        </is>
      </c>
      <c r="J12618" s="24" t="inlineStr">
        <is>
          <t>04/02/2026</t>
        </is>
      </c>
      <c r="K12618" s="24" t="inlineStr">
        <is>
          <t>PE2025/0510</t>
        </is>
      </c>
      <c r="L12618" s="24" t="inlineStr">
        <is>
          <t>Adjudicación provisional / definitiva</t>
        </is>
      </c>
      <c r="M12618" s="24" t="inlineStr">
        <is>
          <t>true</t>
        </is>
      </c>
      <c r="N12618" s="24" t="inlineStr">
        <is>
          <t/>
        </is>
      </c>
      <c r="O12618" s="24" t="inlineStr">
        <is>
          <t/>
        </is>
      </c>
      <c r="P12618" s="24" t="inlineStr">
        <is>
          <t/>
        </is>
      </c>
      <c r="Q12618" s="24" t="inlineStr">
        <is>
          <t/>
        </is>
      </c>
      <c r="R12618" s="24" t="inlineStr">
        <is>
          <t/>
        </is>
      </c>
      <c r="S12618" s="24" t="inlineStr">
        <is>
          <t>https://www.contratacion.euskadi.eus/webkpe00-kpeperfi/es/contenidos/anuncio_contratacion/expcm482863/es_doc/images/log_BIC_ARABA.jpg</t>
        </is>
      </c>
      <c r="T12618" s="24" t="inlineStr">
        <is>
          <t>Centro de Empresas e Innovación de Álava, S.A.</t>
        </is>
      </c>
      <c r="U12618" s="24" t="inlineStr">
        <is>
          <t>A01046937 - BIC Araba</t>
        </is>
      </c>
      <c r="V12618" s="24" t="inlineStr">
        <is>
          <t>Director</t>
        </is>
      </c>
      <c r="W12618" s="24" t="inlineStr">
        <is>
          <t/>
        </is>
      </c>
      <c r="X12618" s="24" t="inlineStr">
        <is>
          <t/>
        </is>
      </c>
      <c r="Y12618" s="24" t="inlineStr">
        <is>
          <t/>
        </is>
      </c>
      <c r="Z12618" s="24" t="inlineStr">
        <is>
          <t>https://www.contratacion.euskadi.eus/anuncio_contratacion/servicios-web-bagare-eus/webkpe00-kpesimpc/es/</t>
        </is>
      </c>
      <c r="AA12618" s="24" t="inlineStr">
        <is>
          <t>https://www.contratacion.euskadi.eus/webkpe00-kpesimpc/es/contenidos/anuncio_contratacion/expcm482863/es_doc/index.html</t>
        </is>
      </c>
      <c r="AB12618" s="24" t="inlineStr">
        <is>
          <t>https://www.contratacion.euskadi.eus/contenidos/anuncio_contratacion/expcm482863/es_doc/data/es_r01dtpd19c283feba77a65d568c8542f04f646ecc7</t>
        </is>
      </c>
      <c r="AC12618" s="24" t="inlineStr">
        <is>
          <t>https://www.contratacion.euskadi.eus/contenidos/anuncio_contratacion/expcm482863/r01Index/expcm482863-idxContent.xml</t>
        </is>
      </c>
      <c r="AD12618" s="24" t="inlineStr">
        <is>
          <t>04/02/2026</t>
        </is>
      </c>
      <c r="AE12618" s="24" t="inlineStr">
        <is>
          <t/>
        </is>
      </c>
      <c r="AF12618" s="24" t="inlineStr">
        <is>
          <t/>
        </is>
      </c>
      <c r="AG12618" s="24" t="inlineStr">
        <is>
          <t/>
        </is>
      </c>
      <c r="AH12618" s="24" t="inlineStr">
        <is>
          <t/>
        </is>
      </c>
      <c r="AI12618" s="24" t="inlineStr">
        <is>
          <t/>
        </is>
      </c>
      <c r="AJ12618" s="24" t="inlineStr">
        <is>
          <t/>
        </is>
      </c>
    </row>
    <row r="12619" customHeight="true" ht="15.0">
      <c r="A12619" s="24" t="inlineStr">
        <is>
          <t>Servicios informáticos</t>
        </is>
      </c>
      <c r="B12619" s="24" t="inlineStr">
        <is>
          <t/>
        </is>
      </c>
      <c r="C12619" s="24" t="inlineStr">
        <is>
          <t>Gobierno Vasco</t>
        </is>
      </c>
      <c r="D12619" s="24" t="inlineStr">
        <is>
          <t/>
        </is>
      </c>
      <c r="E12619" s="24" t="inlineStr">
        <is>
          <t/>
        </is>
      </c>
      <c r="F12619" s="24" t="inlineStr">
        <is>
          <t/>
        </is>
      </c>
      <c r="G12619" s="24" t="inlineStr">
        <is>
          <t>Servicios informáticos</t>
        </is>
      </c>
      <c r="H12619" s="24" t="inlineStr">
        <is>
          <t>Servicios informáticos</t>
        </is>
      </c>
      <c r="I12619" s="24" t="inlineStr">
        <is>
          <t/>
        </is>
      </c>
      <c r="J12619" s="24" t="inlineStr">
        <is>
          <t>04/02/2026</t>
        </is>
      </c>
      <c r="K12619" s="24" t="inlineStr">
        <is>
          <t>PE2025/0511</t>
        </is>
      </c>
      <c r="L12619" s="24" t="inlineStr">
        <is>
          <t>Adjudicación provisional / definitiva</t>
        </is>
      </c>
      <c r="M12619" s="24" t="inlineStr">
        <is>
          <t>true</t>
        </is>
      </c>
      <c r="N12619" s="24" t="inlineStr">
        <is>
          <t/>
        </is>
      </c>
      <c r="O12619" s="24" t="inlineStr">
        <is>
          <t/>
        </is>
      </c>
      <c r="P12619" s="24" t="inlineStr">
        <is>
          <t/>
        </is>
      </c>
      <c r="Q12619" s="24" t="inlineStr">
        <is>
          <t/>
        </is>
      </c>
      <c r="R12619" s="24" t="inlineStr">
        <is>
          <t/>
        </is>
      </c>
      <c r="S12619" s="24" t="inlineStr">
        <is>
          <t>https://www.contratacion.euskadi.eus/webkpe00-kpeperfi/es/contenidos/anuncio_contratacion/expcm482864/es_doc/images/log_BIC_ARABA.jpg</t>
        </is>
      </c>
      <c r="T12619" s="24" t="inlineStr">
        <is>
          <t>Centro de Empresas e Innovación de Álava, S.A.</t>
        </is>
      </c>
      <c r="U12619" s="24" t="inlineStr">
        <is>
          <t>A01046937 - BIC Araba</t>
        </is>
      </c>
      <c r="V12619" s="24" t="inlineStr">
        <is>
          <t>Director</t>
        </is>
      </c>
      <c r="W12619" s="24" t="inlineStr">
        <is>
          <t/>
        </is>
      </c>
      <c r="X12619" s="24" t="inlineStr">
        <is>
          <t/>
        </is>
      </c>
      <c r="Y12619" s="24" t="inlineStr">
        <is>
          <t/>
        </is>
      </c>
      <c r="Z12619" s="24" t="inlineStr">
        <is>
          <t>https://www.contratacion.euskadi.eus/anuncio_contratacion/servicios-informaticos/expcm482864/webkpe00-kpesimpc/es/</t>
        </is>
      </c>
      <c r="AA12619" s="24" t="inlineStr">
        <is>
          <t>https://www.contratacion.euskadi.eus/webkpe00-kpesimpc/es/contenidos/anuncio_contratacion/expcm482864/es_doc/index.html</t>
        </is>
      </c>
      <c r="AB12619" s="24" t="inlineStr">
        <is>
          <t>https://www.contratacion.euskadi.eus/contenidos/anuncio_contratacion/expcm482864/es_doc/data/es_r01dtpd19c28400fbd7a65d568b9114f75cc65980a</t>
        </is>
      </c>
      <c r="AC12619" s="24" t="inlineStr">
        <is>
          <t>https://www.contratacion.euskadi.eus/contenidos/anuncio_contratacion/expcm482864/r01Index/expcm482864-idxContent.xml</t>
        </is>
      </c>
      <c r="AD12619" s="24" t="inlineStr">
        <is>
          <t>04/02/2026</t>
        </is>
      </c>
      <c r="AE12619" s="24" t="inlineStr">
        <is>
          <t/>
        </is>
      </c>
      <c r="AF12619" s="24" t="inlineStr">
        <is>
          <t/>
        </is>
      </c>
      <c r="AG12619" s="24" t="inlineStr">
        <is>
          <t/>
        </is>
      </c>
      <c r="AH12619" s="24" t="inlineStr">
        <is>
          <t/>
        </is>
      </c>
      <c r="AI12619" s="24" t="inlineStr">
        <is>
          <t/>
        </is>
      </c>
      <c r="AJ12619" s="24" t="inlineStr">
        <is>
          <t/>
        </is>
      </c>
    </row>
    <row r="12620" customHeight="true" ht="15.0">
      <c r="A12620" s="24" t="inlineStr">
        <is>
          <t>Suministro detalle de Navidad</t>
        </is>
      </c>
      <c r="B12620" s="24" t="inlineStr">
        <is>
          <t/>
        </is>
      </c>
      <c r="C12620" s="24" t="inlineStr">
        <is>
          <t>Gobierno Vasco</t>
        </is>
      </c>
      <c r="D12620" s="24" t="inlineStr">
        <is>
          <t/>
        </is>
      </c>
      <c r="E12620" s="24" t="inlineStr">
        <is>
          <t/>
        </is>
      </c>
      <c r="F12620" s="24" t="inlineStr">
        <is>
          <t/>
        </is>
      </c>
      <c r="G12620" s="24" t="inlineStr">
        <is>
          <t>Suministro detalle de Navidad</t>
        </is>
      </c>
      <c r="H12620" s="24" t="inlineStr">
        <is>
          <t>Suministro detalle de Navidad</t>
        </is>
      </c>
      <c r="I12620" s="24" t="inlineStr">
        <is>
          <t/>
        </is>
      </c>
      <c r="J12620" s="24" t="inlineStr">
        <is>
          <t>04/02/2026</t>
        </is>
      </c>
      <c r="K12620" s="24" t="inlineStr">
        <is>
          <t>PE2025/0512</t>
        </is>
      </c>
      <c r="L12620" s="24" t="inlineStr">
        <is>
          <t>Adjudicación provisional / definitiva</t>
        </is>
      </c>
      <c r="M12620" s="24" t="inlineStr">
        <is>
          <t>true</t>
        </is>
      </c>
      <c r="N12620" s="24" t="inlineStr">
        <is>
          <t/>
        </is>
      </c>
      <c r="O12620" s="24" t="inlineStr">
        <is>
          <t/>
        </is>
      </c>
      <c r="P12620" s="24" t="inlineStr">
        <is>
          <t/>
        </is>
      </c>
      <c r="Q12620" s="24" t="inlineStr">
        <is>
          <t/>
        </is>
      </c>
      <c r="R12620" s="24" t="inlineStr">
        <is>
          <t/>
        </is>
      </c>
      <c r="S12620" s="24" t="inlineStr">
        <is>
          <t>https://www.contratacion.euskadi.eus/webkpe00-kpeperfi/es/contenidos/anuncio_contratacion/expcm482865/es_doc/images/log_BIC_ARABA.jpg</t>
        </is>
      </c>
      <c r="T12620" s="24" t="inlineStr">
        <is>
          <t>Centro de Empresas e Innovación de Álava, S.A.</t>
        </is>
      </c>
      <c r="U12620" s="24" t="inlineStr">
        <is>
          <t>A01046937 - BIC Araba</t>
        </is>
      </c>
      <c r="V12620" s="24" t="inlineStr">
        <is>
          <t>Director</t>
        </is>
      </c>
      <c r="W12620" s="24" t="inlineStr">
        <is>
          <t/>
        </is>
      </c>
      <c r="X12620" s="24" t="inlineStr">
        <is>
          <t/>
        </is>
      </c>
      <c r="Y12620" s="24" t="inlineStr">
        <is>
          <t/>
        </is>
      </c>
      <c r="Z12620" s="24" t="inlineStr">
        <is>
          <t>https://www.contratacion.euskadi.eus/anuncio_contratacion/suministro-detalle-navidad/expcm482865/webkpe00-kpesimpc/es/</t>
        </is>
      </c>
      <c r="AA12620" s="24" t="inlineStr">
        <is>
          <t>https://www.contratacion.euskadi.eus/webkpe00-kpesimpc/es/contenidos/anuncio_contratacion/expcm482865/es_doc/index.html</t>
        </is>
      </c>
      <c r="AB12620" s="24" t="inlineStr">
        <is>
          <t>https://www.contratacion.euskadi.eus/contenidos/anuncio_contratacion/expcm482865/es_doc/data/es_r01dtpd19c284034157a65d568143933f5d87a26cd</t>
        </is>
      </c>
      <c r="AC12620" s="24" t="inlineStr">
        <is>
          <t>https://www.contratacion.euskadi.eus/contenidos/anuncio_contratacion/expcm482865/r01Index/expcm482865-idxContent.xml</t>
        </is>
      </c>
      <c r="AD12620" s="24" t="inlineStr">
        <is>
          <t>04/02/2026</t>
        </is>
      </c>
      <c r="AE12620" s="24" t="inlineStr">
        <is>
          <t/>
        </is>
      </c>
      <c r="AF12620" s="24" t="inlineStr">
        <is>
          <t/>
        </is>
      </c>
      <c r="AG12620" s="24" t="inlineStr">
        <is>
          <t/>
        </is>
      </c>
      <c r="AH12620" s="24" t="inlineStr">
        <is>
          <t/>
        </is>
      </c>
      <c r="AI12620" s="24" t="inlineStr">
        <is>
          <t/>
        </is>
      </c>
      <c r="AJ12620" s="24" t="inlineStr">
        <is>
          <t/>
        </is>
      </c>
    </row>
    <row r="12621" customHeight="true" ht="15.0">
      <c r="A12621" s="24" t="inlineStr">
        <is>
          <t>Servicio asesoramiento mantenimiento</t>
        </is>
      </c>
      <c r="B12621" s="24" t="inlineStr">
        <is>
          <t/>
        </is>
      </c>
      <c r="C12621" s="24" t="inlineStr">
        <is>
          <t>Gobierno Vasco</t>
        </is>
      </c>
      <c r="D12621" s="24" t="inlineStr">
        <is>
          <t/>
        </is>
      </c>
      <c r="E12621" s="24" t="inlineStr">
        <is>
          <t/>
        </is>
      </c>
      <c r="F12621" s="24" t="inlineStr">
        <is>
          <t/>
        </is>
      </c>
      <c r="G12621" s="24" t="inlineStr">
        <is>
          <t>Servicio asesoramiento mantenimiento</t>
        </is>
      </c>
      <c r="H12621" s="24" t="inlineStr">
        <is>
          <t>Servicio asesoramiento mantenimiento</t>
        </is>
      </c>
      <c r="I12621" s="24" t="inlineStr">
        <is>
          <t/>
        </is>
      </c>
      <c r="J12621" s="24" t="inlineStr">
        <is>
          <t>04/02/2026</t>
        </is>
      </c>
      <c r="K12621" s="24" t="inlineStr">
        <is>
          <t>PE2025/0513</t>
        </is>
      </c>
      <c r="L12621" s="24" t="inlineStr">
        <is>
          <t>Adjudicación provisional / definitiva</t>
        </is>
      </c>
      <c r="M12621" s="24" t="inlineStr">
        <is>
          <t>true</t>
        </is>
      </c>
      <c r="N12621" s="24" t="inlineStr">
        <is>
          <t/>
        </is>
      </c>
      <c r="O12621" s="24" t="inlineStr">
        <is>
          <t/>
        </is>
      </c>
      <c r="P12621" s="24" t="inlineStr">
        <is>
          <t/>
        </is>
      </c>
      <c r="Q12621" s="24" t="inlineStr">
        <is>
          <t/>
        </is>
      </c>
      <c r="R12621" s="24" t="inlineStr">
        <is>
          <t/>
        </is>
      </c>
      <c r="S12621" s="24" t="inlineStr">
        <is>
          <t>https://www.contratacion.euskadi.eus/webkpe00-kpeperfi/es/contenidos/anuncio_contratacion/expcm482866/es_doc/images/log_BIC_ARABA.jpg</t>
        </is>
      </c>
      <c r="T12621" s="24" t="inlineStr">
        <is>
          <t>Centro de Empresas e Innovación de Álava, S.A.</t>
        </is>
      </c>
      <c r="U12621" s="24" t="inlineStr">
        <is>
          <t>A01046937 - BIC Araba</t>
        </is>
      </c>
      <c r="V12621" s="24" t="inlineStr">
        <is>
          <t>Director</t>
        </is>
      </c>
      <c r="W12621" s="24" t="inlineStr">
        <is>
          <t/>
        </is>
      </c>
      <c r="X12621" s="24" t="inlineStr">
        <is>
          <t/>
        </is>
      </c>
      <c r="Y12621" s="24" t="inlineStr">
        <is>
          <t/>
        </is>
      </c>
      <c r="Z12621" s="24" t="inlineStr">
        <is>
          <t>https://www.contratacion.euskadi.eus/anuncio_contratacion/servicio-asesoramiento-mantenimiento/webkpe00-kpesimpc/es/</t>
        </is>
      </c>
      <c r="AA12621" s="24" t="inlineStr">
        <is>
          <t>https://www.contratacion.euskadi.eus/webkpe00-kpesimpc/es/contenidos/anuncio_contratacion/expcm482866/es_doc/index.html</t>
        </is>
      </c>
      <c r="AB12621" s="24" t="inlineStr">
        <is>
          <t>https://www.contratacion.euskadi.eus/contenidos/anuncio_contratacion/expcm482866/es_doc/data/es_r01dtpd19c284427d87a65d568bcda330948f23a82</t>
        </is>
      </c>
      <c r="AC12621" s="24" t="inlineStr">
        <is>
          <t>https://www.contratacion.euskadi.eus/contenidos/anuncio_contratacion/expcm482866/r01Index/expcm482866-idxContent.xml</t>
        </is>
      </c>
      <c r="AD12621" s="24" t="inlineStr">
        <is>
          <t>04/02/2026</t>
        </is>
      </c>
      <c r="AE12621" s="24" t="inlineStr">
        <is>
          <t/>
        </is>
      </c>
      <c r="AF12621" s="24" t="inlineStr">
        <is>
          <t/>
        </is>
      </c>
      <c r="AG12621" s="24" t="inlineStr">
        <is>
          <t/>
        </is>
      </c>
      <c r="AH12621" s="24" t="inlineStr">
        <is>
          <t/>
        </is>
      </c>
      <c r="AI12621" s="24" t="inlineStr">
        <is>
          <t/>
        </is>
      </c>
      <c r="AJ12621" s="24" t="inlineStr">
        <is>
          <t/>
        </is>
      </c>
    </row>
    <row r="12622" customHeight="true" ht="15.0">
      <c r="A12622" s="24" t="inlineStr">
        <is>
          <t>Gestión inscripciones Basquerville</t>
        </is>
      </c>
      <c r="B12622" s="24" t="inlineStr">
        <is>
          <t/>
        </is>
      </c>
      <c r="C12622" s="24" t="inlineStr">
        <is>
          <t>Gobierno Vasco</t>
        </is>
      </c>
      <c r="D12622" s="24" t="inlineStr">
        <is>
          <t/>
        </is>
      </c>
      <c r="E12622" s="24" t="inlineStr">
        <is>
          <t/>
        </is>
      </c>
      <c r="F12622" s="24" t="inlineStr">
        <is>
          <t/>
        </is>
      </c>
      <c r="G12622" s="24" t="inlineStr">
        <is>
          <t>Gestión inscripciones Basquerville</t>
        </is>
      </c>
      <c r="H12622" s="24" t="inlineStr">
        <is>
          <t>Gestión inscripciones Basquerville</t>
        </is>
      </c>
      <c r="I12622" s="24" t="inlineStr">
        <is>
          <t/>
        </is>
      </c>
      <c r="J12622" s="24" t="inlineStr">
        <is>
          <t>04/02/2026</t>
        </is>
      </c>
      <c r="K12622" s="24" t="inlineStr">
        <is>
          <t>PE2025/0514</t>
        </is>
      </c>
      <c r="L12622" s="24" t="inlineStr">
        <is>
          <t>Adjudicación provisional / definitiva</t>
        </is>
      </c>
      <c r="M12622" s="24" t="inlineStr">
        <is>
          <t>true</t>
        </is>
      </c>
      <c r="N12622" s="24" t="inlineStr">
        <is>
          <t/>
        </is>
      </c>
      <c r="O12622" s="24" t="inlineStr">
        <is>
          <t/>
        </is>
      </c>
      <c r="P12622" s="24" t="inlineStr">
        <is>
          <t/>
        </is>
      </c>
      <c r="Q12622" s="24" t="inlineStr">
        <is>
          <t/>
        </is>
      </c>
      <c r="R12622" s="24" t="inlineStr">
        <is>
          <t/>
        </is>
      </c>
      <c r="S12622" s="24" t="inlineStr">
        <is>
          <t>https://www.contratacion.euskadi.eus/webkpe00-kpeperfi/es/contenidos/anuncio_contratacion/expcm482867/es_doc/images/log_BIC_ARABA.jpg</t>
        </is>
      </c>
      <c r="T12622" s="24" t="inlineStr">
        <is>
          <t>Centro de Empresas e Innovación de Álava, S.A.</t>
        </is>
      </c>
      <c r="U12622" s="24" t="inlineStr">
        <is>
          <t>A01046937 - BIC Araba</t>
        </is>
      </c>
      <c r="V12622" s="24" t="inlineStr">
        <is>
          <t>Director</t>
        </is>
      </c>
      <c r="W12622" s="24" t="inlineStr">
        <is>
          <t/>
        </is>
      </c>
      <c r="X12622" s="24" t="inlineStr">
        <is>
          <t/>
        </is>
      </c>
      <c r="Y12622" s="24" t="inlineStr">
        <is>
          <t/>
        </is>
      </c>
      <c r="Z12622" s="24" t="inlineStr">
        <is>
          <t>https://www.contratacion.euskadi.eus/anuncio_contratacion/gestion-inscripciones-basquerville/webkpe00-kpesimpc/es/</t>
        </is>
      </c>
      <c r="AA12622" s="24" t="inlineStr">
        <is>
          <t>https://www.contratacion.euskadi.eus/webkpe00-kpesimpc/es/contenidos/anuncio_contratacion/expcm482867/es_doc/index.html</t>
        </is>
      </c>
      <c r="AB12622" s="24" t="inlineStr">
        <is>
          <t>https://www.contratacion.euskadi.eus/contenidos/anuncio_contratacion/expcm482867/es_doc/data/es_r01dtpd19c284453537a65d56897887aa39e8c109d</t>
        </is>
      </c>
      <c r="AC12622" s="24" t="inlineStr">
        <is>
          <t>https://www.contratacion.euskadi.eus/contenidos/anuncio_contratacion/expcm482867/r01Index/expcm482867-idxContent.xml</t>
        </is>
      </c>
      <c r="AD12622" s="24" t="inlineStr">
        <is>
          <t>04/02/2026</t>
        </is>
      </c>
      <c r="AE12622" s="24" t="inlineStr">
        <is>
          <t/>
        </is>
      </c>
      <c r="AF12622" s="24" t="inlineStr">
        <is>
          <t/>
        </is>
      </c>
      <c r="AG12622" s="24" t="inlineStr">
        <is>
          <t/>
        </is>
      </c>
      <c r="AH12622" s="24" t="inlineStr">
        <is>
          <t/>
        </is>
      </c>
      <c r="AI12622" s="24" t="inlineStr">
        <is>
          <t/>
        </is>
      </c>
      <c r="AJ12622" s="24" t="inlineStr">
        <is>
          <t/>
        </is>
      </c>
    </row>
    <row r="12623" customHeight="true" ht="15.0">
      <c r="A12623" s="24" t="inlineStr">
        <is>
          <t>Administración de inyectable preventivo personal</t>
        </is>
      </c>
      <c r="B12623" s="24" t="inlineStr">
        <is>
          <t/>
        </is>
      </c>
      <c r="C12623" s="24" t="inlineStr">
        <is>
          <t>Gobierno Vasco</t>
        </is>
      </c>
      <c r="D12623" s="24" t="inlineStr">
        <is>
          <t/>
        </is>
      </c>
      <c r="E12623" s="24" t="inlineStr">
        <is>
          <t/>
        </is>
      </c>
      <c r="F12623" s="24" t="inlineStr">
        <is>
          <t/>
        </is>
      </c>
      <c r="G12623" s="24" t="inlineStr">
        <is>
          <t>Administración de inyectable preventivo personal</t>
        </is>
      </c>
      <c r="H12623" s="24" t="inlineStr">
        <is>
          <t>Administración de inyectable preventivo personal</t>
        </is>
      </c>
      <c r="I12623" s="24" t="inlineStr">
        <is>
          <t/>
        </is>
      </c>
      <c r="J12623" s="24" t="inlineStr">
        <is>
          <t>04/02/2026</t>
        </is>
      </c>
      <c r="K12623" s="24" t="inlineStr">
        <is>
          <t>PE2025/0515</t>
        </is>
      </c>
      <c r="L12623" s="24" t="inlineStr">
        <is>
          <t>Adjudicación provisional / definitiva</t>
        </is>
      </c>
      <c r="M12623" s="24" t="inlineStr">
        <is>
          <t>true</t>
        </is>
      </c>
      <c r="N12623" s="24" t="inlineStr">
        <is>
          <t/>
        </is>
      </c>
      <c r="O12623" s="24" t="inlineStr">
        <is>
          <t/>
        </is>
      </c>
      <c r="P12623" s="24" t="inlineStr">
        <is>
          <t/>
        </is>
      </c>
      <c r="Q12623" s="24" t="inlineStr">
        <is>
          <t/>
        </is>
      </c>
      <c r="R12623" s="24" t="inlineStr">
        <is>
          <t/>
        </is>
      </c>
      <c r="S12623" s="24" t="inlineStr">
        <is>
          <t>https://www.contratacion.euskadi.eus/webkpe00-kpeperfi/es/contenidos/anuncio_contratacion/expcm482868/es_doc/images/log_BIC_ARABA.jpg</t>
        </is>
      </c>
      <c r="T12623" s="24" t="inlineStr">
        <is>
          <t>Centro de Empresas e Innovación de Álava, S.A.</t>
        </is>
      </c>
      <c r="U12623" s="24" t="inlineStr">
        <is>
          <t>A01046937 - BIC Araba</t>
        </is>
      </c>
      <c r="V12623" s="24" t="inlineStr">
        <is>
          <t>Director</t>
        </is>
      </c>
      <c r="W12623" s="24" t="inlineStr">
        <is>
          <t/>
        </is>
      </c>
      <c r="X12623" s="24" t="inlineStr">
        <is>
          <t/>
        </is>
      </c>
      <c r="Y12623" s="24" t="inlineStr">
        <is>
          <t/>
        </is>
      </c>
      <c r="Z12623" s="24" t="inlineStr">
        <is>
          <t>https://www.contratacion.euskadi.eus/anuncio_contratacion/administracion-inyectable-preventivo-personal/webkpe00-kpesimpc/es/</t>
        </is>
      </c>
      <c r="AA12623" s="24" t="inlineStr">
        <is>
          <t>https://www.contratacion.euskadi.eus/webkpe00-kpesimpc/es/contenidos/anuncio_contratacion/expcm482868/es_doc/index.html</t>
        </is>
      </c>
      <c r="AB12623" s="24" t="inlineStr">
        <is>
          <t>https://www.contratacion.euskadi.eus/contenidos/anuncio_contratacion/expcm482868/es_doc/data/es_r01dtpd19c2844780e7a65d56891c895a3d5eda3d9</t>
        </is>
      </c>
      <c r="AC12623" s="24" t="inlineStr">
        <is>
          <t>https://www.contratacion.euskadi.eus/contenidos/anuncio_contratacion/expcm482868/r01Index/expcm482868-idxContent.xml</t>
        </is>
      </c>
      <c r="AD12623" s="24" t="inlineStr">
        <is>
          <t>04/02/2026</t>
        </is>
      </c>
      <c r="AE12623" s="24" t="inlineStr">
        <is>
          <t/>
        </is>
      </c>
      <c r="AF12623" s="24" t="inlineStr">
        <is>
          <t/>
        </is>
      </c>
      <c r="AG12623" s="24" t="inlineStr">
        <is>
          <t/>
        </is>
      </c>
      <c r="AH12623" s="24" t="inlineStr">
        <is>
          <t/>
        </is>
      </c>
      <c r="AI12623" s="24" t="inlineStr">
        <is>
          <t/>
        </is>
      </c>
      <c r="AJ12623" s="24" t="inlineStr">
        <is>
          <t/>
        </is>
      </c>
    </row>
    <row r="12624" customHeight="true" ht="15.0">
      <c r="A12624" s="24" t="inlineStr">
        <is>
          <t>Servicio de cambio de placas de techo de recepci</t>
        </is>
      </c>
      <c r="B12624" s="24" t="inlineStr">
        <is>
          <t/>
        </is>
      </c>
      <c r="C12624" s="24" t="inlineStr">
        <is>
          <t>Gobierno Vasco</t>
        </is>
      </c>
      <c r="D12624" s="24" t="inlineStr">
        <is>
          <t/>
        </is>
      </c>
      <c r="E12624" s="24" t="inlineStr">
        <is>
          <t/>
        </is>
      </c>
      <c r="F12624" s="24" t="inlineStr">
        <is>
          <t/>
        </is>
      </c>
      <c r="G12624" s="24" t="inlineStr">
        <is>
          <t>Servicio de cambio de placas de techo de recepci</t>
        </is>
      </c>
      <c r="H12624" s="24" t="inlineStr">
        <is>
          <t>Servicio de cambio de placas de techo de recepci</t>
        </is>
      </c>
      <c r="I12624" s="24" t="inlineStr">
        <is>
          <t/>
        </is>
      </c>
      <c r="J12624" s="24" t="inlineStr">
        <is>
          <t>04/02/2026</t>
        </is>
      </c>
      <c r="K12624" s="24" t="inlineStr">
        <is>
          <t>PE2025/0516</t>
        </is>
      </c>
      <c r="L12624" s="24" t="inlineStr">
        <is>
          <t>Adjudicación provisional / definitiva</t>
        </is>
      </c>
      <c r="M12624" s="24" t="inlineStr">
        <is>
          <t>true</t>
        </is>
      </c>
      <c r="N12624" s="24" t="inlineStr">
        <is>
          <t/>
        </is>
      </c>
      <c r="O12624" s="24" t="inlineStr">
        <is>
          <t/>
        </is>
      </c>
      <c r="P12624" s="24" t="inlineStr">
        <is>
          <t/>
        </is>
      </c>
      <c r="Q12624" s="24" t="inlineStr">
        <is>
          <t/>
        </is>
      </c>
      <c r="R12624" s="24" t="inlineStr">
        <is>
          <t/>
        </is>
      </c>
      <c r="S12624" s="24" t="inlineStr">
        <is>
          <t>https://www.contratacion.euskadi.eus/webkpe00-kpeperfi/es/contenidos/anuncio_contratacion/expcm482869/es_doc/images/log_BIC_ARABA.jpg</t>
        </is>
      </c>
      <c r="T12624" s="24" t="inlineStr">
        <is>
          <t>Centro de Empresas e Innovación de Álava, S.A.</t>
        </is>
      </c>
      <c r="U12624" s="24" t="inlineStr">
        <is>
          <t>A01046937 - BIC Araba</t>
        </is>
      </c>
      <c r="V12624" s="24" t="inlineStr">
        <is>
          <t>Director</t>
        </is>
      </c>
      <c r="W12624" s="24" t="inlineStr">
        <is>
          <t/>
        </is>
      </c>
      <c r="X12624" s="24" t="inlineStr">
        <is>
          <t/>
        </is>
      </c>
      <c r="Y12624" s="24" t="inlineStr">
        <is>
          <t/>
        </is>
      </c>
      <c r="Z12624" s="24" t="inlineStr">
        <is>
          <t>https://www.contratacion.euskadi.eus/anuncio_contratacion/servicio-cambio-placas-techo-recepci/webkpe00-kpesimpc/es/</t>
        </is>
      </c>
      <c r="AA12624" s="24" t="inlineStr">
        <is>
          <t>https://www.contratacion.euskadi.eus/webkpe00-kpesimpc/es/contenidos/anuncio_contratacion/expcm482869/es_doc/index.html</t>
        </is>
      </c>
      <c r="AB12624" s="24" t="inlineStr">
        <is>
          <t>https://www.contratacion.euskadi.eus/contenidos/anuncio_contratacion/expcm482869/es_doc/data/es_r01dtpd19c28449f717a65d5683f34f25be8b0ccd0</t>
        </is>
      </c>
      <c r="AC12624" s="24" t="inlineStr">
        <is>
          <t>https://www.contratacion.euskadi.eus/contenidos/anuncio_contratacion/expcm482869/r01Index/expcm482869-idxContent.xml</t>
        </is>
      </c>
      <c r="AD12624" s="24" t="inlineStr">
        <is>
          <t>04/02/2026</t>
        </is>
      </c>
      <c r="AE12624" s="24" t="inlineStr">
        <is>
          <t/>
        </is>
      </c>
      <c r="AF12624" s="24" t="inlineStr">
        <is>
          <t/>
        </is>
      </c>
      <c r="AG12624" s="24" t="inlineStr">
        <is>
          <t/>
        </is>
      </c>
      <c r="AH12624" s="24" t="inlineStr">
        <is>
          <t/>
        </is>
      </c>
      <c r="AI12624" s="24" t="inlineStr">
        <is>
          <t/>
        </is>
      </c>
      <c r="AJ12624" s="24" t="inlineStr">
        <is>
          <t/>
        </is>
      </c>
    </row>
    <row r="12625" customHeight="true" ht="15.0">
      <c r="A12625" s="24" t="inlineStr">
        <is>
          <t>Servicio de coffee</t>
        </is>
      </c>
      <c r="B12625" s="24" t="inlineStr">
        <is>
          <t/>
        </is>
      </c>
      <c r="C12625" s="24" t="inlineStr">
        <is>
          <t>Gobierno Vasco</t>
        </is>
      </c>
      <c r="D12625" s="24" t="inlineStr">
        <is>
          <t/>
        </is>
      </c>
      <c r="E12625" s="24" t="inlineStr">
        <is>
          <t/>
        </is>
      </c>
      <c r="F12625" s="24" t="inlineStr">
        <is>
          <t/>
        </is>
      </c>
      <c r="G12625" s="24" t="inlineStr">
        <is>
          <t>Servicio de coffee</t>
        </is>
      </c>
      <c r="H12625" s="24" t="inlineStr">
        <is>
          <t>Servicio de coffee</t>
        </is>
      </c>
      <c r="I12625" s="24" t="inlineStr">
        <is>
          <t/>
        </is>
      </c>
      <c r="J12625" s="24" t="inlineStr">
        <is>
          <t>04/02/2026</t>
        </is>
      </c>
      <c r="K12625" s="24" t="inlineStr">
        <is>
          <t>PE2025/0517</t>
        </is>
      </c>
      <c r="L12625" s="24" t="inlineStr">
        <is>
          <t>Adjudicación provisional / definitiva</t>
        </is>
      </c>
      <c r="M12625" s="24" t="inlineStr">
        <is>
          <t>true</t>
        </is>
      </c>
      <c r="N12625" s="24" t="inlineStr">
        <is>
          <t/>
        </is>
      </c>
      <c r="O12625" s="24" t="inlineStr">
        <is>
          <t/>
        </is>
      </c>
      <c r="P12625" s="24" t="inlineStr">
        <is>
          <t/>
        </is>
      </c>
      <c r="Q12625" s="24" t="inlineStr">
        <is>
          <t/>
        </is>
      </c>
      <c r="R12625" s="24" t="inlineStr">
        <is>
          <t/>
        </is>
      </c>
      <c r="S12625" s="24" t="inlineStr">
        <is>
          <t>https://www.contratacion.euskadi.eus/webkpe00-kpeperfi/es/contenidos/anuncio_contratacion/expcm482870/es_doc/images/log_BIC_ARABA.jpg</t>
        </is>
      </c>
      <c r="T12625" s="24" t="inlineStr">
        <is>
          <t>Centro de Empresas e Innovación de Álava, S.A.</t>
        </is>
      </c>
      <c r="U12625" s="24" t="inlineStr">
        <is>
          <t>A01046937 - BIC Araba</t>
        </is>
      </c>
      <c r="V12625" s="24" t="inlineStr">
        <is>
          <t>Director</t>
        </is>
      </c>
      <c r="W12625" s="24" t="inlineStr">
        <is>
          <t/>
        </is>
      </c>
      <c r="X12625" s="24" t="inlineStr">
        <is>
          <t/>
        </is>
      </c>
      <c r="Y12625" s="24" t="inlineStr">
        <is>
          <t/>
        </is>
      </c>
      <c r="Z12625" s="24" t="inlineStr">
        <is>
          <t>https://www.contratacion.euskadi.eus/anuncio_contratacion/servicio-coffee/expcm482870/webkpe00-kpesimpc/es/</t>
        </is>
      </c>
      <c r="AA12625" s="24" t="inlineStr">
        <is>
          <t>https://www.contratacion.euskadi.eus/webkpe00-kpesimpc/es/contenidos/anuncio_contratacion/expcm482870/es_doc/index.html</t>
        </is>
      </c>
      <c r="AB12625" s="24" t="inlineStr">
        <is>
          <t>https://www.contratacion.euskadi.eus/contenidos/anuncio_contratacion/expcm482870/es_doc/data/es_r01dtpd19c2844c8647a65d56871a4865e830b0631</t>
        </is>
      </c>
      <c r="AC12625" s="24" t="inlineStr">
        <is>
          <t>https://www.contratacion.euskadi.eus/contenidos/anuncio_contratacion/expcm482870/r01Index/expcm482870-idxContent.xml</t>
        </is>
      </c>
      <c r="AD12625" s="24" t="inlineStr">
        <is>
          <t>04/02/2026</t>
        </is>
      </c>
      <c r="AE12625" s="24" t="inlineStr">
        <is>
          <t/>
        </is>
      </c>
      <c r="AF12625" s="24" t="inlineStr">
        <is>
          <t/>
        </is>
      </c>
      <c r="AG12625" s="24" t="inlineStr">
        <is>
          <t/>
        </is>
      </c>
      <c r="AH12625" s="24" t="inlineStr">
        <is>
          <t/>
        </is>
      </c>
      <c r="AI12625" s="24" t="inlineStr">
        <is>
          <t/>
        </is>
      </c>
      <c r="AJ12625" s="24" t="inlineStr">
        <is>
          <t/>
        </is>
      </c>
    </row>
    <row r="12626" customHeight="true" ht="15.0">
      <c r="A12626" s="24" t="inlineStr">
        <is>
          <t>Servicios web</t>
        </is>
      </c>
      <c r="B12626" s="24" t="inlineStr">
        <is>
          <t/>
        </is>
      </c>
      <c r="C12626" s="24" t="inlineStr">
        <is>
          <t>Gobierno Vasco</t>
        </is>
      </c>
      <c r="D12626" s="24" t="inlineStr">
        <is>
          <t/>
        </is>
      </c>
      <c r="E12626" s="24" t="inlineStr">
        <is>
          <t/>
        </is>
      </c>
      <c r="F12626" s="24" t="inlineStr">
        <is>
          <t/>
        </is>
      </c>
      <c r="G12626" s="24" t="inlineStr">
        <is>
          <t>Servicios web</t>
        </is>
      </c>
      <c r="H12626" s="24" t="inlineStr">
        <is>
          <t>Servicios web</t>
        </is>
      </c>
      <c r="I12626" s="24" t="inlineStr">
        <is>
          <t/>
        </is>
      </c>
      <c r="J12626" s="24" t="inlineStr">
        <is>
          <t>04/02/2026</t>
        </is>
      </c>
      <c r="K12626" s="24" t="inlineStr">
        <is>
          <t>PE2025/0518</t>
        </is>
      </c>
      <c r="L12626" s="24" t="inlineStr">
        <is>
          <t>Adjudicación provisional / definitiva</t>
        </is>
      </c>
      <c r="M12626" s="24" t="inlineStr">
        <is>
          <t>true</t>
        </is>
      </c>
      <c r="N12626" s="24" t="inlineStr">
        <is>
          <t/>
        </is>
      </c>
      <c r="O12626" s="24" t="inlineStr">
        <is>
          <t/>
        </is>
      </c>
      <c r="P12626" s="24" t="inlineStr">
        <is>
          <t/>
        </is>
      </c>
      <c r="Q12626" s="24" t="inlineStr">
        <is>
          <t/>
        </is>
      </c>
      <c r="R12626" s="24" t="inlineStr">
        <is>
          <t/>
        </is>
      </c>
      <c r="S12626" s="24" t="inlineStr">
        <is>
          <t>https://www.contratacion.euskadi.eus/webkpe00-kpeperfi/es/contenidos/anuncio_contratacion/expcm482871/es_doc/images/log_BIC_ARABA.jpg</t>
        </is>
      </c>
      <c r="T12626" s="24" t="inlineStr">
        <is>
          <t>Centro de Empresas e Innovación de Álava, S.A.</t>
        </is>
      </c>
      <c r="U12626" s="24" t="inlineStr">
        <is>
          <t>A01046937 - BIC Araba</t>
        </is>
      </c>
      <c r="V12626" s="24" t="inlineStr">
        <is>
          <t>Director</t>
        </is>
      </c>
      <c r="W12626" s="24" t="inlineStr">
        <is>
          <t/>
        </is>
      </c>
      <c r="X12626" s="24" t="inlineStr">
        <is>
          <t/>
        </is>
      </c>
      <c r="Y12626" s="24" t="inlineStr">
        <is>
          <t/>
        </is>
      </c>
      <c r="Z12626" s="24" t="inlineStr">
        <is>
          <t>https://www.contratacion.euskadi.eus/anuncio_contratacion/servicios-web/expcm482871/webkpe00-kpesimpc/es/</t>
        </is>
      </c>
      <c r="AA12626" s="24" t="inlineStr">
        <is>
          <t>https://www.contratacion.euskadi.eus/webkpe00-kpesimpc/es/contenidos/anuncio_contratacion/expcm482871/es_doc/index.html</t>
        </is>
      </c>
      <c r="AB12626" s="24" t="inlineStr">
        <is>
          <t>https://www.contratacion.euskadi.eus/contenidos/anuncio_contratacion/expcm482871/es_doc/data/es_r01dtpd19c2848e9477a65d568df25b348613c6506</t>
        </is>
      </c>
      <c r="AC12626" s="24" t="inlineStr">
        <is>
          <t>https://www.contratacion.euskadi.eus/contenidos/anuncio_contratacion/expcm482871/r01Index/expcm482871-idxContent.xml</t>
        </is>
      </c>
      <c r="AD12626" s="24" t="inlineStr">
        <is>
          <t>04/02/2026</t>
        </is>
      </c>
      <c r="AE12626" s="24" t="inlineStr">
        <is>
          <t/>
        </is>
      </c>
      <c r="AF12626" s="24" t="inlineStr">
        <is>
          <t/>
        </is>
      </c>
      <c r="AG12626" s="24" t="inlineStr">
        <is>
          <t/>
        </is>
      </c>
      <c r="AH12626" s="24" t="inlineStr">
        <is>
          <t/>
        </is>
      </c>
      <c r="AI12626" s="24" t="inlineStr">
        <is>
          <t/>
        </is>
      </c>
      <c r="AJ12626" s="24" t="inlineStr">
        <is>
          <t/>
        </is>
      </c>
    </row>
    <row r="12627" customHeight="true" ht="15.0">
      <c r="A12627" s="24" t="inlineStr">
        <is>
          <t>Taller ChatGPT-5 en la empresa</t>
        </is>
      </c>
      <c r="B12627" s="24" t="inlineStr">
        <is>
          <t/>
        </is>
      </c>
      <c r="C12627" s="24" t="inlineStr">
        <is>
          <t>Gobierno Vasco</t>
        </is>
      </c>
      <c r="D12627" s="24" t="inlineStr">
        <is>
          <t/>
        </is>
      </c>
      <c r="E12627" s="24" t="inlineStr">
        <is>
          <t/>
        </is>
      </c>
      <c r="F12627" s="24" t="inlineStr">
        <is>
          <t/>
        </is>
      </c>
      <c r="G12627" s="24" t="inlineStr">
        <is>
          <t>Taller ChatGPT-5 en la empresa</t>
        </is>
      </c>
      <c r="H12627" s="24" t="inlineStr">
        <is>
          <t>Taller ChatGPT-5 en la empresa</t>
        </is>
      </c>
      <c r="I12627" s="24" t="inlineStr">
        <is>
          <t/>
        </is>
      </c>
      <c r="J12627" s="24" t="inlineStr">
        <is>
          <t>04/02/2026</t>
        </is>
      </c>
      <c r="K12627" s="24" t="inlineStr">
        <is>
          <t>PE2025/0519</t>
        </is>
      </c>
      <c r="L12627" s="24" t="inlineStr">
        <is>
          <t>Adjudicación provisional / definitiva</t>
        </is>
      </c>
      <c r="M12627" s="24" t="inlineStr">
        <is>
          <t>true</t>
        </is>
      </c>
      <c r="N12627" s="24" t="inlineStr">
        <is>
          <t/>
        </is>
      </c>
      <c r="O12627" s="24" t="inlineStr">
        <is>
          <t/>
        </is>
      </c>
      <c r="P12627" s="24" t="inlineStr">
        <is>
          <t/>
        </is>
      </c>
      <c r="Q12627" s="24" t="inlineStr">
        <is>
          <t/>
        </is>
      </c>
      <c r="R12627" s="24" t="inlineStr">
        <is>
          <t/>
        </is>
      </c>
      <c r="S12627" s="24" t="inlineStr">
        <is>
          <t>https://www.contratacion.euskadi.eus/webkpe00-kpeperfi/es/contenidos/anuncio_contratacion/expcm482872/es_doc/images/log_BIC_ARABA.jpg</t>
        </is>
      </c>
      <c r="T12627" s="24" t="inlineStr">
        <is>
          <t>Centro de Empresas e Innovación de Álava, S.A.</t>
        </is>
      </c>
      <c r="U12627" s="24" t="inlineStr">
        <is>
          <t>A01046937 - BIC Araba</t>
        </is>
      </c>
      <c r="V12627" s="24" t="inlineStr">
        <is>
          <t>Director</t>
        </is>
      </c>
      <c r="W12627" s="24" t="inlineStr">
        <is>
          <t/>
        </is>
      </c>
      <c r="X12627" s="24" t="inlineStr">
        <is>
          <t/>
        </is>
      </c>
      <c r="Y12627" s="24" t="inlineStr">
        <is>
          <t/>
        </is>
      </c>
      <c r="Z12627" s="24" t="inlineStr">
        <is>
          <t>https://www.contratacion.euskadi.eus/anuncio_contratacion/taller-chatgpt-5-empresa/webkpe00-kpesimpc/es/</t>
        </is>
      </c>
      <c r="AA12627" s="24" t="inlineStr">
        <is>
          <t>https://www.contratacion.euskadi.eus/webkpe00-kpesimpc/es/contenidos/anuncio_contratacion/expcm482872/es_doc/index.html</t>
        </is>
      </c>
      <c r="AB12627" s="24" t="inlineStr">
        <is>
          <t>https://www.contratacion.euskadi.eus/contenidos/anuncio_contratacion/expcm482872/es_doc/data/es_r01dtpd019c28490a647a65d56851b0143996d62e0</t>
        </is>
      </c>
      <c r="AC12627" s="24" t="inlineStr">
        <is>
          <t>https://www.contratacion.euskadi.eus/contenidos/anuncio_contratacion/expcm482872/r01Index/expcm482872-idxContent.xml</t>
        </is>
      </c>
      <c r="AD12627" s="24" t="inlineStr">
        <is>
          <t>04/02/2026</t>
        </is>
      </c>
      <c r="AE12627" s="24" t="inlineStr">
        <is>
          <t/>
        </is>
      </c>
      <c r="AF12627" s="24" t="inlineStr">
        <is>
          <t/>
        </is>
      </c>
      <c r="AG12627" s="24" t="inlineStr">
        <is>
          <t/>
        </is>
      </c>
      <c r="AH12627" s="24" t="inlineStr">
        <is>
          <t/>
        </is>
      </c>
      <c r="AI12627" s="24" t="inlineStr">
        <is>
          <t/>
        </is>
      </c>
      <c r="AJ12627" s="24" t="inlineStr">
        <is>
          <t/>
        </is>
      </c>
    </row>
    <row r="12628" customHeight="true" ht="15.0">
      <c r="A12628" s="24" t="inlineStr">
        <is>
          <t>Taller Toolkit de IA Generativa</t>
        </is>
      </c>
      <c r="B12628" s="24" t="inlineStr">
        <is>
          <t/>
        </is>
      </c>
      <c r="C12628" s="24" t="inlineStr">
        <is>
          <t>Gobierno Vasco</t>
        </is>
      </c>
      <c r="D12628" s="24" t="inlineStr">
        <is>
          <t/>
        </is>
      </c>
      <c r="E12628" s="24" t="inlineStr">
        <is>
          <t/>
        </is>
      </c>
      <c r="F12628" s="24" t="inlineStr">
        <is>
          <t/>
        </is>
      </c>
      <c r="G12628" s="24" t="inlineStr">
        <is>
          <t>Taller Toolkit de IA Generativa</t>
        </is>
      </c>
      <c r="H12628" s="24" t="inlineStr">
        <is>
          <t>Taller Toolkit de IA Generativa</t>
        </is>
      </c>
      <c r="I12628" s="24" t="inlineStr">
        <is>
          <t/>
        </is>
      </c>
      <c r="J12628" s="24" t="inlineStr">
        <is>
          <t>04/02/2026</t>
        </is>
      </c>
      <c r="K12628" s="24" t="inlineStr">
        <is>
          <t>PE2025/0520</t>
        </is>
      </c>
      <c r="L12628" s="24" t="inlineStr">
        <is>
          <t>Adjudicación provisional / definitiva</t>
        </is>
      </c>
      <c r="M12628" s="24" t="inlineStr">
        <is>
          <t>true</t>
        </is>
      </c>
      <c r="N12628" s="24" t="inlineStr">
        <is>
          <t/>
        </is>
      </c>
      <c r="O12628" s="24" t="inlineStr">
        <is>
          <t/>
        </is>
      </c>
      <c r="P12628" s="24" t="inlineStr">
        <is>
          <t/>
        </is>
      </c>
      <c r="Q12628" s="24" t="inlineStr">
        <is>
          <t/>
        </is>
      </c>
      <c r="R12628" s="24" t="inlineStr">
        <is>
          <t/>
        </is>
      </c>
      <c r="S12628" s="24" t="inlineStr">
        <is>
          <t>https://www.contratacion.euskadi.eus/webkpe00-kpeperfi/es/contenidos/anuncio_contratacion/expcm482873/es_doc/images/log_BIC_ARABA.jpg</t>
        </is>
      </c>
      <c r="T12628" s="24" t="inlineStr">
        <is>
          <t>Centro de Empresas e Innovación de Álava, S.A.</t>
        </is>
      </c>
      <c r="U12628" s="24" t="inlineStr">
        <is>
          <t>A01046937 - BIC Araba</t>
        </is>
      </c>
      <c r="V12628" s="24" t="inlineStr">
        <is>
          <t>Director</t>
        </is>
      </c>
      <c r="W12628" s="24" t="inlineStr">
        <is>
          <t/>
        </is>
      </c>
      <c r="X12628" s="24" t="inlineStr">
        <is>
          <t/>
        </is>
      </c>
      <c r="Y12628" s="24" t="inlineStr">
        <is>
          <t/>
        </is>
      </c>
      <c r="Z12628" s="24" t="inlineStr">
        <is>
          <t>https://www.contratacion.euskadi.eus/anuncio_contratacion/taller-toolkit-ia-generativa/webkpe00-kpesimpc/es/</t>
        </is>
      </c>
      <c r="AA12628" s="24" t="inlineStr">
        <is>
          <t>https://www.contratacion.euskadi.eus/webkpe00-kpesimpc/es/contenidos/anuncio_contratacion/expcm482873/es_doc/index.html</t>
        </is>
      </c>
      <c r="AB12628" s="24" t="inlineStr">
        <is>
          <t>https://www.contratacion.euskadi.eus/contenidos/anuncio_contratacion/expcm482873/es_doc/data/es_r01dtpd19c284939947a65d568b9ca2a49bff877b9</t>
        </is>
      </c>
      <c r="AC12628" s="24" t="inlineStr">
        <is>
          <t>https://www.contratacion.euskadi.eus/contenidos/anuncio_contratacion/expcm482873/r01Index/expcm482873-idxContent.xml</t>
        </is>
      </c>
      <c r="AD12628" s="24" t="inlineStr">
        <is>
          <t>04/02/2026</t>
        </is>
      </c>
      <c r="AE12628" s="24" t="inlineStr">
        <is>
          <t/>
        </is>
      </c>
      <c r="AF12628" s="24" t="inlineStr">
        <is>
          <t/>
        </is>
      </c>
      <c r="AG12628" s="24" t="inlineStr">
        <is>
          <t/>
        </is>
      </c>
      <c r="AH12628" s="24" t="inlineStr">
        <is>
          <t/>
        </is>
      </c>
      <c r="AI12628" s="24" t="inlineStr">
        <is>
          <t/>
        </is>
      </c>
      <c r="AJ12628" s="24" t="inlineStr">
        <is>
          <t/>
        </is>
      </c>
    </row>
    <row r="12629" customHeight="true" ht="15.0">
      <c r="A12629" s="24" t="inlineStr">
        <is>
          <t>Jornada Aplicaciones de IA</t>
        </is>
      </c>
      <c r="B12629" s="24" t="inlineStr">
        <is>
          <t/>
        </is>
      </c>
      <c r="C12629" s="24" t="inlineStr">
        <is>
          <t>Gobierno Vasco</t>
        </is>
      </c>
      <c r="D12629" s="24" t="inlineStr">
        <is>
          <t/>
        </is>
      </c>
      <c r="E12629" s="24" t="inlineStr">
        <is>
          <t/>
        </is>
      </c>
      <c r="F12629" s="24" t="inlineStr">
        <is>
          <t/>
        </is>
      </c>
      <c r="G12629" s="24" t="inlineStr">
        <is>
          <t>Jornada Aplicaciones de IA</t>
        </is>
      </c>
      <c r="H12629" s="24" t="inlineStr">
        <is>
          <t>Jornada Aplicaciones de IA</t>
        </is>
      </c>
      <c r="I12629" s="24" t="inlineStr">
        <is>
          <t/>
        </is>
      </c>
      <c r="J12629" s="24" t="inlineStr">
        <is>
          <t>04/02/2026</t>
        </is>
      </c>
      <c r="K12629" s="24" t="inlineStr">
        <is>
          <t>PE2025/0521</t>
        </is>
      </c>
      <c r="L12629" s="24" t="inlineStr">
        <is>
          <t>Adjudicación provisional / definitiva</t>
        </is>
      </c>
      <c r="M12629" s="24" t="inlineStr">
        <is>
          <t>true</t>
        </is>
      </c>
      <c r="N12629" s="24" t="inlineStr">
        <is>
          <t/>
        </is>
      </c>
      <c r="O12629" s="24" t="inlineStr">
        <is>
          <t/>
        </is>
      </c>
      <c r="P12629" s="24" t="inlineStr">
        <is>
          <t/>
        </is>
      </c>
      <c r="Q12629" s="24" t="inlineStr">
        <is>
          <t/>
        </is>
      </c>
      <c r="R12629" s="24" t="inlineStr">
        <is>
          <t/>
        </is>
      </c>
      <c r="S12629" s="24" t="inlineStr">
        <is>
          <t>https://www.contratacion.euskadi.eus/webkpe00-kpeperfi/es/contenidos/anuncio_contratacion/expcm482874/es_doc/images/log_BIC_ARABA.jpg</t>
        </is>
      </c>
      <c r="T12629" s="24" t="inlineStr">
        <is>
          <t>Centro de Empresas e Innovación de Álava, S.A.</t>
        </is>
      </c>
      <c r="U12629" s="24" t="inlineStr">
        <is>
          <t>A01046937 - BIC Araba</t>
        </is>
      </c>
      <c r="V12629" s="24" t="inlineStr">
        <is>
          <t>Director</t>
        </is>
      </c>
      <c r="W12629" s="24" t="inlineStr">
        <is>
          <t/>
        </is>
      </c>
      <c r="X12629" s="24" t="inlineStr">
        <is>
          <t/>
        </is>
      </c>
      <c r="Y12629" s="24" t="inlineStr">
        <is>
          <t/>
        </is>
      </c>
      <c r="Z12629" s="24" t="inlineStr">
        <is>
          <t>https://www.contratacion.euskadi.eus/anuncio_contratacion/jornada-aplicaciones-ia/webkpe00-kpesimpc/es/</t>
        </is>
      </c>
      <c r="AA12629" s="24" t="inlineStr">
        <is>
          <t>https://www.contratacion.euskadi.eus/webkpe00-kpesimpc/es/contenidos/anuncio_contratacion/expcm482874/es_doc/index.html</t>
        </is>
      </c>
      <c r="AB12629" s="24" t="inlineStr">
        <is>
          <t>https://www.contratacion.euskadi.eus/contenidos/anuncio_contratacion/expcm482874/es_doc/data/es_r01dtpd19c28495a4a7a65d5684b8dcd5d1dc51d21</t>
        </is>
      </c>
      <c r="AC12629" s="24" t="inlineStr">
        <is>
          <t>https://www.contratacion.euskadi.eus/contenidos/anuncio_contratacion/expcm482874/r01Index/expcm482874-idxContent.xml</t>
        </is>
      </c>
      <c r="AD12629" s="24" t="inlineStr">
        <is>
          <t>04/02/2026</t>
        </is>
      </c>
      <c r="AE12629" s="24" t="inlineStr">
        <is>
          <t/>
        </is>
      </c>
      <c r="AF12629" s="24" t="inlineStr">
        <is>
          <t/>
        </is>
      </c>
      <c r="AG12629" s="24" t="inlineStr">
        <is>
          <t/>
        </is>
      </c>
      <c r="AH12629" s="24" t="inlineStr">
        <is>
          <t/>
        </is>
      </c>
      <c r="AI12629" s="24" t="inlineStr">
        <is>
          <t/>
        </is>
      </c>
      <c r="AJ12629" s="24" t="inlineStr">
        <is>
          <t/>
        </is>
      </c>
    </row>
    <row r="12630" customHeight="true" ht="15.0">
      <c r="A12630" s="24" t="inlineStr">
        <is>
          <t>Servicio de azafata</t>
        </is>
      </c>
      <c r="B12630" s="24" t="inlineStr">
        <is>
          <t/>
        </is>
      </c>
      <c r="C12630" s="24" t="inlineStr">
        <is>
          <t>Gobierno Vasco</t>
        </is>
      </c>
      <c r="D12630" s="24" t="inlineStr">
        <is>
          <t/>
        </is>
      </c>
      <c r="E12630" s="24" t="inlineStr">
        <is>
          <t/>
        </is>
      </c>
      <c r="F12630" s="24" t="inlineStr">
        <is>
          <t/>
        </is>
      </c>
      <c r="G12630" s="24" t="inlineStr">
        <is>
          <t>Servicio de azafata</t>
        </is>
      </c>
      <c r="H12630" s="24" t="inlineStr">
        <is>
          <t>Servicio de azafata</t>
        </is>
      </c>
      <c r="I12630" s="24" t="inlineStr">
        <is>
          <t/>
        </is>
      </c>
      <c r="J12630" s="24" t="inlineStr">
        <is>
          <t>04/02/2026</t>
        </is>
      </c>
      <c r="K12630" s="24" t="inlineStr">
        <is>
          <t>PE2025/0523</t>
        </is>
      </c>
      <c r="L12630" s="24" t="inlineStr">
        <is>
          <t>Adjudicación provisional / definitiva</t>
        </is>
      </c>
      <c r="M12630" s="24" t="inlineStr">
        <is>
          <t>true</t>
        </is>
      </c>
      <c r="N12630" s="24" t="inlineStr">
        <is>
          <t/>
        </is>
      </c>
      <c r="O12630" s="24" t="inlineStr">
        <is>
          <t/>
        </is>
      </c>
      <c r="P12630" s="24" t="inlineStr">
        <is>
          <t/>
        </is>
      </c>
      <c r="Q12630" s="24" t="inlineStr">
        <is>
          <t/>
        </is>
      </c>
      <c r="R12630" s="24" t="inlineStr">
        <is>
          <t/>
        </is>
      </c>
      <c r="S12630" s="24" t="inlineStr">
        <is>
          <t>https://www.contratacion.euskadi.eus/webkpe00-kpeperfi/es/contenidos/anuncio_contratacion/expcm482875/es_doc/images/log_BIC_ARABA.jpg</t>
        </is>
      </c>
      <c r="T12630" s="24" t="inlineStr">
        <is>
          <t>Centro de Empresas e Innovación de Álava, S.A.</t>
        </is>
      </c>
      <c r="U12630" s="24" t="inlineStr">
        <is>
          <t>A01046937 - BIC Araba</t>
        </is>
      </c>
      <c r="V12630" s="24" t="inlineStr">
        <is>
          <t>Director</t>
        </is>
      </c>
      <c r="W12630" s="24" t="inlineStr">
        <is>
          <t/>
        </is>
      </c>
      <c r="X12630" s="24" t="inlineStr">
        <is>
          <t/>
        </is>
      </c>
      <c r="Y12630" s="24" t="inlineStr">
        <is>
          <t/>
        </is>
      </c>
      <c r="Z12630" s="24" t="inlineStr">
        <is>
          <t>https://www.contratacion.euskadi.eus/anuncio_contratacion/servicio-azafata/expcm482875/webkpe00-kpesimpc/es/</t>
        </is>
      </c>
      <c r="AA12630" s="24" t="inlineStr">
        <is>
          <t>https://www.contratacion.euskadi.eus/webkpe00-kpesimpc/es/contenidos/anuncio_contratacion/expcm482875/es_doc/index.html</t>
        </is>
      </c>
      <c r="AB12630" s="24" t="inlineStr">
        <is>
          <t>https://www.contratacion.euskadi.eus/contenidos/anuncio_contratacion/expcm482875/es_doc/data/es_r01dtpd19c284985af7a65d5689e0eb3101caff262</t>
        </is>
      </c>
      <c r="AC12630" s="24" t="inlineStr">
        <is>
          <t>https://www.contratacion.euskadi.eus/contenidos/anuncio_contratacion/expcm482875/r01Index/expcm482875-idxContent.xml</t>
        </is>
      </c>
      <c r="AD12630" s="24" t="inlineStr">
        <is>
          <t>04/02/2026</t>
        </is>
      </c>
      <c r="AE12630" s="24" t="inlineStr">
        <is>
          <t/>
        </is>
      </c>
      <c r="AF12630" s="24" t="inlineStr">
        <is>
          <t/>
        </is>
      </c>
      <c r="AG12630" s="24" t="inlineStr">
        <is>
          <t/>
        </is>
      </c>
      <c r="AH12630" s="24" t="inlineStr">
        <is>
          <t/>
        </is>
      </c>
      <c r="AI12630" s="24" t="inlineStr">
        <is>
          <t/>
        </is>
      </c>
      <c r="AJ12630" s="24" t="inlineStr">
        <is>
          <t/>
        </is>
      </c>
    </row>
    <row r="12631" customHeight="true" ht="15.0">
      <c r="A12631" s="24" t="inlineStr">
        <is>
          <t>Renovación fibra y telefonía fija</t>
        </is>
      </c>
      <c r="B12631" s="24" t="inlineStr">
        <is>
          <t/>
        </is>
      </c>
      <c r="C12631" s="24" t="inlineStr">
        <is>
          <t>Gobierno Vasco</t>
        </is>
      </c>
      <c r="D12631" s="24" t="inlineStr">
        <is>
          <t/>
        </is>
      </c>
      <c r="E12631" s="24" t="inlineStr">
        <is>
          <t/>
        </is>
      </c>
      <c r="F12631" s="24" t="inlineStr">
        <is>
          <t/>
        </is>
      </c>
      <c r="G12631" s="24" t="inlineStr">
        <is>
          <t>Renovación fibra y telefonía fija</t>
        </is>
      </c>
      <c r="H12631" s="24" t="inlineStr">
        <is>
          <t>Renovación fibra y telefonía fija</t>
        </is>
      </c>
      <c r="I12631" s="24" t="inlineStr">
        <is>
          <t/>
        </is>
      </c>
      <c r="J12631" s="24" t="inlineStr">
        <is>
          <t>04/02/2026</t>
        </is>
      </c>
      <c r="K12631" s="24" t="inlineStr">
        <is>
          <t>PE2025/0524</t>
        </is>
      </c>
      <c r="L12631" s="24" t="inlineStr">
        <is>
          <t>Adjudicación provisional / definitiva</t>
        </is>
      </c>
      <c r="M12631" s="24" t="inlineStr">
        <is>
          <t>true</t>
        </is>
      </c>
      <c r="N12631" s="24" t="inlineStr">
        <is>
          <t/>
        </is>
      </c>
      <c r="O12631" s="24" t="inlineStr">
        <is>
          <t/>
        </is>
      </c>
      <c r="P12631" s="24" t="inlineStr">
        <is>
          <t/>
        </is>
      </c>
      <c r="Q12631" s="24" t="inlineStr">
        <is>
          <t/>
        </is>
      </c>
      <c r="R12631" s="24" t="inlineStr">
        <is>
          <t/>
        </is>
      </c>
      <c r="S12631" s="24" t="inlineStr">
        <is>
          <t>https://www.contratacion.euskadi.eus/webkpe00-kpeperfi/es/contenidos/anuncio_contratacion/expcm482876/es_doc/images/log_BIC_ARABA.jpg</t>
        </is>
      </c>
      <c r="T12631" s="24" t="inlineStr">
        <is>
          <t>Centro de Empresas e Innovación de Álava, S.A.</t>
        </is>
      </c>
      <c r="U12631" s="24" t="inlineStr">
        <is>
          <t>A01046937 - BIC Araba</t>
        </is>
      </c>
      <c r="V12631" s="24" t="inlineStr">
        <is>
          <t>Director</t>
        </is>
      </c>
      <c r="W12631" s="24" t="inlineStr">
        <is>
          <t/>
        </is>
      </c>
      <c r="X12631" s="24" t="inlineStr">
        <is>
          <t/>
        </is>
      </c>
      <c r="Y12631" s="24" t="inlineStr">
        <is>
          <t/>
        </is>
      </c>
      <c r="Z12631" s="24" t="inlineStr">
        <is>
          <t>https://www.contratacion.euskadi.eus/anuncio_contratacion/renovacion-fibra-y-telefonia-fija/webkpe00-kpesimpc/es/</t>
        </is>
      </c>
      <c r="AA12631" s="24" t="inlineStr">
        <is>
          <t>https://www.contratacion.euskadi.eus/webkpe00-kpesimpc/es/contenidos/anuncio_contratacion/expcm482876/es_doc/index.html</t>
        </is>
      </c>
      <c r="AB12631" s="24" t="inlineStr">
        <is>
          <t>https://www.contratacion.euskadi.eus/contenidos/anuncio_contratacion/expcm482876/es_doc/data/es_r01dtpd19c284d52622af37f38be1b16d4acc4ab48</t>
        </is>
      </c>
      <c r="AC12631" s="24" t="inlineStr">
        <is>
          <t>https://www.contratacion.euskadi.eus/contenidos/anuncio_contratacion/expcm482876/r01Index/expcm482876-idxContent.xml</t>
        </is>
      </c>
      <c r="AD12631" s="24" t="inlineStr">
        <is>
          <t>04/02/2026</t>
        </is>
      </c>
      <c r="AE12631" s="24" t="inlineStr">
        <is>
          <t/>
        </is>
      </c>
      <c r="AF12631" s="24" t="inlineStr">
        <is>
          <t/>
        </is>
      </c>
      <c r="AG12631" s="24" t="inlineStr">
        <is>
          <t/>
        </is>
      </c>
      <c r="AH12631" s="24" t="inlineStr">
        <is>
          <t/>
        </is>
      </c>
      <c r="AI12631" s="24" t="inlineStr">
        <is>
          <t/>
        </is>
      </c>
      <c r="AJ12631" s="24" t="inlineStr">
        <is>
          <t/>
        </is>
      </c>
    </row>
    <row r="12632" customHeight="true" ht="15.0">
      <c r="A12632" s="24" t="inlineStr">
        <is>
          <t>Servicio Adobe Acrobat Pro</t>
        </is>
      </c>
      <c r="B12632" s="24" t="inlineStr">
        <is>
          <t/>
        </is>
      </c>
      <c r="C12632" s="24" t="inlineStr">
        <is>
          <t>Gobierno Vasco</t>
        </is>
      </c>
      <c r="D12632" s="24" t="inlineStr">
        <is>
          <t/>
        </is>
      </c>
      <c r="E12632" s="24" t="inlineStr">
        <is>
          <t/>
        </is>
      </c>
      <c r="F12632" s="24" t="inlineStr">
        <is>
          <t/>
        </is>
      </c>
      <c r="G12632" s="24" t="inlineStr">
        <is>
          <t>Servicio Adobe Acrobat Pro</t>
        </is>
      </c>
      <c r="H12632" s="24" t="inlineStr">
        <is>
          <t>Servicio Adobe Acrobat Pro</t>
        </is>
      </c>
      <c r="I12632" s="24" t="inlineStr">
        <is>
          <t/>
        </is>
      </c>
      <c r="J12632" s="24" t="inlineStr">
        <is>
          <t>04/02/2026</t>
        </is>
      </c>
      <c r="K12632" s="24" t="inlineStr">
        <is>
          <t>PE2025/0525</t>
        </is>
      </c>
      <c r="L12632" s="24" t="inlineStr">
        <is>
          <t>Adjudicación provisional / definitiva</t>
        </is>
      </c>
      <c r="M12632" s="24" t="inlineStr">
        <is>
          <t>true</t>
        </is>
      </c>
      <c r="N12632" s="24" t="inlineStr">
        <is>
          <t/>
        </is>
      </c>
      <c r="O12632" s="24" t="inlineStr">
        <is>
          <t/>
        </is>
      </c>
      <c r="P12632" s="24" t="inlineStr">
        <is>
          <t/>
        </is>
      </c>
      <c r="Q12632" s="24" t="inlineStr">
        <is>
          <t/>
        </is>
      </c>
      <c r="R12632" s="24" t="inlineStr">
        <is>
          <t/>
        </is>
      </c>
      <c r="S12632" s="24" t="inlineStr">
        <is>
          <t>https://www.contratacion.euskadi.eus/webkpe00-kpeperfi/es/contenidos/anuncio_contratacion/expcm482877/es_doc/images/log_BIC_ARABA.jpg</t>
        </is>
      </c>
      <c r="T12632" s="24" t="inlineStr">
        <is>
          <t>Centro de Empresas e Innovación de Álava, S.A.</t>
        </is>
      </c>
      <c r="U12632" s="24" t="inlineStr">
        <is>
          <t>A01046937 - BIC Araba</t>
        </is>
      </c>
      <c r="V12632" s="24" t="inlineStr">
        <is>
          <t>Director</t>
        </is>
      </c>
      <c r="W12632" s="24" t="inlineStr">
        <is>
          <t/>
        </is>
      </c>
      <c r="X12632" s="24" t="inlineStr">
        <is>
          <t/>
        </is>
      </c>
      <c r="Y12632" s="24" t="inlineStr">
        <is>
          <t/>
        </is>
      </c>
      <c r="Z12632" s="24" t="inlineStr">
        <is>
          <t>https://www.contratacion.euskadi.eus/anuncio_contratacion/servicio-adobe-acrobat-pro/expcm482877/webkpe00-kpesimpc/es/</t>
        </is>
      </c>
      <c r="AA12632" s="24" t="inlineStr">
        <is>
          <t>https://www.contratacion.euskadi.eus/webkpe00-kpesimpc/es/contenidos/anuncio_contratacion/expcm482877/es_doc/index.html</t>
        </is>
      </c>
      <c r="AB12632" s="24" t="inlineStr">
        <is>
          <t>https://www.contratacion.euskadi.eus/contenidos/anuncio_contratacion/expcm482877/es_doc/data/es_r01dtpd19c284d7a7e2af37f38343a26ce0d9dcce5</t>
        </is>
      </c>
      <c r="AC12632" s="24" t="inlineStr">
        <is>
          <t>https://www.contratacion.euskadi.eus/contenidos/anuncio_contratacion/expcm482877/r01Index/expcm482877-idxContent.xml</t>
        </is>
      </c>
      <c r="AD12632" s="24" t="inlineStr">
        <is>
          <t>04/02/2026</t>
        </is>
      </c>
      <c r="AE12632" s="24" t="inlineStr">
        <is>
          <t/>
        </is>
      </c>
      <c r="AF12632" s="24" t="inlineStr">
        <is>
          <t/>
        </is>
      </c>
      <c r="AG12632" s="24" t="inlineStr">
        <is>
          <t/>
        </is>
      </c>
      <c r="AH12632" s="24" t="inlineStr">
        <is>
          <t/>
        </is>
      </c>
      <c r="AI12632" s="24" t="inlineStr">
        <is>
          <t/>
        </is>
      </c>
      <c r="AJ12632" s="24" t="inlineStr">
        <is>
          <t/>
        </is>
      </c>
    </row>
    <row r="12633" customHeight="true" ht="15.0">
      <c r="A12633" s="24" t="inlineStr">
        <is>
          <t>Taller lovable de Vibe Coding</t>
        </is>
      </c>
      <c r="B12633" s="24" t="inlineStr">
        <is>
          <t/>
        </is>
      </c>
      <c r="C12633" s="24" t="inlineStr">
        <is>
          <t>Gobierno Vasco</t>
        </is>
      </c>
      <c r="D12633" s="24" t="inlineStr">
        <is>
          <t/>
        </is>
      </c>
      <c r="E12633" s="24" t="inlineStr">
        <is>
          <t/>
        </is>
      </c>
      <c r="F12633" s="24" t="inlineStr">
        <is>
          <t/>
        </is>
      </c>
      <c r="G12633" s="24" t="inlineStr">
        <is>
          <t>Taller lovable de Vibe Coding</t>
        </is>
      </c>
      <c r="H12633" s="24" t="inlineStr">
        <is>
          <t>Taller lovable de Vibe Coding</t>
        </is>
      </c>
      <c r="I12633" s="24" t="inlineStr">
        <is>
          <t/>
        </is>
      </c>
      <c r="J12633" s="24" t="inlineStr">
        <is>
          <t>04/02/2026</t>
        </is>
      </c>
      <c r="K12633" s="24" t="inlineStr">
        <is>
          <t>PE2025/0526</t>
        </is>
      </c>
      <c r="L12633" s="24" t="inlineStr">
        <is>
          <t>Adjudicación provisional / definitiva</t>
        </is>
      </c>
      <c r="M12633" s="24" t="inlineStr">
        <is>
          <t>true</t>
        </is>
      </c>
      <c r="N12633" s="24" t="inlineStr">
        <is>
          <t/>
        </is>
      </c>
      <c r="O12633" s="24" t="inlineStr">
        <is>
          <t/>
        </is>
      </c>
      <c r="P12633" s="24" t="inlineStr">
        <is>
          <t/>
        </is>
      </c>
      <c r="Q12633" s="24" t="inlineStr">
        <is>
          <t/>
        </is>
      </c>
      <c r="R12633" s="24" t="inlineStr">
        <is>
          <t/>
        </is>
      </c>
      <c r="S12633" s="24" t="inlineStr">
        <is>
          <t>https://www.contratacion.euskadi.eus/webkpe00-kpeperfi/es/contenidos/anuncio_contratacion/expcm482878/es_doc/images/log_BIC_ARABA.jpg</t>
        </is>
      </c>
      <c r="T12633" s="24" t="inlineStr">
        <is>
          <t>Centro de Empresas e Innovación de Álava, S.A.</t>
        </is>
      </c>
      <c r="U12633" s="24" t="inlineStr">
        <is>
          <t>A01046937 - BIC Araba</t>
        </is>
      </c>
      <c r="V12633" s="24" t="inlineStr">
        <is>
          <t>Director</t>
        </is>
      </c>
      <c r="W12633" s="24" t="inlineStr">
        <is>
          <t/>
        </is>
      </c>
      <c r="X12633" s="24" t="inlineStr">
        <is>
          <t/>
        </is>
      </c>
      <c r="Y12633" s="24" t="inlineStr">
        <is>
          <t/>
        </is>
      </c>
      <c r="Z12633" s="24" t="inlineStr">
        <is>
          <t>https://www.contratacion.euskadi.eus/anuncio_contratacion/taller-lovable-vibe-coding/webkpe00-kpesimpc/es/</t>
        </is>
      </c>
      <c r="AA12633" s="24" t="inlineStr">
        <is>
          <t>https://www.contratacion.euskadi.eus/webkpe00-kpesimpc/es/contenidos/anuncio_contratacion/expcm482878/es_doc/index.html</t>
        </is>
      </c>
      <c r="AB12633" s="24" t="inlineStr">
        <is>
          <t>https://www.contratacion.euskadi.eus/contenidos/anuncio_contratacion/expcm482878/es_doc/data/es_r01dtpd19c284da2a92af37f38803d6045dc665160</t>
        </is>
      </c>
      <c r="AC12633" s="24" t="inlineStr">
        <is>
          <t>https://www.contratacion.euskadi.eus/contenidos/anuncio_contratacion/expcm482878/r01Index/expcm482878-idxContent.xml</t>
        </is>
      </c>
      <c r="AD12633" s="24" t="inlineStr">
        <is>
          <t>04/02/2026</t>
        </is>
      </c>
      <c r="AE12633" s="24" t="inlineStr">
        <is>
          <t/>
        </is>
      </c>
      <c r="AF12633" s="24" t="inlineStr">
        <is>
          <t/>
        </is>
      </c>
      <c r="AG12633" s="24" t="inlineStr">
        <is>
          <t/>
        </is>
      </c>
      <c r="AH12633" s="24" t="inlineStr">
        <is>
          <t/>
        </is>
      </c>
      <c r="AI12633" s="24" t="inlineStr">
        <is>
          <t/>
        </is>
      </c>
      <c r="AJ12633" s="24" t="inlineStr">
        <is>
          <t/>
        </is>
      </c>
    </row>
    <row r="12634" customHeight="true" ht="15.0">
      <c r="A12634" s="24" t="inlineStr">
        <is>
          <t>Grabación imágenes web BIC</t>
        </is>
      </c>
      <c r="B12634" s="24" t="inlineStr">
        <is>
          <t/>
        </is>
      </c>
      <c r="C12634" s="24" t="inlineStr">
        <is>
          <t>Gobierno Vasco</t>
        </is>
      </c>
      <c r="D12634" s="24" t="inlineStr">
        <is>
          <t/>
        </is>
      </c>
      <c r="E12634" s="24" t="inlineStr">
        <is>
          <t/>
        </is>
      </c>
      <c r="F12634" s="24" t="inlineStr">
        <is>
          <t/>
        </is>
      </c>
      <c r="G12634" s="24" t="inlineStr">
        <is>
          <t>Grabación imágenes web BIC</t>
        </is>
      </c>
      <c r="H12634" s="24" t="inlineStr">
        <is>
          <t>Grabación imágenes web BIC</t>
        </is>
      </c>
      <c r="I12634" s="24" t="inlineStr">
        <is>
          <t/>
        </is>
      </c>
      <c r="J12634" s="24" t="inlineStr">
        <is>
          <t>04/02/2026</t>
        </is>
      </c>
      <c r="K12634" s="24" t="inlineStr">
        <is>
          <t>PE2025/0527</t>
        </is>
      </c>
      <c r="L12634" s="24" t="inlineStr">
        <is>
          <t>Adjudicación provisional / definitiva</t>
        </is>
      </c>
      <c r="M12634" s="24" t="inlineStr">
        <is>
          <t>true</t>
        </is>
      </c>
      <c r="N12634" s="24" t="inlineStr">
        <is>
          <t/>
        </is>
      </c>
      <c r="O12634" s="24" t="inlineStr">
        <is>
          <t/>
        </is>
      </c>
      <c r="P12634" s="24" t="inlineStr">
        <is>
          <t/>
        </is>
      </c>
      <c r="Q12634" s="24" t="inlineStr">
        <is>
          <t/>
        </is>
      </c>
      <c r="R12634" s="24" t="inlineStr">
        <is>
          <t/>
        </is>
      </c>
      <c r="S12634" s="24" t="inlineStr">
        <is>
          <t>https://www.contratacion.euskadi.eus/webkpe00-kpeperfi/es/contenidos/anuncio_contratacion/expcm482879/es_doc/images/log_BIC_ARABA.jpg</t>
        </is>
      </c>
      <c r="T12634" s="24" t="inlineStr">
        <is>
          <t>Centro de Empresas e Innovación de Álava, S.A.</t>
        </is>
      </c>
      <c r="U12634" s="24" t="inlineStr">
        <is>
          <t>A01046937 - BIC Araba</t>
        </is>
      </c>
      <c r="V12634" s="24" t="inlineStr">
        <is>
          <t>Director</t>
        </is>
      </c>
      <c r="W12634" s="24" t="inlineStr">
        <is>
          <t/>
        </is>
      </c>
      <c r="X12634" s="24" t="inlineStr">
        <is>
          <t/>
        </is>
      </c>
      <c r="Y12634" s="24" t="inlineStr">
        <is>
          <t/>
        </is>
      </c>
      <c r="Z12634" s="24" t="inlineStr">
        <is>
          <t>https://www.contratacion.euskadi.eus/anuncio_contratacion/grabacion-imagenes-web-bic/webkpe00-kpesimpc/es/</t>
        </is>
      </c>
      <c r="AA12634" s="24" t="inlineStr">
        <is>
          <t>https://www.contratacion.euskadi.eus/webkpe00-kpesimpc/es/contenidos/anuncio_contratacion/expcm482879/es_doc/index.html</t>
        </is>
      </c>
      <c r="AB12634" s="24" t="inlineStr">
        <is>
          <t>https://www.contratacion.euskadi.eus/contenidos/anuncio_contratacion/expcm482879/es_doc/data/es_r01dtpd19c284dca5e2af37f38cc9cd881c38382fe</t>
        </is>
      </c>
      <c r="AC12634" s="24" t="inlineStr">
        <is>
          <t>https://www.contratacion.euskadi.eus/contenidos/anuncio_contratacion/expcm482879/r01Index/expcm482879-idxContent.xml</t>
        </is>
      </c>
      <c r="AD12634" s="24" t="inlineStr">
        <is>
          <t>04/02/2026</t>
        </is>
      </c>
      <c r="AE12634" s="24" t="inlineStr">
        <is>
          <t/>
        </is>
      </c>
      <c r="AF12634" s="24" t="inlineStr">
        <is>
          <t/>
        </is>
      </c>
      <c r="AG12634" s="24" t="inlineStr">
        <is>
          <t/>
        </is>
      </c>
      <c r="AH12634" s="24" t="inlineStr">
        <is>
          <t/>
        </is>
      </c>
      <c r="AI12634" s="24" t="inlineStr">
        <is>
          <t/>
        </is>
      </c>
      <c r="AJ12634" s="24" t="inlineStr">
        <is>
          <t/>
        </is>
      </c>
    </row>
    <row r="12635" customHeight="true" ht="15.0">
      <c r="A12635" s="24" t="inlineStr">
        <is>
          <t>Servicios web</t>
        </is>
      </c>
      <c r="B12635" s="24" t="inlineStr">
        <is>
          <t/>
        </is>
      </c>
      <c r="C12635" s="24" t="inlineStr">
        <is>
          <t>Gobierno Vasco</t>
        </is>
      </c>
      <c r="D12635" s="24" t="inlineStr">
        <is>
          <t/>
        </is>
      </c>
      <c r="E12635" s="24" t="inlineStr">
        <is>
          <t/>
        </is>
      </c>
      <c r="F12635" s="24" t="inlineStr">
        <is>
          <t/>
        </is>
      </c>
      <c r="G12635" s="24" t="inlineStr">
        <is>
          <t>Servicios web</t>
        </is>
      </c>
      <c r="H12635" s="24" t="inlineStr">
        <is>
          <t>Servicios web</t>
        </is>
      </c>
      <c r="I12635" s="24" t="inlineStr">
        <is>
          <t/>
        </is>
      </c>
      <c r="J12635" s="24" t="inlineStr">
        <is>
          <t>04/02/2026</t>
        </is>
      </c>
      <c r="K12635" s="24" t="inlineStr">
        <is>
          <t>PE2025/0528</t>
        </is>
      </c>
      <c r="L12635" s="24" t="inlineStr">
        <is>
          <t>Adjudicación provisional / definitiva</t>
        </is>
      </c>
      <c r="M12635" s="24" t="inlineStr">
        <is>
          <t>true</t>
        </is>
      </c>
      <c r="N12635" s="24" t="inlineStr">
        <is>
          <t/>
        </is>
      </c>
      <c r="O12635" s="24" t="inlineStr">
        <is>
          <t/>
        </is>
      </c>
      <c r="P12635" s="24" t="inlineStr">
        <is>
          <t/>
        </is>
      </c>
      <c r="Q12635" s="24" t="inlineStr">
        <is>
          <t/>
        </is>
      </c>
      <c r="R12635" s="24" t="inlineStr">
        <is>
          <t/>
        </is>
      </c>
      <c r="S12635" s="24" t="inlineStr">
        <is>
          <t>https://www.contratacion.euskadi.eus/webkpe00-kpeperfi/es/contenidos/anuncio_contratacion/expcm482880/es_doc/images/log_BIC_ARABA.jpg</t>
        </is>
      </c>
      <c r="T12635" s="24" t="inlineStr">
        <is>
          <t>Centro de Empresas e Innovación de Álava, S.A.</t>
        </is>
      </c>
      <c r="U12635" s="24" t="inlineStr">
        <is>
          <t>A01046937 - BIC Araba</t>
        </is>
      </c>
      <c r="V12635" s="24" t="inlineStr">
        <is>
          <t>Director</t>
        </is>
      </c>
      <c r="W12635" s="24" t="inlineStr">
        <is>
          <t/>
        </is>
      </c>
      <c r="X12635" s="24" t="inlineStr">
        <is>
          <t/>
        </is>
      </c>
      <c r="Y12635" s="24" t="inlineStr">
        <is>
          <t/>
        </is>
      </c>
      <c r="Z12635" s="24" t="inlineStr">
        <is>
          <t>https://www.contratacion.euskadi.eus/anuncio_contratacion/servicios-web/expcm482880/webkpe00-kpesimpc/es/</t>
        </is>
      </c>
      <c r="AA12635" s="24" t="inlineStr">
        <is>
          <t>https://www.contratacion.euskadi.eus/webkpe00-kpesimpc/es/contenidos/anuncio_contratacion/expcm482880/es_doc/index.html</t>
        </is>
      </c>
      <c r="AB12635" s="24" t="inlineStr">
        <is>
          <t>https://www.contratacion.euskadi.eus/contenidos/anuncio_contratacion/expcm482880/es_doc/data/es_r01dtpd19c284df2362af37f388b5a6746787a77b3</t>
        </is>
      </c>
      <c r="AC12635" s="24" t="inlineStr">
        <is>
          <t>https://www.contratacion.euskadi.eus/contenidos/anuncio_contratacion/expcm482880/r01Index/expcm482880-idxContent.xml</t>
        </is>
      </c>
      <c r="AD12635" s="24" t="inlineStr">
        <is>
          <t>04/02/2026</t>
        </is>
      </c>
      <c r="AE12635" s="24" t="inlineStr">
        <is>
          <t/>
        </is>
      </c>
      <c r="AF12635" s="24" t="inlineStr">
        <is>
          <t/>
        </is>
      </c>
      <c r="AG12635" s="24" t="inlineStr">
        <is>
          <t/>
        </is>
      </c>
      <c r="AH12635" s="24" t="inlineStr">
        <is>
          <t/>
        </is>
      </c>
      <c r="AI12635" s="24" t="inlineStr">
        <is>
          <t/>
        </is>
      </c>
      <c r="AJ12635" s="24" t="inlineStr">
        <is>
          <t/>
        </is>
      </c>
    </row>
    <row r="12636" customHeight="true" ht="15.0">
      <c r="A12636" s="24" t="inlineStr">
        <is>
          <t>Servicio de coffee</t>
        </is>
      </c>
      <c r="B12636" s="24" t="inlineStr">
        <is>
          <t/>
        </is>
      </c>
      <c r="C12636" s="24" t="inlineStr">
        <is>
          <t>Gobierno Vasco</t>
        </is>
      </c>
      <c r="D12636" s="24" t="inlineStr">
        <is>
          <t/>
        </is>
      </c>
      <c r="E12636" s="24" t="inlineStr">
        <is>
          <t/>
        </is>
      </c>
      <c r="F12636" s="24" t="inlineStr">
        <is>
          <t/>
        </is>
      </c>
      <c r="G12636" s="24" t="inlineStr">
        <is>
          <t>Servicio de coffee</t>
        </is>
      </c>
      <c r="H12636" s="24" t="inlineStr">
        <is>
          <t>Servicio de coffee</t>
        </is>
      </c>
      <c r="I12636" s="24" t="inlineStr">
        <is>
          <t/>
        </is>
      </c>
      <c r="J12636" s="24" t="inlineStr">
        <is>
          <t>04/02/2026</t>
        </is>
      </c>
      <c r="K12636" s="24" t="inlineStr">
        <is>
          <t>PE2025/0529</t>
        </is>
      </c>
      <c r="L12636" s="24" t="inlineStr">
        <is>
          <t>Adjudicación provisional / definitiva</t>
        </is>
      </c>
      <c r="M12636" s="24" t="inlineStr">
        <is>
          <t>true</t>
        </is>
      </c>
      <c r="N12636" s="24" t="inlineStr">
        <is>
          <t/>
        </is>
      </c>
      <c r="O12636" s="24" t="inlineStr">
        <is>
          <t/>
        </is>
      </c>
      <c r="P12636" s="24" t="inlineStr">
        <is>
          <t/>
        </is>
      </c>
      <c r="Q12636" s="24" t="inlineStr">
        <is>
          <t/>
        </is>
      </c>
      <c r="R12636" s="24" t="inlineStr">
        <is>
          <t/>
        </is>
      </c>
      <c r="S12636" s="24" t="inlineStr">
        <is>
          <t>https://www.contratacion.euskadi.eus/webkpe00-kpeperfi/es/contenidos/anuncio_contratacion/expcm482881/es_doc/images/log_BIC_ARABA.jpg</t>
        </is>
      </c>
      <c r="T12636" s="24" t="inlineStr">
        <is>
          <t>Centro de Empresas e Innovación de Álava, S.A.</t>
        </is>
      </c>
      <c r="U12636" s="24" t="inlineStr">
        <is>
          <t>A01046937 - BIC Araba</t>
        </is>
      </c>
      <c r="V12636" s="24" t="inlineStr">
        <is>
          <t>Director</t>
        </is>
      </c>
      <c r="W12636" s="24" t="inlineStr">
        <is>
          <t/>
        </is>
      </c>
      <c r="X12636" s="24" t="inlineStr">
        <is>
          <t/>
        </is>
      </c>
      <c r="Y12636" s="24" t="inlineStr">
        <is>
          <t/>
        </is>
      </c>
      <c r="Z12636" s="24" t="inlineStr">
        <is>
          <t>https://www.contratacion.euskadi.eus/anuncio_contratacion/servicio-coffee/expcm482881/webkpe00-kpesimpc/es/</t>
        </is>
      </c>
      <c r="AA12636" s="24" t="inlineStr">
        <is>
          <t>https://www.contratacion.euskadi.eus/webkpe00-kpesimpc/es/contenidos/anuncio_contratacion/expcm482881/es_doc/index.html</t>
        </is>
      </c>
      <c r="AB12636" s="24" t="inlineStr">
        <is>
          <t>https://www.contratacion.euskadi.eus/contenidos/anuncio_contratacion/expcm482881/es_doc/data/es_r01dtpd19c2851e81c403275703f1f545ef066cfe9</t>
        </is>
      </c>
      <c r="AC12636" s="24" t="inlineStr">
        <is>
          <t>https://www.contratacion.euskadi.eus/contenidos/anuncio_contratacion/expcm482881/r01Index/expcm482881-idxContent.xml</t>
        </is>
      </c>
      <c r="AD12636" s="24" t="inlineStr">
        <is>
          <t>04/02/2026</t>
        </is>
      </c>
      <c r="AE12636" s="24" t="inlineStr">
        <is>
          <t/>
        </is>
      </c>
      <c r="AF12636" s="24" t="inlineStr">
        <is>
          <t/>
        </is>
      </c>
      <c r="AG12636" s="24" t="inlineStr">
        <is>
          <t/>
        </is>
      </c>
      <c r="AH12636" s="24" t="inlineStr">
        <is>
          <t/>
        </is>
      </c>
      <c r="AI12636" s="24" t="inlineStr">
        <is>
          <t/>
        </is>
      </c>
      <c r="AJ12636" s="24" t="inlineStr">
        <is>
          <t/>
        </is>
      </c>
    </row>
    <row r="12637" customHeight="true" ht="15.0">
      <c r="A12637" s="24" t="inlineStr">
        <is>
          <t>Suministro de material</t>
        </is>
      </c>
      <c r="B12637" s="24" t="inlineStr">
        <is>
          <t/>
        </is>
      </c>
      <c r="C12637" s="24" t="inlineStr">
        <is>
          <t>Gobierno Vasco</t>
        </is>
      </c>
      <c r="D12637" s="24" t="inlineStr">
        <is>
          <t/>
        </is>
      </c>
      <c r="E12637" s="24" t="inlineStr">
        <is>
          <t/>
        </is>
      </c>
      <c r="F12637" s="24" t="inlineStr">
        <is>
          <t/>
        </is>
      </c>
      <c r="G12637" s="24" t="inlineStr">
        <is>
          <t>Suministro de material</t>
        </is>
      </c>
      <c r="H12637" s="24" t="inlineStr">
        <is>
          <t>Suministro de material</t>
        </is>
      </c>
      <c r="I12637" s="24" t="inlineStr">
        <is>
          <t/>
        </is>
      </c>
      <c r="J12637" s="24" t="inlineStr">
        <is>
          <t>04/02/2026</t>
        </is>
      </c>
      <c r="K12637" s="24" t="inlineStr">
        <is>
          <t>PE2025/0530</t>
        </is>
      </c>
      <c r="L12637" s="24" t="inlineStr">
        <is>
          <t>Adjudicación provisional / definitiva</t>
        </is>
      </c>
      <c r="M12637" s="24" t="inlineStr">
        <is>
          <t>true</t>
        </is>
      </c>
      <c r="N12637" s="24" t="inlineStr">
        <is>
          <t/>
        </is>
      </c>
      <c r="O12637" s="24" t="inlineStr">
        <is>
          <t/>
        </is>
      </c>
      <c r="P12637" s="24" t="inlineStr">
        <is>
          <t/>
        </is>
      </c>
      <c r="Q12637" s="24" t="inlineStr">
        <is>
          <t/>
        </is>
      </c>
      <c r="R12637" s="24" t="inlineStr">
        <is>
          <t/>
        </is>
      </c>
      <c r="S12637" s="24" t="inlineStr">
        <is>
          <t>https://www.contratacion.euskadi.eus/webkpe00-kpeperfi/es/contenidos/anuncio_contratacion/expcm482882/es_doc/images/log_BIC_ARABA.jpg</t>
        </is>
      </c>
      <c r="T12637" s="24" t="inlineStr">
        <is>
          <t>Centro de Empresas e Innovación de Álava, S.A.</t>
        </is>
      </c>
      <c r="U12637" s="24" t="inlineStr">
        <is>
          <t>A01046937 - BIC Araba</t>
        </is>
      </c>
      <c r="V12637" s="24" t="inlineStr">
        <is>
          <t>Director</t>
        </is>
      </c>
      <c r="W12637" s="24" t="inlineStr">
        <is>
          <t/>
        </is>
      </c>
      <c r="X12637" s="24" t="inlineStr">
        <is>
          <t/>
        </is>
      </c>
      <c r="Y12637" s="24" t="inlineStr">
        <is>
          <t/>
        </is>
      </c>
      <c r="Z12637" s="24" t="inlineStr">
        <is>
          <t>https://www.contratacion.euskadi.eus/anuncio_contratacion/suministro-material/expcm482882/webkpe00-kpesimpc/es/</t>
        </is>
      </c>
      <c r="AA12637" s="24" t="inlineStr">
        <is>
          <t>https://www.contratacion.euskadi.eus/webkpe00-kpesimpc/es/contenidos/anuncio_contratacion/expcm482882/es_doc/index.html</t>
        </is>
      </c>
      <c r="AB12637" s="24" t="inlineStr">
        <is>
          <t>https://www.contratacion.euskadi.eus/contenidos/anuncio_contratacion/expcm482882/es_doc/data/es_r01dtpd19c28520c4c4032757066e2c0e761c8830d</t>
        </is>
      </c>
      <c r="AC12637" s="24" t="inlineStr">
        <is>
          <t>https://www.contratacion.euskadi.eus/contenidos/anuncio_contratacion/expcm482882/r01Index/expcm482882-idxContent.xml</t>
        </is>
      </c>
      <c r="AD12637" s="24" t="inlineStr">
        <is>
          <t>04/02/2026</t>
        </is>
      </c>
      <c r="AE12637" s="24" t="inlineStr">
        <is>
          <t/>
        </is>
      </c>
      <c r="AF12637" s="24" t="inlineStr">
        <is>
          <t/>
        </is>
      </c>
      <c r="AG12637" s="24" t="inlineStr">
        <is>
          <t/>
        </is>
      </c>
      <c r="AH12637" s="24" t="inlineStr">
        <is>
          <t/>
        </is>
      </c>
      <c r="AI12637" s="24" t="inlineStr">
        <is>
          <t/>
        </is>
      </c>
      <c r="AJ12637" s="24" t="inlineStr">
        <is>
          <t/>
        </is>
      </c>
    </row>
    <row r="12638" customHeight="true" ht="15.0">
      <c r="A12638" s="24" t="inlineStr">
        <is>
          <t>Suministro de coffee</t>
        </is>
      </c>
      <c r="B12638" s="24" t="inlineStr">
        <is>
          <t/>
        </is>
      </c>
      <c r="C12638" s="24" t="inlineStr">
        <is>
          <t>Gobierno Vasco</t>
        </is>
      </c>
      <c r="D12638" s="24" t="inlineStr">
        <is>
          <t/>
        </is>
      </c>
      <c r="E12638" s="24" t="inlineStr">
        <is>
          <t/>
        </is>
      </c>
      <c r="F12638" s="24" t="inlineStr">
        <is>
          <t/>
        </is>
      </c>
      <c r="G12638" s="24" t="inlineStr">
        <is>
          <t>Suministro de coffee</t>
        </is>
      </c>
      <c r="H12638" s="24" t="inlineStr">
        <is>
          <t>Suministro de coffee</t>
        </is>
      </c>
      <c r="I12638" s="24" t="inlineStr">
        <is>
          <t/>
        </is>
      </c>
      <c r="J12638" s="24" t="inlineStr">
        <is>
          <t>04/02/2026</t>
        </is>
      </c>
      <c r="K12638" s="24" t="inlineStr">
        <is>
          <t>PE2025/0531</t>
        </is>
      </c>
      <c r="L12638" s="24" t="inlineStr">
        <is>
          <t>Adjudicación provisional / definitiva</t>
        </is>
      </c>
      <c r="M12638" s="24" t="inlineStr">
        <is>
          <t>true</t>
        </is>
      </c>
      <c r="N12638" s="24" t="inlineStr">
        <is>
          <t/>
        </is>
      </c>
      <c r="O12638" s="24" t="inlineStr">
        <is>
          <t/>
        </is>
      </c>
      <c r="P12638" s="24" t="inlineStr">
        <is>
          <t/>
        </is>
      </c>
      <c r="Q12638" s="24" t="inlineStr">
        <is>
          <t/>
        </is>
      </c>
      <c r="R12638" s="24" t="inlineStr">
        <is>
          <t/>
        </is>
      </c>
      <c r="S12638" s="24" t="inlineStr">
        <is>
          <t>https://www.contratacion.euskadi.eus/webkpe00-kpeperfi/es/contenidos/anuncio_contratacion/expcm482883/es_doc/images/log_BIC_ARABA.jpg</t>
        </is>
      </c>
      <c r="T12638" s="24" t="inlineStr">
        <is>
          <t>Centro de Empresas e Innovación de Álava, S.A.</t>
        </is>
      </c>
      <c r="U12638" s="24" t="inlineStr">
        <is>
          <t>A01046937 - BIC Araba</t>
        </is>
      </c>
      <c r="V12638" s="24" t="inlineStr">
        <is>
          <t>Director</t>
        </is>
      </c>
      <c r="W12638" s="24" t="inlineStr">
        <is>
          <t/>
        </is>
      </c>
      <c r="X12638" s="24" t="inlineStr">
        <is>
          <t/>
        </is>
      </c>
      <c r="Y12638" s="24" t="inlineStr">
        <is>
          <t/>
        </is>
      </c>
      <c r="Z12638" s="24" t="inlineStr">
        <is>
          <t>https://www.contratacion.euskadi.eus/anuncio_contratacion/suministro-coffee/expcm482883/webkpe00-kpesimpc/es/</t>
        </is>
      </c>
      <c r="AA12638" s="24" t="inlineStr">
        <is>
          <t>https://www.contratacion.euskadi.eus/webkpe00-kpesimpc/es/contenidos/anuncio_contratacion/expcm482883/es_doc/index.html</t>
        </is>
      </c>
      <c r="AB12638" s="24" t="inlineStr">
        <is>
          <t>https://www.contratacion.euskadi.eus/contenidos/anuncio_contratacion/expcm482883/es_doc/data/es_r01dtpd19c28523508403275707d1a86c20a91982b</t>
        </is>
      </c>
      <c r="AC12638" s="24" t="inlineStr">
        <is>
          <t>https://www.contratacion.euskadi.eus/contenidos/anuncio_contratacion/expcm482883/r01Index/expcm482883-idxContent.xml</t>
        </is>
      </c>
      <c r="AD12638" s="24" t="inlineStr">
        <is>
          <t>04/02/2026</t>
        </is>
      </c>
      <c r="AE12638" s="24" t="inlineStr">
        <is>
          <t/>
        </is>
      </c>
      <c r="AF12638" s="24" t="inlineStr">
        <is>
          <t/>
        </is>
      </c>
      <c r="AG12638" s="24" t="inlineStr">
        <is>
          <t/>
        </is>
      </c>
      <c r="AH12638" s="24" t="inlineStr">
        <is>
          <t/>
        </is>
      </c>
      <c r="AI12638" s="24" t="inlineStr">
        <is>
          <t/>
        </is>
      </c>
      <c r="AJ12638" s="24" t="inlineStr">
        <is>
          <t/>
        </is>
      </c>
    </row>
    <row r="12639" customHeight="true" ht="15.0">
      <c r="A12639" s="24" t="inlineStr">
        <is>
          <t>Verificar funcionamiento pantalla</t>
        </is>
      </c>
      <c r="B12639" s="24" t="inlineStr">
        <is>
          <t/>
        </is>
      </c>
      <c r="C12639" s="24" t="inlineStr">
        <is>
          <t>Gobierno Vasco</t>
        </is>
      </c>
      <c r="D12639" s="24" t="inlineStr">
        <is>
          <t/>
        </is>
      </c>
      <c r="E12639" s="24" t="inlineStr">
        <is>
          <t/>
        </is>
      </c>
      <c r="F12639" s="24" t="inlineStr">
        <is>
          <t/>
        </is>
      </c>
      <c r="G12639" s="24" t="inlineStr">
        <is>
          <t>Verificar funcionamiento pantalla</t>
        </is>
      </c>
      <c r="H12639" s="24" t="inlineStr">
        <is>
          <t>Verificar funcionamiento pantalla</t>
        </is>
      </c>
      <c r="I12639" s="24" t="inlineStr">
        <is>
          <t/>
        </is>
      </c>
      <c r="J12639" s="24" t="inlineStr">
        <is>
          <t>04/02/2026</t>
        </is>
      </c>
      <c r="K12639" s="24" t="inlineStr">
        <is>
          <t>PE2025/0532</t>
        </is>
      </c>
      <c r="L12639" s="24" t="inlineStr">
        <is>
          <t>Adjudicación provisional / definitiva</t>
        </is>
      </c>
      <c r="M12639" s="24" t="inlineStr">
        <is>
          <t>true</t>
        </is>
      </c>
      <c r="N12639" s="24" t="inlineStr">
        <is>
          <t/>
        </is>
      </c>
      <c r="O12639" s="24" t="inlineStr">
        <is>
          <t/>
        </is>
      </c>
      <c r="P12639" s="24" t="inlineStr">
        <is>
          <t/>
        </is>
      </c>
      <c r="Q12639" s="24" t="inlineStr">
        <is>
          <t/>
        </is>
      </c>
      <c r="R12639" s="24" t="inlineStr">
        <is>
          <t/>
        </is>
      </c>
      <c r="S12639" s="24" t="inlineStr">
        <is>
          <t>https://www.contratacion.euskadi.eus/webkpe00-kpeperfi/es/contenidos/anuncio_contratacion/expcm482884/es_doc/images/log_BIC_ARABA.jpg</t>
        </is>
      </c>
      <c r="T12639" s="24" t="inlineStr">
        <is>
          <t>Centro de Empresas e Innovación de Álava, S.A.</t>
        </is>
      </c>
      <c r="U12639" s="24" t="inlineStr">
        <is>
          <t>A01046937 - BIC Araba</t>
        </is>
      </c>
      <c r="V12639" s="24" t="inlineStr">
        <is>
          <t>Director</t>
        </is>
      </c>
      <c r="W12639" s="24" t="inlineStr">
        <is>
          <t/>
        </is>
      </c>
      <c r="X12639" s="24" t="inlineStr">
        <is>
          <t/>
        </is>
      </c>
      <c r="Y12639" s="24" t="inlineStr">
        <is>
          <t/>
        </is>
      </c>
      <c r="Z12639" s="24" t="inlineStr">
        <is>
          <t>https://www.contratacion.euskadi.eus/anuncio_contratacion/verificar-funcionamiento-pantalla/webkpe00-kpesimpc/es/</t>
        </is>
      </c>
      <c r="AA12639" s="24" t="inlineStr">
        <is>
          <t>https://www.contratacion.euskadi.eus/webkpe00-kpesimpc/es/contenidos/anuncio_contratacion/expcm482884/es_doc/index.html</t>
        </is>
      </c>
      <c r="AB12639" s="24" t="inlineStr">
        <is>
          <t>https://www.contratacion.euskadi.eus/contenidos/anuncio_contratacion/expcm482884/es_doc/data/es_r01dtpd19c28525d494032757022719df11258927f</t>
        </is>
      </c>
      <c r="AC12639" s="24" t="inlineStr">
        <is>
          <t>https://www.contratacion.euskadi.eus/contenidos/anuncio_contratacion/expcm482884/r01Index/expcm482884-idxContent.xml</t>
        </is>
      </c>
      <c r="AD12639" s="24" t="inlineStr">
        <is>
          <t>04/02/2026</t>
        </is>
      </c>
      <c r="AE12639" s="24" t="inlineStr">
        <is>
          <t/>
        </is>
      </c>
      <c r="AF12639" s="24" t="inlineStr">
        <is>
          <t/>
        </is>
      </c>
      <c r="AG12639" s="24" t="inlineStr">
        <is>
          <t/>
        </is>
      </c>
      <c r="AH12639" s="24" t="inlineStr">
        <is>
          <t/>
        </is>
      </c>
      <c r="AI12639" s="24" t="inlineStr">
        <is>
          <t/>
        </is>
      </c>
      <c r="AJ12639" s="24" t="inlineStr">
        <is>
          <t/>
        </is>
      </c>
    </row>
    <row r="12640" customHeight="true" ht="15.0">
      <c r="A12640" s="24" t="inlineStr">
        <is>
          <t>Programa webs y apps</t>
        </is>
      </c>
      <c r="B12640" s="24" t="inlineStr">
        <is>
          <t/>
        </is>
      </c>
      <c r="C12640" s="24" t="inlineStr">
        <is>
          <t>Gobierno Vasco</t>
        </is>
      </c>
      <c r="D12640" s="24" t="inlineStr">
        <is>
          <t/>
        </is>
      </c>
      <c r="E12640" s="24" t="inlineStr">
        <is>
          <t/>
        </is>
      </c>
      <c r="F12640" s="24" t="inlineStr">
        <is>
          <t/>
        </is>
      </c>
      <c r="G12640" s="24" t="inlineStr">
        <is>
          <t>Programa webs y apps</t>
        </is>
      </c>
      <c r="H12640" s="24" t="inlineStr">
        <is>
          <t>Programa webs y apps</t>
        </is>
      </c>
      <c r="I12640" s="24" t="inlineStr">
        <is>
          <t/>
        </is>
      </c>
      <c r="J12640" s="24" t="inlineStr">
        <is>
          <t>04/02/2026</t>
        </is>
      </c>
      <c r="K12640" s="24" t="inlineStr">
        <is>
          <t>PE2025/0533</t>
        </is>
      </c>
      <c r="L12640" s="24" t="inlineStr">
        <is>
          <t>Adjudicación provisional / definitiva</t>
        </is>
      </c>
      <c r="M12640" s="24" t="inlineStr">
        <is>
          <t>true</t>
        </is>
      </c>
      <c r="N12640" s="24" t="inlineStr">
        <is>
          <t/>
        </is>
      </c>
      <c r="O12640" s="24" t="inlineStr">
        <is>
          <t/>
        </is>
      </c>
      <c r="P12640" s="24" t="inlineStr">
        <is>
          <t/>
        </is>
      </c>
      <c r="Q12640" s="24" t="inlineStr">
        <is>
          <t/>
        </is>
      </c>
      <c r="R12640" s="24" t="inlineStr">
        <is>
          <t/>
        </is>
      </c>
      <c r="S12640" s="24" t="inlineStr">
        <is>
          <t>https://www.contratacion.euskadi.eus/webkpe00-kpeperfi/es/contenidos/anuncio_contratacion/expcm482885/es_doc/images/log_BIC_ARABA.jpg</t>
        </is>
      </c>
      <c r="T12640" s="24" t="inlineStr">
        <is>
          <t>Centro de Empresas e Innovación de Álava, S.A.</t>
        </is>
      </c>
      <c r="U12640" s="24" t="inlineStr">
        <is>
          <t>A01046937 - BIC Araba</t>
        </is>
      </c>
      <c r="V12640" s="24" t="inlineStr">
        <is>
          <t>Director</t>
        </is>
      </c>
      <c r="W12640" s="24" t="inlineStr">
        <is>
          <t/>
        </is>
      </c>
      <c r="X12640" s="24" t="inlineStr">
        <is>
          <t/>
        </is>
      </c>
      <c r="Y12640" s="24" t="inlineStr">
        <is>
          <t/>
        </is>
      </c>
      <c r="Z12640" s="24" t="inlineStr">
        <is>
          <t>https://www.contratacion.euskadi.eus/anuncio_contratacion/programa-webs-y-apps/webkpe00-kpesimpc/es/</t>
        </is>
      </c>
      <c r="AA12640" s="24" t="inlineStr">
        <is>
          <t>https://www.contratacion.euskadi.eus/webkpe00-kpesimpc/es/contenidos/anuncio_contratacion/expcm482885/es_doc/index.html</t>
        </is>
      </c>
      <c r="AB12640" s="24" t="inlineStr">
        <is>
          <t>https://www.contratacion.euskadi.eus/contenidos/anuncio_contratacion/expcm482885/es_doc/data/es_r01dtpd19c285288b440327570e2a902425fa04614</t>
        </is>
      </c>
      <c r="AC12640" s="24" t="inlineStr">
        <is>
          <t>https://www.contratacion.euskadi.eus/contenidos/anuncio_contratacion/expcm482885/r01Index/expcm482885-idxContent.xml</t>
        </is>
      </c>
      <c r="AD12640" s="24" t="inlineStr">
        <is>
          <t>04/02/2026</t>
        </is>
      </c>
      <c r="AE12640" s="24" t="inlineStr">
        <is>
          <t/>
        </is>
      </c>
      <c r="AF12640" s="24" t="inlineStr">
        <is>
          <t/>
        </is>
      </c>
      <c r="AG12640" s="24" t="inlineStr">
        <is>
          <t/>
        </is>
      </c>
      <c r="AH12640" s="24" t="inlineStr">
        <is>
          <t/>
        </is>
      </c>
      <c r="AI12640" s="24" t="inlineStr">
        <is>
          <t/>
        </is>
      </c>
      <c r="AJ12640" s="24" t="inlineStr">
        <is>
          <t/>
        </is>
      </c>
    </row>
    <row r="12641" customHeight="true" ht="15.0">
      <c r="A12641" s="24" t="inlineStr">
        <is>
          <t>Servicio Canva Anual</t>
        </is>
      </c>
      <c r="B12641" s="24" t="inlineStr">
        <is>
          <t/>
        </is>
      </c>
      <c r="C12641" s="24" t="inlineStr">
        <is>
          <t>Gobierno Vasco</t>
        </is>
      </c>
      <c r="D12641" s="24" t="inlineStr">
        <is>
          <t/>
        </is>
      </c>
      <c r="E12641" s="24" t="inlineStr">
        <is>
          <t/>
        </is>
      </c>
      <c r="F12641" s="24" t="inlineStr">
        <is>
          <t/>
        </is>
      </c>
      <c r="G12641" s="24" t="inlineStr">
        <is>
          <t>Servicio Canva Anual</t>
        </is>
      </c>
      <c r="H12641" s="24" t="inlineStr">
        <is>
          <t>Servicio Canva Anual</t>
        </is>
      </c>
      <c r="I12641" s="24" t="inlineStr">
        <is>
          <t/>
        </is>
      </c>
      <c r="J12641" s="24" t="inlineStr">
        <is>
          <t>04/02/2026</t>
        </is>
      </c>
      <c r="K12641" s="24" t="inlineStr">
        <is>
          <t>PE2025/0534</t>
        </is>
      </c>
      <c r="L12641" s="24" t="inlineStr">
        <is>
          <t>Adjudicación provisional / definitiva</t>
        </is>
      </c>
      <c r="M12641" s="24" t="inlineStr">
        <is>
          <t>true</t>
        </is>
      </c>
      <c r="N12641" s="24" t="inlineStr">
        <is>
          <t/>
        </is>
      </c>
      <c r="O12641" s="24" t="inlineStr">
        <is>
          <t/>
        </is>
      </c>
      <c r="P12641" s="24" t="inlineStr">
        <is>
          <t/>
        </is>
      </c>
      <c r="Q12641" s="24" t="inlineStr">
        <is>
          <t/>
        </is>
      </c>
      <c r="R12641" s="24" t="inlineStr">
        <is>
          <t/>
        </is>
      </c>
      <c r="S12641" s="24" t="inlineStr">
        <is>
          <t>https://www.contratacion.euskadi.eus/webkpe00-kpeperfi/es/contenidos/anuncio_contratacion/expcm482886/es_doc/images/log_BIC_ARABA.jpg</t>
        </is>
      </c>
      <c r="T12641" s="24" t="inlineStr">
        <is>
          <t>Centro de Empresas e Innovación de Álava, S.A.</t>
        </is>
      </c>
      <c r="U12641" s="24" t="inlineStr">
        <is>
          <t>A01046937 - BIC Araba</t>
        </is>
      </c>
      <c r="V12641" s="24" t="inlineStr">
        <is>
          <t>Director</t>
        </is>
      </c>
      <c r="W12641" s="24" t="inlineStr">
        <is>
          <t/>
        </is>
      </c>
      <c r="X12641" s="24" t="inlineStr">
        <is>
          <t/>
        </is>
      </c>
      <c r="Y12641" s="24" t="inlineStr">
        <is>
          <t/>
        </is>
      </c>
      <c r="Z12641" s="24" t="inlineStr">
        <is>
          <t>https://www.contratacion.euskadi.eus/anuncio_contratacion/servicio-canva-anual/expcm482886/webkpe00-kpesimpc/es/</t>
        </is>
      </c>
      <c r="AA12641" s="24" t="inlineStr">
        <is>
          <t>https://www.contratacion.euskadi.eus/webkpe00-kpesimpc/es/contenidos/anuncio_contratacion/expcm482886/es_doc/index.html</t>
        </is>
      </c>
      <c r="AB12641" s="24" t="inlineStr">
        <is>
          <t>https://www.contratacion.euskadi.eus/contenidos/anuncio_contratacion/expcm482886/es_doc/data/es_r01dtpd019c28567a897319ea9462e5de3ff62733b</t>
        </is>
      </c>
      <c r="AC12641" s="24" t="inlineStr">
        <is>
          <t>https://www.contratacion.euskadi.eus/contenidos/anuncio_contratacion/expcm482886/r01Index/expcm482886-idxContent.xml</t>
        </is>
      </c>
      <c r="AD12641" s="24" t="inlineStr">
        <is>
          <t>04/02/2026</t>
        </is>
      </c>
      <c r="AE12641" s="24" t="inlineStr">
        <is>
          <t/>
        </is>
      </c>
      <c r="AF12641" s="24" t="inlineStr">
        <is>
          <t/>
        </is>
      </c>
      <c r="AG12641" s="24" t="inlineStr">
        <is>
          <t/>
        </is>
      </c>
      <c r="AH12641" s="24" t="inlineStr">
        <is>
          <t/>
        </is>
      </c>
      <c r="AI12641" s="24" t="inlineStr">
        <is>
          <t/>
        </is>
      </c>
      <c r="AJ12641" s="24" t="inlineStr">
        <is>
          <t/>
        </is>
      </c>
    </row>
    <row r="12642" customHeight="true" ht="15.0">
      <c r="A12642" s="24" t="inlineStr">
        <is>
          <t>Servicio de coffee</t>
        </is>
      </c>
      <c r="B12642" s="24" t="inlineStr">
        <is>
          <t/>
        </is>
      </c>
      <c r="C12642" s="24" t="inlineStr">
        <is>
          <t>Gobierno Vasco</t>
        </is>
      </c>
      <c r="D12642" s="24" t="inlineStr">
        <is>
          <t/>
        </is>
      </c>
      <c r="E12642" s="24" t="inlineStr">
        <is>
          <t/>
        </is>
      </c>
      <c r="F12642" s="24" t="inlineStr">
        <is>
          <t/>
        </is>
      </c>
      <c r="G12642" s="24" t="inlineStr">
        <is>
          <t>Servicio de coffee</t>
        </is>
      </c>
      <c r="H12642" s="24" t="inlineStr">
        <is>
          <t>Servicio de coffee</t>
        </is>
      </c>
      <c r="I12642" s="24" t="inlineStr">
        <is>
          <t/>
        </is>
      </c>
      <c r="J12642" s="24" t="inlineStr">
        <is>
          <t>04/02/2026</t>
        </is>
      </c>
      <c r="K12642" s="24" t="inlineStr">
        <is>
          <t>PE2025/0535</t>
        </is>
      </c>
      <c r="L12642" s="24" t="inlineStr">
        <is>
          <t>Adjudicación provisional / definitiva</t>
        </is>
      </c>
      <c r="M12642" s="24" t="inlineStr">
        <is>
          <t>true</t>
        </is>
      </c>
      <c r="N12642" s="24" t="inlineStr">
        <is>
          <t/>
        </is>
      </c>
      <c r="O12642" s="24" t="inlineStr">
        <is>
          <t/>
        </is>
      </c>
      <c r="P12642" s="24" t="inlineStr">
        <is>
          <t/>
        </is>
      </c>
      <c r="Q12642" s="24" t="inlineStr">
        <is>
          <t/>
        </is>
      </c>
      <c r="R12642" s="24" t="inlineStr">
        <is>
          <t/>
        </is>
      </c>
      <c r="S12642" s="24" t="inlineStr">
        <is>
          <t>https://www.contratacion.euskadi.eus/webkpe00-kpeperfi/es/contenidos/anuncio_contratacion/expcm482887/es_doc/images/log_BIC_ARABA.jpg</t>
        </is>
      </c>
      <c r="T12642" s="24" t="inlineStr">
        <is>
          <t>Centro de Empresas e Innovación de Álava, S.A.</t>
        </is>
      </c>
      <c r="U12642" s="24" t="inlineStr">
        <is>
          <t>A01046937 - BIC Araba</t>
        </is>
      </c>
      <c r="V12642" s="24" t="inlineStr">
        <is>
          <t>Director</t>
        </is>
      </c>
      <c r="W12642" s="24" t="inlineStr">
        <is>
          <t/>
        </is>
      </c>
      <c r="X12642" s="24" t="inlineStr">
        <is>
          <t/>
        </is>
      </c>
      <c r="Y12642" s="24" t="inlineStr">
        <is>
          <t/>
        </is>
      </c>
      <c r="Z12642" s="24" t="inlineStr">
        <is>
          <t>https://www.contratacion.euskadi.eus/anuncio_contratacion/servicio-coffee/expcm482887/webkpe00-kpesimpc/es/</t>
        </is>
      </c>
      <c r="AA12642" s="24" t="inlineStr">
        <is>
          <t>https://www.contratacion.euskadi.eus/webkpe00-kpesimpc/es/contenidos/anuncio_contratacion/expcm482887/es_doc/index.html</t>
        </is>
      </c>
      <c r="AB12642" s="24" t="inlineStr">
        <is>
          <t>https://www.contratacion.euskadi.eus/contenidos/anuncio_contratacion/expcm482887/es_doc/data/es_r01dtpd019c2856a2b27319ea955df18f3b0270d97</t>
        </is>
      </c>
      <c r="AC12642" s="24" t="inlineStr">
        <is>
          <t>https://www.contratacion.euskadi.eus/contenidos/anuncio_contratacion/expcm482887/r01Index/expcm482887-idxContent.xml</t>
        </is>
      </c>
      <c r="AD12642" s="24" t="inlineStr">
        <is>
          <t>04/02/2026</t>
        </is>
      </c>
      <c r="AE12642" s="24" t="inlineStr">
        <is>
          <t/>
        </is>
      </c>
      <c r="AF12642" s="24" t="inlineStr">
        <is>
          <t/>
        </is>
      </c>
      <c r="AG12642" s="24" t="inlineStr">
        <is>
          <t/>
        </is>
      </c>
      <c r="AH12642" s="24" t="inlineStr">
        <is>
          <t/>
        </is>
      </c>
      <c r="AI12642" s="24" t="inlineStr">
        <is>
          <t/>
        </is>
      </c>
      <c r="AJ12642" s="24" t="inlineStr">
        <is>
          <t/>
        </is>
      </c>
    </row>
    <row r="12643" customHeight="true" ht="15.0">
      <c r="A12643" s="24" t="inlineStr">
        <is>
          <t>Jornada tendencias branding</t>
        </is>
      </c>
      <c r="B12643" s="24" t="inlineStr">
        <is>
          <t/>
        </is>
      </c>
      <c r="C12643" s="24" t="inlineStr">
        <is>
          <t>Gobierno Vasco</t>
        </is>
      </c>
      <c r="D12643" s="24" t="inlineStr">
        <is>
          <t/>
        </is>
      </c>
      <c r="E12643" s="24" t="inlineStr">
        <is>
          <t/>
        </is>
      </c>
      <c r="F12643" s="24" t="inlineStr">
        <is>
          <t/>
        </is>
      </c>
      <c r="G12643" s="24" t="inlineStr">
        <is>
          <t>Jornada tendencias branding</t>
        </is>
      </c>
      <c r="H12643" s="24" t="inlineStr">
        <is>
          <t>Jornada tendencias branding</t>
        </is>
      </c>
      <c r="I12643" s="24" t="inlineStr">
        <is>
          <t/>
        </is>
      </c>
      <c r="J12643" s="24" t="inlineStr">
        <is>
          <t>04/02/2026</t>
        </is>
      </c>
      <c r="K12643" s="24" t="inlineStr">
        <is>
          <t>PE2025/0536</t>
        </is>
      </c>
      <c r="L12643" s="24" t="inlineStr">
        <is>
          <t>Adjudicación provisional / definitiva</t>
        </is>
      </c>
      <c r="M12643" s="24" t="inlineStr">
        <is>
          <t>true</t>
        </is>
      </c>
      <c r="N12643" s="24" t="inlineStr">
        <is>
          <t/>
        </is>
      </c>
      <c r="O12643" s="24" t="inlineStr">
        <is>
          <t/>
        </is>
      </c>
      <c r="P12643" s="24" t="inlineStr">
        <is>
          <t/>
        </is>
      </c>
      <c r="Q12643" s="24" t="inlineStr">
        <is>
          <t/>
        </is>
      </c>
      <c r="R12643" s="24" t="inlineStr">
        <is>
          <t/>
        </is>
      </c>
      <c r="S12643" s="24" t="inlineStr">
        <is>
          <t>https://www.contratacion.euskadi.eus/webkpe00-kpeperfi/es/contenidos/anuncio_contratacion/expcm482888/es_doc/images/log_BIC_ARABA.jpg</t>
        </is>
      </c>
      <c r="T12643" s="24" t="inlineStr">
        <is>
          <t>Centro de Empresas e Innovación de Álava, S.A.</t>
        </is>
      </c>
      <c r="U12643" s="24" t="inlineStr">
        <is>
          <t>A01046937 - BIC Araba</t>
        </is>
      </c>
      <c r="V12643" s="24" t="inlineStr">
        <is>
          <t>Director</t>
        </is>
      </c>
      <c r="W12643" s="24" t="inlineStr">
        <is>
          <t/>
        </is>
      </c>
      <c r="X12643" s="24" t="inlineStr">
        <is>
          <t/>
        </is>
      </c>
      <c r="Y12643" s="24" t="inlineStr">
        <is>
          <t/>
        </is>
      </c>
      <c r="Z12643" s="24" t="inlineStr">
        <is>
          <t>https://www.contratacion.euskadi.eus/anuncio_contratacion/jornada-tendencias-branding/webkpe00-kpesimpc/es/</t>
        </is>
      </c>
      <c r="AA12643" s="24" t="inlineStr">
        <is>
          <t>https://www.contratacion.euskadi.eus/webkpe00-kpesimpc/es/contenidos/anuncio_contratacion/expcm482888/es_doc/index.html</t>
        </is>
      </c>
      <c r="AB12643" s="24" t="inlineStr">
        <is>
          <t>https://www.contratacion.euskadi.eus/contenidos/anuncio_contratacion/expcm482888/es_doc/data/es_r01dtpd019c2856c7937319ea93f14f288336a153a</t>
        </is>
      </c>
      <c r="AC12643" s="24" t="inlineStr">
        <is>
          <t>https://www.contratacion.euskadi.eus/contenidos/anuncio_contratacion/expcm482888/r01Index/expcm482888-idxContent.xml</t>
        </is>
      </c>
      <c r="AD12643" s="24" t="inlineStr">
        <is>
          <t>04/02/2026</t>
        </is>
      </c>
      <c r="AE12643" s="24" t="inlineStr">
        <is>
          <t/>
        </is>
      </c>
      <c r="AF12643" s="24" t="inlineStr">
        <is>
          <t/>
        </is>
      </c>
      <c r="AG12643" s="24" t="inlineStr">
        <is>
          <t/>
        </is>
      </c>
      <c r="AH12643" s="24" t="inlineStr">
        <is>
          <t/>
        </is>
      </c>
      <c r="AI12643" s="24" t="inlineStr">
        <is>
          <t/>
        </is>
      </c>
      <c r="AJ12643" s="24" t="inlineStr">
        <is>
          <t/>
        </is>
      </c>
    </row>
    <row r="12644" customHeight="true" ht="15.0">
      <c r="A12644" s="24" t="inlineStr">
        <is>
          <t>Jornada tendencias branding</t>
        </is>
      </c>
      <c r="B12644" s="24" t="inlineStr">
        <is>
          <t/>
        </is>
      </c>
      <c r="C12644" s="24" t="inlineStr">
        <is>
          <t>Gobierno Vasco</t>
        </is>
      </c>
      <c r="D12644" s="24" t="inlineStr">
        <is>
          <t/>
        </is>
      </c>
      <c r="E12644" s="24" t="inlineStr">
        <is>
          <t/>
        </is>
      </c>
      <c r="F12644" s="24" t="inlineStr">
        <is>
          <t/>
        </is>
      </c>
      <c r="G12644" s="24" t="inlineStr">
        <is>
          <t>Jornada tendencias branding</t>
        </is>
      </c>
      <c r="H12644" s="24" t="inlineStr">
        <is>
          <t>Jornada tendencias branding</t>
        </is>
      </c>
      <c r="I12644" s="24" t="inlineStr">
        <is>
          <t/>
        </is>
      </c>
      <c r="J12644" s="24" t="inlineStr">
        <is>
          <t>04/02/2026</t>
        </is>
      </c>
      <c r="K12644" s="24" t="inlineStr">
        <is>
          <t>PE2025/0537</t>
        </is>
      </c>
      <c r="L12644" s="24" t="inlineStr">
        <is>
          <t>Adjudicación provisional / definitiva</t>
        </is>
      </c>
      <c r="M12644" s="24" t="inlineStr">
        <is>
          <t>true</t>
        </is>
      </c>
      <c r="N12644" s="24" t="inlineStr">
        <is>
          <t/>
        </is>
      </c>
      <c r="O12644" s="24" t="inlineStr">
        <is>
          <t/>
        </is>
      </c>
      <c r="P12644" s="24" t="inlineStr">
        <is>
          <t/>
        </is>
      </c>
      <c r="Q12644" s="24" t="inlineStr">
        <is>
          <t/>
        </is>
      </c>
      <c r="R12644" s="24" t="inlineStr">
        <is>
          <t/>
        </is>
      </c>
      <c r="S12644" s="24" t="inlineStr">
        <is>
          <t>https://www.contratacion.euskadi.eus/webkpe00-kpeperfi/es/contenidos/anuncio_contratacion/expcm482889/es_doc/images/log_BIC_ARABA.jpg</t>
        </is>
      </c>
      <c r="T12644" s="24" t="inlineStr">
        <is>
          <t>Centro de Empresas e Innovación de Álava, S.A.</t>
        </is>
      </c>
      <c r="U12644" s="24" t="inlineStr">
        <is>
          <t>A01046937 - BIC Araba</t>
        </is>
      </c>
      <c r="V12644" s="24" t="inlineStr">
        <is>
          <t>Director</t>
        </is>
      </c>
      <c r="W12644" s="24" t="inlineStr">
        <is>
          <t/>
        </is>
      </c>
      <c r="X12644" s="24" t="inlineStr">
        <is>
          <t/>
        </is>
      </c>
      <c r="Y12644" s="24" t="inlineStr">
        <is>
          <t/>
        </is>
      </c>
      <c r="Z12644" s="24" t="inlineStr">
        <is>
          <t>https://www.contratacion.euskadi.eus/anuncio_contratacion/jornada-tendencias-branding/expcm482889/webkpe00-kpesimpc/es/</t>
        </is>
      </c>
      <c r="AA12644" s="24" t="inlineStr">
        <is>
          <t>https://www.contratacion.euskadi.eus/webkpe00-kpesimpc/es/contenidos/anuncio_contratacion/expcm482889/es_doc/index.html</t>
        </is>
      </c>
      <c r="AB12644" s="24" t="inlineStr">
        <is>
          <t>https://www.contratacion.euskadi.eus/contenidos/anuncio_contratacion/expcm482889/es_doc/data/es_r01dtpd019c2856ef847319ea91bef76e452b46442</t>
        </is>
      </c>
      <c r="AC12644" s="24" t="inlineStr">
        <is>
          <t>https://www.contratacion.euskadi.eus/contenidos/anuncio_contratacion/expcm482889/r01Index/expcm482889-idxContent.xml</t>
        </is>
      </c>
      <c r="AD12644" s="24" t="inlineStr">
        <is>
          <t>04/02/2026</t>
        </is>
      </c>
      <c r="AE12644" s="24" t="inlineStr">
        <is>
          <t/>
        </is>
      </c>
      <c r="AF12644" s="24" t="inlineStr">
        <is>
          <t/>
        </is>
      </c>
      <c r="AG12644" s="24" t="inlineStr">
        <is>
          <t/>
        </is>
      </c>
      <c r="AH12644" s="24" t="inlineStr">
        <is>
          <t/>
        </is>
      </c>
      <c r="AI12644" s="24" t="inlineStr">
        <is>
          <t/>
        </is>
      </c>
      <c r="AJ12644" s="24" t="inlineStr">
        <is>
          <t/>
        </is>
      </c>
    </row>
    <row r="12645" customHeight="true" ht="15.0">
      <c r="A12645" s="24" t="inlineStr">
        <is>
          <t>Servicio de azafata</t>
        </is>
      </c>
      <c r="B12645" s="24" t="inlineStr">
        <is>
          <t/>
        </is>
      </c>
      <c r="C12645" s="24" t="inlineStr">
        <is>
          <t>Gobierno Vasco</t>
        </is>
      </c>
      <c r="D12645" s="24" t="inlineStr">
        <is>
          <t/>
        </is>
      </c>
      <c r="E12645" s="24" t="inlineStr">
        <is>
          <t/>
        </is>
      </c>
      <c r="F12645" s="24" t="inlineStr">
        <is>
          <t/>
        </is>
      </c>
      <c r="G12645" s="24" t="inlineStr">
        <is>
          <t>Servicio de azafata</t>
        </is>
      </c>
      <c r="H12645" s="24" t="inlineStr">
        <is>
          <t>Servicio de azafata</t>
        </is>
      </c>
      <c r="I12645" s="24" t="inlineStr">
        <is>
          <t/>
        </is>
      </c>
      <c r="J12645" s="24" t="inlineStr">
        <is>
          <t>04/02/2026</t>
        </is>
      </c>
      <c r="K12645" s="24" t="inlineStr">
        <is>
          <t>PE2025/0538</t>
        </is>
      </c>
      <c r="L12645" s="24" t="inlineStr">
        <is>
          <t>Adjudicación provisional / definitiva</t>
        </is>
      </c>
      <c r="M12645" s="24" t="inlineStr">
        <is>
          <t>true</t>
        </is>
      </c>
      <c r="N12645" s="24" t="inlineStr">
        <is>
          <t/>
        </is>
      </c>
      <c r="O12645" s="24" t="inlineStr">
        <is>
          <t/>
        </is>
      </c>
      <c r="P12645" s="24" t="inlineStr">
        <is>
          <t/>
        </is>
      </c>
      <c r="Q12645" s="24" t="inlineStr">
        <is>
          <t/>
        </is>
      </c>
      <c r="R12645" s="24" t="inlineStr">
        <is>
          <t/>
        </is>
      </c>
      <c r="S12645" s="24" t="inlineStr">
        <is>
          <t>https://www.contratacion.euskadi.eus/webkpe00-kpeperfi/es/contenidos/anuncio_contratacion/expcm482890/es_doc/images/log_BIC_ARABA.jpg</t>
        </is>
      </c>
      <c r="T12645" s="24" t="inlineStr">
        <is>
          <t>Centro de Empresas e Innovación de Álava, S.A.</t>
        </is>
      </c>
      <c r="U12645" s="24" t="inlineStr">
        <is>
          <t>A01046937 - BIC Araba</t>
        </is>
      </c>
      <c r="V12645" s="24" t="inlineStr">
        <is>
          <t>Director</t>
        </is>
      </c>
      <c r="W12645" s="24" t="inlineStr">
        <is>
          <t/>
        </is>
      </c>
      <c r="X12645" s="24" t="inlineStr">
        <is>
          <t/>
        </is>
      </c>
      <c r="Y12645" s="24" t="inlineStr">
        <is>
          <t/>
        </is>
      </c>
      <c r="Z12645" s="24" t="inlineStr">
        <is>
          <t>https://www.contratacion.euskadi.eus/anuncio_contratacion/servicio-azafata/expcm482890/webkpe00-kpesimpc/es/</t>
        </is>
      </c>
      <c r="AA12645" s="24" t="inlineStr">
        <is>
          <t>https://www.contratacion.euskadi.eus/webkpe00-kpesimpc/es/contenidos/anuncio_contratacion/expcm482890/es_doc/index.html</t>
        </is>
      </c>
      <c r="AB12645" s="24" t="inlineStr">
        <is>
          <t>https://www.contratacion.euskadi.eus/contenidos/anuncio_contratacion/expcm482890/es_doc/data/es_r01dtpd019c285717f17319ea99e38299b1531ba6e</t>
        </is>
      </c>
      <c r="AC12645" s="24" t="inlineStr">
        <is>
          <t>https://www.contratacion.euskadi.eus/contenidos/anuncio_contratacion/expcm482890/r01Index/expcm482890-idxContent.xml</t>
        </is>
      </c>
      <c r="AD12645" s="24" t="inlineStr">
        <is>
          <t>04/02/2026</t>
        </is>
      </c>
      <c r="AE12645" s="24" t="inlineStr">
        <is>
          <t/>
        </is>
      </c>
      <c r="AF12645" s="24" t="inlineStr">
        <is>
          <t/>
        </is>
      </c>
      <c r="AG12645" s="24" t="inlineStr">
        <is>
          <t/>
        </is>
      </c>
      <c r="AH12645" s="24" t="inlineStr">
        <is>
          <t/>
        </is>
      </c>
      <c r="AI12645" s="24" t="inlineStr">
        <is>
          <t/>
        </is>
      </c>
      <c r="AJ12645" s="24" t="inlineStr">
        <is>
          <t/>
        </is>
      </c>
    </row>
    <row r="12646" customHeight="true" ht="15.0">
      <c r="A12646" s="24" t="inlineStr">
        <is>
          <t>Servicio de catering</t>
        </is>
      </c>
      <c r="B12646" s="24" t="inlineStr">
        <is>
          <t/>
        </is>
      </c>
      <c r="C12646" s="24" t="inlineStr">
        <is>
          <t>Gobierno Vasco</t>
        </is>
      </c>
      <c r="D12646" s="24" t="inlineStr">
        <is>
          <t/>
        </is>
      </c>
      <c r="E12646" s="24" t="inlineStr">
        <is>
          <t/>
        </is>
      </c>
      <c r="F12646" s="24" t="inlineStr">
        <is>
          <t/>
        </is>
      </c>
      <c r="G12646" s="24" t="inlineStr">
        <is>
          <t>Servicio de catering</t>
        </is>
      </c>
      <c r="H12646" s="24" t="inlineStr">
        <is>
          <t>Servicio de catering</t>
        </is>
      </c>
      <c r="I12646" s="24" t="inlineStr">
        <is>
          <t/>
        </is>
      </c>
      <c r="J12646" s="24" t="inlineStr">
        <is>
          <t>04/02/2026</t>
        </is>
      </c>
      <c r="K12646" s="24" t="inlineStr">
        <is>
          <t>PE2025/0539</t>
        </is>
      </c>
      <c r="L12646" s="24" t="inlineStr">
        <is>
          <t>Adjudicación provisional / definitiva</t>
        </is>
      </c>
      <c r="M12646" s="24" t="inlineStr">
        <is>
          <t>true</t>
        </is>
      </c>
      <c r="N12646" s="24" t="inlineStr">
        <is>
          <t/>
        </is>
      </c>
      <c r="O12646" s="24" t="inlineStr">
        <is>
          <t/>
        </is>
      </c>
      <c r="P12646" s="24" t="inlineStr">
        <is>
          <t/>
        </is>
      </c>
      <c r="Q12646" s="24" t="inlineStr">
        <is>
          <t/>
        </is>
      </c>
      <c r="R12646" s="24" t="inlineStr">
        <is>
          <t/>
        </is>
      </c>
      <c r="S12646" s="24" t="inlineStr">
        <is>
          <t>https://www.contratacion.euskadi.eus/webkpe00-kpeperfi/es/contenidos/anuncio_contratacion/expcm482891/es_doc/images/log_BIC_ARABA.jpg</t>
        </is>
      </c>
      <c r="T12646" s="24" t="inlineStr">
        <is>
          <t>Centro de Empresas e Innovación de Álava, S.A.</t>
        </is>
      </c>
      <c r="U12646" s="24" t="inlineStr">
        <is>
          <t>A01046937 - BIC Araba</t>
        </is>
      </c>
      <c r="V12646" s="24" t="inlineStr">
        <is>
          <t>Director</t>
        </is>
      </c>
      <c r="W12646" s="24" t="inlineStr">
        <is>
          <t/>
        </is>
      </c>
      <c r="X12646" s="24" t="inlineStr">
        <is>
          <t/>
        </is>
      </c>
      <c r="Y12646" s="24" t="inlineStr">
        <is>
          <t/>
        </is>
      </c>
      <c r="Z12646" s="24" t="inlineStr">
        <is>
          <t>https://www.contratacion.euskadi.eus/anuncio_contratacion/servicio-catering/expcm482891/webkpe00-kpesimpc/es/</t>
        </is>
      </c>
      <c r="AA12646" s="24" t="inlineStr">
        <is>
          <t>https://www.contratacion.euskadi.eus/webkpe00-kpesimpc/es/contenidos/anuncio_contratacion/expcm482891/es_doc/index.html</t>
        </is>
      </c>
      <c r="AB12646" s="24" t="inlineStr">
        <is>
          <t>https://www.contratacion.euskadi.eus/contenidos/anuncio_contratacion/expcm482891/es_doc/data/es_r01dtpd19c285b13267a65d56880221977d14d3e20</t>
        </is>
      </c>
      <c r="AC12646" s="24" t="inlineStr">
        <is>
          <t>https://www.contratacion.euskadi.eus/contenidos/anuncio_contratacion/expcm482891/r01Index/expcm482891-idxContent.xml</t>
        </is>
      </c>
      <c r="AD12646" s="24" t="inlineStr">
        <is>
          <t>04/02/2026</t>
        </is>
      </c>
      <c r="AE12646" s="24" t="inlineStr">
        <is>
          <t/>
        </is>
      </c>
      <c r="AF12646" s="24" t="inlineStr">
        <is>
          <t/>
        </is>
      </c>
      <c r="AG12646" s="24" t="inlineStr">
        <is>
          <t/>
        </is>
      </c>
      <c r="AH12646" s="24" t="inlineStr">
        <is>
          <t/>
        </is>
      </c>
      <c r="AI12646" s="24" t="inlineStr">
        <is>
          <t/>
        </is>
      </c>
      <c r="AJ12646" s="24" t="inlineStr">
        <is>
          <t/>
        </is>
      </c>
    </row>
    <row r="12647" customHeight="true" ht="15.0">
      <c r="A12647" s="24" t="inlineStr">
        <is>
          <t>Servicios audiovisuales</t>
        </is>
      </c>
      <c r="B12647" s="24" t="inlineStr">
        <is>
          <t/>
        </is>
      </c>
      <c r="C12647" s="24" t="inlineStr">
        <is>
          <t>Gobierno Vasco</t>
        </is>
      </c>
      <c r="D12647" s="24" t="inlineStr">
        <is>
          <t/>
        </is>
      </c>
      <c r="E12647" s="24" t="inlineStr">
        <is>
          <t/>
        </is>
      </c>
      <c r="F12647" s="24" t="inlineStr">
        <is>
          <t/>
        </is>
      </c>
      <c r="G12647" s="24" t="inlineStr">
        <is>
          <t>Servicios audiovisuales</t>
        </is>
      </c>
      <c r="H12647" s="24" t="inlineStr">
        <is>
          <t>Servicios audiovisuales</t>
        </is>
      </c>
      <c r="I12647" s="24" t="inlineStr">
        <is>
          <t/>
        </is>
      </c>
      <c r="J12647" s="24" t="inlineStr">
        <is>
          <t>04/02/2026</t>
        </is>
      </c>
      <c r="K12647" s="24" t="inlineStr">
        <is>
          <t>PE2025/0540</t>
        </is>
      </c>
      <c r="L12647" s="24" t="inlineStr">
        <is>
          <t>Adjudicación provisional / definitiva</t>
        </is>
      </c>
      <c r="M12647" s="24" t="inlineStr">
        <is>
          <t>true</t>
        </is>
      </c>
      <c r="N12647" s="24" t="inlineStr">
        <is>
          <t/>
        </is>
      </c>
      <c r="O12647" s="24" t="inlineStr">
        <is>
          <t/>
        </is>
      </c>
      <c r="P12647" s="24" t="inlineStr">
        <is>
          <t/>
        </is>
      </c>
      <c r="Q12647" s="24" t="inlineStr">
        <is>
          <t/>
        </is>
      </c>
      <c r="R12647" s="24" t="inlineStr">
        <is>
          <t/>
        </is>
      </c>
      <c r="S12647" s="24" t="inlineStr">
        <is>
          <t>https://www.contratacion.euskadi.eus/webkpe00-kpeperfi/es/contenidos/anuncio_contratacion/expcm482892/es_doc/images/log_BIC_ARABA.jpg</t>
        </is>
      </c>
      <c r="T12647" s="24" t="inlineStr">
        <is>
          <t>Centro de Empresas e Innovación de Álava, S.A.</t>
        </is>
      </c>
      <c r="U12647" s="24" t="inlineStr">
        <is>
          <t>A01046937 - BIC Araba</t>
        </is>
      </c>
      <c r="V12647" s="24" t="inlineStr">
        <is>
          <t>Director</t>
        </is>
      </c>
      <c r="W12647" s="24" t="inlineStr">
        <is>
          <t/>
        </is>
      </c>
      <c r="X12647" s="24" t="inlineStr">
        <is>
          <t/>
        </is>
      </c>
      <c r="Y12647" s="24" t="inlineStr">
        <is>
          <t/>
        </is>
      </c>
      <c r="Z12647" s="24" t="inlineStr">
        <is>
          <t>https://www.contratacion.euskadi.eus/anuncio_contratacion/servicios-audiovisuales/expcm482892/webkpe00-kpesimpc/es/</t>
        </is>
      </c>
      <c r="AA12647" s="24" t="inlineStr">
        <is>
          <t>https://www.contratacion.euskadi.eus/webkpe00-kpesimpc/es/contenidos/anuncio_contratacion/expcm482892/es_doc/index.html</t>
        </is>
      </c>
      <c r="AB12647" s="24" t="inlineStr">
        <is>
          <t>https://www.contratacion.euskadi.eus/contenidos/anuncio_contratacion/expcm482892/es_doc/data/es_r01dtpd19c285b3ae17a65d568a8593c7d56ef2c0b</t>
        </is>
      </c>
      <c r="AC12647" s="24" t="inlineStr">
        <is>
          <t>https://www.contratacion.euskadi.eus/contenidos/anuncio_contratacion/expcm482892/r01Index/expcm482892-idxContent.xml</t>
        </is>
      </c>
      <c r="AD12647" s="24" t="inlineStr">
        <is>
          <t>04/02/2026</t>
        </is>
      </c>
      <c r="AE12647" s="24" t="inlineStr">
        <is>
          <t/>
        </is>
      </c>
      <c r="AF12647" s="24" t="inlineStr">
        <is>
          <t/>
        </is>
      </c>
      <c r="AG12647" s="24" t="inlineStr">
        <is>
          <t/>
        </is>
      </c>
      <c r="AH12647" s="24" t="inlineStr">
        <is>
          <t/>
        </is>
      </c>
      <c r="AI12647" s="24" t="inlineStr">
        <is>
          <t/>
        </is>
      </c>
      <c r="AJ12647" s="24" t="inlineStr">
        <is>
          <t/>
        </is>
      </c>
    </row>
    <row r="12648" customHeight="true" ht="15.0">
      <c r="A12648" s="24" t="inlineStr">
        <is>
          <t>Servicio de coordinación</t>
        </is>
      </c>
      <c r="B12648" s="24" t="inlineStr">
        <is>
          <t/>
        </is>
      </c>
      <c r="C12648" s="24" t="inlineStr">
        <is>
          <t>Gobierno Vasco</t>
        </is>
      </c>
      <c r="D12648" s="24" t="inlineStr">
        <is>
          <t/>
        </is>
      </c>
      <c r="E12648" s="24" t="inlineStr">
        <is>
          <t/>
        </is>
      </c>
      <c r="F12648" s="24" t="inlineStr">
        <is>
          <t/>
        </is>
      </c>
      <c r="G12648" s="24" t="inlineStr">
        <is>
          <t>Servicio de coordinación</t>
        </is>
      </c>
      <c r="H12648" s="24" t="inlineStr">
        <is>
          <t>Servicio de coordinación</t>
        </is>
      </c>
      <c r="I12648" s="24" t="inlineStr">
        <is>
          <t/>
        </is>
      </c>
      <c r="J12648" s="24" t="inlineStr">
        <is>
          <t>04/02/2026</t>
        </is>
      </c>
      <c r="K12648" s="24" t="inlineStr">
        <is>
          <t>PE2025/0541</t>
        </is>
      </c>
      <c r="L12648" s="24" t="inlineStr">
        <is>
          <t>Adjudicación provisional / definitiva</t>
        </is>
      </c>
      <c r="M12648" s="24" t="inlineStr">
        <is>
          <t>true</t>
        </is>
      </c>
      <c r="N12648" s="24" t="inlineStr">
        <is>
          <t/>
        </is>
      </c>
      <c r="O12648" s="24" t="inlineStr">
        <is>
          <t/>
        </is>
      </c>
      <c r="P12648" s="24" t="inlineStr">
        <is>
          <t/>
        </is>
      </c>
      <c r="Q12648" s="24" t="inlineStr">
        <is>
          <t/>
        </is>
      </c>
      <c r="R12648" s="24" t="inlineStr">
        <is>
          <t/>
        </is>
      </c>
      <c r="S12648" s="24" t="inlineStr">
        <is>
          <t>https://www.contratacion.euskadi.eus/webkpe00-kpeperfi/es/contenidos/anuncio_contratacion/expcm482893/es_doc/images/log_BIC_ARABA.jpg</t>
        </is>
      </c>
      <c r="T12648" s="24" t="inlineStr">
        <is>
          <t>Centro de Empresas e Innovación de Álava, S.A.</t>
        </is>
      </c>
      <c r="U12648" s="24" t="inlineStr">
        <is>
          <t>A01046937 - BIC Araba</t>
        </is>
      </c>
      <c r="V12648" s="24" t="inlineStr">
        <is>
          <t>Director</t>
        </is>
      </c>
      <c r="W12648" s="24" t="inlineStr">
        <is>
          <t/>
        </is>
      </c>
      <c r="X12648" s="24" t="inlineStr">
        <is>
          <t/>
        </is>
      </c>
      <c r="Y12648" s="24" t="inlineStr">
        <is>
          <t/>
        </is>
      </c>
      <c r="Z12648" s="24" t="inlineStr">
        <is>
          <t>https://www.contratacion.euskadi.eus/anuncio_contratacion/servicio-coordinacion/webkpe00-kpesimpc/es/</t>
        </is>
      </c>
      <c r="AA12648" s="24" t="inlineStr">
        <is>
          <t>https://www.contratacion.euskadi.eus/webkpe00-kpesimpc/es/contenidos/anuncio_contratacion/expcm482893/es_doc/index.html</t>
        </is>
      </c>
      <c r="AB12648" s="24" t="inlineStr">
        <is>
          <t>https://www.contratacion.euskadi.eus/contenidos/anuncio_contratacion/expcm482893/es_doc/data/es_r01dtpd19c285b63a17a65d568a43950cf6f19228b</t>
        </is>
      </c>
      <c r="AC12648" s="24" t="inlineStr">
        <is>
          <t>https://www.contratacion.euskadi.eus/contenidos/anuncio_contratacion/expcm482893/r01Index/expcm482893-idxContent.xml</t>
        </is>
      </c>
      <c r="AD12648" s="24" t="inlineStr">
        <is>
          <t>04/02/2026</t>
        </is>
      </c>
      <c r="AE12648" s="24" t="inlineStr">
        <is>
          <t/>
        </is>
      </c>
      <c r="AF12648" s="24" t="inlineStr">
        <is>
          <t/>
        </is>
      </c>
      <c r="AG12648" s="24" t="inlineStr">
        <is>
          <t/>
        </is>
      </c>
      <c r="AH12648" s="24" t="inlineStr">
        <is>
          <t/>
        </is>
      </c>
      <c r="AI12648" s="24" t="inlineStr">
        <is>
          <t/>
        </is>
      </c>
      <c r="AJ12648" s="24" t="inlineStr">
        <is>
          <t/>
        </is>
      </c>
    </row>
    <row r="12649" customHeight="true" ht="15.0">
      <c r="A12649" s="24" t="inlineStr">
        <is>
          <t>Jornada tendencias branding</t>
        </is>
      </c>
      <c r="B12649" s="24" t="inlineStr">
        <is>
          <t/>
        </is>
      </c>
      <c r="C12649" s="24" t="inlineStr">
        <is>
          <t>Gobierno Vasco</t>
        </is>
      </c>
      <c r="D12649" s="24" t="inlineStr">
        <is>
          <t/>
        </is>
      </c>
      <c r="E12649" s="24" t="inlineStr">
        <is>
          <t/>
        </is>
      </c>
      <c r="F12649" s="24" t="inlineStr">
        <is>
          <t/>
        </is>
      </c>
      <c r="G12649" s="24" t="inlineStr">
        <is>
          <t>Jornada tendencias branding</t>
        </is>
      </c>
      <c r="H12649" s="24" t="inlineStr">
        <is>
          <t>Jornada tendencias branding</t>
        </is>
      </c>
      <c r="I12649" s="24" t="inlineStr">
        <is>
          <t/>
        </is>
      </c>
      <c r="J12649" s="24" t="inlineStr">
        <is>
          <t>04/02/2026</t>
        </is>
      </c>
      <c r="K12649" s="24" t="inlineStr">
        <is>
          <t>PE2025/0542</t>
        </is>
      </c>
      <c r="L12649" s="24" t="inlineStr">
        <is>
          <t>Adjudicación provisional / definitiva</t>
        </is>
      </c>
      <c r="M12649" s="24" t="inlineStr">
        <is>
          <t>true</t>
        </is>
      </c>
      <c r="N12649" s="24" t="inlineStr">
        <is>
          <t/>
        </is>
      </c>
      <c r="O12649" s="24" t="inlineStr">
        <is>
          <t/>
        </is>
      </c>
      <c r="P12649" s="24" t="inlineStr">
        <is>
          <t/>
        </is>
      </c>
      <c r="Q12649" s="24" t="inlineStr">
        <is>
          <t/>
        </is>
      </c>
      <c r="R12649" s="24" t="inlineStr">
        <is>
          <t/>
        </is>
      </c>
      <c r="S12649" s="24" t="inlineStr">
        <is>
          <t>https://www.contratacion.euskadi.eus/webkpe00-kpeperfi/es/contenidos/anuncio_contratacion/expcm482894/es_doc/images/log_BIC_ARABA.jpg</t>
        </is>
      </c>
      <c r="T12649" s="24" t="inlineStr">
        <is>
          <t>Centro de Empresas e Innovación de Álava, S.A.</t>
        </is>
      </c>
      <c r="U12649" s="24" t="inlineStr">
        <is>
          <t>A01046937 - BIC Araba</t>
        </is>
      </c>
      <c r="V12649" s="24" t="inlineStr">
        <is>
          <t>Director</t>
        </is>
      </c>
      <c r="W12649" s="24" t="inlineStr">
        <is>
          <t/>
        </is>
      </c>
      <c r="X12649" s="24" t="inlineStr">
        <is>
          <t/>
        </is>
      </c>
      <c r="Y12649" s="24" t="inlineStr">
        <is>
          <t/>
        </is>
      </c>
      <c r="Z12649" s="24" t="inlineStr">
        <is>
          <t>https://www.contratacion.euskadi.eus/anuncio_contratacion/jornada-tendencias-branding/expcm482894/webkpe00-kpesimpc/es/</t>
        </is>
      </c>
      <c r="AA12649" s="24" t="inlineStr">
        <is>
          <t>https://www.contratacion.euskadi.eus/webkpe00-kpesimpc/es/contenidos/anuncio_contratacion/expcm482894/es_doc/index.html</t>
        </is>
      </c>
      <c r="AB12649" s="24" t="inlineStr">
        <is>
          <t>https://www.contratacion.euskadi.eus/contenidos/anuncio_contratacion/expcm482894/es_doc/data/es_r01dtpd19c285b87987a65d56831fe5851291a4fea</t>
        </is>
      </c>
      <c r="AC12649" s="24" t="inlineStr">
        <is>
          <t>https://www.contratacion.euskadi.eus/contenidos/anuncio_contratacion/expcm482894/r01Index/expcm482894-idxContent.xml</t>
        </is>
      </c>
      <c r="AD12649" s="24" t="inlineStr">
        <is>
          <t>04/02/2026</t>
        </is>
      </c>
      <c r="AE12649" s="24" t="inlineStr">
        <is>
          <t/>
        </is>
      </c>
      <c r="AF12649" s="24" t="inlineStr">
        <is>
          <t/>
        </is>
      </c>
      <c r="AG12649" s="24" t="inlineStr">
        <is>
          <t/>
        </is>
      </c>
      <c r="AH12649" s="24" t="inlineStr">
        <is>
          <t/>
        </is>
      </c>
      <c r="AI12649" s="24" t="inlineStr">
        <is>
          <t/>
        </is>
      </c>
      <c r="AJ12649" s="24" t="inlineStr">
        <is>
          <t/>
        </is>
      </c>
    </row>
    <row r="12650" customHeight="true" ht="15.0">
      <c r="A12650" s="24" t="inlineStr">
        <is>
          <t>Servicio de coffee</t>
        </is>
      </c>
      <c r="B12650" s="24" t="inlineStr">
        <is>
          <t/>
        </is>
      </c>
      <c r="C12650" s="24" t="inlineStr">
        <is>
          <t>Gobierno Vasco</t>
        </is>
      </c>
      <c r="D12650" s="24" t="inlineStr">
        <is>
          <t/>
        </is>
      </c>
      <c r="E12650" s="24" t="inlineStr">
        <is>
          <t/>
        </is>
      </c>
      <c r="F12650" s="24" t="inlineStr">
        <is>
          <t/>
        </is>
      </c>
      <c r="G12650" s="24" t="inlineStr">
        <is>
          <t>Servicio de coffee</t>
        </is>
      </c>
      <c r="H12650" s="24" t="inlineStr">
        <is>
          <t>Servicio de coffee</t>
        </is>
      </c>
      <c r="I12650" s="24" t="inlineStr">
        <is>
          <t/>
        </is>
      </c>
      <c r="J12650" s="24" t="inlineStr">
        <is>
          <t>04/02/2026</t>
        </is>
      </c>
      <c r="K12650" s="24" t="inlineStr">
        <is>
          <t>PE2025/0543</t>
        </is>
      </c>
      <c r="L12650" s="24" t="inlineStr">
        <is>
          <t>Adjudicación provisional / definitiva</t>
        </is>
      </c>
      <c r="M12650" s="24" t="inlineStr">
        <is>
          <t>true</t>
        </is>
      </c>
      <c r="N12650" s="24" t="inlineStr">
        <is>
          <t/>
        </is>
      </c>
      <c r="O12650" s="24" t="inlineStr">
        <is>
          <t/>
        </is>
      </c>
      <c r="P12650" s="24" t="inlineStr">
        <is>
          <t/>
        </is>
      </c>
      <c r="Q12650" s="24" t="inlineStr">
        <is>
          <t/>
        </is>
      </c>
      <c r="R12650" s="24" t="inlineStr">
        <is>
          <t/>
        </is>
      </c>
      <c r="S12650" s="24" t="inlineStr">
        <is>
          <t>https://www.contratacion.euskadi.eus/webkpe00-kpeperfi/es/contenidos/anuncio_contratacion/expcm482895/es_doc/images/log_BIC_ARABA.jpg</t>
        </is>
      </c>
      <c r="T12650" s="24" t="inlineStr">
        <is>
          <t>Centro de Empresas e Innovación de Álava, S.A.</t>
        </is>
      </c>
      <c r="U12650" s="24" t="inlineStr">
        <is>
          <t>A01046937 - BIC Araba</t>
        </is>
      </c>
      <c r="V12650" s="24" t="inlineStr">
        <is>
          <t>Director</t>
        </is>
      </c>
      <c r="W12650" s="24" t="inlineStr">
        <is>
          <t/>
        </is>
      </c>
      <c r="X12650" s="24" t="inlineStr">
        <is>
          <t/>
        </is>
      </c>
      <c r="Y12650" s="24" t="inlineStr">
        <is>
          <t/>
        </is>
      </c>
      <c r="Z12650" s="24" t="inlineStr">
        <is>
          <t>https://www.contratacion.euskadi.eus/anuncio_contratacion/servicio-coffee/expcm482895/webkpe00-kpesimpc/es/</t>
        </is>
      </c>
      <c r="AA12650" s="24" t="inlineStr">
        <is>
          <t>https://www.contratacion.euskadi.eus/webkpe00-kpesimpc/es/contenidos/anuncio_contratacion/expcm482895/es_doc/index.html</t>
        </is>
      </c>
      <c r="AB12650" s="24" t="inlineStr">
        <is>
          <t>https://www.contratacion.euskadi.eus/contenidos/anuncio_contratacion/expcm482895/es_doc/data/es_r01dtpd19c285bad9c7a65d568212e15a9804e4206</t>
        </is>
      </c>
      <c r="AC12650" s="24" t="inlineStr">
        <is>
          <t>https://www.contratacion.euskadi.eus/contenidos/anuncio_contratacion/expcm482895/r01Index/expcm482895-idxContent.xml</t>
        </is>
      </c>
      <c r="AD12650" s="24" t="inlineStr">
        <is>
          <t>04/02/2026</t>
        </is>
      </c>
      <c r="AE12650" s="24" t="inlineStr">
        <is>
          <t/>
        </is>
      </c>
      <c r="AF12650" s="24" t="inlineStr">
        <is>
          <t/>
        </is>
      </c>
      <c r="AG12650" s="24" t="inlineStr">
        <is>
          <t/>
        </is>
      </c>
      <c r="AH12650" s="24" t="inlineStr">
        <is>
          <t/>
        </is>
      </c>
      <c r="AI12650" s="24" t="inlineStr">
        <is>
          <t/>
        </is>
      </c>
      <c r="AJ12650" s="24" t="inlineStr">
        <is>
          <t/>
        </is>
      </c>
    </row>
    <row r="12651" customHeight="true" ht="15.0">
      <c r="A12651" s="24" t="inlineStr">
        <is>
          <t>Suministro material informático</t>
        </is>
      </c>
      <c r="B12651" s="24" t="inlineStr">
        <is>
          <t/>
        </is>
      </c>
      <c r="C12651" s="24" t="inlineStr">
        <is>
          <t>Gobierno Vasco</t>
        </is>
      </c>
      <c r="D12651" s="24" t="inlineStr">
        <is>
          <t/>
        </is>
      </c>
      <c r="E12651" s="24" t="inlineStr">
        <is>
          <t/>
        </is>
      </c>
      <c r="F12651" s="24" t="inlineStr">
        <is>
          <t/>
        </is>
      </c>
      <c r="G12651" s="24" t="inlineStr">
        <is>
          <t>Suministro material informático</t>
        </is>
      </c>
      <c r="H12651" s="24" t="inlineStr">
        <is>
          <t>Suministro material informático</t>
        </is>
      </c>
      <c r="I12651" s="24" t="inlineStr">
        <is>
          <t/>
        </is>
      </c>
      <c r="J12651" s="24" t="inlineStr">
        <is>
          <t>04/02/2026</t>
        </is>
      </c>
      <c r="K12651" s="24" t="inlineStr">
        <is>
          <t>PE2025/0544</t>
        </is>
      </c>
      <c r="L12651" s="24" t="inlineStr">
        <is>
          <t>Adjudicación provisional / definitiva</t>
        </is>
      </c>
      <c r="M12651" s="24" t="inlineStr">
        <is>
          <t>true</t>
        </is>
      </c>
      <c r="N12651" s="24" t="inlineStr">
        <is>
          <t/>
        </is>
      </c>
      <c r="O12651" s="24" t="inlineStr">
        <is>
          <t/>
        </is>
      </c>
      <c r="P12651" s="24" t="inlineStr">
        <is>
          <t/>
        </is>
      </c>
      <c r="Q12651" s="24" t="inlineStr">
        <is>
          <t/>
        </is>
      </c>
      <c r="R12651" s="24" t="inlineStr">
        <is>
          <t/>
        </is>
      </c>
      <c r="S12651" s="24" t="inlineStr">
        <is>
          <t>https://www.contratacion.euskadi.eus/webkpe00-kpeperfi/es/contenidos/anuncio_contratacion/expcm482896/es_doc/images/log_BIC_ARABA.jpg</t>
        </is>
      </c>
      <c r="T12651" s="24" t="inlineStr">
        <is>
          <t>Centro de Empresas e Innovación de Álava, S.A.</t>
        </is>
      </c>
      <c r="U12651" s="24" t="inlineStr">
        <is>
          <t>A01046937 - BIC Araba</t>
        </is>
      </c>
      <c r="V12651" s="24" t="inlineStr">
        <is>
          <t>Director</t>
        </is>
      </c>
      <c r="W12651" s="24" t="inlineStr">
        <is>
          <t/>
        </is>
      </c>
      <c r="X12651" s="24" t="inlineStr">
        <is>
          <t/>
        </is>
      </c>
      <c r="Y12651" s="24" t="inlineStr">
        <is>
          <t/>
        </is>
      </c>
      <c r="Z12651" s="24" t="inlineStr">
        <is>
          <t>https://www.contratacion.euskadi.eus/anuncio_contratacion/suministro-material-informatico/expcm482896/webkpe00-kpesimpc/es/</t>
        </is>
      </c>
      <c r="AA12651" s="24" t="inlineStr">
        <is>
          <t>https://www.contratacion.euskadi.eus/webkpe00-kpesimpc/es/contenidos/anuncio_contratacion/expcm482896/es_doc/index.html</t>
        </is>
      </c>
      <c r="AB12651" s="24" t="inlineStr">
        <is>
          <t>https://www.contratacion.euskadi.eus/contenidos/anuncio_contratacion/expcm482896/es_doc/data/es_r01dtpd19c285fa56e40327570a86b029831cfbd60</t>
        </is>
      </c>
      <c r="AC12651" s="24" t="inlineStr">
        <is>
          <t>https://www.contratacion.euskadi.eus/contenidos/anuncio_contratacion/expcm482896/r01Index/expcm482896-idxContent.xml</t>
        </is>
      </c>
      <c r="AD12651" s="24" t="inlineStr">
        <is>
          <t>04/02/2026</t>
        </is>
      </c>
      <c r="AE12651" s="24" t="inlineStr">
        <is>
          <t/>
        </is>
      </c>
      <c r="AF12651" s="24" t="inlineStr">
        <is>
          <t/>
        </is>
      </c>
      <c r="AG12651" s="24" t="inlineStr">
        <is>
          <t/>
        </is>
      </c>
      <c r="AH12651" s="24" t="inlineStr">
        <is>
          <t/>
        </is>
      </c>
      <c r="AI12651" s="24" t="inlineStr">
        <is>
          <t/>
        </is>
      </c>
      <c r="AJ12651" s="24" t="inlineStr">
        <is>
          <t/>
        </is>
      </c>
    </row>
    <row r="12652" customHeight="true" ht="15.0">
      <c r="A12652" s="24" t="inlineStr">
        <is>
          <t>Suministro material informático</t>
        </is>
      </c>
      <c r="B12652" s="24" t="inlineStr">
        <is>
          <t/>
        </is>
      </c>
      <c r="C12652" s="24" t="inlineStr">
        <is>
          <t>Gobierno Vasco</t>
        </is>
      </c>
      <c r="D12652" s="24" t="inlineStr">
        <is>
          <t/>
        </is>
      </c>
      <c r="E12652" s="24" t="inlineStr">
        <is>
          <t/>
        </is>
      </c>
      <c r="F12652" s="24" t="inlineStr">
        <is>
          <t/>
        </is>
      </c>
      <c r="G12652" s="24" t="inlineStr">
        <is>
          <t>Suministro material informático</t>
        </is>
      </c>
      <c r="H12652" s="24" t="inlineStr">
        <is>
          <t>Suministro material informático</t>
        </is>
      </c>
      <c r="I12652" s="24" t="inlineStr">
        <is>
          <t/>
        </is>
      </c>
      <c r="J12652" s="24" t="inlineStr">
        <is>
          <t>04/02/2026</t>
        </is>
      </c>
      <c r="K12652" s="24" t="inlineStr">
        <is>
          <t>PE2025/0545</t>
        </is>
      </c>
      <c r="L12652" s="24" t="inlineStr">
        <is>
          <t>Adjudicación provisional / definitiva</t>
        </is>
      </c>
      <c r="M12652" s="24" t="inlineStr">
        <is>
          <t>true</t>
        </is>
      </c>
      <c r="N12652" s="24" t="inlineStr">
        <is>
          <t/>
        </is>
      </c>
      <c r="O12652" s="24" t="inlineStr">
        <is>
          <t/>
        </is>
      </c>
      <c r="P12652" s="24" t="inlineStr">
        <is>
          <t/>
        </is>
      </c>
      <c r="Q12652" s="24" t="inlineStr">
        <is>
          <t/>
        </is>
      </c>
      <c r="R12652" s="24" t="inlineStr">
        <is>
          <t/>
        </is>
      </c>
      <c r="S12652" s="24" t="inlineStr">
        <is>
          <t>https://www.contratacion.euskadi.eus/webkpe00-kpeperfi/es/contenidos/anuncio_contratacion/expcm482897/es_doc/images/log_BIC_ARABA.jpg</t>
        </is>
      </c>
      <c r="T12652" s="24" t="inlineStr">
        <is>
          <t>Centro de Empresas e Innovación de Álava, S.A.</t>
        </is>
      </c>
      <c r="U12652" s="24" t="inlineStr">
        <is>
          <t>A01046937 - BIC Araba</t>
        </is>
      </c>
      <c r="V12652" s="24" t="inlineStr">
        <is>
          <t>Director</t>
        </is>
      </c>
      <c r="W12652" s="24" t="inlineStr">
        <is>
          <t/>
        </is>
      </c>
      <c r="X12652" s="24" t="inlineStr">
        <is>
          <t/>
        </is>
      </c>
      <c r="Y12652" s="24" t="inlineStr">
        <is>
          <t/>
        </is>
      </c>
      <c r="Z12652" s="24" t="inlineStr">
        <is>
          <t>https://www.contratacion.euskadi.eus/anuncio_contratacion/suministro-material-informatico/expcm482897/webkpe00-kpesimpc/es/</t>
        </is>
      </c>
      <c r="AA12652" s="24" t="inlineStr">
        <is>
          <t>https://www.contratacion.euskadi.eus/webkpe00-kpesimpc/es/contenidos/anuncio_contratacion/expcm482897/es_doc/index.html</t>
        </is>
      </c>
      <c r="AB12652" s="24" t="inlineStr">
        <is>
          <t>https://www.contratacion.euskadi.eus/contenidos/anuncio_contratacion/expcm482897/es_doc/data/es_r01dtpd19c285fc97440327570178f99eb006d16fe</t>
        </is>
      </c>
      <c r="AC12652" s="24" t="inlineStr">
        <is>
          <t>https://www.contratacion.euskadi.eus/contenidos/anuncio_contratacion/expcm482897/r01Index/expcm482897-idxContent.xml</t>
        </is>
      </c>
      <c r="AD12652" s="24" t="inlineStr">
        <is>
          <t>04/02/2026</t>
        </is>
      </c>
      <c r="AE12652" s="24" t="inlineStr">
        <is>
          <t/>
        </is>
      </c>
      <c r="AF12652" s="24" t="inlineStr">
        <is>
          <t/>
        </is>
      </c>
      <c r="AG12652" s="24" t="inlineStr">
        <is>
          <t/>
        </is>
      </c>
      <c r="AH12652" s="24" t="inlineStr">
        <is>
          <t/>
        </is>
      </c>
      <c r="AI12652" s="24" t="inlineStr">
        <is>
          <t/>
        </is>
      </c>
      <c r="AJ12652" s="24" t="inlineStr">
        <is>
          <t/>
        </is>
      </c>
    </row>
    <row r="12653" customHeight="true" ht="15.0">
      <c r="A12653" s="24" t="inlineStr">
        <is>
          <t>Servicio Ticket Bai, Batuz y Tesorería Sigrid</t>
        </is>
      </c>
      <c r="B12653" s="24" t="inlineStr">
        <is>
          <t/>
        </is>
      </c>
      <c r="C12653" s="24" t="inlineStr">
        <is>
          <t>Gobierno Vasco</t>
        </is>
      </c>
      <c r="D12653" s="24" t="inlineStr">
        <is>
          <t/>
        </is>
      </c>
      <c r="E12653" s="24" t="inlineStr">
        <is>
          <t/>
        </is>
      </c>
      <c r="F12653" s="24" t="inlineStr">
        <is>
          <t/>
        </is>
      </c>
      <c r="G12653" s="24" t="inlineStr">
        <is>
          <t>Servicio Ticket Bai, Batuz y Tesorería Sigrid</t>
        </is>
      </c>
      <c r="H12653" s="24" t="inlineStr">
        <is>
          <t>Servicio Ticket Bai, Batuz y Tesorería Sigrid</t>
        </is>
      </c>
      <c r="I12653" s="24" t="inlineStr">
        <is>
          <t/>
        </is>
      </c>
      <c r="J12653" s="24" t="inlineStr">
        <is>
          <t>04/02/2026</t>
        </is>
      </c>
      <c r="K12653" s="24" t="inlineStr">
        <is>
          <t>PE2025/0546</t>
        </is>
      </c>
      <c r="L12653" s="24" t="inlineStr">
        <is>
          <t>Adjudicación provisional / definitiva</t>
        </is>
      </c>
      <c r="M12653" s="24" t="inlineStr">
        <is>
          <t>true</t>
        </is>
      </c>
      <c r="N12653" s="24" t="inlineStr">
        <is>
          <t/>
        </is>
      </c>
      <c r="O12653" s="24" t="inlineStr">
        <is>
          <t/>
        </is>
      </c>
      <c r="P12653" s="24" t="inlineStr">
        <is>
          <t/>
        </is>
      </c>
      <c r="Q12653" s="24" t="inlineStr">
        <is>
          <t/>
        </is>
      </c>
      <c r="R12653" s="24" t="inlineStr">
        <is>
          <t/>
        </is>
      </c>
      <c r="S12653" s="24" t="inlineStr">
        <is>
          <t>https://www.contratacion.euskadi.eus/webkpe00-kpeperfi/es/contenidos/anuncio_contratacion/expcm482898/es_doc/images/log_BIC_ARABA.jpg</t>
        </is>
      </c>
      <c r="T12653" s="24" t="inlineStr">
        <is>
          <t>Centro de Empresas e Innovación de Álava, S.A.</t>
        </is>
      </c>
      <c r="U12653" s="24" t="inlineStr">
        <is>
          <t>A01046937 - BIC Araba</t>
        </is>
      </c>
      <c r="V12653" s="24" t="inlineStr">
        <is>
          <t>Director</t>
        </is>
      </c>
      <c r="W12653" s="24" t="inlineStr">
        <is>
          <t/>
        </is>
      </c>
      <c r="X12653" s="24" t="inlineStr">
        <is>
          <t/>
        </is>
      </c>
      <c r="Y12653" s="24" t="inlineStr">
        <is>
          <t/>
        </is>
      </c>
      <c r="Z12653" s="24" t="inlineStr">
        <is>
          <t>https://www.contratacion.euskadi.eus/anuncio_contratacion/servicio-ticket-bai-batuz-y-tesoreria-sigrid/webkpe00-kpesimpc/es/</t>
        </is>
      </c>
      <c r="AA12653" s="24" t="inlineStr">
        <is>
          <t>https://www.contratacion.euskadi.eus/webkpe00-kpesimpc/es/contenidos/anuncio_contratacion/expcm482898/es_doc/index.html</t>
        </is>
      </c>
      <c r="AB12653" s="24" t="inlineStr">
        <is>
          <t>https://www.contratacion.euskadi.eus/contenidos/anuncio_contratacion/expcm482898/es_doc/data/es_r01dtpd19c285fed9d4032757026dba752deddce59</t>
        </is>
      </c>
      <c r="AC12653" s="24" t="inlineStr">
        <is>
          <t>https://www.contratacion.euskadi.eus/contenidos/anuncio_contratacion/expcm482898/r01Index/expcm482898-idxContent.xml</t>
        </is>
      </c>
      <c r="AD12653" s="24" t="inlineStr">
        <is>
          <t>04/02/2026</t>
        </is>
      </c>
      <c r="AE12653" s="24" t="inlineStr">
        <is>
          <t/>
        </is>
      </c>
      <c r="AF12653" s="24" t="inlineStr">
        <is>
          <t/>
        </is>
      </c>
      <c r="AG12653" s="24" t="inlineStr">
        <is>
          <t/>
        </is>
      </c>
      <c r="AH12653" s="24" t="inlineStr">
        <is>
          <t/>
        </is>
      </c>
      <c r="AI12653" s="24" t="inlineStr">
        <is>
          <t/>
        </is>
      </c>
      <c r="AJ12653" s="24" t="inlineStr">
        <is>
          <t/>
        </is>
      </c>
    </row>
    <row r="12654" customHeight="true" ht="15.0">
      <c r="A12654" s="24" t="inlineStr">
        <is>
          <t>Renovación certificado corporativo</t>
        </is>
      </c>
      <c r="B12654" s="24" t="inlineStr">
        <is>
          <t/>
        </is>
      </c>
      <c r="C12654" s="24" t="inlineStr">
        <is>
          <t>Gobierno Vasco</t>
        </is>
      </c>
      <c r="D12654" s="24" t="inlineStr">
        <is>
          <t/>
        </is>
      </c>
      <c r="E12654" s="24" t="inlineStr">
        <is>
          <t/>
        </is>
      </c>
      <c r="F12654" s="24" t="inlineStr">
        <is>
          <t/>
        </is>
      </c>
      <c r="G12654" s="24" t="inlineStr">
        <is>
          <t>Renovación certificado corporativo</t>
        </is>
      </c>
      <c r="H12654" s="24" t="inlineStr">
        <is>
          <t>Renovación certificado corporativo</t>
        </is>
      </c>
      <c r="I12654" s="24" t="inlineStr">
        <is>
          <t/>
        </is>
      </c>
      <c r="J12654" s="24" t="inlineStr">
        <is>
          <t>04/02/2026</t>
        </is>
      </c>
      <c r="K12654" s="24" t="inlineStr">
        <is>
          <t>PE2025/0547</t>
        </is>
      </c>
      <c r="L12654" s="24" t="inlineStr">
        <is>
          <t>Adjudicación provisional / definitiva</t>
        </is>
      </c>
      <c r="M12654" s="24" t="inlineStr">
        <is>
          <t>true</t>
        </is>
      </c>
      <c r="N12654" s="24" t="inlineStr">
        <is>
          <t/>
        </is>
      </c>
      <c r="O12654" s="24" t="inlineStr">
        <is>
          <t/>
        </is>
      </c>
      <c r="P12654" s="24" t="inlineStr">
        <is>
          <t/>
        </is>
      </c>
      <c r="Q12654" s="24" t="inlineStr">
        <is>
          <t/>
        </is>
      </c>
      <c r="R12654" s="24" t="inlineStr">
        <is>
          <t/>
        </is>
      </c>
      <c r="S12654" s="24" t="inlineStr">
        <is>
          <t>https://www.contratacion.euskadi.eus/webkpe00-kpeperfi/es/contenidos/anuncio_contratacion/expcm482899/es_doc/images/log_BIC_ARABA.jpg</t>
        </is>
      </c>
      <c r="T12654" s="24" t="inlineStr">
        <is>
          <t>Centro de Empresas e Innovación de Álava, S.A.</t>
        </is>
      </c>
      <c r="U12654" s="24" t="inlineStr">
        <is>
          <t>A01046937 - BIC Araba</t>
        </is>
      </c>
      <c r="V12654" s="24" t="inlineStr">
        <is>
          <t>Director</t>
        </is>
      </c>
      <c r="W12654" s="24" t="inlineStr">
        <is>
          <t/>
        </is>
      </c>
      <c r="X12654" s="24" t="inlineStr">
        <is>
          <t/>
        </is>
      </c>
      <c r="Y12654" s="24" t="inlineStr">
        <is>
          <t/>
        </is>
      </c>
      <c r="Z12654" s="24" t="inlineStr">
        <is>
          <t>https://www.contratacion.euskadi.eus/anuncio_contratacion/renovacion-certificado-corporativo/expcm482899/webkpe00-kpesimpc/es/</t>
        </is>
      </c>
      <c r="AA12654" s="24" t="inlineStr">
        <is>
          <t>https://www.contratacion.euskadi.eus/webkpe00-kpesimpc/es/contenidos/anuncio_contratacion/expcm482899/es_doc/index.html</t>
        </is>
      </c>
      <c r="AB12654" s="24" t="inlineStr">
        <is>
          <t>https://www.contratacion.euskadi.eus/contenidos/anuncio_contratacion/expcm482899/es_doc/data/es_r01dtpd19c2860199d40327570a510943095ccbbfd</t>
        </is>
      </c>
      <c r="AC12654" s="24" t="inlineStr">
        <is>
          <t>https://www.contratacion.euskadi.eus/contenidos/anuncio_contratacion/expcm482899/r01Index/expcm482899-idxContent.xml</t>
        </is>
      </c>
      <c r="AD12654" s="24" t="inlineStr">
        <is>
          <t>04/02/2026</t>
        </is>
      </c>
      <c r="AE12654" s="24" t="inlineStr">
        <is>
          <t/>
        </is>
      </c>
      <c r="AF12654" s="24" t="inlineStr">
        <is>
          <t/>
        </is>
      </c>
      <c r="AG12654" s="24" t="inlineStr">
        <is>
          <t/>
        </is>
      </c>
      <c r="AH12654" s="24" t="inlineStr">
        <is>
          <t/>
        </is>
      </c>
      <c r="AI12654" s="24" t="inlineStr">
        <is>
          <t/>
        </is>
      </c>
      <c r="AJ12654" s="24" t="inlineStr">
        <is>
          <t/>
        </is>
      </c>
    </row>
    <row r="12655" customHeight="true" ht="15.0">
      <c r="A12655" s="24" t="inlineStr">
        <is>
          <t>Renovación del software</t>
        </is>
      </c>
      <c r="B12655" s="24" t="inlineStr">
        <is>
          <t/>
        </is>
      </c>
      <c r="C12655" s="24" t="inlineStr">
        <is>
          <t>Gobierno Vasco</t>
        </is>
      </c>
      <c r="D12655" s="24" t="inlineStr">
        <is>
          <t/>
        </is>
      </c>
      <c r="E12655" s="24" t="inlineStr">
        <is>
          <t/>
        </is>
      </c>
      <c r="F12655" s="24" t="inlineStr">
        <is>
          <t/>
        </is>
      </c>
      <c r="G12655" s="24" t="inlineStr">
        <is>
          <t>Renovación del software</t>
        </is>
      </c>
      <c r="H12655" s="24" t="inlineStr">
        <is>
          <t>Renovación del software</t>
        </is>
      </c>
      <c r="I12655" s="24" t="inlineStr">
        <is>
          <t/>
        </is>
      </c>
      <c r="J12655" s="24" t="inlineStr">
        <is>
          <t>04/02/2026</t>
        </is>
      </c>
      <c r="K12655" s="24" t="inlineStr">
        <is>
          <t>PE2025/0548</t>
        </is>
      </c>
      <c r="L12655" s="24" t="inlineStr">
        <is>
          <t>Adjudicación provisional / definitiva</t>
        </is>
      </c>
      <c r="M12655" s="24" t="inlineStr">
        <is>
          <t>true</t>
        </is>
      </c>
      <c r="N12655" s="24" t="inlineStr">
        <is>
          <t/>
        </is>
      </c>
      <c r="O12655" s="24" t="inlineStr">
        <is>
          <t/>
        </is>
      </c>
      <c r="P12655" s="24" t="inlineStr">
        <is>
          <t/>
        </is>
      </c>
      <c r="Q12655" s="24" t="inlineStr">
        <is>
          <t/>
        </is>
      </c>
      <c r="R12655" s="24" t="inlineStr">
        <is>
          <t/>
        </is>
      </c>
      <c r="S12655" s="24" t="inlineStr">
        <is>
          <t>https://www.contratacion.euskadi.eus/webkpe00-kpeperfi/es/contenidos/anuncio_contratacion/expcm482900/es_doc/images/log_BIC_ARABA.jpg</t>
        </is>
      </c>
      <c r="T12655" s="24" t="inlineStr">
        <is>
          <t>Centro de Empresas e Innovación de Álava, S.A.</t>
        </is>
      </c>
      <c r="U12655" s="24" t="inlineStr">
        <is>
          <t>A01046937 - BIC Araba</t>
        </is>
      </c>
      <c r="V12655" s="24" t="inlineStr">
        <is>
          <t>Director</t>
        </is>
      </c>
      <c r="W12655" s="24" t="inlineStr">
        <is>
          <t/>
        </is>
      </c>
      <c r="X12655" s="24" t="inlineStr">
        <is>
          <t/>
        </is>
      </c>
      <c r="Y12655" s="24" t="inlineStr">
        <is>
          <t/>
        </is>
      </c>
      <c r="Z12655" s="24" t="inlineStr">
        <is>
          <t>https://www.contratacion.euskadi.eus/anuncio_contratacion/renovacion-del-software/webkpe00-kpesimpc/es/</t>
        </is>
      </c>
      <c r="AA12655" s="24" t="inlineStr">
        <is>
          <t>https://www.contratacion.euskadi.eus/webkpe00-kpesimpc/es/contenidos/anuncio_contratacion/expcm482900/es_doc/index.html</t>
        </is>
      </c>
      <c r="AB12655" s="24" t="inlineStr">
        <is>
          <t>https://www.contratacion.euskadi.eus/contenidos/anuncio_contratacion/expcm482900/es_doc/data/es_r01dtpd19c2860456340327570457fc5d69561332b</t>
        </is>
      </c>
      <c r="AC12655" s="24" t="inlineStr">
        <is>
          <t>https://www.contratacion.euskadi.eus/contenidos/anuncio_contratacion/expcm482900/r01Index/expcm482900-idxContent.xml</t>
        </is>
      </c>
      <c r="AD12655" s="24" t="inlineStr">
        <is>
          <t>04/02/2026</t>
        </is>
      </c>
      <c r="AE12655" s="24" t="inlineStr">
        <is>
          <t/>
        </is>
      </c>
      <c r="AF12655" s="24" t="inlineStr">
        <is>
          <t/>
        </is>
      </c>
      <c r="AG12655" s="24" t="inlineStr">
        <is>
          <t/>
        </is>
      </c>
      <c r="AH12655" s="24" t="inlineStr">
        <is>
          <t/>
        </is>
      </c>
      <c r="AI12655" s="24" t="inlineStr">
        <is>
          <t/>
        </is>
      </c>
      <c r="AJ12655" s="24" t="inlineStr">
        <is>
          <t/>
        </is>
      </c>
    </row>
    <row r="12656" customHeight="true" ht="15.0">
      <c r="A12656" s="24" t="inlineStr">
        <is>
          <t>Servicio de traducciones</t>
        </is>
      </c>
      <c r="B12656" s="24" t="inlineStr">
        <is>
          <t/>
        </is>
      </c>
      <c r="C12656" s="24" t="inlineStr">
        <is>
          <t>Gobierno Vasco</t>
        </is>
      </c>
      <c r="D12656" s="24" t="inlineStr">
        <is>
          <t/>
        </is>
      </c>
      <c r="E12656" s="24" t="inlineStr">
        <is>
          <t/>
        </is>
      </c>
      <c r="F12656" s="24" t="inlineStr">
        <is>
          <t/>
        </is>
      </c>
      <c r="G12656" s="24" t="inlineStr">
        <is>
          <t>Servicio de traducciones</t>
        </is>
      </c>
      <c r="H12656" s="24" t="inlineStr">
        <is>
          <t>Servicio de traducciones</t>
        </is>
      </c>
      <c r="I12656" s="24" t="inlineStr">
        <is>
          <t/>
        </is>
      </c>
      <c r="J12656" s="24" t="inlineStr">
        <is>
          <t>04/02/2026</t>
        </is>
      </c>
      <c r="K12656" s="24" t="inlineStr">
        <is>
          <t>PE2025/0549</t>
        </is>
      </c>
      <c r="L12656" s="24" t="inlineStr">
        <is>
          <t>Adjudicación provisional / definitiva</t>
        </is>
      </c>
      <c r="M12656" s="24" t="inlineStr">
        <is>
          <t>true</t>
        </is>
      </c>
      <c r="N12656" s="24" t="inlineStr">
        <is>
          <t/>
        </is>
      </c>
      <c r="O12656" s="24" t="inlineStr">
        <is>
          <t/>
        </is>
      </c>
      <c r="P12656" s="24" t="inlineStr">
        <is>
          <t/>
        </is>
      </c>
      <c r="Q12656" s="24" t="inlineStr">
        <is>
          <t/>
        </is>
      </c>
      <c r="R12656" s="24" t="inlineStr">
        <is>
          <t/>
        </is>
      </c>
      <c r="S12656" s="24" t="inlineStr">
        <is>
          <t>https://www.contratacion.euskadi.eus/webkpe00-kpeperfi/es/contenidos/anuncio_contratacion/expcm482901/es_doc/images/log_BIC_ARABA.jpg</t>
        </is>
      </c>
      <c r="T12656" s="24" t="inlineStr">
        <is>
          <t>Centro de Empresas e Innovación de Álava, S.A.</t>
        </is>
      </c>
      <c r="U12656" s="24" t="inlineStr">
        <is>
          <t>A01046937 - BIC Araba</t>
        </is>
      </c>
      <c r="V12656" s="24" t="inlineStr">
        <is>
          <t>Director</t>
        </is>
      </c>
      <c r="W12656" s="24" t="inlineStr">
        <is>
          <t/>
        </is>
      </c>
      <c r="X12656" s="24" t="inlineStr">
        <is>
          <t/>
        </is>
      </c>
      <c r="Y12656" s="24" t="inlineStr">
        <is>
          <t/>
        </is>
      </c>
      <c r="Z12656" s="24" t="inlineStr">
        <is>
          <t>https://www.contratacion.euskadi.eus/anuncio_contratacion/servicio-traducciones/expcm482901/webkpe00-kpesimpc/es/</t>
        </is>
      </c>
      <c r="AA12656" s="24" t="inlineStr">
        <is>
          <t>https://www.contratacion.euskadi.eus/webkpe00-kpesimpc/es/contenidos/anuncio_contratacion/expcm482901/es_doc/index.html</t>
        </is>
      </c>
      <c r="AB12656" s="24" t="inlineStr">
        <is>
          <t>https://www.contratacion.euskadi.eus/contenidos/anuncio_contratacion/expcm482901/es_doc/data/es_r01dtpd19c286432072af37f38987d39fe00b6c8c5</t>
        </is>
      </c>
      <c r="AC12656" s="24" t="inlineStr">
        <is>
          <t>https://www.contratacion.euskadi.eus/contenidos/anuncio_contratacion/expcm482901/r01Index/expcm482901-idxContent.xml</t>
        </is>
      </c>
      <c r="AD12656" s="24" t="inlineStr">
        <is>
          <t>04/02/2026</t>
        </is>
      </c>
      <c r="AE12656" s="24" t="inlineStr">
        <is>
          <t/>
        </is>
      </c>
      <c r="AF12656" s="24" t="inlineStr">
        <is>
          <t/>
        </is>
      </c>
      <c r="AG12656" s="24" t="inlineStr">
        <is>
          <t/>
        </is>
      </c>
      <c r="AH12656" s="24" t="inlineStr">
        <is>
          <t/>
        </is>
      </c>
      <c r="AI12656" s="24" t="inlineStr">
        <is>
          <t/>
        </is>
      </c>
      <c r="AJ12656" s="24" t="inlineStr">
        <is>
          <t/>
        </is>
      </c>
    </row>
    <row r="12657" customHeight="true" ht="15.0">
      <c r="A12657" s="24" t="inlineStr">
        <is>
          <t>Servicio de saneamiento</t>
        </is>
      </c>
      <c r="B12657" s="24" t="inlineStr">
        <is>
          <t/>
        </is>
      </c>
      <c r="C12657" s="24" t="inlineStr">
        <is>
          <t>Gobierno Vasco</t>
        </is>
      </c>
      <c r="D12657" s="24" t="inlineStr">
        <is>
          <t/>
        </is>
      </c>
      <c r="E12657" s="24" t="inlineStr">
        <is>
          <t/>
        </is>
      </c>
      <c r="F12657" s="24" t="inlineStr">
        <is>
          <t/>
        </is>
      </c>
      <c r="G12657" s="24" t="inlineStr">
        <is>
          <t>Servicio de saneamiento</t>
        </is>
      </c>
      <c r="H12657" s="24" t="inlineStr">
        <is>
          <t>Servicio de saneamiento</t>
        </is>
      </c>
      <c r="I12657" s="24" t="inlineStr">
        <is>
          <t/>
        </is>
      </c>
      <c r="J12657" s="24" t="inlineStr">
        <is>
          <t>04/02/2026</t>
        </is>
      </c>
      <c r="K12657" s="24" t="inlineStr">
        <is>
          <t>PE2025/0550</t>
        </is>
      </c>
      <c r="L12657" s="24" t="inlineStr">
        <is>
          <t>Adjudicación provisional / definitiva</t>
        </is>
      </c>
      <c r="M12657" s="24" t="inlineStr">
        <is>
          <t>true</t>
        </is>
      </c>
      <c r="N12657" s="24" t="inlineStr">
        <is>
          <t/>
        </is>
      </c>
      <c r="O12657" s="24" t="inlineStr">
        <is>
          <t/>
        </is>
      </c>
      <c r="P12657" s="24" t="inlineStr">
        <is>
          <t/>
        </is>
      </c>
      <c r="Q12657" s="24" t="inlineStr">
        <is>
          <t/>
        </is>
      </c>
      <c r="R12657" s="24" t="inlineStr">
        <is>
          <t/>
        </is>
      </c>
      <c r="S12657" s="24" t="inlineStr">
        <is>
          <t>https://www.contratacion.euskadi.eus/webkpe00-kpeperfi/es/contenidos/anuncio_contratacion/expcm482902/es_doc/images/log_BIC_ARABA.jpg</t>
        </is>
      </c>
      <c r="T12657" s="24" t="inlineStr">
        <is>
          <t>Centro de Empresas e Innovación de Álava, S.A.</t>
        </is>
      </c>
      <c r="U12657" s="24" t="inlineStr">
        <is>
          <t>A01046937 - BIC Araba</t>
        </is>
      </c>
      <c r="V12657" s="24" t="inlineStr">
        <is>
          <t>Director</t>
        </is>
      </c>
      <c r="W12657" s="24" t="inlineStr">
        <is>
          <t/>
        </is>
      </c>
      <c r="X12657" s="24" t="inlineStr">
        <is>
          <t/>
        </is>
      </c>
      <c r="Y12657" s="24" t="inlineStr">
        <is>
          <t/>
        </is>
      </c>
      <c r="Z12657" s="24" t="inlineStr">
        <is>
          <t>https://www.contratacion.euskadi.eus/anuncio_contratacion/servicio-saneamiento/expcm482902/webkpe00-kpesimpc/es/</t>
        </is>
      </c>
      <c r="AA12657" s="24" t="inlineStr">
        <is>
          <t>https://www.contratacion.euskadi.eus/webkpe00-kpesimpc/es/contenidos/anuncio_contratacion/expcm482902/es_doc/index.html</t>
        </is>
      </c>
      <c r="AB12657" s="24" t="inlineStr">
        <is>
          <t>https://www.contratacion.euskadi.eus/contenidos/anuncio_contratacion/expcm482902/es_doc/data/es_r01dtpd19c28645de72af37f38c705b2c355275567</t>
        </is>
      </c>
      <c r="AC12657" s="24" t="inlineStr">
        <is>
          <t>https://www.contratacion.euskadi.eus/contenidos/anuncio_contratacion/expcm482902/r01Index/expcm482902-idxContent.xml</t>
        </is>
      </c>
      <c r="AD12657" s="24" t="inlineStr">
        <is>
          <t>04/02/2026</t>
        </is>
      </c>
      <c r="AE12657" s="24" t="inlineStr">
        <is>
          <t/>
        </is>
      </c>
      <c r="AF12657" s="24" t="inlineStr">
        <is>
          <t/>
        </is>
      </c>
      <c r="AG12657" s="24" t="inlineStr">
        <is>
          <t/>
        </is>
      </c>
      <c r="AH12657" s="24" t="inlineStr">
        <is>
          <t/>
        </is>
      </c>
      <c r="AI12657" s="24" t="inlineStr">
        <is>
          <t/>
        </is>
      </c>
      <c r="AJ12657" s="24" t="inlineStr">
        <is>
          <t/>
        </is>
      </c>
    </row>
    <row r="12658" customHeight="true" ht="15.0">
      <c r="A12658" s="24" t="inlineStr">
        <is>
          <t>Servicio de pintores</t>
        </is>
      </c>
      <c r="B12658" s="24" t="inlineStr">
        <is>
          <t/>
        </is>
      </c>
      <c r="C12658" s="24" t="inlineStr">
        <is>
          <t>Gobierno Vasco</t>
        </is>
      </c>
      <c r="D12658" s="24" t="inlineStr">
        <is>
          <t/>
        </is>
      </c>
      <c r="E12658" s="24" t="inlineStr">
        <is>
          <t/>
        </is>
      </c>
      <c r="F12658" s="24" t="inlineStr">
        <is>
          <t/>
        </is>
      </c>
      <c r="G12658" s="24" t="inlineStr">
        <is>
          <t>Servicio de pintores</t>
        </is>
      </c>
      <c r="H12658" s="24" t="inlineStr">
        <is>
          <t>Servicio de pintores</t>
        </is>
      </c>
      <c r="I12658" s="24" t="inlineStr">
        <is>
          <t/>
        </is>
      </c>
      <c r="J12658" s="24" t="inlineStr">
        <is>
          <t>04/02/2026</t>
        </is>
      </c>
      <c r="K12658" s="24" t="inlineStr">
        <is>
          <t>PE2025/0551</t>
        </is>
      </c>
      <c r="L12658" s="24" t="inlineStr">
        <is>
          <t>Adjudicación provisional / definitiva</t>
        </is>
      </c>
      <c r="M12658" s="24" t="inlineStr">
        <is>
          <t>true</t>
        </is>
      </c>
      <c r="N12658" s="24" t="inlineStr">
        <is>
          <t/>
        </is>
      </c>
      <c r="O12658" s="24" t="inlineStr">
        <is>
          <t/>
        </is>
      </c>
      <c r="P12658" s="24" t="inlineStr">
        <is>
          <t/>
        </is>
      </c>
      <c r="Q12658" s="24" t="inlineStr">
        <is>
          <t/>
        </is>
      </c>
      <c r="R12658" s="24" t="inlineStr">
        <is>
          <t/>
        </is>
      </c>
      <c r="S12658" s="24" t="inlineStr">
        <is>
          <t>https://www.contratacion.euskadi.eus/webkpe00-kpeperfi/es/contenidos/anuncio_contratacion/expcm482903/es_doc/images/log_BIC_ARABA.jpg</t>
        </is>
      </c>
      <c r="T12658" s="24" t="inlineStr">
        <is>
          <t>Centro de Empresas e Innovación de Álava, S.A.</t>
        </is>
      </c>
      <c r="U12658" s="24" t="inlineStr">
        <is>
          <t>A01046937 - BIC Araba</t>
        </is>
      </c>
      <c r="V12658" s="24" t="inlineStr">
        <is>
          <t>Director</t>
        </is>
      </c>
      <c r="W12658" s="24" t="inlineStr">
        <is>
          <t/>
        </is>
      </c>
      <c r="X12658" s="24" t="inlineStr">
        <is>
          <t/>
        </is>
      </c>
      <c r="Y12658" s="24" t="inlineStr">
        <is>
          <t/>
        </is>
      </c>
      <c r="Z12658" s="24" t="inlineStr">
        <is>
          <t>https://www.contratacion.euskadi.eus/anuncio_contratacion/servicio-pintores/expcm482903/webkpe00-kpesimpc/es/</t>
        </is>
      </c>
      <c r="AA12658" s="24" t="inlineStr">
        <is>
          <t>https://www.contratacion.euskadi.eus/webkpe00-kpesimpc/es/contenidos/anuncio_contratacion/expcm482903/es_doc/index.html</t>
        </is>
      </c>
      <c r="AB12658" s="24" t="inlineStr">
        <is>
          <t>https://www.contratacion.euskadi.eus/contenidos/anuncio_contratacion/expcm482903/es_doc/data/es_r01dtpd19c2864866e2af37f38e05bd18ee7cc9a2e</t>
        </is>
      </c>
      <c r="AC12658" s="24" t="inlineStr">
        <is>
          <t>https://www.contratacion.euskadi.eus/contenidos/anuncio_contratacion/expcm482903/r01Index/expcm482903-idxContent.xml</t>
        </is>
      </c>
      <c r="AD12658" s="24" t="inlineStr">
        <is>
          <t>04/02/2026</t>
        </is>
      </c>
      <c r="AE12658" s="24" t="inlineStr">
        <is>
          <t/>
        </is>
      </c>
      <c r="AF12658" s="24" t="inlineStr">
        <is>
          <t/>
        </is>
      </c>
      <c r="AG12658" s="24" t="inlineStr">
        <is>
          <t/>
        </is>
      </c>
      <c r="AH12658" s="24" t="inlineStr">
        <is>
          <t/>
        </is>
      </c>
      <c r="AI12658" s="24" t="inlineStr">
        <is>
          <t/>
        </is>
      </c>
      <c r="AJ12658" s="24" t="inlineStr">
        <is>
          <t/>
        </is>
      </c>
    </row>
    <row r="12659" customHeight="true" ht="15.0">
      <c r="A12659" s="24" t="inlineStr">
        <is>
          <t>Stands evento BIND</t>
        </is>
      </c>
      <c r="B12659" s="24" t="inlineStr">
        <is>
          <t/>
        </is>
      </c>
      <c r="C12659" s="24" t="inlineStr">
        <is>
          <t>Gobierno Vasco</t>
        </is>
      </c>
      <c r="D12659" s="24" t="inlineStr">
        <is>
          <t/>
        </is>
      </c>
      <c r="E12659" s="24" t="inlineStr">
        <is>
          <t/>
        </is>
      </c>
      <c r="F12659" s="24" t="inlineStr">
        <is>
          <t/>
        </is>
      </c>
      <c r="G12659" s="24" t="inlineStr">
        <is>
          <t>Stands evento BIND</t>
        </is>
      </c>
      <c r="H12659" s="24" t="inlineStr">
        <is>
          <t>Stands evento BIND</t>
        </is>
      </c>
      <c r="I12659" s="24" t="inlineStr">
        <is>
          <t/>
        </is>
      </c>
      <c r="J12659" s="24" t="inlineStr">
        <is>
          <t>04/02/2026</t>
        </is>
      </c>
      <c r="K12659" s="24" t="inlineStr">
        <is>
          <t>PE2025/0552</t>
        </is>
      </c>
      <c r="L12659" s="24" t="inlineStr">
        <is>
          <t>Adjudicación provisional / definitiva</t>
        </is>
      </c>
      <c r="M12659" s="24" t="inlineStr">
        <is>
          <t>true</t>
        </is>
      </c>
      <c r="N12659" s="24" t="inlineStr">
        <is>
          <t/>
        </is>
      </c>
      <c r="O12659" s="24" t="inlineStr">
        <is>
          <t/>
        </is>
      </c>
      <c r="P12659" s="24" t="inlineStr">
        <is>
          <t/>
        </is>
      </c>
      <c r="Q12659" s="24" t="inlineStr">
        <is>
          <t/>
        </is>
      </c>
      <c r="R12659" s="24" t="inlineStr">
        <is>
          <t/>
        </is>
      </c>
      <c r="S12659" s="24" t="inlineStr">
        <is>
          <t>https://www.contratacion.euskadi.eus/webkpe00-kpeperfi/es/contenidos/anuncio_contratacion/expcm482904/es_doc/images/log_BIC_ARABA.jpg</t>
        </is>
      </c>
      <c r="T12659" s="24" t="inlineStr">
        <is>
          <t>Centro de Empresas e Innovación de Álava, S.A.</t>
        </is>
      </c>
      <c r="U12659" s="24" t="inlineStr">
        <is>
          <t>A01046937 - BIC Araba</t>
        </is>
      </c>
      <c r="V12659" s="24" t="inlineStr">
        <is>
          <t>Director</t>
        </is>
      </c>
      <c r="W12659" s="24" t="inlineStr">
        <is>
          <t/>
        </is>
      </c>
      <c r="X12659" s="24" t="inlineStr">
        <is>
          <t/>
        </is>
      </c>
      <c r="Y12659" s="24" t="inlineStr">
        <is>
          <t/>
        </is>
      </c>
      <c r="Z12659" s="24" t="inlineStr">
        <is>
          <t>https://www.contratacion.euskadi.eus/anuncio_contratacion/stands-evento-bind/webkpe00-kpesimpc/es/</t>
        </is>
      </c>
      <c r="AA12659" s="24" t="inlineStr">
        <is>
          <t>https://www.contratacion.euskadi.eus/webkpe00-kpesimpc/es/contenidos/anuncio_contratacion/expcm482904/es_doc/index.html</t>
        </is>
      </c>
      <c r="AB12659" s="24" t="inlineStr">
        <is>
          <t>https://www.contratacion.euskadi.eus/contenidos/anuncio_contratacion/expcm482904/es_doc/data/es_r01dtpd19c2864ae772af37f38baddb54e4da5330d</t>
        </is>
      </c>
      <c r="AC12659" s="24" t="inlineStr">
        <is>
          <t>https://www.contratacion.euskadi.eus/contenidos/anuncio_contratacion/expcm482904/r01Index/expcm482904-idxContent.xml</t>
        </is>
      </c>
      <c r="AD12659" s="24" t="inlineStr">
        <is>
          <t>04/02/2026</t>
        </is>
      </c>
      <c r="AE12659" s="24" t="inlineStr">
        <is>
          <t/>
        </is>
      </c>
      <c r="AF12659" s="24" t="inlineStr">
        <is>
          <t/>
        </is>
      </c>
      <c r="AG12659" s="24" t="inlineStr">
        <is>
          <t/>
        </is>
      </c>
      <c r="AH12659" s="24" t="inlineStr">
        <is>
          <t/>
        </is>
      </c>
      <c r="AI12659" s="24" t="inlineStr">
        <is>
          <t/>
        </is>
      </c>
      <c r="AJ12659" s="24" t="inlineStr">
        <is>
          <t/>
        </is>
      </c>
    </row>
    <row r="12660" customHeight="true" ht="15.0">
      <c r="A12660" s="24" t="inlineStr">
        <is>
          <t>Stands evento BIND</t>
        </is>
      </c>
      <c r="B12660" s="24" t="inlineStr">
        <is>
          <t/>
        </is>
      </c>
      <c r="C12660" s="24" t="inlineStr">
        <is>
          <t>Gobierno Vasco</t>
        </is>
      </c>
      <c r="D12660" s="24" t="inlineStr">
        <is>
          <t/>
        </is>
      </c>
      <c r="E12660" s="24" t="inlineStr">
        <is>
          <t/>
        </is>
      </c>
      <c r="F12660" s="24" t="inlineStr">
        <is>
          <t/>
        </is>
      </c>
      <c r="G12660" s="24" t="inlineStr">
        <is>
          <t>Stands evento BIND</t>
        </is>
      </c>
      <c r="H12660" s="24" t="inlineStr">
        <is>
          <t>Stands evento BIND</t>
        </is>
      </c>
      <c r="I12660" s="24" t="inlineStr">
        <is>
          <t/>
        </is>
      </c>
      <c r="J12660" s="24" t="inlineStr">
        <is>
          <t>04/02/2026</t>
        </is>
      </c>
      <c r="K12660" s="24" t="inlineStr">
        <is>
          <t>PE2025/0553</t>
        </is>
      </c>
      <c r="L12660" s="24" t="inlineStr">
        <is>
          <t>Adjudicación provisional / definitiva</t>
        </is>
      </c>
      <c r="M12660" s="24" t="inlineStr">
        <is>
          <t>true</t>
        </is>
      </c>
      <c r="N12660" s="24" t="inlineStr">
        <is>
          <t/>
        </is>
      </c>
      <c r="O12660" s="24" t="inlineStr">
        <is>
          <t/>
        </is>
      </c>
      <c r="P12660" s="24" t="inlineStr">
        <is>
          <t/>
        </is>
      </c>
      <c r="Q12660" s="24" t="inlineStr">
        <is>
          <t/>
        </is>
      </c>
      <c r="R12660" s="24" t="inlineStr">
        <is>
          <t/>
        </is>
      </c>
      <c r="S12660" s="24" t="inlineStr">
        <is>
          <t>https://www.contratacion.euskadi.eus/webkpe00-kpeperfi/es/contenidos/anuncio_contratacion/expcm482905/es_doc/images/log_BIC_ARABA.jpg</t>
        </is>
      </c>
      <c r="T12660" s="24" t="inlineStr">
        <is>
          <t>Centro de Empresas e Innovación de Álava, S.A.</t>
        </is>
      </c>
      <c r="U12660" s="24" t="inlineStr">
        <is>
          <t>A01046937 - BIC Araba</t>
        </is>
      </c>
      <c r="V12660" s="24" t="inlineStr">
        <is>
          <t>Director</t>
        </is>
      </c>
      <c r="W12660" s="24" t="inlineStr">
        <is>
          <t/>
        </is>
      </c>
      <c r="X12660" s="24" t="inlineStr">
        <is>
          <t/>
        </is>
      </c>
      <c r="Y12660" s="24" t="inlineStr">
        <is>
          <t/>
        </is>
      </c>
      <c r="Z12660" s="24" t="inlineStr">
        <is>
          <t>https://www.contratacion.euskadi.eus/anuncio_contratacion/stands-evento-bind/expcm482905/webkpe00-kpesimpc/es/</t>
        </is>
      </c>
      <c r="AA12660" s="24" t="inlineStr">
        <is>
          <t>https://www.contratacion.euskadi.eus/webkpe00-kpesimpc/es/contenidos/anuncio_contratacion/expcm482905/es_doc/index.html</t>
        </is>
      </c>
      <c r="AB12660" s="24" t="inlineStr">
        <is>
          <t>https://www.contratacion.euskadi.eus/contenidos/anuncio_contratacion/expcm482905/es_doc/data/es_r01dtpd19c2864d6752af37f38f7985bd7c12d00b4</t>
        </is>
      </c>
      <c r="AC12660" s="24" t="inlineStr">
        <is>
          <t>https://www.contratacion.euskadi.eus/contenidos/anuncio_contratacion/expcm482905/r01Index/expcm482905-idxContent.xml</t>
        </is>
      </c>
      <c r="AD12660" s="24" t="inlineStr">
        <is>
          <t>04/02/2026</t>
        </is>
      </c>
      <c r="AE12660" s="24" t="inlineStr">
        <is>
          <t/>
        </is>
      </c>
      <c r="AF12660" s="24" t="inlineStr">
        <is>
          <t/>
        </is>
      </c>
      <c r="AG12660" s="24" t="inlineStr">
        <is>
          <t/>
        </is>
      </c>
      <c r="AH12660" s="24" t="inlineStr">
        <is>
          <t/>
        </is>
      </c>
      <c r="AI12660" s="24" t="inlineStr">
        <is>
          <t/>
        </is>
      </c>
      <c r="AJ12660" s="24" t="inlineStr">
        <is>
          <t/>
        </is>
      </c>
    </row>
    <row r="12661" customHeight="true" ht="15.0">
      <c r="A12661" s="24" t="inlineStr">
        <is>
          <t>Servicio de coffee</t>
        </is>
      </c>
      <c r="B12661" s="24" t="inlineStr">
        <is>
          <t/>
        </is>
      </c>
      <c r="C12661" s="24" t="inlineStr">
        <is>
          <t>Gobierno Vasco</t>
        </is>
      </c>
      <c r="D12661" s="24" t="inlineStr">
        <is>
          <t/>
        </is>
      </c>
      <c r="E12661" s="24" t="inlineStr">
        <is>
          <t/>
        </is>
      </c>
      <c r="F12661" s="24" t="inlineStr">
        <is>
          <t/>
        </is>
      </c>
      <c r="G12661" s="24" t="inlineStr">
        <is>
          <t>Servicio de coffee</t>
        </is>
      </c>
      <c r="H12661" s="24" t="inlineStr">
        <is>
          <t>Servicio de coffee</t>
        </is>
      </c>
      <c r="I12661" s="24" t="inlineStr">
        <is>
          <t/>
        </is>
      </c>
      <c r="J12661" s="24" t="inlineStr">
        <is>
          <t>04/02/2026</t>
        </is>
      </c>
      <c r="K12661" s="24" t="inlineStr">
        <is>
          <t>PE2025/0555</t>
        </is>
      </c>
      <c r="L12661" s="24" t="inlineStr">
        <is>
          <t>Adjudicación provisional / definitiva</t>
        </is>
      </c>
      <c r="M12661" s="24" t="inlineStr">
        <is>
          <t>true</t>
        </is>
      </c>
      <c r="N12661" s="24" t="inlineStr">
        <is>
          <t/>
        </is>
      </c>
      <c r="O12661" s="24" t="inlineStr">
        <is>
          <t/>
        </is>
      </c>
      <c r="P12661" s="24" t="inlineStr">
        <is>
          <t/>
        </is>
      </c>
      <c r="Q12661" s="24" t="inlineStr">
        <is>
          <t/>
        </is>
      </c>
      <c r="R12661" s="24" t="inlineStr">
        <is>
          <t/>
        </is>
      </c>
      <c r="S12661" s="24" t="inlineStr">
        <is>
          <t>https://www.contratacion.euskadi.eus/webkpe00-kpeperfi/es/contenidos/anuncio_contratacion/expcm482906/es_doc/images/log_BIC_ARABA.jpg</t>
        </is>
      </c>
      <c r="T12661" s="24" t="inlineStr">
        <is>
          <t>Centro de Empresas e Innovación de Álava, S.A.</t>
        </is>
      </c>
      <c r="U12661" s="24" t="inlineStr">
        <is>
          <t>A01046937 - BIC Araba</t>
        </is>
      </c>
      <c r="V12661" s="24" t="inlineStr">
        <is>
          <t>Director</t>
        </is>
      </c>
      <c r="W12661" s="24" t="inlineStr">
        <is>
          <t/>
        </is>
      </c>
      <c r="X12661" s="24" t="inlineStr">
        <is>
          <t/>
        </is>
      </c>
      <c r="Y12661" s="24" t="inlineStr">
        <is>
          <t/>
        </is>
      </c>
      <c r="Z12661" s="24" t="inlineStr">
        <is>
          <t>https://www.contratacion.euskadi.eus/anuncio_contratacion/servicio-coffee/expcm482906/webkpe00-kpesimpc/es/</t>
        </is>
      </c>
      <c r="AA12661" s="24" t="inlineStr">
        <is>
          <t>https://www.contratacion.euskadi.eus/webkpe00-kpesimpc/es/contenidos/anuncio_contratacion/expcm482906/es_doc/index.html</t>
        </is>
      </c>
      <c r="AB12661" s="24" t="inlineStr">
        <is>
          <t>https://www.contratacion.euskadi.eus/contenidos/anuncio_contratacion/expcm482906/es_doc/data/es_r01dtpd19c2868c8c42af37f389c87f7994cd7d4a1</t>
        </is>
      </c>
      <c r="AC12661" s="24" t="inlineStr">
        <is>
          <t>https://www.contratacion.euskadi.eus/contenidos/anuncio_contratacion/expcm482906/r01Index/expcm482906-idxContent.xml</t>
        </is>
      </c>
      <c r="AD12661" s="24" t="inlineStr">
        <is>
          <t>04/02/2026</t>
        </is>
      </c>
      <c r="AE12661" s="24" t="inlineStr">
        <is>
          <t/>
        </is>
      </c>
      <c r="AF12661" s="24" t="inlineStr">
        <is>
          <t/>
        </is>
      </c>
      <c r="AG12661" s="24" t="inlineStr">
        <is>
          <t/>
        </is>
      </c>
      <c r="AH12661" s="24" t="inlineStr">
        <is>
          <t/>
        </is>
      </c>
      <c r="AI12661" s="24" t="inlineStr">
        <is>
          <t/>
        </is>
      </c>
      <c r="AJ12661" s="24" t="inlineStr">
        <is>
          <t/>
        </is>
      </c>
    </row>
    <row r="12662" customHeight="true" ht="15.0">
      <c r="A12662" s="24" t="inlineStr">
        <is>
          <t>Taller Aprovecha la IA de Google</t>
        </is>
      </c>
      <c r="B12662" s="24" t="inlineStr">
        <is>
          <t/>
        </is>
      </c>
      <c r="C12662" s="24" t="inlineStr">
        <is>
          <t>Gobierno Vasco</t>
        </is>
      </c>
      <c r="D12662" s="24" t="inlineStr">
        <is>
          <t/>
        </is>
      </c>
      <c r="E12662" s="24" t="inlineStr">
        <is>
          <t/>
        </is>
      </c>
      <c r="F12662" s="24" t="inlineStr">
        <is>
          <t/>
        </is>
      </c>
      <c r="G12662" s="24" t="inlineStr">
        <is>
          <t>Taller Aprovecha la IA de Google</t>
        </is>
      </c>
      <c r="H12662" s="24" t="inlineStr">
        <is>
          <t>Taller Aprovecha la IA de Google</t>
        </is>
      </c>
      <c r="I12662" s="24" t="inlineStr">
        <is>
          <t/>
        </is>
      </c>
      <c r="J12662" s="24" t="inlineStr">
        <is>
          <t>04/02/2026</t>
        </is>
      </c>
      <c r="K12662" s="24" t="inlineStr">
        <is>
          <t>PE2025/0556</t>
        </is>
      </c>
      <c r="L12662" s="24" t="inlineStr">
        <is>
          <t>Adjudicación provisional / definitiva</t>
        </is>
      </c>
      <c r="M12662" s="24" t="inlineStr">
        <is>
          <t>true</t>
        </is>
      </c>
      <c r="N12662" s="24" t="inlineStr">
        <is>
          <t/>
        </is>
      </c>
      <c r="O12662" s="24" t="inlineStr">
        <is>
          <t/>
        </is>
      </c>
      <c r="P12662" s="24" t="inlineStr">
        <is>
          <t/>
        </is>
      </c>
      <c r="Q12662" s="24" t="inlineStr">
        <is>
          <t/>
        </is>
      </c>
      <c r="R12662" s="24" t="inlineStr">
        <is>
          <t/>
        </is>
      </c>
      <c r="S12662" s="24" t="inlineStr">
        <is>
          <t>https://www.contratacion.euskadi.eus/webkpe00-kpeperfi/es/contenidos/anuncio_contratacion/expcm482907/es_doc/images/log_BIC_ARABA.jpg</t>
        </is>
      </c>
      <c r="T12662" s="24" t="inlineStr">
        <is>
          <t>Centro de Empresas e Innovación de Álava, S.A.</t>
        </is>
      </c>
      <c r="U12662" s="24" t="inlineStr">
        <is>
          <t>A01046937 - BIC Araba</t>
        </is>
      </c>
      <c r="V12662" s="24" t="inlineStr">
        <is>
          <t>Director</t>
        </is>
      </c>
      <c r="W12662" s="24" t="inlineStr">
        <is>
          <t/>
        </is>
      </c>
      <c r="X12662" s="24" t="inlineStr">
        <is>
          <t/>
        </is>
      </c>
      <c r="Y12662" s="24" t="inlineStr">
        <is>
          <t/>
        </is>
      </c>
      <c r="Z12662" s="24" t="inlineStr">
        <is>
          <t>https://www.contratacion.euskadi.eus/anuncio_contratacion/taller-aprovecha-ia-google/expcm482907/webkpe00-kpesimpc/es/</t>
        </is>
      </c>
      <c r="AA12662" s="24" t="inlineStr">
        <is>
          <t>https://www.contratacion.euskadi.eus/webkpe00-kpesimpc/es/contenidos/anuncio_contratacion/expcm482907/es_doc/index.html</t>
        </is>
      </c>
      <c r="AB12662" s="24" t="inlineStr">
        <is>
          <t>https://www.contratacion.euskadi.eus/contenidos/anuncio_contratacion/expcm482907/es_doc/data/es_r01dtpd19c2868f0d92af37f38dde1000a808643a5</t>
        </is>
      </c>
      <c r="AC12662" s="24" t="inlineStr">
        <is>
          <t>https://www.contratacion.euskadi.eus/contenidos/anuncio_contratacion/expcm482907/r01Index/expcm482907-idxContent.xml</t>
        </is>
      </c>
      <c r="AD12662" s="24" t="inlineStr">
        <is>
          <t>04/02/2026</t>
        </is>
      </c>
      <c r="AE12662" s="24" t="inlineStr">
        <is>
          <t/>
        </is>
      </c>
      <c r="AF12662" s="24" t="inlineStr">
        <is>
          <t/>
        </is>
      </c>
      <c r="AG12662" s="24" t="inlineStr">
        <is>
          <t/>
        </is>
      </c>
      <c r="AH12662" s="24" t="inlineStr">
        <is>
          <t/>
        </is>
      </c>
      <c r="AI12662" s="24" t="inlineStr">
        <is>
          <t/>
        </is>
      </c>
      <c r="AJ12662" s="24" t="inlineStr">
        <is>
          <t/>
        </is>
      </c>
    </row>
    <row r="12663" customHeight="true" ht="15.0">
      <c r="A12663" s="24" t="inlineStr">
        <is>
          <t>Servicio auditoría 2025,2026 y 2027</t>
        </is>
      </c>
      <c r="B12663" s="24" t="inlineStr">
        <is>
          <t/>
        </is>
      </c>
      <c r="C12663" s="24" t="inlineStr">
        <is>
          <t>Gobierno Vasco</t>
        </is>
      </c>
      <c r="D12663" s="24" t="inlineStr">
        <is>
          <t/>
        </is>
      </c>
      <c r="E12663" s="24" t="inlineStr">
        <is>
          <t/>
        </is>
      </c>
      <c r="F12663" s="24" t="inlineStr">
        <is>
          <t/>
        </is>
      </c>
      <c r="G12663" s="24" t="inlineStr">
        <is>
          <t>Servicio auditoría 2025,2026 y 2027</t>
        </is>
      </c>
      <c r="H12663" s="24" t="inlineStr">
        <is>
          <t>Servicio auditoría 2025,2026 y 2027</t>
        </is>
      </c>
      <c r="I12663" s="24" t="inlineStr">
        <is>
          <t/>
        </is>
      </c>
      <c r="J12663" s="24" t="inlineStr">
        <is>
          <t>04/02/2026</t>
        </is>
      </c>
      <c r="K12663" s="24" t="inlineStr">
        <is>
          <t>PE2025/0557</t>
        </is>
      </c>
      <c r="L12663" s="24" t="inlineStr">
        <is>
          <t>Adjudicación provisional / definitiva</t>
        </is>
      </c>
      <c r="M12663" s="24" t="inlineStr">
        <is>
          <t>true</t>
        </is>
      </c>
      <c r="N12663" s="24" t="inlineStr">
        <is>
          <t/>
        </is>
      </c>
      <c r="O12663" s="24" t="inlineStr">
        <is>
          <t/>
        </is>
      </c>
      <c r="P12663" s="24" t="inlineStr">
        <is>
          <t/>
        </is>
      </c>
      <c r="Q12663" s="24" t="inlineStr">
        <is>
          <t/>
        </is>
      </c>
      <c r="R12663" s="24" t="inlineStr">
        <is>
          <t/>
        </is>
      </c>
      <c r="S12663" s="24" t="inlineStr">
        <is>
          <t>https://www.contratacion.euskadi.eus/webkpe00-kpeperfi/es/contenidos/anuncio_contratacion/expcm482908/es_doc/images/log_BIC_ARABA.jpg</t>
        </is>
      </c>
      <c r="T12663" s="24" t="inlineStr">
        <is>
          <t>Centro de Empresas e Innovación de Álava, S.A.</t>
        </is>
      </c>
      <c r="U12663" s="24" t="inlineStr">
        <is>
          <t>A01046937 - BIC Araba</t>
        </is>
      </c>
      <c r="V12663" s="24" t="inlineStr">
        <is>
          <t>Director</t>
        </is>
      </c>
      <c r="W12663" s="24" t="inlineStr">
        <is>
          <t/>
        </is>
      </c>
      <c r="X12663" s="24" t="inlineStr">
        <is>
          <t/>
        </is>
      </c>
      <c r="Y12663" s="24" t="inlineStr">
        <is>
          <t/>
        </is>
      </c>
      <c r="Z12663" s="24" t="inlineStr">
        <is>
          <t>https://www.contratacion.euskadi.eus/anuncio_contratacion/servicio-auditoria-2025-2026-y-2027/webkpe00-kpesimpc/es/</t>
        </is>
      </c>
      <c r="AA12663" s="24" t="inlineStr">
        <is>
          <t>https://www.contratacion.euskadi.eus/webkpe00-kpesimpc/es/contenidos/anuncio_contratacion/expcm482908/es_doc/index.html</t>
        </is>
      </c>
      <c r="AB12663" s="24" t="inlineStr">
        <is>
          <t>https://www.contratacion.euskadi.eus/contenidos/anuncio_contratacion/expcm482908/es_doc/data/es_r01dtpd19c286919232af37f3870b70545c6c27c7f</t>
        </is>
      </c>
      <c r="AC12663" s="24" t="inlineStr">
        <is>
          <t>https://www.contratacion.euskadi.eus/contenidos/anuncio_contratacion/expcm482908/r01Index/expcm482908-idxContent.xml</t>
        </is>
      </c>
      <c r="AD12663" s="24" t="inlineStr">
        <is>
          <t>04/02/2026</t>
        </is>
      </c>
      <c r="AE12663" s="24" t="inlineStr">
        <is>
          <t/>
        </is>
      </c>
      <c r="AF12663" s="24" t="inlineStr">
        <is>
          <t/>
        </is>
      </c>
      <c r="AG12663" s="24" t="inlineStr">
        <is>
          <t/>
        </is>
      </c>
      <c r="AH12663" s="24" t="inlineStr">
        <is>
          <t/>
        </is>
      </c>
      <c r="AI12663" s="24" t="inlineStr">
        <is>
          <t/>
        </is>
      </c>
      <c r="AJ12663" s="24" t="inlineStr">
        <is>
          <t/>
        </is>
      </c>
    </row>
    <row r="12664" customHeight="true" ht="15.0">
      <c r="A12664" s="24" t="inlineStr">
        <is>
          <t>Servicios audiovisuales</t>
        </is>
      </c>
      <c r="B12664" s="24" t="inlineStr">
        <is>
          <t/>
        </is>
      </c>
      <c r="C12664" s="24" t="inlineStr">
        <is>
          <t>Gobierno Vasco</t>
        </is>
      </c>
      <c r="D12664" s="24" t="inlineStr">
        <is>
          <t/>
        </is>
      </c>
      <c r="E12664" s="24" t="inlineStr">
        <is>
          <t/>
        </is>
      </c>
      <c r="F12664" s="24" t="inlineStr">
        <is>
          <t/>
        </is>
      </c>
      <c r="G12664" s="24" t="inlineStr">
        <is>
          <t>Servicios audiovisuales</t>
        </is>
      </c>
      <c r="H12664" s="24" t="inlineStr">
        <is>
          <t>Servicios audiovisuales</t>
        </is>
      </c>
      <c r="I12664" s="24" t="inlineStr">
        <is>
          <t/>
        </is>
      </c>
      <c r="J12664" s="24" t="inlineStr">
        <is>
          <t>04/02/2026</t>
        </is>
      </c>
      <c r="K12664" s="24" t="inlineStr">
        <is>
          <t>PE2025/0558</t>
        </is>
      </c>
      <c r="L12664" s="24" t="inlineStr">
        <is>
          <t>Adjudicación provisional / definitiva</t>
        </is>
      </c>
      <c r="M12664" s="24" t="inlineStr">
        <is>
          <t>true</t>
        </is>
      </c>
      <c r="N12664" s="24" t="inlineStr">
        <is>
          <t/>
        </is>
      </c>
      <c r="O12664" s="24" t="inlineStr">
        <is>
          <t/>
        </is>
      </c>
      <c r="P12664" s="24" t="inlineStr">
        <is>
          <t/>
        </is>
      </c>
      <c r="Q12664" s="24" t="inlineStr">
        <is>
          <t/>
        </is>
      </c>
      <c r="R12664" s="24" t="inlineStr">
        <is>
          <t/>
        </is>
      </c>
      <c r="S12664" s="24" t="inlineStr">
        <is>
          <t>https://www.contratacion.euskadi.eus/webkpe00-kpeperfi/es/contenidos/anuncio_contratacion/expcm482909/es_doc/images/log_BIC_ARABA.jpg</t>
        </is>
      </c>
      <c r="T12664" s="24" t="inlineStr">
        <is>
          <t>Centro de Empresas e Innovación de Álava, S.A.</t>
        </is>
      </c>
      <c r="U12664" s="24" t="inlineStr">
        <is>
          <t>A01046937 - BIC Araba</t>
        </is>
      </c>
      <c r="V12664" s="24" t="inlineStr">
        <is>
          <t>Director</t>
        </is>
      </c>
      <c r="W12664" s="24" t="inlineStr">
        <is>
          <t/>
        </is>
      </c>
      <c r="X12664" s="24" t="inlineStr">
        <is>
          <t/>
        </is>
      </c>
      <c r="Y12664" s="24" t="inlineStr">
        <is>
          <t/>
        </is>
      </c>
      <c r="Z12664" s="24" t="inlineStr">
        <is>
          <t>https://www.contratacion.euskadi.eus/anuncio_contratacion/servicios-audiovisuales/expcm482909/webkpe00-kpesimpc/es/</t>
        </is>
      </c>
      <c r="AA12664" s="24" t="inlineStr">
        <is>
          <t>https://www.contratacion.euskadi.eus/webkpe00-kpesimpc/es/contenidos/anuncio_contratacion/expcm482909/es_doc/index.html</t>
        </is>
      </c>
      <c r="AB12664" s="24" t="inlineStr">
        <is>
          <t>https://www.contratacion.euskadi.eus/contenidos/anuncio_contratacion/expcm482909/es_doc/data/es_r01dtpd19c28693d0d2af37f38844c6d765de799b8</t>
        </is>
      </c>
      <c r="AC12664" s="24" t="inlineStr">
        <is>
          <t>https://www.contratacion.euskadi.eus/contenidos/anuncio_contratacion/expcm482909/r01Index/expcm482909-idxContent.xml</t>
        </is>
      </c>
      <c r="AD12664" s="24" t="inlineStr">
        <is>
          <t>04/02/2026</t>
        </is>
      </c>
      <c r="AE12664" s="24" t="inlineStr">
        <is>
          <t/>
        </is>
      </c>
      <c r="AF12664" s="24" t="inlineStr">
        <is>
          <t/>
        </is>
      </c>
      <c r="AG12664" s="24" t="inlineStr">
        <is>
          <t/>
        </is>
      </c>
      <c r="AH12664" s="24" t="inlineStr">
        <is>
          <t/>
        </is>
      </c>
      <c r="AI12664" s="24" t="inlineStr">
        <is>
          <t/>
        </is>
      </c>
      <c r="AJ12664" s="24" t="inlineStr">
        <is>
          <t/>
        </is>
      </c>
    </row>
    <row r="12665" customHeight="true" ht="15.0">
      <c r="A12665" s="24" t="inlineStr">
        <is>
          <t>Servicio de restaurante</t>
        </is>
      </c>
      <c r="B12665" s="24" t="inlineStr">
        <is>
          <t/>
        </is>
      </c>
      <c r="C12665" s="24" t="inlineStr">
        <is>
          <t>Gobierno Vasco</t>
        </is>
      </c>
      <c r="D12665" s="24" t="inlineStr">
        <is>
          <t/>
        </is>
      </c>
      <c r="E12665" s="24" t="inlineStr">
        <is>
          <t/>
        </is>
      </c>
      <c r="F12665" s="24" t="inlineStr">
        <is>
          <t/>
        </is>
      </c>
      <c r="G12665" s="24" t="inlineStr">
        <is>
          <t>Servicio de restaurante</t>
        </is>
      </c>
      <c r="H12665" s="24" t="inlineStr">
        <is>
          <t>Servicio de restaurante</t>
        </is>
      </c>
      <c r="I12665" s="24" t="inlineStr">
        <is>
          <t/>
        </is>
      </c>
      <c r="J12665" s="24" t="inlineStr">
        <is>
          <t>04/02/2026</t>
        </is>
      </c>
      <c r="K12665" s="24" t="inlineStr">
        <is>
          <t>PE2025/0560</t>
        </is>
      </c>
      <c r="L12665" s="24" t="inlineStr">
        <is>
          <t>Adjudicación provisional / definitiva</t>
        </is>
      </c>
      <c r="M12665" s="24" t="inlineStr">
        <is>
          <t>true</t>
        </is>
      </c>
      <c r="N12665" s="24" t="inlineStr">
        <is>
          <t/>
        </is>
      </c>
      <c r="O12665" s="24" t="inlineStr">
        <is>
          <t/>
        </is>
      </c>
      <c r="P12665" s="24" t="inlineStr">
        <is>
          <t/>
        </is>
      </c>
      <c r="Q12665" s="24" t="inlineStr">
        <is>
          <t/>
        </is>
      </c>
      <c r="R12665" s="24" t="inlineStr">
        <is>
          <t/>
        </is>
      </c>
      <c r="S12665" s="24" t="inlineStr">
        <is>
          <t>https://www.contratacion.euskadi.eus/webkpe00-kpeperfi/es/contenidos/anuncio_contratacion/expcm482910/es_doc/images/log_BIC_ARABA.jpg</t>
        </is>
      </c>
      <c r="T12665" s="24" t="inlineStr">
        <is>
          <t>Centro de Empresas e Innovación de Álava, S.A.</t>
        </is>
      </c>
      <c r="U12665" s="24" t="inlineStr">
        <is>
          <t>A01046937 - BIC Araba</t>
        </is>
      </c>
      <c r="V12665" s="24" t="inlineStr">
        <is>
          <t>Director</t>
        </is>
      </c>
      <c r="W12665" s="24" t="inlineStr">
        <is>
          <t/>
        </is>
      </c>
      <c r="X12665" s="24" t="inlineStr">
        <is>
          <t/>
        </is>
      </c>
      <c r="Y12665" s="24" t="inlineStr">
        <is>
          <t/>
        </is>
      </c>
      <c r="Z12665" s="24" t="inlineStr">
        <is>
          <t>https://www.contratacion.euskadi.eus/anuncio_contratacion/servicio-restaurante/expcm482910/webkpe00-kpesimpc/es/</t>
        </is>
      </c>
      <c r="AA12665" s="24" t="inlineStr">
        <is>
          <t>https://www.contratacion.euskadi.eus/webkpe00-kpesimpc/es/contenidos/anuncio_contratacion/expcm482910/es_doc/index.html</t>
        </is>
      </c>
      <c r="AB12665" s="24" t="inlineStr">
        <is>
          <t>https://www.contratacion.euskadi.eus/contenidos/anuncio_contratacion/expcm482910/es_doc/data/es_r01dtpd19c286968742af37f38aa0849817fe14fc1</t>
        </is>
      </c>
      <c r="AC12665" s="24" t="inlineStr">
        <is>
          <t>https://www.contratacion.euskadi.eus/contenidos/anuncio_contratacion/expcm482910/r01Index/expcm482910-idxContent.xml</t>
        </is>
      </c>
      <c r="AD12665" s="24" t="inlineStr">
        <is>
          <t>04/02/2026</t>
        </is>
      </c>
      <c r="AE12665" s="24" t="inlineStr">
        <is>
          <t/>
        </is>
      </c>
      <c r="AF12665" s="24" t="inlineStr">
        <is>
          <t/>
        </is>
      </c>
      <c r="AG12665" s="24" t="inlineStr">
        <is>
          <t/>
        </is>
      </c>
      <c r="AH12665" s="24" t="inlineStr">
        <is>
          <t/>
        </is>
      </c>
      <c r="AI12665" s="24" t="inlineStr">
        <is>
          <t/>
        </is>
      </c>
      <c r="AJ12665" s="24" t="inlineStr">
        <is>
          <t/>
        </is>
      </c>
    </row>
    <row r="12666" customHeight="true" ht="15.0">
      <c r="A12666" s="24" t="inlineStr">
        <is>
          <t>Servicio de pintores</t>
        </is>
      </c>
      <c r="B12666" s="24" t="inlineStr">
        <is>
          <t/>
        </is>
      </c>
      <c r="C12666" s="24" t="inlineStr">
        <is>
          <t>Gobierno Vasco</t>
        </is>
      </c>
      <c r="D12666" s="24" t="inlineStr">
        <is>
          <t/>
        </is>
      </c>
      <c r="E12666" s="24" t="inlineStr">
        <is>
          <t/>
        </is>
      </c>
      <c r="F12666" s="24" t="inlineStr">
        <is>
          <t/>
        </is>
      </c>
      <c r="G12666" s="24" t="inlineStr">
        <is>
          <t>Servicio de pintores</t>
        </is>
      </c>
      <c r="H12666" s="24" t="inlineStr">
        <is>
          <t>Servicio de pintores</t>
        </is>
      </c>
      <c r="I12666" s="24" t="inlineStr">
        <is>
          <t/>
        </is>
      </c>
      <c r="J12666" s="24" t="inlineStr">
        <is>
          <t>04/02/2026</t>
        </is>
      </c>
      <c r="K12666" s="24" t="inlineStr">
        <is>
          <t>PE2025/0561</t>
        </is>
      </c>
      <c r="L12666" s="24" t="inlineStr">
        <is>
          <t>Adjudicación provisional / definitiva</t>
        </is>
      </c>
      <c r="M12666" s="24" t="inlineStr">
        <is>
          <t>true</t>
        </is>
      </c>
      <c r="N12666" s="24" t="inlineStr">
        <is>
          <t/>
        </is>
      </c>
      <c r="O12666" s="24" t="inlineStr">
        <is>
          <t/>
        </is>
      </c>
      <c r="P12666" s="24" t="inlineStr">
        <is>
          <t/>
        </is>
      </c>
      <c r="Q12666" s="24" t="inlineStr">
        <is>
          <t/>
        </is>
      </c>
      <c r="R12666" s="24" t="inlineStr">
        <is>
          <t/>
        </is>
      </c>
      <c r="S12666" s="24" t="inlineStr">
        <is>
          <t>https://www.contratacion.euskadi.eus/webkpe00-kpeperfi/es/contenidos/anuncio_contratacion/expcm482911/es_doc/images/log_BIC_ARABA.jpg</t>
        </is>
      </c>
      <c r="T12666" s="24" t="inlineStr">
        <is>
          <t>Centro de Empresas e Innovación de Álava, S.A.</t>
        </is>
      </c>
      <c r="U12666" s="24" t="inlineStr">
        <is>
          <t>A01046937 - BIC Araba</t>
        </is>
      </c>
      <c r="V12666" s="24" t="inlineStr">
        <is>
          <t>Director</t>
        </is>
      </c>
      <c r="W12666" s="24" t="inlineStr">
        <is>
          <t/>
        </is>
      </c>
      <c r="X12666" s="24" t="inlineStr">
        <is>
          <t/>
        </is>
      </c>
      <c r="Y12666" s="24" t="inlineStr">
        <is>
          <t/>
        </is>
      </c>
      <c r="Z12666" s="24" t="inlineStr">
        <is>
          <t>https://www.contratacion.euskadi.eus/anuncio_contratacion/servicio-pintores/expcm482911/webkpe00-kpesimpc/es/</t>
        </is>
      </c>
      <c r="AA12666" s="24" t="inlineStr">
        <is>
          <t>https://www.contratacion.euskadi.eus/webkpe00-kpesimpc/es/contenidos/anuncio_contratacion/expcm482911/es_doc/index.html</t>
        </is>
      </c>
      <c r="AB12666" s="24" t="inlineStr">
        <is>
          <t>https://www.contratacion.euskadi.eus/contenidos/anuncio_contratacion/expcm482911/es_doc/data/es_r01dtpd19c286d5e592af37f38187568d9007d75a8</t>
        </is>
      </c>
      <c r="AC12666" s="24" t="inlineStr">
        <is>
          <t>https://www.contratacion.euskadi.eus/contenidos/anuncio_contratacion/expcm482911/r01Index/expcm482911-idxContent.xml</t>
        </is>
      </c>
      <c r="AD12666" s="24" t="inlineStr">
        <is>
          <t>04/02/2026</t>
        </is>
      </c>
      <c r="AE12666" s="24" t="inlineStr">
        <is>
          <t/>
        </is>
      </c>
      <c r="AF12666" s="24" t="inlineStr">
        <is>
          <t/>
        </is>
      </c>
      <c r="AG12666" s="24" t="inlineStr">
        <is>
          <t/>
        </is>
      </c>
      <c r="AH12666" s="24" t="inlineStr">
        <is>
          <t/>
        </is>
      </c>
      <c r="AI12666" s="24" t="inlineStr">
        <is>
          <t/>
        </is>
      </c>
      <c r="AJ12666" s="24" t="inlineStr">
        <is>
          <t/>
        </is>
      </c>
    </row>
    <row r="12667" customHeight="true" ht="15.0">
      <c r="A12667" s="24" t="inlineStr">
        <is>
          <t>Servicio de coffee</t>
        </is>
      </c>
      <c r="B12667" s="24" t="inlineStr">
        <is>
          <t/>
        </is>
      </c>
      <c r="C12667" s="24" t="inlineStr">
        <is>
          <t>Gobierno Vasco</t>
        </is>
      </c>
      <c r="D12667" s="24" t="inlineStr">
        <is>
          <t/>
        </is>
      </c>
      <c r="E12667" s="24" t="inlineStr">
        <is>
          <t/>
        </is>
      </c>
      <c r="F12667" s="24" t="inlineStr">
        <is>
          <t/>
        </is>
      </c>
      <c r="G12667" s="24" t="inlineStr">
        <is>
          <t>Servicio de coffee</t>
        </is>
      </c>
      <c r="H12667" s="24" t="inlineStr">
        <is>
          <t>Servicio de coffee</t>
        </is>
      </c>
      <c r="I12667" s="24" t="inlineStr">
        <is>
          <t/>
        </is>
      </c>
      <c r="J12667" s="24" t="inlineStr">
        <is>
          <t>04/02/2026</t>
        </is>
      </c>
      <c r="K12667" s="24" t="inlineStr">
        <is>
          <t>PE2025/0563</t>
        </is>
      </c>
      <c r="L12667" s="24" t="inlineStr">
        <is>
          <t>Adjudicación provisional / definitiva</t>
        </is>
      </c>
      <c r="M12667" s="24" t="inlineStr">
        <is>
          <t>true</t>
        </is>
      </c>
      <c r="N12667" s="24" t="inlineStr">
        <is>
          <t/>
        </is>
      </c>
      <c r="O12667" s="24" t="inlineStr">
        <is>
          <t/>
        </is>
      </c>
      <c r="P12667" s="24" t="inlineStr">
        <is>
          <t/>
        </is>
      </c>
      <c r="Q12667" s="24" t="inlineStr">
        <is>
          <t/>
        </is>
      </c>
      <c r="R12667" s="24" t="inlineStr">
        <is>
          <t/>
        </is>
      </c>
      <c r="S12667" s="24" t="inlineStr">
        <is>
          <t>https://www.contratacion.euskadi.eus/webkpe00-kpeperfi/es/contenidos/anuncio_contratacion/expcm482912/es_doc/images/log_BIC_ARABA.jpg</t>
        </is>
      </c>
      <c r="T12667" s="24" t="inlineStr">
        <is>
          <t>Centro de Empresas e Innovación de Álava, S.A.</t>
        </is>
      </c>
      <c r="U12667" s="24" t="inlineStr">
        <is>
          <t>A01046937 - BIC Araba</t>
        </is>
      </c>
      <c r="V12667" s="24" t="inlineStr">
        <is>
          <t>Director</t>
        </is>
      </c>
      <c r="W12667" s="24" t="inlineStr">
        <is>
          <t/>
        </is>
      </c>
      <c r="X12667" s="24" t="inlineStr">
        <is>
          <t/>
        </is>
      </c>
      <c r="Y12667" s="24" t="inlineStr">
        <is>
          <t/>
        </is>
      </c>
      <c r="Z12667" s="24" t="inlineStr">
        <is>
          <t>https://www.contratacion.euskadi.eus/anuncio_contratacion/servicio-coffee/expcm482912/webkpe00-kpesimpc/es/</t>
        </is>
      </c>
      <c r="AA12667" s="24" t="inlineStr">
        <is>
          <t>https://www.contratacion.euskadi.eus/webkpe00-kpesimpc/es/contenidos/anuncio_contratacion/expcm482912/es_doc/index.html</t>
        </is>
      </c>
      <c r="AB12667" s="24" t="inlineStr">
        <is>
          <t>https://www.contratacion.euskadi.eus/contenidos/anuncio_contratacion/expcm482912/es_doc/data/es_r01dtpd19c286d81bc2af37f388e64703579e6d0e8</t>
        </is>
      </c>
      <c r="AC12667" s="24" t="inlineStr">
        <is>
          <t>https://www.contratacion.euskadi.eus/contenidos/anuncio_contratacion/expcm482912/r01Index/expcm482912-idxContent.xml</t>
        </is>
      </c>
      <c r="AD12667" s="24" t="inlineStr">
        <is>
          <t>04/02/2026</t>
        </is>
      </c>
      <c r="AE12667" s="24" t="inlineStr">
        <is>
          <t/>
        </is>
      </c>
      <c r="AF12667" s="24" t="inlineStr">
        <is>
          <t/>
        </is>
      </c>
      <c r="AG12667" s="24" t="inlineStr">
        <is>
          <t/>
        </is>
      </c>
      <c r="AH12667" s="24" t="inlineStr">
        <is>
          <t/>
        </is>
      </c>
      <c r="AI12667" s="24" t="inlineStr">
        <is>
          <t/>
        </is>
      </c>
      <c r="AJ12667" s="24" t="inlineStr">
        <is>
          <t/>
        </is>
      </c>
    </row>
    <row r="12668" customHeight="true" ht="15.0">
      <c r="A12668" s="24" t="inlineStr">
        <is>
          <t>Servicio de coffee</t>
        </is>
      </c>
      <c r="B12668" s="24" t="inlineStr">
        <is>
          <t/>
        </is>
      </c>
      <c r="C12668" s="24" t="inlineStr">
        <is>
          <t>Gobierno Vasco</t>
        </is>
      </c>
      <c r="D12668" s="24" t="inlineStr">
        <is>
          <t/>
        </is>
      </c>
      <c r="E12668" s="24" t="inlineStr">
        <is>
          <t/>
        </is>
      </c>
      <c r="F12668" s="24" t="inlineStr">
        <is>
          <t/>
        </is>
      </c>
      <c r="G12668" s="24" t="inlineStr">
        <is>
          <t>Servicio de coffee</t>
        </is>
      </c>
      <c r="H12668" s="24" t="inlineStr">
        <is>
          <t>Servicio de coffee</t>
        </is>
      </c>
      <c r="I12668" s="24" t="inlineStr">
        <is>
          <t/>
        </is>
      </c>
      <c r="J12668" s="24" t="inlineStr">
        <is>
          <t>04/02/2026</t>
        </is>
      </c>
      <c r="K12668" s="24" t="inlineStr">
        <is>
          <t>PE2025/0564</t>
        </is>
      </c>
      <c r="L12668" s="24" t="inlineStr">
        <is>
          <t>Adjudicación provisional / definitiva</t>
        </is>
      </c>
      <c r="M12668" s="24" t="inlineStr">
        <is>
          <t>true</t>
        </is>
      </c>
      <c r="N12668" s="24" t="inlineStr">
        <is>
          <t/>
        </is>
      </c>
      <c r="O12668" s="24" t="inlineStr">
        <is>
          <t/>
        </is>
      </c>
      <c r="P12668" s="24" t="inlineStr">
        <is>
          <t/>
        </is>
      </c>
      <c r="Q12668" s="24" t="inlineStr">
        <is>
          <t/>
        </is>
      </c>
      <c r="R12668" s="24" t="inlineStr">
        <is>
          <t/>
        </is>
      </c>
      <c r="S12668" s="24" t="inlineStr">
        <is>
          <t>https://www.contratacion.euskadi.eus/webkpe00-kpeperfi/es/contenidos/anuncio_contratacion/expcm482913/es_doc/images/log_BIC_ARABA.jpg</t>
        </is>
      </c>
      <c r="T12668" s="24" t="inlineStr">
        <is>
          <t>Centro de Empresas e Innovación de Álava, S.A.</t>
        </is>
      </c>
      <c r="U12668" s="24" t="inlineStr">
        <is>
          <t>A01046937 - BIC Araba</t>
        </is>
      </c>
      <c r="V12668" s="24" t="inlineStr">
        <is>
          <t>Director</t>
        </is>
      </c>
      <c r="W12668" s="24" t="inlineStr">
        <is>
          <t/>
        </is>
      </c>
      <c r="X12668" s="24" t="inlineStr">
        <is>
          <t/>
        </is>
      </c>
      <c r="Y12668" s="24" t="inlineStr">
        <is>
          <t/>
        </is>
      </c>
      <c r="Z12668" s="24" t="inlineStr">
        <is>
          <t>https://www.contratacion.euskadi.eus/anuncio_contratacion/servicio-coffee/expcm482913/webkpe00-kpesimpc/es/</t>
        </is>
      </c>
      <c r="AA12668" s="24" t="inlineStr">
        <is>
          <t>https://www.contratacion.euskadi.eus/webkpe00-kpesimpc/es/contenidos/anuncio_contratacion/expcm482913/es_doc/index.html</t>
        </is>
      </c>
      <c r="AB12668" s="24" t="inlineStr">
        <is>
          <t>https://www.contratacion.euskadi.eus/contenidos/anuncio_contratacion/expcm482913/es_doc/data/es_r01dtpd19c286db1512af37f38bad9f95d2e1b5b8d</t>
        </is>
      </c>
      <c r="AC12668" s="24" t="inlineStr">
        <is>
          <t>https://www.contratacion.euskadi.eus/contenidos/anuncio_contratacion/expcm482913/r01Index/expcm482913-idxContent.xml</t>
        </is>
      </c>
      <c r="AD12668" s="24" t="inlineStr">
        <is>
          <t>04/02/2026</t>
        </is>
      </c>
      <c r="AE12668" s="24" t="inlineStr">
        <is>
          <t/>
        </is>
      </c>
      <c r="AF12668" s="24" t="inlineStr">
        <is>
          <t/>
        </is>
      </c>
      <c r="AG12668" s="24" t="inlineStr">
        <is>
          <t/>
        </is>
      </c>
      <c r="AH12668" s="24" t="inlineStr">
        <is>
          <t/>
        </is>
      </c>
      <c r="AI12668" s="24" t="inlineStr">
        <is>
          <t/>
        </is>
      </c>
      <c r="AJ12668" s="24" t="inlineStr">
        <is>
          <t/>
        </is>
      </c>
    </row>
    <row r="12669" customHeight="true" ht="15.0">
      <c r="A12669" s="24" t="inlineStr">
        <is>
          <t>Servicio de restaurante</t>
        </is>
      </c>
      <c r="B12669" s="24" t="inlineStr">
        <is>
          <t/>
        </is>
      </c>
      <c r="C12669" s="24" t="inlineStr">
        <is>
          <t>Gobierno Vasco</t>
        </is>
      </c>
      <c r="D12669" s="24" t="inlineStr">
        <is>
          <t/>
        </is>
      </c>
      <c r="E12669" s="24" t="inlineStr">
        <is>
          <t/>
        </is>
      </c>
      <c r="F12669" s="24" t="inlineStr">
        <is>
          <t/>
        </is>
      </c>
      <c r="G12669" s="24" t="inlineStr">
        <is>
          <t>Servicio de restaurante</t>
        </is>
      </c>
      <c r="H12669" s="24" t="inlineStr">
        <is>
          <t>Servicio de restaurante</t>
        </is>
      </c>
      <c r="I12669" s="24" t="inlineStr">
        <is>
          <t/>
        </is>
      </c>
      <c r="J12669" s="24" t="inlineStr">
        <is>
          <t>04/02/2026</t>
        </is>
      </c>
      <c r="K12669" s="24" t="inlineStr">
        <is>
          <t>PE2025/0565</t>
        </is>
      </c>
      <c r="L12669" s="24" t="inlineStr">
        <is>
          <t>Adjudicación provisional / definitiva</t>
        </is>
      </c>
      <c r="M12669" s="24" t="inlineStr">
        <is>
          <t>true</t>
        </is>
      </c>
      <c r="N12669" s="24" t="inlineStr">
        <is>
          <t/>
        </is>
      </c>
      <c r="O12669" s="24" t="inlineStr">
        <is>
          <t/>
        </is>
      </c>
      <c r="P12669" s="24" t="inlineStr">
        <is>
          <t/>
        </is>
      </c>
      <c r="Q12669" s="24" t="inlineStr">
        <is>
          <t/>
        </is>
      </c>
      <c r="R12669" s="24" t="inlineStr">
        <is>
          <t/>
        </is>
      </c>
      <c r="S12669" s="24" t="inlineStr">
        <is>
          <t>https://www.contratacion.euskadi.eus/webkpe00-kpeperfi/es/contenidos/anuncio_contratacion/expcm482914/es_doc/images/log_BIC_ARABA.jpg</t>
        </is>
      </c>
      <c r="T12669" s="24" t="inlineStr">
        <is>
          <t>Centro de Empresas e Innovación de Álava, S.A.</t>
        </is>
      </c>
      <c r="U12669" s="24" t="inlineStr">
        <is>
          <t>A01046937 - BIC Araba</t>
        </is>
      </c>
      <c r="V12669" s="24" t="inlineStr">
        <is>
          <t>Director</t>
        </is>
      </c>
      <c r="W12669" s="24" t="inlineStr">
        <is>
          <t/>
        </is>
      </c>
      <c r="X12669" s="24" t="inlineStr">
        <is>
          <t/>
        </is>
      </c>
      <c r="Y12669" s="24" t="inlineStr">
        <is>
          <t/>
        </is>
      </c>
      <c r="Z12669" s="24" t="inlineStr">
        <is>
          <t>https://www.contratacion.euskadi.eus/anuncio_contratacion/servicio-restaurante/expcm482914/webkpe00-kpesimpc/es/</t>
        </is>
      </c>
      <c r="AA12669" s="24" t="inlineStr">
        <is>
          <t>https://www.contratacion.euskadi.eus/webkpe00-kpesimpc/es/contenidos/anuncio_contratacion/expcm482914/es_doc/index.html</t>
        </is>
      </c>
      <c r="AB12669" s="24" t="inlineStr">
        <is>
          <t>https://www.contratacion.euskadi.eus/contenidos/anuncio_contratacion/expcm482914/es_doc/data/es_r01dtpd19c286dd6282af37f383ef9061e922823ec</t>
        </is>
      </c>
      <c r="AC12669" s="24" t="inlineStr">
        <is>
          <t>https://www.contratacion.euskadi.eus/contenidos/anuncio_contratacion/expcm482914/r01Index/expcm482914-idxContent.xml</t>
        </is>
      </c>
      <c r="AD12669" s="24" t="inlineStr">
        <is>
          <t>04/02/2026</t>
        </is>
      </c>
      <c r="AE12669" s="24" t="inlineStr">
        <is>
          <t/>
        </is>
      </c>
      <c r="AF12669" s="24" t="inlineStr">
        <is>
          <t/>
        </is>
      </c>
      <c r="AG12669" s="24" t="inlineStr">
        <is>
          <t/>
        </is>
      </c>
      <c r="AH12669" s="24" t="inlineStr">
        <is>
          <t/>
        </is>
      </c>
      <c r="AI12669" s="24" t="inlineStr">
        <is>
          <t/>
        </is>
      </c>
      <c r="AJ12669" s="24" t="inlineStr">
        <is>
          <t/>
        </is>
      </c>
    </row>
    <row r="12670" customHeight="true" ht="15.0">
      <c r="A12670" s="24" t="inlineStr">
        <is>
          <t>Euskararen Plan Estrategikoa (2025-2026)</t>
        </is>
      </c>
      <c r="B12670" s="24" t="inlineStr">
        <is>
          <t/>
        </is>
      </c>
      <c r="C12670" s="24" t="inlineStr">
        <is>
          <t>Gobierno Vasco</t>
        </is>
      </c>
      <c r="D12670" s="24" t="inlineStr">
        <is>
          <t/>
        </is>
      </c>
      <c r="E12670" s="24" t="inlineStr">
        <is>
          <t/>
        </is>
      </c>
      <c r="F12670" s="24" t="inlineStr">
        <is>
          <t/>
        </is>
      </c>
      <c r="G12670" s="24" t="inlineStr">
        <is>
          <t>Euskararen Plan Estrategikoa (2025-2026)</t>
        </is>
      </c>
      <c r="H12670" s="24" t="inlineStr">
        <is>
          <t>Euskararen Plan Estrategikoa (2025-2026)</t>
        </is>
      </c>
      <c r="I12670" s="24" t="inlineStr">
        <is>
          <t/>
        </is>
      </c>
      <c r="J12670" s="24" t="inlineStr">
        <is>
          <t>04/02/2026</t>
        </is>
      </c>
      <c r="K12670" s="24" t="inlineStr">
        <is>
          <t>PE2025/0566</t>
        </is>
      </c>
      <c r="L12670" s="24" t="inlineStr">
        <is>
          <t>Adjudicación provisional / definitiva</t>
        </is>
      </c>
      <c r="M12670" s="24" t="inlineStr">
        <is>
          <t>true</t>
        </is>
      </c>
      <c r="N12670" s="24" t="inlineStr">
        <is>
          <t/>
        </is>
      </c>
      <c r="O12670" s="24" t="inlineStr">
        <is>
          <t/>
        </is>
      </c>
      <c r="P12670" s="24" t="inlineStr">
        <is>
          <t/>
        </is>
      </c>
      <c r="Q12670" s="24" t="inlineStr">
        <is>
          <t/>
        </is>
      </c>
      <c r="R12670" s="24" t="inlineStr">
        <is>
          <t/>
        </is>
      </c>
      <c r="S12670" s="24" t="inlineStr">
        <is>
          <t>https://www.contratacion.euskadi.eus/webkpe00-kpeperfi/es/contenidos/anuncio_contratacion/expcm482915/es_doc/images/log_BIC_ARABA.jpg</t>
        </is>
      </c>
      <c r="T12670" s="24" t="inlineStr">
        <is>
          <t>Centro de Empresas e Innovación de Álava, S.A.</t>
        </is>
      </c>
      <c r="U12670" s="24" t="inlineStr">
        <is>
          <t>A01046937 - BIC Araba</t>
        </is>
      </c>
      <c r="V12670" s="24" t="inlineStr">
        <is>
          <t>Director</t>
        </is>
      </c>
      <c r="W12670" s="24" t="inlineStr">
        <is>
          <t/>
        </is>
      </c>
      <c r="X12670" s="24" t="inlineStr">
        <is>
          <t/>
        </is>
      </c>
      <c r="Y12670" s="24" t="inlineStr">
        <is>
          <t/>
        </is>
      </c>
      <c r="Z12670" s="24" t="inlineStr">
        <is>
          <t>https://www.contratacion.euskadi.eus/anuncio_contratacion/euskararen-plan-estrategikoa-2025-2026/webkpe00-kpesimpc/es/</t>
        </is>
      </c>
      <c r="AA12670" s="24" t="inlineStr">
        <is>
          <t>https://www.contratacion.euskadi.eus/webkpe00-kpesimpc/es/contenidos/anuncio_contratacion/expcm482915/es_doc/index.html</t>
        </is>
      </c>
      <c r="AB12670" s="24" t="inlineStr">
        <is>
          <t>https://www.contratacion.euskadi.eus/contenidos/anuncio_contratacion/expcm482915/es_doc/data/es_r01dtpd19c286e00c92af37f38753aec24fdfed13a</t>
        </is>
      </c>
      <c r="AC12670" s="24" t="inlineStr">
        <is>
          <t>https://www.contratacion.euskadi.eus/contenidos/anuncio_contratacion/expcm482915/r01Index/expcm482915-idxContent.xml</t>
        </is>
      </c>
      <c r="AD12670" s="24" t="inlineStr">
        <is>
          <t>04/02/2026</t>
        </is>
      </c>
      <c r="AE12670" s="24" t="inlineStr">
        <is>
          <t/>
        </is>
      </c>
      <c r="AF12670" s="24" t="inlineStr">
        <is>
          <t/>
        </is>
      </c>
      <c r="AG12670" s="24" t="inlineStr">
        <is>
          <t/>
        </is>
      </c>
      <c r="AH12670" s="24" t="inlineStr">
        <is>
          <t/>
        </is>
      </c>
      <c r="AI12670" s="24" t="inlineStr">
        <is>
          <t/>
        </is>
      </c>
      <c r="AJ12670" s="24" t="inlineStr">
        <is>
          <t/>
        </is>
      </c>
    </row>
    <row r="12671" customHeight="true" ht="15.0">
      <c r="A12671" s="24" t="inlineStr">
        <is>
          <t>Suministro de material</t>
        </is>
      </c>
      <c r="B12671" s="24" t="inlineStr">
        <is>
          <t/>
        </is>
      </c>
      <c r="C12671" s="24" t="inlineStr">
        <is>
          <t>Gobierno Vasco</t>
        </is>
      </c>
      <c r="D12671" s="24" t="inlineStr">
        <is>
          <t/>
        </is>
      </c>
      <c r="E12671" s="24" t="inlineStr">
        <is>
          <t/>
        </is>
      </c>
      <c r="F12671" s="24" t="inlineStr">
        <is>
          <t/>
        </is>
      </c>
      <c r="G12671" s="24" t="inlineStr">
        <is>
          <t>Suministro de material</t>
        </is>
      </c>
      <c r="H12671" s="24" t="inlineStr">
        <is>
          <t>Suministro de material</t>
        </is>
      </c>
      <c r="I12671" s="24" t="inlineStr">
        <is>
          <t/>
        </is>
      </c>
      <c r="J12671" s="24" t="inlineStr">
        <is>
          <t>04/02/2026</t>
        </is>
      </c>
      <c r="K12671" s="24" t="inlineStr">
        <is>
          <t>PE2025/0567</t>
        </is>
      </c>
      <c r="L12671" s="24" t="inlineStr">
        <is>
          <t>Adjudicación provisional / definitiva</t>
        </is>
      </c>
      <c r="M12671" s="24" t="inlineStr">
        <is>
          <t>true</t>
        </is>
      </c>
      <c r="N12671" s="24" t="inlineStr">
        <is>
          <t/>
        </is>
      </c>
      <c r="O12671" s="24" t="inlineStr">
        <is>
          <t/>
        </is>
      </c>
      <c r="P12671" s="24" t="inlineStr">
        <is>
          <t/>
        </is>
      </c>
      <c r="Q12671" s="24" t="inlineStr">
        <is>
          <t/>
        </is>
      </c>
      <c r="R12671" s="24" t="inlineStr">
        <is>
          <t/>
        </is>
      </c>
      <c r="S12671" s="24" t="inlineStr">
        <is>
          <t>https://www.contratacion.euskadi.eus/webkpe00-kpeperfi/es/contenidos/anuncio_contratacion/expcm482916/es_doc/images/log_BIC_ARABA.jpg</t>
        </is>
      </c>
      <c r="T12671" s="24" t="inlineStr">
        <is>
          <t>Centro de Empresas e Innovación de Álava, S.A.</t>
        </is>
      </c>
      <c r="U12671" s="24" t="inlineStr">
        <is>
          <t>A01046937 - BIC Araba</t>
        </is>
      </c>
      <c r="V12671" s="24" t="inlineStr">
        <is>
          <t>Director</t>
        </is>
      </c>
      <c r="W12671" s="24" t="inlineStr">
        <is>
          <t/>
        </is>
      </c>
      <c r="X12671" s="24" t="inlineStr">
        <is>
          <t/>
        </is>
      </c>
      <c r="Y12671" s="24" t="inlineStr">
        <is>
          <t/>
        </is>
      </c>
      <c r="Z12671" s="24" t="inlineStr">
        <is>
          <t>https://www.contratacion.euskadi.eus/anuncio_contratacion/suministro-material/expcm482916/webkpe00-kpesimpc/es/</t>
        </is>
      </c>
      <c r="AA12671" s="24" t="inlineStr">
        <is>
          <t>https://www.contratacion.euskadi.eus/webkpe00-kpesimpc/es/contenidos/anuncio_contratacion/expcm482916/es_doc/index.html</t>
        </is>
      </c>
      <c r="AB12671" s="24" t="inlineStr">
        <is>
          <t>https://www.contratacion.euskadi.eus/contenidos/anuncio_contratacion/expcm482916/es_doc/data/es_r01dtpd19c2871f1682af37f38b575dd110cc0bfed</t>
        </is>
      </c>
      <c r="AC12671" s="24" t="inlineStr">
        <is>
          <t>https://www.contratacion.euskadi.eus/contenidos/anuncio_contratacion/expcm482916/r01Index/expcm482916-idxContent.xml</t>
        </is>
      </c>
      <c r="AD12671" s="24" t="inlineStr">
        <is>
          <t>04/02/2026</t>
        </is>
      </c>
      <c r="AE12671" s="24" t="inlineStr">
        <is>
          <t/>
        </is>
      </c>
      <c r="AF12671" s="24" t="inlineStr">
        <is>
          <t/>
        </is>
      </c>
      <c r="AG12671" s="24" t="inlineStr">
        <is>
          <t/>
        </is>
      </c>
      <c r="AH12671" s="24" t="inlineStr">
        <is>
          <t/>
        </is>
      </c>
      <c r="AI12671" s="24" t="inlineStr">
        <is>
          <t/>
        </is>
      </c>
      <c r="AJ12671" s="24" t="inlineStr">
        <is>
          <t/>
        </is>
      </c>
    </row>
    <row r="12672" customHeight="true" ht="15.0">
      <c r="A12672" s="24" t="inlineStr">
        <is>
          <t>Renovación certificados corporativos</t>
        </is>
      </c>
      <c r="B12672" s="24" t="inlineStr">
        <is>
          <t/>
        </is>
      </c>
      <c r="C12672" s="24" t="inlineStr">
        <is>
          <t>Gobierno Vasco</t>
        </is>
      </c>
      <c r="D12672" s="24" t="inlineStr">
        <is>
          <t/>
        </is>
      </c>
      <c r="E12672" s="24" t="inlineStr">
        <is>
          <t/>
        </is>
      </c>
      <c r="F12672" s="24" t="inlineStr">
        <is>
          <t/>
        </is>
      </c>
      <c r="G12672" s="24" t="inlineStr">
        <is>
          <t>Renovación certificados corporativos</t>
        </is>
      </c>
      <c r="H12672" s="24" t="inlineStr">
        <is>
          <t>Renovación certificados corporativos</t>
        </is>
      </c>
      <c r="I12672" s="24" t="inlineStr">
        <is>
          <t/>
        </is>
      </c>
      <c r="J12672" s="24" t="inlineStr">
        <is>
          <t>04/02/2026</t>
        </is>
      </c>
      <c r="K12672" s="24" t="inlineStr">
        <is>
          <t>PE2025/0569</t>
        </is>
      </c>
      <c r="L12672" s="24" t="inlineStr">
        <is>
          <t>Adjudicación provisional / definitiva</t>
        </is>
      </c>
      <c r="M12672" s="24" t="inlineStr">
        <is>
          <t>true</t>
        </is>
      </c>
      <c r="N12672" s="24" t="inlineStr">
        <is>
          <t/>
        </is>
      </c>
      <c r="O12672" s="24" t="inlineStr">
        <is>
          <t/>
        </is>
      </c>
      <c r="P12672" s="24" t="inlineStr">
        <is>
          <t/>
        </is>
      </c>
      <c r="Q12672" s="24" t="inlineStr">
        <is>
          <t/>
        </is>
      </c>
      <c r="R12672" s="24" t="inlineStr">
        <is>
          <t/>
        </is>
      </c>
      <c r="S12672" s="24" t="inlineStr">
        <is>
          <t>https://www.contratacion.euskadi.eus/webkpe00-kpeperfi/es/contenidos/anuncio_contratacion/expcm482917/es_doc/images/log_BIC_ARABA.jpg</t>
        </is>
      </c>
      <c r="T12672" s="24" t="inlineStr">
        <is>
          <t>Centro de Empresas e Innovación de Álava, S.A.</t>
        </is>
      </c>
      <c r="U12672" s="24" t="inlineStr">
        <is>
          <t>A01046937 - BIC Araba</t>
        </is>
      </c>
      <c r="V12672" s="24" t="inlineStr">
        <is>
          <t>Director</t>
        </is>
      </c>
      <c r="W12672" s="24" t="inlineStr">
        <is>
          <t/>
        </is>
      </c>
      <c r="X12672" s="24" t="inlineStr">
        <is>
          <t/>
        </is>
      </c>
      <c r="Y12672" s="24" t="inlineStr">
        <is>
          <t/>
        </is>
      </c>
      <c r="Z12672" s="24" t="inlineStr">
        <is>
          <t>https://www.contratacion.euskadi.eus/anuncio_contratacion/renovacion-certificados-corporativos/expcm482917/webkpe00-kpesimpc/es/</t>
        </is>
      </c>
      <c r="AA12672" s="24" t="inlineStr">
        <is>
          <t>https://www.contratacion.euskadi.eus/webkpe00-kpesimpc/es/contenidos/anuncio_contratacion/expcm482917/es_doc/index.html</t>
        </is>
      </c>
      <c r="AB12672" s="24" t="inlineStr">
        <is>
          <t>https://www.contratacion.euskadi.eus/contenidos/anuncio_contratacion/expcm482917/es_doc/data/es_r01dtpd19c28721c822af37f38829fdf25ca67040b</t>
        </is>
      </c>
      <c r="AC12672" s="24" t="inlineStr">
        <is>
          <t>https://www.contratacion.euskadi.eus/contenidos/anuncio_contratacion/expcm482917/r01Index/expcm482917-idxContent.xml</t>
        </is>
      </c>
      <c r="AD12672" s="24" t="inlineStr">
        <is>
          <t>04/02/2026</t>
        </is>
      </c>
      <c r="AE12672" s="24" t="inlineStr">
        <is>
          <t/>
        </is>
      </c>
      <c r="AF12672" s="24" t="inlineStr">
        <is>
          <t/>
        </is>
      </c>
      <c r="AG12672" s="24" t="inlineStr">
        <is>
          <t/>
        </is>
      </c>
      <c r="AH12672" s="24" t="inlineStr">
        <is>
          <t/>
        </is>
      </c>
      <c r="AI12672" s="24" t="inlineStr">
        <is>
          <t/>
        </is>
      </c>
      <c r="AJ12672" s="24" t="inlineStr">
        <is>
          <t/>
        </is>
      </c>
    </row>
    <row r="12673" customHeight="true" ht="15.0">
      <c r="A12673" s="24" t="inlineStr">
        <is>
          <t>Servicio de gestión de inscripciones AED</t>
        </is>
      </c>
      <c r="B12673" s="24" t="inlineStr">
        <is>
          <t/>
        </is>
      </c>
      <c r="C12673" s="24" t="inlineStr">
        <is>
          <t>Gobierno Vasco</t>
        </is>
      </c>
      <c r="D12673" s="24" t="inlineStr">
        <is>
          <t/>
        </is>
      </c>
      <c r="E12673" s="24" t="inlineStr">
        <is>
          <t/>
        </is>
      </c>
      <c r="F12673" s="24" t="inlineStr">
        <is>
          <t/>
        </is>
      </c>
      <c r="G12673" s="24" t="inlineStr">
        <is>
          <t>Servicio de gestión de inscripciones AED</t>
        </is>
      </c>
      <c r="H12673" s="24" t="inlineStr">
        <is>
          <t>Servicio de gestión de inscripciones AED</t>
        </is>
      </c>
      <c r="I12673" s="24" t="inlineStr">
        <is>
          <t/>
        </is>
      </c>
      <c r="J12673" s="24" t="inlineStr">
        <is>
          <t>04/02/2026</t>
        </is>
      </c>
      <c r="K12673" s="24" t="inlineStr">
        <is>
          <t>PE2025/0570</t>
        </is>
      </c>
      <c r="L12673" s="24" t="inlineStr">
        <is>
          <t>Adjudicación provisional / definitiva</t>
        </is>
      </c>
      <c r="M12673" s="24" t="inlineStr">
        <is>
          <t>true</t>
        </is>
      </c>
      <c r="N12673" s="24" t="inlineStr">
        <is>
          <t/>
        </is>
      </c>
      <c r="O12673" s="24" t="inlineStr">
        <is>
          <t/>
        </is>
      </c>
      <c r="P12673" s="24" t="inlineStr">
        <is>
          <t/>
        </is>
      </c>
      <c r="Q12673" s="24" t="inlineStr">
        <is>
          <t/>
        </is>
      </c>
      <c r="R12673" s="24" t="inlineStr">
        <is>
          <t/>
        </is>
      </c>
      <c r="S12673" s="24" t="inlineStr">
        <is>
          <t>https://www.contratacion.euskadi.eus/webkpe00-kpeperfi/es/contenidos/anuncio_contratacion/expcm482918/es_doc/images/log_BIC_ARABA.jpg</t>
        </is>
      </c>
      <c r="T12673" s="24" t="inlineStr">
        <is>
          <t>Centro de Empresas e Innovación de Álava, S.A.</t>
        </is>
      </c>
      <c r="U12673" s="24" t="inlineStr">
        <is>
          <t>A01046937 - BIC Araba</t>
        </is>
      </c>
      <c r="V12673" s="24" t="inlineStr">
        <is>
          <t>Director</t>
        </is>
      </c>
      <c r="W12673" s="24" t="inlineStr">
        <is>
          <t/>
        </is>
      </c>
      <c r="X12673" s="24" t="inlineStr">
        <is>
          <t/>
        </is>
      </c>
      <c r="Y12673" s="24" t="inlineStr">
        <is>
          <t/>
        </is>
      </c>
      <c r="Z12673" s="24" t="inlineStr">
        <is>
          <t>https://www.contratacion.euskadi.eus/anuncio_contratacion/servicio-gestion-inscripciones-aed/expcm482918/webkpe00-kpesimpc/es/</t>
        </is>
      </c>
      <c r="AA12673" s="24" t="inlineStr">
        <is>
          <t>https://www.contratacion.euskadi.eus/webkpe00-kpesimpc/es/contenidos/anuncio_contratacion/expcm482918/es_doc/index.html</t>
        </is>
      </c>
      <c r="AB12673" s="24" t="inlineStr">
        <is>
          <t>https://www.contratacion.euskadi.eus/contenidos/anuncio_contratacion/expcm482918/es_doc/data/es_r01dtpd19c28723e262af37f3823d3de96483636fc</t>
        </is>
      </c>
      <c r="AC12673" s="24" t="inlineStr">
        <is>
          <t>https://www.contratacion.euskadi.eus/contenidos/anuncio_contratacion/expcm482918/r01Index/expcm482918-idxContent.xml</t>
        </is>
      </c>
      <c r="AD12673" s="24" t="inlineStr">
        <is>
          <t>04/02/2026</t>
        </is>
      </c>
      <c r="AE12673" s="24" t="inlineStr">
        <is>
          <t/>
        </is>
      </c>
      <c r="AF12673" s="24" t="inlineStr">
        <is>
          <t/>
        </is>
      </c>
      <c r="AG12673" s="24" t="inlineStr">
        <is>
          <t/>
        </is>
      </c>
      <c r="AH12673" s="24" t="inlineStr">
        <is>
          <t/>
        </is>
      </c>
      <c r="AI12673" s="24" t="inlineStr">
        <is>
          <t/>
        </is>
      </c>
      <c r="AJ12673" s="24" t="inlineStr">
        <is>
          <t/>
        </is>
      </c>
    </row>
    <row r="12674" customHeight="true" ht="15.0">
      <c r="A12674" s="24" t="inlineStr">
        <is>
          <t>Taller IA Generativa</t>
        </is>
      </c>
      <c r="B12674" s="24" t="inlineStr">
        <is>
          <t/>
        </is>
      </c>
      <c r="C12674" s="24" t="inlineStr">
        <is>
          <t>Gobierno Vasco</t>
        </is>
      </c>
      <c r="D12674" s="24" t="inlineStr">
        <is>
          <t/>
        </is>
      </c>
      <c r="E12674" s="24" t="inlineStr">
        <is>
          <t/>
        </is>
      </c>
      <c r="F12674" s="24" t="inlineStr">
        <is>
          <t/>
        </is>
      </c>
      <c r="G12674" s="24" t="inlineStr">
        <is>
          <t>Taller IA Generativa</t>
        </is>
      </c>
      <c r="H12674" s="24" t="inlineStr">
        <is>
          <t>Taller IA Generativa</t>
        </is>
      </c>
      <c r="I12674" s="24" t="inlineStr">
        <is>
          <t/>
        </is>
      </c>
      <c r="J12674" s="24" t="inlineStr">
        <is>
          <t>04/02/2026</t>
        </is>
      </c>
      <c r="K12674" s="24" t="inlineStr">
        <is>
          <t>PE2025/0572</t>
        </is>
      </c>
      <c r="L12674" s="24" t="inlineStr">
        <is>
          <t>Adjudicación provisional / definitiva</t>
        </is>
      </c>
      <c r="M12674" s="24" t="inlineStr">
        <is>
          <t>true</t>
        </is>
      </c>
      <c r="N12674" s="24" t="inlineStr">
        <is>
          <t/>
        </is>
      </c>
      <c r="O12674" s="24" t="inlineStr">
        <is>
          <t/>
        </is>
      </c>
      <c r="P12674" s="24" t="inlineStr">
        <is>
          <t/>
        </is>
      </c>
      <c r="Q12674" s="24" t="inlineStr">
        <is>
          <t/>
        </is>
      </c>
      <c r="R12674" s="24" t="inlineStr">
        <is>
          <t/>
        </is>
      </c>
      <c r="S12674" s="24" t="inlineStr">
        <is>
          <t>https://www.contratacion.euskadi.eus/webkpe00-kpeperfi/es/contenidos/anuncio_contratacion/expcm482919/es_doc/images/log_BIC_ARABA.jpg</t>
        </is>
      </c>
      <c r="T12674" s="24" t="inlineStr">
        <is>
          <t>Centro de Empresas e Innovación de Álava, S.A.</t>
        </is>
      </c>
      <c r="U12674" s="24" t="inlineStr">
        <is>
          <t>A01046937 - BIC Araba</t>
        </is>
      </c>
      <c r="V12674" s="24" t="inlineStr">
        <is>
          <t>Director</t>
        </is>
      </c>
      <c r="W12674" s="24" t="inlineStr">
        <is>
          <t/>
        </is>
      </c>
      <c r="X12674" s="24" t="inlineStr">
        <is>
          <t/>
        </is>
      </c>
      <c r="Y12674" s="24" t="inlineStr">
        <is>
          <t/>
        </is>
      </c>
      <c r="Z12674" s="24" t="inlineStr">
        <is>
          <t>https://www.contratacion.euskadi.eus/anuncio_contratacion/taller-ia-generativa/expcm482919/webkpe00-kpesimpc/es/</t>
        </is>
      </c>
      <c r="AA12674" s="24" t="inlineStr">
        <is>
          <t>https://www.contratacion.euskadi.eus/webkpe00-kpesimpc/es/contenidos/anuncio_contratacion/expcm482919/es_doc/index.html</t>
        </is>
      </c>
      <c r="AB12674" s="24" t="inlineStr">
        <is>
          <t>https://www.contratacion.euskadi.eus/contenidos/anuncio_contratacion/expcm482919/es_doc/data/es_r01dtpd19c287266772af37f38ebf5633186f01ec8</t>
        </is>
      </c>
      <c r="AC12674" s="24" t="inlineStr">
        <is>
          <t>https://www.contratacion.euskadi.eus/contenidos/anuncio_contratacion/expcm482919/r01Index/expcm482919-idxContent.xml</t>
        </is>
      </c>
      <c r="AD12674" s="24" t="inlineStr">
        <is>
          <t>04/02/2026</t>
        </is>
      </c>
      <c r="AE12674" s="24" t="inlineStr">
        <is>
          <t/>
        </is>
      </c>
      <c r="AF12674" s="24" t="inlineStr">
        <is>
          <t/>
        </is>
      </c>
      <c r="AG12674" s="24" t="inlineStr">
        <is>
          <t/>
        </is>
      </c>
      <c r="AH12674" s="24" t="inlineStr">
        <is>
          <t/>
        </is>
      </c>
      <c r="AI12674" s="24" t="inlineStr">
        <is>
          <t/>
        </is>
      </c>
      <c r="AJ12674" s="24" t="inlineStr">
        <is>
          <t/>
        </is>
      </c>
    </row>
    <row r="12675" customHeight="true" ht="15.0">
      <c r="A12675" s="24" t="inlineStr">
        <is>
          <t>Consumo agua edificio BIC 4º trim 2025</t>
        </is>
      </c>
      <c r="B12675" s="24" t="inlineStr">
        <is>
          <t/>
        </is>
      </c>
      <c r="C12675" s="24" t="inlineStr">
        <is>
          <t>Gobierno Vasco</t>
        </is>
      </c>
      <c r="D12675" s="24" t="inlineStr">
        <is>
          <t/>
        </is>
      </c>
      <c r="E12675" s="24" t="inlineStr">
        <is>
          <t/>
        </is>
      </c>
      <c r="F12675" s="24" t="inlineStr">
        <is>
          <t/>
        </is>
      </c>
      <c r="G12675" s="24" t="inlineStr">
        <is>
          <t>Consumo agua edificio BIC 4º trim 2025</t>
        </is>
      </c>
      <c r="H12675" s="24" t="inlineStr">
        <is>
          <t>Consumo agua edificio BIC 4º trim 2025</t>
        </is>
      </c>
      <c r="I12675" s="24" t="inlineStr">
        <is>
          <t/>
        </is>
      </c>
      <c r="J12675" s="24" t="inlineStr">
        <is>
          <t>04/02/2026</t>
        </is>
      </c>
      <c r="K12675" s="24" t="inlineStr">
        <is>
          <t>PE2026/0029</t>
        </is>
      </c>
      <c r="L12675" s="24" t="inlineStr">
        <is>
          <t>Adjudicación provisional / definitiva</t>
        </is>
      </c>
      <c r="M12675" s="24" t="inlineStr">
        <is>
          <t>true</t>
        </is>
      </c>
      <c r="N12675" s="24" t="inlineStr">
        <is>
          <t/>
        </is>
      </c>
      <c r="O12675" s="24" t="inlineStr">
        <is>
          <t/>
        </is>
      </c>
      <c r="P12675" s="24" t="inlineStr">
        <is>
          <t/>
        </is>
      </c>
      <c r="Q12675" s="24" t="inlineStr">
        <is>
          <t/>
        </is>
      </c>
      <c r="R12675" s="24" t="inlineStr">
        <is>
          <t/>
        </is>
      </c>
      <c r="S12675" s="24" t="inlineStr">
        <is>
          <t>https://www.contratacion.euskadi.eus/webkpe00-kpeperfi/es/contenidos/anuncio_contratacion/expcm482920/es_doc/images/log_BIC_ARABA.jpg</t>
        </is>
      </c>
      <c r="T12675" s="24" t="inlineStr">
        <is>
          <t>Centro de Empresas e Innovación de Álava, S.A.</t>
        </is>
      </c>
      <c r="U12675" s="24" t="inlineStr">
        <is>
          <t>A01046937 - BIC Araba</t>
        </is>
      </c>
      <c r="V12675" s="24" t="inlineStr">
        <is>
          <t>Director</t>
        </is>
      </c>
      <c r="W12675" s="24" t="inlineStr">
        <is>
          <t/>
        </is>
      </c>
      <c r="X12675" s="24" t="inlineStr">
        <is>
          <t/>
        </is>
      </c>
      <c r="Y12675" s="24" t="inlineStr">
        <is>
          <t/>
        </is>
      </c>
      <c r="Z12675" s="24" t="inlineStr">
        <is>
          <t>https://www.contratacion.euskadi.eus/anuncio_contratacion/consumo-agua-edificio-bic-4-trim-2025/webkpe00-kpesimpc/es/</t>
        </is>
      </c>
      <c r="AA12675" s="24" t="inlineStr">
        <is>
          <t>https://www.contratacion.euskadi.eus/webkpe00-kpesimpc/es/contenidos/anuncio_contratacion/expcm482920/es_doc/index.html</t>
        </is>
      </c>
      <c r="AB12675" s="24" t="inlineStr">
        <is>
          <t>https://www.contratacion.euskadi.eus/contenidos/anuncio_contratacion/expcm482920/es_doc/data/es_r01dtpd19c287292302af37f382c8127449a37301b</t>
        </is>
      </c>
      <c r="AC12675" s="24" t="inlineStr">
        <is>
          <t>https://www.contratacion.euskadi.eus/contenidos/anuncio_contratacion/expcm482920/r01Index/expcm482920-idxContent.xml</t>
        </is>
      </c>
      <c r="AD12675" s="24" t="inlineStr">
        <is>
          <t>04/02/2026</t>
        </is>
      </c>
      <c r="AE12675" s="24" t="inlineStr">
        <is>
          <t/>
        </is>
      </c>
      <c r="AF12675" s="24" t="inlineStr">
        <is>
          <t/>
        </is>
      </c>
      <c r="AG12675" s="24" t="inlineStr">
        <is>
          <t/>
        </is>
      </c>
      <c r="AH12675" s="24" t="inlineStr">
        <is>
          <t/>
        </is>
      </c>
      <c r="AI12675" s="24" t="inlineStr">
        <is>
          <t/>
        </is>
      </c>
      <c r="AJ12675" s="24" t="inlineStr">
        <is>
          <t/>
        </is>
      </c>
    </row>
    <row r="12676" customHeight="true" ht="15.0">
      <c r="A12676" s="24" t="inlineStr">
        <is>
          <t>Seguro</t>
        </is>
      </c>
      <c r="B12676" s="24" t="inlineStr">
        <is>
          <t/>
        </is>
      </c>
      <c r="C12676" s="24" t="inlineStr">
        <is>
          <t>Gobierno Vasco</t>
        </is>
      </c>
      <c r="D12676" s="24" t="inlineStr">
        <is>
          <t/>
        </is>
      </c>
      <c r="E12676" s="24" t="inlineStr">
        <is>
          <t/>
        </is>
      </c>
      <c r="F12676" s="24" t="inlineStr">
        <is>
          <t/>
        </is>
      </c>
      <c r="G12676" s="24" t="inlineStr">
        <is>
          <t>Seguro</t>
        </is>
      </c>
      <c r="H12676" s="24" t="inlineStr">
        <is>
          <t>Seguro</t>
        </is>
      </c>
      <c r="I12676" s="24" t="inlineStr">
        <is>
          <t/>
        </is>
      </c>
      <c r="J12676" s="24" t="inlineStr">
        <is>
          <t>04/02/2026</t>
        </is>
      </c>
      <c r="K12676" s="24" t="inlineStr">
        <is>
          <t>PE2026/0044</t>
        </is>
      </c>
      <c r="L12676" s="24" t="inlineStr">
        <is>
          <t>Adjudicación provisional / definitiva</t>
        </is>
      </c>
      <c r="M12676" s="24" t="inlineStr">
        <is>
          <t>true</t>
        </is>
      </c>
      <c r="N12676" s="24" t="inlineStr">
        <is>
          <t/>
        </is>
      </c>
      <c r="O12676" s="24" t="inlineStr">
        <is>
          <t/>
        </is>
      </c>
      <c r="P12676" s="24" t="inlineStr">
        <is>
          <t/>
        </is>
      </c>
      <c r="Q12676" s="24" t="inlineStr">
        <is>
          <t/>
        </is>
      </c>
      <c r="R12676" s="24" t="inlineStr">
        <is>
          <t/>
        </is>
      </c>
      <c r="S12676" s="24" t="inlineStr">
        <is>
          <t>https://www.contratacion.euskadi.eus/webkpe00-kpeperfi/es/contenidos/anuncio_contratacion/expcm482921/es_doc/images/log_BIC_ARABA.jpg</t>
        </is>
      </c>
      <c r="T12676" s="24" t="inlineStr">
        <is>
          <t>Centro de Empresas e Innovación de Álava, S.A.</t>
        </is>
      </c>
      <c r="U12676" s="24" t="inlineStr">
        <is>
          <t>A01046937 - BIC Araba</t>
        </is>
      </c>
      <c r="V12676" s="24" t="inlineStr">
        <is>
          <t>Director</t>
        </is>
      </c>
      <c r="W12676" s="24" t="inlineStr">
        <is>
          <t/>
        </is>
      </c>
      <c r="X12676" s="24" t="inlineStr">
        <is>
          <t/>
        </is>
      </c>
      <c r="Y12676" s="24" t="inlineStr">
        <is>
          <t/>
        </is>
      </c>
      <c r="Z12676" s="24" t="inlineStr">
        <is>
          <t>https://www.contratacion.euskadi.eus/anuncio_contratacion/seguro/expcm482921/webkpe00-kpesimpc/es/</t>
        </is>
      </c>
      <c r="AA12676" s="24" t="inlineStr">
        <is>
          <t>https://www.contratacion.euskadi.eus/webkpe00-kpesimpc/es/contenidos/anuncio_contratacion/expcm482921/es_doc/index.html</t>
        </is>
      </c>
      <c r="AB12676" s="24" t="inlineStr">
        <is>
          <t>https://www.contratacion.euskadi.eus/contenidos/anuncio_contratacion/expcm482921/es_doc/data/es_r01dtpd19c287685412af37f38cf3ac8fef17ed0c9</t>
        </is>
      </c>
      <c r="AC12676" s="24" t="inlineStr">
        <is>
          <t>https://www.contratacion.euskadi.eus/contenidos/anuncio_contratacion/expcm482921/r01Index/expcm482921-idxContent.xml</t>
        </is>
      </c>
      <c r="AD12676" s="24" t="inlineStr">
        <is>
          <t>04/02/2026</t>
        </is>
      </c>
      <c r="AE12676" s="24" t="inlineStr">
        <is>
          <t/>
        </is>
      </c>
      <c r="AF12676" s="24" t="inlineStr">
        <is>
          <t/>
        </is>
      </c>
      <c r="AG12676" s="24" t="inlineStr">
        <is>
          <t/>
        </is>
      </c>
      <c r="AH12676" s="24" t="inlineStr">
        <is>
          <t/>
        </is>
      </c>
      <c r="AI12676" s="24" t="inlineStr">
        <is>
          <t/>
        </is>
      </c>
      <c r="AJ12676" s="24" t="inlineStr">
        <is>
          <t/>
        </is>
      </c>
    </row>
    <row r="12677" customHeight="true" ht="15.0">
      <c r="A12677" s="24" t="inlineStr">
        <is>
          <t>Seguro</t>
        </is>
      </c>
      <c r="B12677" s="24" t="inlineStr">
        <is>
          <t/>
        </is>
      </c>
      <c r="C12677" s="24" t="inlineStr">
        <is>
          <t>Gobierno Vasco</t>
        </is>
      </c>
      <c r="D12677" s="24" t="inlineStr">
        <is>
          <t/>
        </is>
      </c>
      <c r="E12677" s="24" t="inlineStr">
        <is>
          <t/>
        </is>
      </c>
      <c r="F12677" s="24" t="inlineStr">
        <is>
          <t/>
        </is>
      </c>
      <c r="G12677" s="24" t="inlineStr">
        <is>
          <t>Seguro</t>
        </is>
      </c>
      <c r="H12677" s="24" t="inlineStr">
        <is>
          <t>Seguro</t>
        </is>
      </c>
      <c r="I12677" s="24" t="inlineStr">
        <is>
          <t/>
        </is>
      </c>
      <c r="J12677" s="24" t="inlineStr">
        <is>
          <t>04/02/2026</t>
        </is>
      </c>
      <c r="K12677" s="24" t="inlineStr">
        <is>
          <t>PE2026/0045</t>
        </is>
      </c>
      <c r="L12677" s="24" t="inlineStr">
        <is>
          <t>Adjudicación provisional / definitiva</t>
        </is>
      </c>
      <c r="M12677" s="24" t="inlineStr">
        <is>
          <t>true</t>
        </is>
      </c>
      <c r="N12677" s="24" t="inlineStr">
        <is>
          <t/>
        </is>
      </c>
      <c r="O12677" s="24" t="inlineStr">
        <is>
          <t/>
        </is>
      </c>
      <c r="P12677" s="24" t="inlineStr">
        <is>
          <t/>
        </is>
      </c>
      <c r="Q12677" s="24" t="inlineStr">
        <is>
          <t/>
        </is>
      </c>
      <c r="R12677" s="24" t="inlineStr">
        <is>
          <t/>
        </is>
      </c>
      <c r="S12677" s="24" t="inlineStr">
        <is>
          <t>https://www.contratacion.euskadi.eus/webkpe00-kpeperfi/es/contenidos/anuncio_contratacion/expcm482922/es_doc/images/log_BIC_ARABA.jpg</t>
        </is>
      </c>
      <c r="T12677" s="24" t="inlineStr">
        <is>
          <t>Centro de Empresas e Innovación de Álava, S.A.</t>
        </is>
      </c>
      <c r="U12677" s="24" t="inlineStr">
        <is>
          <t>A01046937 - BIC Araba</t>
        </is>
      </c>
      <c r="V12677" s="24" t="inlineStr">
        <is>
          <t>Director</t>
        </is>
      </c>
      <c r="W12677" s="24" t="inlineStr">
        <is>
          <t/>
        </is>
      </c>
      <c r="X12677" s="24" t="inlineStr">
        <is>
          <t/>
        </is>
      </c>
      <c r="Y12677" s="24" t="inlineStr">
        <is>
          <t/>
        </is>
      </c>
      <c r="Z12677" s="24" t="inlineStr">
        <is>
          <t>https://www.contratacion.euskadi.eus/anuncio_contratacion/seguro/expcm482922/webkpe00-kpesimpc/es/</t>
        </is>
      </c>
      <c r="AA12677" s="24" t="inlineStr">
        <is>
          <t>https://www.contratacion.euskadi.eus/webkpe00-kpesimpc/es/contenidos/anuncio_contratacion/expcm482922/es_doc/index.html</t>
        </is>
      </c>
      <c r="AB12677" s="24" t="inlineStr">
        <is>
          <t>https://www.contratacion.euskadi.eus/contenidos/anuncio_contratacion/expcm482922/es_doc/data/es_r01dtpd19c2876a99d2af37f385c3e83a69a93ce6b</t>
        </is>
      </c>
      <c r="AC12677" s="24" t="inlineStr">
        <is>
          <t>https://www.contratacion.euskadi.eus/contenidos/anuncio_contratacion/expcm482922/r01Index/expcm482922-idxContent.xml</t>
        </is>
      </c>
      <c r="AD12677" s="24" t="inlineStr">
        <is>
          <t>04/02/2026</t>
        </is>
      </c>
      <c r="AE12677" s="24" t="inlineStr">
        <is>
          <t/>
        </is>
      </c>
      <c r="AF12677" s="24" t="inlineStr">
        <is>
          <t/>
        </is>
      </c>
      <c r="AG12677" s="24" t="inlineStr">
        <is>
          <t/>
        </is>
      </c>
      <c r="AH12677" s="24" t="inlineStr">
        <is>
          <t/>
        </is>
      </c>
      <c r="AI12677" s="24" t="inlineStr">
        <is>
          <t/>
        </is>
      </c>
      <c r="AJ12677" s="24" t="inlineStr">
        <is>
          <t/>
        </is>
      </c>
    </row>
    <row r="12678" customHeight="true" ht="15.0">
      <c r="A12678" s="24" t="inlineStr">
        <is>
          <t>Reparación de visera en fachada norte en el centro IES Ondarroa BHI</t>
        </is>
      </c>
      <c r="B12678" s="24" t="inlineStr">
        <is>
          <t/>
        </is>
      </c>
      <c r="C12678" s="24" t="inlineStr">
        <is>
          <t>Gobierno Vasco</t>
        </is>
      </c>
      <c r="D12678" s="24" t="inlineStr">
        <is>
          <t/>
        </is>
      </c>
      <c r="E12678" s="24" t="inlineStr">
        <is>
          <t/>
        </is>
      </c>
      <c r="F12678" s="24" t="inlineStr">
        <is>
          <t/>
        </is>
      </c>
      <c r="G12678" s="24" t="inlineStr">
        <is>
          <t>Reparación de visera en fachada norte en el centro IES Ondarroa BHI</t>
        </is>
      </c>
      <c r="H12678" s="24" t="inlineStr">
        <is>
          <t>Reparación de visera en fachada norte en el centro IES Ondarroa BHI</t>
        </is>
      </c>
      <c r="I12678" s="24" t="inlineStr">
        <is>
          <t/>
        </is>
      </c>
      <c r="J12678" s="24" t="inlineStr">
        <is>
          <t>05/02/2026</t>
        </is>
      </c>
      <c r="K12678" s="24" t="inlineStr">
        <is>
          <t>007-S.2026</t>
        </is>
      </c>
      <c r="L12678" s="24" t="inlineStr">
        <is>
          <t>Adjudicación provisional / definitiva</t>
        </is>
      </c>
      <c r="M12678" s="24" t="inlineStr">
        <is>
          <t>true</t>
        </is>
      </c>
      <c r="N12678" s="24" t="inlineStr">
        <is>
          <t/>
        </is>
      </c>
      <c r="O12678" s="24" t="inlineStr">
        <is>
          <t/>
        </is>
      </c>
      <c r="P12678" s="24" t="inlineStr">
        <is>
          <t/>
        </is>
      </c>
      <c r="Q12678" s="24" t="inlineStr">
        <is>
          <t/>
        </is>
      </c>
      <c r="R12678" s="24" t="inlineStr">
        <is>
          <t/>
        </is>
      </c>
      <c r="S12678" s="24" t="inlineStr">
        <is>
          <t>https://www.contratacion.euskadi.eus/webkpe00-kpeperfi/es/contenidos/anuncio_contratacion/expcm482923/es_doc/images/w32_logoGobiernoVasco.gif</t>
        </is>
      </c>
      <c r="T12678" s="24" t="inlineStr">
        <is>
          <t>Gobierno Vasco</t>
        </is>
      </c>
      <c r="U12678" s="24" t="inlineStr">
        <is>
          <t>S4833001C - Educación</t>
        </is>
      </c>
      <c r="V12678" s="24" t="inlineStr">
        <is>
          <t>Delegado Territorial de Educación de Bizkaia</t>
        </is>
      </c>
      <c r="W12678" s="24" t="inlineStr">
        <is>
          <t/>
        </is>
      </c>
      <c r="X12678" s="24" t="inlineStr">
        <is>
          <t/>
        </is>
      </c>
      <c r="Y12678" s="24" t="inlineStr">
        <is>
          <t/>
        </is>
      </c>
      <c r="Z12678" s="24" t="inlineStr">
        <is>
          <t>https://www.contratacion.euskadi.eus/anuncio_contratacion/reparacion-visera-fachada-norte-centro-ies-ondarroa-bhi/webkpe00-kpesimpc/es/</t>
        </is>
      </c>
      <c r="AA12678" s="24" t="inlineStr">
        <is>
          <t>https://www.contratacion.euskadi.eus/webkpe00-kpesimpc/es/contenidos/anuncio_contratacion/expcm482923/es_doc/index.html</t>
        </is>
      </c>
      <c r="AB12678" s="24" t="inlineStr">
        <is>
          <t>https://www.contratacion.euskadi.eus/contenidos/anuncio_contratacion/expcm482923/es_doc/data/es_r01dtpd19c2d0efba940327570f5095eb2b58e7148</t>
        </is>
      </c>
      <c r="AC12678" s="24" t="inlineStr">
        <is>
          <t>https://www.contratacion.euskadi.eus/contenidos/anuncio_contratacion/expcm482923/r01Index/expcm482923-idxContent.xml</t>
        </is>
      </c>
      <c r="AD12678" s="24" t="inlineStr">
        <is>
          <t>05/02/2026</t>
        </is>
      </c>
      <c r="AE12678" s="24" t="inlineStr">
        <is>
          <t>r01epd01197b2aaddb4a50ddf50f48805bac8fe21</t>
        </is>
      </c>
      <c r="AF12678" s="24" t="inlineStr">
        <is>
          <t>Gobierno Vasco</t>
        </is>
      </c>
      <c r="AG12678" s="24" t="inlineStr">
        <is>
          <t>r01e00000fe4e66771ba470b8c53a3375b90675c3</t>
        </is>
      </c>
      <c r="AH12678" s="24" t="inlineStr">
        <is>
          <t>Educación</t>
        </is>
      </c>
      <c r="AI12678" s="24" t="inlineStr">
        <is>
          <t/>
        </is>
      </c>
      <c r="AJ12678" s="24" t="inlineStr">
        <is>
          <t/>
        </is>
      </c>
    </row>
    <row r="12679" customHeight="true" ht="15.0">
      <c r="A12679" s="24" t="inlineStr">
        <is>
          <t>Refuerzo de la estructura de montaje de carpinteria en última pta. en el centro IES Burdinibarra BHI</t>
        </is>
      </c>
      <c r="B12679" s="24" t="inlineStr">
        <is>
          <t/>
        </is>
      </c>
      <c r="C12679" s="24" t="inlineStr">
        <is>
          <t>Gobierno Vasco</t>
        </is>
      </c>
      <c r="D12679" s="24" t="inlineStr">
        <is>
          <t/>
        </is>
      </c>
      <c r="E12679" s="24" t="inlineStr">
        <is>
          <t/>
        </is>
      </c>
      <c r="F12679" s="24" t="inlineStr">
        <is>
          <t/>
        </is>
      </c>
      <c r="G12679" s="24" t="inlineStr">
        <is>
          <t>Refuerzo de la estructura de montaje de carpinteria en última pta. en el centro IES Burdinibarra BHI</t>
        </is>
      </c>
      <c r="H12679" s="24" t="inlineStr">
        <is>
          <t>Refuerzo de la estructura de montaje de carpinteria en última pta. en el centro IES Burdinibarra BHI</t>
        </is>
      </c>
      <c r="I12679" s="24" t="inlineStr">
        <is>
          <t/>
        </is>
      </c>
      <c r="J12679" s="24" t="inlineStr">
        <is>
          <t>05/02/2026</t>
        </is>
      </c>
      <c r="K12679" s="24" t="inlineStr">
        <is>
          <t>008-S.2026</t>
        </is>
      </c>
      <c r="L12679" s="24" t="inlineStr">
        <is>
          <t>Adjudicación provisional / definitiva</t>
        </is>
      </c>
      <c r="M12679" s="24" t="inlineStr">
        <is>
          <t>true</t>
        </is>
      </c>
      <c r="N12679" s="24" t="inlineStr">
        <is>
          <t/>
        </is>
      </c>
      <c r="O12679" s="24" t="inlineStr">
        <is>
          <t/>
        </is>
      </c>
      <c r="P12679" s="24" t="inlineStr">
        <is>
          <t/>
        </is>
      </c>
      <c r="Q12679" s="24" t="inlineStr">
        <is>
          <t/>
        </is>
      </c>
      <c r="R12679" s="24" t="inlineStr">
        <is>
          <t/>
        </is>
      </c>
      <c r="S12679" s="24" t="inlineStr">
        <is>
          <t>https://www.contratacion.euskadi.eus/webkpe00-kpeperfi/es/contenidos/anuncio_contratacion/expcm482924/es_doc/images/w32_logoGobiernoVasco.gif</t>
        </is>
      </c>
      <c r="T12679" s="24" t="inlineStr">
        <is>
          <t>Gobierno Vasco</t>
        </is>
      </c>
      <c r="U12679" s="24" t="inlineStr">
        <is>
          <t>S4833001C - Educación</t>
        </is>
      </c>
      <c r="V12679" s="24" t="inlineStr">
        <is>
          <t>Delegado Territorial de Educación de Bizkaia</t>
        </is>
      </c>
      <c r="W12679" s="24" t="inlineStr">
        <is>
          <t/>
        </is>
      </c>
      <c r="X12679" s="24" t="inlineStr">
        <is>
          <t/>
        </is>
      </c>
      <c r="Y12679" s="24" t="inlineStr">
        <is>
          <t/>
        </is>
      </c>
      <c r="Z12679" s="24" t="inlineStr">
        <is>
          <t>https://www.contratacion.euskadi.eus/anuncio_contratacion/refuerzo-estructura-montaje-carpinteria-ultima-pta-centro-ies-burdinibarra-bhi/webkpe00-kpesimpc/es/</t>
        </is>
      </c>
      <c r="AA12679" s="24" t="inlineStr">
        <is>
          <t>https://www.contratacion.euskadi.eus/webkpe00-kpesimpc/es/contenidos/anuncio_contratacion/expcm482924/es_doc/index.html</t>
        </is>
      </c>
      <c r="AB12679" s="24" t="inlineStr">
        <is>
          <t>https://www.contratacion.euskadi.eus/contenidos/anuncio_contratacion/expcm482924/es_doc/data/es_r01dtpd19c2d0f249340327570fca062671e526bd8</t>
        </is>
      </c>
      <c r="AC12679" s="24" t="inlineStr">
        <is>
          <t>https://www.contratacion.euskadi.eus/contenidos/anuncio_contratacion/expcm482924/r01Index/expcm482924-idxContent.xml</t>
        </is>
      </c>
      <c r="AD12679" s="24" t="inlineStr">
        <is>
          <t>05/02/2026</t>
        </is>
      </c>
      <c r="AE12679" s="24" t="inlineStr">
        <is>
          <t>r01epd01197b2aaddb4a50ddf50f48805bac8fe21</t>
        </is>
      </c>
      <c r="AF12679" s="24" t="inlineStr">
        <is>
          <t>Gobierno Vasco</t>
        </is>
      </c>
      <c r="AG12679" s="24" t="inlineStr">
        <is>
          <t>r01e00000fe4e66771ba470b8c53a3375b90675c3</t>
        </is>
      </c>
      <c r="AH12679" s="24" t="inlineStr">
        <is>
          <t>Educación</t>
        </is>
      </c>
      <c r="AI12679" s="24" t="inlineStr">
        <is>
          <t/>
        </is>
      </c>
      <c r="AJ12679" s="24" t="inlineStr">
        <is>
          <t/>
        </is>
      </c>
    </row>
    <row r="12680" customHeight="true" ht="15.0">
      <c r="A12680" s="24" t="inlineStr">
        <is>
          <t>Cablear 2 tomas red Premia,e instalar 1 toma red WIFI en edif.E2 y en edif.E3 3 tomas red Premia en el centro CEIP Amorebieta-Larrea HLHI</t>
        </is>
      </c>
      <c r="B12680" s="24" t="inlineStr">
        <is>
          <t/>
        </is>
      </c>
      <c r="C12680" s="24" t="inlineStr">
        <is>
          <t>Gobierno Vasco</t>
        </is>
      </c>
      <c r="D12680" s="24" t="inlineStr">
        <is>
          <t/>
        </is>
      </c>
      <c r="E12680" s="24" t="inlineStr">
        <is>
          <t/>
        </is>
      </c>
      <c r="F12680" s="24" t="inlineStr">
        <is>
          <t/>
        </is>
      </c>
      <c r="G12680" s="24" t="inlineStr">
        <is>
          <t>Cablear 2 tomas red Premia,e instalar 1 toma red WIFI en edif.E2 y en edif.E3 3 tomas red Premia en el centro CEIP Amorebieta-Larrea HLHI</t>
        </is>
      </c>
      <c r="H12680" s="24" t="inlineStr">
        <is>
          <t>Cablear 2 tomas red Premia,e instalar 1 toma red WIFI en edif.E2 y en edif.E3 3 tomas red Premia en el centro CEIP Amorebieta-Larrea HLHI</t>
        </is>
      </c>
      <c r="I12680" s="24" t="inlineStr">
        <is>
          <t/>
        </is>
      </c>
      <c r="J12680" s="24" t="inlineStr">
        <is>
          <t>05/02/2026</t>
        </is>
      </c>
      <c r="K12680" s="24" t="inlineStr">
        <is>
          <t>009-P.2026</t>
        </is>
      </c>
      <c r="L12680" s="24" t="inlineStr">
        <is>
          <t>Adjudicación provisional / definitiva</t>
        </is>
      </c>
      <c r="M12680" s="24" t="inlineStr">
        <is>
          <t>true</t>
        </is>
      </c>
      <c r="N12680" s="24" t="inlineStr">
        <is>
          <t/>
        </is>
      </c>
      <c r="O12680" s="24" t="inlineStr">
        <is>
          <t/>
        </is>
      </c>
      <c r="P12680" s="24" t="inlineStr">
        <is>
          <t/>
        </is>
      </c>
      <c r="Q12680" s="24" t="inlineStr">
        <is>
          <t/>
        </is>
      </c>
      <c r="R12680" s="24" t="inlineStr">
        <is>
          <t/>
        </is>
      </c>
      <c r="S12680" s="24" t="inlineStr">
        <is>
          <t>https://www.contratacion.euskadi.eus/webkpe00-kpeperfi/es/contenidos/anuncio_contratacion/expcm482925/es_doc/images/w32_logoGobiernoVasco.gif</t>
        </is>
      </c>
      <c r="T12680" s="24" t="inlineStr">
        <is>
          <t>Gobierno Vasco</t>
        </is>
      </c>
      <c r="U12680" s="24" t="inlineStr">
        <is>
          <t>S4833001C - Educación</t>
        </is>
      </c>
      <c r="V12680" s="24" t="inlineStr">
        <is>
          <t>Delegado Territorial de Educación de Bizkaia</t>
        </is>
      </c>
      <c r="W12680" s="24" t="inlineStr">
        <is>
          <t/>
        </is>
      </c>
      <c r="X12680" s="24" t="inlineStr">
        <is>
          <t/>
        </is>
      </c>
      <c r="Y12680" s="24" t="inlineStr">
        <is>
          <t/>
        </is>
      </c>
      <c r="Z12680" s="24" t="inlineStr">
        <is>
          <t>https://www.contratacion.euskadi.eus/anuncio_contratacion/cablear-2-tomas-red-premia-e-instalar-1-toma-red-wifi-edif-e2-y-edif-e3-3-tomas-red-premia-centro-ceip-amorebieta-larrea-hlhi/webkpe00-kpesimpc/es/</t>
        </is>
      </c>
      <c r="AA12680" s="24" t="inlineStr">
        <is>
          <t>https://www.contratacion.euskadi.eus/webkpe00-kpesimpc/es/contenidos/anuncio_contratacion/expcm482925/es_doc/index.html</t>
        </is>
      </c>
      <c r="AB12680" s="24" t="inlineStr">
        <is>
          <t>https://www.contratacion.euskadi.eus/contenidos/anuncio_contratacion/expcm482925/es_doc/data/es_r01dtpd19c2d0f4ca24032757063058213d3f406b0</t>
        </is>
      </c>
      <c r="AC12680" s="24" t="inlineStr">
        <is>
          <t>https://www.contratacion.euskadi.eus/contenidos/anuncio_contratacion/expcm482925/r01Index/expcm482925-idxContent.xml</t>
        </is>
      </c>
      <c r="AD12680" s="24" t="inlineStr">
        <is>
          <t>05/02/2026</t>
        </is>
      </c>
      <c r="AE12680" s="24" t="inlineStr">
        <is>
          <t>r01epd01197b2aaddb4a50ddf50f48805bac8fe21</t>
        </is>
      </c>
      <c r="AF12680" s="24" t="inlineStr">
        <is>
          <t>Gobierno Vasco</t>
        </is>
      </c>
      <c r="AG12680" s="24" t="inlineStr">
        <is>
          <t>r01e00000fe4e66771ba470b8c53a3375b90675c3</t>
        </is>
      </c>
      <c r="AH12680" s="24" t="inlineStr">
        <is>
          <t>Educación</t>
        </is>
      </c>
      <c r="AI12680" s="24" t="inlineStr">
        <is>
          <t/>
        </is>
      </c>
      <c r="AJ12680" s="24" t="inlineStr">
        <is>
          <t/>
        </is>
      </c>
    </row>
    <row r="12681" customHeight="true" ht="15.0">
      <c r="A12681" s="24" t="inlineStr">
        <is>
          <t>Reinstalación de detectores de incendios y colocación de puerta nueva en Ikaslab en el centro CEIP Anaitasuna Ikastola HLHI</t>
        </is>
      </c>
      <c r="B12681" s="24" t="inlineStr">
        <is>
          <t/>
        </is>
      </c>
      <c r="C12681" s="24" t="inlineStr">
        <is>
          <t>Gobierno Vasco</t>
        </is>
      </c>
      <c r="D12681" s="24" t="inlineStr">
        <is>
          <t/>
        </is>
      </c>
      <c r="E12681" s="24" t="inlineStr">
        <is>
          <t/>
        </is>
      </c>
      <c r="F12681" s="24" t="inlineStr">
        <is>
          <t/>
        </is>
      </c>
      <c r="G12681" s="24" t="inlineStr">
        <is>
          <t>Reinstalación de detectores de incendios y colocación de puerta nueva en Ikaslab en el centro CEIP Anaitasuna Ikastola HLHI</t>
        </is>
      </c>
      <c r="H12681" s="24" t="inlineStr">
        <is>
          <t>Reinstalación de detectores de incendios y colocación de puerta nueva en Ikaslab en el centro CEIP Anaitasuna Ikastola HLHI</t>
        </is>
      </c>
      <c r="I12681" s="24" t="inlineStr">
        <is>
          <t/>
        </is>
      </c>
      <c r="J12681" s="24" t="inlineStr">
        <is>
          <t>05/02/2026</t>
        </is>
      </c>
      <c r="K12681" s="24" t="inlineStr">
        <is>
          <t>010-P.2026</t>
        </is>
      </c>
      <c r="L12681" s="24" t="inlineStr">
        <is>
          <t>Adjudicación provisional / definitiva</t>
        </is>
      </c>
      <c r="M12681" s="24" t="inlineStr">
        <is>
          <t>true</t>
        </is>
      </c>
      <c r="N12681" s="24" t="inlineStr">
        <is>
          <t/>
        </is>
      </c>
      <c r="O12681" s="24" t="inlineStr">
        <is>
          <t/>
        </is>
      </c>
      <c r="P12681" s="24" t="inlineStr">
        <is>
          <t/>
        </is>
      </c>
      <c r="Q12681" s="24" t="inlineStr">
        <is>
          <t/>
        </is>
      </c>
      <c r="R12681" s="24" t="inlineStr">
        <is>
          <t/>
        </is>
      </c>
      <c r="S12681" s="24" t="inlineStr">
        <is>
          <t>https://www.contratacion.euskadi.eus/webkpe00-kpeperfi/es/contenidos/anuncio_contratacion/expcm482926/es_doc/images/w32_logoGobiernoVasco.gif</t>
        </is>
      </c>
      <c r="T12681" s="24" t="inlineStr">
        <is>
          <t>Gobierno Vasco</t>
        </is>
      </c>
      <c r="U12681" s="24" t="inlineStr">
        <is>
          <t>S4833001C - Educación</t>
        </is>
      </c>
      <c r="V12681" s="24" t="inlineStr">
        <is>
          <t>Delegado Territorial de Educación de Bizkaia</t>
        </is>
      </c>
      <c r="W12681" s="24" t="inlineStr">
        <is>
          <t/>
        </is>
      </c>
      <c r="X12681" s="24" t="inlineStr">
        <is>
          <t/>
        </is>
      </c>
      <c r="Y12681" s="24" t="inlineStr">
        <is>
          <t/>
        </is>
      </c>
      <c r="Z12681" s="24" t="inlineStr">
        <is>
          <t>https://www.contratacion.euskadi.eus/anuncio_contratacion/reinstalacion-detectores-incendios-y-colocacion-puerta-nueva-ikaslab-centro-ceip-anaitasuna-ikastola-hlhi/webkpe00-kpesimpc/es/</t>
        </is>
      </c>
      <c r="AA12681" s="24" t="inlineStr">
        <is>
          <t>https://www.contratacion.euskadi.eus/webkpe00-kpesimpc/es/contenidos/anuncio_contratacion/expcm482926/es_doc/index.html</t>
        </is>
      </c>
      <c r="AB12681" s="24" t="inlineStr">
        <is>
          <t>https://www.contratacion.euskadi.eus/contenidos/anuncio_contratacion/expcm482926/es_doc/data/es_r01dtpd19c2d0f73b240327570279bcaf307f8751e</t>
        </is>
      </c>
      <c r="AC12681" s="24" t="inlineStr">
        <is>
          <t>https://www.contratacion.euskadi.eus/contenidos/anuncio_contratacion/expcm482926/r01Index/expcm482926-idxContent.xml</t>
        </is>
      </c>
      <c r="AD12681" s="24" t="inlineStr">
        <is>
          <t>05/02/2026</t>
        </is>
      </c>
      <c r="AE12681" s="24" t="inlineStr">
        <is>
          <t>r01epd01197b2aaddb4a50ddf50f48805bac8fe21</t>
        </is>
      </c>
      <c r="AF12681" s="24" t="inlineStr">
        <is>
          <t>Gobierno Vasco</t>
        </is>
      </c>
      <c r="AG12681" s="24" t="inlineStr">
        <is>
          <t>r01e00000fe4e66771ba470b8c53a3375b90675c3</t>
        </is>
      </c>
      <c r="AH12681" s="24" t="inlineStr">
        <is>
          <t>Educación</t>
        </is>
      </c>
      <c r="AI12681" s="24" t="inlineStr">
        <is>
          <t/>
        </is>
      </c>
      <c r="AJ12681" s="24" t="inlineStr">
        <is>
          <t/>
        </is>
      </c>
    </row>
    <row r="12682" customHeight="true" ht="15.0">
      <c r="A12682" s="24" t="inlineStr">
        <is>
          <t>Impresión y distribución de Revista KBIZ nº 2 2025 (550 udes)de NIC Urduliz</t>
        </is>
      </c>
      <c r="B12682" s="24" t="inlineStr">
        <is>
          <t/>
        </is>
      </c>
      <c r="C12682" s="24" t="inlineStr">
        <is>
          <t>Gobierno Vasco</t>
        </is>
      </c>
      <c r="D12682" s="24" t="inlineStr">
        <is>
          <t/>
        </is>
      </c>
      <c r="E12682" s="24" t="inlineStr">
        <is>
          <t/>
        </is>
      </c>
      <c r="F12682" s="24" t="inlineStr">
        <is>
          <t/>
        </is>
      </c>
      <c r="G12682" s="24" t="inlineStr">
        <is>
          <t>Impresión y distribución de Revista KBIZ nº 2 2025 (550 udes)de NIC Urduliz</t>
        </is>
      </c>
      <c r="H12682" s="24" t="inlineStr">
        <is>
          <t>Impresión y distribución de Revista KBIZ nº 2 2025 (550 udes)de NIC Urduliz</t>
        </is>
      </c>
      <c r="I12682" s="24" t="inlineStr">
        <is>
          <t/>
        </is>
      </c>
      <c r="J12682" s="24" t="inlineStr">
        <is>
          <t>05/02/2026</t>
        </is>
      </c>
      <c r="K12682" s="24" t="inlineStr">
        <is>
          <t>F25259</t>
        </is>
      </c>
      <c r="L12682" s="24" t="inlineStr">
        <is>
          <t>Adjudicación provisional / definitiva</t>
        </is>
      </c>
      <c r="M12682" s="24" t="inlineStr">
        <is>
          <t>true</t>
        </is>
      </c>
      <c r="N12682" s="24" t="inlineStr">
        <is>
          <t/>
        </is>
      </c>
      <c r="O12682" s="24" t="inlineStr">
        <is>
          <t/>
        </is>
      </c>
      <c r="P12682" s="24" t="inlineStr">
        <is>
          <t/>
        </is>
      </c>
      <c r="Q12682" s="24" t="inlineStr">
        <is>
          <t/>
        </is>
      </c>
      <c r="R12682" s="24" t="inlineStr">
        <is>
          <t/>
        </is>
      </c>
      <c r="S12682" s="24" t="inlineStr">
        <is>
          <t>https://www.contratacion.euskadi.eus/webkpe00-kpeperfi/es/contenidos/anuncio_contratacion/expcm482927/es_doc/images/logo-beaz.jpg</t>
        </is>
      </c>
      <c r="T12682" s="24" t="inlineStr">
        <is>
          <t>BEAZ</t>
        </is>
      </c>
      <c r="U12682" s="24" t="inlineStr">
        <is>
          <t>A48229058 - BEAZ</t>
        </is>
      </c>
      <c r="V12682" s="24" t="inlineStr">
        <is>
          <t>Dirección General</t>
        </is>
      </c>
      <c r="W12682" s="24" t="inlineStr">
        <is>
          <t/>
        </is>
      </c>
      <c r="X12682" s="24" t="inlineStr">
        <is>
          <t/>
        </is>
      </c>
      <c r="Y12682" s="24" t="inlineStr">
        <is>
          <t/>
        </is>
      </c>
      <c r="Z12682" s="24" t="inlineStr">
        <is>
          <t>https://www.contratacion.euskadi.eus/anuncio_contratacion/impresion-y-distribucion-revista-kbiz-n-2-2025-550-udes-nic-urduliz/webkpe00-kpesimpc/es/</t>
        </is>
      </c>
      <c r="AA12682" s="24" t="inlineStr">
        <is>
          <t>https://www.contratacion.euskadi.eus/webkpe00-kpesimpc/es/contenidos/anuncio_contratacion/expcm482927/es_doc/index.html</t>
        </is>
      </c>
      <c r="AB12682" s="24" t="inlineStr">
        <is>
          <t>https://www.contratacion.euskadi.eus/contenidos/anuncio_contratacion/expcm482927/es_doc/data/es_r01dtpd019c2d45eb237319ea913ab0c0f3e81c4d5</t>
        </is>
      </c>
      <c r="AC12682" s="24" t="inlineStr">
        <is>
          <t>https://www.contratacion.euskadi.eus/contenidos/anuncio_contratacion/expcm482927/r01Index/expcm482927-idxContent.xml</t>
        </is>
      </c>
      <c r="AD12682" s="24" t="inlineStr">
        <is>
          <t>05/02/2026</t>
        </is>
      </c>
      <c r="AE12682" s="24" t="inlineStr">
        <is>
          <t>r01epd01218c1201cb1bfc566cc588f02485fb390</t>
        </is>
      </c>
      <c r="AF12682" s="24" t="inlineStr">
        <is>
          <t>BEAZ - Centro de empresas e innovación de Bizkaia</t>
        </is>
      </c>
      <c r="AG12682" s="24" t="inlineStr">
        <is>
          <t>r01etpd15e132c33a01b48347468ce7bc22c0aaeb2</t>
        </is>
      </c>
      <c r="AH12682" s="24" t="inlineStr">
        <is>
          <t>BEAZ - Centro de empresas e innovación de Bizkaia</t>
        </is>
      </c>
      <c r="AI12682" s="24" t="inlineStr">
        <is>
          <t/>
        </is>
      </c>
      <c r="AJ12682" s="24" t="inlineStr">
        <is>
          <t/>
        </is>
      </c>
    </row>
    <row r="12683" customHeight="true" ht="15.0">
      <c r="A12683" s="24" t="inlineStr">
        <is>
          <t>Traslado y montaje de mesas al BIC Bizkaia en Zamudio (nº 128-2025)</t>
        </is>
      </c>
      <c r="B12683" s="24" t="inlineStr">
        <is>
          <t/>
        </is>
      </c>
      <c r="C12683" s="24" t="inlineStr">
        <is>
          <t>Gobierno Vasco</t>
        </is>
      </c>
      <c r="D12683" s="24" t="inlineStr">
        <is>
          <t/>
        </is>
      </c>
      <c r="E12683" s="24" t="inlineStr">
        <is>
          <t/>
        </is>
      </c>
      <c r="F12683" s="24" t="inlineStr">
        <is>
          <t/>
        </is>
      </c>
      <c r="G12683" s="24" t="inlineStr">
        <is>
          <t>Traslado y montaje de mesas al BIC Bizkaia en Zamudio (nº 128-2025)</t>
        </is>
      </c>
      <c r="H12683" s="24" t="inlineStr">
        <is>
          <t>Traslado y montaje de mesas al BIC Bizkaia en Zamudio (nº 128-2025)</t>
        </is>
      </c>
      <c r="I12683" s="24" t="inlineStr">
        <is>
          <t/>
        </is>
      </c>
      <c r="J12683" s="24" t="inlineStr">
        <is>
          <t>05/02/2026</t>
        </is>
      </c>
      <c r="K12683" s="24" t="inlineStr">
        <is>
          <t>F25260</t>
        </is>
      </c>
      <c r="L12683" s="24" t="inlineStr">
        <is>
          <t>Adjudicación provisional / definitiva</t>
        </is>
      </c>
      <c r="M12683" s="24" t="inlineStr">
        <is>
          <t>true</t>
        </is>
      </c>
      <c r="N12683" s="24" t="inlineStr">
        <is>
          <t/>
        </is>
      </c>
      <c r="O12683" s="24" t="inlineStr">
        <is>
          <t/>
        </is>
      </c>
      <c r="P12683" s="24" t="inlineStr">
        <is>
          <t/>
        </is>
      </c>
      <c r="Q12683" s="24" t="inlineStr">
        <is>
          <t/>
        </is>
      </c>
      <c r="R12683" s="24" t="inlineStr">
        <is>
          <t/>
        </is>
      </c>
      <c r="S12683" s="24" t="inlineStr">
        <is>
          <t>https://www.contratacion.euskadi.eus/webkpe00-kpeperfi/es/contenidos/anuncio_contratacion/expcm482928/es_doc/images/logo-beaz.jpg</t>
        </is>
      </c>
      <c r="T12683" s="24" t="inlineStr">
        <is>
          <t>BEAZ</t>
        </is>
      </c>
      <c r="U12683" s="24" t="inlineStr">
        <is>
          <t>A48229058 - BEAZ</t>
        </is>
      </c>
      <c r="V12683" s="24" t="inlineStr">
        <is>
          <t>Dirección General</t>
        </is>
      </c>
      <c r="W12683" s="24" t="inlineStr">
        <is>
          <t/>
        </is>
      </c>
      <c r="X12683" s="24" t="inlineStr">
        <is>
          <t/>
        </is>
      </c>
      <c r="Y12683" s="24" t="inlineStr">
        <is>
          <t/>
        </is>
      </c>
      <c r="Z12683" s="24" t="inlineStr">
        <is>
          <t>https://www.contratacion.euskadi.eus/anuncio_contratacion/traslado-y-montaje-mesas-al-bic-bizkaia-zamudio-n-128-2025/webkpe00-kpesimpc/es/</t>
        </is>
      </c>
      <c r="AA12683" s="24" t="inlineStr">
        <is>
          <t>https://www.contratacion.euskadi.eus/webkpe00-kpesimpc/es/contenidos/anuncio_contratacion/expcm482928/es_doc/index.html</t>
        </is>
      </c>
      <c r="AB12683" s="24" t="inlineStr">
        <is>
          <t>https://www.contratacion.euskadi.eus/contenidos/anuncio_contratacion/expcm482928/es_doc/data/es_r01dtpd019c2d4612967319ea9df7e690fdaf071bc</t>
        </is>
      </c>
      <c r="AC12683" s="24" t="inlineStr">
        <is>
          <t>https://www.contratacion.euskadi.eus/contenidos/anuncio_contratacion/expcm482928/r01Index/expcm482928-idxContent.xml</t>
        </is>
      </c>
      <c r="AD12683" s="24" t="inlineStr">
        <is>
          <t>05/02/2026</t>
        </is>
      </c>
      <c r="AE12683" s="24" t="inlineStr">
        <is>
          <t>r01epd01218c1201cb1bfc566cc588f02485fb390</t>
        </is>
      </c>
      <c r="AF12683" s="24" t="inlineStr">
        <is>
          <t>BEAZ - Centro de empresas e innovación de Bizkaia</t>
        </is>
      </c>
      <c r="AG12683" s="24" t="inlineStr">
        <is>
          <t>r01etpd15e132c33a01b48347468ce7bc22c0aaeb2</t>
        </is>
      </c>
      <c r="AH12683" s="24" t="inlineStr">
        <is>
          <t>BEAZ - Centro de empresas e innovación de Bizkaia</t>
        </is>
      </c>
      <c r="AI12683" s="24" t="inlineStr">
        <is>
          <t/>
        </is>
      </c>
      <c r="AJ12683" s="24" t="inlineStr">
        <is>
          <t/>
        </is>
      </c>
    </row>
    <row r="12684" customHeight="true" ht="15.0">
      <c r="A12684" s="24" t="inlineStr">
        <is>
          <t>Seriesland 2025: Realización actividades festival Bilbao (6-7-10/11/2025)</t>
        </is>
      </c>
      <c r="B12684" s="24" t="inlineStr">
        <is>
          <t/>
        </is>
      </c>
      <c r="C12684" s="24" t="inlineStr">
        <is>
          <t>Gobierno Vasco</t>
        </is>
      </c>
      <c r="D12684" s="24" t="inlineStr">
        <is>
          <t/>
        </is>
      </c>
      <c r="E12684" s="24" t="inlineStr">
        <is>
          <t/>
        </is>
      </c>
      <c r="F12684" s="24" t="inlineStr">
        <is>
          <t/>
        </is>
      </c>
      <c r="G12684" s="24" t="inlineStr">
        <is>
          <t>Seriesland 2025: Realización actividades festival Bilbao (6-7-10/11/2025)</t>
        </is>
      </c>
      <c r="H12684" s="24" t="inlineStr">
        <is>
          <t>Seriesland 2025: Realización actividades festival Bilbao (6-7-10/11/2025)</t>
        </is>
      </c>
      <c r="I12684" s="24" t="inlineStr">
        <is>
          <t/>
        </is>
      </c>
      <c r="J12684" s="24" t="inlineStr">
        <is>
          <t>05/02/2026</t>
        </is>
      </c>
      <c r="K12684" s="24" t="inlineStr">
        <is>
          <t>F25261</t>
        </is>
      </c>
      <c r="L12684" s="24" t="inlineStr">
        <is>
          <t>Adjudicación provisional / definitiva</t>
        </is>
      </c>
      <c r="M12684" s="24" t="inlineStr">
        <is>
          <t>true</t>
        </is>
      </c>
      <c r="N12684" s="24" t="inlineStr">
        <is>
          <t/>
        </is>
      </c>
      <c r="O12684" s="24" t="inlineStr">
        <is>
          <t/>
        </is>
      </c>
      <c r="P12684" s="24" t="inlineStr">
        <is>
          <t/>
        </is>
      </c>
      <c r="Q12684" s="24" t="inlineStr">
        <is>
          <t/>
        </is>
      </c>
      <c r="R12684" s="24" t="inlineStr">
        <is>
          <t/>
        </is>
      </c>
      <c r="S12684" s="24" t="inlineStr">
        <is>
          <t>https://www.contratacion.euskadi.eus/webkpe00-kpeperfi/es/contenidos/anuncio_contratacion/expcm482929/es_doc/images/logo-beaz.jpg</t>
        </is>
      </c>
      <c r="T12684" s="24" t="inlineStr">
        <is>
          <t>BEAZ</t>
        </is>
      </c>
      <c r="U12684" s="24" t="inlineStr">
        <is>
          <t>A48229058 - BEAZ</t>
        </is>
      </c>
      <c r="V12684" s="24" t="inlineStr">
        <is>
          <t>Dirección General</t>
        </is>
      </c>
      <c r="W12684" s="24" t="inlineStr">
        <is>
          <t/>
        </is>
      </c>
      <c r="X12684" s="24" t="inlineStr">
        <is>
          <t/>
        </is>
      </c>
      <c r="Y12684" s="24" t="inlineStr">
        <is>
          <t/>
        </is>
      </c>
      <c r="Z12684" s="24" t="inlineStr">
        <is>
          <t>https://www.contratacion.euskadi.eus/anuncio_contratacion/seriesland-2025-realizacion-actividades-festival-bilbao-6-7-10-11-2025/webkpe00-kpesimpc/es/</t>
        </is>
      </c>
      <c r="AA12684" s="24" t="inlineStr">
        <is>
          <t>https://www.contratacion.euskadi.eus/webkpe00-kpesimpc/es/contenidos/anuncio_contratacion/expcm482929/es_doc/index.html</t>
        </is>
      </c>
      <c r="AB12684" s="24" t="inlineStr">
        <is>
          <t>https://www.contratacion.euskadi.eus/contenidos/anuncio_contratacion/expcm482929/es_doc/data/es_r01dtpd019c2d463a9b7319ea9c90111ae97b6bbdd</t>
        </is>
      </c>
      <c r="AC12684" s="24" t="inlineStr">
        <is>
          <t>https://www.contratacion.euskadi.eus/contenidos/anuncio_contratacion/expcm482929/r01Index/expcm482929-idxContent.xml</t>
        </is>
      </c>
      <c r="AD12684" s="24" t="inlineStr">
        <is>
          <t>05/02/2026</t>
        </is>
      </c>
      <c r="AE12684" s="24" t="inlineStr">
        <is>
          <t>r01epd01218c1201cb1bfc566cc588f02485fb390</t>
        </is>
      </c>
      <c r="AF12684" s="24" t="inlineStr">
        <is>
          <t>BEAZ - Centro de empresas e innovación de Bizkaia</t>
        </is>
      </c>
      <c r="AG12684" s="24" t="inlineStr">
        <is>
          <t>r01etpd15e132c33a01b48347468ce7bc22c0aaeb2</t>
        </is>
      </c>
      <c r="AH12684" s="24" t="inlineStr">
        <is>
          <t>BEAZ - Centro de empresas e innovación de Bizkaia</t>
        </is>
      </c>
      <c r="AI12684" s="24" t="inlineStr">
        <is>
          <t/>
        </is>
      </c>
      <c r="AJ12684" s="24" t="inlineStr">
        <is>
          <t/>
        </is>
      </c>
    </row>
    <row r="12685" customHeight="true" ht="15.0">
      <c r="A12685" s="24" t="inlineStr">
        <is>
          <t>Tarjetones para el Foro de Inversión B-Venture 2025</t>
        </is>
      </c>
      <c r="B12685" s="24" t="inlineStr">
        <is>
          <t/>
        </is>
      </c>
      <c r="C12685" s="24" t="inlineStr">
        <is>
          <t>Gobierno Vasco</t>
        </is>
      </c>
      <c r="D12685" s="24" t="inlineStr">
        <is>
          <t/>
        </is>
      </c>
      <c r="E12685" s="24" t="inlineStr">
        <is>
          <t/>
        </is>
      </c>
      <c r="F12685" s="24" t="inlineStr">
        <is>
          <t/>
        </is>
      </c>
      <c r="G12685" s="24" t="inlineStr">
        <is>
          <t>Tarjetones para el Foro de Inversión B-Venture 2025</t>
        </is>
      </c>
      <c r="H12685" s="24" t="inlineStr">
        <is>
          <t>Tarjetones para el Foro de Inversión B-Venture 2025</t>
        </is>
      </c>
      <c r="I12685" s="24" t="inlineStr">
        <is>
          <t/>
        </is>
      </c>
      <c r="J12685" s="24" t="inlineStr">
        <is>
          <t>05/02/2026</t>
        </is>
      </c>
      <c r="K12685" s="24" t="inlineStr">
        <is>
          <t>F25262</t>
        </is>
      </c>
      <c r="L12685" s="24" t="inlineStr">
        <is>
          <t>Adjudicación provisional / definitiva</t>
        </is>
      </c>
      <c r="M12685" s="24" t="inlineStr">
        <is>
          <t>true</t>
        </is>
      </c>
      <c r="N12685" s="24" t="inlineStr">
        <is>
          <t/>
        </is>
      </c>
      <c r="O12685" s="24" t="inlineStr">
        <is>
          <t/>
        </is>
      </c>
      <c r="P12685" s="24" t="inlineStr">
        <is>
          <t/>
        </is>
      </c>
      <c r="Q12685" s="24" t="inlineStr">
        <is>
          <t/>
        </is>
      </c>
      <c r="R12685" s="24" t="inlineStr">
        <is>
          <t/>
        </is>
      </c>
      <c r="S12685" s="24" t="inlineStr">
        <is>
          <t>https://www.contratacion.euskadi.eus/webkpe00-kpeperfi/es/contenidos/anuncio_contratacion/expcm482930/es_doc/images/logo-beaz.jpg</t>
        </is>
      </c>
      <c r="T12685" s="24" t="inlineStr">
        <is>
          <t>BEAZ</t>
        </is>
      </c>
      <c r="U12685" s="24" t="inlineStr">
        <is>
          <t>A48229058 - BEAZ</t>
        </is>
      </c>
      <c r="V12685" s="24" t="inlineStr">
        <is>
          <t>Dirección General</t>
        </is>
      </c>
      <c r="W12685" s="24" t="inlineStr">
        <is>
          <t/>
        </is>
      </c>
      <c r="X12685" s="24" t="inlineStr">
        <is>
          <t/>
        </is>
      </c>
      <c r="Y12685" s="24" t="inlineStr">
        <is>
          <t/>
        </is>
      </c>
      <c r="Z12685" s="24" t="inlineStr">
        <is>
          <t>https://www.contratacion.euskadi.eus/anuncio_contratacion/tarjetones-foro-inversion-b-venture-2025/webkpe00-kpesimpc/es/</t>
        </is>
      </c>
      <c r="AA12685" s="24" t="inlineStr">
        <is>
          <t>https://www.contratacion.euskadi.eus/webkpe00-kpesimpc/es/contenidos/anuncio_contratacion/expcm482930/es_doc/index.html</t>
        </is>
      </c>
      <c r="AB12685" s="24" t="inlineStr">
        <is>
          <t>https://www.contratacion.euskadi.eus/contenidos/anuncio_contratacion/expcm482930/es_doc/data/es_r01dtpd019c2d4662837319ea99610e2980b74cf18</t>
        </is>
      </c>
      <c r="AC12685" s="24" t="inlineStr">
        <is>
          <t>https://www.contratacion.euskadi.eus/contenidos/anuncio_contratacion/expcm482930/r01Index/expcm482930-idxContent.xml</t>
        </is>
      </c>
      <c r="AD12685" s="24" t="inlineStr">
        <is>
          <t>05/02/2026</t>
        </is>
      </c>
      <c r="AE12685" s="24" t="inlineStr">
        <is>
          <t>r01epd01218c1201cb1bfc566cc588f02485fb390</t>
        </is>
      </c>
      <c r="AF12685" s="24" t="inlineStr">
        <is>
          <t>BEAZ - Centro de empresas e innovación de Bizkaia</t>
        </is>
      </c>
      <c r="AG12685" s="24" t="inlineStr">
        <is>
          <t>r01etpd15e132c33a01b48347468ce7bc22c0aaeb2</t>
        </is>
      </c>
      <c r="AH12685" s="24" t="inlineStr">
        <is>
          <t>BEAZ - Centro de empresas e innovación de Bizkaia</t>
        </is>
      </c>
      <c r="AI12685" s="24" t="inlineStr">
        <is>
          <t/>
        </is>
      </c>
      <c r="AJ12685" s="24" t="inlineStr">
        <is>
          <t/>
        </is>
      </c>
    </row>
    <row r="12686" customHeight="true" ht="15.0">
      <c r="A12686" s="24" t="inlineStr">
        <is>
          <t>Suministro de material de iIluminación y detectores de presencia BEAZ Bilbao</t>
        </is>
      </c>
      <c r="B12686" s="24" t="inlineStr">
        <is>
          <t/>
        </is>
      </c>
      <c r="C12686" s="24" t="inlineStr">
        <is>
          <t>Gobierno Vasco</t>
        </is>
      </c>
      <c r="D12686" s="24" t="inlineStr">
        <is>
          <t/>
        </is>
      </c>
      <c r="E12686" s="24" t="inlineStr">
        <is>
          <t/>
        </is>
      </c>
      <c r="F12686" s="24" t="inlineStr">
        <is>
          <t/>
        </is>
      </c>
      <c r="G12686" s="24" t="inlineStr">
        <is>
          <t>Suministro de material de iIluminación y detectores de presencia BEAZ Bilbao</t>
        </is>
      </c>
      <c r="H12686" s="24" t="inlineStr">
        <is>
          <t>Suministro de material de iIluminación y detectores de presencia BEAZ Bilbao</t>
        </is>
      </c>
      <c r="I12686" s="24" t="inlineStr">
        <is>
          <t/>
        </is>
      </c>
      <c r="J12686" s="24" t="inlineStr">
        <is>
          <t>05/02/2026</t>
        </is>
      </c>
      <c r="K12686" s="24" t="inlineStr">
        <is>
          <t>F25263</t>
        </is>
      </c>
      <c r="L12686" s="24" t="inlineStr">
        <is>
          <t>Adjudicación provisional / definitiva</t>
        </is>
      </c>
      <c r="M12686" s="24" t="inlineStr">
        <is>
          <t>true</t>
        </is>
      </c>
      <c r="N12686" s="24" t="inlineStr">
        <is>
          <t/>
        </is>
      </c>
      <c r="O12686" s="24" t="inlineStr">
        <is>
          <t/>
        </is>
      </c>
      <c r="P12686" s="24" t="inlineStr">
        <is>
          <t/>
        </is>
      </c>
      <c r="Q12686" s="24" t="inlineStr">
        <is>
          <t/>
        </is>
      </c>
      <c r="R12686" s="24" t="inlineStr">
        <is>
          <t/>
        </is>
      </c>
      <c r="S12686" s="24" t="inlineStr">
        <is>
          <t>https://www.contratacion.euskadi.eus/webkpe00-kpeperfi/es/contenidos/anuncio_contratacion/expcm482931/es_doc/images/logo-beaz.jpg</t>
        </is>
      </c>
      <c r="T12686" s="24" t="inlineStr">
        <is>
          <t>BEAZ</t>
        </is>
      </c>
      <c r="U12686" s="24" t="inlineStr">
        <is>
          <t>A48229058 - BEAZ</t>
        </is>
      </c>
      <c r="V12686" s="24" t="inlineStr">
        <is>
          <t>Dirección General</t>
        </is>
      </c>
      <c r="W12686" s="24" t="inlineStr">
        <is>
          <t/>
        </is>
      </c>
      <c r="X12686" s="24" t="inlineStr">
        <is>
          <t/>
        </is>
      </c>
      <c r="Y12686" s="24" t="inlineStr">
        <is>
          <t/>
        </is>
      </c>
      <c r="Z12686" s="24" t="inlineStr">
        <is>
          <t>https://www.contratacion.euskadi.eus/anuncio_contratacion/suministro-material-iiluminacion-y-detectores-presencia-beaz-bilbao/webkpe00-kpesimpc/es/</t>
        </is>
      </c>
      <c r="AA12686" s="24" t="inlineStr">
        <is>
          <t>https://www.contratacion.euskadi.eus/webkpe00-kpesimpc/es/contenidos/anuncio_contratacion/expcm482931/es_doc/index.html</t>
        </is>
      </c>
      <c r="AB12686" s="24" t="inlineStr">
        <is>
          <t>https://www.contratacion.euskadi.eus/contenidos/anuncio_contratacion/expcm482931/es_doc/data/es_r01dtpd0019c2d468a0a7319ea9b5f68d3fd750cd4</t>
        </is>
      </c>
      <c r="AC12686" s="24" t="inlineStr">
        <is>
          <t>https://www.contratacion.euskadi.eus/contenidos/anuncio_contratacion/expcm482931/r01Index/expcm482931-idxContent.xml</t>
        </is>
      </c>
      <c r="AD12686" s="24" t="inlineStr">
        <is>
          <t>05/02/2026</t>
        </is>
      </c>
      <c r="AE12686" s="24" t="inlineStr">
        <is>
          <t>r01epd01218c1201cb1bfc566cc588f02485fb390</t>
        </is>
      </c>
      <c r="AF12686" s="24" t="inlineStr">
        <is>
          <t>BEAZ - Centro de empresas e innovación de Bizkaia</t>
        </is>
      </c>
      <c r="AG12686" s="24" t="inlineStr">
        <is>
          <t>r01etpd15e132c33a01b48347468ce7bc22c0aaeb2</t>
        </is>
      </c>
      <c r="AH12686" s="24" t="inlineStr">
        <is>
          <t>BEAZ - Centro de empresas e innovación de Bizkaia</t>
        </is>
      </c>
      <c r="AI12686" s="24" t="inlineStr">
        <is>
          <t/>
        </is>
      </c>
      <c r="AJ12686" s="24" t="inlineStr">
        <is>
          <t/>
        </is>
      </c>
    </row>
    <row r="12687" customHeight="true" ht="15.0">
      <c r="A12687" s="24" t="inlineStr">
        <is>
          <t>Coffee Break de las tres jornadas presenciales del Servicio de Branding y Marketing Digital (08/10/2025-15/10/2025-22/10/2025) BIC Bizkaia</t>
        </is>
      </c>
      <c r="B12687" s="24" t="inlineStr">
        <is>
          <t/>
        </is>
      </c>
      <c r="C12687" s="24" t="inlineStr">
        <is>
          <t>Gobierno Vasco</t>
        </is>
      </c>
      <c r="D12687" s="24" t="inlineStr">
        <is>
          <t/>
        </is>
      </c>
      <c r="E12687" s="24" t="inlineStr">
        <is>
          <t/>
        </is>
      </c>
      <c r="F12687" s="24" t="inlineStr">
        <is>
          <t/>
        </is>
      </c>
      <c r="G12687" s="24" t="inlineStr">
        <is>
          <t>Coffee Break de las tres jornadas presenciales del Servicio de Branding y Marketing Digital (08/10/2025-15/10/2025-22/10/2025) BIC Bizkaia</t>
        </is>
      </c>
      <c r="H12687" s="24" t="inlineStr">
        <is>
          <t>Coffee Break de las tres jornadas presenciales del Servicio de Branding y Marketing Digital (08/10/2025-15/10/2025-22/10/2025) BIC Bizkaia</t>
        </is>
      </c>
      <c r="I12687" s="24" t="inlineStr">
        <is>
          <t/>
        </is>
      </c>
      <c r="J12687" s="24" t="inlineStr">
        <is>
          <t>05/02/2026</t>
        </is>
      </c>
      <c r="K12687" s="24" t="inlineStr">
        <is>
          <t>F25264</t>
        </is>
      </c>
      <c r="L12687" s="24" t="inlineStr">
        <is>
          <t>Adjudicación provisional / definitiva</t>
        </is>
      </c>
      <c r="M12687" s="24" t="inlineStr">
        <is>
          <t>true</t>
        </is>
      </c>
      <c r="N12687" s="24" t="inlineStr">
        <is>
          <t/>
        </is>
      </c>
      <c r="O12687" s="24" t="inlineStr">
        <is>
          <t/>
        </is>
      </c>
      <c r="P12687" s="24" t="inlineStr">
        <is>
          <t/>
        </is>
      </c>
      <c r="Q12687" s="24" t="inlineStr">
        <is>
          <t/>
        </is>
      </c>
      <c r="R12687" s="24" t="inlineStr">
        <is>
          <t/>
        </is>
      </c>
      <c r="S12687" s="24" t="inlineStr">
        <is>
          <t>https://www.contratacion.euskadi.eus/webkpe00-kpeperfi/es/contenidos/anuncio_contratacion/expcm482932/es_doc/images/logo-beaz.jpg</t>
        </is>
      </c>
      <c r="T12687" s="24" t="inlineStr">
        <is>
          <t>BEAZ</t>
        </is>
      </c>
      <c r="U12687" s="24" t="inlineStr">
        <is>
          <t>A48229058 - BEAZ</t>
        </is>
      </c>
      <c r="V12687" s="24" t="inlineStr">
        <is>
          <t>Dirección General</t>
        </is>
      </c>
      <c r="W12687" s="24" t="inlineStr">
        <is>
          <t/>
        </is>
      </c>
      <c r="X12687" s="24" t="inlineStr">
        <is>
          <t/>
        </is>
      </c>
      <c r="Y12687" s="24" t="inlineStr">
        <is>
          <t/>
        </is>
      </c>
      <c r="Z12687" s="24" t="inlineStr">
        <is>
          <t>https://www.contratacion.euskadi.eus/anuncio_contratacion/coffee-break-tres-jornadas-presenciales-del-servicio-branding-y-marketing-digital-08-10-2025-15-10-2025-22-10-2025-bic-bizkaia/webkpe00-kpesimpc/es/</t>
        </is>
      </c>
      <c r="AA12687" s="24" t="inlineStr">
        <is>
          <t>https://www.contratacion.euskadi.eus/webkpe00-kpesimpc/es/contenidos/anuncio_contratacion/expcm482932/es_doc/index.html</t>
        </is>
      </c>
      <c r="AB12687" s="24" t="inlineStr">
        <is>
          <t>https://www.contratacion.euskadi.eus/contenidos/anuncio_contratacion/expcm482932/es_doc/data/es_r01dtpd19c2d4a82412af37f384d74c524d7c28a2e</t>
        </is>
      </c>
      <c r="AC12687" s="24" t="inlineStr">
        <is>
          <t>https://www.contratacion.euskadi.eus/contenidos/anuncio_contratacion/expcm482932/r01Index/expcm482932-idxContent.xml</t>
        </is>
      </c>
      <c r="AD12687" s="24" t="inlineStr">
        <is>
          <t>05/02/2026</t>
        </is>
      </c>
      <c r="AE12687" s="24" t="inlineStr">
        <is>
          <t>r01epd01218c1201cb1bfc566cc588f02485fb390</t>
        </is>
      </c>
      <c r="AF12687" s="24" t="inlineStr">
        <is>
          <t>BEAZ - Centro de empresas e innovación de Bizkaia</t>
        </is>
      </c>
      <c r="AG12687" s="24" t="inlineStr">
        <is>
          <t>r01etpd15e132c33a01b48347468ce7bc22c0aaeb2</t>
        </is>
      </c>
      <c r="AH12687" s="24" t="inlineStr">
        <is>
          <t>BEAZ - Centro de empresas e innovación de Bizkaia</t>
        </is>
      </c>
      <c r="AI12687" s="24" t="inlineStr">
        <is>
          <t/>
        </is>
      </c>
      <c r="AJ12687" s="24" t="inlineStr">
        <is>
          <t/>
        </is>
      </c>
    </row>
    <row r="12688" customHeight="true" ht="15.0">
      <c r="A12688" s="24" t="inlineStr">
        <is>
          <t>Sustitución cámara averiada BIC Bizkaia (nº Ppto P25-922-E)</t>
        </is>
      </c>
      <c r="B12688" s="24" t="inlineStr">
        <is>
          <t/>
        </is>
      </c>
      <c r="C12688" s="24" t="inlineStr">
        <is>
          <t>Gobierno Vasco</t>
        </is>
      </c>
      <c r="D12688" s="24" t="inlineStr">
        <is>
          <t/>
        </is>
      </c>
      <c r="E12688" s="24" t="inlineStr">
        <is>
          <t/>
        </is>
      </c>
      <c r="F12688" s="24" t="inlineStr">
        <is>
          <t/>
        </is>
      </c>
      <c r="G12688" s="24" t="inlineStr">
        <is>
          <t>Sustitución cámara averiada BIC Bizkaia (nº Ppto P25-922-E)</t>
        </is>
      </c>
      <c r="H12688" s="24" t="inlineStr">
        <is>
          <t>Sustitución cámara averiada BIC Bizkaia (nº Ppto P25-922-E)</t>
        </is>
      </c>
      <c r="I12688" s="24" t="inlineStr">
        <is>
          <t/>
        </is>
      </c>
      <c r="J12688" s="24" t="inlineStr">
        <is>
          <t>05/02/2026</t>
        </is>
      </c>
      <c r="K12688" s="24" t="inlineStr">
        <is>
          <t>F25265</t>
        </is>
      </c>
      <c r="L12688" s="24" t="inlineStr">
        <is>
          <t>Adjudicación provisional / definitiva</t>
        </is>
      </c>
      <c r="M12688" s="24" t="inlineStr">
        <is>
          <t>true</t>
        </is>
      </c>
      <c r="N12688" s="24" t="inlineStr">
        <is>
          <t/>
        </is>
      </c>
      <c r="O12688" s="24" t="inlineStr">
        <is>
          <t/>
        </is>
      </c>
      <c r="P12688" s="24" t="inlineStr">
        <is>
          <t/>
        </is>
      </c>
      <c r="Q12688" s="24" t="inlineStr">
        <is>
          <t/>
        </is>
      </c>
      <c r="R12688" s="24" t="inlineStr">
        <is>
          <t/>
        </is>
      </c>
      <c r="S12688" s="24" t="inlineStr">
        <is>
          <t>https://www.contratacion.euskadi.eus/webkpe00-kpeperfi/es/contenidos/anuncio_contratacion/expcm482933/es_doc/images/logo-beaz.jpg</t>
        </is>
      </c>
      <c r="T12688" s="24" t="inlineStr">
        <is>
          <t>BEAZ</t>
        </is>
      </c>
      <c r="U12688" s="24" t="inlineStr">
        <is>
          <t>A48229058 - BEAZ</t>
        </is>
      </c>
      <c r="V12688" s="24" t="inlineStr">
        <is>
          <t>Dirección General</t>
        </is>
      </c>
      <c r="W12688" s="24" t="inlineStr">
        <is>
          <t/>
        </is>
      </c>
      <c r="X12688" s="24" t="inlineStr">
        <is>
          <t/>
        </is>
      </c>
      <c r="Y12688" s="24" t="inlineStr">
        <is>
          <t/>
        </is>
      </c>
      <c r="Z12688" s="24" t="inlineStr">
        <is>
          <t>https://www.contratacion.euskadi.eus/anuncio_contratacion/sustitucion-camara-averiada-bic-bizkaia-n-ppto-p25-922-e/webkpe00-kpesimpc/es/</t>
        </is>
      </c>
      <c r="AA12688" s="24" t="inlineStr">
        <is>
          <t>https://www.contratacion.euskadi.eus/webkpe00-kpesimpc/es/contenidos/anuncio_contratacion/expcm482933/es_doc/index.html</t>
        </is>
      </c>
      <c r="AB12688" s="24" t="inlineStr">
        <is>
          <t>https://www.contratacion.euskadi.eus/contenidos/anuncio_contratacion/expcm482933/es_doc/data/es_r01dtpd19c2d4aa9d72af37f388235a9b4a7058965</t>
        </is>
      </c>
      <c r="AC12688" s="24" t="inlineStr">
        <is>
          <t>https://www.contratacion.euskadi.eus/contenidos/anuncio_contratacion/expcm482933/r01Index/expcm482933-idxContent.xml</t>
        </is>
      </c>
      <c r="AD12688" s="24" t="inlineStr">
        <is>
          <t>05/02/2026</t>
        </is>
      </c>
      <c r="AE12688" s="24" t="inlineStr">
        <is>
          <t>r01epd01218c1201cb1bfc566cc588f02485fb390</t>
        </is>
      </c>
      <c r="AF12688" s="24" t="inlineStr">
        <is>
          <t>BEAZ - Centro de empresas e innovación de Bizkaia</t>
        </is>
      </c>
      <c r="AG12688" s="24" t="inlineStr">
        <is>
          <t>r01etpd15e132c33a01b48347468ce7bc22c0aaeb2</t>
        </is>
      </c>
      <c r="AH12688" s="24" t="inlineStr">
        <is>
          <t>BEAZ - Centro de empresas e innovación de Bizkaia</t>
        </is>
      </c>
      <c r="AI12688" s="24" t="inlineStr">
        <is>
          <t/>
        </is>
      </c>
      <c r="AJ12688" s="24" t="inlineStr">
        <is>
          <t/>
        </is>
      </c>
    </row>
    <row r="12689" customHeight="true" ht="15.0">
      <c r="A12689" s="24" t="inlineStr">
        <is>
          <t>Impresión y publicación de "Guia ronda de financiación" (375udes)  para Foro de Inversión 2025 (Ppto  nºB-V-25001)</t>
        </is>
      </c>
      <c r="B12689" s="24" t="inlineStr">
        <is>
          <t/>
        </is>
      </c>
      <c r="C12689" s="24" t="inlineStr">
        <is>
          <t>Gobierno Vasco</t>
        </is>
      </c>
      <c r="D12689" s="24" t="inlineStr">
        <is>
          <t/>
        </is>
      </c>
      <c r="E12689" s="24" t="inlineStr">
        <is>
          <t/>
        </is>
      </c>
      <c r="F12689" s="24" t="inlineStr">
        <is>
          <t/>
        </is>
      </c>
      <c r="G12689" s="24" t="inlineStr">
        <is>
          <t>Impresión y publicación de "Guia ronda de financiación" (375udes)  para Foro de Inversión 2025 (Ppto  nºB-V-25001)</t>
        </is>
      </c>
      <c r="H12689" s="24" t="inlineStr">
        <is>
          <t>Impresión y publicación de "Guia ronda de financiación" (375udes)  para Foro de Inversión 2025 (Ppto  nºB-V-25001)</t>
        </is>
      </c>
      <c r="I12689" s="24" t="inlineStr">
        <is>
          <t/>
        </is>
      </c>
      <c r="J12689" s="24" t="inlineStr">
        <is>
          <t>05/02/2026</t>
        </is>
      </c>
      <c r="K12689" s="24" t="inlineStr">
        <is>
          <t>F25266</t>
        </is>
      </c>
      <c r="L12689" s="24" t="inlineStr">
        <is>
          <t>Adjudicación provisional / definitiva</t>
        </is>
      </c>
      <c r="M12689" s="24" t="inlineStr">
        <is>
          <t>true</t>
        </is>
      </c>
      <c r="N12689" s="24" t="inlineStr">
        <is>
          <t/>
        </is>
      </c>
      <c r="O12689" s="24" t="inlineStr">
        <is>
          <t/>
        </is>
      </c>
      <c r="P12689" s="24" t="inlineStr">
        <is>
          <t/>
        </is>
      </c>
      <c r="Q12689" s="24" t="inlineStr">
        <is>
          <t/>
        </is>
      </c>
      <c r="R12689" s="24" t="inlineStr">
        <is>
          <t/>
        </is>
      </c>
      <c r="S12689" s="24" t="inlineStr">
        <is>
          <t>https://www.contratacion.euskadi.eus/webkpe00-kpeperfi/es/contenidos/anuncio_contratacion/expcm482934/es_doc/images/logo-beaz.jpg</t>
        </is>
      </c>
      <c r="T12689" s="24" t="inlineStr">
        <is>
          <t>BEAZ</t>
        </is>
      </c>
      <c r="U12689" s="24" t="inlineStr">
        <is>
          <t>A48229058 - BEAZ</t>
        </is>
      </c>
      <c r="V12689" s="24" t="inlineStr">
        <is>
          <t>Dirección General</t>
        </is>
      </c>
      <c r="W12689" s="24" t="inlineStr">
        <is>
          <t/>
        </is>
      </c>
      <c r="X12689" s="24" t="inlineStr">
        <is>
          <t/>
        </is>
      </c>
      <c r="Y12689" s="24" t="inlineStr">
        <is>
          <t/>
        </is>
      </c>
      <c r="Z12689" s="24" t="inlineStr">
        <is>
          <t>https://www.contratacion.euskadi.eus/anuncio_contratacion/impresion-y-publicacion-guia-ronda-financiacion-375udes-foro-inversion-2025-ppto-n-b-v-25001/webkpe00-kpesimpc/es/</t>
        </is>
      </c>
      <c r="AA12689" s="24" t="inlineStr">
        <is>
          <t>https://www.contratacion.euskadi.eus/webkpe00-kpesimpc/es/contenidos/anuncio_contratacion/expcm482934/es_doc/index.html</t>
        </is>
      </c>
      <c r="AB12689" s="24" t="inlineStr">
        <is>
          <t>https://www.contratacion.euskadi.eus/contenidos/anuncio_contratacion/expcm482934/es_doc/data/es_r01dtpd19c2d4ad2bc2af37f3850a8b25fa76b8e0b</t>
        </is>
      </c>
      <c r="AC12689" s="24" t="inlineStr">
        <is>
          <t>https://www.contratacion.euskadi.eus/contenidos/anuncio_contratacion/expcm482934/r01Index/expcm482934-idxContent.xml</t>
        </is>
      </c>
      <c r="AD12689" s="24" t="inlineStr">
        <is>
          <t>05/02/2026</t>
        </is>
      </c>
      <c r="AE12689" s="24" t="inlineStr">
        <is>
          <t>r01epd01218c1201cb1bfc566cc588f02485fb390</t>
        </is>
      </c>
      <c r="AF12689" s="24" t="inlineStr">
        <is>
          <t>BEAZ - Centro de empresas e innovación de Bizkaia</t>
        </is>
      </c>
      <c r="AG12689" s="24" t="inlineStr">
        <is>
          <t>r01etpd15e132c33a01b48347468ce7bc22c0aaeb2</t>
        </is>
      </c>
      <c r="AH12689" s="24" t="inlineStr">
        <is>
          <t>BEAZ - Centro de empresas e innovación de Bizkaia</t>
        </is>
      </c>
      <c r="AI12689" s="24" t="inlineStr">
        <is>
          <t/>
        </is>
      </c>
      <c r="AJ12689" s="24" t="inlineStr">
        <is>
          <t/>
        </is>
      </c>
    </row>
    <row r="12690" customHeight="true" ht="15.0">
      <c r="A12690" s="24" t="inlineStr">
        <is>
          <t>Impresión de catálogo (150 undes), flyer (900 undes) y díptico (260 undes)con diseño corporativo (eu-es-en) (Ppto nº 133_2025) Bic Bizkaia</t>
        </is>
      </c>
      <c r="B12690" s="24" t="inlineStr">
        <is>
          <t/>
        </is>
      </c>
      <c r="C12690" s="24" t="inlineStr">
        <is>
          <t>Gobierno Vasco</t>
        </is>
      </c>
      <c r="D12690" s="24" t="inlineStr">
        <is>
          <t/>
        </is>
      </c>
      <c r="E12690" s="24" t="inlineStr">
        <is>
          <t/>
        </is>
      </c>
      <c r="F12690" s="24" t="inlineStr">
        <is>
          <t/>
        </is>
      </c>
      <c r="G12690" s="24" t="inlineStr">
        <is>
          <t>Impresión de catálogo (150 undes), flyer (900 undes) y díptico (260 undes)con diseño corporativo (eu-es-en) (Ppto nº 133_2025) Bic Bizkaia</t>
        </is>
      </c>
      <c r="H12690" s="24" t="inlineStr">
        <is>
          <t>Impresión de catálogo (150 undes), flyer (900 undes) y díptico (260 undes)con diseño corporativo (eu-es-en) (Ppto nº 133_2025) Bic Bizkaia</t>
        </is>
      </c>
      <c r="I12690" s="24" t="inlineStr">
        <is>
          <t/>
        </is>
      </c>
      <c r="J12690" s="24" t="inlineStr">
        <is>
          <t>05/02/2026</t>
        </is>
      </c>
      <c r="K12690" s="24" t="inlineStr">
        <is>
          <t>F25267</t>
        </is>
      </c>
      <c r="L12690" s="24" t="inlineStr">
        <is>
          <t>Adjudicación provisional / definitiva</t>
        </is>
      </c>
      <c r="M12690" s="24" t="inlineStr">
        <is>
          <t>true</t>
        </is>
      </c>
      <c r="N12690" s="24" t="inlineStr">
        <is>
          <t/>
        </is>
      </c>
      <c r="O12690" s="24" t="inlineStr">
        <is>
          <t/>
        </is>
      </c>
      <c r="P12690" s="24" t="inlineStr">
        <is>
          <t/>
        </is>
      </c>
      <c r="Q12690" s="24" t="inlineStr">
        <is>
          <t/>
        </is>
      </c>
      <c r="R12690" s="24" t="inlineStr">
        <is>
          <t/>
        </is>
      </c>
      <c r="S12690" s="24" t="inlineStr">
        <is>
          <t>https://www.contratacion.euskadi.eus/webkpe00-kpeperfi/es/contenidos/anuncio_contratacion/expcm482935/es_doc/images/logo-beaz.jpg</t>
        </is>
      </c>
      <c r="T12690" s="24" t="inlineStr">
        <is>
          <t>BEAZ</t>
        </is>
      </c>
      <c r="U12690" s="24" t="inlineStr">
        <is>
          <t>A48229058 - BEAZ</t>
        </is>
      </c>
      <c r="V12690" s="24" t="inlineStr">
        <is>
          <t>Dirección General</t>
        </is>
      </c>
      <c r="W12690" s="24" t="inlineStr">
        <is>
          <t/>
        </is>
      </c>
      <c r="X12690" s="24" t="inlineStr">
        <is>
          <t/>
        </is>
      </c>
      <c r="Y12690" s="24" t="inlineStr">
        <is>
          <t/>
        </is>
      </c>
      <c r="Z12690" s="24" t="inlineStr">
        <is>
          <t>https://www.contratacion.euskadi.eus/anuncio_contratacion/impresion-catalogo-150-undes-flyer-900-undes-y-diptico-260-undes-diseno-corporativo-eu-es-ppto-n-133_2025-bic-bizkaia/webkpe00-kpesimpc/es/</t>
        </is>
      </c>
      <c r="AA12690" s="24" t="inlineStr">
        <is>
          <t>https://www.contratacion.euskadi.eus/webkpe00-kpesimpc/es/contenidos/anuncio_contratacion/expcm482935/es_doc/index.html</t>
        </is>
      </c>
      <c r="AB12690" s="24" t="inlineStr">
        <is>
          <t>https://www.contratacion.euskadi.eus/contenidos/anuncio_contratacion/expcm482935/es_doc/data/es_r01dtpd19c2d4af9822af37f38a70786a3c5c30823</t>
        </is>
      </c>
      <c r="AC12690" s="24" t="inlineStr">
        <is>
          <t>https://www.contratacion.euskadi.eus/contenidos/anuncio_contratacion/expcm482935/r01Index/expcm482935-idxContent.xml</t>
        </is>
      </c>
      <c r="AD12690" s="24" t="inlineStr">
        <is>
          <t>05/02/2026</t>
        </is>
      </c>
      <c r="AE12690" s="24" t="inlineStr">
        <is>
          <t>r01epd01218c1201cb1bfc566cc588f02485fb390</t>
        </is>
      </c>
      <c r="AF12690" s="24" t="inlineStr">
        <is>
          <t>BEAZ - Centro de empresas e innovación de Bizkaia</t>
        </is>
      </c>
      <c r="AG12690" s="24" t="inlineStr">
        <is>
          <t>r01etpd15e132c33a01b48347468ce7bc22c0aaeb2</t>
        </is>
      </c>
      <c r="AH12690" s="24" t="inlineStr">
        <is>
          <t>BEAZ - Centro de empresas e innovación de Bizkaia</t>
        </is>
      </c>
      <c r="AI12690" s="24" t="inlineStr">
        <is>
          <t/>
        </is>
      </c>
      <c r="AJ12690" s="24" t="inlineStr">
        <is>
          <t/>
        </is>
      </c>
    </row>
    <row r="12691" customHeight="true" ht="15.0">
      <c r="A12691" s="24" t="inlineStr">
        <is>
          <t>Evento foro de inversión 2025: alquiler de 9 mesas bajas forja 25/11/2025 (Ppto nº P-2517871)</t>
        </is>
      </c>
      <c r="B12691" s="24" t="inlineStr">
        <is>
          <t/>
        </is>
      </c>
      <c r="C12691" s="24" t="inlineStr">
        <is>
          <t>Gobierno Vasco</t>
        </is>
      </c>
      <c r="D12691" s="24" t="inlineStr">
        <is>
          <t/>
        </is>
      </c>
      <c r="E12691" s="24" t="inlineStr">
        <is>
          <t/>
        </is>
      </c>
      <c r="F12691" s="24" t="inlineStr">
        <is>
          <t/>
        </is>
      </c>
      <c r="G12691" s="24" t="inlineStr">
        <is>
          <t>Evento foro de inversión 2025: alquiler de 9 mesas bajas forja 25/11/2025 (Ppto nº P-2517871)</t>
        </is>
      </c>
      <c r="H12691" s="24" t="inlineStr">
        <is>
          <t>Evento foro de inversión 2025: alquiler de 9 mesas bajas forja 25/11/2025 (Ppto nº P-2517871)</t>
        </is>
      </c>
      <c r="I12691" s="24" t="inlineStr">
        <is>
          <t/>
        </is>
      </c>
      <c r="J12691" s="24" t="inlineStr">
        <is>
          <t>05/02/2026</t>
        </is>
      </c>
      <c r="K12691" s="24" t="inlineStr">
        <is>
          <t>F25268</t>
        </is>
      </c>
      <c r="L12691" s="24" t="inlineStr">
        <is>
          <t>Adjudicación provisional / definitiva</t>
        </is>
      </c>
      <c r="M12691" s="24" t="inlineStr">
        <is>
          <t>true</t>
        </is>
      </c>
      <c r="N12691" s="24" t="inlineStr">
        <is>
          <t/>
        </is>
      </c>
      <c r="O12691" s="24" t="inlineStr">
        <is>
          <t/>
        </is>
      </c>
      <c r="P12691" s="24" t="inlineStr">
        <is>
          <t/>
        </is>
      </c>
      <c r="Q12691" s="24" t="inlineStr">
        <is>
          <t/>
        </is>
      </c>
      <c r="R12691" s="24" t="inlineStr">
        <is>
          <t/>
        </is>
      </c>
      <c r="S12691" s="24" t="inlineStr">
        <is>
          <t>https://www.contratacion.euskadi.eus/webkpe00-kpeperfi/es/contenidos/anuncio_contratacion/expcm482936/es_doc/images/logo-beaz.jpg</t>
        </is>
      </c>
      <c r="T12691" s="24" t="inlineStr">
        <is>
          <t>BEAZ</t>
        </is>
      </c>
      <c r="U12691" s="24" t="inlineStr">
        <is>
          <t>A48229058 - BEAZ</t>
        </is>
      </c>
      <c r="V12691" s="24" t="inlineStr">
        <is>
          <t>Dirección General</t>
        </is>
      </c>
      <c r="W12691" s="24" t="inlineStr">
        <is>
          <t/>
        </is>
      </c>
      <c r="X12691" s="24" t="inlineStr">
        <is>
          <t/>
        </is>
      </c>
      <c r="Y12691" s="24" t="inlineStr">
        <is>
          <t/>
        </is>
      </c>
      <c r="Z12691" s="24" t="inlineStr">
        <is>
          <t>https://www.contratacion.euskadi.eus/anuncio_contratacion/evento-foro-inversion-2025-alquiler-9-mesas-bajas-forja-25-11-2025-ppto-n-p-2517871/webkpe00-kpesimpc/es/</t>
        </is>
      </c>
      <c r="AA12691" s="24" t="inlineStr">
        <is>
          <t>https://www.contratacion.euskadi.eus/webkpe00-kpesimpc/es/contenidos/anuncio_contratacion/expcm482936/es_doc/index.html</t>
        </is>
      </c>
      <c r="AB12691" s="24" t="inlineStr">
        <is>
          <t>https://www.contratacion.euskadi.eus/contenidos/anuncio_contratacion/expcm482936/es_doc/data/es_r01dtpd19c2d4b21e32af37f382a49227dd233437d</t>
        </is>
      </c>
      <c r="AC12691" s="24" t="inlineStr">
        <is>
          <t>https://www.contratacion.euskadi.eus/contenidos/anuncio_contratacion/expcm482936/r01Index/expcm482936-idxContent.xml</t>
        </is>
      </c>
      <c r="AD12691" s="24" t="inlineStr">
        <is>
          <t>05/02/2026</t>
        </is>
      </c>
      <c r="AE12691" s="24" t="inlineStr">
        <is>
          <t>r01epd01218c1201cb1bfc566cc588f02485fb390</t>
        </is>
      </c>
      <c r="AF12691" s="24" t="inlineStr">
        <is>
          <t>BEAZ - Centro de empresas e innovación de Bizkaia</t>
        </is>
      </c>
      <c r="AG12691" s="24" t="inlineStr">
        <is>
          <t>r01etpd15e132c33a01b48347468ce7bc22c0aaeb2</t>
        </is>
      </c>
      <c r="AH12691" s="24" t="inlineStr">
        <is>
          <t>BEAZ - Centro de empresas e innovación de Bizkaia</t>
        </is>
      </c>
      <c r="AI12691" s="24" t="inlineStr">
        <is>
          <t/>
        </is>
      </c>
      <c r="AJ12691" s="24" t="inlineStr">
        <is>
          <t/>
        </is>
      </c>
    </row>
    <row r="12692" customHeight="true" ht="15.0">
      <c r="A12692" s="24" t="inlineStr">
        <is>
          <t>Test de integridad de la sala limpia animal tras subsanar incidencia del filtro de climatización (BIC Bizkaia) (Ppto nº 025/402-5/01)</t>
        </is>
      </c>
      <c r="B12692" s="24" t="inlineStr">
        <is>
          <t/>
        </is>
      </c>
      <c r="C12692" s="24" t="inlineStr">
        <is>
          <t>Gobierno Vasco</t>
        </is>
      </c>
      <c r="D12692" s="24" t="inlineStr">
        <is>
          <t/>
        </is>
      </c>
      <c r="E12692" s="24" t="inlineStr">
        <is>
          <t/>
        </is>
      </c>
      <c r="F12692" s="24" t="inlineStr">
        <is>
          <t/>
        </is>
      </c>
      <c r="G12692" s="24" t="inlineStr">
        <is>
          <t>Test de integridad de la sala limpia animal tras subsanar incidencia del filtro de climatización (BIC Bizkaia) (Ppto nº 025/402-5/01)</t>
        </is>
      </c>
      <c r="H12692" s="24" t="inlineStr">
        <is>
          <t>Test de integridad de la sala limpia animal tras subsanar incidencia del filtro de climatización (BIC Bizkaia) (Ppto nº 025/402-5/01)</t>
        </is>
      </c>
      <c r="I12692" s="24" t="inlineStr">
        <is>
          <t/>
        </is>
      </c>
      <c r="J12692" s="24" t="inlineStr">
        <is>
          <t>05/02/2026</t>
        </is>
      </c>
      <c r="K12692" s="24" t="inlineStr">
        <is>
          <t>F25269</t>
        </is>
      </c>
      <c r="L12692" s="24" t="inlineStr">
        <is>
          <t>Adjudicación provisional / definitiva</t>
        </is>
      </c>
      <c r="M12692" s="24" t="inlineStr">
        <is>
          <t>true</t>
        </is>
      </c>
      <c r="N12692" s="24" t="inlineStr">
        <is>
          <t/>
        </is>
      </c>
      <c r="O12692" s="24" t="inlineStr">
        <is>
          <t/>
        </is>
      </c>
      <c r="P12692" s="24" t="inlineStr">
        <is>
          <t/>
        </is>
      </c>
      <c r="Q12692" s="24" t="inlineStr">
        <is>
          <t/>
        </is>
      </c>
      <c r="R12692" s="24" t="inlineStr">
        <is>
          <t/>
        </is>
      </c>
      <c r="S12692" s="24" t="inlineStr">
        <is>
          <t>https://www.contratacion.euskadi.eus/webkpe00-kpeperfi/es/contenidos/anuncio_contratacion/expcm482937/es_doc/images/logo-beaz.jpg</t>
        </is>
      </c>
      <c r="T12692" s="24" t="inlineStr">
        <is>
          <t>BEAZ</t>
        </is>
      </c>
      <c r="U12692" s="24" t="inlineStr">
        <is>
          <t>A48229058 - BEAZ</t>
        </is>
      </c>
      <c r="V12692" s="24" t="inlineStr">
        <is>
          <t>Dirección General</t>
        </is>
      </c>
      <c r="W12692" s="24" t="inlineStr">
        <is>
          <t/>
        </is>
      </c>
      <c r="X12692" s="24" t="inlineStr">
        <is>
          <t/>
        </is>
      </c>
      <c r="Y12692" s="24" t="inlineStr">
        <is>
          <t/>
        </is>
      </c>
      <c r="Z12692" s="24" t="inlineStr">
        <is>
          <t>https://www.contratacion.euskadi.eus/anuncio_contratacion/test-integridad-sala-limpia-animal-subsanar-incidencia-del-filtro-climatizacion-bic-bizkaia-ppto-n-025-402-5-01/webkpe00-kpesimpc/es/</t>
        </is>
      </c>
      <c r="AA12692" s="24" t="inlineStr">
        <is>
          <t>https://www.contratacion.euskadi.eus/webkpe00-kpesimpc/es/contenidos/anuncio_contratacion/expcm482937/es_doc/index.html</t>
        </is>
      </c>
      <c r="AB12692" s="24" t="inlineStr">
        <is>
          <t>https://www.contratacion.euskadi.eus/contenidos/anuncio_contratacion/expcm482937/es_doc/data/es_r01dtpd19c2d4f14d34032757042830bbc9ca620ad</t>
        </is>
      </c>
      <c r="AC12692" s="24" t="inlineStr">
        <is>
          <t>https://www.contratacion.euskadi.eus/contenidos/anuncio_contratacion/expcm482937/r01Index/expcm482937-idxContent.xml</t>
        </is>
      </c>
      <c r="AD12692" s="24" t="inlineStr">
        <is>
          <t>05/02/2026</t>
        </is>
      </c>
      <c r="AE12692" s="24" t="inlineStr">
        <is>
          <t>r01epd01218c1201cb1bfc566cc588f02485fb390</t>
        </is>
      </c>
      <c r="AF12692" s="24" t="inlineStr">
        <is>
          <t>BEAZ - Centro de empresas e innovación de Bizkaia</t>
        </is>
      </c>
      <c r="AG12692" s="24" t="inlineStr">
        <is>
          <t>r01etpd15e132c33a01b48347468ce7bc22c0aaeb2</t>
        </is>
      </c>
      <c r="AH12692" s="24" t="inlineStr">
        <is>
          <t>BEAZ - Centro de empresas e innovación de Bizkaia</t>
        </is>
      </c>
      <c r="AI12692" s="24" t="inlineStr">
        <is>
          <t/>
        </is>
      </c>
      <c r="AJ12692" s="24" t="inlineStr">
        <is>
          <t/>
        </is>
      </c>
    </row>
    <row r="12693" customHeight="true" ht="15.0">
      <c r="A12693" s="24" t="inlineStr">
        <is>
          <t>Formación en Branding y Marketing Digital para start ups BIC Bizkaia (Ppto nº 00023-2025)</t>
        </is>
      </c>
      <c r="B12693" s="24" t="inlineStr">
        <is>
          <t/>
        </is>
      </c>
      <c r="C12693" s="24" t="inlineStr">
        <is>
          <t>Gobierno Vasco</t>
        </is>
      </c>
      <c r="D12693" s="24" t="inlineStr">
        <is>
          <t/>
        </is>
      </c>
      <c r="E12693" s="24" t="inlineStr">
        <is>
          <t/>
        </is>
      </c>
      <c r="F12693" s="24" t="inlineStr">
        <is>
          <t/>
        </is>
      </c>
      <c r="G12693" s="24" t="inlineStr">
        <is>
          <t>Formación en Branding y Marketing Digital para start ups BIC Bizkaia (Ppto nº 00023-2025)</t>
        </is>
      </c>
      <c r="H12693" s="24" t="inlineStr">
        <is>
          <t>Formación en Branding y Marketing Digital para start ups BIC Bizkaia (Ppto nº 00023-2025)</t>
        </is>
      </c>
      <c r="I12693" s="24" t="inlineStr">
        <is>
          <t/>
        </is>
      </c>
      <c r="J12693" s="24" t="inlineStr">
        <is>
          <t>05/02/2026</t>
        </is>
      </c>
      <c r="K12693" s="24" t="inlineStr">
        <is>
          <t>F25270</t>
        </is>
      </c>
      <c r="L12693" s="24" t="inlineStr">
        <is>
          <t>Adjudicación provisional / definitiva</t>
        </is>
      </c>
      <c r="M12693" s="24" t="inlineStr">
        <is>
          <t>true</t>
        </is>
      </c>
      <c r="N12693" s="24" t="inlineStr">
        <is>
          <t/>
        </is>
      </c>
      <c r="O12693" s="24" t="inlineStr">
        <is>
          <t/>
        </is>
      </c>
      <c r="P12693" s="24" t="inlineStr">
        <is>
          <t/>
        </is>
      </c>
      <c r="Q12693" s="24" t="inlineStr">
        <is>
          <t/>
        </is>
      </c>
      <c r="R12693" s="24" t="inlineStr">
        <is>
          <t/>
        </is>
      </c>
      <c r="S12693" s="24" t="inlineStr">
        <is>
          <t>https://www.contratacion.euskadi.eus/webkpe00-kpeperfi/es/contenidos/anuncio_contratacion/expcm482938/es_doc/images/logo-beaz.jpg</t>
        </is>
      </c>
      <c r="T12693" s="24" t="inlineStr">
        <is>
          <t>BEAZ</t>
        </is>
      </c>
      <c r="U12693" s="24" t="inlineStr">
        <is>
          <t>A48229058 - BEAZ</t>
        </is>
      </c>
      <c r="V12693" s="24" t="inlineStr">
        <is>
          <t>Dirección General</t>
        </is>
      </c>
      <c r="W12693" s="24" t="inlineStr">
        <is>
          <t/>
        </is>
      </c>
      <c r="X12693" s="24" t="inlineStr">
        <is>
          <t/>
        </is>
      </c>
      <c r="Y12693" s="24" t="inlineStr">
        <is>
          <t/>
        </is>
      </c>
      <c r="Z12693" s="24" t="inlineStr">
        <is>
          <t>https://www.contratacion.euskadi.eus/anuncio_contratacion/formacion-branding-y-marketing-digital-start-ups-bic-bizkaia-ppto-n-00023-2025/webkpe00-kpesimpc/es/</t>
        </is>
      </c>
      <c r="AA12693" s="24" t="inlineStr">
        <is>
          <t>https://www.contratacion.euskadi.eus/webkpe00-kpesimpc/es/contenidos/anuncio_contratacion/expcm482938/es_doc/index.html</t>
        </is>
      </c>
      <c r="AB12693" s="24" t="inlineStr">
        <is>
          <t>https://www.contratacion.euskadi.eus/contenidos/anuncio_contratacion/expcm482938/es_doc/data/es_r01dtpd19c2d4f3bff4032757095592c252d985391</t>
        </is>
      </c>
      <c r="AC12693" s="24" t="inlineStr">
        <is>
          <t>https://www.contratacion.euskadi.eus/contenidos/anuncio_contratacion/expcm482938/r01Index/expcm482938-idxContent.xml</t>
        </is>
      </c>
      <c r="AD12693" s="24" t="inlineStr">
        <is>
          <t>05/02/2026</t>
        </is>
      </c>
      <c r="AE12693" s="24" t="inlineStr">
        <is>
          <t>r01epd01218c1201cb1bfc566cc588f02485fb390</t>
        </is>
      </c>
      <c r="AF12693" s="24" t="inlineStr">
        <is>
          <t>BEAZ - Centro de empresas e innovación de Bizkaia</t>
        </is>
      </c>
      <c r="AG12693" s="24" t="inlineStr">
        <is>
          <t>r01etpd15e132c33a01b48347468ce7bc22c0aaeb2</t>
        </is>
      </c>
      <c r="AH12693" s="24" t="inlineStr">
        <is>
          <t>BEAZ - Centro de empresas e innovación de Bizkaia</t>
        </is>
      </c>
      <c r="AI12693" s="24" t="inlineStr">
        <is>
          <t/>
        </is>
      </c>
      <c r="AJ12693" s="24" t="inlineStr">
        <is>
          <t/>
        </is>
      </c>
    </row>
    <row r="12694" customHeight="true" ht="15.0">
      <c r="A12694" s="24" t="inlineStr">
        <is>
          <t>BDWeek 2025: Creación de la Landing page y plataforma web de edición 2025 (Ppto nº # PV / 2025 / 00052)</t>
        </is>
      </c>
      <c r="B12694" s="24" t="inlineStr">
        <is>
          <t/>
        </is>
      </c>
      <c r="C12694" s="24" t="inlineStr">
        <is>
          <t>Gobierno Vasco</t>
        </is>
      </c>
      <c r="D12694" s="24" t="inlineStr">
        <is>
          <t/>
        </is>
      </c>
      <c r="E12694" s="24" t="inlineStr">
        <is>
          <t/>
        </is>
      </c>
      <c r="F12694" s="24" t="inlineStr">
        <is>
          <t/>
        </is>
      </c>
      <c r="G12694" s="24" t="inlineStr">
        <is>
          <t>BDWeek 2025: Creación de la Landing page y plataforma web de edición 2025 (Ppto nº # PV / 2025 / 00052)</t>
        </is>
      </c>
      <c r="H12694" s="24" t="inlineStr">
        <is>
          <t>BDWeek 2025: Creación de la Landing page y plataforma web de edición 2025 (Ppto nº # PV / 2025 / 00052)</t>
        </is>
      </c>
      <c r="I12694" s="24" t="inlineStr">
        <is>
          <t/>
        </is>
      </c>
      <c r="J12694" s="24" t="inlineStr">
        <is>
          <t>05/02/2026</t>
        </is>
      </c>
      <c r="K12694" s="24" t="inlineStr">
        <is>
          <t>F25271</t>
        </is>
      </c>
      <c r="L12694" s="24" t="inlineStr">
        <is>
          <t>Adjudicación provisional / definitiva</t>
        </is>
      </c>
      <c r="M12694" s="24" t="inlineStr">
        <is>
          <t>true</t>
        </is>
      </c>
      <c r="N12694" s="24" t="inlineStr">
        <is>
          <t/>
        </is>
      </c>
      <c r="O12694" s="24" t="inlineStr">
        <is>
          <t/>
        </is>
      </c>
      <c r="P12694" s="24" t="inlineStr">
        <is>
          <t/>
        </is>
      </c>
      <c r="Q12694" s="24" t="inlineStr">
        <is>
          <t/>
        </is>
      </c>
      <c r="R12694" s="24" t="inlineStr">
        <is>
          <t/>
        </is>
      </c>
      <c r="S12694" s="24" t="inlineStr">
        <is>
          <t>https://www.contratacion.euskadi.eus/webkpe00-kpeperfi/es/contenidos/anuncio_contratacion/expcm482939/es_doc/images/logo-beaz.jpg</t>
        </is>
      </c>
      <c r="T12694" s="24" t="inlineStr">
        <is>
          <t>BEAZ</t>
        </is>
      </c>
      <c r="U12694" s="24" t="inlineStr">
        <is>
          <t>A48229058 - BEAZ</t>
        </is>
      </c>
      <c r="V12694" s="24" t="inlineStr">
        <is>
          <t>Dirección General</t>
        </is>
      </c>
      <c r="W12694" s="24" t="inlineStr">
        <is>
          <t/>
        </is>
      </c>
      <c r="X12694" s="24" t="inlineStr">
        <is>
          <t/>
        </is>
      </c>
      <c r="Y12694" s="24" t="inlineStr">
        <is>
          <t/>
        </is>
      </c>
      <c r="Z12694" s="24" t="inlineStr">
        <is>
          <t>https://www.contratacion.euskadi.eus/anuncio_contratacion/bdweek-2025-creacion-landing-page-y-plataforma-web-edicion-2025-ppto-n-pv-2025-00052/webkpe00-kpesimpc/es/</t>
        </is>
      </c>
      <c r="AA12694" s="24" t="inlineStr">
        <is>
          <t>https://www.contratacion.euskadi.eus/webkpe00-kpesimpc/es/contenidos/anuncio_contratacion/expcm482939/es_doc/index.html</t>
        </is>
      </c>
      <c r="AB12694" s="24" t="inlineStr">
        <is>
          <t>https://www.contratacion.euskadi.eus/contenidos/anuncio_contratacion/expcm482939/es_doc/data/es_r01dtpd19c2d4f6403403275707e97da55704c016f</t>
        </is>
      </c>
      <c r="AC12694" s="24" t="inlineStr">
        <is>
          <t>https://www.contratacion.euskadi.eus/contenidos/anuncio_contratacion/expcm482939/r01Index/expcm482939-idxContent.xml</t>
        </is>
      </c>
      <c r="AD12694" s="24" t="inlineStr">
        <is>
          <t>05/02/2026</t>
        </is>
      </c>
      <c r="AE12694" s="24" t="inlineStr">
        <is>
          <t>r01epd01218c1201cb1bfc566cc588f02485fb390</t>
        </is>
      </c>
      <c r="AF12694" s="24" t="inlineStr">
        <is>
          <t>BEAZ - Centro de empresas e innovación de Bizkaia</t>
        </is>
      </c>
      <c r="AG12694" s="24" t="inlineStr">
        <is>
          <t>r01etpd15e132c33a01b48347468ce7bc22c0aaeb2</t>
        </is>
      </c>
      <c r="AH12694" s="24" t="inlineStr">
        <is>
          <t>BEAZ - Centro de empresas e innovación de Bizkaia</t>
        </is>
      </c>
      <c r="AI12694" s="24" t="inlineStr">
        <is>
          <t/>
        </is>
      </c>
      <c r="AJ12694" s="24" t="inlineStr">
        <is>
          <t/>
        </is>
      </c>
    </row>
    <row r="12695" customHeight="true" ht="15.0">
      <c r="A12695" s="24" t="inlineStr">
        <is>
          <t>272Maquetación e impresión de tríptico bilingüe  (50 copias) el Evento Pintxo BIC Bizkaia 23/10</t>
        </is>
      </c>
      <c r="B12695" s="24" t="inlineStr">
        <is>
          <t/>
        </is>
      </c>
      <c r="C12695" s="24" t="inlineStr">
        <is>
          <t>Gobierno Vasco</t>
        </is>
      </c>
      <c r="D12695" s="24" t="inlineStr">
        <is>
          <t/>
        </is>
      </c>
      <c r="E12695" s="24" t="inlineStr">
        <is>
          <t/>
        </is>
      </c>
      <c r="F12695" s="24" t="inlineStr">
        <is>
          <t/>
        </is>
      </c>
      <c r="G12695" s="24" t="inlineStr">
        <is>
          <t>272Maquetación e impresión de tríptico bilingüe  (50 copias) el Evento Pintxo BIC Bizkaia 23/10</t>
        </is>
      </c>
      <c r="H12695" s="24" t="inlineStr">
        <is>
          <t>272Maquetación e impresión de tríptico bilingüe  (50 copias) el Evento Pintxo BIC Bizkaia 23/10</t>
        </is>
      </c>
      <c r="I12695" s="24" t="inlineStr">
        <is>
          <t/>
        </is>
      </c>
      <c r="J12695" s="24" t="inlineStr">
        <is>
          <t>05/02/2026</t>
        </is>
      </c>
      <c r="K12695" s="24" t="inlineStr">
        <is>
          <t>F25272</t>
        </is>
      </c>
      <c r="L12695" s="24" t="inlineStr">
        <is>
          <t>Adjudicación provisional / definitiva</t>
        </is>
      </c>
      <c r="M12695" s="24" t="inlineStr">
        <is>
          <t>true</t>
        </is>
      </c>
      <c r="N12695" s="24" t="inlineStr">
        <is>
          <t/>
        </is>
      </c>
      <c r="O12695" s="24" t="inlineStr">
        <is>
          <t/>
        </is>
      </c>
      <c r="P12695" s="24" t="inlineStr">
        <is>
          <t/>
        </is>
      </c>
      <c r="Q12695" s="24" t="inlineStr">
        <is>
          <t/>
        </is>
      </c>
      <c r="R12695" s="24" t="inlineStr">
        <is>
          <t/>
        </is>
      </c>
      <c r="S12695" s="24" t="inlineStr">
        <is>
          <t>https://www.contratacion.euskadi.eus/webkpe00-kpeperfi/es/contenidos/anuncio_contratacion/expcm482940/es_doc/images/logo-beaz.jpg</t>
        </is>
      </c>
      <c r="T12695" s="24" t="inlineStr">
        <is>
          <t>BEAZ</t>
        </is>
      </c>
      <c r="U12695" s="24" t="inlineStr">
        <is>
          <t>A48229058 - BEAZ</t>
        </is>
      </c>
      <c r="V12695" s="24" t="inlineStr">
        <is>
          <t>Dirección General</t>
        </is>
      </c>
      <c r="W12695" s="24" t="inlineStr">
        <is>
          <t/>
        </is>
      </c>
      <c r="X12695" s="24" t="inlineStr">
        <is>
          <t/>
        </is>
      </c>
      <c r="Y12695" s="24" t="inlineStr">
        <is>
          <t/>
        </is>
      </c>
      <c r="Z12695" s="24" t="inlineStr">
        <is>
          <t>https://www.contratacion.euskadi.eus/anuncio_contratacion/272maquetacion-e-impresion-triptico-bilingue-50-copias-evento-pintxo-bic-bizkaia-23-10/webkpe00-kpesimpc/es/</t>
        </is>
      </c>
      <c r="AA12695" s="24" t="inlineStr">
        <is>
          <t>https://www.contratacion.euskadi.eus/webkpe00-kpesimpc/es/contenidos/anuncio_contratacion/expcm482940/es_doc/index.html</t>
        </is>
      </c>
      <c r="AB12695" s="24" t="inlineStr">
        <is>
          <t>https://www.contratacion.euskadi.eus/contenidos/anuncio_contratacion/expcm482940/es_doc/data/es_r01dtpd19c2d4f8be6403275707b774badaf108125</t>
        </is>
      </c>
      <c r="AC12695" s="24" t="inlineStr">
        <is>
          <t>https://www.contratacion.euskadi.eus/contenidos/anuncio_contratacion/expcm482940/r01Index/expcm482940-idxContent.xml</t>
        </is>
      </c>
      <c r="AD12695" s="24" t="inlineStr">
        <is>
          <t>05/02/2026</t>
        </is>
      </c>
      <c r="AE12695" s="24" t="inlineStr">
        <is>
          <t>r01epd01218c1201cb1bfc566cc588f02485fb390</t>
        </is>
      </c>
      <c r="AF12695" s="24" t="inlineStr">
        <is>
          <t>BEAZ - Centro de empresas e innovación de Bizkaia</t>
        </is>
      </c>
      <c r="AG12695" s="24" t="inlineStr">
        <is>
          <t>r01etpd15e132c33a01b48347468ce7bc22c0aaeb2</t>
        </is>
      </c>
      <c r="AH12695" s="24" t="inlineStr">
        <is>
          <t>BEAZ - Centro de empresas e innovación de Bizkaia</t>
        </is>
      </c>
      <c r="AI12695" s="24" t="inlineStr">
        <is>
          <t/>
        </is>
      </c>
      <c r="AJ12695" s="24" t="inlineStr">
        <is>
          <t/>
        </is>
      </c>
    </row>
    <row r="12696" customHeight="true" ht="15.0">
      <c r="A12696" s="24" t="inlineStr">
        <is>
          <t>Catering para la visita empresas argentinas en el BIC Bizkaia (22/10/2025)</t>
        </is>
      </c>
      <c r="B12696" s="24" t="inlineStr">
        <is>
          <t/>
        </is>
      </c>
      <c r="C12696" s="24" t="inlineStr">
        <is>
          <t>Gobierno Vasco</t>
        </is>
      </c>
      <c r="D12696" s="24" t="inlineStr">
        <is>
          <t/>
        </is>
      </c>
      <c r="E12696" s="24" t="inlineStr">
        <is>
          <t/>
        </is>
      </c>
      <c r="F12696" s="24" t="inlineStr">
        <is>
          <t/>
        </is>
      </c>
      <c r="G12696" s="24" t="inlineStr">
        <is>
          <t>Catering para la visita empresas argentinas en el BIC Bizkaia (22/10/2025)</t>
        </is>
      </c>
      <c r="H12696" s="24" t="inlineStr">
        <is>
          <t>Catering para la visita empresas argentinas en el BIC Bizkaia (22/10/2025)</t>
        </is>
      </c>
      <c r="I12696" s="24" t="inlineStr">
        <is>
          <t/>
        </is>
      </c>
      <c r="J12696" s="24" t="inlineStr">
        <is>
          <t>05/02/2026</t>
        </is>
      </c>
      <c r="K12696" s="24" t="inlineStr">
        <is>
          <t>F25273</t>
        </is>
      </c>
      <c r="L12696" s="24" t="inlineStr">
        <is>
          <t>Adjudicación provisional / definitiva</t>
        </is>
      </c>
      <c r="M12696" s="24" t="inlineStr">
        <is>
          <t>true</t>
        </is>
      </c>
      <c r="N12696" s="24" t="inlineStr">
        <is>
          <t/>
        </is>
      </c>
      <c r="O12696" s="24" t="inlineStr">
        <is>
          <t/>
        </is>
      </c>
      <c r="P12696" s="24" t="inlineStr">
        <is>
          <t/>
        </is>
      </c>
      <c r="Q12696" s="24" t="inlineStr">
        <is>
          <t/>
        </is>
      </c>
      <c r="R12696" s="24" t="inlineStr">
        <is>
          <t/>
        </is>
      </c>
      <c r="S12696" s="24" t="inlineStr">
        <is>
          <t>https://www.contratacion.euskadi.eus/webkpe00-kpeperfi/es/contenidos/anuncio_contratacion/expcm482941/es_doc/images/logo-beaz.jpg</t>
        </is>
      </c>
      <c r="T12696" s="24" t="inlineStr">
        <is>
          <t>BEAZ</t>
        </is>
      </c>
      <c r="U12696" s="24" t="inlineStr">
        <is>
          <t>A48229058 - BEAZ</t>
        </is>
      </c>
      <c r="V12696" s="24" t="inlineStr">
        <is>
          <t>Dirección General</t>
        </is>
      </c>
      <c r="W12696" s="24" t="inlineStr">
        <is>
          <t/>
        </is>
      </c>
      <c r="X12696" s="24" t="inlineStr">
        <is>
          <t/>
        </is>
      </c>
      <c r="Y12696" s="24" t="inlineStr">
        <is>
          <t/>
        </is>
      </c>
      <c r="Z12696" s="24" t="inlineStr">
        <is>
          <t>https://www.contratacion.euskadi.eus/anuncio_contratacion/catering-visita-empresas-argentinas-bic-bizkaia-22-10-2025/webkpe00-kpesimpc/es/</t>
        </is>
      </c>
      <c r="AA12696" s="24" t="inlineStr">
        <is>
          <t>https://www.contratacion.euskadi.eus/webkpe00-kpesimpc/es/contenidos/anuncio_contratacion/expcm482941/es_doc/index.html</t>
        </is>
      </c>
      <c r="AB12696" s="24" t="inlineStr">
        <is>
          <t>https://www.contratacion.euskadi.eus/contenidos/anuncio_contratacion/expcm482941/es_doc/data/es_r01dtpd19c2d4fb4cb4032757016a75f6c1fe75057</t>
        </is>
      </c>
      <c r="AC12696" s="24" t="inlineStr">
        <is>
          <t>https://www.contratacion.euskadi.eus/contenidos/anuncio_contratacion/expcm482941/r01Index/expcm482941-idxContent.xml</t>
        </is>
      </c>
      <c r="AD12696" s="24" t="inlineStr">
        <is>
          <t>05/02/2026</t>
        </is>
      </c>
      <c r="AE12696" s="24" t="inlineStr">
        <is>
          <t>r01epd01218c1201cb1bfc566cc588f02485fb390</t>
        </is>
      </c>
      <c r="AF12696" s="24" t="inlineStr">
        <is>
          <t>BEAZ - Centro de empresas e innovación de Bizkaia</t>
        </is>
      </c>
      <c r="AG12696" s="24" t="inlineStr">
        <is>
          <t>r01etpd15e132c33a01b48347468ce7bc22c0aaeb2</t>
        </is>
      </c>
      <c r="AH12696" s="24" t="inlineStr">
        <is>
          <t>BEAZ - Centro de empresas e innovación de Bizkaia</t>
        </is>
      </c>
      <c r="AI12696" s="24" t="inlineStr">
        <is>
          <t/>
        </is>
      </c>
      <c r="AJ12696" s="24" t="inlineStr">
        <is>
          <t/>
        </is>
      </c>
    </row>
    <row r="12697" customHeight="true" ht="15.0">
      <c r="A12697" s="24" t="inlineStr">
        <is>
          <t>Catering para BIC Bizkaia día Pintxo BIC (23/10/2025)</t>
        </is>
      </c>
      <c r="B12697" s="24" t="inlineStr">
        <is>
          <t/>
        </is>
      </c>
      <c r="C12697" s="24" t="inlineStr">
        <is>
          <t>Gobierno Vasco</t>
        </is>
      </c>
      <c r="D12697" s="24" t="inlineStr">
        <is>
          <t/>
        </is>
      </c>
      <c r="E12697" s="24" t="inlineStr">
        <is>
          <t/>
        </is>
      </c>
      <c r="F12697" s="24" t="inlineStr">
        <is>
          <t/>
        </is>
      </c>
      <c r="G12697" s="24" t="inlineStr">
        <is>
          <t>Catering para BIC Bizkaia día Pintxo BIC (23/10/2025)</t>
        </is>
      </c>
      <c r="H12697" s="24" t="inlineStr">
        <is>
          <t>Catering para BIC Bizkaia día Pintxo BIC (23/10/2025)</t>
        </is>
      </c>
      <c r="I12697" s="24" t="inlineStr">
        <is>
          <t/>
        </is>
      </c>
      <c r="J12697" s="24" t="inlineStr">
        <is>
          <t>05/02/2026</t>
        </is>
      </c>
      <c r="K12697" s="24" t="inlineStr">
        <is>
          <t>F25274</t>
        </is>
      </c>
      <c r="L12697" s="24" t="inlineStr">
        <is>
          <t>Adjudicación provisional / definitiva</t>
        </is>
      </c>
      <c r="M12697" s="24" t="inlineStr">
        <is>
          <t>true</t>
        </is>
      </c>
      <c r="N12697" s="24" t="inlineStr">
        <is>
          <t/>
        </is>
      </c>
      <c r="O12697" s="24" t="inlineStr">
        <is>
          <t/>
        </is>
      </c>
      <c r="P12697" s="24" t="inlineStr">
        <is>
          <t/>
        </is>
      </c>
      <c r="Q12697" s="24" t="inlineStr">
        <is>
          <t/>
        </is>
      </c>
      <c r="R12697" s="24" t="inlineStr">
        <is>
          <t/>
        </is>
      </c>
      <c r="S12697" s="24" t="inlineStr">
        <is>
          <t>https://www.contratacion.euskadi.eus/webkpe00-kpeperfi/es/contenidos/anuncio_contratacion/expcm482942/es_doc/images/logo-beaz.jpg</t>
        </is>
      </c>
      <c r="T12697" s="24" t="inlineStr">
        <is>
          <t>BEAZ</t>
        </is>
      </c>
      <c r="U12697" s="24" t="inlineStr">
        <is>
          <t>A48229058 - BEAZ</t>
        </is>
      </c>
      <c r="V12697" s="24" t="inlineStr">
        <is>
          <t>Dirección General</t>
        </is>
      </c>
      <c r="W12697" s="24" t="inlineStr">
        <is>
          <t/>
        </is>
      </c>
      <c r="X12697" s="24" t="inlineStr">
        <is>
          <t/>
        </is>
      </c>
      <c r="Y12697" s="24" t="inlineStr">
        <is>
          <t/>
        </is>
      </c>
      <c r="Z12697" s="24" t="inlineStr">
        <is>
          <t>https://www.contratacion.euskadi.eus/anuncio_contratacion/catering-bic-bizkaia-dia-pintxo-bic-23-10-2025/webkpe00-kpesimpc/es/</t>
        </is>
      </c>
      <c r="AA12697" s="24" t="inlineStr">
        <is>
          <t>https://www.contratacion.euskadi.eus/webkpe00-kpesimpc/es/contenidos/anuncio_contratacion/expcm482942/es_doc/index.html</t>
        </is>
      </c>
      <c r="AB12697" s="24" t="inlineStr">
        <is>
          <t>https://www.contratacion.euskadi.eus/contenidos/anuncio_contratacion/expcm482942/es_doc/data/es_r01dtpd19c2d53aa0b403275703d9afb2244361c92</t>
        </is>
      </c>
      <c r="AC12697" s="24" t="inlineStr">
        <is>
          <t>https://www.contratacion.euskadi.eus/contenidos/anuncio_contratacion/expcm482942/r01Index/expcm482942-idxContent.xml</t>
        </is>
      </c>
      <c r="AD12697" s="24" t="inlineStr">
        <is>
          <t>05/02/2026</t>
        </is>
      </c>
      <c r="AE12697" s="24" t="inlineStr">
        <is>
          <t>r01epd01218c1201cb1bfc566cc588f02485fb390</t>
        </is>
      </c>
      <c r="AF12697" s="24" t="inlineStr">
        <is>
          <t>BEAZ - Centro de empresas e innovación de Bizkaia</t>
        </is>
      </c>
      <c r="AG12697" s="24" t="inlineStr">
        <is>
          <t>r01etpd15e132c33a01b48347468ce7bc22c0aaeb2</t>
        </is>
      </c>
      <c r="AH12697" s="24" t="inlineStr">
        <is>
          <t>BEAZ - Centro de empresas e innovación de Bizkaia</t>
        </is>
      </c>
      <c r="AI12697" s="24" t="inlineStr">
        <is>
          <t/>
        </is>
      </c>
      <c r="AJ12697" s="24" t="inlineStr">
        <is>
          <t/>
        </is>
      </c>
    </row>
    <row r="12698" customHeight="true" ht="15.0">
      <c r="A12698" s="24" t="inlineStr">
        <is>
          <t>Traducción documentos comunicación Oct-Nov-Dic 2025 (ES-EU 17.000 palabras)</t>
        </is>
      </c>
      <c r="B12698" s="24" t="inlineStr">
        <is>
          <t/>
        </is>
      </c>
      <c r="C12698" s="24" t="inlineStr">
        <is>
          <t>Gobierno Vasco</t>
        </is>
      </c>
      <c r="D12698" s="24" t="inlineStr">
        <is>
          <t/>
        </is>
      </c>
      <c r="E12698" s="24" t="inlineStr">
        <is>
          <t/>
        </is>
      </c>
      <c r="F12698" s="24" t="inlineStr">
        <is>
          <t/>
        </is>
      </c>
      <c r="G12698" s="24" t="inlineStr">
        <is>
          <t>Traducción documentos comunicación Oct-Nov-Dic 2025 (ES-EU 17.000 palabras)</t>
        </is>
      </c>
      <c r="H12698" s="24" t="inlineStr">
        <is>
          <t>Traducción documentos comunicación Oct-Nov-Dic 2025 (ES-EU 17.000 palabras)</t>
        </is>
      </c>
      <c r="I12698" s="24" t="inlineStr">
        <is>
          <t/>
        </is>
      </c>
      <c r="J12698" s="24" t="inlineStr">
        <is>
          <t>05/02/2026</t>
        </is>
      </c>
      <c r="K12698" s="24" t="inlineStr">
        <is>
          <t>F25275</t>
        </is>
      </c>
      <c r="L12698" s="24" t="inlineStr">
        <is>
          <t>Adjudicación provisional / definitiva</t>
        </is>
      </c>
      <c r="M12698" s="24" t="inlineStr">
        <is>
          <t>true</t>
        </is>
      </c>
      <c r="N12698" s="24" t="inlineStr">
        <is>
          <t/>
        </is>
      </c>
      <c r="O12698" s="24" t="inlineStr">
        <is>
          <t/>
        </is>
      </c>
      <c r="P12698" s="24" t="inlineStr">
        <is>
          <t/>
        </is>
      </c>
      <c r="Q12698" s="24" t="inlineStr">
        <is>
          <t/>
        </is>
      </c>
      <c r="R12698" s="24" t="inlineStr">
        <is>
          <t/>
        </is>
      </c>
      <c r="S12698" s="24" t="inlineStr">
        <is>
          <t>https://www.contratacion.euskadi.eus/webkpe00-kpeperfi/es/contenidos/anuncio_contratacion/expcm482943/es_doc/images/logo-beaz.jpg</t>
        </is>
      </c>
      <c r="T12698" s="24" t="inlineStr">
        <is>
          <t>BEAZ</t>
        </is>
      </c>
      <c r="U12698" s="24" t="inlineStr">
        <is>
          <t>A48229058 - BEAZ</t>
        </is>
      </c>
      <c r="V12698" s="24" t="inlineStr">
        <is>
          <t>Dirección General</t>
        </is>
      </c>
      <c r="W12698" s="24" t="inlineStr">
        <is>
          <t/>
        </is>
      </c>
      <c r="X12698" s="24" t="inlineStr">
        <is>
          <t/>
        </is>
      </c>
      <c r="Y12698" s="24" t="inlineStr">
        <is>
          <t/>
        </is>
      </c>
      <c r="Z12698" s="24" t="inlineStr">
        <is>
          <t>https://www.contratacion.euskadi.eus/anuncio_contratacion/traduccion-documentos-comunicacion-oct-nov-dic-2025-es-eu-17-000-palabras/webkpe00-kpesimpc/es/</t>
        </is>
      </c>
      <c r="AA12698" s="24" t="inlineStr">
        <is>
          <t>https://www.contratacion.euskadi.eus/webkpe00-kpesimpc/es/contenidos/anuncio_contratacion/expcm482943/es_doc/index.html</t>
        </is>
      </c>
      <c r="AB12698" s="24" t="inlineStr">
        <is>
          <t>https://www.contratacion.euskadi.eus/contenidos/anuncio_contratacion/expcm482943/es_doc/data/es_r01dtpd019c2d53d14640327570651bd1480d2b803</t>
        </is>
      </c>
      <c r="AC12698" s="24" t="inlineStr">
        <is>
          <t>https://www.contratacion.euskadi.eus/contenidos/anuncio_contratacion/expcm482943/r01Index/expcm482943-idxContent.xml</t>
        </is>
      </c>
      <c r="AD12698" s="24" t="inlineStr">
        <is>
          <t>05/02/2026</t>
        </is>
      </c>
      <c r="AE12698" s="24" t="inlineStr">
        <is>
          <t>r01epd01218c1201cb1bfc566cc588f02485fb390</t>
        </is>
      </c>
      <c r="AF12698" s="24" t="inlineStr">
        <is>
          <t>BEAZ - Centro de empresas e innovación de Bizkaia</t>
        </is>
      </c>
      <c r="AG12698" s="24" t="inlineStr">
        <is>
          <t>r01etpd15e132c33a01b48347468ce7bc22c0aaeb2</t>
        </is>
      </c>
      <c r="AH12698" s="24" t="inlineStr">
        <is>
          <t>BEAZ - Centro de empresas e innovación de Bizkaia</t>
        </is>
      </c>
      <c r="AI12698" s="24" t="inlineStr">
        <is>
          <t/>
        </is>
      </c>
      <c r="AJ12698" s="24" t="inlineStr">
        <is>
          <t/>
        </is>
      </c>
    </row>
    <row r="12699" customHeight="true" ht="15.0">
      <c r="A12699" s="24" t="inlineStr">
        <is>
          <t>BBDW 2025: Diseño, producción y gestión de la instalación "Taupada/Latido" (Ppto nº 25/BBDW) (20-28/11/2025)</t>
        </is>
      </c>
      <c r="B12699" s="24" t="inlineStr">
        <is>
          <t/>
        </is>
      </c>
      <c r="C12699" s="24" t="inlineStr">
        <is>
          <t>Gobierno Vasco</t>
        </is>
      </c>
      <c r="D12699" s="24" t="inlineStr">
        <is>
          <t/>
        </is>
      </c>
      <c r="E12699" s="24" t="inlineStr">
        <is>
          <t/>
        </is>
      </c>
      <c r="F12699" s="24" t="inlineStr">
        <is>
          <t/>
        </is>
      </c>
      <c r="G12699" s="24" t="inlineStr">
        <is>
          <t>BBDW 2025: Diseño, producción y gestión de la instalación "Taupada/Latido" (Ppto nº 25/BBDW) (20-28/11/2025)</t>
        </is>
      </c>
      <c r="H12699" s="24" t="inlineStr">
        <is>
          <t>BBDW 2025: Diseño, producción y gestión de la instalación "Taupada/Latido" (Ppto nº 25/BBDW) (20-28/11/2025)</t>
        </is>
      </c>
      <c r="I12699" s="24" t="inlineStr">
        <is>
          <t/>
        </is>
      </c>
      <c r="J12699" s="24" t="inlineStr">
        <is>
          <t>05/02/2026</t>
        </is>
      </c>
      <c r="K12699" s="24" t="inlineStr">
        <is>
          <t>F25276</t>
        </is>
      </c>
      <c r="L12699" s="24" t="inlineStr">
        <is>
          <t>Adjudicación provisional / definitiva</t>
        </is>
      </c>
      <c r="M12699" s="24" t="inlineStr">
        <is>
          <t>true</t>
        </is>
      </c>
      <c r="N12699" s="24" t="inlineStr">
        <is>
          <t/>
        </is>
      </c>
      <c r="O12699" s="24" t="inlineStr">
        <is>
          <t/>
        </is>
      </c>
      <c r="P12699" s="24" t="inlineStr">
        <is>
          <t/>
        </is>
      </c>
      <c r="Q12699" s="24" t="inlineStr">
        <is>
          <t/>
        </is>
      </c>
      <c r="R12699" s="24" t="inlineStr">
        <is>
          <t/>
        </is>
      </c>
      <c r="S12699" s="24" t="inlineStr">
        <is>
          <t>https://www.contratacion.euskadi.eus/webkpe00-kpeperfi/es/contenidos/anuncio_contratacion/expcm482944/es_doc/images/logo-beaz.jpg</t>
        </is>
      </c>
      <c r="T12699" s="24" t="inlineStr">
        <is>
          <t>BEAZ</t>
        </is>
      </c>
      <c r="U12699" s="24" t="inlineStr">
        <is>
          <t>A48229058 - BEAZ</t>
        </is>
      </c>
      <c r="V12699" s="24" t="inlineStr">
        <is>
          <t>Dirección General</t>
        </is>
      </c>
      <c r="W12699" s="24" t="inlineStr">
        <is>
          <t/>
        </is>
      </c>
      <c r="X12699" s="24" t="inlineStr">
        <is>
          <t/>
        </is>
      </c>
      <c r="Y12699" s="24" t="inlineStr">
        <is>
          <t/>
        </is>
      </c>
      <c r="Z12699" s="24" t="inlineStr">
        <is>
          <t>https://www.contratacion.euskadi.eus/anuncio_contratacion/bbdw-2025-diseno-produccion-y-gestion-instalacion-taupada-latido-ppto-n-25-bbdw-20-28-11-2025/webkpe00-kpesimpc/es/</t>
        </is>
      </c>
      <c r="AA12699" s="24" t="inlineStr">
        <is>
          <t>https://www.contratacion.euskadi.eus/webkpe00-kpesimpc/es/contenidos/anuncio_contratacion/expcm482944/es_doc/index.html</t>
        </is>
      </c>
      <c r="AB12699" s="24" t="inlineStr">
        <is>
          <t>https://www.contratacion.euskadi.eus/contenidos/anuncio_contratacion/expcm482944/es_doc/data/es_r01dtpd19c2d53f9d340327570b6cbf351fb8bc19d</t>
        </is>
      </c>
      <c r="AC12699" s="24" t="inlineStr">
        <is>
          <t>https://www.contratacion.euskadi.eus/contenidos/anuncio_contratacion/expcm482944/r01Index/expcm482944-idxContent.xml</t>
        </is>
      </c>
      <c r="AD12699" s="24" t="inlineStr">
        <is>
          <t>05/02/2026</t>
        </is>
      </c>
      <c r="AE12699" s="24" t="inlineStr">
        <is>
          <t>r01epd01218c1201cb1bfc566cc588f02485fb390</t>
        </is>
      </c>
      <c r="AF12699" s="24" t="inlineStr">
        <is>
          <t>BEAZ - Centro de empresas e innovación de Bizkaia</t>
        </is>
      </c>
      <c r="AG12699" s="24" t="inlineStr">
        <is>
          <t>r01etpd15e132c33a01b48347468ce7bc22c0aaeb2</t>
        </is>
      </c>
      <c r="AH12699" s="24" t="inlineStr">
        <is>
          <t>BEAZ - Centro de empresas e innovación de Bizkaia</t>
        </is>
      </c>
      <c r="AI12699" s="24" t="inlineStr">
        <is>
          <t/>
        </is>
      </c>
      <c r="AJ12699" s="24" t="inlineStr">
        <is>
          <t/>
        </is>
      </c>
    </row>
    <row r="12700" customHeight="true" ht="15.0">
      <c r="A12700" s="24" t="inlineStr">
        <is>
          <t>Mantenimientos de material y reposición de utillaje para Taller BIC Bizkaia (Ppto ORDINARIAS / 106)</t>
        </is>
      </c>
      <c r="B12700" s="24" t="inlineStr">
        <is>
          <t/>
        </is>
      </c>
      <c r="C12700" s="24" t="inlineStr">
        <is>
          <t>Gobierno Vasco</t>
        </is>
      </c>
      <c r="D12700" s="24" t="inlineStr">
        <is>
          <t/>
        </is>
      </c>
      <c r="E12700" s="24" t="inlineStr">
        <is>
          <t/>
        </is>
      </c>
      <c r="F12700" s="24" t="inlineStr">
        <is>
          <t/>
        </is>
      </c>
      <c r="G12700" s="24" t="inlineStr">
        <is>
          <t>Mantenimientos de material y reposición de utillaje para Taller BIC Bizkaia (Ppto ORDINARIAS / 106)</t>
        </is>
      </c>
      <c r="H12700" s="24" t="inlineStr">
        <is>
          <t>Mantenimientos de material y reposición de utillaje para Taller BIC Bizkaia (Ppto ORDINARIAS / 106)</t>
        </is>
      </c>
      <c r="I12700" s="24" t="inlineStr">
        <is>
          <t/>
        </is>
      </c>
      <c r="J12700" s="24" t="inlineStr">
        <is>
          <t>05/02/2026</t>
        </is>
      </c>
      <c r="K12700" s="24" t="inlineStr">
        <is>
          <t>F25277</t>
        </is>
      </c>
      <c r="L12700" s="24" t="inlineStr">
        <is>
          <t>Adjudicación provisional / definitiva</t>
        </is>
      </c>
      <c r="M12700" s="24" t="inlineStr">
        <is>
          <t>true</t>
        </is>
      </c>
      <c r="N12700" s="24" t="inlineStr">
        <is>
          <t/>
        </is>
      </c>
      <c r="O12700" s="24" t="inlineStr">
        <is>
          <t/>
        </is>
      </c>
      <c r="P12700" s="24" t="inlineStr">
        <is>
          <t/>
        </is>
      </c>
      <c r="Q12700" s="24" t="inlineStr">
        <is>
          <t/>
        </is>
      </c>
      <c r="R12700" s="24" t="inlineStr">
        <is>
          <t/>
        </is>
      </c>
      <c r="S12700" s="24" t="inlineStr">
        <is>
          <t>https://www.contratacion.euskadi.eus/webkpe00-kpeperfi/es/contenidos/anuncio_contratacion/expcm482945/es_doc/images/logo-beaz.jpg</t>
        </is>
      </c>
      <c r="T12700" s="24" t="inlineStr">
        <is>
          <t>BEAZ</t>
        </is>
      </c>
      <c r="U12700" s="24" t="inlineStr">
        <is>
          <t>A48229058 - BEAZ</t>
        </is>
      </c>
      <c r="V12700" s="24" t="inlineStr">
        <is>
          <t>Dirección General</t>
        </is>
      </c>
      <c r="W12700" s="24" t="inlineStr">
        <is>
          <t/>
        </is>
      </c>
      <c r="X12700" s="24" t="inlineStr">
        <is>
          <t/>
        </is>
      </c>
      <c r="Y12700" s="24" t="inlineStr">
        <is>
          <t/>
        </is>
      </c>
      <c r="Z12700" s="24" t="inlineStr">
        <is>
          <t>https://www.contratacion.euskadi.eus/anuncio_contratacion/mantenimientos-material-y-reposicion-utillaje-taller-bic-bizkaia-ppto-ordinarias-106/webkpe00-kpesimpc/es/</t>
        </is>
      </c>
      <c r="AA12700" s="24" t="inlineStr">
        <is>
          <t>https://www.contratacion.euskadi.eus/webkpe00-kpesimpc/es/contenidos/anuncio_contratacion/expcm482945/es_doc/index.html</t>
        </is>
      </c>
      <c r="AB12700" s="24" t="inlineStr">
        <is>
          <t>https://www.contratacion.euskadi.eus/contenidos/anuncio_contratacion/expcm482945/es_doc/data/es_r01dtpd19c2d5421c9403275706b9b77f1b269377e</t>
        </is>
      </c>
      <c r="AC12700" s="24" t="inlineStr">
        <is>
          <t>https://www.contratacion.euskadi.eus/contenidos/anuncio_contratacion/expcm482945/r01Index/expcm482945-idxContent.xml</t>
        </is>
      </c>
      <c r="AD12700" s="24" t="inlineStr">
        <is>
          <t>05/02/2026</t>
        </is>
      </c>
      <c r="AE12700" s="24" t="inlineStr">
        <is>
          <t>r01epd01218c1201cb1bfc566cc588f02485fb390</t>
        </is>
      </c>
      <c r="AF12700" s="24" t="inlineStr">
        <is>
          <t>BEAZ - Centro de empresas e innovación de Bizkaia</t>
        </is>
      </c>
      <c r="AG12700" s="24" t="inlineStr">
        <is>
          <t>r01etpd15e132c33a01b48347468ce7bc22c0aaeb2</t>
        </is>
      </c>
      <c r="AH12700" s="24" t="inlineStr">
        <is>
          <t>BEAZ - Centro de empresas e innovación de Bizkaia</t>
        </is>
      </c>
      <c r="AI12700" s="24" t="inlineStr">
        <is>
          <t/>
        </is>
      </c>
      <c r="AJ12700" s="24" t="inlineStr">
        <is>
          <t/>
        </is>
      </c>
    </row>
    <row r="12701" customHeight="true" ht="15.0">
      <c r="A12701" s="24" t="inlineStr">
        <is>
          <t>Compra de material para el taller y laboratorios BIC Bizkaia (Ppto nº25005)</t>
        </is>
      </c>
      <c r="B12701" s="24" t="inlineStr">
        <is>
          <t/>
        </is>
      </c>
      <c r="C12701" s="24" t="inlineStr">
        <is>
          <t>Gobierno Vasco</t>
        </is>
      </c>
      <c r="D12701" s="24" t="inlineStr">
        <is>
          <t/>
        </is>
      </c>
      <c r="E12701" s="24" t="inlineStr">
        <is>
          <t/>
        </is>
      </c>
      <c r="F12701" s="24" t="inlineStr">
        <is>
          <t/>
        </is>
      </c>
      <c r="G12701" s="24" t="inlineStr">
        <is>
          <t>Compra de material para el taller y laboratorios BIC Bizkaia (Ppto nº25005)</t>
        </is>
      </c>
      <c r="H12701" s="24" t="inlineStr">
        <is>
          <t>Compra de material para el taller y laboratorios BIC Bizkaia (Ppto nº25005)</t>
        </is>
      </c>
      <c r="I12701" s="24" t="inlineStr">
        <is>
          <t/>
        </is>
      </c>
      <c r="J12701" s="24" t="inlineStr">
        <is>
          <t>05/02/2026</t>
        </is>
      </c>
      <c r="K12701" s="24" t="inlineStr">
        <is>
          <t>F25278</t>
        </is>
      </c>
      <c r="L12701" s="24" t="inlineStr">
        <is>
          <t>Adjudicación provisional / definitiva</t>
        </is>
      </c>
      <c r="M12701" s="24" t="inlineStr">
        <is>
          <t>true</t>
        </is>
      </c>
      <c r="N12701" s="24" t="inlineStr">
        <is>
          <t/>
        </is>
      </c>
      <c r="O12701" s="24" t="inlineStr">
        <is>
          <t/>
        </is>
      </c>
      <c r="P12701" s="24" t="inlineStr">
        <is>
          <t/>
        </is>
      </c>
      <c r="Q12701" s="24" t="inlineStr">
        <is>
          <t/>
        </is>
      </c>
      <c r="R12701" s="24" t="inlineStr">
        <is>
          <t/>
        </is>
      </c>
      <c r="S12701" s="24" t="inlineStr">
        <is>
          <t>https://www.contratacion.euskadi.eus/webkpe00-kpeperfi/es/contenidos/anuncio_contratacion/expcm482946/es_doc/images/logo-beaz.jpg</t>
        </is>
      </c>
      <c r="T12701" s="24" t="inlineStr">
        <is>
          <t>BEAZ</t>
        </is>
      </c>
      <c r="U12701" s="24" t="inlineStr">
        <is>
          <t>A48229058 - BEAZ</t>
        </is>
      </c>
      <c r="V12701" s="24" t="inlineStr">
        <is>
          <t>Dirección General</t>
        </is>
      </c>
      <c r="W12701" s="24" t="inlineStr">
        <is>
          <t/>
        </is>
      </c>
      <c r="X12701" s="24" t="inlineStr">
        <is>
          <t/>
        </is>
      </c>
      <c r="Y12701" s="24" t="inlineStr">
        <is>
          <t/>
        </is>
      </c>
      <c r="Z12701" s="24" t="inlineStr">
        <is>
          <t>https://www.contratacion.euskadi.eus/anuncio_contratacion/compra-material-taller-y-laboratorios-bic-bizkaia-ppto-n-25005/webkpe00-kpesimpc/es/</t>
        </is>
      </c>
      <c r="AA12701" s="24" t="inlineStr">
        <is>
          <t>https://www.contratacion.euskadi.eus/webkpe00-kpesimpc/es/contenidos/anuncio_contratacion/expcm482946/es_doc/index.html</t>
        </is>
      </c>
      <c r="AB12701" s="24" t="inlineStr">
        <is>
          <t>https://www.contratacion.euskadi.eus/contenidos/anuncio_contratacion/expcm482946/es_doc/data/es_r01dtpd19c2d544a0040327570f4d740026bfc3a96</t>
        </is>
      </c>
      <c r="AC12701" s="24" t="inlineStr">
        <is>
          <t>https://www.contratacion.euskadi.eus/contenidos/anuncio_contratacion/expcm482946/r01Index/expcm482946-idxContent.xml</t>
        </is>
      </c>
      <c r="AD12701" s="24" t="inlineStr">
        <is>
          <t>05/02/2026</t>
        </is>
      </c>
      <c r="AE12701" s="24" t="inlineStr">
        <is>
          <t>r01epd01218c1201cb1bfc566cc588f02485fb390</t>
        </is>
      </c>
      <c r="AF12701" s="24" t="inlineStr">
        <is>
          <t>BEAZ - Centro de empresas e innovación de Bizkaia</t>
        </is>
      </c>
      <c r="AG12701" s="24" t="inlineStr">
        <is>
          <t>r01etpd15e132c33a01b48347468ce7bc22c0aaeb2</t>
        </is>
      </c>
      <c r="AH12701" s="24" t="inlineStr">
        <is>
          <t>BEAZ - Centro de empresas e innovación de Bizkaia</t>
        </is>
      </c>
      <c r="AI12701" s="24" t="inlineStr">
        <is>
          <t/>
        </is>
      </c>
      <c r="AJ12701" s="24" t="inlineStr">
        <is>
          <t/>
        </is>
      </c>
    </row>
    <row r="12702" customHeight="true" ht="15.0">
      <c r="A12702" s="24" t="inlineStr">
        <is>
          <t>Suministro de merchandasing BIC: Bolsas, Bidones térmicos, blocks notas, boligrafos, ... (200udes/cada) (Ppto nº 25006)</t>
        </is>
      </c>
      <c r="B12702" s="24" t="inlineStr">
        <is>
          <t/>
        </is>
      </c>
      <c r="C12702" s="24" t="inlineStr">
        <is>
          <t>Gobierno Vasco</t>
        </is>
      </c>
      <c r="D12702" s="24" t="inlineStr">
        <is>
          <t/>
        </is>
      </c>
      <c r="E12702" s="24" t="inlineStr">
        <is>
          <t/>
        </is>
      </c>
      <c r="F12702" s="24" t="inlineStr">
        <is>
          <t/>
        </is>
      </c>
      <c r="G12702" s="24" t="inlineStr">
        <is>
          <t>Suministro de merchandasing BIC: Bolsas, Bidones térmicos, blocks notas, boligrafos, ... (200udes/cada) (Ppto nº 25006)</t>
        </is>
      </c>
      <c r="H12702" s="24" t="inlineStr">
        <is>
          <t>Suministro de merchandasing BIC: Bolsas, Bidones térmicos, blocks notas, boligrafos, ... (200udes/cada) (Ppto nº 25006)</t>
        </is>
      </c>
      <c r="I12702" s="24" t="inlineStr">
        <is>
          <t/>
        </is>
      </c>
      <c r="J12702" s="24" t="inlineStr">
        <is>
          <t>05/02/2026</t>
        </is>
      </c>
      <c r="K12702" s="24" t="inlineStr">
        <is>
          <t>F25279</t>
        </is>
      </c>
      <c r="L12702" s="24" t="inlineStr">
        <is>
          <t>Adjudicación provisional / definitiva</t>
        </is>
      </c>
      <c r="M12702" s="24" t="inlineStr">
        <is>
          <t>true</t>
        </is>
      </c>
      <c r="N12702" s="24" t="inlineStr">
        <is>
          <t/>
        </is>
      </c>
      <c r="O12702" s="24" t="inlineStr">
        <is>
          <t/>
        </is>
      </c>
      <c r="P12702" s="24" t="inlineStr">
        <is>
          <t/>
        </is>
      </c>
      <c r="Q12702" s="24" t="inlineStr">
        <is>
          <t/>
        </is>
      </c>
      <c r="R12702" s="24" t="inlineStr">
        <is>
          <t/>
        </is>
      </c>
      <c r="S12702" s="24" t="inlineStr">
        <is>
          <t>https://www.contratacion.euskadi.eus/webkpe00-kpeperfi/es/contenidos/anuncio_contratacion/expcm482947/es_doc/images/logo-beaz.jpg</t>
        </is>
      </c>
      <c r="T12702" s="24" t="inlineStr">
        <is>
          <t>BEAZ</t>
        </is>
      </c>
      <c r="U12702" s="24" t="inlineStr">
        <is>
          <t>A48229058 - BEAZ</t>
        </is>
      </c>
      <c r="V12702" s="24" t="inlineStr">
        <is>
          <t>Dirección General</t>
        </is>
      </c>
      <c r="W12702" s="24" t="inlineStr">
        <is>
          <t/>
        </is>
      </c>
      <c r="X12702" s="24" t="inlineStr">
        <is>
          <t/>
        </is>
      </c>
      <c r="Y12702" s="24" t="inlineStr">
        <is>
          <t/>
        </is>
      </c>
      <c r="Z12702" s="24" t="inlineStr">
        <is>
          <t>https://www.contratacion.euskadi.eus/anuncio_contratacion/suministro-merchandasing-bic-bolsas-bidones-termicos-blocks-notas-boligrafos-200udes-cada-ppto-n-25006/webkpe00-kpesimpc/es/</t>
        </is>
      </c>
      <c r="AA12702" s="24" t="inlineStr">
        <is>
          <t>https://www.contratacion.euskadi.eus/webkpe00-kpesimpc/es/contenidos/anuncio_contratacion/expcm482947/es_doc/index.html</t>
        </is>
      </c>
      <c r="AB12702" s="24" t="inlineStr">
        <is>
          <t>https://www.contratacion.euskadi.eus/contenidos/anuncio_contratacion/expcm482947/es_doc/data/es_r01dtpd19c2d583d577a65d568c99132b9c65768d0</t>
        </is>
      </c>
      <c r="AC12702" s="24" t="inlineStr">
        <is>
          <t>https://www.contratacion.euskadi.eus/contenidos/anuncio_contratacion/expcm482947/r01Index/expcm482947-idxContent.xml</t>
        </is>
      </c>
      <c r="AD12702" s="24" t="inlineStr">
        <is>
          <t>05/02/2026</t>
        </is>
      </c>
      <c r="AE12702" s="24" t="inlineStr">
        <is>
          <t>r01epd01218c1201cb1bfc566cc588f02485fb390</t>
        </is>
      </c>
      <c r="AF12702" s="24" t="inlineStr">
        <is>
          <t>BEAZ - Centro de empresas e innovación de Bizkaia</t>
        </is>
      </c>
      <c r="AG12702" s="24" t="inlineStr">
        <is>
          <t>r01etpd15e132c33a01b48347468ce7bc22c0aaeb2</t>
        </is>
      </c>
      <c r="AH12702" s="24" t="inlineStr">
        <is>
          <t>BEAZ - Centro de empresas e innovación de Bizkaia</t>
        </is>
      </c>
      <c r="AI12702" s="24" t="inlineStr">
        <is>
          <t/>
        </is>
      </c>
      <c r="AJ12702" s="24" t="inlineStr">
        <is>
          <t/>
        </is>
      </c>
    </row>
    <row r="12703" customHeight="true" ht="15.0">
      <c r="A12703" s="24" t="inlineStr">
        <is>
          <t>Asistencia y soporte técnico incluido material audiovisual para la conectividad en el Auditorio Torre BAT el 25/11/2025 (ppto nº 202510018)</t>
        </is>
      </c>
      <c r="B12703" s="24" t="inlineStr">
        <is>
          <t/>
        </is>
      </c>
      <c r="C12703" s="24" t="inlineStr">
        <is>
          <t>Gobierno Vasco</t>
        </is>
      </c>
      <c r="D12703" s="24" t="inlineStr">
        <is>
          <t/>
        </is>
      </c>
      <c r="E12703" s="24" t="inlineStr">
        <is>
          <t/>
        </is>
      </c>
      <c r="F12703" s="24" t="inlineStr">
        <is>
          <t/>
        </is>
      </c>
      <c r="G12703" s="24" t="inlineStr">
        <is>
          <t>Asistencia y soporte técnico incluido material audiovisual para la conectividad en el Auditorio Torre BAT el 25/11/2025 (ppto nº 202510018)</t>
        </is>
      </c>
      <c r="H12703" s="24" t="inlineStr">
        <is>
          <t>Asistencia y soporte técnico incluido material audiovisual para la conectividad en el Auditorio Torre BAT el 25/11/2025 (ppto nº 202510018)</t>
        </is>
      </c>
      <c r="I12703" s="24" t="inlineStr">
        <is>
          <t/>
        </is>
      </c>
      <c r="J12703" s="24" t="inlineStr">
        <is>
          <t>05/02/2026</t>
        </is>
      </c>
      <c r="K12703" s="24" t="inlineStr">
        <is>
          <t>F25280</t>
        </is>
      </c>
      <c r="L12703" s="24" t="inlineStr">
        <is>
          <t>Adjudicación provisional / definitiva</t>
        </is>
      </c>
      <c r="M12703" s="24" t="inlineStr">
        <is>
          <t>true</t>
        </is>
      </c>
      <c r="N12703" s="24" t="inlineStr">
        <is>
          <t/>
        </is>
      </c>
      <c r="O12703" s="24" t="inlineStr">
        <is>
          <t/>
        </is>
      </c>
      <c r="P12703" s="24" t="inlineStr">
        <is>
          <t/>
        </is>
      </c>
      <c r="Q12703" s="24" t="inlineStr">
        <is>
          <t/>
        </is>
      </c>
      <c r="R12703" s="24" t="inlineStr">
        <is>
          <t/>
        </is>
      </c>
      <c r="S12703" s="24" t="inlineStr">
        <is>
          <t>https://www.contratacion.euskadi.eus/webkpe00-kpeperfi/es/contenidos/anuncio_contratacion/expcm482948/es_doc/images/logo-beaz.jpg</t>
        </is>
      </c>
      <c r="T12703" s="24" t="inlineStr">
        <is>
          <t>BEAZ</t>
        </is>
      </c>
      <c r="U12703" s="24" t="inlineStr">
        <is>
          <t>A48229058 - BEAZ</t>
        </is>
      </c>
      <c r="V12703" s="24" t="inlineStr">
        <is>
          <t>Dirección General</t>
        </is>
      </c>
      <c r="W12703" s="24" t="inlineStr">
        <is>
          <t/>
        </is>
      </c>
      <c r="X12703" s="24" t="inlineStr">
        <is>
          <t/>
        </is>
      </c>
      <c r="Y12703" s="24" t="inlineStr">
        <is>
          <t/>
        </is>
      </c>
      <c r="Z12703" s="24" t="inlineStr">
        <is>
          <t>https://www.contratacion.euskadi.eus/anuncio_contratacion/asistencia-y-soporte-tecnico-incluido-material-audiovisual-conectividad-auditorio-torre-bat-25-11-2025-ppto-n-202510018/webkpe00-kpesimpc/es/</t>
        </is>
      </c>
      <c r="AA12703" s="24" t="inlineStr">
        <is>
          <t>https://www.contratacion.euskadi.eus/webkpe00-kpesimpc/es/contenidos/anuncio_contratacion/expcm482948/es_doc/index.html</t>
        </is>
      </c>
      <c r="AB12703" s="24" t="inlineStr">
        <is>
          <t>https://www.contratacion.euskadi.eus/contenidos/anuncio_contratacion/expcm482948/es_doc/data/es_r01dtpd19c2d5863227a65d568f349d79f707ea0c5</t>
        </is>
      </c>
      <c r="AC12703" s="24" t="inlineStr">
        <is>
          <t>https://www.contratacion.euskadi.eus/contenidos/anuncio_contratacion/expcm482948/r01Index/expcm482948-idxContent.xml</t>
        </is>
      </c>
      <c r="AD12703" s="24" t="inlineStr">
        <is>
          <t>05/02/2026</t>
        </is>
      </c>
      <c r="AE12703" s="24" t="inlineStr">
        <is>
          <t>r01epd01218c1201cb1bfc566cc588f02485fb390</t>
        </is>
      </c>
      <c r="AF12703" s="24" t="inlineStr">
        <is>
          <t>BEAZ - Centro de empresas e innovación de Bizkaia</t>
        </is>
      </c>
      <c r="AG12703" s="24" t="inlineStr">
        <is>
          <t>r01etpd15e132c33a01b48347468ce7bc22c0aaeb2</t>
        </is>
      </c>
      <c r="AH12703" s="24" t="inlineStr">
        <is>
          <t>BEAZ - Centro de empresas e innovación de Bizkaia</t>
        </is>
      </c>
      <c r="AI12703" s="24" t="inlineStr">
        <is>
          <t/>
        </is>
      </c>
      <c r="AJ12703" s="24" t="inlineStr">
        <is>
          <t/>
        </is>
      </c>
    </row>
    <row r="12704" customHeight="true" ht="15.0">
      <c r="A12704" s="24" t="inlineStr">
        <is>
          <t>Reportaje fotográfico DWeek 2025 (Ppto nº 2025 / 36) (20-28/11/2025)</t>
        </is>
      </c>
      <c r="B12704" s="24" t="inlineStr">
        <is>
          <t/>
        </is>
      </c>
      <c r="C12704" s="24" t="inlineStr">
        <is>
          <t>Gobierno Vasco</t>
        </is>
      </c>
      <c r="D12704" s="24" t="inlineStr">
        <is>
          <t/>
        </is>
      </c>
      <c r="E12704" s="24" t="inlineStr">
        <is>
          <t/>
        </is>
      </c>
      <c r="F12704" s="24" t="inlineStr">
        <is>
          <t/>
        </is>
      </c>
      <c r="G12704" s="24" t="inlineStr">
        <is>
          <t>Reportaje fotográfico DWeek 2025 (Ppto nº 2025 / 36) (20-28/11/2025)</t>
        </is>
      </c>
      <c r="H12704" s="24" t="inlineStr">
        <is>
          <t>Reportaje fotográfico DWeek 2025 (Ppto nº 2025 / 36) (20-28/11/2025)</t>
        </is>
      </c>
      <c r="I12704" s="24" t="inlineStr">
        <is>
          <t/>
        </is>
      </c>
      <c r="J12704" s="24" t="inlineStr">
        <is>
          <t>05/02/2026</t>
        </is>
      </c>
      <c r="K12704" s="24" t="inlineStr">
        <is>
          <t>F25281</t>
        </is>
      </c>
      <c r="L12704" s="24" t="inlineStr">
        <is>
          <t>Adjudicación provisional / definitiva</t>
        </is>
      </c>
      <c r="M12704" s="24" t="inlineStr">
        <is>
          <t>true</t>
        </is>
      </c>
      <c r="N12704" s="24" t="inlineStr">
        <is>
          <t/>
        </is>
      </c>
      <c r="O12704" s="24" t="inlineStr">
        <is>
          <t/>
        </is>
      </c>
      <c r="P12704" s="24" t="inlineStr">
        <is>
          <t/>
        </is>
      </c>
      <c r="Q12704" s="24" t="inlineStr">
        <is>
          <t/>
        </is>
      </c>
      <c r="R12704" s="24" t="inlineStr">
        <is>
          <t/>
        </is>
      </c>
      <c r="S12704" s="24" t="inlineStr">
        <is>
          <t>https://www.contratacion.euskadi.eus/webkpe00-kpeperfi/es/contenidos/anuncio_contratacion/expcm482949/es_doc/images/logo-beaz.jpg</t>
        </is>
      </c>
      <c r="T12704" s="24" t="inlineStr">
        <is>
          <t>BEAZ</t>
        </is>
      </c>
      <c r="U12704" s="24" t="inlineStr">
        <is>
          <t>A48229058 - BEAZ</t>
        </is>
      </c>
      <c r="V12704" s="24" t="inlineStr">
        <is>
          <t>Dirección General</t>
        </is>
      </c>
      <c r="W12704" s="24" t="inlineStr">
        <is>
          <t/>
        </is>
      </c>
      <c r="X12704" s="24" t="inlineStr">
        <is>
          <t/>
        </is>
      </c>
      <c r="Y12704" s="24" t="inlineStr">
        <is>
          <t/>
        </is>
      </c>
      <c r="Z12704" s="24" t="inlineStr">
        <is>
          <t>https://www.contratacion.euskadi.eus/anuncio_contratacion/reportaje-fotografico-dweek-2025-ppto-n-2025-36-20-28-11-2025/webkpe00-kpesimpc/es/</t>
        </is>
      </c>
      <c r="AA12704" s="24" t="inlineStr">
        <is>
          <t>https://www.contratacion.euskadi.eus/webkpe00-kpesimpc/es/contenidos/anuncio_contratacion/expcm482949/es_doc/index.html</t>
        </is>
      </c>
      <c r="AB12704" s="24" t="inlineStr">
        <is>
          <t>https://www.contratacion.euskadi.eus/contenidos/anuncio_contratacion/expcm482949/es_doc/data/es_r01dtpd19c2d5890ff7a65d568e3c3383f23b62a15</t>
        </is>
      </c>
      <c r="AC12704" s="24" t="inlineStr">
        <is>
          <t>https://www.contratacion.euskadi.eus/contenidos/anuncio_contratacion/expcm482949/r01Index/expcm482949-idxContent.xml</t>
        </is>
      </c>
      <c r="AD12704" s="24" t="inlineStr">
        <is>
          <t>05/02/2026</t>
        </is>
      </c>
      <c r="AE12704" s="24" t="inlineStr">
        <is>
          <t>r01epd01218c1201cb1bfc566cc588f02485fb390</t>
        </is>
      </c>
      <c r="AF12704" s="24" t="inlineStr">
        <is>
          <t>BEAZ - Centro de empresas e innovación de Bizkaia</t>
        </is>
      </c>
      <c r="AG12704" s="24" t="inlineStr">
        <is>
          <t>r01etpd15e132c33a01b48347468ce7bc22c0aaeb2</t>
        </is>
      </c>
      <c r="AH12704" s="24" t="inlineStr">
        <is>
          <t>BEAZ - Centro de empresas e innovación de Bizkaia</t>
        </is>
      </c>
      <c r="AI12704" s="24" t="inlineStr">
        <is>
          <t/>
        </is>
      </c>
      <c r="AJ12704" s="24" t="inlineStr">
        <is>
          <t/>
        </is>
      </c>
    </row>
    <row r="12705" customHeight="true" ht="15.0">
      <c r="A12705" s="24" t="inlineStr">
        <is>
          <t>Programa VII Edición de Provider: Ponencia charla motivacional 16/10/2025</t>
        </is>
      </c>
      <c r="B12705" s="24" t="inlineStr">
        <is>
          <t/>
        </is>
      </c>
      <c r="C12705" s="24" t="inlineStr">
        <is>
          <t>Gobierno Vasco</t>
        </is>
      </c>
      <c r="D12705" s="24" t="inlineStr">
        <is>
          <t/>
        </is>
      </c>
      <c r="E12705" s="24" t="inlineStr">
        <is>
          <t/>
        </is>
      </c>
      <c r="F12705" s="24" t="inlineStr">
        <is>
          <t/>
        </is>
      </c>
      <c r="G12705" s="24" t="inlineStr">
        <is>
          <t>Programa VII Edición de Provider: Ponencia charla motivacional 16/10/2025</t>
        </is>
      </c>
      <c r="H12705" s="24" t="inlineStr">
        <is>
          <t>Programa VII Edición de Provider: Ponencia charla motivacional 16/10/2025</t>
        </is>
      </c>
      <c r="I12705" s="24" t="inlineStr">
        <is>
          <t/>
        </is>
      </c>
      <c r="J12705" s="24" t="inlineStr">
        <is>
          <t>05/02/2026</t>
        </is>
      </c>
      <c r="K12705" s="24" t="inlineStr">
        <is>
          <t>F25282</t>
        </is>
      </c>
      <c r="L12705" s="24" t="inlineStr">
        <is>
          <t>Adjudicación provisional / definitiva</t>
        </is>
      </c>
      <c r="M12705" s="24" t="inlineStr">
        <is>
          <t>true</t>
        </is>
      </c>
      <c r="N12705" s="24" t="inlineStr">
        <is>
          <t/>
        </is>
      </c>
      <c r="O12705" s="24" t="inlineStr">
        <is>
          <t/>
        </is>
      </c>
      <c r="P12705" s="24" t="inlineStr">
        <is>
          <t/>
        </is>
      </c>
      <c r="Q12705" s="24" t="inlineStr">
        <is>
          <t/>
        </is>
      </c>
      <c r="R12705" s="24" t="inlineStr">
        <is>
          <t/>
        </is>
      </c>
      <c r="S12705" s="24" t="inlineStr">
        <is>
          <t>https://www.contratacion.euskadi.eus/webkpe00-kpeperfi/es/contenidos/anuncio_contratacion/expcm482950/es_doc/images/logo-beaz.jpg</t>
        </is>
      </c>
      <c r="T12705" s="24" t="inlineStr">
        <is>
          <t>BEAZ</t>
        </is>
      </c>
      <c r="U12705" s="24" t="inlineStr">
        <is>
          <t>A48229058 - BEAZ</t>
        </is>
      </c>
      <c r="V12705" s="24" t="inlineStr">
        <is>
          <t>Dirección General</t>
        </is>
      </c>
      <c r="W12705" s="24" t="inlineStr">
        <is>
          <t/>
        </is>
      </c>
      <c r="X12705" s="24" t="inlineStr">
        <is>
          <t/>
        </is>
      </c>
      <c r="Y12705" s="24" t="inlineStr">
        <is>
          <t/>
        </is>
      </c>
      <c r="Z12705" s="24" t="inlineStr">
        <is>
          <t>https://www.contratacion.euskadi.eus/anuncio_contratacion/programa-vii-edicion-provider-ponencia-charla-motivacional-16-10-2025/webkpe00-kpesimpc/es/</t>
        </is>
      </c>
      <c r="AA12705" s="24" t="inlineStr">
        <is>
          <t>https://www.contratacion.euskadi.eus/webkpe00-kpesimpc/es/contenidos/anuncio_contratacion/expcm482950/es_doc/index.html</t>
        </is>
      </c>
      <c r="AB12705" s="24" t="inlineStr">
        <is>
          <t>https://www.contratacion.euskadi.eus/contenidos/anuncio_contratacion/expcm482950/es_doc/data/es_r01dtpd19c2d58b7787a65d56884376424703d3234</t>
        </is>
      </c>
      <c r="AC12705" s="24" t="inlineStr">
        <is>
          <t>https://www.contratacion.euskadi.eus/contenidos/anuncio_contratacion/expcm482950/r01Index/expcm482950-idxContent.xml</t>
        </is>
      </c>
      <c r="AD12705" s="24" t="inlineStr">
        <is>
          <t>05/02/2026</t>
        </is>
      </c>
      <c r="AE12705" s="24" t="inlineStr">
        <is>
          <t>r01epd01218c1201cb1bfc566cc588f02485fb390</t>
        </is>
      </c>
      <c r="AF12705" s="24" t="inlineStr">
        <is>
          <t>BEAZ - Centro de empresas e innovación de Bizkaia</t>
        </is>
      </c>
      <c r="AG12705" s="24" t="inlineStr">
        <is>
          <t>r01etpd15e132c33a01b48347468ce7bc22c0aaeb2</t>
        </is>
      </c>
      <c r="AH12705" s="24" t="inlineStr">
        <is>
          <t>BEAZ - Centro de empresas e innovación de Bizkaia</t>
        </is>
      </c>
      <c r="AI12705" s="24" t="inlineStr">
        <is>
          <t/>
        </is>
      </c>
      <c r="AJ12705" s="24" t="inlineStr">
        <is>
          <t/>
        </is>
      </c>
    </row>
    <row r="12706" customHeight="true" ht="15.0">
      <c r="A12706" s="24" t="inlineStr">
        <is>
          <t>Producción. grabación y edición del video del premio del foro de CPI (25/11/2025) (Ppto nº P-2025-0027)</t>
        </is>
      </c>
      <c r="B12706" s="24" t="inlineStr">
        <is>
          <t/>
        </is>
      </c>
      <c r="C12706" s="24" t="inlineStr">
        <is>
          <t>Gobierno Vasco</t>
        </is>
      </c>
      <c r="D12706" s="24" t="inlineStr">
        <is>
          <t/>
        </is>
      </c>
      <c r="E12706" s="24" t="inlineStr">
        <is>
          <t/>
        </is>
      </c>
      <c r="F12706" s="24" t="inlineStr">
        <is>
          <t/>
        </is>
      </c>
      <c r="G12706" s="24" t="inlineStr">
        <is>
          <t>Producción. grabación y edición del video del premio del foro de CPI (25/11/2025) (Ppto nº P-2025-0027)</t>
        </is>
      </c>
      <c r="H12706" s="24" t="inlineStr">
        <is>
          <t>Producción. grabación y edición del video del premio del foro de CPI (25/11/2025) (Ppto nº P-2025-0027)</t>
        </is>
      </c>
      <c r="I12706" s="24" t="inlineStr">
        <is>
          <t/>
        </is>
      </c>
      <c r="J12706" s="24" t="inlineStr">
        <is>
          <t>05/02/2026</t>
        </is>
      </c>
      <c r="K12706" s="24" t="inlineStr">
        <is>
          <t>F25283</t>
        </is>
      </c>
      <c r="L12706" s="24" t="inlineStr">
        <is>
          <t>Adjudicación provisional / definitiva</t>
        </is>
      </c>
      <c r="M12706" s="24" t="inlineStr">
        <is>
          <t>true</t>
        </is>
      </c>
      <c r="N12706" s="24" t="inlineStr">
        <is>
          <t/>
        </is>
      </c>
      <c r="O12706" s="24" t="inlineStr">
        <is>
          <t/>
        </is>
      </c>
      <c r="P12706" s="24" t="inlineStr">
        <is>
          <t/>
        </is>
      </c>
      <c r="Q12706" s="24" t="inlineStr">
        <is>
          <t/>
        </is>
      </c>
      <c r="R12706" s="24" t="inlineStr">
        <is>
          <t/>
        </is>
      </c>
      <c r="S12706" s="24" t="inlineStr">
        <is>
          <t>https://www.contratacion.euskadi.eus/webkpe00-kpeperfi/es/contenidos/anuncio_contratacion/expcm482951/es_doc/images/logo-beaz.jpg</t>
        </is>
      </c>
      <c r="T12706" s="24" t="inlineStr">
        <is>
          <t>BEAZ</t>
        </is>
      </c>
      <c r="U12706" s="24" t="inlineStr">
        <is>
          <t>A48229058 - BEAZ</t>
        </is>
      </c>
      <c r="V12706" s="24" t="inlineStr">
        <is>
          <t>Dirección General</t>
        </is>
      </c>
      <c r="W12706" s="24" t="inlineStr">
        <is>
          <t/>
        </is>
      </c>
      <c r="X12706" s="24" t="inlineStr">
        <is>
          <t/>
        </is>
      </c>
      <c r="Y12706" s="24" t="inlineStr">
        <is>
          <t/>
        </is>
      </c>
      <c r="Z12706" s="24" t="inlineStr">
        <is>
          <t>https://www.contratacion.euskadi.eus/anuncio_contratacion/produccion-grabacion-y-edicion-del-video-del-premio-del-foro-cpi-25-11-2025-ppto-n-p-2025-0027/webkpe00-kpesimpc/es/</t>
        </is>
      </c>
      <c r="AA12706" s="24" t="inlineStr">
        <is>
          <t>https://www.contratacion.euskadi.eus/webkpe00-kpesimpc/es/contenidos/anuncio_contratacion/expcm482951/es_doc/index.html</t>
        </is>
      </c>
      <c r="AB12706" s="24" t="inlineStr">
        <is>
          <t>https://www.contratacion.euskadi.eus/contenidos/anuncio_contratacion/expcm482951/es_doc/data/es_r01dtpd19c2d58dfaa7a65d5684d69f102525ada31</t>
        </is>
      </c>
      <c r="AC12706" s="24" t="inlineStr">
        <is>
          <t>https://www.contratacion.euskadi.eus/contenidos/anuncio_contratacion/expcm482951/r01Index/expcm482951-idxContent.xml</t>
        </is>
      </c>
      <c r="AD12706" s="24" t="inlineStr">
        <is>
          <t>05/02/2026</t>
        </is>
      </c>
      <c r="AE12706" s="24" t="inlineStr">
        <is>
          <t>r01epd01218c1201cb1bfc566cc588f02485fb390</t>
        </is>
      </c>
      <c r="AF12706" s="24" t="inlineStr">
        <is>
          <t>BEAZ - Centro de empresas e innovación de Bizkaia</t>
        </is>
      </c>
      <c r="AG12706" s="24" t="inlineStr">
        <is>
          <t>r01etpd15e132c33a01b48347468ce7bc22c0aaeb2</t>
        </is>
      </c>
      <c r="AH12706" s="24" t="inlineStr">
        <is>
          <t>BEAZ - Centro de empresas e innovación de Bizkaia</t>
        </is>
      </c>
      <c r="AI12706" s="24" t="inlineStr">
        <is>
          <t/>
        </is>
      </c>
      <c r="AJ12706" s="24" t="inlineStr">
        <is>
          <t/>
        </is>
      </c>
    </row>
    <row r="12707" customHeight="true" ht="15.0">
      <c r="A12707" s="24" t="inlineStr">
        <is>
          <t>Subsanación deficiencias tras revisión BT Beaz Bilbao 2025 (Ppto nº OPS5)</t>
        </is>
      </c>
      <c r="B12707" s="24" t="inlineStr">
        <is>
          <t/>
        </is>
      </c>
      <c r="C12707" s="24" t="inlineStr">
        <is>
          <t>Gobierno Vasco</t>
        </is>
      </c>
      <c r="D12707" s="24" t="inlineStr">
        <is>
          <t/>
        </is>
      </c>
      <c r="E12707" s="24" t="inlineStr">
        <is>
          <t/>
        </is>
      </c>
      <c r="F12707" s="24" t="inlineStr">
        <is>
          <t/>
        </is>
      </c>
      <c r="G12707" s="24" t="inlineStr">
        <is>
          <t>Subsanación deficiencias tras revisión BT Beaz Bilbao 2025 (Ppto nº OPS5)</t>
        </is>
      </c>
      <c r="H12707" s="24" t="inlineStr">
        <is>
          <t>Subsanación deficiencias tras revisión BT Beaz Bilbao 2025 (Ppto nº OPS5)</t>
        </is>
      </c>
      <c r="I12707" s="24" t="inlineStr">
        <is>
          <t/>
        </is>
      </c>
      <c r="J12707" s="24" t="inlineStr">
        <is>
          <t>05/02/2026</t>
        </is>
      </c>
      <c r="K12707" s="24" t="inlineStr">
        <is>
          <t>F25284</t>
        </is>
      </c>
      <c r="L12707" s="24" t="inlineStr">
        <is>
          <t>Adjudicación provisional / definitiva</t>
        </is>
      </c>
      <c r="M12707" s="24" t="inlineStr">
        <is>
          <t>true</t>
        </is>
      </c>
      <c r="N12707" s="24" t="inlineStr">
        <is>
          <t/>
        </is>
      </c>
      <c r="O12707" s="24" t="inlineStr">
        <is>
          <t/>
        </is>
      </c>
      <c r="P12707" s="24" t="inlineStr">
        <is>
          <t/>
        </is>
      </c>
      <c r="Q12707" s="24" t="inlineStr">
        <is>
          <t/>
        </is>
      </c>
      <c r="R12707" s="24" t="inlineStr">
        <is>
          <t/>
        </is>
      </c>
      <c r="S12707" s="24" t="inlineStr">
        <is>
          <t>https://www.contratacion.euskadi.eus/webkpe00-kpeperfi/es/contenidos/anuncio_contratacion/expcm482952/es_doc/images/logo-beaz.jpg</t>
        </is>
      </c>
      <c r="T12707" s="24" t="inlineStr">
        <is>
          <t>BEAZ</t>
        </is>
      </c>
      <c r="U12707" s="24" t="inlineStr">
        <is>
          <t>A48229058 - BEAZ</t>
        </is>
      </c>
      <c r="V12707" s="24" t="inlineStr">
        <is>
          <t>Dirección General</t>
        </is>
      </c>
      <c r="W12707" s="24" t="inlineStr">
        <is>
          <t/>
        </is>
      </c>
      <c r="X12707" s="24" t="inlineStr">
        <is>
          <t/>
        </is>
      </c>
      <c r="Y12707" s="24" t="inlineStr">
        <is>
          <t/>
        </is>
      </c>
      <c r="Z12707" s="24" t="inlineStr">
        <is>
          <t>https://www.contratacion.euskadi.eus/anuncio_contratacion/subsanacion-deficiencias-revision-bt-beaz-bilbao-2025-ppto-n-ops5/webkpe00-kpesimpc/es/</t>
        </is>
      </c>
      <c r="AA12707" s="24" t="inlineStr">
        <is>
          <t>https://www.contratacion.euskadi.eus/webkpe00-kpesimpc/es/contenidos/anuncio_contratacion/expcm482952/es_doc/index.html</t>
        </is>
      </c>
      <c r="AB12707" s="24" t="inlineStr">
        <is>
          <t>https://www.contratacion.euskadi.eus/contenidos/anuncio_contratacion/expcm482952/es_doc/data/es_r01dtpd19c2d5cdb262af37f386df1b612df32b5d9</t>
        </is>
      </c>
      <c r="AC12707" s="24" t="inlineStr">
        <is>
          <t>https://www.contratacion.euskadi.eus/contenidos/anuncio_contratacion/expcm482952/r01Index/expcm482952-idxContent.xml</t>
        </is>
      </c>
      <c r="AD12707" s="24" t="inlineStr">
        <is>
          <t>05/02/2026</t>
        </is>
      </c>
      <c r="AE12707" s="24" t="inlineStr">
        <is>
          <t>r01epd01218c1201cb1bfc566cc588f02485fb390</t>
        </is>
      </c>
      <c r="AF12707" s="24" t="inlineStr">
        <is>
          <t>BEAZ - Centro de empresas e innovación de Bizkaia</t>
        </is>
      </c>
      <c r="AG12707" s="24" t="inlineStr">
        <is>
          <t>r01etpd15e132c33a01b48347468ce7bc22c0aaeb2</t>
        </is>
      </c>
      <c r="AH12707" s="24" t="inlineStr">
        <is>
          <t>BEAZ - Centro de empresas e innovación de Bizkaia</t>
        </is>
      </c>
      <c r="AI12707" s="24" t="inlineStr">
        <is>
          <t/>
        </is>
      </c>
      <c r="AJ12707" s="24" t="inlineStr">
        <is>
          <t/>
        </is>
      </c>
    </row>
    <row r="12708" customHeight="true" ht="15.0">
      <c r="A12708" s="24" t="inlineStr">
        <is>
          <t>BBDW 2025: ponencia Adele Orcajada - Basque Biodesign Center (20-28/11/2025)</t>
        </is>
      </c>
      <c r="B12708" s="24" t="inlineStr">
        <is>
          <t/>
        </is>
      </c>
      <c r="C12708" s="24" t="inlineStr">
        <is>
          <t>Gobierno Vasco</t>
        </is>
      </c>
      <c r="D12708" s="24" t="inlineStr">
        <is>
          <t/>
        </is>
      </c>
      <c r="E12708" s="24" t="inlineStr">
        <is>
          <t/>
        </is>
      </c>
      <c r="F12708" s="24" t="inlineStr">
        <is>
          <t/>
        </is>
      </c>
      <c r="G12708" s="24" t="inlineStr">
        <is>
          <t>BBDW 2025: ponencia Adele Orcajada - Basque Biodesign Center (20-28/11/2025)</t>
        </is>
      </c>
      <c r="H12708" s="24" t="inlineStr">
        <is>
          <t>BBDW 2025: ponencia Adele Orcajada - Basque Biodesign Center (20-28/11/2025)</t>
        </is>
      </c>
      <c r="I12708" s="24" t="inlineStr">
        <is>
          <t/>
        </is>
      </c>
      <c r="J12708" s="24" t="inlineStr">
        <is>
          <t>05/02/2026</t>
        </is>
      </c>
      <c r="K12708" s="24" t="inlineStr">
        <is>
          <t>F25285</t>
        </is>
      </c>
      <c r="L12708" s="24" t="inlineStr">
        <is>
          <t>Adjudicación provisional / definitiva</t>
        </is>
      </c>
      <c r="M12708" s="24" t="inlineStr">
        <is>
          <t>true</t>
        </is>
      </c>
      <c r="N12708" s="24" t="inlineStr">
        <is>
          <t/>
        </is>
      </c>
      <c r="O12708" s="24" t="inlineStr">
        <is>
          <t/>
        </is>
      </c>
      <c r="P12708" s="24" t="inlineStr">
        <is>
          <t/>
        </is>
      </c>
      <c r="Q12708" s="24" t="inlineStr">
        <is>
          <t/>
        </is>
      </c>
      <c r="R12708" s="24" t="inlineStr">
        <is>
          <t/>
        </is>
      </c>
      <c r="S12708" s="24" t="inlineStr">
        <is>
          <t>https://www.contratacion.euskadi.eus/webkpe00-kpeperfi/es/contenidos/anuncio_contratacion/expcm482953/es_doc/images/logo-beaz.jpg</t>
        </is>
      </c>
      <c r="T12708" s="24" t="inlineStr">
        <is>
          <t>BEAZ</t>
        </is>
      </c>
      <c r="U12708" s="24" t="inlineStr">
        <is>
          <t>A48229058 - BEAZ</t>
        </is>
      </c>
      <c r="V12708" s="24" t="inlineStr">
        <is>
          <t>Dirección General</t>
        </is>
      </c>
      <c r="W12708" s="24" t="inlineStr">
        <is>
          <t/>
        </is>
      </c>
      <c r="X12708" s="24" t="inlineStr">
        <is>
          <t/>
        </is>
      </c>
      <c r="Y12708" s="24" t="inlineStr">
        <is>
          <t/>
        </is>
      </c>
      <c r="Z12708" s="24" t="inlineStr">
        <is>
          <t>https://www.contratacion.euskadi.eus/anuncio_contratacion/bbdw-2025-ponencia-adele-orcajada-basque-biodesign-center-20-28-11-2025/webkpe00-kpesimpc/es/</t>
        </is>
      </c>
      <c r="AA12708" s="24" t="inlineStr">
        <is>
          <t>https://www.contratacion.euskadi.eus/webkpe00-kpesimpc/es/contenidos/anuncio_contratacion/expcm482953/es_doc/index.html</t>
        </is>
      </c>
      <c r="AB12708" s="24" t="inlineStr">
        <is>
          <t>https://www.contratacion.euskadi.eus/contenidos/anuncio_contratacion/expcm482953/es_doc/data/es_r01dtpd019c2d5d03e02af37f38840ee3939d10fd6</t>
        </is>
      </c>
      <c r="AC12708" s="24" t="inlineStr">
        <is>
          <t>https://www.contratacion.euskadi.eus/contenidos/anuncio_contratacion/expcm482953/r01Index/expcm482953-idxContent.xml</t>
        </is>
      </c>
      <c r="AD12708" s="24" t="inlineStr">
        <is>
          <t>05/02/2026</t>
        </is>
      </c>
      <c r="AE12708" s="24" t="inlineStr">
        <is>
          <t>r01epd01218c1201cb1bfc566cc588f02485fb390</t>
        </is>
      </c>
      <c r="AF12708" s="24" t="inlineStr">
        <is>
          <t>BEAZ - Centro de empresas e innovación de Bizkaia</t>
        </is>
      </c>
      <c r="AG12708" s="24" t="inlineStr">
        <is>
          <t>r01etpd15e132c33a01b48347468ce7bc22c0aaeb2</t>
        </is>
      </c>
      <c r="AH12708" s="24" t="inlineStr">
        <is>
          <t>BEAZ - Centro de empresas e innovación de Bizkaia</t>
        </is>
      </c>
      <c r="AI12708" s="24" t="inlineStr">
        <is>
          <t/>
        </is>
      </c>
      <c r="AJ12708" s="24" t="inlineStr">
        <is>
          <t/>
        </is>
      </c>
    </row>
    <row r="12709" customHeight="true" ht="15.0">
      <c r="A12709" s="24" t="inlineStr">
        <is>
          <t>BBDW 2025: ponencia (20-28/11/2025)</t>
        </is>
      </c>
      <c r="B12709" s="24" t="inlineStr">
        <is>
          <t/>
        </is>
      </c>
      <c r="C12709" s="24" t="inlineStr">
        <is>
          <t>Gobierno Vasco</t>
        </is>
      </c>
      <c r="D12709" s="24" t="inlineStr">
        <is>
          <t/>
        </is>
      </c>
      <c r="E12709" s="24" t="inlineStr">
        <is>
          <t/>
        </is>
      </c>
      <c r="F12709" s="24" t="inlineStr">
        <is>
          <t/>
        </is>
      </c>
      <c r="G12709" s="24" t="inlineStr">
        <is>
          <t>BBDW 2025: ponencia (20-28/11/2025)</t>
        </is>
      </c>
      <c r="H12709" s="24" t="inlineStr">
        <is>
          <t>BBDW 2025: ponencia (20-28/11/2025)</t>
        </is>
      </c>
      <c r="I12709" s="24" t="inlineStr">
        <is>
          <t/>
        </is>
      </c>
      <c r="J12709" s="24" t="inlineStr">
        <is>
          <t>05/02/2026</t>
        </is>
      </c>
      <c r="K12709" s="24" t="inlineStr">
        <is>
          <t>F25286</t>
        </is>
      </c>
      <c r="L12709" s="24" t="inlineStr">
        <is>
          <t>Adjudicación provisional / definitiva</t>
        </is>
      </c>
      <c r="M12709" s="24" t="inlineStr">
        <is>
          <t>true</t>
        </is>
      </c>
      <c r="N12709" s="24" t="inlineStr">
        <is>
          <t/>
        </is>
      </c>
      <c r="O12709" s="24" t="inlineStr">
        <is>
          <t/>
        </is>
      </c>
      <c r="P12709" s="24" t="inlineStr">
        <is>
          <t/>
        </is>
      </c>
      <c r="Q12709" s="24" t="inlineStr">
        <is>
          <t/>
        </is>
      </c>
      <c r="R12709" s="24" t="inlineStr">
        <is>
          <t/>
        </is>
      </c>
      <c r="S12709" s="24" t="inlineStr">
        <is>
          <t>https://www.contratacion.euskadi.eus/webkpe00-kpeperfi/es/contenidos/anuncio_contratacion/expcm482954/es_doc/images/logo-beaz.jpg</t>
        </is>
      </c>
      <c r="T12709" s="24" t="inlineStr">
        <is>
          <t>BEAZ</t>
        </is>
      </c>
      <c r="U12709" s="24" t="inlineStr">
        <is>
          <t>A48229058 - BEAZ</t>
        </is>
      </c>
      <c r="V12709" s="24" t="inlineStr">
        <is>
          <t>Dirección General</t>
        </is>
      </c>
      <c r="W12709" s="24" t="inlineStr">
        <is>
          <t/>
        </is>
      </c>
      <c r="X12709" s="24" t="inlineStr">
        <is>
          <t/>
        </is>
      </c>
      <c r="Y12709" s="24" t="inlineStr">
        <is>
          <t/>
        </is>
      </c>
      <c r="Z12709" s="24" t="inlineStr">
        <is>
          <t>https://www.contratacion.euskadi.eus/anuncio_contratacion/bbdw-2025-ponencia-20-28-11-2025/webkpe00-kpesimpc/es/</t>
        </is>
      </c>
      <c r="AA12709" s="24" t="inlineStr">
        <is>
          <t>https://www.contratacion.euskadi.eus/webkpe00-kpesimpc/es/contenidos/anuncio_contratacion/expcm482954/es_doc/index.html</t>
        </is>
      </c>
      <c r="AB12709" s="24" t="inlineStr">
        <is>
          <t>https://www.contratacion.euskadi.eus/contenidos/anuncio_contratacion/expcm482954/es_doc/data/es_r01dtpd19c2d5d38992af37f38773e05bbe3f87435</t>
        </is>
      </c>
      <c r="AC12709" s="24" t="inlineStr">
        <is>
          <t>https://www.contratacion.euskadi.eus/contenidos/anuncio_contratacion/expcm482954/r01Index/expcm482954-idxContent.xml</t>
        </is>
      </c>
      <c r="AD12709" s="24" t="inlineStr">
        <is>
          <t>05/02/2026</t>
        </is>
      </c>
      <c r="AE12709" s="24" t="inlineStr">
        <is>
          <t>r01epd01218c1201cb1bfc566cc588f02485fb390</t>
        </is>
      </c>
      <c r="AF12709" s="24" t="inlineStr">
        <is>
          <t>BEAZ - Centro de empresas e innovación de Bizkaia</t>
        </is>
      </c>
      <c r="AG12709" s="24" t="inlineStr">
        <is>
          <t>r01etpd15e132c33a01b48347468ce7bc22c0aaeb2</t>
        </is>
      </c>
      <c r="AH12709" s="24" t="inlineStr">
        <is>
          <t>BEAZ - Centro de empresas e innovación de Bizkaia</t>
        </is>
      </c>
      <c r="AI12709" s="24" t="inlineStr">
        <is>
          <t/>
        </is>
      </c>
      <c r="AJ12709" s="24" t="inlineStr">
        <is>
          <t/>
        </is>
      </c>
    </row>
    <row r="12710" customHeight="true" ht="15.0">
      <c r="A12710" s="24" t="inlineStr">
        <is>
          <t>Mantenimiento BIC Bizkaia: de las puertas automáticas de acceso del BIC 2025</t>
        </is>
      </c>
      <c r="B12710" s="24" t="inlineStr">
        <is>
          <t/>
        </is>
      </c>
      <c r="C12710" s="24" t="inlineStr">
        <is>
          <t>Gobierno Vasco</t>
        </is>
      </c>
      <c r="D12710" s="24" t="inlineStr">
        <is>
          <t/>
        </is>
      </c>
      <c r="E12710" s="24" t="inlineStr">
        <is>
          <t/>
        </is>
      </c>
      <c r="F12710" s="24" t="inlineStr">
        <is>
          <t/>
        </is>
      </c>
      <c r="G12710" s="24" t="inlineStr">
        <is>
          <t>Mantenimiento BIC Bizkaia: de las puertas automáticas de acceso del BIC 2025</t>
        </is>
      </c>
      <c r="H12710" s="24" t="inlineStr">
        <is>
          <t>Mantenimiento BIC Bizkaia: de las puertas automáticas de acceso del BIC 2025</t>
        </is>
      </c>
      <c r="I12710" s="24" t="inlineStr">
        <is>
          <t/>
        </is>
      </c>
      <c r="J12710" s="24" t="inlineStr">
        <is>
          <t>05/02/2026</t>
        </is>
      </c>
      <c r="K12710" s="24" t="inlineStr">
        <is>
          <t>F25287</t>
        </is>
      </c>
      <c r="L12710" s="24" t="inlineStr">
        <is>
          <t>Adjudicación provisional / definitiva</t>
        </is>
      </c>
      <c r="M12710" s="24" t="inlineStr">
        <is>
          <t>true</t>
        </is>
      </c>
      <c r="N12710" s="24" t="inlineStr">
        <is>
          <t/>
        </is>
      </c>
      <c r="O12710" s="24" t="inlineStr">
        <is>
          <t/>
        </is>
      </c>
      <c r="P12710" s="24" t="inlineStr">
        <is>
          <t/>
        </is>
      </c>
      <c r="Q12710" s="24" t="inlineStr">
        <is>
          <t/>
        </is>
      </c>
      <c r="R12710" s="24" t="inlineStr">
        <is>
          <t/>
        </is>
      </c>
      <c r="S12710" s="24" t="inlineStr">
        <is>
          <t>https://www.contratacion.euskadi.eus/webkpe00-kpeperfi/es/contenidos/anuncio_contratacion/expcm482955/es_doc/images/logo-beaz.jpg</t>
        </is>
      </c>
      <c r="T12710" s="24" t="inlineStr">
        <is>
          <t>BEAZ</t>
        </is>
      </c>
      <c r="U12710" s="24" t="inlineStr">
        <is>
          <t>A48229058 - BEAZ</t>
        </is>
      </c>
      <c r="V12710" s="24" t="inlineStr">
        <is>
          <t>Dirección General</t>
        </is>
      </c>
      <c r="W12710" s="24" t="inlineStr">
        <is>
          <t/>
        </is>
      </c>
      <c r="X12710" s="24" t="inlineStr">
        <is>
          <t/>
        </is>
      </c>
      <c r="Y12710" s="24" t="inlineStr">
        <is>
          <t/>
        </is>
      </c>
      <c r="Z12710" s="24" t="inlineStr">
        <is>
          <t>https://www.contratacion.euskadi.eus/anuncio_contratacion/mantenimiento-bic-bizkaia-puertas-automaticas-acceso-del-bic-2025/webkpe00-kpesimpc/es/</t>
        </is>
      </c>
      <c r="AA12710" s="24" t="inlineStr">
        <is>
          <t>https://www.contratacion.euskadi.eus/webkpe00-kpesimpc/es/contenidos/anuncio_contratacion/expcm482955/es_doc/index.html</t>
        </is>
      </c>
      <c r="AB12710" s="24" t="inlineStr">
        <is>
          <t>https://www.contratacion.euskadi.eus/contenidos/anuncio_contratacion/expcm482955/es_doc/data/es_r01dtpd19c2d5d5b522af37f3839a4b8852d326ab0</t>
        </is>
      </c>
      <c r="AC12710" s="24" t="inlineStr">
        <is>
          <t>https://www.contratacion.euskadi.eus/contenidos/anuncio_contratacion/expcm482955/r01Index/expcm482955-idxContent.xml</t>
        </is>
      </c>
      <c r="AD12710" s="24" t="inlineStr">
        <is>
          <t>05/02/2026</t>
        </is>
      </c>
      <c r="AE12710" s="24" t="inlineStr">
        <is>
          <t>r01epd01218c1201cb1bfc566cc588f02485fb390</t>
        </is>
      </c>
      <c r="AF12710" s="24" t="inlineStr">
        <is>
          <t>BEAZ - Centro de empresas e innovación de Bizkaia</t>
        </is>
      </c>
      <c r="AG12710" s="24" t="inlineStr">
        <is>
          <t>r01etpd15e132c33a01b48347468ce7bc22c0aaeb2</t>
        </is>
      </c>
      <c r="AH12710" s="24" t="inlineStr">
        <is>
          <t>BEAZ - Centro de empresas e innovación de Bizkaia</t>
        </is>
      </c>
      <c r="AI12710" s="24" t="inlineStr">
        <is>
          <t/>
        </is>
      </c>
      <c r="AJ12710" s="24" t="inlineStr">
        <is>
          <t/>
        </is>
      </c>
    </row>
    <row r="12711" customHeight="true" ht="15.0">
      <c r="A12711" s="24" t="inlineStr">
        <is>
          <t>Mantenimiento anual 2026 SLC-80-CUBE 3 15´ (Nº12D0246219) ene-dic 2026 BIC Bizkaia</t>
        </is>
      </c>
      <c r="B12711" s="24" t="inlineStr">
        <is>
          <t/>
        </is>
      </c>
      <c r="C12711" s="24" t="inlineStr">
        <is>
          <t>Gobierno Vasco</t>
        </is>
      </c>
      <c r="D12711" s="24" t="inlineStr">
        <is>
          <t/>
        </is>
      </c>
      <c r="E12711" s="24" t="inlineStr">
        <is>
          <t/>
        </is>
      </c>
      <c r="F12711" s="24" t="inlineStr">
        <is>
          <t/>
        </is>
      </c>
      <c r="G12711" s="24" t="inlineStr">
        <is>
          <t>Mantenimiento anual 2026 SLC-80-CUBE 3 15´ (Nº12D0246219) ene-dic 2026 BIC Bizkaia</t>
        </is>
      </c>
      <c r="H12711" s="24" t="inlineStr">
        <is>
          <t>Mantenimiento anual 2026 SLC-80-CUBE 3 15´ (Nº12D0246219) ene-dic 2026 BIC Bizkaia</t>
        </is>
      </c>
      <c r="I12711" s="24" t="inlineStr">
        <is>
          <t/>
        </is>
      </c>
      <c r="J12711" s="24" t="inlineStr">
        <is>
          <t>05/02/2026</t>
        </is>
      </c>
      <c r="K12711" s="24" t="inlineStr">
        <is>
          <t>F25288</t>
        </is>
      </c>
      <c r="L12711" s="24" t="inlineStr">
        <is>
          <t>Adjudicación provisional / definitiva</t>
        </is>
      </c>
      <c r="M12711" s="24" t="inlineStr">
        <is>
          <t>true</t>
        </is>
      </c>
      <c r="N12711" s="24" t="inlineStr">
        <is>
          <t/>
        </is>
      </c>
      <c r="O12711" s="24" t="inlineStr">
        <is>
          <t/>
        </is>
      </c>
      <c r="P12711" s="24" t="inlineStr">
        <is>
          <t/>
        </is>
      </c>
      <c r="Q12711" s="24" t="inlineStr">
        <is>
          <t/>
        </is>
      </c>
      <c r="R12711" s="24" t="inlineStr">
        <is>
          <t/>
        </is>
      </c>
      <c r="S12711" s="24" t="inlineStr">
        <is>
          <t>https://www.contratacion.euskadi.eus/webkpe00-kpeperfi/es/contenidos/anuncio_contratacion/expcm482956/es_doc/images/logo-beaz.jpg</t>
        </is>
      </c>
      <c r="T12711" s="24" t="inlineStr">
        <is>
          <t>BEAZ</t>
        </is>
      </c>
      <c r="U12711" s="24" t="inlineStr">
        <is>
          <t>A48229058 - BEAZ</t>
        </is>
      </c>
      <c r="V12711" s="24" t="inlineStr">
        <is>
          <t>Dirección General</t>
        </is>
      </c>
      <c r="W12711" s="24" t="inlineStr">
        <is>
          <t/>
        </is>
      </c>
      <c r="X12711" s="24" t="inlineStr">
        <is>
          <t/>
        </is>
      </c>
      <c r="Y12711" s="24" t="inlineStr">
        <is>
          <t/>
        </is>
      </c>
      <c r="Z12711" s="24" t="inlineStr">
        <is>
          <t>https://www.contratacion.euskadi.eus/anuncio_contratacion/mantenimiento-anual-2026-slc-80-cube-3-15-n-12d0246219-ene-dic-2026-bic-bizkaia/webkpe00-kpesimpc/es/</t>
        </is>
      </c>
      <c r="AA12711" s="24" t="inlineStr">
        <is>
          <t>https://www.contratacion.euskadi.eus/webkpe00-kpesimpc/es/contenidos/anuncio_contratacion/expcm482956/es_doc/index.html</t>
        </is>
      </c>
      <c r="AB12711" s="24" t="inlineStr">
        <is>
          <t>https://www.contratacion.euskadi.eus/contenidos/anuncio_contratacion/expcm482956/es_doc/data/es_r01dtpd19c2d5d820f2af37f38cb0f22d60ce8294d</t>
        </is>
      </c>
      <c r="AC12711" s="24" t="inlineStr">
        <is>
          <t>https://www.contratacion.euskadi.eus/contenidos/anuncio_contratacion/expcm482956/r01Index/expcm482956-idxContent.xml</t>
        </is>
      </c>
      <c r="AD12711" s="24" t="inlineStr">
        <is>
          <t>05/02/2026</t>
        </is>
      </c>
      <c r="AE12711" s="24" t="inlineStr">
        <is>
          <t>r01epd01218c1201cb1bfc566cc588f02485fb390</t>
        </is>
      </c>
      <c r="AF12711" s="24" t="inlineStr">
        <is>
          <t>BEAZ - Centro de empresas e innovación de Bizkaia</t>
        </is>
      </c>
      <c r="AG12711" s="24" t="inlineStr">
        <is>
          <t>r01etpd15e132c33a01b48347468ce7bc22c0aaeb2</t>
        </is>
      </c>
      <c r="AH12711" s="24" t="inlineStr">
        <is>
          <t>BEAZ - Centro de empresas e innovación de Bizkaia</t>
        </is>
      </c>
      <c r="AI12711" s="24" t="inlineStr">
        <is>
          <t/>
        </is>
      </c>
      <c r="AJ12711" s="24" t="inlineStr">
        <is>
          <t/>
        </is>
      </c>
    </row>
    <row r="12712" customHeight="true" ht="15.0">
      <c r="A12712" s="24" t="inlineStr">
        <is>
          <t>Suministro e impresión dípticos (150unidades) para el Foro de Inversión 2025 (25/11/2025)</t>
        </is>
      </c>
      <c r="B12712" s="24" t="inlineStr">
        <is>
          <t/>
        </is>
      </c>
      <c r="C12712" s="24" t="inlineStr">
        <is>
          <t>Gobierno Vasco</t>
        </is>
      </c>
      <c r="D12712" s="24" t="inlineStr">
        <is>
          <t/>
        </is>
      </c>
      <c r="E12712" s="24" t="inlineStr">
        <is>
          <t/>
        </is>
      </c>
      <c r="F12712" s="24" t="inlineStr">
        <is>
          <t/>
        </is>
      </c>
      <c r="G12712" s="24" t="inlineStr">
        <is>
          <t>Suministro e impresión dípticos (150unidades) para el Foro de Inversión 2025 (25/11/2025)</t>
        </is>
      </c>
      <c r="H12712" s="24" t="inlineStr">
        <is>
          <t>Suministro e impresión dípticos (150unidades) para el Foro de Inversión 2025 (25/11/2025)</t>
        </is>
      </c>
      <c r="I12712" s="24" t="inlineStr">
        <is>
          <t/>
        </is>
      </c>
      <c r="J12712" s="24" t="inlineStr">
        <is>
          <t>05/02/2026</t>
        </is>
      </c>
      <c r="K12712" s="24" t="inlineStr">
        <is>
          <t>F25289</t>
        </is>
      </c>
      <c r="L12712" s="24" t="inlineStr">
        <is>
          <t>Adjudicación provisional / definitiva</t>
        </is>
      </c>
      <c r="M12712" s="24" t="inlineStr">
        <is>
          <t>true</t>
        </is>
      </c>
      <c r="N12712" s="24" t="inlineStr">
        <is>
          <t/>
        </is>
      </c>
      <c r="O12712" s="24" t="inlineStr">
        <is>
          <t/>
        </is>
      </c>
      <c r="P12712" s="24" t="inlineStr">
        <is>
          <t/>
        </is>
      </c>
      <c r="Q12712" s="24" t="inlineStr">
        <is>
          <t/>
        </is>
      </c>
      <c r="R12712" s="24" t="inlineStr">
        <is>
          <t/>
        </is>
      </c>
      <c r="S12712" s="24" t="inlineStr">
        <is>
          <t>https://www.contratacion.euskadi.eus/webkpe00-kpeperfi/es/contenidos/anuncio_contratacion/expcm482957/es_doc/images/logo-beaz.jpg</t>
        </is>
      </c>
      <c r="T12712" s="24" t="inlineStr">
        <is>
          <t>BEAZ</t>
        </is>
      </c>
      <c r="U12712" s="24" t="inlineStr">
        <is>
          <t>A48229058 - BEAZ</t>
        </is>
      </c>
      <c r="V12712" s="24" t="inlineStr">
        <is>
          <t>Dirección General</t>
        </is>
      </c>
      <c r="W12712" s="24" t="inlineStr">
        <is>
          <t/>
        </is>
      </c>
      <c r="X12712" s="24" t="inlineStr">
        <is>
          <t/>
        </is>
      </c>
      <c r="Y12712" s="24" t="inlineStr">
        <is>
          <t/>
        </is>
      </c>
      <c r="Z12712" s="24" t="inlineStr">
        <is>
          <t>https://www.contratacion.euskadi.eus/anuncio_contratacion/suministro-e-impresion-dipticos-150unidades-foro-inversion-2025-25-11-2025/webkpe00-kpesimpc/es/</t>
        </is>
      </c>
      <c r="AA12712" s="24" t="inlineStr">
        <is>
          <t>https://www.contratacion.euskadi.eus/webkpe00-kpesimpc/es/contenidos/anuncio_contratacion/expcm482957/es_doc/index.html</t>
        </is>
      </c>
      <c r="AB12712" s="24" t="inlineStr">
        <is>
          <t>https://www.contratacion.euskadi.eus/contenidos/anuncio_contratacion/expcm482957/es_doc/data/es_r01dtpd19c2d61626b2af37f38db7c67e6624b0f3d</t>
        </is>
      </c>
      <c r="AC12712" s="24" t="inlineStr">
        <is>
          <t>https://www.contratacion.euskadi.eus/contenidos/anuncio_contratacion/expcm482957/r01Index/expcm482957-idxContent.xml</t>
        </is>
      </c>
      <c r="AD12712" s="24" t="inlineStr">
        <is>
          <t>05/02/2026</t>
        </is>
      </c>
      <c r="AE12712" s="24" t="inlineStr">
        <is>
          <t>r01epd01218c1201cb1bfc566cc588f02485fb390</t>
        </is>
      </c>
      <c r="AF12712" s="24" t="inlineStr">
        <is>
          <t>BEAZ - Centro de empresas e innovación de Bizkaia</t>
        </is>
      </c>
      <c r="AG12712" s="24" t="inlineStr">
        <is>
          <t>r01etpd15e132c33a01b48347468ce7bc22c0aaeb2</t>
        </is>
      </c>
      <c r="AH12712" s="24" t="inlineStr">
        <is>
          <t>BEAZ - Centro de empresas e innovación de Bizkaia</t>
        </is>
      </c>
      <c r="AI12712" s="24" t="inlineStr">
        <is>
          <t/>
        </is>
      </c>
      <c r="AJ12712" s="24" t="inlineStr">
        <is>
          <t/>
        </is>
      </c>
    </row>
    <row r="12713" customHeight="true" ht="15.0">
      <c r="A12713" s="24" t="inlineStr">
        <is>
          <t>BBDW 2025: ponencia Ana Gazpio - DOT S Coop (20-28/11/2025)</t>
        </is>
      </c>
      <c r="B12713" s="24" t="inlineStr">
        <is>
          <t/>
        </is>
      </c>
      <c r="C12713" s="24" t="inlineStr">
        <is>
          <t>Gobierno Vasco</t>
        </is>
      </c>
      <c r="D12713" s="24" t="inlineStr">
        <is>
          <t/>
        </is>
      </c>
      <c r="E12713" s="24" t="inlineStr">
        <is>
          <t/>
        </is>
      </c>
      <c r="F12713" s="24" t="inlineStr">
        <is>
          <t/>
        </is>
      </c>
      <c r="G12713" s="24" t="inlineStr">
        <is>
          <t>BBDW 2025: ponencia Ana Gazpio - DOT S Coop (20-28/11/2025)</t>
        </is>
      </c>
      <c r="H12713" s="24" t="inlineStr">
        <is>
          <t>BBDW 2025: ponencia Ana Gazpio - DOT S Coop (20-28/11/2025)</t>
        </is>
      </c>
      <c r="I12713" s="24" t="inlineStr">
        <is>
          <t/>
        </is>
      </c>
      <c r="J12713" s="24" t="inlineStr">
        <is>
          <t>05/02/2026</t>
        </is>
      </c>
      <c r="K12713" s="24" t="inlineStr">
        <is>
          <t>F25290</t>
        </is>
      </c>
      <c r="L12713" s="24" t="inlineStr">
        <is>
          <t>Adjudicación provisional / definitiva</t>
        </is>
      </c>
      <c r="M12713" s="24" t="inlineStr">
        <is>
          <t>true</t>
        </is>
      </c>
      <c r="N12713" s="24" t="inlineStr">
        <is>
          <t/>
        </is>
      </c>
      <c r="O12713" s="24" t="inlineStr">
        <is>
          <t/>
        </is>
      </c>
      <c r="P12713" s="24" t="inlineStr">
        <is>
          <t/>
        </is>
      </c>
      <c r="Q12713" s="24" t="inlineStr">
        <is>
          <t/>
        </is>
      </c>
      <c r="R12713" s="24" t="inlineStr">
        <is>
          <t/>
        </is>
      </c>
      <c r="S12713" s="24" t="inlineStr">
        <is>
          <t>https://www.contratacion.euskadi.eus/webkpe00-kpeperfi/es/contenidos/anuncio_contratacion/expcm482958/es_doc/images/logo-beaz.jpg</t>
        </is>
      </c>
      <c r="T12713" s="24" t="inlineStr">
        <is>
          <t>BEAZ</t>
        </is>
      </c>
      <c r="U12713" s="24" t="inlineStr">
        <is>
          <t>A48229058 - BEAZ</t>
        </is>
      </c>
      <c r="V12713" s="24" t="inlineStr">
        <is>
          <t>Dirección General</t>
        </is>
      </c>
      <c r="W12713" s="24" t="inlineStr">
        <is>
          <t/>
        </is>
      </c>
      <c r="X12713" s="24" t="inlineStr">
        <is>
          <t/>
        </is>
      </c>
      <c r="Y12713" s="24" t="inlineStr">
        <is>
          <t/>
        </is>
      </c>
      <c r="Z12713" s="24" t="inlineStr">
        <is>
          <t>https://www.contratacion.euskadi.eus/anuncio_contratacion/bbdw-2025-ponencia-ana-gazpio-dot-s-coop-20-28-11-2025/webkpe00-kpesimpc/es/</t>
        </is>
      </c>
      <c r="AA12713" s="24" t="inlineStr">
        <is>
          <t>https://www.contratacion.euskadi.eus/webkpe00-kpesimpc/es/contenidos/anuncio_contratacion/expcm482958/es_doc/index.html</t>
        </is>
      </c>
      <c r="AB12713" s="24" t="inlineStr">
        <is>
          <t>https://www.contratacion.euskadi.eus/contenidos/anuncio_contratacion/expcm482958/es_doc/data/es_r01dtpd19c2d618bff2af37f381d00c4493cf92f36</t>
        </is>
      </c>
      <c r="AC12713" s="24" t="inlineStr">
        <is>
          <t>https://www.contratacion.euskadi.eus/contenidos/anuncio_contratacion/expcm482958/r01Index/expcm482958-idxContent.xml</t>
        </is>
      </c>
      <c r="AD12713" s="24" t="inlineStr">
        <is>
          <t>05/02/2026</t>
        </is>
      </c>
      <c r="AE12713" s="24" t="inlineStr">
        <is>
          <t>r01epd01218c1201cb1bfc566cc588f02485fb390</t>
        </is>
      </c>
      <c r="AF12713" s="24" t="inlineStr">
        <is>
          <t>BEAZ - Centro de empresas e innovación de Bizkaia</t>
        </is>
      </c>
      <c r="AG12713" s="24" t="inlineStr">
        <is>
          <t>r01etpd15e132c33a01b48347468ce7bc22c0aaeb2</t>
        </is>
      </c>
      <c r="AH12713" s="24" t="inlineStr">
        <is>
          <t>BEAZ - Centro de empresas e innovación de Bizkaia</t>
        </is>
      </c>
      <c r="AI12713" s="24" t="inlineStr">
        <is>
          <t/>
        </is>
      </c>
      <c r="AJ12713" s="24" t="inlineStr">
        <is>
          <t/>
        </is>
      </c>
    </row>
    <row r="12714" customHeight="true" ht="15.0">
      <c r="A12714" s="24" t="inlineStr">
        <is>
          <t>Auditoria Accesibilidad web UNE-EN 301549 año 2026 (Ppto nº 2025/16977)</t>
        </is>
      </c>
      <c r="B12714" s="24" t="inlineStr">
        <is>
          <t/>
        </is>
      </c>
      <c r="C12714" s="24" t="inlineStr">
        <is>
          <t>Gobierno Vasco</t>
        </is>
      </c>
      <c r="D12714" s="24" t="inlineStr">
        <is>
          <t/>
        </is>
      </c>
      <c r="E12714" s="24" t="inlineStr">
        <is>
          <t/>
        </is>
      </c>
      <c r="F12714" s="24" t="inlineStr">
        <is>
          <t/>
        </is>
      </c>
      <c r="G12714" s="24" t="inlineStr">
        <is>
          <t>Auditoria Accesibilidad web UNE-EN 301549 año 2026 (Ppto nº 2025/16977)</t>
        </is>
      </c>
      <c r="H12714" s="24" t="inlineStr">
        <is>
          <t>Auditoria Accesibilidad web UNE-EN 301549 año 2026 (Ppto nº 2025/16977)</t>
        </is>
      </c>
      <c r="I12714" s="24" t="inlineStr">
        <is>
          <t/>
        </is>
      </c>
      <c r="J12714" s="24" t="inlineStr">
        <is>
          <t>05/02/2026</t>
        </is>
      </c>
      <c r="K12714" s="24" t="inlineStr">
        <is>
          <t>F25291</t>
        </is>
      </c>
      <c r="L12714" s="24" t="inlineStr">
        <is>
          <t>Adjudicación provisional / definitiva</t>
        </is>
      </c>
      <c r="M12714" s="24" t="inlineStr">
        <is>
          <t>true</t>
        </is>
      </c>
      <c r="N12714" s="24" t="inlineStr">
        <is>
          <t/>
        </is>
      </c>
      <c r="O12714" s="24" t="inlineStr">
        <is>
          <t/>
        </is>
      </c>
      <c r="P12714" s="24" t="inlineStr">
        <is>
          <t/>
        </is>
      </c>
      <c r="Q12714" s="24" t="inlineStr">
        <is>
          <t/>
        </is>
      </c>
      <c r="R12714" s="24" t="inlineStr">
        <is>
          <t/>
        </is>
      </c>
      <c r="S12714" s="24" t="inlineStr">
        <is>
          <t>https://www.contratacion.euskadi.eus/webkpe00-kpeperfi/es/contenidos/anuncio_contratacion/expcm482959/es_doc/images/logo-beaz.jpg</t>
        </is>
      </c>
      <c r="T12714" s="24" t="inlineStr">
        <is>
          <t>BEAZ</t>
        </is>
      </c>
      <c r="U12714" s="24" t="inlineStr">
        <is>
          <t>A48229058 - BEAZ</t>
        </is>
      </c>
      <c r="V12714" s="24" t="inlineStr">
        <is>
          <t>Dirección General</t>
        </is>
      </c>
      <c r="W12714" s="24" t="inlineStr">
        <is>
          <t/>
        </is>
      </c>
      <c r="X12714" s="24" t="inlineStr">
        <is>
          <t/>
        </is>
      </c>
      <c r="Y12714" s="24" t="inlineStr">
        <is>
          <t/>
        </is>
      </c>
      <c r="Z12714" s="24" t="inlineStr">
        <is>
          <t>https://www.contratacion.euskadi.eus/anuncio_contratacion/auditoria-accesibilidad-web-une-301549-ano-2026-ppto-n-2025-16977/webkpe00-kpesimpc/es/</t>
        </is>
      </c>
      <c r="AA12714" s="24" t="inlineStr">
        <is>
          <t>https://www.contratacion.euskadi.eus/webkpe00-kpesimpc/es/contenidos/anuncio_contratacion/expcm482959/es_doc/index.html</t>
        </is>
      </c>
      <c r="AB12714" s="24" t="inlineStr">
        <is>
          <t>https://www.contratacion.euskadi.eus/contenidos/anuncio_contratacion/expcm482959/es_doc/data/es_r01dtpd19c2d61b2b92af37f3866e365e348c7abdc</t>
        </is>
      </c>
      <c r="AC12714" s="24" t="inlineStr">
        <is>
          <t>https://www.contratacion.euskadi.eus/contenidos/anuncio_contratacion/expcm482959/r01Index/expcm482959-idxContent.xml</t>
        </is>
      </c>
      <c r="AD12714" s="24" t="inlineStr">
        <is>
          <t>05/02/2026</t>
        </is>
      </c>
      <c r="AE12714" s="24" t="inlineStr">
        <is>
          <t>r01epd01218c1201cb1bfc566cc588f02485fb390</t>
        </is>
      </c>
      <c r="AF12714" s="24" t="inlineStr">
        <is>
          <t>BEAZ - Centro de empresas e innovación de Bizkaia</t>
        </is>
      </c>
      <c r="AG12714" s="24" t="inlineStr">
        <is>
          <t>r01etpd15e132c33a01b48347468ce7bc22c0aaeb2</t>
        </is>
      </c>
      <c r="AH12714" s="24" t="inlineStr">
        <is>
          <t>BEAZ - Centro de empresas e innovación de Bizkaia</t>
        </is>
      </c>
      <c r="AI12714" s="24" t="inlineStr">
        <is>
          <t/>
        </is>
      </c>
      <c r="AJ12714" s="24" t="inlineStr">
        <is>
          <t/>
        </is>
      </c>
    </row>
    <row r="12715" customHeight="true" ht="15.0">
      <c r="A12715" s="24" t="inlineStr">
        <is>
          <t>Eventos Bizkaia Creativa: MENDI FILM BILBAO BIZKAIA- Festival internacional de Cine de Montaña y Aventura (5-14/12/2025)</t>
        </is>
      </c>
      <c r="B12715" s="24" t="inlineStr">
        <is>
          <t/>
        </is>
      </c>
      <c r="C12715" s="24" t="inlineStr">
        <is>
          <t>Gobierno Vasco</t>
        </is>
      </c>
      <c r="D12715" s="24" t="inlineStr">
        <is>
          <t/>
        </is>
      </c>
      <c r="E12715" s="24" t="inlineStr">
        <is>
          <t/>
        </is>
      </c>
      <c r="F12715" s="24" t="inlineStr">
        <is>
          <t/>
        </is>
      </c>
      <c r="G12715" s="24" t="inlineStr">
        <is>
          <t>Eventos Bizkaia Creativa: MENDI FILM BILBAO BIZKAIA- Festival internacional de Cine de Montaña y Aventura (5-14/12/2025)</t>
        </is>
      </c>
      <c r="H12715" s="24" t="inlineStr">
        <is>
          <t>Eventos Bizkaia Creativa: MENDI FILM BILBAO BIZKAIA- Festival internacional de Cine de Montaña y Aventura (5-14/12/2025)</t>
        </is>
      </c>
      <c r="I12715" s="24" t="inlineStr">
        <is>
          <t/>
        </is>
      </c>
      <c r="J12715" s="24" t="inlineStr">
        <is>
          <t>05/02/2026</t>
        </is>
      </c>
      <c r="K12715" s="24" t="inlineStr">
        <is>
          <t>F25292</t>
        </is>
      </c>
      <c r="L12715" s="24" t="inlineStr">
        <is>
          <t>Adjudicación provisional / definitiva</t>
        </is>
      </c>
      <c r="M12715" s="24" t="inlineStr">
        <is>
          <t>true</t>
        </is>
      </c>
      <c r="N12715" s="24" t="inlineStr">
        <is>
          <t/>
        </is>
      </c>
      <c r="O12715" s="24" t="inlineStr">
        <is>
          <t/>
        </is>
      </c>
      <c r="P12715" s="24" t="inlineStr">
        <is>
          <t/>
        </is>
      </c>
      <c r="Q12715" s="24" t="inlineStr">
        <is>
          <t/>
        </is>
      </c>
      <c r="R12715" s="24" t="inlineStr">
        <is>
          <t/>
        </is>
      </c>
      <c r="S12715" s="24" t="inlineStr">
        <is>
          <t>https://www.contratacion.euskadi.eus/webkpe00-kpeperfi/es/contenidos/anuncio_contratacion/expcm482960/es_doc/images/logo-beaz.jpg</t>
        </is>
      </c>
      <c r="T12715" s="24" t="inlineStr">
        <is>
          <t>BEAZ</t>
        </is>
      </c>
      <c r="U12715" s="24" t="inlineStr">
        <is>
          <t>A48229058 - BEAZ</t>
        </is>
      </c>
      <c r="V12715" s="24" t="inlineStr">
        <is>
          <t>Dirección General</t>
        </is>
      </c>
      <c r="W12715" s="24" t="inlineStr">
        <is>
          <t/>
        </is>
      </c>
      <c r="X12715" s="24" t="inlineStr">
        <is>
          <t/>
        </is>
      </c>
      <c r="Y12715" s="24" t="inlineStr">
        <is>
          <t/>
        </is>
      </c>
      <c r="Z12715" s="24" t="inlineStr">
        <is>
          <t>https://www.contratacion.euskadi.eus/anuncio_contratacion/eventos-bizkaia-creativa-mendi-film-bilbao-bizkaia-festival-internacional-cine-montana-y-aventura-5-14-12-2025/webkpe00-kpesimpc/es/</t>
        </is>
      </c>
      <c r="AA12715" s="24" t="inlineStr">
        <is>
          <t>https://www.contratacion.euskadi.eus/webkpe00-kpesimpc/es/contenidos/anuncio_contratacion/expcm482960/es_doc/index.html</t>
        </is>
      </c>
      <c r="AB12715" s="24" t="inlineStr">
        <is>
          <t>https://www.contratacion.euskadi.eus/contenidos/anuncio_contratacion/expcm482960/es_doc/data/es_r01dtpd19c2d61dba22af37f3821d24ecbb4e822f6</t>
        </is>
      </c>
      <c r="AC12715" s="24" t="inlineStr">
        <is>
          <t>https://www.contratacion.euskadi.eus/contenidos/anuncio_contratacion/expcm482960/r01Index/expcm482960-idxContent.xml</t>
        </is>
      </c>
      <c r="AD12715" s="24" t="inlineStr">
        <is>
          <t>05/02/2026</t>
        </is>
      </c>
      <c r="AE12715" s="24" t="inlineStr">
        <is>
          <t>r01epd01218c1201cb1bfc566cc588f02485fb390</t>
        </is>
      </c>
      <c r="AF12715" s="24" t="inlineStr">
        <is>
          <t>BEAZ - Centro de empresas e innovación de Bizkaia</t>
        </is>
      </c>
      <c r="AG12715" s="24" t="inlineStr">
        <is>
          <t>r01etpd15e132c33a01b48347468ce7bc22c0aaeb2</t>
        </is>
      </c>
      <c r="AH12715" s="24" t="inlineStr">
        <is>
          <t>BEAZ - Centro de empresas e innovación de Bizkaia</t>
        </is>
      </c>
      <c r="AI12715" s="24" t="inlineStr">
        <is>
          <t/>
        </is>
      </c>
      <c r="AJ12715" s="24" t="inlineStr">
        <is>
          <t/>
        </is>
      </c>
    </row>
    <row r="12716" customHeight="true" ht="15.0">
      <c r="A12716" s="24" t="inlineStr">
        <is>
          <t>Mantenimiento Equipos de vacío en el BIC Bizkaia 2026</t>
        </is>
      </c>
      <c r="B12716" s="24" t="inlineStr">
        <is>
          <t/>
        </is>
      </c>
      <c r="C12716" s="24" t="inlineStr">
        <is>
          <t>Gobierno Vasco</t>
        </is>
      </c>
      <c r="D12716" s="24" t="inlineStr">
        <is>
          <t/>
        </is>
      </c>
      <c r="E12716" s="24" t="inlineStr">
        <is>
          <t/>
        </is>
      </c>
      <c r="F12716" s="24" t="inlineStr">
        <is>
          <t/>
        </is>
      </c>
      <c r="G12716" s="24" t="inlineStr">
        <is>
          <t>Mantenimiento Equipos de vacío en el BIC Bizkaia 2026</t>
        </is>
      </c>
      <c r="H12716" s="24" t="inlineStr">
        <is>
          <t>Mantenimiento Equipos de vacío en el BIC Bizkaia 2026</t>
        </is>
      </c>
      <c r="I12716" s="24" t="inlineStr">
        <is>
          <t/>
        </is>
      </c>
      <c r="J12716" s="24" t="inlineStr">
        <is>
          <t>05/02/2026</t>
        </is>
      </c>
      <c r="K12716" s="24" t="inlineStr">
        <is>
          <t>F25293</t>
        </is>
      </c>
      <c r="L12716" s="24" t="inlineStr">
        <is>
          <t>Adjudicación provisional / definitiva</t>
        </is>
      </c>
      <c r="M12716" s="24" t="inlineStr">
        <is>
          <t>true</t>
        </is>
      </c>
      <c r="N12716" s="24" t="inlineStr">
        <is>
          <t/>
        </is>
      </c>
      <c r="O12716" s="24" t="inlineStr">
        <is>
          <t/>
        </is>
      </c>
      <c r="P12716" s="24" t="inlineStr">
        <is>
          <t/>
        </is>
      </c>
      <c r="Q12716" s="24" t="inlineStr">
        <is>
          <t/>
        </is>
      </c>
      <c r="R12716" s="24" t="inlineStr">
        <is>
          <t/>
        </is>
      </c>
      <c r="S12716" s="24" t="inlineStr">
        <is>
          <t>https://www.contratacion.euskadi.eus/webkpe00-kpeperfi/es/contenidos/anuncio_contratacion/expcm482961/es_doc/images/logo-beaz.jpg</t>
        </is>
      </c>
      <c r="T12716" s="24" t="inlineStr">
        <is>
          <t>BEAZ</t>
        </is>
      </c>
      <c r="U12716" s="24" t="inlineStr">
        <is>
          <t>A48229058 - BEAZ</t>
        </is>
      </c>
      <c r="V12716" s="24" t="inlineStr">
        <is>
          <t>Dirección General</t>
        </is>
      </c>
      <c r="W12716" s="24" t="inlineStr">
        <is>
          <t/>
        </is>
      </c>
      <c r="X12716" s="24" t="inlineStr">
        <is>
          <t/>
        </is>
      </c>
      <c r="Y12716" s="24" t="inlineStr">
        <is>
          <t/>
        </is>
      </c>
      <c r="Z12716" s="24" t="inlineStr">
        <is>
          <t>https://www.contratacion.euskadi.eus/anuncio_contratacion/mantenimiento-equipos-vacio-bic-bizkaia-2026/webkpe00-kpesimpc/es/</t>
        </is>
      </c>
      <c r="AA12716" s="24" t="inlineStr">
        <is>
          <t>https://www.contratacion.euskadi.eus/webkpe00-kpesimpc/es/contenidos/anuncio_contratacion/expcm482961/es_doc/index.html</t>
        </is>
      </c>
      <c r="AB12716" s="24" t="inlineStr">
        <is>
          <t>https://www.contratacion.euskadi.eus/contenidos/anuncio_contratacion/expcm482961/es_doc/data/es_r01dtpd19c2d6202132af37f381f67cbbd1c3af4dc</t>
        </is>
      </c>
      <c r="AC12716" s="24" t="inlineStr">
        <is>
          <t>https://www.contratacion.euskadi.eus/contenidos/anuncio_contratacion/expcm482961/r01Index/expcm482961-idxContent.xml</t>
        </is>
      </c>
      <c r="AD12716" s="24" t="inlineStr">
        <is>
          <t>05/02/2026</t>
        </is>
      </c>
      <c r="AE12716" s="24" t="inlineStr">
        <is>
          <t>r01epd01218c1201cb1bfc566cc588f02485fb390</t>
        </is>
      </c>
      <c r="AF12716" s="24" t="inlineStr">
        <is>
          <t>BEAZ - Centro de empresas e innovación de Bizkaia</t>
        </is>
      </c>
      <c r="AG12716" s="24" t="inlineStr">
        <is>
          <t>r01etpd15e132c33a01b48347468ce7bc22c0aaeb2</t>
        </is>
      </c>
      <c r="AH12716" s="24" t="inlineStr">
        <is>
          <t>BEAZ - Centro de empresas e innovación de Bizkaia</t>
        </is>
      </c>
      <c r="AI12716" s="24" t="inlineStr">
        <is>
          <t/>
        </is>
      </c>
      <c r="AJ12716" s="24" t="inlineStr">
        <is>
          <t/>
        </is>
      </c>
    </row>
    <row r="12717" customHeight="true" ht="15.0">
      <c r="A12717" s="24" t="inlineStr">
        <is>
          <t>Catering para la visita de EIT Food en el BIC Bizkaia (6/11/2025)</t>
        </is>
      </c>
      <c r="B12717" s="24" t="inlineStr">
        <is>
          <t/>
        </is>
      </c>
      <c r="C12717" s="24" t="inlineStr">
        <is>
          <t>Gobierno Vasco</t>
        </is>
      </c>
      <c r="D12717" s="24" t="inlineStr">
        <is>
          <t/>
        </is>
      </c>
      <c r="E12717" s="24" t="inlineStr">
        <is>
          <t/>
        </is>
      </c>
      <c r="F12717" s="24" t="inlineStr">
        <is>
          <t/>
        </is>
      </c>
      <c r="G12717" s="24" t="inlineStr">
        <is>
          <t>Catering para la visita de EIT Food en el BIC Bizkaia (6/11/2025)</t>
        </is>
      </c>
      <c r="H12717" s="24" t="inlineStr">
        <is>
          <t>Catering para la visita de EIT Food en el BIC Bizkaia (6/11/2025)</t>
        </is>
      </c>
      <c r="I12717" s="24" t="inlineStr">
        <is>
          <t/>
        </is>
      </c>
      <c r="J12717" s="24" t="inlineStr">
        <is>
          <t>05/02/2026</t>
        </is>
      </c>
      <c r="K12717" s="24" t="inlineStr">
        <is>
          <t>F25294</t>
        </is>
      </c>
      <c r="L12717" s="24" t="inlineStr">
        <is>
          <t>Adjudicación provisional / definitiva</t>
        </is>
      </c>
      <c r="M12717" s="24" t="inlineStr">
        <is>
          <t>true</t>
        </is>
      </c>
      <c r="N12717" s="24" t="inlineStr">
        <is>
          <t/>
        </is>
      </c>
      <c r="O12717" s="24" t="inlineStr">
        <is>
          <t/>
        </is>
      </c>
      <c r="P12717" s="24" t="inlineStr">
        <is>
          <t/>
        </is>
      </c>
      <c r="Q12717" s="24" t="inlineStr">
        <is>
          <t/>
        </is>
      </c>
      <c r="R12717" s="24" t="inlineStr">
        <is>
          <t/>
        </is>
      </c>
      <c r="S12717" s="24" t="inlineStr">
        <is>
          <t>https://www.contratacion.euskadi.eus/webkpe00-kpeperfi/es/contenidos/anuncio_contratacion/expcm482962/es_doc/images/logo-beaz.jpg</t>
        </is>
      </c>
      <c r="T12717" s="24" t="inlineStr">
        <is>
          <t>BEAZ</t>
        </is>
      </c>
      <c r="U12717" s="24" t="inlineStr">
        <is>
          <t>A48229058 - BEAZ</t>
        </is>
      </c>
      <c r="V12717" s="24" t="inlineStr">
        <is>
          <t>Dirección General</t>
        </is>
      </c>
      <c r="W12717" s="24" t="inlineStr">
        <is>
          <t/>
        </is>
      </c>
      <c r="X12717" s="24" t="inlineStr">
        <is>
          <t/>
        </is>
      </c>
      <c r="Y12717" s="24" t="inlineStr">
        <is>
          <t/>
        </is>
      </c>
      <c r="Z12717" s="24" t="inlineStr">
        <is>
          <t>https://www.contratacion.euskadi.eus/anuncio_contratacion/catering-visita-eit-food-bic-bizkaia-6-11-2025/webkpe00-kpesimpc/es/</t>
        </is>
      </c>
      <c r="AA12717" s="24" t="inlineStr">
        <is>
          <t>https://www.contratacion.euskadi.eus/webkpe00-kpesimpc/es/contenidos/anuncio_contratacion/expcm482962/es_doc/index.html</t>
        </is>
      </c>
      <c r="AB12717" s="24" t="inlineStr">
        <is>
          <t>https://www.contratacion.euskadi.eus/contenidos/anuncio_contratacion/expcm482962/es_doc/data/es_r01dtpd19c2d65f762403275706d6335c149dcacf7</t>
        </is>
      </c>
      <c r="AC12717" s="24" t="inlineStr">
        <is>
          <t>https://www.contratacion.euskadi.eus/contenidos/anuncio_contratacion/expcm482962/r01Index/expcm482962-idxContent.xml</t>
        </is>
      </c>
      <c r="AD12717" s="24" t="inlineStr">
        <is>
          <t>05/02/2026</t>
        </is>
      </c>
      <c r="AE12717" s="24" t="inlineStr">
        <is>
          <t>r01epd01218c1201cb1bfc566cc588f02485fb390</t>
        </is>
      </c>
      <c r="AF12717" s="24" t="inlineStr">
        <is>
          <t>BEAZ - Centro de empresas e innovación de Bizkaia</t>
        </is>
      </c>
      <c r="AG12717" s="24" t="inlineStr">
        <is>
          <t>r01etpd15e132c33a01b48347468ce7bc22c0aaeb2</t>
        </is>
      </c>
      <c r="AH12717" s="24" t="inlineStr">
        <is>
          <t>BEAZ - Centro de empresas e innovación de Bizkaia</t>
        </is>
      </c>
      <c r="AI12717" s="24" t="inlineStr">
        <is>
          <t/>
        </is>
      </c>
      <c r="AJ12717" s="24" t="inlineStr">
        <is>
          <t/>
        </is>
      </c>
    </row>
    <row r="12718" customHeight="true" ht="15.0">
      <c r="A12718" s="24" t="inlineStr">
        <is>
          <t>Servicio de certificación decenal energetica del edificio BEAZ en BIlbao (Ppto nº 13070497)</t>
        </is>
      </c>
      <c r="B12718" s="24" t="inlineStr">
        <is>
          <t/>
        </is>
      </c>
      <c r="C12718" s="24" t="inlineStr">
        <is>
          <t>Gobierno Vasco</t>
        </is>
      </c>
      <c r="D12718" s="24" t="inlineStr">
        <is>
          <t/>
        </is>
      </c>
      <c r="E12718" s="24" t="inlineStr">
        <is>
          <t/>
        </is>
      </c>
      <c r="F12718" s="24" t="inlineStr">
        <is>
          <t/>
        </is>
      </c>
      <c r="G12718" s="24" t="inlineStr">
        <is>
          <t>Servicio de certificación decenal energetica del edificio BEAZ en BIlbao (Ppto nº 13070497)</t>
        </is>
      </c>
      <c r="H12718" s="24" t="inlineStr">
        <is>
          <t>Servicio de certificación decenal energetica del edificio BEAZ en BIlbao (Ppto nº 13070497)</t>
        </is>
      </c>
      <c r="I12718" s="24" t="inlineStr">
        <is>
          <t/>
        </is>
      </c>
      <c r="J12718" s="24" t="inlineStr">
        <is>
          <t>05/02/2026</t>
        </is>
      </c>
      <c r="K12718" s="24" t="inlineStr">
        <is>
          <t>F25295</t>
        </is>
      </c>
      <c r="L12718" s="24" t="inlineStr">
        <is>
          <t>Adjudicación provisional / definitiva</t>
        </is>
      </c>
      <c r="M12718" s="24" t="inlineStr">
        <is>
          <t>true</t>
        </is>
      </c>
      <c r="N12718" s="24" t="inlineStr">
        <is>
          <t/>
        </is>
      </c>
      <c r="O12718" s="24" t="inlineStr">
        <is>
          <t/>
        </is>
      </c>
      <c r="P12718" s="24" t="inlineStr">
        <is>
          <t/>
        </is>
      </c>
      <c r="Q12718" s="24" t="inlineStr">
        <is>
          <t/>
        </is>
      </c>
      <c r="R12718" s="24" t="inlineStr">
        <is>
          <t/>
        </is>
      </c>
      <c r="S12718" s="24" t="inlineStr">
        <is>
          <t>https://www.contratacion.euskadi.eus/webkpe00-kpeperfi/es/contenidos/anuncio_contratacion/expcm482963/es_doc/images/logo-beaz.jpg</t>
        </is>
      </c>
      <c r="T12718" s="24" t="inlineStr">
        <is>
          <t>BEAZ</t>
        </is>
      </c>
      <c r="U12718" s="24" t="inlineStr">
        <is>
          <t>A48229058 - BEAZ</t>
        </is>
      </c>
      <c r="V12718" s="24" t="inlineStr">
        <is>
          <t>Dirección General</t>
        </is>
      </c>
      <c r="W12718" s="24" t="inlineStr">
        <is>
          <t/>
        </is>
      </c>
      <c r="X12718" s="24" t="inlineStr">
        <is>
          <t/>
        </is>
      </c>
      <c r="Y12718" s="24" t="inlineStr">
        <is>
          <t/>
        </is>
      </c>
      <c r="Z12718" s="24" t="inlineStr">
        <is>
          <t>https://www.contratacion.euskadi.eus/anuncio_contratacion/servicio-certificacion-decenal-energetica-del-edificio-beaz-bilbao-ppto-n-13070497/webkpe00-kpesimpc/es/</t>
        </is>
      </c>
      <c r="AA12718" s="24" t="inlineStr">
        <is>
          <t>https://www.contratacion.euskadi.eus/webkpe00-kpesimpc/es/contenidos/anuncio_contratacion/expcm482963/es_doc/index.html</t>
        </is>
      </c>
      <c r="AB12718" s="24" t="inlineStr">
        <is>
          <t>https://www.contratacion.euskadi.eus/contenidos/anuncio_contratacion/expcm482963/es_doc/data/es_r01dtpd19c2d661f7740327570291024463ef88468</t>
        </is>
      </c>
      <c r="AC12718" s="24" t="inlineStr">
        <is>
          <t>https://www.contratacion.euskadi.eus/contenidos/anuncio_contratacion/expcm482963/r01Index/expcm482963-idxContent.xml</t>
        </is>
      </c>
      <c r="AD12718" s="24" t="inlineStr">
        <is>
          <t>05/02/2026</t>
        </is>
      </c>
      <c r="AE12718" s="24" t="inlineStr">
        <is>
          <t>r01epd01218c1201cb1bfc566cc588f02485fb390</t>
        </is>
      </c>
      <c r="AF12718" s="24" t="inlineStr">
        <is>
          <t>BEAZ - Centro de empresas e innovación de Bizkaia</t>
        </is>
      </c>
      <c r="AG12718" s="24" t="inlineStr">
        <is>
          <t>r01etpd15e132c33a01b48347468ce7bc22c0aaeb2</t>
        </is>
      </c>
      <c r="AH12718" s="24" t="inlineStr">
        <is>
          <t>BEAZ - Centro de empresas e innovación de Bizkaia</t>
        </is>
      </c>
      <c r="AI12718" s="24" t="inlineStr">
        <is>
          <t/>
        </is>
      </c>
      <c r="AJ12718" s="24" t="inlineStr">
        <is>
          <t/>
        </is>
      </c>
    </row>
    <row r="12719" customHeight="true" ht="15.0">
      <c r="A12719" s="24" t="inlineStr">
        <is>
          <t>Suscripción anual revista ARGIA nov 2025- no 2026</t>
        </is>
      </c>
      <c r="B12719" s="24" t="inlineStr">
        <is>
          <t/>
        </is>
      </c>
      <c r="C12719" s="24" t="inlineStr">
        <is>
          <t>Gobierno Vasco</t>
        </is>
      </c>
      <c r="D12719" s="24" t="inlineStr">
        <is>
          <t/>
        </is>
      </c>
      <c r="E12719" s="24" t="inlineStr">
        <is>
          <t/>
        </is>
      </c>
      <c r="F12719" s="24" t="inlineStr">
        <is>
          <t/>
        </is>
      </c>
      <c r="G12719" s="24" t="inlineStr">
        <is>
          <t>Suscripción anual revista ARGIA nov 2025- no 2026</t>
        </is>
      </c>
      <c r="H12719" s="24" t="inlineStr">
        <is>
          <t>Suscripción anual revista ARGIA nov 2025- no 2026</t>
        </is>
      </c>
      <c r="I12719" s="24" t="inlineStr">
        <is>
          <t/>
        </is>
      </c>
      <c r="J12719" s="24" t="inlineStr">
        <is>
          <t>05/02/2026</t>
        </is>
      </c>
      <c r="K12719" s="24" t="inlineStr">
        <is>
          <t>F25296</t>
        </is>
      </c>
      <c r="L12719" s="24" t="inlineStr">
        <is>
          <t>Adjudicación provisional / definitiva</t>
        </is>
      </c>
      <c r="M12719" s="24" t="inlineStr">
        <is>
          <t>true</t>
        </is>
      </c>
      <c r="N12719" s="24" t="inlineStr">
        <is>
          <t/>
        </is>
      </c>
      <c r="O12719" s="24" t="inlineStr">
        <is>
          <t/>
        </is>
      </c>
      <c r="P12719" s="24" t="inlineStr">
        <is>
          <t/>
        </is>
      </c>
      <c r="Q12719" s="24" t="inlineStr">
        <is>
          <t/>
        </is>
      </c>
      <c r="R12719" s="24" t="inlineStr">
        <is>
          <t/>
        </is>
      </c>
      <c r="S12719" s="24" t="inlineStr">
        <is>
          <t>https://www.contratacion.euskadi.eus/webkpe00-kpeperfi/es/contenidos/anuncio_contratacion/expcm482964/es_doc/images/logo-beaz.jpg</t>
        </is>
      </c>
      <c r="T12719" s="24" t="inlineStr">
        <is>
          <t>BEAZ</t>
        </is>
      </c>
      <c r="U12719" s="24" t="inlineStr">
        <is>
          <t>A48229058 - BEAZ</t>
        </is>
      </c>
      <c r="V12719" s="24" t="inlineStr">
        <is>
          <t>Dirección General</t>
        </is>
      </c>
      <c r="W12719" s="24" t="inlineStr">
        <is>
          <t/>
        </is>
      </c>
      <c r="X12719" s="24" t="inlineStr">
        <is>
          <t/>
        </is>
      </c>
      <c r="Y12719" s="24" t="inlineStr">
        <is>
          <t/>
        </is>
      </c>
      <c r="Z12719" s="24" t="inlineStr">
        <is>
          <t>https://www.contratacion.euskadi.eus/anuncio_contratacion/suscripcion-anual-revista-argia-nov-2025-no-2026/webkpe00-kpesimpc/es/</t>
        </is>
      </c>
      <c r="AA12719" s="24" t="inlineStr">
        <is>
          <t>https://www.contratacion.euskadi.eus/webkpe00-kpesimpc/es/contenidos/anuncio_contratacion/expcm482964/es_doc/index.html</t>
        </is>
      </c>
      <c r="AB12719" s="24" t="inlineStr">
        <is>
          <t>https://www.contratacion.euskadi.eus/contenidos/anuncio_contratacion/expcm482964/es_doc/data/es_r01dtpd19c2d664c2840327570c12dd28ecacc1ec0</t>
        </is>
      </c>
      <c r="AC12719" s="24" t="inlineStr">
        <is>
          <t>https://www.contratacion.euskadi.eus/contenidos/anuncio_contratacion/expcm482964/r01Index/expcm482964-idxContent.xml</t>
        </is>
      </c>
      <c r="AD12719" s="24" t="inlineStr">
        <is>
          <t>05/02/2026</t>
        </is>
      </c>
      <c r="AE12719" s="24" t="inlineStr">
        <is>
          <t>r01epd01218c1201cb1bfc566cc588f02485fb390</t>
        </is>
      </c>
      <c r="AF12719" s="24" t="inlineStr">
        <is>
          <t>BEAZ - Centro de empresas e innovación de Bizkaia</t>
        </is>
      </c>
      <c r="AG12719" s="24" t="inlineStr">
        <is>
          <t>r01etpd15e132c33a01b48347468ce7bc22c0aaeb2</t>
        </is>
      </c>
      <c r="AH12719" s="24" t="inlineStr">
        <is>
          <t>BEAZ - Centro de empresas e innovación de Bizkaia</t>
        </is>
      </c>
      <c r="AI12719" s="24" t="inlineStr">
        <is>
          <t/>
        </is>
      </c>
      <c r="AJ12719" s="24" t="inlineStr">
        <is>
          <t/>
        </is>
      </c>
    </row>
    <row r="12720" customHeight="true" ht="15.0">
      <c r="A12720" s="24" t="inlineStr">
        <is>
          <t>Revisión del Análisis de Riesgos de los tratamientos de datos personales en Beaz (Ppto nº830 R:0)</t>
        </is>
      </c>
      <c r="B12720" s="24" t="inlineStr">
        <is>
          <t/>
        </is>
      </c>
      <c r="C12720" s="24" t="inlineStr">
        <is>
          <t>Gobierno Vasco</t>
        </is>
      </c>
      <c r="D12720" s="24" t="inlineStr">
        <is>
          <t/>
        </is>
      </c>
      <c r="E12720" s="24" t="inlineStr">
        <is>
          <t/>
        </is>
      </c>
      <c r="F12720" s="24" t="inlineStr">
        <is>
          <t/>
        </is>
      </c>
      <c r="G12720" s="24" t="inlineStr">
        <is>
          <t>Revisión del Análisis de Riesgos de los tratamientos de datos personales en Beaz (Ppto nº830 R:0)</t>
        </is>
      </c>
      <c r="H12720" s="24" t="inlineStr">
        <is>
          <t>Revisión del Análisis de Riesgos de los tratamientos de datos personales en Beaz (Ppto nº830 R:0)</t>
        </is>
      </c>
      <c r="I12720" s="24" t="inlineStr">
        <is>
          <t/>
        </is>
      </c>
      <c r="J12720" s="24" t="inlineStr">
        <is>
          <t>05/02/2026</t>
        </is>
      </c>
      <c r="K12720" s="24" t="inlineStr">
        <is>
          <t>F25297</t>
        </is>
      </c>
      <c r="L12720" s="24" t="inlineStr">
        <is>
          <t>Adjudicación provisional / definitiva</t>
        </is>
      </c>
      <c r="M12720" s="24" t="inlineStr">
        <is>
          <t>true</t>
        </is>
      </c>
      <c r="N12720" s="24" t="inlineStr">
        <is>
          <t/>
        </is>
      </c>
      <c r="O12720" s="24" t="inlineStr">
        <is>
          <t/>
        </is>
      </c>
      <c r="P12720" s="24" t="inlineStr">
        <is>
          <t/>
        </is>
      </c>
      <c r="Q12720" s="24" t="inlineStr">
        <is>
          <t/>
        </is>
      </c>
      <c r="R12720" s="24" t="inlineStr">
        <is>
          <t/>
        </is>
      </c>
      <c r="S12720" s="24" t="inlineStr">
        <is>
          <t>https://www.contratacion.euskadi.eus/webkpe00-kpeperfi/es/contenidos/anuncio_contratacion/expcm482965/es_doc/images/logo-beaz.jpg</t>
        </is>
      </c>
      <c r="T12720" s="24" t="inlineStr">
        <is>
          <t>BEAZ</t>
        </is>
      </c>
      <c r="U12720" s="24" t="inlineStr">
        <is>
          <t>A48229058 - BEAZ</t>
        </is>
      </c>
      <c r="V12720" s="24" t="inlineStr">
        <is>
          <t>Dirección General</t>
        </is>
      </c>
      <c r="W12720" s="24" t="inlineStr">
        <is>
          <t/>
        </is>
      </c>
      <c r="X12720" s="24" t="inlineStr">
        <is>
          <t/>
        </is>
      </c>
      <c r="Y12720" s="24" t="inlineStr">
        <is>
          <t/>
        </is>
      </c>
      <c r="Z12720" s="24" t="inlineStr">
        <is>
          <t>https://www.contratacion.euskadi.eus/anuncio_contratacion/revision-del-analisis-riesgos-tratamientos-datos-personales-beaz-ppto-n-830-r-0/webkpe00-kpesimpc/es/</t>
        </is>
      </c>
      <c r="AA12720" s="24" t="inlineStr">
        <is>
          <t>https://www.contratacion.euskadi.eus/webkpe00-kpesimpc/es/contenidos/anuncio_contratacion/expcm482965/es_doc/index.html</t>
        </is>
      </c>
      <c r="AB12720" s="24" t="inlineStr">
        <is>
          <t>https://www.contratacion.euskadi.eus/contenidos/anuncio_contratacion/expcm482965/es_doc/data/es_r01dtpd19c2d667405403275707df22431337d541c</t>
        </is>
      </c>
      <c r="AC12720" s="24" t="inlineStr">
        <is>
          <t>https://www.contratacion.euskadi.eus/contenidos/anuncio_contratacion/expcm482965/r01Index/expcm482965-idxContent.xml</t>
        </is>
      </c>
      <c r="AD12720" s="24" t="inlineStr">
        <is>
          <t>05/02/2026</t>
        </is>
      </c>
      <c r="AE12720" s="24" t="inlineStr">
        <is>
          <t>r01epd01218c1201cb1bfc566cc588f02485fb390</t>
        </is>
      </c>
      <c r="AF12720" s="24" t="inlineStr">
        <is>
          <t>BEAZ - Centro de empresas e innovación de Bizkaia</t>
        </is>
      </c>
      <c r="AG12720" s="24" t="inlineStr">
        <is>
          <t>r01etpd15e132c33a01b48347468ce7bc22c0aaeb2</t>
        </is>
      </c>
      <c r="AH12720" s="24" t="inlineStr">
        <is>
          <t>BEAZ - Centro de empresas e innovación de Bizkaia</t>
        </is>
      </c>
      <c r="AI12720" s="24" t="inlineStr">
        <is>
          <t/>
        </is>
      </c>
      <c r="AJ12720" s="24" t="inlineStr">
        <is>
          <t/>
        </is>
      </c>
    </row>
    <row r="12721" customHeight="true" ht="15.0">
      <c r="A12721" s="24" t="inlineStr">
        <is>
          <t>Acompañamiento Auditoría para Calificación energética decenal del edificio Beaz  Bilbao (Ppto nº OPS 6)</t>
        </is>
      </c>
      <c r="B12721" s="24" t="inlineStr">
        <is>
          <t/>
        </is>
      </c>
      <c r="C12721" s="24" t="inlineStr">
        <is>
          <t>Gobierno Vasco</t>
        </is>
      </c>
      <c r="D12721" s="24" t="inlineStr">
        <is>
          <t/>
        </is>
      </c>
      <c r="E12721" s="24" t="inlineStr">
        <is>
          <t/>
        </is>
      </c>
      <c r="F12721" s="24" t="inlineStr">
        <is>
          <t/>
        </is>
      </c>
      <c r="G12721" s="24" t="inlineStr">
        <is>
          <t>Acompañamiento Auditoría para Calificación energética decenal del edificio Beaz  Bilbao (Ppto nº OPS 6)</t>
        </is>
      </c>
      <c r="H12721" s="24" t="inlineStr">
        <is>
          <t>Acompañamiento Auditoría para Calificación energética decenal del edificio Beaz  Bilbao (Ppto nº OPS 6)</t>
        </is>
      </c>
      <c r="I12721" s="24" t="inlineStr">
        <is>
          <t/>
        </is>
      </c>
      <c r="J12721" s="24" t="inlineStr">
        <is>
          <t>05/02/2026</t>
        </is>
      </c>
      <c r="K12721" s="24" t="inlineStr">
        <is>
          <t>F25298</t>
        </is>
      </c>
      <c r="L12721" s="24" t="inlineStr">
        <is>
          <t>Adjudicación provisional / definitiva</t>
        </is>
      </c>
      <c r="M12721" s="24" t="inlineStr">
        <is>
          <t>true</t>
        </is>
      </c>
      <c r="N12721" s="24" t="inlineStr">
        <is>
          <t/>
        </is>
      </c>
      <c r="O12721" s="24" t="inlineStr">
        <is>
          <t/>
        </is>
      </c>
      <c r="P12721" s="24" t="inlineStr">
        <is>
          <t/>
        </is>
      </c>
      <c r="Q12721" s="24" t="inlineStr">
        <is>
          <t/>
        </is>
      </c>
      <c r="R12721" s="24" t="inlineStr">
        <is>
          <t/>
        </is>
      </c>
      <c r="S12721" s="24" t="inlineStr">
        <is>
          <t>https://www.contratacion.euskadi.eus/webkpe00-kpeperfi/es/contenidos/anuncio_contratacion/expcm482966/es_doc/images/logo-beaz.jpg</t>
        </is>
      </c>
      <c r="T12721" s="24" t="inlineStr">
        <is>
          <t>BEAZ</t>
        </is>
      </c>
      <c r="U12721" s="24" t="inlineStr">
        <is>
          <t>A48229058 - BEAZ</t>
        </is>
      </c>
      <c r="V12721" s="24" t="inlineStr">
        <is>
          <t>Dirección General</t>
        </is>
      </c>
      <c r="W12721" s="24" t="inlineStr">
        <is>
          <t/>
        </is>
      </c>
      <c r="X12721" s="24" t="inlineStr">
        <is>
          <t/>
        </is>
      </c>
      <c r="Y12721" s="24" t="inlineStr">
        <is>
          <t/>
        </is>
      </c>
      <c r="Z12721" s="24" t="inlineStr">
        <is>
          <t>https://www.contratacion.euskadi.eus/anuncio_contratacion/acompanamiento-auditoria-calificacion-energetica-decenal-del-edificio-beaz-bilbao-ppto-n-ops-6/webkpe00-kpesimpc/es/</t>
        </is>
      </c>
      <c r="AA12721" s="24" t="inlineStr">
        <is>
          <t>https://www.contratacion.euskadi.eus/webkpe00-kpesimpc/es/contenidos/anuncio_contratacion/expcm482966/es_doc/index.html</t>
        </is>
      </c>
      <c r="AB12721" s="24" t="inlineStr">
        <is>
          <t>https://www.contratacion.euskadi.eus/contenidos/anuncio_contratacion/expcm482966/es_doc/data/es_r01dtpd19c2d669c1e40327570e241e52dbffc09e7</t>
        </is>
      </c>
      <c r="AC12721" s="24" t="inlineStr">
        <is>
          <t>https://www.contratacion.euskadi.eus/contenidos/anuncio_contratacion/expcm482966/r01Index/expcm482966-idxContent.xml</t>
        </is>
      </c>
      <c r="AD12721" s="24" t="inlineStr">
        <is>
          <t>05/02/2026</t>
        </is>
      </c>
      <c r="AE12721" s="24" t="inlineStr">
        <is>
          <t>r01epd01218c1201cb1bfc566cc588f02485fb390</t>
        </is>
      </c>
      <c r="AF12721" s="24" t="inlineStr">
        <is>
          <t>BEAZ - Centro de empresas e innovación de Bizkaia</t>
        </is>
      </c>
      <c r="AG12721" s="24" t="inlineStr">
        <is>
          <t>r01etpd15e132c33a01b48347468ce7bc22c0aaeb2</t>
        </is>
      </c>
      <c r="AH12721" s="24" t="inlineStr">
        <is>
          <t>BEAZ - Centro de empresas e innovación de Bizkaia</t>
        </is>
      </c>
      <c r="AI12721" s="24" t="inlineStr">
        <is>
          <t/>
        </is>
      </c>
      <c r="AJ12721" s="24" t="inlineStr">
        <is>
          <t/>
        </is>
      </c>
    </row>
    <row r="12722" customHeight="true" ht="15.0">
      <c r="A12722" s="24" t="inlineStr">
        <is>
          <t>Traducción al inglés del documento "Política Integrada" (Ppto nº PPO25-0613)</t>
        </is>
      </c>
      <c r="B12722" s="24" t="inlineStr">
        <is>
          <t/>
        </is>
      </c>
      <c r="C12722" s="24" t="inlineStr">
        <is>
          <t>Gobierno Vasco</t>
        </is>
      </c>
      <c r="D12722" s="24" t="inlineStr">
        <is>
          <t/>
        </is>
      </c>
      <c r="E12722" s="24" t="inlineStr">
        <is>
          <t/>
        </is>
      </c>
      <c r="F12722" s="24" t="inlineStr">
        <is>
          <t/>
        </is>
      </c>
      <c r="G12722" s="24" t="inlineStr">
        <is>
          <t>Traducción al inglés del documento "Política Integrada" (Ppto nº PPO25-0613)</t>
        </is>
      </c>
      <c r="H12722" s="24" t="inlineStr">
        <is>
          <t>Traducción al inglés del documento "Política Integrada" (Ppto nº PPO25-0613)</t>
        </is>
      </c>
      <c r="I12722" s="24" t="inlineStr">
        <is>
          <t/>
        </is>
      </c>
      <c r="J12722" s="24" t="inlineStr">
        <is>
          <t>05/02/2026</t>
        </is>
      </c>
      <c r="K12722" s="24" t="inlineStr">
        <is>
          <t>F25299</t>
        </is>
      </c>
      <c r="L12722" s="24" t="inlineStr">
        <is>
          <t>Adjudicación provisional / definitiva</t>
        </is>
      </c>
      <c r="M12722" s="24" t="inlineStr">
        <is>
          <t>true</t>
        </is>
      </c>
      <c r="N12722" s="24" t="inlineStr">
        <is>
          <t/>
        </is>
      </c>
      <c r="O12722" s="24" t="inlineStr">
        <is>
          <t/>
        </is>
      </c>
      <c r="P12722" s="24" t="inlineStr">
        <is>
          <t/>
        </is>
      </c>
      <c r="Q12722" s="24" t="inlineStr">
        <is>
          <t/>
        </is>
      </c>
      <c r="R12722" s="24" t="inlineStr">
        <is>
          <t/>
        </is>
      </c>
      <c r="S12722" s="24" t="inlineStr">
        <is>
          <t>https://www.contratacion.euskadi.eus/webkpe00-kpeperfi/es/contenidos/anuncio_contratacion/expcm482967/es_doc/images/logo-beaz.jpg</t>
        </is>
      </c>
      <c r="T12722" s="24" t="inlineStr">
        <is>
          <t>BEAZ</t>
        </is>
      </c>
      <c r="U12722" s="24" t="inlineStr">
        <is>
          <t>A48229058 - BEAZ</t>
        </is>
      </c>
      <c r="V12722" s="24" t="inlineStr">
        <is>
          <t>Dirección General</t>
        </is>
      </c>
      <c r="W12722" s="24" t="inlineStr">
        <is>
          <t/>
        </is>
      </c>
      <c r="X12722" s="24" t="inlineStr">
        <is>
          <t/>
        </is>
      </c>
      <c r="Y12722" s="24" t="inlineStr">
        <is>
          <t/>
        </is>
      </c>
      <c r="Z12722" s="24" t="inlineStr">
        <is>
          <t>https://www.contratacion.euskadi.eus/anuncio_contratacion/traduccion-al-ingles-del-documento-politica-integrada-ppto-n-ppo25-0613/webkpe00-kpesimpc/es/</t>
        </is>
      </c>
      <c r="AA12722" s="24" t="inlineStr">
        <is>
          <t>https://www.contratacion.euskadi.eus/webkpe00-kpesimpc/es/contenidos/anuncio_contratacion/expcm482967/es_doc/index.html</t>
        </is>
      </c>
      <c r="AB12722" s="24" t="inlineStr">
        <is>
          <t>https://www.contratacion.euskadi.eus/contenidos/anuncio_contratacion/expcm482967/es_doc/data/es_r01dtpd019c2d6a8d237319ea9980aa23065a9886c</t>
        </is>
      </c>
      <c r="AC12722" s="24" t="inlineStr">
        <is>
          <t>https://www.contratacion.euskadi.eus/contenidos/anuncio_contratacion/expcm482967/r01Index/expcm482967-idxContent.xml</t>
        </is>
      </c>
      <c r="AD12722" s="24" t="inlineStr">
        <is>
          <t>05/02/2026</t>
        </is>
      </c>
      <c r="AE12722" s="24" t="inlineStr">
        <is>
          <t>r01epd01218c1201cb1bfc566cc588f02485fb390</t>
        </is>
      </c>
      <c r="AF12722" s="24" t="inlineStr">
        <is>
          <t>BEAZ - Centro de empresas e innovación de Bizkaia</t>
        </is>
      </c>
      <c r="AG12722" s="24" t="inlineStr">
        <is>
          <t>r01etpd15e132c33a01b48347468ce7bc22c0aaeb2</t>
        </is>
      </c>
      <c r="AH12722" s="24" t="inlineStr">
        <is>
          <t>BEAZ - Centro de empresas e innovación de Bizkaia</t>
        </is>
      </c>
      <c r="AI12722" s="24" t="inlineStr">
        <is>
          <t/>
        </is>
      </c>
      <c r="AJ12722" s="24" t="inlineStr">
        <is>
          <t/>
        </is>
      </c>
    </row>
    <row r="12723" customHeight="true" ht="15.0">
      <c r="A12723" s="24" t="inlineStr">
        <is>
          <t>Prueba de estanqueidad y reparación del equipo de a/a de la planta 1ª BEAZ Bilbao (nº OPS 3)</t>
        </is>
      </c>
      <c r="B12723" s="24" t="inlineStr">
        <is>
          <t/>
        </is>
      </c>
      <c r="C12723" s="24" t="inlineStr">
        <is>
          <t>Gobierno Vasco</t>
        </is>
      </c>
      <c r="D12723" s="24" t="inlineStr">
        <is>
          <t/>
        </is>
      </c>
      <c r="E12723" s="24" t="inlineStr">
        <is>
          <t/>
        </is>
      </c>
      <c r="F12723" s="24" t="inlineStr">
        <is>
          <t/>
        </is>
      </c>
      <c r="G12723" s="24" t="inlineStr">
        <is>
          <t>Prueba de estanqueidad y reparación del equipo de a/a de la planta 1ª BEAZ Bilbao (nº OPS 3)</t>
        </is>
      </c>
      <c r="H12723" s="24" t="inlineStr">
        <is>
          <t>Prueba de estanqueidad y reparación del equipo de a/a de la planta 1ª BEAZ Bilbao (nº OPS 3)</t>
        </is>
      </c>
      <c r="I12723" s="24" t="inlineStr">
        <is>
          <t/>
        </is>
      </c>
      <c r="J12723" s="24" t="inlineStr">
        <is>
          <t>05/02/2026</t>
        </is>
      </c>
      <c r="K12723" s="24" t="inlineStr">
        <is>
          <t>F25300</t>
        </is>
      </c>
      <c r="L12723" s="24" t="inlineStr">
        <is>
          <t>Adjudicación provisional / definitiva</t>
        </is>
      </c>
      <c r="M12723" s="24" t="inlineStr">
        <is>
          <t>true</t>
        </is>
      </c>
      <c r="N12723" s="24" t="inlineStr">
        <is>
          <t/>
        </is>
      </c>
      <c r="O12723" s="24" t="inlineStr">
        <is>
          <t/>
        </is>
      </c>
      <c r="P12723" s="24" t="inlineStr">
        <is>
          <t/>
        </is>
      </c>
      <c r="Q12723" s="24" t="inlineStr">
        <is>
          <t/>
        </is>
      </c>
      <c r="R12723" s="24" t="inlineStr">
        <is>
          <t/>
        </is>
      </c>
      <c r="S12723" s="24" t="inlineStr">
        <is>
          <t>https://www.contratacion.euskadi.eus/webkpe00-kpeperfi/es/contenidos/anuncio_contratacion/expcm482968/es_doc/images/logo-beaz.jpg</t>
        </is>
      </c>
      <c r="T12723" s="24" t="inlineStr">
        <is>
          <t>BEAZ</t>
        </is>
      </c>
      <c r="U12723" s="24" t="inlineStr">
        <is>
          <t>A48229058 - BEAZ</t>
        </is>
      </c>
      <c r="V12723" s="24" t="inlineStr">
        <is>
          <t>Dirección General</t>
        </is>
      </c>
      <c r="W12723" s="24" t="inlineStr">
        <is>
          <t/>
        </is>
      </c>
      <c r="X12723" s="24" t="inlineStr">
        <is>
          <t/>
        </is>
      </c>
      <c r="Y12723" s="24" t="inlineStr">
        <is>
          <t/>
        </is>
      </c>
      <c r="Z12723" s="24" t="inlineStr">
        <is>
          <t>https://www.contratacion.euskadi.eus/anuncio_contratacion/prueba-estanqueidad-y-reparacion-del-equipo-a-planta-1-beaz-bilbao-n-ops-3/webkpe00-kpesimpc/es/</t>
        </is>
      </c>
      <c r="AA12723" s="24" t="inlineStr">
        <is>
          <t>https://www.contratacion.euskadi.eus/webkpe00-kpesimpc/es/contenidos/anuncio_contratacion/expcm482968/es_doc/index.html</t>
        </is>
      </c>
      <c r="AB12723" s="24" t="inlineStr">
        <is>
          <t>https://www.contratacion.euskadi.eus/contenidos/anuncio_contratacion/expcm482968/es_doc/data/es_r01dtpd019c2d6abc9a7319ea97f5665eb57d6d4c1</t>
        </is>
      </c>
      <c r="AC12723" s="24" t="inlineStr">
        <is>
          <t>https://www.contratacion.euskadi.eus/contenidos/anuncio_contratacion/expcm482968/r01Index/expcm482968-idxContent.xml</t>
        </is>
      </c>
      <c r="AD12723" s="24" t="inlineStr">
        <is>
          <t>05/02/2026</t>
        </is>
      </c>
      <c r="AE12723" s="24" t="inlineStr">
        <is>
          <t>r01epd01218c1201cb1bfc566cc588f02485fb390</t>
        </is>
      </c>
      <c r="AF12723" s="24" t="inlineStr">
        <is>
          <t>BEAZ - Centro de empresas e innovación de Bizkaia</t>
        </is>
      </c>
      <c r="AG12723" s="24" t="inlineStr">
        <is>
          <t>r01etpd15e132c33a01b48347468ce7bc22c0aaeb2</t>
        </is>
      </c>
      <c r="AH12723" s="24" t="inlineStr">
        <is>
          <t>BEAZ - Centro de empresas e innovación de Bizkaia</t>
        </is>
      </c>
      <c r="AI12723" s="24" t="inlineStr">
        <is>
          <t/>
        </is>
      </c>
      <c r="AJ12723" s="24" t="inlineStr">
        <is>
          <t/>
        </is>
      </c>
    </row>
    <row r="12724" customHeight="true" ht="15.0">
      <c r="A12724" s="24" t="inlineStr">
        <is>
          <t>Mantenimiento A/A rack 1ª planta: sustitución evaporador (Nº OPS 4)</t>
        </is>
      </c>
      <c r="B12724" s="24" t="inlineStr">
        <is>
          <t/>
        </is>
      </c>
      <c r="C12724" s="24" t="inlineStr">
        <is>
          <t>Gobierno Vasco</t>
        </is>
      </c>
      <c r="D12724" s="24" t="inlineStr">
        <is>
          <t/>
        </is>
      </c>
      <c r="E12724" s="24" t="inlineStr">
        <is>
          <t/>
        </is>
      </c>
      <c r="F12724" s="24" t="inlineStr">
        <is>
          <t/>
        </is>
      </c>
      <c r="G12724" s="24" t="inlineStr">
        <is>
          <t>Mantenimiento A/A rack 1ª planta: sustitución evaporador (Nº OPS 4)</t>
        </is>
      </c>
      <c r="H12724" s="24" t="inlineStr">
        <is>
          <t>Mantenimiento A/A rack 1ª planta: sustitución evaporador (Nº OPS 4)</t>
        </is>
      </c>
      <c r="I12724" s="24" t="inlineStr">
        <is>
          <t/>
        </is>
      </c>
      <c r="J12724" s="24" t="inlineStr">
        <is>
          <t>05/02/2026</t>
        </is>
      </c>
      <c r="K12724" s="24" t="inlineStr">
        <is>
          <t>F25301</t>
        </is>
      </c>
      <c r="L12724" s="24" t="inlineStr">
        <is>
          <t>Adjudicación provisional / definitiva</t>
        </is>
      </c>
      <c r="M12724" s="24" t="inlineStr">
        <is>
          <t>true</t>
        </is>
      </c>
      <c r="N12724" s="24" t="inlineStr">
        <is>
          <t/>
        </is>
      </c>
      <c r="O12724" s="24" t="inlineStr">
        <is>
          <t/>
        </is>
      </c>
      <c r="P12724" s="24" t="inlineStr">
        <is>
          <t/>
        </is>
      </c>
      <c r="Q12724" s="24" t="inlineStr">
        <is>
          <t/>
        </is>
      </c>
      <c r="R12724" s="24" t="inlineStr">
        <is>
          <t/>
        </is>
      </c>
      <c r="S12724" s="24" t="inlineStr">
        <is>
          <t>https://www.contratacion.euskadi.eus/webkpe00-kpeperfi/es/contenidos/anuncio_contratacion/expcm482969/es_doc/images/logo-beaz.jpg</t>
        </is>
      </c>
      <c r="T12724" s="24" t="inlineStr">
        <is>
          <t>BEAZ</t>
        </is>
      </c>
      <c r="U12724" s="24" t="inlineStr">
        <is>
          <t>A48229058 - BEAZ</t>
        </is>
      </c>
      <c r="V12724" s="24" t="inlineStr">
        <is>
          <t>Dirección General</t>
        </is>
      </c>
      <c r="W12724" s="24" t="inlineStr">
        <is>
          <t/>
        </is>
      </c>
      <c r="X12724" s="24" t="inlineStr">
        <is>
          <t/>
        </is>
      </c>
      <c r="Y12724" s="24" t="inlineStr">
        <is>
          <t/>
        </is>
      </c>
      <c r="Z12724" s="24" t="inlineStr">
        <is>
          <t>https://www.contratacion.euskadi.eus/anuncio_contratacion/mantenimiento-a-rack-1-planta-sustitucion-evaporador-n-ops-4/webkpe00-kpesimpc/es/</t>
        </is>
      </c>
      <c r="AA12724" s="24" t="inlineStr">
        <is>
          <t>https://www.contratacion.euskadi.eus/webkpe00-kpesimpc/es/contenidos/anuncio_contratacion/expcm482969/es_doc/index.html</t>
        </is>
      </c>
      <c r="AB12724" s="24" t="inlineStr">
        <is>
          <t>https://www.contratacion.euskadi.eus/contenidos/anuncio_contratacion/expcm482969/es_doc/data/es_r01dtpd019c2d6ae4077319ea9196d04def3f23680</t>
        </is>
      </c>
      <c r="AC12724" s="24" t="inlineStr">
        <is>
          <t>https://www.contratacion.euskadi.eus/contenidos/anuncio_contratacion/expcm482969/r01Index/expcm482969-idxContent.xml</t>
        </is>
      </c>
      <c r="AD12724" s="24" t="inlineStr">
        <is>
          <t>05/02/2026</t>
        </is>
      </c>
      <c r="AE12724" s="24" t="inlineStr">
        <is>
          <t>r01epd01218c1201cb1bfc566cc588f02485fb390</t>
        </is>
      </c>
      <c r="AF12724" s="24" t="inlineStr">
        <is>
          <t>BEAZ - Centro de empresas e innovación de Bizkaia</t>
        </is>
      </c>
      <c r="AG12724" s="24" t="inlineStr">
        <is>
          <t>r01etpd15e132c33a01b48347468ce7bc22c0aaeb2</t>
        </is>
      </c>
      <c r="AH12724" s="24" t="inlineStr">
        <is>
          <t>BEAZ - Centro de empresas e innovación de Bizkaia</t>
        </is>
      </c>
      <c r="AI12724" s="24" t="inlineStr">
        <is>
          <t/>
        </is>
      </c>
      <c r="AJ12724" s="24" t="inlineStr">
        <is>
          <t/>
        </is>
      </c>
    </row>
    <row r="12725" customHeight="true" ht="15.0">
      <c r="A12725" s="24" t="inlineStr">
        <is>
          <t>Seriesland 2025 XI edición: Festival internacional de contenidos digitales, entrega euskal web awards (06-088/11/2025)</t>
        </is>
      </c>
      <c r="B12725" s="24" t="inlineStr">
        <is>
          <t/>
        </is>
      </c>
      <c r="C12725" s="24" t="inlineStr">
        <is>
          <t>Gobierno Vasco</t>
        </is>
      </c>
      <c r="D12725" s="24" t="inlineStr">
        <is>
          <t/>
        </is>
      </c>
      <c r="E12725" s="24" t="inlineStr">
        <is>
          <t/>
        </is>
      </c>
      <c r="F12725" s="24" t="inlineStr">
        <is>
          <t/>
        </is>
      </c>
      <c r="G12725" s="24" t="inlineStr">
        <is>
          <t>Seriesland 2025 XI edición: Festival internacional de contenidos digitales, entrega euskal web awards (06-088/11/2025)</t>
        </is>
      </c>
      <c r="H12725" s="24" t="inlineStr">
        <is>
          <t>Seriesland 2025 XI edición: Festival internacional de contenidos digitales, entrega euskal web awards (06-088/11/2025)</t>
        </is>
      </c>
      <c r="I12725" s="24" t="inlineStr">
        <is>
          <t/>
        </is>
      </c>
      <c r="J12725" s="24" t="inlineStr">
        <is>
          <t>05/02/2026</t>
        </is>
      </c>
      <c r="K12725" s="24" t="inlineStr">
        <is>
          <t>F25302</t>
        </is>
      </c>
      <c r="L12725" s="24" t="inlineStr">
        <is>
          <t>Adjudicación provisional / definitiva</t>
        </is>
      </c>
      <c r="M12725" s="24" t="inlineStr">
        <is>
          <t>true</t>
        </is>
      </c>
      <c r="N12725" s="24" t="inlineStr">
        <is>
          <t/>
        </is>
      </c>
      <c r="O12725" s="24" t="inlineStr">
        <is>
          <t/>
        </is>
      </c>
      <c r="P12725" s="24" t="inlineStr">
        <is>
          <t/>
        </is>
      </c>
      <c r="Q12725" s="24" t="inlineStr">
        <is>
          <t/>
        </is>
      </c>
      <c r="R12725" s="24" t="inlineStr">
        <is>
          <t/>
        </is>
      </c>
      <c r="S12725" s="24" t="inlineStr">
        <is>
          <t>https://www.contratacion.euskadi.eus/webkpe00-kpeperfi/es/contenidos/anuncio_contratacion/expcm482970/es_doc/images/logo-beaz.jpg</t>
        </is>
      </c>
      <c r="T12725" s="24" t="inlineStr">
        <is>
          <t>BEAZ</t>
        </is>
      </c>
      <c r="U12725" s="24" t="inlineStr">
        <is>
          <t>A48229058 - BEAZ</t>
        </is>
      </c>
      <c r="V12725" s="24" t="inlineStr">
        <is>
          <t>Dirección General</t>
        </is>
      </c>
      <c r="W12725" s="24" t="inlineStr">
        <is>
          <t/>
        </is>
      </c>
      <c r="X12725" s="24" t="inlineStr">
        <is>
          <t/>
        </is>
      </c>
      <c r="Y12725" s="24" t="inlineStr">
        <is>
          <t/>
        </is>
      </c>
      <c r="Z12725" s="24" t="inlineStr">
        <is>
          <t>https://www.contratacion.euskadi.eus/anuncio_contratacion/seriesland-2025-xi-edicion-festival-internacional-contenidos-digitales-entrega-euskal-web-awards-06-088-11-2025/webkpe00-kpesimpc/es/</t>
        </is>
      </c>
      <c r="AA12725" s="24" t="inlineStr">
        <is>
          <t>https://www.contratacion.euskadi.eus/webkpe00-kpesimpc/es/contenidos/anuncio_contratacion/expcm482970/es_doc/index.html</t>
        </is>
      </c>
      <c r="AB12725" s="24" t="inlineStr">
        <is>
          <t>https://www.contratacion.euskadi.eus/contenidos/anuncio_contratacion/expcm482970/es_doc/data/es_r01dtpd019c2d6b0cd77319ea946aa338103a78c67</t>
        </is>
      </c>
      <c r="AC12725" s="24" t="inlineStr">
        <is>
          <t>https://www.contratacion.euskadi.eus/contenidos/anuncio_contratacion/expcm482970/r01Index/expcm482970-idxContent.xml</t>
        </is>
      </c>
      <c r="AD12725" s="24" t="inlineStr">
        <is>
          <t>05/02/2026</t>
        </is>
      </c>
      <c r="AE12725" s="24" t="inlineStr">
        <is>
          <t>r01epd01218c1201cb1bfc566cc588f02485fb390</t>
        </is>
      </c>
      <c r="AF12725" s="24" t="inlineStr">
        <is>
          <t>BEAZ - Centro de empresas e innovación de Bizkaia</t>
        </is>
      </c>
      <c r="AG12725" s="24" t="inlineStr">
        <is>
          <t>r01etpd15e132c33a01b48347468ce7bc22c0aaeb2</t>
        </is>
      </c>
      <c r="AH12725" s="24" t="inlineStr">
        <is>
          <t>BEAZ - Centro de empresas e innovación de Bizkaia</t>
        </is>
      </c>
      <c r="AI12725" s="24" t="inlineStr">
        <is>
          <t/>
        </is>
      </c>
      <c r="AJ12725" s="24" t="inlineStr">
        <is>
          <t/>
        </is>
      </c>
    </row>
    <row r="12726" customHeight="true" ht="15.0">
      <c r="A12726" s="24" t="inlineStr">
        <is>
          <t>Suministro y adecuación "Juego Proiektu" (Ppto nº 25-11)</t>
        </is>
      </c>
      <c r="B12726" s="24" t="inlineStr">
        <is>
          <t/>
        </is>
      </c>
      <c r="C12726" s="24" t="inlineStr">
        <is>
          <t>Gobierno Vasco</t>
        </is>
      </c>
      <c r="D12726" s="24" t="inlineStr">
        <is>
          <t/>
        </is>
      </c>
      <c r="E12726" s="24" t="inlineStr">
        <is>
          <t/>
        </is>
      </c>
      <c r="F12726" s="24" t="inlineStr">
        <is>
          <t/>
        </is>
      </c>
      <c r="G12726" s="24" t="inlineStr">
        <is>
          <t>Suministro y adecuación "Juego Proiektu" (Ppto nº 25-11)</t>
        </is>
      </c>
      <c r="H12726" s="24" t="inlineStr">
        <is>
          <t>Suministro y adecuación "Juego Proiektu" (Ppto nº 25-11)</t>
        </is>
      </c>
      <c r="I12726" s="24" t="inlineStr">
        <is>
          <t/>
        </is>
      </c>
      <c r="J12726" s="24" t="inlineStr">
        <is>
          <t>05/02/2026</t>
        </is>
      </c>
      <c r="K12726" s="24" t="inlineStr">
        <is>
          <t>F25303</t>
        </is>
      </c>
      <c r="L12726" s="24" t="inlineStr">
        <is>
          <t>Adjudicación provisional / definitiva</t>
        </is>
      </c>
      <c r="M12726" s="24" t="inlineStr">
        <is>
          <t>true</t>
        </is>
      </c>
      <c r="N12726" s="24" t="inlineStr">
        <is>
          <t/>
        </is>
      </c>
      <c r="O12726" s="24" t="inlineStr">
        <is>
          <t/>
        </is>
      </c>
      <c r="P12726" s="24" t="inlineStr">
        <is>
          <t/>
        </is>
      </c>
      <c r="Q12726" s="24" t="inlineStr">
        <is>
          <t/>
        </is>
      </c>
      <c r="R12726" s="24" t="inlineStr">
        <is>
          <t/>
        </is>
      </c>
      <c r="S12726" s="24" t="inlineStr">
        <is>
          <t>https://www.contratacion.euskadi.eus/webkpe00-kpeperfi/es/contenidos/anuncio_contratacion/expcm482971/es_doc/images/logo-beaz.jpg</t>
        </is>
      </c>
      <c r="T12726" s="24" t="inlineStr">
        <is>
          <t>BEAZ</t>
        </is>
      </c>
      <c r="U12726" s="24" t="inlineStr">
        <is>
          <t>A48229058 - BEAZ</t>
        </is>
      </c>
      <c r="V12726" s="24" t="inlineStr">
        <is>
          <t>Dirección General</t>
        </is>
      </c>
      <c r="W12726" s="24" t="inlineStr">
        <is>
          <t/>
        </is>
      </c>
      <c r="X12726" s="24" t="inlineStr">
        <is>
          <t/>
        </is>
      </c>
      <c r="Y12726" s="24" t="inlineStr">
        <is>
          <t/>
        </is>
      </c>
      <c r="Z12726" s="24" t="inlineStr">
        <is>
          <t>https://www.contratacion.euskadi.eus/anuncio_contratacion/suministro-y-adecuacion-juego-proiektu-ppto-n-25-11/webkpe00-kpesimpc/es/</t>
        </is>
      </c>
      <c r="AA12726" s="24" t="inlineStr">
        <is>
          <t>https://www.contratacion.euskadi.eus/webkpe00-kpesimpc/es/contenidos/anuncio_contratacion/expcm482971/es_doc/index.html</t>
        </is>
      </c>
      <c r="AB12726" s="24" t="inlineStr">
        <is>
          <t>https://www.contratacion.euskadi.eus/contenidos/anuncio_contratacion/expcm482971/es_doc/data/es_r01dtpd019c2d6b391f7319ea9d99f477907145a76</t>
        </is>
      </c>
      <c r="AC12726" s="24" t="inlineStr">
        <is>
          <t>https://www.contratacion.euskadi.eus/contenidos/anuncio_contratacion/expcm482971/r01Index/expcm482971-idxContent.xml</t>
        </is>
      </c>
      <c r="AD12726" s="24" t="inlineStr">
        <is>
          <t>05/02/2026</t>
        </is>
      </c>
      <c r="AE12726" s="24" t="inlineStr">
        <is>
          <t>r01epd01218c1201cb1bfc566cc588f02485fb390</t>
        </is>
      </c>
      <c r="AF12726" s="24" t="inlineStr">
        <is>
          <t>BEAZ - Centro de empresas e innovación de Bizkaia</t>
        </is>
      </c>
      <c r="AG12726" s="24" t="inlineStr">
        <is>
          <t>r01etpd15e132c33a01b48347468ce7bc22c0aaeb2</t>
        </is>
      </c>
      <c r="AH12726" s="24" t="inlineStr">
        <is>
          <t>BEAZ - Centro de empresas e innovación de Bizkaia</t>
        </is>
      </c>
      <c r="AI12726" s="24" t="inlineStr">
        <is>
          <t/>
        </is>
      </c>
      <c r="AJ12726" s="24" t="inlineStr">
        <is>
          <t/>
        </is>
      </c>
    </row>
    <row r="12727" customHeight="true" ht="15.0">
      <c r="A12727" s="24" t="inlineStr">
        <is>
          <t>Servicios de apoyo para la elaboración de in informe de internacionalización para las empresas del Territorio Histórico de Bizkaia</t>
        </is>
      </c>
      <c r="B12727" s="24" t="inlineStr">
        <is>
          <t/>
        </is>
      </c>
      <c r="C12727" s="24" t="inlineStr">
        <is>
          <t>Gobierno Vasco</t>
        </is>
      </c>
      <c r="D12727" s="24" t="inlineStr">
        <is>
          <t/>
        </is>
      </c>
      <c r="E12727" s="24" t="inlineStr">
        <is>
          <t/>
        </is>
      </c>
      <c r="F12727" s="24" t="inlineStr">
        <is>
          <t/>
        </is>
      </c>
      <c r="G12727" s="24" t="inlineStr">
        <is>
          <t>Servicios de apoyo para la elaboración de in informe de internacionalización para las empresas del Territorio Histórico de Bizkaia</t>
        </is>
      </c>
      <c r="H12727" s="24" t="inlineStr">
        <is>
          <t>Servicios de apoyo para la elaboración de in informe de internacionalización para las empresas del Territorio Histórico de Bizkaia</t>
        </is>
      </c>
      <c r="I12727" s="24" t="inlineStr">
        <is>
          <t/>
        </is>
      </c>
      <c r="J12727" s="24" t="inlineStr">
        <is>
          <t>05/02/2026</t>
        </is>
      </c>
      <c r="K12727" s="24" t="inlineStr">
        <is>
          <t>F25304</t>
        </is>
      </c>
      <c r="L12727" s="24" t="inlineStr">
        <is>
          <t>Adjudicación provisional / definitiva</t>
        </is>
      </c>
      <c r="M12727" s="24" t="inlineStr">
        <is>
          <t>true</t>
        </is>
      </c>
      <c r="N12727" s="24" t="inlineStr">
        <is>
          <t/>
        </is>
      </c>
      <c r="O12727" s="24" t="inlineStr">
        <is>
          <t/>
        </is>
      </c>
      <c r="P12727" s="24" t="inlineStr">
        <is>
          <t/>
        </is>
      </c>
      <c r="Q12727" s="24" t="inlineStr">
        <is>
          <t/>
        </is>
      </c>
      <c r="R12727" s="24" t="inlineStr">
        <is>
          <t/>
        </is>
      </c>
      <c r="S12727" s="24" t="inlineStr">
        <is>
          <t>https://www.contratacion.euskadi.eus/webkpe00-kpeperfi/es/contenidos/anuncio_contratacion/expcm482972/es_doc/images/logo-beaz.jpg</t>
        </is>
      </c>
      <c r="T12727" s="24" t="inlineStr">
        <is>
          <t>BEAZ</t>
        </is>
      </c>
      <c r="U12727" s="24" t="inlineStr">
        <is>
          <t>A48229058 - BEAZ</t>
        </is>
      </c>
      <c r="V12727" s="24" t="inlineStr">
        <is>
          <t>Dirección General</t>
        </is>
      </c>
      <c r="W12727" s="24" t="inlineStr">
        <is>
          <t/>
        </is>
      </c>
      <c r="X12727" s="24" t="inlineStr">
        <is>
          <t/>
        </is>
      </c>
      <c r="Y12727" s="24" t="inlineStr">
        <is>
          <t/>
        </is>
      </c>
      <c r="Z12727" s="24" t="inlineStr">
        <is>
          <t>https://www.contratacion.euskadi.eus/anuncio_contratacion/servicios-apoyo-elaboracion-in-informe-internacionalizacion-empresas-del-territorio-historico-bizkaia/webkpe00-kpesimpc/es/</t>
        </is>
      </c>
      <c r="AA12727" s="24" t="inlineStr">
        <is>
          <t>https://www.contratacion.euskadi.eus/webkpe00-kpesimpc/es/contenidos/anuncio_contratacion/expcm482972/es_doc/index.html</t>
        </is>
      </c>
      <c r="AB12727" s="24" t="inlineStr">
        <is>
          <t>https://www.contratacion.euskadi.eus/contenidos/anuncio_contratacion/expcm482972/es_doc/data/es_r01dtpd19c2d6f20ad40327570647dcad45cfc2108</t>
        </is>
      </c>
      <c r="AC12727" s="24" t="inlineStr">
        <is>
          <t>https://www.contratacion.euskadi.eus/contenidos/anuncio_contratacion/expcm482972/r01Index/expcm482972-idxContent.xml</t>
        </is>
      </c>
      <c r="AD12727" s="24" t="inlineStr">
        <is>
          <t>05/02/2026</t>
        </is>
      </c>
      <c r="AE12727" s="24" t="inlineStr">
        <is>
          <t>r01epd01218c1201cb1bfc566cc588f02485fb390</t>
        </is>
      </c>
      <c r="AF12727" s="24" t="inlineStr">
        <is>
          <t>BEAZ - Centro de empresas e innovación de Bizkaia</t>
        </is>
      </c>
      <c r="AG12727" s="24" t="inlineStr">
        <is>
          <t>r01etpd15e132c33a01b48347468ce7bc22c0aaeb2</t>
        </is>
      </c>
      <c r="AH12727" s="24" t="inlineStr">
        <is>
          <t>BEAZ - Centro de empresas e innovación de Bizkaia</t>
        </is>
      </c>
      <c r="AI12727" s="24" t="inlineStr">
        <is>
          <t/>
        </is>
      </c>
      <c r="AJ12727" s="24" t="inlineStr">
        <is>
          <t/>
        </is>
      </c>
    </row>
    <row r="12728" customHeight="true" ht="15.0">
      <c r="A12728" s="24" t="inlineStr">
        <is>
          <t>Servicio de cesión de uso del SABI  (dic2025-nov2026)</t>
        </is>
      </c>
      <c r="B12728" s="24" t="inlineStr">
        <is>
          <t/>
        </is>
      </c>
      <c r="C12728" s="24" t="inlineStr">
        <is>
          <t>Gobierno Vasco</t>
        </is>
      </c>
      <c r="D12728" s="24" t="inlineStr">
        <is>
          <t/>
        </is>
      </c>
      <c r="E12728" s="24" t="inlineStr">
        <is>
          <t/>
        </is>
      </c>
      <c r="F12728" s="24" t="inlineStr">
        <is>
          <t/>
        </is>
      </c>
      <c r="G12728" s="24" t="inlineStr">
        <is>
          <t>Servicio de cesión de uso del SABI  (dic2025-nov2026)</t>
        </is>
      </c>
      <c r="H12728" s="24" t="inlineStr">
        <is>
          <t>Servicio de cesión de uso del SABI  (dic2025-nov2026)</t>
        </is>
      </c>
      <c r="I12728" s="24" t="inlineStr">
        <is>
          <t/>
        </is>
      </c>
      <c r="J12728" s="24" t="inlineStr">
        <is>
          <t>05/02/2026</t>
        </is>
      </c>
      <c r="K12728" s="24" t="inlineStr">
        <is>
          <t>F25305</t>
        </is>
      </c>
      <c r="L12728" s="24" t="inlineStr">
        <is>
          <t>Adjudicación provisional / definitiva</t>
        </is>
      </c>
      <c r="M12728" s="24" t="inlineStr">
        <is>
          <t>true</t>
        </is>
      </c>
      <c r="N12728" s="24" t="inlineStr">
        <is>
          <t/>
        </is>
      </c>
      <c r="O12728" s="24" t="inlineStr">
        <is>
          <t/>
        </is>
      </c>
      <c r="P12728" s="24" t="inlineStr">
        <is>
          <t/>
        </is>
      </c>
      <c r="Q12728" s="24" t="inlineStr">
        <is>
          <t/>
        </is>
      </c>
      <c r="R12728" s="24" t="inlineStr">
        <is>
          <t/>
        </is>
      </c>
      <c r="S12728" s="24" t="inlineStr">
        <is>
          <t>https://www.contratacion.euskadi.eus/webkpe00-kpeperfi/es/contenidos/anuncio_contratacion/expcm482973/es_doc/images/logo-beaz.jpg</t>
        </is>
      </c>
      <c r="T12728" s="24" t="inlineStr">
        <is>
          <t>BEAZ</t>
        </is>
      </c>
      <c r="U12728" s="24" t="inlineStr">
        <is>
          <t>A48229058 - BEAZ</t>
        </is>
      </c>
      <c r="V12728" s="24" t="inlineStr">
        <is>
          <t>Dirección General</t>
        </is>
      </c>
      <c r="W12728" s="24" t="inlineStr">
        <is>
          <t/>
        </is>
      </c>
      <c r="X12728" s="24" t="inlineStr">
        <is>
          <t/>
        </is>
      </c>
      <c r="Y12728" s="24" t="inlineStr">
        <is>
          <t/>
        </is>
      </c>
      <c r="Z12728" s="24" t="inlineStr">
        <is>
          <t>https://www.contratacion.euskadi.eus/anuncio_contratacion/servicio-cesion-uso-del-sabi-dic2025-nov2026/webkpe00-kpesimpc/es/</t>
        </is>
      </c>
      <c r="AA12728" s="24" t="inlineStr">
        <is>
          <t>https://www.contratacion.euskadi.eus/webkpe00-kpesimpc/es/contenidos/anuncio_contratacion/expcm482973/es_doc/index.html</t>
        </is>
      </c>
      <c r="AB12728" s="24" t="inlineStr">
        <is>
          <t>https://www.contratacion.euskadi.eus/contenidos/anuncio_contratacion/expcm482973/es_doc/data/es_r01dtpd19c2d6f4779403275704eb27aa96c09c217</t>
        </is>
      </c>
      <c r="AC12728" s="24" t="inlineStr">
        <is>
          <t>https://www.contratacion.euskadi.eus/contenidos/anuncio_contratacion/expcm482973/r01Index/expcm482973-idxContent.xml</t>
        </is>
      </c>
      <c r="AD12728" s="24" t="inlineStr">
        <is>
          <t>05/02/2026</t>
        </is>
      </c>
      <c r="AE12728" s="24" t="inlineStr">
        <is>
          <t>r01epd01218c1201cb1bfc566cc588f02485fb390</t>
        </is>
      </c>
      <c r="AF12728" s="24" t="inlineStr">
        <is>
          <t>BEAZ - Centro de empresas e innovación de Bizkaia</t>
        </is>
      </c>
      <c r="AG12728" s="24" t="inlineStr">
        <is>
          <t>r01etpd15e132c33a01b48347468ce7bc22c0aaeb2</t>
        </is>
      </c>
      <c r="AH12728" s="24" t="inlineStr">
        <is>
          <t>BEAZ - Centro de empresas e innovación de Bizkaia</t>
        </is>
      </c>
      <c r="AI12728" s="24" t="inlineStr">
        <is>
          <t/>
        </is>
      </c>
      <c r="AJ12728" s="24" t="inlineStr">
        <is>
          <t/>
        </is>
      </c>
    </row>
    <row r="12729" customHeight="true" ht="15.0">
      <c r="A12729" s="24" t="inlineStr">
        <is>
          <t>Video maping de la fachada (Ppto nºP-2025-0101)</t>
        </is>
      </c>
      <c r="B12729" s="24" t="inlineStr">
        <is>
          <t/>
        </is>
      </c>
      <c r="C12729" s="24" t="inlineStr">
        <is>
          <t>Gobierno Vasco</t>
        </is>
      </c>
      <c r="D12729" s="24" t="inlineStr">
        <is>
          <t/>
        </is>
      </c>
      <c r="E12729" s="24" t="inlineStr">
        <is>
          <t/>
        </is>
      </c>
      <c r="F12729" s="24" t="inlineStr">
        <is>
          <t/>
        </is>
      </c>
      <c r="G12729" s="24" t="inlineStr">
        <is>
          <t>Video maping de la fachada (Ppto nºP-2025-0101)</t>
        </is>
      </c>
      <c r="H12729" s="24" t="inlineStr">
        <is>
          <t>Video maping de la fachada (Ppto nºP-2025-0101)</t>
        </is>
      </c>
      <c r="I12729" s="24" t="inlineStr">
        <is>
          <t/>
        </is>
      </c>
      <c r="J12729" s="24" t="inlineStr">
        <is>
          <t>05/02/2026</t>
        </is>
      </c>
      <c r="K12729" s="24" t="inlineStr">
        <is>
          <t>F25306</t>
        </is>
      </c>
      <c r="L12729" s="24" t="inlineStr">
        <is>
          <t>Adjudicación provisional / definitiva</t>
        </is>
      </c>
      <c r="M12729" s="24" t="inlineStr">
        <is>
          <t>true</t>
        </is>
      </c>
      <c r="N12729" s="24" t="inlineStr">
        <is>
          <t/>
        </is>
      </c>
      <c r="O12729" s="24" t="inlineStr">
        <is>
          <t/>
        </is>
      </c>
      <c r="P12729" s="24" t="inlineStr">
        <is>
          <t/>
        </is>
      </c>
      <c r="Q12729" s="24" t="inlineStr">
        <is>
          <t/>
        </is>
      </c>
      <c r="R12729" s="24" t="inlineStr">
        <is>
          <t/>
        </is>
      </c>
      <c r="S12729" s="24" t="inlineStr">
        <is>
          <t>https://www.contratacion.euskadi.eus/webkpe00-kpeperfi/es/contenidos/anuncio_contratacion/expcm482974/es_doc/images/logo-beaz.jpg</t>
        </is>
      </c>
      <c r="T12729" s="24" t="inlineStr">
        <is>
          <t>BEAZ</t>
        </is>
      </c>
      <c r="U12729" s="24" t="inlineStr">
        <is>
          <t>A48229058 - BEAZ</t>
        </is>
      </c>
      <c r="V12729" s="24" t="inlineStr">
        <is>
          <t>Dirección General</t>
        </is>
      </c>
      <c r="W12729" s="24" t="inlineStr">
        <is>
          <t/>
        </is>
      </c>
      <c r="X12729" s="24" t="inlineStr">
        <is>
          <t/>
        </is>
      </c>
      <c r="Y12729" s="24" t="inlineStr">
        <is>
          <t/>
        </is>
      </c>
      <c r="Z12729" s="24" t="inlineStr">
        <is>
          <t>https://www.contratacion.euskadi.eus/anuncio_contratacion/video-maping-fachada-ppto-n-p-2025-0101/webkpe00-kpesimpc/es/</t>
        </is>
      </c>
      <c r="AA12729" s="24" t="inlineStr">
        <is>
          <t>https://www.contratacion.euskadi.eus/webkpe00-kpesimpc/es/contenidos/anuncio_contratacion/expcm482974/es_doc/index.html</t>
        </is>
      </c>
      <c r="AB12729" s="24" t="inlineStr">
        <is>
          <t>https://www.contratacion.euskadi.eus/contenidos/anuncio_contratacion/expcm482974/es_doc/data/es_r01dtpd19c2d6f6ecd40327570cc778e153022b33b</t>
        </is>
      </c>
      <c r="AC12729" s="24" t="inlineStr">
        <is>
          <t>https://www.contratacion.euskadi.eus/contenidos/anuncio_contratacion/expcm482974/r01Index/expcm482974-idxContent.xml</t>
        </is>
      </c>
      <c r="AD12729" s="24" t="inlineStr">
        <is>
          <t>05/02/2026</t>
        </is>
      </c>
      <c r="AE12729" s="24" t="inlineStr">
        <is>
          <t>r01epd01218c1201cb1bfc566cc588f02485fb390</t>
        </is>
      </c>
      <c r="AF12729" s="24" t="inlineStr">
        <is>
          <t>BEAZ - Centro de empresas e innovación de Bizkaia</t>
        </is>
      </c>
      <c r="AG12729" s="24" t="inlineStr">
        <is>
          <t>r01etpd15e132c33a01b48347468ce7bc22c0aaeb2</t>
        </is>
      </c>
      <c r="AH12729" s="24" t="inlineStr">
        <is>
          <t>BEAZ - Centro de empresas e innovación de Bizkaia</t>
        </is>
      </c>
      <c r="AI12729" s="24" t="inlineStr">
        <is>
          <t/>
        </is>
      </c>
      <c r="AJ12729" s="24" t="inlineStr">
        <is>
          <t/>
        </is>
      </c>
    </row>
    <row r="12730" customHeight="true" ht="15.0">
      <c r="A12730" s="24" t="inlineStr">
        <is>
          <t>Prueba de estanqueidad y puesta en presión de instalaciones de gases en Bic Bizkaia 2025 (Ppto nº 13172336 R&amp;A G N 1)</t>
        </is>
      </c>
      <c r="B12730" s="24" t="inlineStr">
        <is>
          <t/>
        </is>
      </c>
      <c r="C12730" s="24" t="inlineStr">
        <is>
          <t>Gobierno Vasco</t>
        </is>
      </c>
      <c r="D12730" s="24" t="inlineStr">
        <is>
          <t/>
        </is>
      </c>
      <c r="E12730" s="24" t="inlineStr">
        <is>
          <t/>
        </is>
      </c>
      <c r="F12730" s="24" t="inlineStr">
        <is>
          <t/>
        </is>
      </c>
      <c r="G12730" s="24" t="inlineStr">
        <is>
          <t>Prueba de estanqueidad y puesta en presión de instalaciones de gases en Bic Bizkaia 2025 (Ppto nº 13172336 R&amp;A G N 1)</t>
        </is>
      </c>
      <c r="H12730" s="24" t="inlineStr">
        <is>
          <t>Prueba de estanqueidad y puesta en presión de instalaciones de gases en Bic Bizkaia 2025 (Ppto nº 13172336 R&amp;A G N 1)</t>
        </is>
      </c>
      <c r="I12730" s="24" t="inlineStr">
        <is>
          <t/>
        </is>
      </c>
      <c r="J12730" s="24" t="inlineStr">
        <is>
          <t>05/02/2026</t>
        </is>
      </c>
      <c r="K12730" s="24" t="inlineStr">
        <is>
          <t>F25307</t>
        </is>
      </c>
      <c r="L12730" s="24" t="inlineStr">
        <is>
          <t>Adjudicación provisional / definitiva</t>
        </is>
      </c>
      <c r="M12730" s="24" t="inlineStr">
        <is>
          <t>true</t>
        </is>
      </c>
      <c r="N12730" s="24" t="inlineStr">
        <is>
          <t/>
        </is>
      </c>
      <c r="O12730" s="24" t="inlineStr">
        <is>
          <t/>
        </is>
      </c>
      <c r="P12730" s="24" t="inlineStr">
        <is>
          <t/>
        </is>
      </c>
      <c r="Q12730" s="24" t="inlineStr">
        <is>
          <t/>
        </is>
      </c>
      <c r="R12730" s="24" t="inlineStr">
        <is>
          <t/>
        </is>
      </c>
      <c r="S12730" s="24" t="inlineStr">
        <is>
          <t>https://www.contratacion.euskadi.eus/webkpe00-kpeperfi/es/contenidos/anuncio_contratacion/expcm482975/es_doc/images/logo-beaz.jpg</t>
        </is>
      </c>
      <c r="T12730" s="24" t="inlineStr">
        <is>
          <t>BEAZ</t>
        </is>
      </c>
      <c r="U12730" s="24" t="inlineStr">
        <is>
          <t>A48229058 - BEAZ</t>
        </is>
      </c>
      <c r="V12730" s="24" t="inlineStr">
        <is>
          <t>Dirección General</t>
        </is>
      </c>
      <c r="W12730" s="24" t="inlineStr">
        <is>
          <t/>
        </is>
      </c>
      <c r="X12730" s="24" t="inlineStr">
        <is>
          <t/>
        </is>
      </c>
      <c r="Y12730" s="24" t="inlineStr">
        <is>
          <t/>
        </is>
      </c>
      <c r="Z12730" s="24" t="inlineStr">
        <is>
          <t>https://www.contratacion.euskadi.eus/anuncio_contratacion/prueba-estanqueidad-y-puesta-presion-instalaciones-gases-bic-bizkaia-2025-ppto-n-13172336-r-g-n-1/webkpe00-kpesimpc/es/</t>
        </is>
      </c>
      <c r="AA12730" s="24" t="inlineStr">
        <is>
          <t>https://www.contratacion.euskadi.eus/webkpe00-kpesimpc/es/contenidos/anuncio_contratacion/expcm482975/es_doc/index.html</t>
        </is>
      </c>
      <c r="AB12730" s="24" t="inlineStr">
        <is>
          <t>https://www.contratacion.euskadi.eus/contenidos/anuncio_contratacion/expcm482975/es_doc/data/es_r01dtpd19c2d6f969d40327570eac8de10bb4a4fe7</t>
        </is>
      </c>
      <c r="AC12730" s="24" t="inlineStr">
        <is>
          <t>https://www.contratacion.euskadi.eus/contenidos/anuncio_contratacion/expcm482975/r01Index/expcm482975-idxContent.xml</t>
        </is>
      </c>
      <c r="AD12730" s="24" t="inlineStr">
        <is>
          <t>05/02/2026</t>
        </is>
      </c>
      <c r="AE12730" s="24" t="inlineStr">
        <is>
          <t>r01epd01218c1201cb1bfc566cc588f02485fb390</t>
        </is>
      </c>
      <c r="AF12730" s="24" t="inlineStr">
        <is>
          <t>BEAZ - Centro de empresas e innovación de Bizkaia</t>
        </is>
      </c>
      <c r="AG12730" s="24" t="inlineStr">
        <is>
          <t>r01etpd15e132c33a01b48347468ce7bc22c0aaeb2</t>
        </is>
      </c>
      <c r="AH12730" s="24" t="inlineStr">
        <is>
          <t>BEAZ - Centro de empresas e innovación de Bizkaia</t>
        </is>
      </c>
      <c r="AI12730" s="24" t="inlineStr">
        <is>
          <t/>
        </is>
      </c>
      <c r="AJ12730" s="24" t="inlineStr">
        <is>
          <t/>
        </is>
      </c>
    </row>
    <row r="12731" customHeight="true" ht="15.0">
      <c r="A12731" s="24" t="inlineStr">
        <is>
          <t>BBDW 2025: Ponencia Violeta Cabello Villarejo en BBDW25. Nota nº 1</t>
        </is>
      </c>
      <c r="B12731" s="24" t="inlineStr">
        <is>
          <t/>
        </is>
      </c>
      <c r="C12731" s="24" t="inlineStr">
        <is>
          <t>Gobierno Vasco</t>
        </is>
      </c>
      <c r="D12731" s="24" t="inlineStr">
        <is>
          <t/>
        </is>
      </c>
      <c r="E12731" s="24" t="inlineStr">
        <is>
          <t/>
        </is>
      </c>
      <c r="F12731" s="24" t="inlineStr">
        <is>
          <t/>
        </is>
      </c>
      <c r="G12731" s="24" t="inlineStr">
        <is>
          <t>BBDW 2025: Ponencia Violeta Cabello Villarejo en BBDW25. Nota nº 1</t>
        </is>
      </c>
      <c r="H12731" s="24" t="inlineStr">
        <is>
          <t>BBDW 2025: Ponencia Violeta Cabello Villarejo en BBDW25. Nota nº 1</t>
        </is>
      </c>
      <c r="I12731" s="24" t="inlineStr">
        <is>
          <t/>
        </is>
      </c>
      <c r="J12731" s="24" t="inlineStr">
        <is>
          <t>05/02/2026</t>
        </is>
      </c>
      <c r="K12731" s="24" t="inlineStr">
        <is>
          <t>F25308</t>
        </is>
      </c>
      <c r="L12731" s="24" t="inlineStr">
        <is>
          <t>Adjudicación provisional / definitiva</t>
        </is>
      </c>
      <c r="M12731" s="24" t="inlineStr">
        <is>
          <t>true</t>
        </is>
      </c>
      <c r="N12731" s="24" t="inlineStr">
        <is>
          <t/>
        </is>
      </c>
      <c r="O12731" s="24" t="inlineStr">
        <is>
          <t/>
        </is>
      </c>
      <c r="P12731" s="24" t="inlineStr">
        <is>
          <t/>
        </is>
      </c>
      <c r="Q12731" s="24" t="inlineStr">
        <is>
          <t/>
        </is>
      </c>
      <c r="R12731" s="24" t="inlineStr">
        <is>
          <t/>
        </is>
      </c>
      <c r="S12731" s="24" t="inlineStr">
        <is>
          <t>https://www.contratacion.euskadi.eus/webkpe00-kpeperfi/es/contenidos/anuncio_contratacion/expcm482976/es_doc/images/logo-beaz.jpg</t>
        </is>
      </c>
      <c r="T12731" s="24" t="inlineStr">
        <is>
          <t>BEAZ</t>
        </is>
      </c>
      <c r="U12731" s="24" t="inlineStr">
        <is>
          <t>A48229058 - BEAZ</t>
        </is>
      </c>
      <c r="V12731" s="24" t="inlineStr">
        <is>
          <t>Dirección General</t>
        </is>
      </c>
      <c r="W12731" s="24" t="inlineStr">
        <is>
          <t/>
        </is>
      </c>
      <c r="X12731" s="24" t="inlineStr">
        <is>
          <t/>
        </is>
      </c>
      <c r="Y12731" s="24" t="inlineStr">
        <is>
          <t/>
        </is>
      </c>
      <c r="Z12731" s="24" t="inlineStr">
        <is>
          <t>https://www.contratacion.euskadi.eus/anuncio_contratacion/bbdw-2025-ponencia-violeta-cabello-villarejo-bbdw25-nota-n-1/webkpe00-kpesimpc/es/</t>
        </is>
      </c>
      <c r="AA12731" s="24" t="inlineStr">
        <is>
          <t>https://www.contratacion.euskadi.eus/webkpe00-kpesimpc/es/contenidos/anuncio_contratacion/expcm482976/es_doc/index.html</t>
        </is>
      </c>
      <c r="AB12731" s="24" t="inlineStr">
        <is>
          <t>https://www.contratacion.euskadi.eus/contenidos/anuncio_contratacion/expcm482976/es_doc/data/es_r01dtpd19c2d6fbf4640327570287d0a46c6744b12</t>
        </is>
      </c>
      <c r="AC12731" s="24" t="inlineStr">
        <is>
          <t>https://www.contratacion.euskadi.eus/contenidos/anuncio_contratacion/expcm482976/r01Index/expcm482976-idxContent.xml</t>
        </is>
      </c>
      <c r="AD12731" s="24" t="inlineStr">
        <is>
          <t>05/02/2026</t>
        </is>
      </c>
      <c r="AE12731" s="24" t="inlineStr">
        <is>
          <t>r01epd01218c1201cb1bfc566cc588f02485fb390</t>
        </is>
      </c>
      <c r="AF12731" s="24" t="inlineStr">
        <is>
          <t>BEAZ - Centro de empresas e innovación de Bizkaia</t>
        </is>
      </c>
      <c r="AG12731" s="24" t="inlineStr">
        <is>
          <t>r01etpd15e132c33a01b48347468ce7bc22c0aaeb2</t>
        </is>
      </c>
      <c r="AH12731" s="24" t="inlineStr">
        <is>
          <t>BEAZ - Centro de empresas e innovación de Bizkaia</t>
        </is>
      </c>
      <c r="AI12731" s="24" t="inlineStr">
        <is>
          <t/>
        </is>
      </c>
      <c r="AJ12731" s="24" t="inlineStr">
        <is>
          <t/>
        </is>
      </c>
    </row>
    <row r="12732" customHeight="true" ht="15.0">
      <c r="A12732" s="24" t="inlineStr">
        <is>
          <t>Servicio 2 azafat@s evento inaugural y de cierre DWEEK 20 y 28 nov 2025</t>
        </is>
      </c>
      <c r="B12732" s="24" t="inlineStr">
        <is>
          <t/>
        </is>
      </c>
      <c r="C12732" s="24" t="inlineStr">
        <is>
          <t>Gobierno Vasco</t>
        </is>
      </c>
      <c r="D12732" s="24" t="inlineStr">
        <is>
          <t/>
        </is>
      </c>
      <c r="E12732" s="24" t="inlineStr">
        <is>
          <t/>
        </is>
      </c>
      <c r="F12732" s="24" t="inlineStr">
        <is>
          <t/>
        </is>
      </c>
      <c r="G12732" s="24" t="inlineStr">
        <is>
          <t>Servicio 2 azafat@s evento inaugural y de cierre DWEEK 20 y 28 nov 2025</t>
        </is>
      </c>
      <c r="H12732" s="24" t="inlineStr">
        <is>
          <t>Servicio 2 azafat@s evento inaugural y de cierre DWEEK 20 y 28 nov 2025</t>
        </is>
      </c>
      <c r="I12732" s="24" t="inlineStr">
        <is>
          <t/>
        </is>
      </c>
      <c r="J12732" s="24" t="inlineStr">
        <is>
          <t>05/02/2026</t>
        </is>
      </c>
      <c r="K12732" s="24" t="inlineStr">
        <is>
          <t>F25309</t>
        </is>
      </c>
      <c r="L12732" s="24" t="inlineStr">
        <is>
          <t>Adjudicación provisional / definitiva</t>
        </is>
      </c>
      <c r="M12732" s="24" t="inlineStr">
        <is>
          <t>true</t>
        </is>
      </c>
      <c r="N12732" s="24" t="inlineStr">
        <is>
          <t/>
        </is>
      </c>
      <c r="O12732" s="24" t="inlineStr">
        <is>
          <t/>
        </is>
      </c>
      <c r="P12732" s="24" t="inlineStr">
        <is>
          <t/>
        </is>
      </c>
      <c r="Q12732" s="24" t="inlineStr">
        <is>
          <t/>
        </is>
      </c>
      <c r="R12732" s="24" t="inlineStr">
        <is>
          <t/>
        </is>
      </c>
      <c r="S12732" s="24" t="inlineStr">
        <is>
          <t>https://www.contratacion.euskadi.eus/webkpe00-kpeperfi/es/contenidos/anuncio_contratacion/expcm482977/es_doc/images/logo-beaz.jpg</t>
        </is>
      </c>
      <c r="T12732" s="24" t="inlineStr">
        <is>
          <t>BEAZ</t>
        </is>
      </c>
      <c r="U12732" s="24" t="inlineStr">
        <is>
          <t>A48229058 - BEAZ</t>
        </is>
      </c>
      <c r="V12732" s="24" t="inlineStr">
        <is>
          <t>Dirección General</t>
        </is>
      </c>
      <c r="W12732" s="24" t="inlineStr">
        <is>
          <t/>
        </is>
      </c>
      <c r="X12732" s="24" t="inlineStr">
        <is>
          <t/>
        </is>
      </c>
      <c r="Y12732" s="24" t="inlineStr">
        <is>
          <t/>
        </is>
      </c>
      <c r="Z12732" s="24" t="inlineStr">
        <is>
          <t>https://www.contratacion.euskadi.eus/anuncio_contratacion/servicio-2-azafat-s-evento-inaugural-y-cierre-dweek-20-y-28-nov-2025/webkpe00-kpesimpc/es/</t>
        </is>
      </c>
      <c r="AA12732" s="24" t="inlineStr">
        <is>
          <t>https://www.contratacion.euskadi.eus/webkpe00-kpesimpc/es/contenidos/anuncio_contratacion/expcm482977/es_doc/index.html</t>
        </is>
      </c>
      <c r="AB12732" s="24" t="inlineStr">
        <is>
          <t>https://www.contratacion.euskadi.eus/contenidos/anuncio_contratacion/expcm482977/es_doc/data/es_r01dtpd19c2d73b2bb2af37f38beaed7bd8ee387de</t>
        </is>
      </c>
      <c r="AC12732" s="24" t="inlineStr">
        <is>
          <t>https://www.contratacion.euskadi.eus/contenidos/anuncio_contratacion/expcm482977/r01Index/expcm482977-idxContent.xml</t>
        </is>
      </c>
      <c r="AD12732" s="24" t="inlineStr">
        <is>
          <t>05/02/2026</t>
        </is>
      </c>
      <c r="AE12732" s="24" t="inlineStr">
        <is>
          <t>r01epd01218c1201cb1bfc566cc588f02485fb390</t>
        </is>
      </c>
      <c r="AF12732" s="24" t="inlineStr">
        <is>
          <t>BEAZ - Centro de empresas e innovación de Bizkaia</t>
        </is>
      </c>
      <c r="AG12732" s="24" t="inlineStr">
        <is>
          <t>r01etpd15e132c33a01b48347468ce7bc22c0aaeb2</t>
        </is>
      </c>
      <c r="AH12732" s="24" t="inlineStr">
        <is>
          <t>BEAZ - Centro de empresas e innovación de Bizkaia</t>
        </is>
      </c>
      <c r="AI12732" s="24" t="inlineStr">
        <is>
          <t/>
        </is>
      </c>
      <c r="AJ12732" s="24" t="inlineStr">
        <is>
          <t/>
        </is>
      </c>
    </row>
    <row r="12733" customHeight="true" ht="15.0">
      <c r="A12733" s="24" t="inlineStr">
        <is>
          <t>Mantenimiento y puesta a punto de la chorreadora de arena del taller BIC Bizkaia (Ppto nºORDINARIAS / 113)</t>
        </is>
      </c>
      <c r="B12733" s="24" t="inlineStr">
        <is>
          <t/>
        </is>
      </c>
      <c r="C12733" s="24" t="inlineStr">
        <is>
          <t>Gobierno Vasco</t>
        </is>
      </c>
      <c r="D12733" s="24" t="inlineStr">
        <is>
          <t/>
        </is>
      </c>
      <c r="E12733" s="24" t="inlineStr">
        <is>
          <t/>
        </is>
      </c>
      <c r="F12733" s="24" t="inlineStr">
        <is>
          <t/>
        </is>
      </c>
      <c r="G12733" s="24" t="inlineStr">
        <is>
          <t>Mantenimiento y puesta a punto de la chorreadora de arena del taller BIC Bizkaia (Ppto nºORDINARIAS / 113)</t>
        </is>
      </c>
      <c r="H12733" s="24" t="inlineStr">
        <is>
          <t>Mantenimiento y puesta a punto de la chorreadora de arena del taller BIC Bizkaia (Ppto nºORDINARIAS / 113)</t>
        </is>
      </c>
      <c r="I12733" s="24" t="inlineStr">
        <is>
          <t/>
        </is>
      </c>
      <c r="J12733" s="24" t="inlineStr">
        <is>
          <t>05/02/2026</t>
        </is>
      </c>
      <c r="K12733" s="24" t="inlineStr">
        <is>
          <t>F25310</t>
        </is>
      </c>
      <c r="L12733" s="24" t="inlineStr">
        <is>
          <t>Adjudicación provisional / definitiva</t>
        </is>
      </c>
      <c r="M12733" s="24" t="inlineStr">
        <is>
          <t>true</t>
        </is>
      </c>
      <c r="N12733" s="24" t="inlineStr">
        <is>
          <t/>
        </is>
      </c>
      <c r="O12733" s="24" t="inlineStr">
        <is>
          <t/>
        </is>
      </c>
      <c r="P12733" s="24" t="inlineStr">
        <is>
          <t/>
        </is>
      </c>
      <c r="Q12733" s="24" t="inlineStr">
        <is>
          <t/>
        </is>
      </c>
      <c r="R12733" s="24" t="inlineStr">
        <is>
          <t/>
        </is>
      </c>
      <c r="S12733" s="24" t="inlineStr">
        <is>
          <t>https://www.contratacion.euskadi.eus/webkpe00-kpeperfi/es/contenidos/anuncio_contratacion/expcm482978/es_doc/images/logo-beaz.jpg</t>
        </is>
      </c>
      <c r="T12733" s="24" t="inlineStr">
        <is>
          <t>BEAZ</t>
        </is>
      </c>
      <c r="U12733" s="24" t="inlineStr">
        <is>
          <t>A48229058 - BEAZ</t>
        </is>
      </c>
      <c r="V12733" s="24" t="inlineStr">
        <is>
          <t>Dirección General</t>
        </is>
      </c>
      <c r="W12733" s="24" t="inlineStr">
        <is>
          <t/>
        </is>
      </c>
      <c r="X12733" s="24" t="inlineStr">
        <is>
          <t/>
        </is>
      </c>
      <c r="Y12733" s="24" t="inlineStr">
        <is>
          <t/>
        </is>
      </c>
      <c r="Z12733" s="24" t="inlineStr">
        <is>
          <t>https://www.contratacion.euskadi.eus/anuncio_contratacion/mantenimiento-y-puesta-punto-chorreadora-arena-del-taller-bic-bizkaia-ppto-n-ordinarias-113/webkpe00-kpesimpc/es/</t>
        </is>
      </c>
      <c r="AA12733" s="24" t="inlineStr">
        <is>
          <t>https://www.contratacion.euskadi.eus/webkpe00-kpesimpc/es/contenidos/anuncio_contratacion/expcm482978/es_doc/index.html</t>
        </is>
      </c>
      <c r="AB12733" s="24" t="inlineStr">
        <is>
          <t>https://www.contratacion.euskadi.eus/contenidos/anuncio_contratacion/expcm482978/es_doc/data/es_r01dtpd19c2d73daa72af37f38282c5fe52b8612d2</t>
        </is>
      </c>
      <c r="AC12733" s="24" t="inlineStr">
        <is>
          <t>https://www.contratacion.euskadi.eus/contenidos/anuncio_contratacion/expcm482978/r01Index/expcm482978-idxContent.xml</t>
        </is>
      </c>
      <c r="AD12733" s="24" t="inlineStr">
        <is>
          <t>05/02/2026</t>
        </is>
      </c>
      <c r="AE12733" s="24" t="inlineStr">
        <is>
          <t>r01epd01218c1201cb1bfc566cc588f02485fb390</t>
        </is>
      </c>
      <c r="AF12733" s="24" t="inlineStr">
        <is>
          <t>BEAZ - Centro de empresas e innovación de Bizkaia</t>
        </is>
      </c>
      <c r="AG12733" s="24" t="inlineStr">
        <is>
          <t>r01etpd15e132c33a01b48347468ce7bc22c0aaeb2</t>
        </is>
      </c>
      <c r="AH12733" s="24" t="inlineStr">
        <is>
          <t>BEAZ - Centro de empresas e innovación de Bizkaia</t>
        </is>
      </c>
      <c r="AI12733" s="24" t="inlineStr">
        <is>
          <t/>
        </is>
      </c>
      <c r="AJ12733" s="24" t="inlineStr">
        <is>
          <t/>
        </is>
      </c>
    </row>
    <row r="12734" customHeight="true" ht="15.0">
      <c r="A12734" s="24" t="inlineStr">
        <is>
          <t>Suministro y sustitución de varias luminarias en NIC Urduliz (Ppto nº32.39965)</t>
        </is>
      </c>
      <c r="B12734" s="24" t="inlineStr">
        <is>
          <t/>
        </is>
      </c>
      <c r="C12734" s="24" t="inlineStr">
        <is>
          <t>Gobierno Vasco</t>
        </is>
      </c>
      <c r="D12734" s="24" t="inlineStr">
        <is>
          <t/>
        </is>
      </c>
      <c r="E12734" s="24" t="inlineStr">
        <is>
          <t/>
        </is>
      </c>
      <c r="F12734" s="24" t="inlineStr">
        <is>
          <t/>
        </is>
      </c>
      <c r="G12734" s="24" t="inlineStr">
        <is>
          <t>Suministro y sustitución de varias luminarias en NIC Urduliz (Ppto nº32.39965)</t>
        </is>
      </c>
      <c r="H12734" s="24" t="inlineStr">
        <is>
          <t>Suministro y sustitución de varias luminarias en NIC Urduliz (Ppto nº32.39965)</t>
        </is>
      </c>
      <c r="I12734" s="24" t="inlineStr">
        <is>
          <t/>
        </is>
      </c>
      <c r="J12734" s="24" t="inlineStr">
        <is>
          <t>05/02/2026</t>
        </is>
      </c>
      <c r="K12734" s="24" t="inlineStr">
        <is>
          <t>F25311</t>
        </is>
      </c>
      <c r="L12734" s="24" t="inlineStr">
        <is>
          <t>Adjudicación provisional / definitiva</t>
        </is>
      </c>
      <c r="M12734" s="24" t="inlineStr">
        <is>
          <t>true</t>
        </is>
      </c>
      <c r="N12734" s="24" t="inlineStr">
        <is>
          <t/>
        </is>
      </c>
      <c r="O12734" s="24" t="inlineStr">
        <is>
          <t/>
        </is>
      </c>
      <c r="P12734" s="24" t="inlineStr">
        <is>
          <t/>
        </is>
      </c>
      <c r="Q12734" s="24" t="inlineStr">
        <is>
          <t/>
        </is>
      </c>
      <c r="R12734" s="24" t="inlineStr">
        <is>
          <t/>
        </is>
      </c>
      <c r="S12734" s="24" t="inlineStr">
        <is>
          <t>https://www.contratacion.euskadi.eus/webkpe00-kpeperfi/es/contenidos/anuncio_contratacion/expcm482979/es_doc/images/logo-beaz.jpg</t>
        </is>
      </c>
      <c r="T12734" s="24" t="inlineStr">
        <is>
          <t>BEAZ</t>
        </is>
      </c>
      <c r="U12734" s="24" t="inlineStr">
        <is>
          <t>A48229058 - BEAZ</t>
        </is>
      </c>
      <c r="V12734" s="24" t="inlineStr">
        <is>
          <t>Dirección General</t>
        </is>
      </c>
      <c r="W12734" s="24" t="inlineStr">
        <is>
          <t/>
        </is>
      </c>
      <c r="X12734" s="24" t="inlineStr">
        <is>
          <t/>
        </is>
      </c>
      <c r="Y12734" s="24" t="inlineStr">
        <is>
          <t/>
        </is>
      </c>
      <c r="Z12734" s="24" t="inlineStr">
        <is>
          <t>https://www.contratacion.euskadi.eus/anuncio_contratacion/suministro-y-sustitucion-varias-luminarias-nic-urduliz-ppto-n-32-39965/webkpe00-kpesimpc/es/</t>
        </is>
      </c>
      <c r="AA12734" s="24" t="inlineStr">
        <is>
          <t>https://www.contratacion.euskadi.eus/webkpe00-kpesimpc/es/contenidos/anuncio_contratacion/expcm482979/es_doc/index.html</t>
        </is>
      </c>
      <c r="AB12734" s="24" t="inlineStr">
        <is>
          <t>https://www.contratacion.euskadi.eus/contenidos/anuncio_contratacion/expcm482979/es_doc/data/es_r01dtpd19c2d7404e92af37f38ef4f3bd5c5f4ae4c</t>
        </is>
      </c>
      <c r="AC12734" s="24" t="inlineStr">
        <is>
          <t>https://www.contratacion.euskadi.eus/contenidos/anuncio_contratacion/expcm482979/r01Index/expcm482979-idxContent.xml</t>
        </is>
      </c>
      <c r="AD12734" s="24" t="inlineStr">
        <is>
          <t>05/02/2026</t>
        </is>
      </c>
      <c r="AE12734" s="24" t="inlineStr">
        <is>
          <t>r01epd01218c1201cb1bfc566cc588f02485fb390</t>
        </is>
      </c>
      <c r="AF12734" s="24" t="inlineStr">
        <is>
          <t>BEAZ - Centro de empresas e innovación de Bizkaia</t>
        </is>
      </c>
      <c r="AG12734" s="24" t="inlineStr">
        <is>
          <t>r01etpd15e132c33a01b48347468ce7bc22c0aaeb2</t>
        </is>
      </c>
      <c r="AH12734" s="24" t="inlineStr">
        <is>
          <t>BEAZ - Centro de empresas e innovación de Bizkaia</t>
        </is>
      </c>
      <c r="AI12734" s="24" t="inlineStr">
        <is>
          <t/>
        </is>
      </c>
      <c r="AJ12734" s="24" t="inlineStr">
        <is>
          <t/>
        </is>
      </c>
    </row>
    <row r="12735" customHeight="true" ht="15.0">
      <c r="A12735" s="24" t="inlineStr">
        <is>
          <t>Reparación fuga de agua en sistema climatización 3ª planta NIC Urduliz (ppto nº 32.39963)</t>
        </is>
      </c>
      <c r="B12735" s="24" t="inlineStr">
        <is>
          <t/>
        </is>
      </c>
      <c r="C12735" s="24" t="inlineStr">
        <is>
          <t>Gobierno Vasco</t>
        </is>
      </c>
      <c r="D12735" s="24" t="inlineStr">
        <is>
          <t/>
        </is>
      </c>
      <c r="E12735" s="24" t="inlineStr">
        <is>
          <t/>
        </is>
      </c>
      <c r="F12735" s="24" t="inlineStr">
        <is>
          <t/>
        </is>
      </c>
      <c r="G12735" s="24" t="inlineStr">
        <is>
          <t>Reparación fuga de agua en sistema climatización 3ª planta NIC Urduliz (ppto nº 32.39963)</t>
        </is>
      </c>
      <c r="H12735" s="24" t="inlineStr">
        <is>
          <t>Reparación fuga de agua en sistema climatización 3ª planta NIC Urduliz (ppto nº 32.39963)</t>
        </is>
      </c>
      <c r="I12735" s="24" t="inlineStr">
        <is>
          <t/>
        </is>
      </c>
      <c r="J12735" s="24" t="inlineStr">
        <is>
          <t>05/02/2026</t>
        </is>
      </c>
      <c r="K12735" s="24" t="inlineStr">
        <is>
          <t>F25312</t>
        </is>
      </c>
      <c r="L12735" s="24" t="inlineStr">
        <is>
          <t>Adjudicación provisional / definitiva</t>
        </is>
      </c>
      <c r="M12735" s="24" t="inlineStr">
        <is>
          <t>true</t>
        </is>
      </c>
      <c r="N12735" s="24" t="inlineStr">
        <is>
          <t/>
        </is>
      </c>
      <c r="O12735" s="24" t="inlineStr">
        <is>
          <t/>
        </is>
      </c>
      <c r="P12735" s="24" t="inlineStr">
        <is>
          <t/>
        </is>
      </c>
      <c r="Q12735" s="24" t="inlineStr">
        <is>
          <t/>
        </is>
      </c>
      <c r="R12735" s="24" t="inlineStr">
        <is>
          <t/>
        </is>
      </c>
      <c r="S12735" s="24" t="inlineStr">
        <is>
          <t>https://www.contratacion.euskadi.eus/webkpe00-kpeperfi/es/contenidos/anuncio_contratacion/expcm482980/es_doc/images/logo-beaz.jpg</t>
        </is>
      </c>
      <c r="T12735" s="24" t="inlineStr">
        <is>
          <t>BEAZ</t>
        </is>
      </c>
      <c r="U12735" s="24" t="inlineStr">
        <is>
          <t>A48229058 - BEAZ</t>
        </is>
      </c>
      <c r="V12735" s="24" t="inlineStr">
        <is>
          <t>Dirección General</t>
        </is>
      </c>
      <c r="W12735" s="24" t="inlineStr">
        <is>
          <t/>
        </is>
      </c>
      <c r="X12735" s="24" t="inlineStr">
        <is>
          <t/>
        </is>
      </c>
      <c r="Y12735" s="24" t="inlineStr">
        <is>
          <t/>
        </is>
      </c>
      <c r="Z12735" s="24" t="inlineStr">
        <is>
          <t>https://www.contratacion.euskadi.eus/anuncio_contratacion/reparacion-fuga-agua-sistema-climatizacion-3-planta-nic-urduliz-ppto-n-32-39963/webkpe00-kpesimpc/es/</t>
        </is>
      </c>
      <c r="AA12735" s="24" t="inlineStr">
        <is>
          <t>https://www.contratacion.euskadi.eus/webkpe00-kpesimpc/es/contenidos/anuncio_contratacion/expcm482980/es_doc/index.html</t>
        </is>
      </c>
      <c r="AB12735" s="24" t="inlineStr">
        <is>
          <t>https://www.contratacion.euskadi.eus/contenidos/anuncio_contratacion/expcm482980/es_doc/data/es_r01dtpd19c2d742b572af37f3867dd96bdf6acc5f7</t>
        </is>
      </c>
      <c r="AC12735" s="24" t="inlineStr">
        <is>
          <t>https://www.contratacion.euskadi.eus/contenidos/anuncio_contratacion/expcm482980/r01Index/expcm482980-idxContent.xml</t>
        </is>
      </c>
      <c r="AD12735" s="24" t="inlineStr">
        <is>
          <t>05/02/2026</t>
        </is>
      </c>
      <c r="AE12735" s="24" t="inlineStr">
        <is>
          <t>r01epd01218c1201cb1bfc566cc588f02485fb390</t>
        </is>
      </c>
      <c r="AF12735" s="24" t="inlineStr">
        <is>
          <t>BEAZ - Centro de empresas e innovación de Bizkaia</t>
        </is>
      </c>
      <c r="AG12735" s="24" t="inlineStr">
        <is>
          <t>r01etpd15e132c33a01b48347468ce7bc22c0aaeb2</t>
        </is>
      </c>
      <c r="AH12735" s="24" t="inlineStr">
        <is>
          <t>BEAZ - Centro de empresas e innovación de Bizkaia</t>
        </is>
      </c>
      <c r="AI12735" s="24" t="inlineStr">
        <is>
          <t/>
        </is>
      </c>
      <c r="AJ12735" s="24" t="inlineStr">
        <is>
          <t/>
        </is>
      </c>
    </row>
    <row r="12736" customHeight="true" ht="15.0">
      <c r="A12736" s="24" t="inlineStr">
        <is>
          <t>Reparación puerta baño minusválidos en NIC Urduliz (Ppto nº 32.39961)</t>
        </is>
      </c>
      <c r="B12736" s="24" t="inlineStr">
        <is>
          <t/>
        </is>
      </c>
      <c r="C12736" s="24" t="inlineStr">
        <is>
          <t>Gobierno Vasco</t>
        </is>
      </c>
      <c r="D12736" s="24" t="inlineStr">
        <is>
          <t/>
        </is>
      </c>
      <c r="E12736" s="24" t="inlineStr">
        <is>
          <t/>
        </is>
      </c>
      <c r="F12736" s="24" t="inlineStr">
        <is>
          <t/>
        </is>
      </c>
      <c r="G12736" s="24" t="inlineStr">
        <is>
          <t>Reparación puerta baño minusválidos en NIC Urduliz (Ppto nº 32.39961)</t>
        </is>
      </c>
      <c r="H12736" s="24" t="inlineStr">
        <is>
          <t>Reparación puerta baño minusválidos en NIC Urduliz (Ppto nº 32.39961)</t>
        </is>
      </c>
      <c r="I12736" s="24" t="inlineStr">
        <is>
          <t/>
        </is>
      </c>
      <c r="J12736" s="24" t="inlineStr">
        <is>
          <t>05/02/2026</t>
        </is>
      </c>
      <c r="K12736" s="24" t="inlineStr">
        <is>
          <t>F25313</t>
        </is>
      </c>
      <c r="L12736" s="24" t="inlineStr">
        <is>
          <t>Adjudicación provisional / definitiva</t>
        </is>
      </c>
      <c r="M12736" s="24" t="inlineStr">
        <is>
          <t>true</t>
        </is>
      </c>
      <c r="N12736" s="24" t="inlineStr">
        <is>
          <t/>
        </is>
      </c>
      <c r="O12736" s="24" t="inlineStr">
        <is>
          <t/>
        </is>
      </c>
      <c r="P12736" s="24" t="inlineStr">
        <is>
          <t/>
        </is>
      </c>
      <c r="Q12736" s="24" t="inlineStr">
        <is>
          <t/>
        </is>
      </c>
      <c r="R12736" s="24" t="inlineStr">
        <is>
          <t/>
        </is>
      </c>
      <c r="S12736" s="24" t="inlineStr">
        <is>
          <t>https://www.contratacion.euskadi.eus/webkpe00-kpeperfi/es/contenidos/anuncio_contratacion/expcm482981/es_doc/images/logo-beaz.jpg</t>
        </is>
      </c>
      <c r="T12736" s="24" t="inlineStr">
        <is>
          <t>BEAZ</t>
        </is>
      </c>
      <c r="U12736" s="24" t="inlineStr">
        <is>
          <t>A48229058 - BEAZ</t>
        </is>
      </c>
      <c r="V12736" s="24" t="inlineStr">
        <is>
          <t>Dirección General</t>
        </is>
      </c>
      <c r="W12736" s="24" t="inlineStr">
        <is>
          <t/>
        </is>
      </c>
      <c r="X12736" s="24" t="inlineStr">
        <is>
          <t/>
        </is>
      </c>
      <c r="Y12736" s="24" t="inlineStr">
        <is>
          <t/>
        </is>
      </c>
      <c r="Z12736" s="24" t="inlineStr">
        <is>
          <t>https://www.contratacion.euskadi.eus/anuncio_contratacion/reparacion-puerta-bano-minusvalidos-nic-urduliz-ppto-n-32-39961/webkpe00-kpesimpc/es/</t>
        </is>
      </c>
      <c r="AA12736" s="24" t="inlineStr">
        <is>
          <t>https://www.contratacion.euskadi.eus/webkpe00-kpesimpc/es/contenidos/anuncio_contratacion/expcm482981/es_doc/index.html</t>
        </is>
      </c>
      <c r="AB12736" s="24" t="inlineStr">
        <is>
          <t>https://www.contratacion.euskadi.eus/contenidos/anuncio_contratacion/expcm482981/es_doc/data/es_r01dtpd19c2d7453cc2af37f38d2e79985025a1368</t>
        </is>
      </c>
      <c r="AC12736" s="24" t="inlineStr">
        <is>
          <t>https://www.contratacion.euskadi.eus/contenidos/anuncio_contratacion/expcm482981/r01Index/expcm482981-idxContent.xml</t>
        </is>
      </c>
      <c r="AD12736" s="24" t="inlineStr">
        <is>
          <t>05/02/2026</t>
        </is>
      </c>
      <c r="AE12736" s="24" t="inlineStr">
        <is>
          <t>r01epd01218c1201cb1bfc566cc588f02485fb390</t>
        </is>
      </c>
      <c r="AF12736" s="24" t="inlineStr">
        <is>
          <t>BEAZ - Centro de empresas e innovación de Bizkaia</t>
        </is>
      </c>
      <c r="AG12736" s="24" t="inlineStr">
        <is>
          <t>r01etpd15e132c33a01b48347468ce7bc22c0aaeb2</t>
        </is>
      </c>
      <c r="AH12736" s="24" t="inlineStr">
        <is>
          <t>BEAZ - Centro de empresas e innovación de Bizkaia</t>
        </is>
      </c>
      <c r="AI12736" s="24" t="inlineStr">
        <is>
          <t/>
        </is>
      </c>
      <c r="AJ12736" s="24" t="inlineStr">
        <is>
          <t/>
        </is>
      </c>
    </row>
    <row r="12737" customHeight="true" ht="15.0">
      <c r="A12737" s="24" t="inlineStr">
        <is>
          <t>Catering para el encuentro en el NIC Urduliz con las nuevas empresas adheridas 21/11/2025</t>
        </is>
      </c>
      <c r="B12737" s="24" t="inlineStr">
        <is>
          <t/>
        </is>
      </c>
      <c r="C12737" s="24" t="inlineStr">
        <is>
          <t>Gobierno Vasco</t>
        </is>
      </c>
      <c r="D12737" s="24" t="inlineStr">
        <is>
          <t/>
        </is>
      </c>
      <c r="E12737" s="24" t="inlineStr">
        <is>
          <t/>
        </is>
      </c>
      <c r="F12737" s="24" t="inlineStr">
        <is>
          <t/>
        </is>
      </c>
      <c r="G12737" s="24" t="inlineStr">
        <is>
          <t>Catering para el encuentro en el NIC Urduliz con las nuevas empresas adheridas 21/11/2025</t>
        </is>
      </c>
      <c r="H12737" s="24" t="inlineStr">
        <is>
          <t>Catering para el encuentro en el NIC Urduliz con las nuevas empresas adheridas 21/11/2025</t>
        </is>
      </c>
      <c r="I12737" s="24" t="inlineStr">
        <is>
          <t/>
        </is>
      </c>
      <c r="J12737" s="24" t="inlineStr">
        <is>
          <t>05/02/2026</t>
        </is>
      </c>
      <c r="K12737" s="24" t="inlineStr">
        <is>
          <t>F25314</t>
        </is>
      </c>
      <c r="L12737" s="24" t="inlineStr">
        <is>
          <t>Adjudicación provisional / definitiva</t>
        </is>
      </c>
      <c r="M12737" s="24" t="inlineStr">
        <is>
          <t>true</t>
        </is>
      </c>
      <c r="N12737" s="24" t="inlineStr">
        <is>
          <t/>
        </is>
      </c>
      <c r="O12737" s="24" t="inlineStr">
        <is>
          <t/>
        </is>
      </c>
      <c r="P12737" s="24" t="inlineStr">
        <is>
          <t/>
        </is>
      </c>
      <c r="Q12737" s="24" t="inlineStr">
        <is>
          <t/>
        </is>
      </c>
      <c r="R12737" s="24" t="inlineStr">
        <is>
          <t/>
        </is>
      </c>
      <c r="S12737" s="24" t="inlineStr">
        <is>
          <t>https://www.contratacion.euskadi.eus/webkpe00-kpeperfi/es/contenidos/anuncio_contratacion/expcm482982/es_doc/images/logo-beaz.jpg</t>
        </is>
      </c>
      <c r="T12737" s="24" t="inlineStr">
        <is>
          <t>BEAZ</t>
        </is>
      </c>
      <c r="U12737" s="24" t="inlineStr">
        <is>
          <t>A48229058 - BEAZ</t>
        </is>
      </c>
      <c r="V12737" s="24" t="inlineStr">
        <is>
          <t>Dirección General</t>
        </is>
      </c>
      <c r="W12737" s="24" t="inlineStr">
        <is>
          <t/>
        </is>
      </c>
      <c r="X12737" s="24" t="inlineStr">
        <is>
          <t/>
        </is>
      </c>
      <c r="Y12737" s="24" t="inlineStr">
        <is>
          <t/>
        </is>
      </c>
      <c r="Z12737" s="24" t="inlineStr">
        <is>
          <t>https://www.contratacion.euskadi.eus/anuncio_contratacion/catering-encuentro-nic-urduliz-nuevas-empresas-adheridas-21-11-2025/webkpe00-kpesimpc/es/</t>
        </is>
      </c>
      <c r="AA12737" s="24" t="inlineStr">
        <is>
          <t>https://www.contratacion.euskadi.eus/webkpe00-kpesimpc/es/contenidos/anuncio_contratacion/expcm482982/es_doc/index.html</t>
        </is>
      </c>
      <c r="AB12737" s="24" t="inlineStr">
        <is>
          <t>https://www.contratacion.euskadi.eus/contenidos/anuncio_contratacion/expcm482982/es_doc/data/es_r01dtpd19c2d7846d92af37f38cbbe46c079445582</t>
        </is>
      </c>
      <c r="AC12737" s="24" t="inlineStr">
        <is>
          <t>https://www.contratacion.euskadi.eus/contenidos/anuncio_contratacion/expcm482982/r01Index/expcm482982-idxContent.xml</t>
        </is>
      </c>
      <c r="AD12737" s="24" t="inlineStr">
        <is>
          <t>05/02/2026</t>
        </is>
      </c>
      <c r="AE12737" s="24" t="inlineStr">
        <is>
          <t>r01epd01218c1201cb1bfc566cc588f02485fb390</t>
        </is>
      </c>
      <c r="AF12737" s="24" t="inlineStr">
        <is>
          <t>BEAZ - Centro de empresas e innovación de Bizkaia</t>
        </is>
      </c>
      <c r="AG12737" s="24" t="inlineStr">
        <is>
          <t>r01etpd15e132c33a01b48347468ce7bc22c0aaeb2</t>
        </is>
      </c>
      <c r="AH12737" s="24" t="inlineStr">
        <is>
          <t>BEAZ - Centro de empresas e innovación de Bizkaia</t>
        </is>
      </c>
      <c r="AI12737" s="24" t="inlineStr">
        <is>
          <t/>
        </is>
      </c>
      <c r="AJ12737" s="24" t="inlineStr">
        <is>
          <t/>
        </is>
      </c>
    </row>
    <row r="12738" customHeight="true" ht="15.0">
      <c r="A12738" s="24" t="inlineStr">
        <is>
          <t>Traducción al inglés de documentos KYS de compras BEAZ  (Ppto nº PPO25-0630)</t>
        </is>
      </c>
      <c r="B12738" s="24" t="inlineStr">
        <is>
          <t/>
        </is>
      </c>
      <c r="C12738" s="24" t="inlineStr">
        <is>
          <t>Gobierno Vasco</t>
        </is>
      </c>
      <c r="D12738" s="24" t="inlineStr">
        <is>
          <t/>
        </is>
      </c>
      <c r="E12738" s="24" t="inlineStr">
        <is>
          <t/>
        </is>
      </c>
      <c r="F12738" s="24" t="inlineStr">
        <is>
          <t/>
        </is>
      </c>
      <c r="G12738" s="24" t="inlineStr">
        <is>
          <t>Traducción al inglés de documentos KYS de compras BEAZ  (Ppto nº PPO25-0630)</t>
        </is>
      </c>
      <c r="H12738" s="24" t="inlineStr">
        <is>
          <t>Traducción al inglés de documentos KYS de compras BEAZ  (Ppto nº PPO25-0630)</t>
        </is>
      </c>
      <c r="I12738" s="24" t="inlineStr">
        <is>
          <t/>
        </is>
      </c>
      <c r="J12738" s="24" t="inlineStr">
        <is>
          <t>05/02/2026</t>
        </is>
      </c>
      <c r="K12738" s="24" t="inlineStr">
        <is>
          <t>F25315</t>
        </is>
      </c>
      <c r="L12738" s="24" t="inlineStr">
        <is>
          <t>Adjudicación provisional / definitiva</t>
        </is>
      </c>
      <c r="M12738" s="24" t="inlineStr">
        <is>
          <t>true</t>
        </is>
      </c>
      <c r="N12738" s="24" t="inlineStr">
        <is>
          <t/>
        </is>
      </c>
      <c r="O12738" s="24" t="inlineStr">
        <is>
          <t/>
        </is>
      </c>
      <c r="P12738" s="24" t="inlineStr">
        <is>
          <t/>
        </is>
      </c>
      <c r="Q12738" s="24" t="inlineStr">
        <is>
          <t/>
        </is>
      </c>
      <c r="R12738" s="24" t="inlineStr">
        <is>
          <t/>
        </is>
      </c>
      <c r="S12738" s="24" t="inlineStr">
        <is>
          <t>https://www.contratacion.euskadi.eus/webkpe00-kpeperfi/es/contenidos/anuncio_contratacion/expcm482983/es_doc/images/logo-beaz.jpg</t>
        </is>
      </c>
      <c r="T12738" s="24" t="inlineStr">
        <is>
          <t>BEAZ</t>
        </is>
      </c>
      <c r="U12738" s="24" t="inlineStr">
        <is>
          <t>A48229058 - BEAZ</t>
        </is>
      </c>
      <c r="V12738" s="24" t="inlineStr">
        <is>
          <t>Dirección General</t>
        </is>
      </c>
      <c r="W12738" s="24" t="inlineStr">
        <is>
          <t/>
        </is>
      </c>
      <c r="X12738" s="24" t="inlineStr">
        <is>
          <t/>
        </is>
      </c>
      <c r="Y12738" s="24" t="inlineStr">
        <is>
          <t/>
        </is>
      </c>
      <c r="Z12738" s="24" t="inlineStr">
        <is>
          <t>https://www.contratacion.euskadi.eus/anuncio_contratacion/traduccion-al-ingles-documentos-kys-compras-beaz-ppto-n-ppo25-0630/webkpe00-kpesimpc/es/</t>
        </is>
      </c>
      <c r="AA12738" s="24" t="inlineStr">
        <is>
          <t>https://www.contratacion.euskadi.eus/webkpe00-kpesimpc/es/contenidos/anuncio_contratacion/expcm482983/es_doc/index.html</t>
        </is>
      </c>
      <c r="AB12738" s="24" t="inlineStr">
        <is>
          <t>https://www.contratacion.euskadi.eus/contenidos/anuncio_contratacion/expcm482983/es_doc/data/es_r01dtpd19c2d786e162af37f38dec3b4ef0224acf9</t>
        </is>
      </c>
      <c r="AC12738" s="24" t="inlineStr">
        <is>
          <t>https://www.contratacion.euskadi.eus/contenidos/anuncio_contratacion/expcm482983/r01Index/expcm482983-idxContent.xml</t>
        </is>
      </c>
      <c r="AD12738" s="24" t="inlineStr">
        <is>
          <t>05/02/2026</t>
        </is>
      </c>
      <c r="AE12738" s="24" t="inlineStr">
        <is>
          <t>r01epd01218c1201cb1bfc566cc588f02485fb390</t>
        </is>
      </c>
      <c r="AF12738" s="24" t="inlineStr">
        <is>
          <t>BEAZ - Centro de empresas e innovación de Bizkaia</t>
        </is>
      </c>
      <c r="AG12738" s="24" t="inlineStr">
        <is>
          <t>r01etpd15e132c33a01b48347468ce7bc22c0aaeb2</t>
        </is>
      </c>
      <c r="AH12738" s="24" t="inlineStr">
        <is>
          <t>BEAZ - Centro de empresas e innovación de Bizkaia</t>
        </is>
      </c>
      <c r="AI12738" s="24" t="inlineStr">
        <is>
          <t/>
        </is>
      </c>
      <c r="AJ12738" s="24" t="inlineStr">
        <is>
          <t/>
        </is>
      </c>
    </row>
    <row r="12739" customHeight="true" ht="15.0">
      <c r="A12739" s="24" t="inlineStr">
        <is>
          <t>Campaña publicidad: "Objetivo: Emprender". Año 2025 (TELE7)</t>
        </is>
      </c>
      <c r="B12739" s="24" t="inlineStr">
        <is>
          <t/>
        </is>
      </c>
      <c r="C12739" s="24" t="inlineStr">
        <is>
          <t>Gobierno Vasco</t>
        </is>
      </c>
      <c r="D12739" s="24" t="inlineStr">
        <is>
          <t/>
        </is>
      </c>
      <c r="E12739" s="24" t="inlineStr">
        <is>
          <t/>
        </is>
      </c>
      <c r="F12739" s="24" t="inlineStr">
        <is>
          <t/>
        </is>
      </c>
      <c r="G12739" s="24" t="inlineStr">
        <is>
          <t>Campaña publicidad: "Objetivo: Emprender". Año 2025 (TELE7)</t>
        </is>
      </c>
      <c r="H12739" s="24" t="inlineStr">
        <is>
          <t>Campaña publicidad: "Objetivo: Emprender". Año 2025 (TELE7)</t>
        </is>
      </c>
      <c r="I12739" s="24" t="inlineStr">
        <is>
          <t/>
        </is>
      </c>
      <c r="J12739" s="24" t="inlineStr">
        <is>
          <t>05/02/2026</t>
        </is>
      </c>
      <c r="K12739" s="24" t="inlineStr">
        <is>
          <t>F25316</t>
        </is>
      </c>
      <c r="L12739" s="24" t="inlineStr">
        <is>
          <t>Adjudicación provisional / definitiva</t>
        </is>
      </c>
      <c r="M12739" s="24" t="inlineStr">
        <is>
          <t>true</t>
        </is>
      </c>
      <c r="N12739" s="24" t="inlineStr">
        <is>
          <t/>
        </is>
      </c>
      <c r="O12739" s="24" t="inlineStr">
        <is>
          <t/>
        </is>
      </c>
      <c r="P12739" s="24" t="inlineStr">
        <is>
          <t/>
        </is>
      </c>
      <c r="Q12739" s="24" t="inlineStr">
        <is>
          <t/>
        </is>
      </c>
      <c r="R12739" s="24" t="inlineStr">
        <is>
          <t/>
        </is>
      </c>
      <c r="S12739" s="24" t="inlineStr">
        <is>
          <t>https://www.contratacion.euskadi.eus/webkpe00-kpeperfi/es/contenidos/anuncio_contratacion/expcm482984/es_doc/images/logo-beaz.jpg</t>
        </is>
      </c>
      <c r="T12739" s="24" t="inlineStr">
        <is>
          <t>BEAZ</t>
        </is>
      </c>
      <c r="U12739" s="24" t="inlineStr">
        <is>
          <t>A48229058 - BEAZ</t>
        </is>
      </c>
      <c r="V12739" s="24" t="inlineStr">
        <is>
          <t>Dirección General</t>
        </is>
      </c>
      <c r="W12739" s="24" t="inlineStr">
        <is>
          <t/>
        </is>
      </c>
      <c r="X12739" s="24" t="inlineStr">
        <is>
          <t/>
        </is>
      </c>
      <c r="Y12739" s="24" t="inlineStr">
        <is>
          <t/>
        </is>
      </c>
      <c r="Z12739" s="24" t="inlineStr">
        <is>
          <t>https://www.contratacion.euskadi.eus/anuncio_contratacion/campana-publicidad-objetivo-emprender-ano-2025-tele7/webkpe00-kpesimpc/es/</t>
        </is>
      </c>
      <c r="AA12739" s="24" t="inlineStr">
        <is>
          <t>https://www.contratacion.euskadi.eus/webkpe00-kpesimpc/es/contenidos/anuncio_contratacion/expcm482984/es_doc/index.html</t>
        </is>
      </c>
      <c r="AB12739" s="24" t="inlineStr">
        <is>
          <t>https://www.contratacion.euskadi.eus/contenidos/anuncio_contratacion/expcm482984/es_doc/data/es_r01dtpd19c2d78987e2af37f382da2424368825025</t>
        </is>
      </c>
      <c r="AC12739" s="24" t="inlineStr">
        <is>
          <t>https://www.contratacion.euskadi.eus/contenidos/anuncio_contratacion/expcm482984/r01Index/expcm482984-idxContent.xml</t>
        </is>
      </c>
      <c r="AD12739" s="24" t="inlineStr">
        <is>
          <t>05/02/2026</t>
        </is>
      </c>
      <c r="AE12739" s="24" t="inlineStr">
        <is>
          <t>r01epd01218c1201cb1bfc566cc588f02485fb390</t>
        </is>
      </c>
      <c r="AF12739" s="24" t="inlineStr">
        <is>
          <t>BEAZ - Centro de empresas e innovación de Bizkaia</t>
        </is>
      </c>
      <c r="AG12739" s="24" t="inlineStr">
        <is>
          <t>r01etpd15e132c33a01b48347468ce7bc22c0aaeb2</t>
        </is>
      </c>
      <c r="AH12739" s="24" t="inlineStr">
        <is>
          <t>BEAZ - Centro de empresas e innovación de Bizkaia</t>
        </is>
      </c>
      <c r="AI12739" s="24" t="inlineStr">
        <is>
          <t/>
        </is>
      </c>
      <c r="AJ12739" s="24" t="inlineStr">
        <is>
          <t/>
        </is>
      </c>
    </row>
    <row r="12740" customHeight="true" ht="15.0">
      <c r="A12740" s="24" t="inlineStr">
        <is>
          <t>Suscripción plataforma Dealroom + servicio asistencia para la identificación y el análisis de startups, inversores y aceleradoras</t>
        </is>
      </c>
      <c r="B12740" s="24" t="inlineStr">
        <is>
          <t/>
        </is>
      </c>
      <c r="C12740" s="24" t="inlineStr">
        <is>
          <t>Gobierno Vasco</t>
        </is>
      </c>
      <c r="D12740" s="24" t="inlineStr">
        <is>
          <t/>
        </is>
      </c>
      <c r="E12740" s="24" t="inlineStr">
        <is>
          <t/>
        </is>
      </c>
      <c r="F12740" s="24" t="inlineStr">
        <is>
          <t/>
        </is>
      </c>
      <c r="G12740" s="24" t="inlineStr">
        <is>
          <t>Suscripción plataforma Dealroom + servicio asistencia para la identificación y el análisis de startups, inversores y aceleradoras</t>
        </is>
      </c>
      <c r="H12740" s="24" t="inlineStr">
        <is>
          <t>Suscripción plataforma Dealroom + servicio asistencia para la identificación y el análisis de startups, inversores y aceleradoras</t>
        </is>
      </c>
      <c r="I12740" s="24" t="inlineStr">
        <is>
          <t/>
        </is>
      </c>
      <c r="J12740" s="24" t="inlineStr">
        <is>
          <t>05/02/2026</t>
        </is>
      </c>
      <c r="K12740" s="24" t="inlineStr">
        <is>
          <t>F25317</t>
        </is>
      </c>
      <c r="L12740" s="24" t="inlineStr">
        <is>
          <t>Adjudicación provisional / definitiva</t>
        </is>
      </c>
      <c r="M12740" s="24" t="inlineStr">
        <is>
          <t>true</t>
        </is>
      </c>
      <c r="N12740" s="24" t="inlineStr">
        <is>
          <t/>
        </is>
      </c>
      <c r="O12740" s="24" t="inlineStr">
        <is>
          <t/>
        </is>
      </c>
      <c r="P12740" s="24" t="inlineStr">
        <is>
          <t/>
        </is>
      </c>
      <c r="Q12740" s="24" t="inlineStr">
        <is>
          <t/>
        </is>
      </c>
      <c r="R12740" s="24" t="inlineStr">
        <is>
          <t/>
        </is>
      </c>
      <c r="S12740" s="24" t="inlineStr">
        <is>
          <t>https://www.contratacion.euskadi.eus/webkpe00-kpeperfi/es/contenidos/anuncio_contratacion/expcm482985/es_doc/images/logo-beaz.jpg</t>
        </is>
      </c>
      <c r="T12740" s="24" t="inlineStr">
        <is>
          <t>BEAZ</t>
        </is>
      </c>
      <c r="U12740" s="24" t="inlineStr">
        <is>
          <t>A48229058 - BEAZ</t>
        </is>
      </c>
      <c r="V12740" s="24" t="inlineStr">
        <is>
          <t>Dirección General</t>
        </is>
      </c>
      <c r="W12740" s="24" t="inlineStr">
        <is>
          <t/>
        </is>
      </c>
      <c r="X12740" s="24" t="inlineStr">
        <is>
          <t/>
        </is>
      </c>
      <c r="Y12740" s="24" t="inlineStr">
        <is>
          <t/>
        </is>
      </c>
      <c r="Z12740" s="24" t="inlineStr">
        <is>
          <t>https://www.contratacion.euskadi.eus/anuncio_contratacion/suscripcion-plataforma-dealroom-+-servicio-asistencia-identificacion-y-analisis-startups-inversores-y-aceleradoras/webkpe00-kpesimpc/es/</t>
        </is>
      </c>
      <c r="AA12740" s="24" t="inlineStr">
        <is>
          <t>https://www.contratacion.euskadi.eus/webkpe00-kpesimpc/es/contenidos/anuncio_contratacion/expcm482985/es_doc/index.html</t>
        </is>
      </c>
      <c r="AB12740" s="24" t="inlineStr">
        <is>
          <t>https://www.contratacion.euskadi.eus/contenidos/anuncio_contratacion/expcm482985/es_doc/data/es_r01dtpd19c2d78befd2af37f38a5f036873cd0d7e2</t>
        </is>
      </c>
      <c r="AC12740" s="24" t="inlineStr">
        <is>
          <t>https://www.contratacion.euskadi.eus/contenidos/anuncio_contratacion/expcm482985/r01Index/expcm482985-idxContent.xml</t>
        </is>
      </c>
      <c r="AD12740" s="24" t="inlineStr">
        <is>
          <t>05/02/2026</t>
        </is>
      </c>
      <c r="AE12740" s="24" t="inlineStr">
        <is>
          <t>r01epd01218c1201cb1bfc566cc588f02485fb390</t>
        </is>
      </c>
      <c r="AF12740" s="24" t="inlineStr">
        <is>
          <t>BEAZ - Centro de empresas e innovación de Bizkaia</t>
        </is>
      </c>
      <c r="AG12740" s="24" t="inlineStr">
        <is>
          <t>r01etpd15e132c33a01b48347468ce7bc22c0aaeb2</t>
        </is>
      </c>
      <c r="AH12740" s="24" t="inlineStr">
        <is>
          <t>BEAZ - Centro de empresas e innovación de Bizkaia</t>
        </is>
      </c>
      <c r="AI12740" s="24" t="inlineStr">
        <is>
          <t/>
        </is>
      </c>
      <c r="AJ12740" s="24" t="inlineStr">
        <is>
          <t/>
        </is>
      </c>
    </row>
    <row r="12741" customHeight="true" ht="15.0">
      <c r="A12741" s="24" t="inlineStr">
        <is>
          <t>Traducción al inglés RETO BIOK Infraestructuras viarias (Ppto nº PPO25-0637)</t>
        </is>
      </c>
      <c r="B12741" s="24" t="inlineStr">
        <is>
          <t/>
        </is>
      </c>
      <c r="C12741" s="24" t="inlineStr">
        <is>
          <t>Gobierno Vasco</t>
        </is>
      </c>
      <c r="D12741" s="24" t="inlineStr">
        <is>
          <t/>
        </is>
      </c>
      <c r="E12741" s="24" t="inlineStr">
        <is>
          <t/>
        </is>
      </c>
      <c r="F12741" s="24" t="inlineStr">
        <is>
          <t/>
        </is>
      </c>
      <c r="G12741" s="24" t="inlineStr">
        <is>
          <t>Traducción al inglés RETO BIOK Infraestructuras viarias (Ppto nº PPO25-0637)</t>
        </is>
      </c>
      <c r="H12741" s="24" t="inlineStr">
        <is>
          <t>Traducción al inglés RETO BIOK Infraestructuras viarias (Ppto nº PPO25-0637)</t>
        </is>
      </c>
      <c r="I12741" s="24" t="inlineStr">
        <is>
          <t/>
        </is>
      </c>
      <c r="J12741" s="24" t="inlineStr">
        <is>
          <t>05/02/2026</t>
        </is>
      </c>
      <c r="K12741" s="24" t="inlineStr">
        <is>
          <t>F25318</t>
        </is>
      </c>
      <c r="L12741" s="24" t="inlineStr">
        <is>
          <t>Adjudicación provisional / definitiva</t>
        </is>
      </c>
      <c r="M12741" s="24" t="inlineStr">
        <is>
          <t>true</t>
        </is>
      </c>
      <c r="N12741" s="24" t="inlineStr">
        <is>
          <t/>
        </is>
      </c>
      <c r="O12741" s="24" t="inlineStr">
        <is>
          <t/>
        </is>
      </c>
      <c r="P12741" s="24" t="inlineStr">
        <is>
          <t/>
        </is>
      </c>
      <c r="Q12741" s="24" t="inlineStr">
        <is>
          <t/>
        </is>
      </c>
      <c r="R12741" s="24" t="inlineStr">
        <is>
          <t/>
        </is>
      </c>
      <c r="S12741" s="24" t="inlineStr">
        <is>
          <t>https://www.contratacion.euskadi.eus/webkpe00-kpeperfi/es/contenidos/anuncio_contratacion/expcm482986/es_doc/images/logo-beaz.jpg</t>
        </is>
      </c>
      <c r="T12741" s="24" t="inlineStr">
        <is>
          <t>BEAZ</t>
        </is>
      </c>
      <c r="U12741" s="24" t="inlineStr">
        <is>
          <t>A48229058 - BEAZ</t>
        </is>
      </c>
      <c r="V12741" s="24" t="inlineStr">
        <is>
          <t>Dirección General</t>
        </is>
      </c>
      <c r="W12741" s="24" t="inlineStr">
        <is>
          <t/>
        </is>
      </c>
      <c r="X12741" s="24" t="inlineStr">
        <is>
          <t/>
        </is>
      </c>
      <c r="Y12741" s="24" t="inlineStr">
        <is>
          <t/>
        </is>
      </c>
      <c r="Z12741" s="24" t="inlineStr">
        <is>
          <t>https://www.contratacion.euskadi.eus/anuncio_contratacion/traduccion-al-ingles-reto-biok-infraestructuras-viarias-ppto-n-ppo25-0637/webkpe00-kpesimpc/es/</t>
        </is>
      </c>
      <c r="AA12741" s="24" t="inlineStr">
        <is>
          <t>https://www.contratacion.euskadi.eus/webkpe00-kpesimpc/es/contenidos/anuncio_contratacion/expcm482986/es_doc/index.html</t>
        </is>
      </c>
      <c r="AB12741" s="24" t="inlineStr">
        <is>
          <t>https://www.contratacion.euskadi.eus/contenidos/anuncio_contratacion/expcm482986/es_doc/data/es_r01dtpd19c2d78e7ba2af37f3887a177bdecc733f2</t>
        </is>
      </c>
      <c r="AC12741" s="24" t="inlineStr">
        <is>
          <t>https://www.contratacion.euskadi.eus/contenidos/anuncio_contratacion/expcm482986/r01Index/expcm482986-idxContent.xml</t>
        </is>
      </c>
      <c r="AD12741" s="24" t="inlineStr">
        <is>
          <t>05/02/2026</t>
        </is>
      </c>
      <c r="AE12741" s="24" t="inlineStr">
        <is>
          <t>r01epd01218c1201cb1bfc566cc588f02485fb390</t>
        </is>
      </c>
      <c r="AF12741" s="24" t="inlineStr">
        <is>
          <t>BEAZ - Centro de empresas e innovación de Bizkaia</t>
        </is>
      </c>
      <c r="AG12741" s="24" t="inlineStr">
        <is>
          <t>r01etpd15e132c33a01b48347468ce7bc22c0aaeb2</t>
        </is>
      </c>
      <c r="AH12741" s="24" t="inlineStr">
        <is>
          <t>BEAZ - Centro de empresas e innovación de Bizkaia</t>
        </is>
      </c>
      <c r="AI12741" s="24" t="inlineStr">
        <is>
          <t/>
        </is>
      </c>
      <c r="AJ12741" s="24" t="inlineStr">
        <is>
          <t/>
        </is>
      </c>
    </row>
    <row r="12742" customHeight="true" ht="15.0">
      <c r="A12742" s="24" t="inlineStr">
        <is>
          <t>Suministro de Roller up para Bic Bizkaia (Ppto nº169_2025)</t>
        </is>
      </c>
      <c r="B12742" s="24" t="inlineStr">
        <is>
          <t/>
        </is>
      </c>
      <c r="C12742" s="24" t="inlineStr">
        <is>
          <t>Gobierno Vasco</t>
        </is>
      </c>
      <c r="D12742" s="24" t="inlineStr">
        <is>
          <t/>
        </is>
      </c>
      <c r="E12742" s="24" t="inlineStr">
        <is>
          <t/>
        </is>
      </c>
      <c r="F12742" s="24" t="inlineStr">
        <is>
          <t/>
        </is>
      </c>
      <c r="G12742" s="24" t="inlineStr">
        <is>
          <t>Suministro de Roller up para Bic Bizkaia (Ppto nº169_2025)</t>
        </is>
      </c>
      <c r="H12742" s="24" t="inlineStr">
        <is>
          <t>Suministro de Roller up para Bic Bizkaia (Ppto nº169_2025)</t>
        </is>
      </c>
      <c r="I12742" s="24" t="inlineStr">
        <is>
          <t/>
        </is>
      </c>
      <c r="J12742" s="24" t="inlineStr">
        <is>
          <t>05/02/2026</t>
        </is>
      </c>
      <c r="K12742" s="24" t="inlineStr">
        <is>
          <t>F25319</t>
        </is>
      </c>
      <c r="L12742" s="24" t="inlineStr">
        <is>
          <t>Adjudicación provisional / definitiva</t>
        </is>
      </c>
      <c r="M12742" s="24" t="inlineStr">
        <is>
          <t>true</t>
        </is>
      </c>
      <c r="N12742" s="24" t="inlineStr">
        <is>
          <t/>
        </is>
      </c>
      <c r="O12742" s="24" t="inlineStr">
        <is>
          <t/>
        </is>
      </c>
      <c r="P12742" s="24" t="inlineStr">
        <is>
          <t/>
        </is>
      </c>
      <c r="Q12742" s="24" t="inlineStr">
        <is>
          <t/>
        </is>
      </c>
      <c r="R12742" s="24" t="inlineStr">
        <is>
          <t/>
        </is>
      </c>
      <c r="S12742" s="24" t="inlineStr">
        <is>
          <t>https://www.contratacion.euskadi.eus/webkpe00-kpeperfi/es/contenidos/anuncio_contratacion/expcm482987/es_doc/images/logo-beaz.jpg</t>
        </is>
      </c>
      <c r="T12742" s="24" t="inlineStr">
        <is>
          <t>BEAZ</t>
        </is>
      </c>
      <c r="U12742" s="24" t="inlineStr">
        <is>
          <t>A48229058 - BEAZ</t>
        </is>
      </c>
      <c r="V12742" s="24" t="inlineStr">
        <is>
          <t>Dirección General</t>
        </is>
      </c>
      <c r="W12742" s="24" t="inlineStr">
        <is>
          <t/>
        </is>
      </c>
      <c r="X12742" s="24" t="inlineStr">
        <is>
          <t/>
        </is>
      </c>
      <c r="Y12742" s="24" t="inlineStr">
        <is>
          <t/>
        </is>
      </c>
      <c r="Z12742" s="24" t="inlineStr">
        <is>
          <t>https://www.contratacion.euskadi.eus/anuncio_contratacion/suministro-roller-up-bic-bizkaia-ppto-n-169_2025/webkpe00-kpesimpc/es/</t>
        </is>
      </c>
      <c r="AA12742" s="24" t="inlineStr">
        <is>
          <t>https://www.contratacion.euskadi.eus/webkpe00-kpesimpc/es/contenidos/anuncio_contratacion/expcm482987/es_doc/index.html</t>
        </is>
      </c>
      <c r="AB12742" s="24" t="inlineStr">
        <is>
          <t>https://www.contratacion.euskadi.eus/contenidos/anuncio_contratacion/expcm482987/es_doc/data/es_r01dtpd19c2d7cdb632af37f387f4c4368aff1a136</t>
        </is>
      </c>
      <c r="AC12742" s="24" t="inlineStr">
        <is>
          <t>https://www.contratacion.euskadi.eus/contenidos/anuncio_contratacion/expcm482987/r01Index/expcm482987-idxContent.xml</t>
        </is>
      </c>
      <c r="AD12742" s="24" t="inlineStr">
        <is>
          <t>05/02/2026</t>
        </is>
      </c>
      <c r="AE12742" s="24" t="inlineStr">
        <is>
          <t>r01epd01218c1201cb1bfc566cc588f02485fb390</t>
        </is>
      </c>
      <c r="AF12742" s="24" t="inlineStr">
        <is>
          <t>BEAZ - Centro de empresas e innovación de Bizkaia</t>
        </is>
      </c>
      <c r="AG12742" s="24" t="inlineStr">
        <is>
          <t>r01etpd15e132c33a01b48347468ce7bc22c0aaeb2</t>
        </is>
      </c>
      <c r="AH12742" s="24" t="inlineStr">
        <is>
          <t>BEAZ - Centro de empresas e innovación de Bizkaia</t>
        </is>
      </c>
      <c r="AI12742" s="24" t="inlineStr">
        <is>
          <t/>
        </is>
      </c>
      <c r="AJ12742" s="24" t="inlineStr">
        <is>
          <t/>
        </is>
      </c>
    </row>
    <row r="12743" customHeight="true" ht="15.0">
      <c r="A12743" s="24" t="inlineStr">
        <is>
          <t>Reparación de un motor del torno del control accesos Bic Zamudio (Ppto nº 1.365)</t>
        </is>
      </c>
      <c r="B12743" s="24" t="inlineStr">
        <is>
          <t/>
        </is>
      </c>
      <c r="C12743" s="24" t="inlineStr">
        <is>
          <t>Gobierno Vasco</t>
        </is>
      </c>
      <c r="D12743" s="24" t="inlineStr">
        <is>
          <t/>
        </is>
      </c>
      <c r="E12743" s="24" t="inlineStr">
        <is>
          <t/>
        </is>
      </c>
      <c r="F12743" s="24" t="inlineStr">
        <is>
          <t/>
        </is>
      </c>
      <c r="G12743" s="24" t="inlineStr">
        <is>
          <t>Reparación de un motor del torno del control accesos Bic Zamudio (Ppto nº 1.365)</t>
        </is>
      </c>
      <c r="H12743" s="24" t="inlineStr">
        <is>
          <t>Reparación de un motor del torno del control accesos Bic Zamudio (Ppto nº 1.365)</t>
        </is>
      </c>
      <c r="I12743" s="24" t="inlineStr">
        <is>
          <t/>
        </is>
      </c>
      <c r="J12743" s="24" t="inlineStr">
        <is>
          <t>05/02/2026</t>
        </is>
      </c>
      <c r="K12743" s="24" t="inlineStr">
        <is>
          <t>F25320</t>
        </is>
      </c>
      <c r="L12743" s="24" t="inlineStr">
        <is>
          <t>Adjudicación provisional / definitiva</t>
        </is>
      </c>
      <c r="M12743" s="24" t="inlineStr">
        <is>
          <t>true</t>
        </is>
      </c>
      <c r="N12743" s="24" t="inlineStr">
        <is>
          <t/>
        </is>
      </c>
      <c r="O12743" s="24" t="inlineStr">
        <is>
          <t/>
        </is>
      </c>
      <c r="P12743" s="24" t="inlineStr">
        <is>
          <t/>
        </is>
      </c>
      <c r="Q12743" s="24" t="inlineStr">
        <is>
          <t/>
        </is>
      </c>
      <c r="R12743" s="24" t="inlineStr">
        <is>
          <t/>
        </is>
      </c>
      <c r="S12743" s="24" t="inlineStr">
        <is>
          <t>https://www.contratacion.euskadi.eus/webkpe00-kpeperfi/es/contenidos/anuncio_contratacion/expcm482988/es_doc/images/logo-beaz.jpg</t>
        </is>
      </c>
      <c r="T12743" s="24" t="inlineStr">
        <is>
          <t>BEAZ</t>
        </is>
      </c>
      <c r="U12743" s="24" t="inlineStr">
        <is>
          <t>A48229058 - BEAZ</t>
        </is>
      </c>
      <c r="V12743" s="24" t="inlineStr">
        <is>
          <t>Dirección General</t>
        </is>
      </c>
      <c r="W12743" s="24" t="inlineStr">
        <is>
          <t/>
        </is>
      </c>
      <c r="X12743" s="24" t="inlineStr">
        <is>
          <t/>
        </is>
      </c>
      <c r="Y12743" s="24" t="inlineStr">
        <is>
          <t/>
        </is>
      </c>
      <c r="Z12743" s="24" t="inlineStr">
        <is>
          <t>https://www.contratacion.euskadi.eus/anuncio_contratacion/reparacion-motor-del-torno-del-control-accesos-bic-zamudio-ppto-n-1-365/webkpe00-kpesimpc/es/</t>
        </is>
      </c>
      <c r="AA12743" s="24" t="inlineStr">
        <is>
          <t>https://www.contratacion.euskadi.eus/webkpe00-kpesimpc/es/contenidos/anuncio_contratacion/expcm482988/es_doc/index.html</t>
        </is>
      </c>
      <c r="AB12743" s="24" t="inlineStr">
        <is>
          <t>https://www.contratacion.euskadi.eus/contenidos/anuncio_contratacion/expcm482988/es_doc/data/es_r01dtpd19c2d7d02a72af37f3865bd0fd267336ca1</t>
        </is>
      </c>
      <c r="AC12743" s="24" t="inlineStr">
        <is>
          <t>https://www.contratacion.euskadi.eus/contenidos/anuncio_contratacion/expcm482988/r01Index/expcm482988-idxContent.xml</t>
        </is>
      </c>
      <c r="AD12743" s="24" t="inlineStr">
        <is>
          <t>05/02/2026</t>
        </is>
      </c>
      <c r="AE12743" s="24" t="inlineStr">
        <is>
          <t>r01epd01218c1201cb1bfc566cc588f02485fb390</t>
        </is>
      </c>
      <c r="AF12743" s="24" t="inlineStr">
        <is>
          <t>BEAZ - Centro de empresas e innovación de Bizkaia</t>
        </is>
      </c>
      <c r="AG12743" s="24" t="inlineStr">
        <is>
          <t>r01etpd15e132c33a01b48347468ce7bc22c0aaeb2</t>
        </is>
      </c>
      <c r="AH12743" s="24" t="inlineStr">
        <is>
          <t>BEAZ - Centro de empresas e innovación de Bizkaia</t>
        </is>
      </c>
      <c r="AI12743" s="24" t="inlineStr">
        <is>
          <t/>
        </is>
      </c>
      <c r="AJ12743" s="24" t="inlineStr">
        <is>
          <t/>
        </is>
      </c>
    </row>
    <row r="12744" customHeight="true" ht="15.0">
      <c r="A12744" s="24" t="inlineStr">
        <is>
          <t>Servicio Formación Financiera a las empresas ubicadas en el BIC Bizkaia (99 horas)</t>
        </is>
      </c>
      <c r="B12744" s="24" t="inlineStr">
        <is>
          <t/>
        </is>
      </c>
      <c r="C12744" s="24" t="inlineStr">
        <is>
          <t>Gobierno Vasco</t>
        </is>
      </c>
      <c r="D12744" s="24" t="inlineStr">
        <is>
          <t/>
        </is>
      </c>
      <c r="E12744" s="24" t="inlineStr">
        <is>
          <t/>
        </is>
      </c>
      <c r="F12744" s="24" t="inlineStr">
        <is>
          <t/>
        </is>
      </c>
      <c r="G12744" s="24" t="inlineStr">
        <is>
          <t>Servicio Formación Financiera a las empresas ubicadas en el BIC Bizkaia (99 horas)</t>
        </is>
      </c>
      <c r="H12744" s="24" t="inlineStr">
        <is>
          <t>Servicio Formación Financiera a las empresas ubicadas en el BIC Bizkaia (99 horas)</t>
        </is>
      </c>
      <c r="I12744" s="24" t="inlineStr">
        <is>
          <t/>
        </is>
      </c>
      <c r="J12744" s="24" t="inlineStr">
        <is>
          <t>05/02/2026</t>
        </is>
      </c>
      <c r="K12744" s="24" t="inlineStr">
        <is>
          <t>F25321</t>
        </is>
      </c>
      <c r="L12744" s="24" t="inlineStr">
        <is>
          <t>Adjudicación provisional / definitiva</t>
        </is>
      </c>
      <c r="M12744" s="24" t="inlineStr">
        <is>
          <t>true</t>
        </is>
      </c>
      <c r="N12744" s="24" t="inlineStr">
        <is>
          <t/>
        </is>
      </c>
      <c r="O12744" s="24" t="inlineStr">
        <is>
          <t/>
        </is>
      </c>
      <c r="P12744" s="24" t="inlineStr">
        <is>
          <t/>
        </is>
      </c>
      <c r="Q12744" s="24" t="inlineStr">
        <is>
          <t/>
        </is>
      </c>
      <c r="R12744" s="24" t="inlineStr">
        <is>
          <t/>
        </is>
      </c>
      <c r="S12744" s="24" t="inlineStr">
        <is>
          <t>https://www.contratacion.euskadi.eus/webkpe00-kpeperfi/es/contenidos/anuncio_contratacion/expcm482989/es_doc/images/logo-beaz.jpg</t>
        </is>
      </c>
      <c r="T12744" s="24" t="inlineStr">
        <is>
          <t>BEAZ</t>
        </is>
      </c>
      <c r="U12744" s="24" t="inlineStr">
        <is>
          <t>A48229058 - BEAZ</t>
        </is>
      </c>
      <c r="V12744" s="24" t="inlineStr">
        <is>
          <t>Dirección General</t>
        </is>
      </c>
      <c r="W12744" s="24" t="inlineStr">
        <is>
          <t/>
        </is>
      </c>
      <c r="X12744" s="24" t="inlineStr">
        <is>
          <t/>
        </is>
      </c>
      <c r="Y12744" s="24" t="inlineStr">
        <is>
          <t/>
        </is>
      </c>
      <c r="Z12744" s="24" t="inlineStr">
        <is>
          <t>https://www.contratacion.euskadi.eus/anuncio_contratacion/servicio-formacion-financiera-empresas-ubicadas-bic-bizkaia-99-horas/webkpe00-kpesimpc/es/</t>
        </is>
      </c>
      <c r="AA12744" s="24" t="inlineStr">
        <is>
          <t>https://www.contratacion.euskadi.eus/webkpe00-kpesimpc/es/contenidos/anuncio_contratacion/expcm482989/es_doc/index.html</t>
        </is>
      </c>
      <c r="AB12744" s="24" t="inlineStr">
        <is>
          <t>https://www.contratacion.euskadi.eus/contenidos/anuncio_contratacion/expcm482989/es_doc/data/es_r01dtpd19c2d7d29cb2af37f38e6d83898eb7ce5a8</t>
        </is>
      </c>
      <c r="AC12744" s="24" t="inlineStr">
        <is>
          <t>https://www.contratacion.euskadi.eus/contenidos/anuncio_contratacion/expcm482989/r01Index/expcm482989-idxContent.xml</t>
        </is>
      </c>
      <c r="AD12744" s="24" t="inlineStr">
        <is>
          <t>05/02/2026</t>
        </is>
      </c>
      <c r="AE12744" s="24" t="inlineStr">
        <is>
          <t>r01epd01218c1201cb1bfc566cc588f02485fb390</t>
        </is>
      </c>
      <c r="AF12744" s="24" t="inlineStr">
        <is>
          <t>BEAZ - Centro de empresas e innovación de Bizkaia</t>
        </is>
      </c>
      <c r="AG12744" s="24" t="inlineStr">
        <is>
          <t>r01etpd15e132c33a01b48347468ce7bc22c0aaeb2</t>
        </is>
      </c>
      <c r="AH12744" s="24" t="inlineStr">
        <is>
          <t>BEAZ - Centro de empresas e innovación de Bizkaia</t>
        </is>
      </c>
      <c r="AI12744" s="24" t="inlineStr">
        <is>
          <t/>
        </is>
      </c>
      <c r="AJ12744" s="24" t="inlineStr">
        <is>
          <t/>
        </is>
      </c>
    </row>
    <row r="12745" customHeight="true" ht="15.0">
      <c r="A12745" s="24" t="inlineStr">
        <is>
          <t>Diseño, dirección y coordinación del proyecto expositivo BIAAF 2025 (Ppto nº PP01/2025)</t>
        </is>
      </c>
      <c r="B12745" s="24" t="inlineStr">
        <is>
          <t/>
        </is>
      </c>
      <c r="C12745" s="24" t="inlineStr">
        <is>
          <t>Gobierno Vasco</t>
        </is>
      </c>
      <c r="D12745" s="24" t="inlineStr">
        <is>
          <t/>
        </is>
      </c>
      <c r="E12745" s="24" t="inlineStr">
        <is>
          <t/>
        </is>
      </c>
      <c r="F12745" s="24" t="inlineStr">
        <is>
          <t/>
        </is>
      </c>
      <c r="G12745" s="24" t="inlineStr">
        <is>
          <t>Diseño, dirección y coordinación del proyecto expositivo BIAAF 2025 (Ppto nº PP01/2025)</t>
        </is>
      </c>
      <c r="H12745" s="24" t="inlineStr">
        <is>
          <t>Diseño, dirección y coordinación del proyecto expositivo BIAAF 2025 (Ppto nº PP01/2025)</t>
        </is>
      </c>
      <c r="I12745" s="24" t="inlineStr">
        <is>
          <t/>
        </is>
      </c>
      <c r="J12745" s="24" t="inlineStr">
        <is>
          <t>05/02/2026</t>
        </is>
      </c>
      <c r="K12745" s="24" t="inlineStr">
        <is>
          <t>F25322</t>
        </is>
      </c>
      <c r="L12745" s="24" t="inlineStr">
        <is>
          <t>Adjudicación provisional / definitiva</t>
        </is>
      </c>
      <c r="M12745" s="24" t="inlineStr">
        <is>
          <t>true</t>
        </is>
      </c>
      <c r="N12745" s="24" t="inlineStr">
        <is>
          <t/>
        </is>
      </c>
      <c r="O12745" s="24" t="inlineStr">
        <is>
          <t/>
        </is>
      </c>
      <c r="P12745" s="24" t="inlineStr">
        <is>
          <t/>
        </is>
      </c>
      <c r="Q12745" s="24" t="inlineStr">
        <is>
          <t/>
        </is>
      </c>
      <c r="R12745" s="24" t="inlineStr">
        <is>
          <t/>
        </is>
      </c>
      <c r="S12745" s="24" t="inlineStr">
        <is>
          <t>https://www.contratacion.euskadi.eus/webkpe00-kpeperfi/es/contenidos/anuncio_contratacion/expcm482990/es_doc/images/logo-beaz.jpg</t>
        </is>
      </c>
      <c r="T12745" s="24" t="inlineStr">
        <is>
          <t>BEAZ</t>
        </is>
      </c>
      <c r="U12745" s="24" t="inlineStr">
        <is>
          <t>A48229058 - BEAZ</t>
        </is>
      </c>
      <c r="V12745" s="24" t="inlineStr">
        <is>
          <t>Dirección General</t>
        </is>
      </c>
      <c r="W12745" s="24" t="inlineStr">
        <is>
          <t/>
        </is>
      </c>
      <c r="X12745" s="24" t="inlineStr">
        <is>
          <t/>
        </is>
      </c>
      <c r="Y12745" s="24" t="inlineStr">
        <is>
          <t/>
        </is>
      </c>
      <c r="Z12745" s="24" t="inlineStr">
        <is>
          <t>https://www.contratacion.euskadi.eus/anuncio_contratacion/diseno-direccion-y-coordinacion-del-proyecto-expositivo-biaaf-2025-ppto-n-pp01-2025/webkpe00-kpesimpc/es/</t>
        </is>
      </c>
      <c r="AA12745" s="24" t="inlineStr">
        <is>
          <t>https://www.contratacion.euskadi.eus/webkpe00-kpesimpc/es/contenidos/anuncio_contratacion/expcm482990/es_doc/index.html</t>
        </is>
      </c>
      <c r="AB12745" s="24" t="inlineStr">
        <is>
          <t>https://www.contratacion.euskadi.eus/contenidos/anuncio_contratacion/expcm482990/es_doc/data/es_r01dtpd19c2d7d530e2af37f38967c67c2aef80e06</t>
        </is>
      </c>
      <c r="AC12745" s="24" t="inlineStr">
        <is>
          <t>https://www.contratacion.euskadi.eus/contenidos/anuncio_contratacion/expcm482990/r01Index/expcm482990-idxContent.xml</t>
        </is>
      </c>
      <c r="AD12745" s="24" t="inlineStr">
        <is>
          <t>05/02/2026</t>
        </is>
      </c>
      <c r="AE12745" s="24" t="inlineStr">
        <is>
          <t>r01epd01218c1201cb1bfc566cc588f02485fb390</t>
        </is>
      </c>
      <c r="AF12745" s="24" t="inlineStr">
        <is>
          <t>BEAZ - Centro de empresas e innovación de Bizkaia</t>
        </is>
      </c>
      <c r="AG12745" s="24" t="inlineStr">
        <is>
          <t>r01etpd15e132c33a01b48347468ce7bc22c0aaeb2</t>
        </is>
      </c>
      <c r="AH12745" s="24" t="inlineStr">
        <is>
          <t>BEAZ - Centro de empresas e innovación de Bizkaia</t>
        </is>
      </c>
      <c r="AI12745" s="24" t="inlineStr">
        <is>
          <t/>
        </is>
      </c>
      <c r="AJ12745" s="24" t="inlineStr">
        <is>
          <t/>
        </is>
      </c>
    </row>
    <row r="12746" customHeight="true" ht="15.0">
      <c r="A12746" s="24" t="inlineStr">
        <is>
          <t>Traducción carta pedido y claúsulas LOPD al inglés (Ppto nº PPO25-0644)</t>
        </is>
      </c>
      <c r="B12746" s="24" t="inlineStr">
        <is>
          <t/>
        </is>
      </c>
      <c r="C12746" s="24" t="inlineStr">
        <is>
          <t>Gobierno Vasco</t>
        </is>
      </c>
      <c r="D12746" s="24" t="inlineStr">
        <is>
          <t/>
        </is>
      </c>
      <c r="E12746" s="24" t="inlineStr">
        <is>
          <t/>
        </is>
      </c>
      <c r="F12746" s="24" t="inlineStr">
        <is>
          <t/>
        </is>
      </c>
      <c r="G12746" s="24" t="inlineStr">
        <is>
          <t>Traducción carta pedido y claúsulas LOPD al inglés (Ppto nº PPO25-0644)</t>
        </is>
      </c>
      <c r="H12746" s="24" t="inlineStr">
        <is>
          <t>Traducción carta pedido y claúsulas LOPD al inglés (Ppto nº PPO25-0644)</t>
        </is>
      </c>
      <c r="I12746" s="24" t="inlineStr">
        <is>
          <t/>
        </is>
      </c>
      <c r="J12746" s="24" t="inlineStr">
        <is>
          <t>05/02/2026</t>
        </is>
      </c>
      <c r="K12746" s="24" t="inlineStr">
        <is>
          <t>F25323</t>
        </is>
      </c>
      <c r="L12746" s="24" t="inlineStr">
        <is>
          <t>Adjudicación provisional / definitiva</t>
        </is>
      </c>
      <c r="M12746" s="24" t="inlineStr">
        <is>
          <t>true</t>
        </is>
      </c>
      <c r="N12746" s="24" t="inlineStr">
        <is>
          <t/>
        </is>
      </c>
      <c r="O12746" s="24" t="inlineStr">
        <is>
          <t/>
        </is>
      </c>
      <c r="P12746" s="24" t="inlineStr">
        <is>
          <t/>
        </is>
      </c>
      <c r="Q12746" s="24" t="inlineStr">
        <is>
          <t/>
        </is>
      </c>
      <c r="R12746" s="24" t="inlineStr">
        <is>
          <t/>
        </is>
      </c>
      <c r="S12746" s="24" t="inlineStr">
        <is>
          <t>https://www.contratacion.euskadi.eus/webkpe00-kpeperfi/es/contenidos/anuncio_contratacion/expcm482991/es_doc/images/logo-beaz.jpg</t>
        </is>
      </c>
      <c r="T12746" s="24" t="inlineStr">
        <is>
          <t>BEAZ</t>
        </is>
      </c>
      <c r="U12746" s="24" t="inlineStr">
        <is>
          <t>A48229058 - BEAZ</t>
        </is>
      </c>
      <c r="V12746" s="24" t="inlineStr">
        <is>
          <t>Dirección General</t>
        </is>
      </c>
      <c r="W12746" s="24" t="inlineStr">
        <is>
          <t/>
        </is>
      </c>
      <c r="X12746" s="24" t="inlineStr">
        <is>
          <t/>
        </is>
      </c>
      <c r="Y12746" s="24" t="inlineStr">
        <is>
          <t/>
        </is>
      </c>
      <c r="Z12746" s="24" t="inlineStr">
        <is>
          <t>https://www.contratacion.euskadi.eus/anuncio_contratacion/traduccion-carta-pedido-y-clausulas-lopd-al-ingles-ppto-n-ppo25-0644/webkpe00-kpesimpc/es/</t>
        </is>
      </c>
      <c r="AA12746" s="24" t="inlineStr">
        <is>
          <t>https://www.contratacion.euskadi.eus/webkpe00-kpesimpc/es/contenidos/anuncio_contratacion/expcm482991/es_doc/index.html</t>
        </is>
      </c>
      <c r="AB12746" s="24" t="inlineStr">
        <is>
          <t>https://www.contratacion.euskadi.eus/contenidos/anuncio_contratacion/expcm482991/es_doc/data/es_r01dtpd19c2d7d79942af37f38ba8fcc464d27de5b</t>
        </is>
      </c>
      <c r="AC12746" s="24" t="inlineStr">
        <is>
          <t>https://www.contratacion.euskadi.eus/contenidos/anuncio_contratacion/expcm482991/r01Index/expcm482991-idxContent.xml</t>
        </is>
      </c>
      <c r="AD12746" s="24" t="inlineStr">
        <is>
          <t>05/02/2026</t>
        </is>
      </c>
      <c r="AE12746" s="24" t="inlineStr">
        <is>
          <t>r01epd01218c1201cb1bfc566cc588f02485fb390</t>
        </is>
      </c>
      <c r="AF12746" s="24" t="inlineStr">
        <is>
          <t>BEAZ - Centro de empresas e innovación de Bizkaia</t>
        </is>
      </c>
      <c r="AG12746" s="24" t="inlineStr">
        <is>
          <t>r01etpd15e132c33a01b48347468ce7bc22c0aaeb2</t>
        </is>
      </c>
      <c r="AH12746" s="24" t="inlineStr">
        <is>
          <t>BEAZ - Centro de empresas e innovación de Bizkaia</t>
        </is>
      </c>
      <c r="AI12746" s="24" t="inlineStr">
        <is>
          <t/>
        </is>
      </c>
      <c r="AJ12746" s="24" t="inlineStr">
        <is>
          <t/>
        </is>
      </c>
    </row>
    <row r="12747" customHeight="true" ht="15.0">
      <c r="A12747" s="24" t="inlineStr">
        <is>
          <t>Modificación de la alimentación de la cámara de cultivo laboratorio BIC Bizkaia (Ppto nº ORDINARIAS / 119)</t>
        </is>
      </c>
      <c r="B12747" s="24" t="inlineStr">
        <is>
          <t/>
        </is>
      </c>
      <c r="C12747" s="24" t="inlineStr">
        <is>
          <t>Gobierno Vasco</t>
        </is>
      </c>
      <c r="D12747" s="24" t="inlineStr">
        <is>
          <t/>
        </is>
      </c>
      <c r="E12747" s="24" t="inlineStr">
        <is>
          <t/>
        </is>
      </c>
      <c r="F12747" s="24" t="inlineStr">
        <is>
          <t/>
        </is>
      </c>
      <c r="G12747" s="24" t="inlineStr">
        <is>
          <t>Modificación de la alimentación de la cámara de cultivo laboratorio BIC Bizkaia (Ppto nº ORDINARIAS / 119)</t>
        </is>
      </c>
      <c r="H12747" s="24" t="inlineStr">
        <is>
          <t>Modificación de la alimentación de la cámara de cultivo laboratorio BIC Bizkaia (Ppto nº ORDINARIAS / 119)</t>
        </is>
      </c>
      <c r="I12747" s="24" t="inlineStr">
        <is>
          <t/>
        </is>
      </c>
      <c r="J12747" s="24" t="inlineStr">
        <is>
          <t>05/02/2026</t>
        </is>
      </c>
      <c r="K12747" s="24" t="inlineStr">
        <is>
          <t>F25324</t>
        </is>
      </c>
      <c r="L12747" s="24" t="inlineStr">
        <is>
          <t>Adjudicación provisional / definitiva</t>
        </is>
      </c>
      <c r="M12747" s="24" t="inlineStr">
        <is>
          <t>true</t>
        </is>
      </c>
      <c r="N12747" s="24" t="inlineStr">
        <is>
          <t/>
        </is>
      </c>
      <c r="O12747" s="24" t="inlineStr">
        <is>
          <t/>
        </is>
      </c>
      <c r="P12747" s="24" t="inlineStr">
        <is>
          <t/>
        </is>
      </c>
      <c r="Q12747" s="24" t="inlineStr">
        <is>
          <t/>
        </is>
      </c>
      <c r="R12747" s="24" t="inlineStr">
        <is>
          <t/>
        </is>
      </c>
      <c r="S12747" s="24" t="inlineStr">
        <is>
          <t>https://www.contratacion.euskadi.eus/webkpe00-kpeperfi/es/contenidos/anuncio_contratacion/expcm482992/es_doc/images/logo-beaz.jpg</t>
        </is>
      </c>
      <c r="T12747" s="24" t="inlineStr">
        <is>
          <t>BEAZ</t>
        </is>
      </c>
      <c r="U12747" s="24" t="inlineStr">
        <is>
          <t>A48229058 - BEAZ</t>
        </is>
      </c>
      <c r="V12747" s="24" t="inlineStr">
        <is>
          <t>Dirección General</t>
        </is>
      </c>
      <c r="W12747" s="24" t="inlineStr">
        <is>
          <t/>
        </is>
      </c>
      <c r="X12747" s="24" t="inlineStr">
        <is>
          <t/>
        </is>
      </c>
      <c r="Y12747" s="24" t="inlineStr">
        <is>
          <t/>
        </is>
      </c>
      <c r="Z12747" s="24" t="inlineStr">
        <is>
          <t>https://www.contratacion.euskadi.eus/anuncio_contratacion/modificacion-alimentacion-camara-cultivo-laboratorio-bic-bizkaia-ppto-n-ordinarias-119/webkpe00-kpesimpc/es/</t>
        </is>
      </c>
      <c r="AA12747" s="24" t="inlineStr">
        <is>
          <t>https://www.contratacion.euskadi.eus/webkpe00-kpesimpc/es/contenidos/anuncio_contratacion/expcm482992/es_doc/index.html</t>
        </is>
      </c>
      <c r="AB12747" s="24" t="inlineStr">
        <is>
          <t>https://www.contratacion.euskadi.eus/contenidos/anuncio_contratacion/expcm482992/es_doc/data/es_r01dtpd19c2d816ef640327570fbc25bb8739b3762</t>
        </is>
      </c>
      <c r="AC12747" s="24" t="inlineStr">
        <is>
          <t>https://www.contratacion.euskadi.eus/contenidos/anuncio_contratacion/expcm482992/r01Index/expcm482992-idxContent.xml</t>
        </is>
      </c>
      <c r="AD12747" s="24" t="inlineStr">
        <is>
          <t>05/02/2026</t>
        </is>
      </c>
      <c r="AE12747" s="24" t="inlineStr">
        <is>
          <t>r01epd01218c1201cb1bfc566cc588f02485fb390</t>
        </is>
      </c>
      <c r="AF12747" s="24" t="inlineStr">
        <is>
          <t>BEAZ - Centro de empresas e innovación de Bizkaia</t>
        </is>
      </c>
      <c r="AG12747" s="24" t="inlineStr">
        <is>
          <t>r01etpd15e132c33a01b48347468ce7bc22c0aaeb2</t>
        </is>
      </c>
      <c r="AH12747" s="24" t="inlineStr">
        <is>
          <t>BEAZ - Centro de empresas e innovación de Bizkaia</t>
        </is>
      </c>
      <c r="AI12747" s="24" t="inlineStr">
        <is>
          <t/>
        </is>
      </c>
      <c r="AJ12747" s="24" t="inlineStr">
        <is>
          <t/>
        </is>
      </c>
    </row>
    <row r="12748" customHeight="true" ht="15.0">
      <c r="A12748" s="24" t="inlineStr">
        <is>
          <t>Servicios apoyo para la adaptación a la Norma ISO 56001 de Innovación e implementación de mejoras en los Sistemas de Calidad y Medio Ambiente (Ppto nº 20252079)</t>
        </is>
      </c>
      <c r="B12748" s="24" t="inlineStr">
        <is>
          <t/>
        </is>
      </c>
      <c r="C12748" s="24" t="inlineStr">
        <is>
          <t>Gobierno Vasco</t>
        </is>
      </c>
      <c r="D12748" s="24" t="inlineStr">
        <is>
          <t/>
        </is>
      </c>
      <c r="E12748" s="24" t="inlineStr">
        <is>
          <t/>
        </is>
      </c>
      <c r="F12748" s="24" t="inlineStr">
        <is>
          <t/>
        </is>
      </c>
      <c r="G12748" s="24" t="inlineStr">
        <is>
          <t>Servicios apoyo para la adaptación a la Norma ISO 56001 de Innovación e implementación de mejoras en los Sistemas de Calidad y Medio Ambiente (Ppto nº 20252079)</t>
        </is>
      </c>
      <c r="H12748" s="24" t="inlineStr">
        <is>
          <t>Servicios apoyo para la adaptación a la Norma ISO 56001 de Innovación e implementación de mejoras en los Sistemas de Calidad y Medio Ambiente (Ppto nº 20252079)</t>
        </is>
      </c>
      <c r="I12748" s="24" t="inlineStr">
        <is>
          <t/>
        </is>
      </c>
      <c r="J12748" s="24" t="inlineStr">
        <is>
          <t>05/02/2026</t>
        </is>
      </c>
      <c r="K12748" s="24" t="inlineStr">
        <is>
          <t>F25325</t>
        </is>
      </c>
      <c r="L12748" s="24" t="inlineStr">
        <is>
          <t>Adjudicación provisional / definitiva</t>
        </is>
      </c>
      <c r="M12748" s="24" t="inlineStr">
        <is>
          <t>true</t>
        </is>
      </c>
      <c r="N12748" s="24" t="inlineStr">
        <is>
          <t/>
        </is>
      </c>
      <c r="O12748" s="24" t="inlineStr">
        <is>
          <t/>
        </is>
      </c>
      <c r="P12748" s="24" t="inlineStr">
        <is>
          <t/>
        </is>
      </c>
      <c r="Q12748" s="24" t="inlineStr">
        <is>
          <t/>
        </is>
      </c>
      <c r="R12748" s="24" t="inlineStr">
        <is>
          <t/>
        </is>
      </c>
      <c r="S12748" s="24" t="inlineStr">
        <is>
          <t>https://www.contratacion.euskadi.eus/webkpe00-kpeperfi/es/contenidos/anuncio_contratacion/expcm482993/es_doc/images/logo-beaz.jpg</t>
        </is>
      </c>
      <c r="T12748" s="24" t="inlineStr">
        <is>
          <t>BEAZ</t>
        </is>
      </c>
      <c r="U12748" s="24" t="inlineStr">
        <is>
          <t>A48229058 - BEAZ</t>
        </is>
      </c>
      <c r="V12748" s="24" t="inlineStr">
        <is>
          <t>Dirección General</t>
        </is>
      </c>
      <c r="W12748" s="24" t="inlineStr">
        <is>
          <t/>
        </is>
      </c>
      <c r="X12748" s="24" t="inlineStr">
        <is>
          <t/>
        </is>
      </c>
      <c r="Y12748" s="24" t="inlineStr">
        <is>
          <t/>
        </is>
      </c>
      <c r="Z12748" s="24" t="inlineStr">
        <is>
          <t>https://www.contratacion.euskadi.eus/anuncio_contratacion/servicios-apoyo-adaptacion-norma-iso-56001-innovacion-e-implementacion-mejoras-sistemas-calidad-y-medio-ambiente-ppto-n-20252079/webkpe00-kpesimpc/es/</t>
        </is>
      </c>
      <c r="AA12748" s="24" t="inlineStr">
        <is>
          <t>https://www.contratacion.euskadi.eus/webkpe00-kpesimpc/es/contenidos/anuncio_contratacion/expcm482993/es_doc/index.html</t>
        </is>
      </c>
      <c r="AB12748" s="24" t="inlineStr">
        <is>
          <t>https://www.contratacion.euskadi.eus/contenidos/anuncio_contratacion/expcm482993/es_doc/data/es_r01dtpd19c2d8199f940327570eb02c8d866f4ac34</t>
        </is>
      </c>
      <c r="AC12748" s="24" t="inlineStr">
        <is>
          <t>https://www.contratacion.euskadi.eus/contenidos/anuncio_contratacion/expcm482993/r01Index/expcm482993-idxContent.xml</t>
        </is>
      </c>
      <c r="AD12748" s="24" t="inlineStr">
        <is>
          <t>05/02/2026</t>
        </is>
      </c>
      <c r="AE12748" s="24" t="inlineStr">
        <is>
          <t>r01epd01218c1201cb1bfc566cc588f02485fb390</t>
        </is>
      </c>
      <c r="AF12748" s="24" t="inlineStr">
        <is>
          <t>BEAZ - Centro de empresas e innovación de Bizkaia</t>
        </is>
      </c>
      <c r="AG12748" s="24" t="inlineStr">
        <is>
          <t>r01etpd15e132c33a01b48347468ce7bc22c0aaeb2</t>
        </is>
      </c>
      <c r="AH12748" s="24" t="inlineStr">
        <is>
          <t>BEAZ - Centro de empresas e innovación de Bizkaia</t>
        </is>
      </c>
      <c r="AI12748" s="24" t="inlineStr">
        <is>
          <t/>
        </is>
      </c>
      <c r="AJ12748" s="24" t="inlineStr">
        <is>
          <t/>
        </is>
      </c>
    </row>
    <row r="12749" customHeight="true" ht="15.0">
      <c r="A12749" s="24" t="inlineStr">
        <is>
          <t>Realización vídeo corporativo satartups en aula emprendedores del BIC Bizkaia (en-eu-es)</t>
        </is>
      </c>
      <c r="B12749" s="24" t="inlineStr">
        <is>
          <t/>
        </is>
      </c>
      <c r="C12749" s="24" t="inlineStr">
        <is>
          <t>Gobierno Vasco</t>
        </is>
      </c>
      <c r="D12749" s="24" t="inlineStr">
        <is>
          <t/>
        </is>
      </c>
      <c r="E12749" s="24" t="inlineStr">
        <is>
          <t/>
        </is>
      </c>
      <c r="F12749" s="24" t="inlineStr">
        <is>
          <t/>
        </is>
      </c>
      <c r="G12749" s="24" t="inlineStr">
        <is>
          <t>Realización vídeo corporativo satartups en aula emprendedores del BIC Bizkaia (en-eu-es)</t>
        </is>
      </c>
      <c r="H12749" s="24" t="inlineStr">
        <is>
          <t>Realización vídeo corporativo satartups en aula emprendedores del BIC Bizkaia (en-eu-es)</t>
        </is>
      </c>
      <c r="I12749" s="24" t="inlineStr">
        <is>
          <t/>
        </is>
      </c>
      <c r="J12749" s="24" t="inlineStr">
        <is>
          <t>05/02/2026</t>
        </is>
      </c>
      <c r="K12749" s="24" t="inlineStr">
        <is>
          <t>F25326</t>
        </is>
      </c>
      <c r="L12749" s="24" t="inlineStr">
        <is>
          <t>Adjudicación provisional / definitiva</t>
        </is>
      </c>
      <c r="M12749" s="24" t="inlineStr">
        <is>
          <t>true</t>
        </is>
      </c>
      <c r="N12749" s="24" t="inlineStr">
        <is>
          <t/>
        </is>
      </c>
      <c r="O12749" s="24" t="inlineStr">
        <is>
          <t/>
        </is>
      </c>
      <c r="P12749" s="24" t="inlineStr">
        <is>
          <t/>
        </is>
      </c>
      <c r="Q12749" s="24" t="inlineStr">
        <is>
          <t/>
        </is>
      </c>
      <c r="R12749" s="24" t="inlineStr">
        <is>
          <t/>
        </is>
      </c>
      <c r="S12749" s="24" t="inlineStr">
        <is>
          <t>https://www.contratacion.euskadi.eus/webkpe00-kpeperfi/es/contenidos/anuncio_contratacion/expcm482994/es_doc/images/logo-beaz.jpg</t>
        </is>
      </c>
      <c r="T12749" s="24" t="inlineStr">
        <is>
          <t>BEAZ</t>
        </is>
      </c>
      <c r="U12749" s="24" t="inlineStr">
        <is>
          <t>A48229058 - BEAZ</t>
        </is>
      </c>
      <c r="V12749" s="24" t="inlineStr">
        <is>
          <t>Dirección General</t>
        </is>
      </c>
      <c r="W12749" s="24" t="inlineStr">
        <is>
          <t/>
        </is>
      </c>
      <c r="X12749" s="24" t="inlineStr">
        <is>
          <t/>
        </is>
      </c>
      <c r="Y12749" s="24" t="inlineStr">
        <is>
          <t/>
        </is>
      </c>
      <c r="Z12749" s="24" t="inlineStr">
        <is>
          <t>https://www.contratacion.euskadi.eus/anuncio_contratacion/realizacion-video-corporativo-satartups-aula-emprendedores-del-bic-bizkaia-eu-es/webkpe00-kpesimpc/es/</t>
        </is>
      </c>
      <c r="AA12749" s="24" t="inlineStr">
        <is>
          <t>https://www.contratacion.euskadi.eus/webkpe00-kpesimpc/es/contenidos/anuncio_contratacion/expcm482994/es_doc/index.html</t>
        </is>
      </c>
      <c r="AB12749" s="24" t="inlineStr">
        <is>
          <t>https://www.contratacion.euskadi.eus/contenidos/anuncio_contratacion/expcm482994/es_doc/data/es_r01dtpd19c2d81c2ac40327570434c2203de6a79af</t>
        </is>
      </c>
      <c r="AC12749" s="24" t="inlineStr">
        <is>
          <t>https://www.contratacion.euskadi.eus/contenidos/anuncio_contratacion/expcm482994/r01Index/expcm482994-idxContent.xml</t>
        </is>
      </c>
      <c r="AD12749" s="24" t="inlineStr">
        <is>
          <t>05/02/2026</t>
        </is>
      </c>
      <c r="AE12749" s="24" t="inlineStr">
        <is>
          <t>r01epd01218c1201cb1bfc566cc588f02485fb390</t>
        </is>
      </c>
      <c r="AF12749" s="24" t="inlineStr">
        <is>
          <t>BEAZ - Centro de empresas e innovación de Bizkaia</t>
        </is>
      </c>
      <c r="AG12749" s="24" t="inlineStr">
        <is>
          <t>r01etpd15e132c33a01b48347468ce7bc22c0aaeb2</t>
        </is>
      </c>
      <c r="AH12749" s="24" t="inlineStr">
        <is>
          <t>BEAZ - Centro de empresas e innovación de Bizkaia</t>
        </is>
      </c>
      <c r="AI12749" s="24" t="inlineStr">
        <is>
          <t/>
        </is>
      </c>
      <c r="AJ12749" s="24" t="inlineStr">
        <is>
          <t/>
        </is>
      </c>
    </row>
    <row r="12750" customHeight="true" ht="15.0">
      <c r="A12750" s="24" t="inlineStr">
        <is>
          <t>Realización de 2 vídeos corporativos de las nuevas empresas incubadas en BIC Bizkaia (en-eu-es)</t>
        </is>
      </c>
      <c r="B12750" s="24" t="inlineStr">
        <is>
          <t/>
        </is>
      </c>
      <c r="C12750" s="24" t="inlineStr">
        <is>
          <t>Gobierno Vasco</t>
        </is>
      </c>
      <c r="D12750" s="24" t="inlineStr">
        <is>
          <t/>
        </is>
      </c>
      <c r="E12750" s="24" t="inlineStr">
        <is>
          <t/>
        </is>
      </c>
      <c r="F12750" s="24" t="inlineStr">
        <is>
          <t/>
        </is>
      </c>
      <c r="G12750" s="24" t="inlineStr">
        <is>
          <t>Realización de 2 vídeos corporativos de las nuevas empresas incubadas en BIC Bizkaia (en-eu-es)</t>
        </is>
      </c>
      <c r="H12750" s="24" t="inlineStr">
        <is>
          <t>Realización de 2 vídeos corporativos de las nuevas empresas incubadas en BIC Bizkaia (en-eu-es)</t>
        </is>
      </c>
      <c r="I12750" s="24" t="inlineStr">
        <is>
          <t/>
        </is>
      </c>
      <c r="J12750" s="24" t="inlineStr">
        <is>
          <t>05/02/2026</t>
        </is>
      </c>
      <c r="K12750" s="24" t="inlineStr">
        <is>
          <t>F25327</t>
        </is>
      </c>
      <c r="L12750" s="24" t="inlineStr">
        <is>
          <t>Adjudicación provisional / definitiva</t>
        </is>
      </c>
      <c r="M12750" s="24" t="inlineStr">
        <is>
          <t>true</t>
        </is>
      </c>
      <c r="N12750" s="24" t="inlineStr">
        <is>
          <t/>
        </is>
      </c>
      <c r="O12750" s="24" t="inlineStr">
        <is>
          <t/>
        </is>
      </c>
      <c r="P12750" s="24" t="inlineStr">
        <is>
          <t/>
        </is>
      </c>
      <c r="Q12750" s="24" t="inlineStr">
        <is>
          <t/>
        </is>
      </c>
      <c r="R12750" s="24" t="inlineStr">
        <is>
          <t/>
        </is>
      </c>
      <c r="S12750" s="24" t="inlineStr">
        <is>
          <t>https://www.contratacion.euskadi.eus/webkpe00-kpeperfi/es/contenidos/anuncio_contratacion/expcm482995/es_doc/images/logo-beaz.jpg</t>
        </is>
      </c>
      <c r="T12750" s="24" t="inlineStr">
        <is>
          <t>BEAZ</t>
        </is>
      </c>
      <c r="U12750" s="24" t="inlineStr">
        <is>
          <t>A48229058 - BEAZ</t>
        </is>
      </c>
      <c r="V12750" s="24" t="inlineStr">
        <is>
          <t>Dirección General</t>
        </is>
      </c>
      <c r="W12750" s="24" t="inlineStr">
        <is>
          <t/>
        </is>
      </c>
      <c r="X12750" s="24" t="inlineStr">
        <is>
          <t/>
        </is>
      </c>
      <c r="Y12750" s="24" t="inlineStr">
        <is>
          <t/>
        </is>
      </c>
      <c r="Z12750" s="24" t="inlineStr">
        <is>
          <t>https://www.contratacion.euskadi.eus/anuncio_contratacion/realizacion-2-videos-corporativos-nuevas-empresas-incubadas-bic-bizkaia-eu-es/webkpe00-kpesimpc/es/</t>
        </is>
      </c>
      <c r="AA12750" s="24" t="inlineStr">
        <is>
          <t>https://www.contratacion.euskadi.eus/webkpe00-kpesimpc/es/contenidos/anuncio_contratacion/expcm482995/es_doc/index.html</t>
        </is>
      </c>
      <c r="AB12750" s="24" t="inlineStr">
        <is>
          <t>https://www.contratacion.euskadi.eus/contenidos/anuncio_contratacion/expcm482995/es_doc/data/es_r01dtpd19c2d81eb3a40327570799ec759c9e5a5c6</t>
        </is>
      </c>
      <c r="AC12750" s="24" t="inlineStr">
        <is>
          <t>https://www.contratacion.euskadi.eus/contenidos/anuncio_contratacion/expcm482995/r01Index/expcm482995-idxContent.xml</t>
        </is>
      </c>
      <c r="AD12750" s="24" t="inlineStr">
        <is>
          <t>05/02/2026</t>
        </is>
      </c>
      <c r="AE12750" s="24" t="inlineStr">
        <is>
          <t>r01epd01218c1201cb1bfc566cc588f02485fb390</t>
        </is>
      </c>
      <c r="AF12750" s="24" t="inlineStr">
        <is>
          <t>BEAZ - Centro de empresas e innovación de Bizkaia</t>
        </is>
      </c>
      <c r="AG12750" s="24" t="inlineStr">
        <is>
          <t>r01etpd15e132c33a01b48347468ce7bc22c0aaeb2</t>
        </is>
      </c>
      <c r="AH12750" s="24" t="inlineStr">
        <is>
          <t>BEAZ - Centro de empresas e innovación de Bizkaia</t>
        </is>
      </c>
      <c r="AI12750" s="24" t="inlineStr">
        <is>
          <t/>
        </is>
      </c>
      <c r="AJ12750" s="24" t="inlineStr">
        <is>
          <t/>
        </is>
      </c>
    </row>
    <row r="12751" customHeight="true" ht="15.0">
      <c r="A12751" s="24" t="inlineStr">
        <is>
          <t>Catering para el Consejo de diciembre en BIC Bizkaia (03/12/2025)</t>
        </is>
      </c>
      <c r="B12751" s="24" t="inlineStr">
        <is>
          <t/>
        </is>
      </c>
      <c r="C12751" s="24" t="inlineStr">
        <is>
          <t>Gobierno Vasco</t>
        </is>
      </c>
      <c r="D12751" s="24" t="inlineStr">
        <is>
          <t/>
        </is>
      </c>
      <c r="E12751" s="24" t="inlineStr">
        <is>
          <t/>
        </is>
      </c>
      <c r="F12751" s="24" t="inlineStr">
        <is>
          <t/>
        </is>
      </c>
      <c r="G12751" s="24" t="inlineStr">
        <is>
          <t>Catering para el Consejo de diciembre en BIC Bizkaia (03/12/2025)</t>
        </is>
      </c>
      <c r="H12751" s="24" t="inlineStr">
        <is>
          <t>Catering para el Consejo de diciembre en BIC Bizkaia (03/12/2025)</t>
        </is>
      </c>
      <c r="I12751" s="24" t="inlineStr">
        <is>
          <t/>
        </is>
      </c>
      <c r="J12751" s="24" t="inlineStr">
        <is>
          <t>05/02/2026</t>
        </is>
      </c>
      <c r="K12751" s="24" t="inlineStr">
        <is>
          <t>F25328</t>
        </is>
      </c>
      <c r="L12751" s="24" t="inlineStr">
        <is>
          <t>Adjudicación provisional / definitiva</t>
        </is>
      </c>
      <c r="M12751" s="24" t="inlineStr">
        <is>
          <t>true</t>
        </is>
      </c>
      <c r="N12751" s="24" t="inlineStr">
        <is>
          <t/>
        </is>
      </c>
      <c r="O12751" s="24" t="inlineStr">
        <is>
          <t/>
        </is>
      </c>
      <c r="P12751" s="24" t="inlineStr">
        <is>
          <t/>
        </is>
      </c>
      <c r="Q12751" s="24" t="inlineStr">
        <is>
          <t/>
        </is>
      </c>
      <c r="R12751" s="24" t="inlineStr">
        <is>
          <t/>
        </is>
      </c>
      <c r="S12751" s="24" t="inlineStr">
        <is>
          <t>https://www.contratacion.euskadi.eus/webkpe00-kpeperfi/es/contenidos/anuncio_contratacion/expcm482996/es_doc/images/logo-beaz.jpg</t>
        </is>
      </c>
      <c r="T12751" s="24" t="inlineStr">
        <is>
          <t>BEAZ</t>
        </is>
      </c>
      <c r="U12751" s="24" t="inlineStr">
        <is>
          <t>A48229058 - BEAZ</t>
        </is>
      </c>
      <c r="V12751" s="24" t="inlineStr">
        <is>
          <t>Dirección General</t>
        </is>
      </c>
      <c r="W12751" s="24" t="inlineStr">
        <is>
          <t/>
        </is>
      </c>
      <c r="X12751" s="24" t="inlineStr">
        <is>
          <t/>
        </is>
      </c>
      <c r="Y12751" s="24" t="inlineStr">
        <is>
          <t/>
        </is>
      </c>
      <c r="Z12751" s="24" t="inlineStr">
        <is>
          <t>https://www.contratacion.euskadi.eus/anuncio_contratacion/catering-consejo-diciembre-bic-bizkaia-03-12-2025/webkpe00-kpesimpc/es/</t>
        </is>
      </c>
      <c r="AA12751" s="24" t="inlineStr">
        <is>
          <t>https://www.contratacion.euskadi.eus/webkpe00-kpesimpc/es/contenidos/anuncio_contratacion/expcm482996/es_doc/index.html</t>
        </is>
      </c>
      <c r="AB12751" s="24" t="inlineStr">
        <is>
          <t>https://www.contratacion.euskadi.eus/contenidos/anuncio_contratacion/expcm482996/es_doc/data/es_r01dtpd19c2d8212be403275709b32ee47d8a48511</t>
        </is>
      </c>
      <c r="AC12751" s="24" t="inlineStr">
        <is>
          <t>https://www.contratacion.euskadi.eus/contenidos/anuncio_contratacion/expcm482996/r01Index/expcm482996-idxContent.xml</t>
        </is>
      </c>
      <c r="AD12751" s="24" t="inlineStr">
        <is>
          <t>05/02/2026</t>
        </is>
      </c>
      <c r="AE12751" s="24" t="inlineStr">
        <is>
          <t>r01epd01218c1201cb1bfc566cc588f02485fb390</t>
        </is>
      </c>
      <c r="AF12751" s="24" t="inlineStr">
        <is>
          <t>BEAZ - Centro de empresas e innovación de Bizkaia</t>
        </is>
      </c>
      <c r="AG12751" s="24" t="inlineStr">
        <is>
          <t>r01etpd15e132c33a01b48347468ce7bc22c0aaeb2</t>
        </is>
      </c>
      <c r="AH12751" s="24" t="inlineStr">
        <is>
          <t>BEAZ - Centro de empresas e innovación de Bizkaia</t>
        </is>
      </c>
      <c r="AI12751" s="24" t="inlineStr">
        <is>
          <t/>
        </is>
      </c>
      <c r="AJ12751" s="24" t="inlineStr">
        <is>
          <t/>
        </is>
      </c>
    </row>
    <row r="12752" customHeight="true" ht="15.0">
      <c r="A12752" s="24" t="inlineStr">
        <is>
          <t>Intervención de cambio de sonda de la climatizadora laboratorio BIC Bizkaia (Ppto nº O25/437- 3)</t>
        </is>
      </c>
      <c r="B12752" s="24" t="inlineStr">
        <is>
          <t/>
        </is>
      </c>
      <c r="C12752" s="24" t="inlineStr">
        <is>
          <t>Gobierno Vasco</t>
        </is>
      </c>
      <c r="D12752" s="24" t="inlineStr">
        <is>
          <t/>
        </is>
      </c>
      <c r="E12752" s="24" t="inlineStr">
        <is>
          <t/>
        </is>
      </c>
      <c r="F12752" s="24" t="inlineStr">
        <is>
          <t/>
        </is>
      </c>
      <c r="G12752" s="24" t="inlineStr">
        <is>
          <t>Intervención de cambio de sonda de la climatizadora laboratorio BIC Bizkaia (Ppto nº O25/437- 3)</t>
        </is>
      </c>
      <c r="H12752" s="24" t="inlineStr">
        <is>
          <t>Intervención de cambio de sonda de la climatizadora laboratorio BIC Bizkaia (Ppto nº O25/437- 3)</t>
        </is>
      </c>
      <c r="I12752" s="24" t="inlineStr">
        <is>
          <t/>
        </is>
      </c>
      <c r="J12752" s="24" t="inlineStr">
        <is>
          <t>05/02/2026</t>
        </is>
      </c>
      <c r="K12752" s="24" t="inlineStr">
        <is>
          <t>F25329</t>
        </is>
      </c>
      <c r="L12752" s="24" t="inlineStr">
        <is>
          <t>Adjudicación provisional / definitiva</t>
        </is>
      </c>
      <c r="M12752" s="24" t="inlineStr">
        <is>
          <t>true</t>
        </is>
      </c>
      <c r="N12752" s="24" t="inlineStr">
        <is>
          <t/>
        </is>
      </c>
      <c r="O12752" s="24" t="inlineStr">
        <is>
          <t/>
        </is>
      </c>
      <c r="P12752" s="24" t="inlineStr">
        <is>
          <t/>
        </is>
      </c>
      <c r="Q12752" s="24" t="inlineStr">
        <is>
          <t/>
        </is>
      </c>
      <c r="R12752" s="24" t="inlineStr">
        <is>
          <t/>
        </is>
      </c>
      <c r="S12752" s="24" t="inlineStr">
        <is>
          <t>https://www.contratacion.euskadi.eus/webkpe00-kpeperfi/es/contenidos/anuncio_contratacion/expcm482997/es_doc/images/logo-beaz.jpg</t>
        </is>
      </c>
      <c r="T12752" s="24" t="inlineStr">
        <is>
          <t>BEAZ</t>
        </is>
      </c>
      <c r="U12752" s="24" t="inlineStr">
        <is>
          <t>A48229058 - BEAZ</t>
        </is>
      </c>
      <c r="V12752" s="24" t="inlineStr">
        <is>
          <t>Dirección General</t>
        </is>
      </c>
      <c r="W12752" s="24" t="inlineStr">
        <is>
          <t/>
        </is>
      </c>
      <c r="X12752" s="24" t="inlineStr">
        <is>
          <t/>
        </is>
      </c>
      <c r="Y12752" s="24" t="inlineStr">
        <is>
          <t/>
        </is>
      </c>
      <c r="Z12752" s="24" t="inlineStr">
        <is>
          <t>https://www.contratacion.euskadi.eus/anuncio_contratacion/intervencion-cambio-sonda-climatizadora-laboratorio-bic-bizkaia-ppto-n-o25-437-3/webkpe00-kpesimpc/es/</t>
        </is>
      </c>
      <c r="AA12752" s="24" t="inlineStr">
        <is>
          <t>https://www.contratacion.euskadi.eus/webkpe00-kpesimpc/es/contenidos/anuncio_contratacion/expcm482997/es_doc/index.html</t>
        </is>
      </c>
      <c r="AB12752" s="24" t="inlineStr">
        <is>
          <t>https://www.contratacion.euskadi.eus/contenidos/anuncio_contratacion/expcm482997/es_doc/data/es_r01dtpd019c2d8604697319ea98911751dedd7c60d</t>
        </is>
      </c>
      <c r="AC12752" s="24" t="inlineStr">
        <is>
          <t>https://www.contratacion.euskadi.eus/contenidos/anuncio_contratacion/expcm482997/r01Index/expcm482997-idxContent.xml</t>
        </is>
      </c>
      <c r="AD12752" s="24" t="inlineStr">
        <is>
          <t>05/02/2026</t>
        </is>
      </c>
      <c r="AE12752" s="24" t="inlineStr">
        <is>
          <t>r01epd01218c1201cb1bfc566cc588f02485fb390</t>
        </is>
      </c>
      <c r="AF12752" s="24" t="inlineStr">
        <is>
          <t>BEAZ - Centro de empresas e innovación de Bizkaia</t>
        </is>
      </c>
      <c r="AG12752" s="24" t="inlineStr">
        <is>
          <t>r01etpd15e132c33a01b48347468ce7bc22c0aaeb2</t>
        </is>
      </c>
      <c r="AH12752" s="24" t="inlineStr">
        <is>
          <t>BEAZ - Centro de empresas e innovación de Bizkaia</t>
        </is>
      </c>
      <c r="AI12752" s="24" t="inlineStr">
        <is>
          <t/>
        </is>
      </c>
      <c r="AJ12752" s="24" t="inlineStr">
        <is>
          <t/>
        </is>
      </c>
    </row>
    <row r="12753" customHeight="true" ht="15.0">
      <c r="A12753" s="24" t="inlineStr">
        <is>
          <t>Servicio de grabación del evento y entrevistas en el foro de inversón en el BAT 25/11/2025 (Ppto PS_024_118)</t>
        </is>
      </c>
      <c r="B12753" s="24" t="inlineStr">
        <is>
          <t/>
        </is>
      </c>
      <c r="C12753" s="24" t="inlineStr">
        <is>
          <t>Gobierno Vasco</t>
        </is>
      </c>
      <c r="D12753" s="24" t="inlineStr">
        <is>
          <t/>
        </is>
      </c>
      <c r="E12753" s="24" t="inlineStr">
        <is>
          <t/>
        </is>
      </c>
      <c r="F12753" s="24" t="inlineStr">
        <is>
          <t/>
        </is>
      </c>
      <c r="G12753" s="24" t="inlineStr">
        <is>
          <t>Servicio de grabación del evento y entrevistas en el foro de inversón en el BAT 25/11/2025 (Ppto PS_024_118)</t>
        </is>
      </c>
      <c r="H12753" s="24" t="inlineStr">
        <is>
          <t>Servicio de grabación del evento y entrevistas en el foro de inversón en el BAT 25/11/2025 (Ppto PS_024_118)</t>
        </is>
      </c>
      <c r="I12753" s="24" t="inlineStr">
        <is>
          <t/>
        </is>
      </c>
      <c r="J12753" s="24" t="inlineStr">
        <is>
          <t>05/02/2026</t>
        </is>
      </c>
      <c r="K12753" s="24" t="inlineStr">
        <is>
          <t>F25330</t>
        </is>
      </c>
      <c r="L12753" s="24" t="inlineStr">
        <is>
          <t>Adjudicación provisional / definitiva</t>
        </is>
      </c>
      <c r="M12753" s="24" t="inlineStr">
        <is>
          <t>true</t>
        </is>
      </c>
      <c r="N12753" s="24" t="inlineStr">
        <is>
          <t/>
        </is>
      </c>
      <c r="O12753" s="24" t="inlineStr">
        <is>
          <t/>
        </is>
      </c>
      <c r="P12753" s="24" t="inlineStr">
        <is>
          <t/>
        </is>
      </c>
      <c r="Q12753" s="24" t="inlineStr">
        <is>
          <t/>
        </is>
      </c>
      <c r="R12753" s="24" t="inlineStr">
        <is>
          <t/>
        </is>
      </c>
      <c r="S12753" s="24" t="inlineStr">
        <is>
          <t>https://www.contratacion.euskadi.eus/webkpe00-kpeperfi/es/contenidos/anuncio_contratacion/expcm482998/es_doc/images/logo-beaz.jpg</t>
        </is>
      </c>
      <c r="T12753" s="24" t="inlineStr">
        <is>
          <t>BEAZ</t>
        </is>
      </c>
      <c r="U12753" s="24" t="inlineStr">
        <is>
          <t>A48229058 - BEAZ</t>
        </is>
      </c>
      <c r="V12753" s="24" t="inlineStr">
        <is>
          <t>Dirección General</t>
        </is>
      </c>
      <c r="W12753" s="24" t="inlineStr">
        <is>
          <t/>
        </is>
      </c>
      <c r="X12753" s="24" t="inlineStr">
        <is>
          <t/>
        </is>
      </c>
      <c r="Y12753" s="24" t="inlineStr">
        <is>
          <t/>
        </is>
      </c>
      <c r="Z12753" s="24" t="inlineStr">
        <is>
          <t>https://www.contratacion.euskadi.eus/anuncio_contratacion/servicio-grabacion-del-evento-y-entrevistas-foro-inverson-bat-25-11-2025-ppto-ps_024_118/webkpe00-kpesimpc/es/</t>
        </is>
      </c>
      <c r="AA12753" s="24" t="inlineStr">
        <is>
          <t>https://www.contratacion.euskadi.eus/webkpe00-kpesimpc/es/contenidos/anuncio_contratacion/expcm482998/es_doc/index.html</t>
        </is>
      </c>
      <c r="AB12753" s="24" t="inlineStr">
        <is>
          <t>https://www.contratacion.euskadi.eus/contenidos/anuncio_contratacion/expcm482998/es_doc/data/es_r01dtpd019c2d862a2a7319ea95cb198879305fcd8</t>
        </is>
      </c>
      <c r="AC12753" s="24" t="inlineStr">
        <is>
          <t>https://www.contratacion.euskadi.eus/contenidos/anuncio_contratacion/expcm482998/r01Index/expcm482998-idxContent.xml</t>
        </is>
      </c>
      <c r="AD12753" s="24" t="inlineStr">
        <is>
          <t>05/02/2026</t>
        </is>
      </c>
      <c r="AE12753" s="24" t="inlineStr">
        <is>
          <t>r01epd01218c1201cb1bfc566cc588f02485fb390</t>
        </is>
      </c>
      <c r="AF12753" s="24" t="inlineStr">
        <is>
          <t>BEAZ - Centro de empresas e innovación de Bizkaia</t>
        </is>
      </c>
      <c r="AG12753" s="24" t="inlineStr">
        <is>
          <t>r01etpd15e132c33a01b48347468ce7bc22c0aaeb2</t>
        </is>
      </c>
      <c r="AH12753" s="24" t="inlineStr">
        <is>
          <t>BEAZ - Centro de empresas e innovación de Bizkaia</t>
        </is>
      </c>
      <c r="AI12753" s="24" t="inlineStr">
        <is>
          <t/>
        </is>
      </c>
      <c r="AJ12753" s="24" t="inlineStr">
        <is>
          <t/>
        </is>
      </c>
    </row>
    <row r="12754" customHeight="true" ht="15.0">
      <c r="A12754" s="24" t="inlineStr">
        <is>
          <t>Creación y diseño de la Campaña para la Pasarela Urbana 2025 (Ppto nº PR2511-1455)</t>
        </is>
      </c>
      <c r="B12754" s="24" t="inlineStr">
        <is>
          <t/>
        </is>
      </c>
      <c r="C12754" s="24" t="inlineStr">
        <is>
          <t>Gobierno Vasco</t>
        </is>
      </c>
      <c r="D12754" s="24" t="inlineStr">
        <is>
          <t/>
        </is>
      </c>
      <c r="E12754" s="24" t="inlineStr">
        <is>
          <t/>
        </is>
      </c>
      <c r="F12754" s="24" t="inlineStr">
        <is>
          <t/>
        </is>
      </c>
      <c r="G12754" s="24" t="inlineStr">
        <is>
          <t>Creación y diseño de la Campaña para la Pasarela Urbana 2025 (Ppto nº PR2511-1455)</t>
        </is>
      </c>
      <c r="H12754" s="24" t="inlineStr">
        <is>
          <t>Creación y diseño de la Campaña para la Pasarela Urbana 2025 (Ppto nº PR2511-1455)</t>
        </is>
      </c>
      <c r="I12754" s="24" t="inlineStr">
        <is>
          <t/>
        </is>
      </c>
      <c r="J12754" s="24" t="inlineStr">
        <is>
          <t>05/02/2026</t>
        </is>
      </c>
      <c r="K12754" s="24" t="inlineStr">
        <is>
          <t>F25331</t>
        </is>
      </c>
      <c r="L12754" s="24" t="inlineStr">
        <is>
          <t>Adjudicación provisional / definitiva</t>
        </is>
      </c>
      <c r="M12754" s="24" t="inlineStr">
        <is>
          <t>true</t>
        </is>
      </c>
      <c r="N12754" s="24" t="inlineStr">
        <is>
          <t/>
        </is>
      </c>
      <c r="O12754" s="24" t="inlineStr">
        <is>
          <t/>
        </is>
      </c>
      <c r="P12754" s="24" t="inlineStr">
        <is>
          <t/>
        </is>
      </c>
      <c r="Q12754" s="24" t="inlineStr">
        <is>
          <t/>
        </is>
      </c>
      <c r="R12754" s="24" t="inlineStr">
        <is>
          <t/>
        </is>
      </c>
      <c r="S12754" s="24" t="inlineStr">
        <is>
          <t>https://www.contratacion.euskadi.eus/webkpe00-kpeperfi/es/contenidos/anuncio_contratacion/expcm482999/es_doc/images/logo-beaz.jpg</t>
        </is>
      </c>
      <c r="T12754" s="24" t="inlineStr">
        <is>
          <t>BEAZ</t>
        </is>
      </c>
      <c r="U12754" s="24" t="inlineStr">
        <is>
          <t>A48229058 - BEAZ</t>
        </is>
      </c>
      <c r="V12754" s="24" t="inlineStr">
        <is>
          <t>Dirección General</t>
        </is>
      </c>
      <c r="W12754" s="24" t="inlineStr">
        <is>
          <t/>
        </is>
      </c>
      <c r="X12754" s="24" t="inlineStr">
        <is>
          <t/>
        </is>
      </c>
      <c r="Y12754" s="24" t="inlineStr">
        <is>
          <t/>
        </is>
      </c>
      <c r="Z12754" s="24" t="inlineStr">
        <is>
          <t>https://www.contratacion.euskadi.eus/anuncio_contratacion/creacion-y-diseno-campana-pasarela-urbana-2025-ppto-n-pr2511-1455/webkpe00-kpesimpc/es/</t>
        </is>
      </c>
      <c r="AA12754" s="24" t="inlineStr">
        <is>
          <t>https://www.contratacion.euskadi.eus/webkpe00-kpesimpc/es/contenidos/anuncio_contratacion/expcm482999/es_doc/index.html</t>
        </is>
      </c>
      <c r="AB12754" s="24" t="inlineStr">
        <is>
          <t>https://www.contratacion.euskadi.eus/contenidos/anuncio_contratacion/expcm482999/es_doc/data/es_r01dtpd019c2d8652377319ea9c93b2fd8d335c901</t>
        </is>
      </c>
      <c r="AC12754" s="24" t="inlineStr">
        <is>
          <t>https://www.contratacion.euskadi.eus/contenidos/anuncio_contratacion/expcm482999/r01Index/expcm482999-idxContent.xml</t>
        </is>
      </c>
      <c r="AD12754" s="24" t="inlineStr">
        <is>
          <t>05/02/2026</t>
        </is>
      </c>
      <c r="AE12754" s="24" t="inlineStr">
        <is>
          <t>r01epd01218c1201cb1bfc566cc588f02485fb390</t>
        </is>
      </c>
      <c r="AF12754" s="24" t="inlineStr">
        <is>
          <t>BEAZ - Centro de empresas e innovación de Bizkaia</t>
        </is>
      </c>
      <c r="AG12754" s="24" t="inlineStr">
        <is>
          <t>r01etpd15e132c33a01b48347468ce7bc22c0aaeb2</t>
        </is>
      </c>
      <c r="AH12754" s="24" t="inlineStr">
        <is>
          <t>BEAZ - Centro de empresas e innovación de Bizkaia</t>
        </is>
      </c>
      <c r="AI12754" s="24" t="inlineStr">
        <is>
          <t/>
        </is>
      </c>
      <c r="AJ12754" s="24" t="inlineStr">
        <is>
          <t/>
        </is>
      </c>
    </row>
    <row r="12755" customHeight="true" ht="15.0">
      <c r="A12755" s="24" t="inlineStr">
        <is>
          <t>Montaje Audiovisual Pasarela Palacio Euskalduna en Bilbao 2025</t>
        </is>
      </c>
      <c r="B12755" s="24" t="inlineStr">
        <is>
          <t/>
        </is>
      </c>
      <c r="C12755" s="24" t="inlineStr">
        <is>
          <t>Gobierno Vasco</t>
        </is>
      </c>
      <c r="D12755" s="24" t="inlineStr">
        <is>
          <t/>
        </is>
      </c>
      <c r="E12755" s="24" t="inlineStr">
        <is>
          <t/>
        </is>
      </c>
      <c r="F12755" s="24" t="inlineStr">
        <is>
          <t/>
        </is>
      </c>
      <c r="G12755" s="24" t="inlineStr">
        <is>
          <t>Montaje Audiovisual Pasarela Palacio Euskalduna en Bilbao 2025</t>
        </is>
      </c>
      <c r="H12755" s="24" t="inlineStr">
        <is>
          <t>Montaje Audiovisual Pasarela Palacio Euskalduna en Bilbao 2025</t>
        </is>
      </c>
      <c r="I12755" s="24" t="inlineStr">
        <is>
          <t/>
        </is>
      </c>
      <c r="J12755" s="24" t="inlineStr">
        <is>
          <t>05/02/2026</t>
        </is>
      </c>
      <c r="K12755" s="24" t="inlineStr">
        <is>
          <t>F25332</t>
        </is>
      </c>
      <c r="L12755" s="24" t="inlineStr">
        <is>
          <t>Adjudicación provisional / definitiva</t>
        </is>
      </c>
      <c r="M12755" s="24" t="inlineStr">
        <is>
          <t>true</t>
        </is>
      </c>
      <c r="N12755" s="24" t="inlineStr">
        <is>
          <t/>
        </is>
      </c>
      <c r="O12755" s="24" t="inlineStr">
        <is>
          <t/>
        </is>
      </c>
      <c r="P12755" s="24" t="inlineStr">
        <is>
          <t/>
        </is>
      </c>
      <c r="Q12755" s="24" t="inlineStr">
        <is>
          <t/>
        </is>
      </c>
      <c r="R12755" s="24" t="inlineStr">
        <is>
          <t/>
        </is>
      </c>
      <c r="S12755" s="24" t="inlineStr">
        <is>
          <t>https://www.contratacion.euskadi.eus/webkpe00-kpeperfi/es/contenidos/anuncio_contratacion/expcm483000/es_doc/images/logo-beaz.jpg</t>
        </is>
      </c>
      <c r="T12755" s="24" t="inlineStr">
        <is>
          <t>BEAZ</t>
        </is>
      </c>
      <c r="U12755" s="24" t="inlineStr">
        <is>
          <t>A48229058 - BEAZ</t>
        </is>
      </c>
      <c r="V12755" s="24" t="inlineStr">
        <is>
          <t>Dirección General</t>
        </is>
      </c>
      <c r="W12755" s="24" t="inlineStr">
        <is>
          <t/>
        </is>
      </c>
      <c r="X12755" s="24" t="inlineStr">
        <is>
          <t/>
        </is>
      </c>
      <c r="Y12755" s="24" t="inlineStr">
        <is>
          <t/>
        </is>
      </c>
      <c r="Z12755" s="24" t="inlineStr">
        <is>
          <t>https://www.contratacion.euskadi.eus/anuncio_contratacion/montaje-audiovisual-pasarela-palacio-euskalduna-bilbao-2025/webkpe00-kpesimpc/es/</t>
        </is>
      </c>
      <c r="AA12755" s="24" t="inlineStr">
        <is>
          <t>https://www.contratacion.euskadi.eus/webkpe00-kpesimpc/es/contenidos/anuncio_contratacion/expcm483000/es_doc/index.html</t>
        </is>
      </c>
      <c r="AB12755" s="24" t="inlineStr">
        <is>
          <t>https://www.contratacion.euskadi.eus/contenidos/anuncio_contratacion/expcm483000/es_doc/data/es_r01dtpd019c2d8679ae7319ea977277e7daccaff7a</t>
        </is>
      </c>
      <c r="AC12755" s="24" t="inlineStr">
        <is>
          <t>https://www.contratacion.euskadi.eus/contenidos/anuncio_contratacion/expcm483000/r01Index/expcm483000-idxContent.xml</t>
        </is>
      </c>
      <c r="AD12755" s="24" t="inlineStr">
        <is>
          <t>05/02/2026</t>
        </is>
      </c>
      <c r="AE12755" s="24" t="inlineStr">
        <is>
          <t>r01epd01218c1201cb1bfc566cc588f02485fb390</t>
        </is>
      </c>
      <c r="AF12755" s="24" t="inlineStr">
        <is>
          <t>BEAZ - Centro de empresas e innovación de Bizkaia</t>
        </is>
      </c>
      <c r="AG12755" s="24" t="inlineStr">
        <is>
          <t>r01etpd15e132c33a01b48347468ce7bc22c0aaeb2</t>
        </is>
      </c>
      <c r="AH12755" s="24" t="inlineStr">
        <is>
          <t>BEAZ - Centro de empresas e innovación de Bizkaia</t>
        </is>
      </c>
      <c r="AI12755" s="24" t="inlineStr">
        <is>
          <t/>
        </is>
      </c>
      <c r="AJ12755" s="24" t="inlineStr">
        <is>
          <t/>
        </is>
      </c>
    </row>
    <row r="12756" customHeight="true" ht="15.0">
      <c r="A12756" s="24" t="inlineStr">
        <is>
          <t>Revista Emprendedores: "Quién Te Ayuda A Emprender"  Guías 2026</t>
        </is>
      </c>
      <c r="B12756" s="24" t="inlineStr">
        <is>
          <t/>
        </is>
      </c>
      <c r="C12756" s="24" t="inlineStr">
        <is>
          <t>Gobierno Vasco</t>
        </is>
      </c>
      <c r="D12756" s="24" t="inlineStr">
        <is>
          <t/>
        </is>
      </c>
      <c r="E12756" s="24" t="inlineStr">
        <is>
          <t/>
        </is>
      </c>
      <c r="F12756" s="24" t="inlineStr">
        <is>
          <t/>
        </is>
      </c>
      <c r="G12756" s="24" t="inlineStr">
        <is>
          <t>Revista Emprendedores: "Quién Te Ayuda A Emprender"  Guías 2026</t>
        </is>
      </c>
      <c r="H12756" s="24" t="inlineStr">
        <is>
          <t>Revista Emprendedores: "Quién Te Ayuda A Emprender"  Guías 2026</t>
        </is>
      </c>
      <c r="I12756" s="24" t="inlineStr">
        <is>
          <t/>
        </is>
      </c>
      <c r="J12756" s="24" t="inlineStr">
        <is>
          <t>05/02/2026</t>
        </is>
      </c>
      <c r="K12756" s="24" t="inlineStr">
        <is>
          <t>F25333</t>
        </is>
      </c>
      <c r="L12756" s="24" t="inlineStr">
        <is>
          <t>Adjudicación provisional / definitiva</t>
        </is>
      </c>
      <c r="M12756" s="24" t="inlineStr">
        <is>
          <t>true</t>
        </is>
      </c>
      <c r="N12756" s="24" t="inlineStr">
        <is>
          <t/>
        </is>
      </c>
      <c r="O12756" s="24" t="inlineStr">
        <is>
          <t/>
        </is>
      </c>
      <c r="P12756" s="24" t="inlineStr">
        <is>
          <t/>
        </is>
      </c>
      <c r="Q12756" s="24" t="inlineStr">
        <is>
          <t/>
        </is>
      </c>
      <c r="R12756" s="24" t="inlineStr">
        <is>
          <t/>
        </is>
      </c>
      <c r="S12756" s="24" t="inlineStr">
        <is>
          <t>https://www.contratacion.euskadi.eus/webkpe00-kpeperfi/es/contenidos/anuncio_contratacion/expcm483001/es_doc/images/logo-beaz.jpg</t>
        </is>
      </c>
      <c r="T12756" s="24" t="inlineStr">
        <is>
          <t>BEAZ</t>
        </is>
      </c>
      <c r="U12756" s="24" t="inlineStr">
        <is>
          <t>A48229058 - BEAZ</t>
        </is>
      </c>
      <c r="V12756" s="24" t="inlineStr">
        <is>
          <t>Dirección General</t>
        </is>
      </c>
      <c r="W12756" s="24" t="inlineStr">
        <is>
          <t/>
        </is>
      </c>
      <c r="X12756" s="24" t="inlineStr">
        <is>
          <t/>
        </is>
      </c>
      <c r="Y12756" s="24" t="inlineStr">
        <is>
          <t/>
        </is>
      </c>
      <c r="Z12756" s="24" t="inlineStr">
        <is>
          <t>https://www.contratacion.euskadi.eus/anuncio_contratacion/revista-emprendedores-quien-te-ayuda-emprender-guias-2026/webkpe00-kpesimpc/es/</t>
        </is>
      </c>
      <c r="AA12756" s="24" t="inlineStr">
        <is>
          <t>https://www.contratacion.euskadi.eus/webkpe00-kpesimpc/es/contenidos/anuncio_contratacion/expcm483001/es_doc/index.html</t>
        </is>
      </c>
      <c r="AB12756" s="24" t="inlineStr">
        <is>
          <t>https://www.contratacion.euskadi.eus/contenidos/anuncio_contratacion/expcm483001/es_doc/data/es_r01dtpd019c2d86a5917319ea94d0b9da42d085342</t>
        </is>
      </c>
      <c r="AC12756" s="24" t="inlineStr">
        <is>
          <t>https://www.contratacion.euskadi.eus/contenidos/anuncio_contratacion/expcm483001/r01Index/expcm483001-idxContent.xml</t>
        </is>
      </c>
      <c r="AD12756" s="24" t="inlineStr">
        <is>
          <t>05/02/2026</t>
        </is>
      </c>
      <c r="AE12756" s="24" t="inlineStr">
        <is>
          <t>r01epd01218c1201cb1bfc566cc588f02485fb390</t>
        </is>
      </c>
      <c r="AF12756" s="24" t="inlineStr">
        <is>
          <t>BEAZ - Centro de empresas e innovación de Bizkaia</t>
        </is>
      </c>
      <c r="AG12756" s="24" t="inlineStr">
        <is>
          <t>r01etpd15e132c33a01b48347468ce7bc22c0aaeb2</t>
        </is>
      </c>
      <c r="AH12756" s="24" t="inlineStr">
        <is>
          <t>BEAZ - Centro de empresas e innovación de Bizkaia</t>
        </is>
      </c>
      <c r="AI12756" s="24" t="inlineStr">
        <is>
          <t/>
        </is>
      </c>
      <c r="AJ12756" s="24" t="inlineStr">
        <is>
          <t/>
        </is>
      </c>
    </row>
    <row r="12757" customHeight="true" ht="15.0">
      <c r="A12757" s="24" t="inlineStr">
        <is>
          <t>Montaje de iluminación y sonido en la Pasarela Urbana Bilbao 2025</t>
        </is>
      </c>
      <c r="B12757" s="24" t="inlineStr">
        <is>
          <t/>
        </is>
      </c>
      <c r="C12757" s="24" t="inlineStr">
        <is>
          <t>Gobierno Vasco</t>
        </is>
      </c>
      <c r="D12757" s="24" t="inlineStr">
        <is>
          <t/>
        </is>
      </c>
      <c r="E12757" s="24" t="inlineStr">
        <is>
          <t/>
        </is>
      </c>
      <c r="F12757" s="24" t="inlineStr">
        <is>
          <t/>
        </is>
      </c>
      <c r="G12757" s="24" t="inlineStr">
        <is>
          <t>Montaje de iluminación y sonido en la Pasarela Urbana Bilbao 2025</t>
        </is>
      </c>
      <c r="H12757" s="24" t="inlineStr">
        <is>
          <t>Montaje de iluminación y sonido en la Pasarela Urbana Bilbao 2025</t>
        </is>
      </c>
      <c r="I12757" s="24" t="inlineStr">
        <is>
          <t/>
        </is>
      </c>
      <c r="J12757" s="24" t="inlineStr">
        <is>
          <t>05/02/2026</t>
        </is>
      </c>
      <c r="K12757" s="24" t="inlineStr">
        <is>
          <t>F25334</t>
        </is>
      </c>
      <c r="L12757" s="24" t="inlineStr">
        <is>
          <t>Adjudicación provisional / definitiva</t>
        </is>
      </c>
      <c r="M12757" s="24" t="inlineStr">
        <is>
          <t>true</t>
        </is>
      </c>
      <c r="N12757" s="24" t="inlineStr">
        <is>
          <t/>
        </is>
      </c>
      <c r="O12757" s="24" t="inlineStr">
        <is>
          <t/>
        </is>
      </c>
      <c r="P12757" s="24" t="inlineStr">
        <is>
          <t/>
        </is>
      </c>
      <c r="Q12757" s="24" t="inlineStr">
        <is>
          <t/>
        </is>
      </c>
      <c r="R12757" s="24" t="inlineStr">
        <is>
          <t/>
        </is>
      </c>
      <c r="S12757" s="24" t="inlineStr">
        <is>
          <t>https://www.contratacion.euskadi.eus/webkpe00-kpeperfi/es/contenidos/anuncio_contratacion/expcm483002/es_doc/images/logo-beaz.jpg</t>
        </is>
      </c>
      <c r="T12757" s="24" t="inlineStr">
        <is>
          <t>BEAZ</t>
        </is>
      </c>
      <c r="U12757" s="24" t="inlineStr">
        <is>
          <t>A48229058 - BEAZ</t>
        </is>
      </c>
      <c r="V12757" s="24" t="inlineStr">
        <is>
          <t>Dirección General</t>
        </is>
      </c>
      <c r="W12757" s="24" t="inlineStr">
        <is>
          <t/>
        </is>
      </c>
      <c r="X12757" s="24" t="inlineStr">
        <is>
          <t/>
        </is>
      </c>
      <c r="Y12757" s="24" t="inlineStr">
        <is>
          <t/>
        </is>
      </c>
      <c r="Z12757" s="24" t="inlineStr">
        <is>
          <t>https://www.contratacion.euskadi.eus/anuncio_contratacion/montaje-iluminacion-y-sonido-pasarela-urbana-bilbao-2025/webkpe00-kpesimpc/es/</t>
        </is>
      </c>
      <c r="AA12757" s="24" t="inlineStr">
        <is>
          <t>https://www.contratacion.euskadi.eus/webkpe00-kpesimpc/es/contenidos/anuncio_contratacion/expcm483002/es_doc/index.html</t>
        </is>
      </c>
      <c r="AB12757" s="24" t="inlineStr">
        <is>
          <t>https://www.contratacion.euskadi.eus/contenidos/anuncio_contratacion/expcm483002/es_doc/data/es_r01dtpd19c2d8a97092af37f3846d18473e63abab8</t>
        </is>
      </c>
      <c r="AC12757" s="24" t="inlineStr">
        <is>
          <t>https://www.contratacion.euskadi.eus/contenidos/anuncio_contratacion/expcm483002/r01Index/expcm483002-idxContent.xml</t>
        </is>
      </c>
      <c r="AD12757" s="24" t="inlineStr">
        <is>
          <t>05/02/2026</t>
        </is>
      </c>
      <c r="AE12757" s="24" t="inlineStr">
        <is>
          <t>r01epd01218c1201cb1bfc566cc588f02485fb390</t>
        </is>
      </c>
      <c r="AF12757" s="24" t="inlineStr">
        <is>
          <t>BEAZ - Centro de empresas e innovación de Bizkaia</t>
        </is>
      </c>
      <c r="AG12757" s="24" t="inlineStr">
        <is>
          <t>r01etpd15e132c33a01b48347468ce7bc22c0aaeb2</t>
        </is>
      </c>
      <c r="AH12757" s="24" t="inlineStr">
        <is>
          <t>BEAZ - Centro de empresas e innovación de Bizkaia</t>
        </is>
      </c>
      <c r="AI12757" s="24" t="inlineStr">
        <is>
          <t/>
        </is>
      </c>
      <c r="AJ12757" s="24" t="inlineStr">
        <is>
          <t/>
        </is>
      </c>
    </row>
    <row r="12758" customHeight="true" ht="15.0">
      <c r="A12758" s="24" t="inlineStr">
        <is>
          <t>Operador de cámara y de streaming en el evento Pasarela Urbana Bilbao 2025 (Ppto nº  F / 62)</t>
        </is>
      </c>
      <c r="B12758" s="24" t="inlineStr">
        <is>
          <t/>
        </is>
      </c>
      <c r="C12758" s="24" t="inlineStr">
        <is>
          <t>Gobierno Vasco</t>
        </is>
      </c>
      <c r="D12758" s="24" t="inlineStr">
        <is>
          <t/>
        </is>
      </c>
      <c r="E12758" s="24" t="inlineStr">
        <is>
          <t/>
        </is>
      </c>
      <c r="F12758" s="24" t="inlineStr">
        <is>
          <t/>
        </is>
      </c>
      <c r="G12758" s="24" t="inlineStr">
        <is>
          <t>Operador de cámara y de streaming en el evento Pasarela Urbana Bilbao 2025 (Ppto nº  F / 62)</t>
        </is>
      </c>
      <c r="H12758" s="24" t="inlineStr">
        <is>
          <t>Operador de cámara y de streaming en el evento Pasarela Urbana Bilbao 2025 (Ppto nº  F / 62)</t>
        </is>
      </c>
      <c r="I12758" s="24" t="inlineStr">
        <is>
          <t/>
        </is>
      </c>
      <c r="J12758" s="24" t="inlineStr">
        <is>
          <t>05/02/2026</t>
        </is>
      </c>
      <c r="K12758" s="24" t="inlineStr">
        <is>
          <t>F25335</t>
        </is>
      </c>
      <c r="L12758" s="24" t="inlineStr">
        <is>
          <t>Adjudicación provisional / definitiva</t>
        </is>
      </c>
      <c r="M12758" s="24" t="inlineStr">
        <is>
          <t>true</t>
        </is>
      </c>
      <c r="N12758" s="24" t="inlineStr">
        <is>
          <t/>
        </is>
      </c>
      <c r="O12758" s="24" t="inlineStr">
        <is>
          <t/>
        </is>
      </c>
      <c r="P12758" s="24" t="inlineStr">
        <is>
          <t/>
        </is>
      </c>
      <c r="Q12758" s="24" t="inlineStr">
        <is>
          <t/>
        </is>
      </c>
      <c r="R12758" s="24" t="inlineStr">
        <is>
          <t/>
        </is>
      </c>
      <c r="S12758" s="24" t="inlineStr">
        <is>
          <t>https://www.contratacion.euskadi.eus/webkpe00-kpeperfi/es/contenidos/anuncio_contratacion/expcm483003/es_doc/images/logo-beaz.jpg</t>
        </is>
      </c>
      <c r="T12758" s="24" t="inlineStr">
        <is>
          <t>BEAZ</t>
        </is>
      </c>
      <c r="U12758" s="24" t="inlineStr">
        <is>
          <t>A48229058 - BEAZ</t>
        </is>
      </c>
      <c r="V12758" s="24" t="inlineStr">
        <is>
          <t>Dirección General</t>
        </is>
      </c>
      <c r="W12758" s="24" t="inlineStr">
        <is>
          <t/>
        </is>
      </c>
      <c r="X12758" s="24" t="inlineStr">
        <is>
          <t/>
        </is>
      </c>
      <c r="Y12758" s="24" t="inlineStr">
        <is>
          <t/>
        </is>
      </c>
      <c r="Z12758" s="24" t="inlineStr">
        <is>
          <t>https://www.contratacion.euskadi.eus/anuncio_contratacion/operador-camara-y-streaming-evento-pasarela-urbana-bilbao-2025-ppto-n-f-62/webkpe00-kpesimpc/es/</t>
        </is>
      </c>
      <c r="AA12758" s="24" t="inlineStr">
        <is>
          <t>https://www.contratacion.euskadi.eus/webkpe00-kpesimpc/es/contenidos/anuncio_contratacion/expcm483003/es_doc/index.html</t>
        </is>
      </c>
      <c r="AB12758" s="24" t="inlineStr">
        <is>
          <t>https://www.contratacion.euskadi.eus/contenidos/anuncio_contratacion/expcm483003/es_doc/data/es_r01dtpd19c2d8abed22af37f38f1813bce8cd87fc3</t>
        </is>
      </c>
      <c r="AC12758" s="24" t="inlineStr">
        <is>
          <t>https://www.contratacion.euskadi.eus/contenidos/anuncio_contratacion/expcm483003/r01Index/expcm483003-idxContent.xml</t>
        </is>
      </c>
      <c r="AD12758" s="24" t="inlineStr">
        <is>
          <t>05/02/2026</t>
        </is>
      </c>
      <c r="AE12758" s="24" t="inlineStr">
        <is>
          <t>r01epd01218c1201cb1bfc566cc588f02485fb390</t>
        </is>
      </c>
      <c r="AF12758" s="24" t="inlineStr">
        <is>
          <t>BEAZ - Centro de empresas e innovación de Bizkaia</t>
        </is>
      </c>
      <c r="AG12758" s="24" t="inlineStr">
        <is>
          <t>r01etpd15e132c33a01b48347468ce7bc22c0aaeb2</t>
        </is>
      </c>
      <c r="AH12758" s="24" t="inlineStr">
        <is>
          <t>BEAZ - Centro de empresas e innovación de Bizkaia</t>
        </is>
      </c>
      <c r="AI12758" s="24" t="inlineStr">
        <is>
          <t/>
        </is>
      </c>
      <c r="AJ12758" s="24" t="inlineStr">
        <is>
          <t/>
        </is>
      </c>
    </row>
    <row r="12759" customHeight="true" ht="15.0">
      <c r="A12759" s="24" t="inlineStr">
        <is>
          <t>Moderadora en la mesa de trabajo "Seeds for innovación" Miren Lauzirika BBDW25</t>
        </is>
      </c>
      <c r="B12759" s="24" t="inlineStr">
        <is>
          <t/>
        </is>
      </c>
      <c r="C12759" s="24" t="inlineStr">
        <is>
          <t>Gobierno Vasco</t>
        </is>
      </c>
      <c r="D12759" s="24" t="inlineStr">
        <is>
          <t/>
        </is>
      </c>
      <c r="E12759" s="24" t="inlineStr">
        <is>
          <t/>
        </is>
      </c>
      <c r="F12759" s="24" t="inlineStr">
        <is>
          <t/>
        </is>
      </c>
      <c r="G12759" s="24" t="inlineStr">
        <is>
          <t>Moderadora en la mesa de trabajo "Seeds for innovación" Miren Lauzirika BBDW25</t>
        </is>
      </c>
      <c r="H12759" s="24" t="inlineStr">
        <is>
          <t>Moderadora en la mesa de trabajo "Seeds for innovación" Miren Lauzirika BBDW25</t>
        </is>
      </c>
      <c r="I12759" s="24" t="inlineStr">
        <is>
          <t/>
        </is>
      </c>
      <c r="J12759" s="24" t="inlineStr">
        <is>
          <t>05/02/2026</t>
        </is>
      </c>
      <c r="K12759" s="24" t="inlineStr">
        <is>
          <t>F25336</t>
        </is>
      </c>
      <c r="L12759" s="24" t="inlineStr">
        <is>
          <t>Adjudicación provisional / definitiva</t>
        </is>
      </c>
      <c r="M12759" s="24" t="inlineStr">
        <is>
          <t>true</t>
        </is>
      </c>
      <c r="N12759" s="24" t="inlineStr">
        <is>
          <t/>
        </is>
      </c>
      <c r="O12759" s="24" t="inlineStr">
        <is>
          <t/>
        </is>
      </c>
      <c r="P12759" s="24" t="inlineStr">
        <is>
          <t/>
        </is>
      </c>
      <c r="Q12759" s="24" t="inlineStr">
        <is>
          <t/>
        </is>
      </c>
      <c r="R12759" s="24" t="inlineStr">
        <is>
          <t/>
        </is>
      </c>
      <c r="S12759" s="24" t="inlineStr">
        <is>
          <t>https://www.contratacion.euskadi.eus/webkpe00-kpeperfi/es/contenidos/anuncio_contratacion/expcm483004/es_doc/images/logo-beaz.jpg</t>
        </is>
      </c>
      <c r="T12759" s="24" t="inlineStr">
        <is>
          <t>BEAZ</t>
        </is>
      </c>
      <c r="U12759" s="24" t="inlineStr">
        <is>
          <t>A48229058 - BEAZ</t>
        </is>
      </c>
      <c r="V12759" s="24" t="inlineStr">
        <is>
          <t>Dirección General</t>
        </is>
      </c>
      <c r="W12759" s="24" t="inlineStr">
        <is>
          <t/>
        </is>
      </c>
      <c r="X12759" s="24" t="inlineStr">
        <is>
          <t/>
        </is>
      </c>
      <c r="Y12759" s="24" t="inlineStr">
        <is>
          <t/>
        </is>
      </c>
      <c r="Z12759" s="24" t="inlineStr">
        <is>
          <t>https://www.contratacion.euskadi.eus/anuncio_contratacion/moderadora-mesa-trabajo-seeds-for-innovacion-miren-lauzirika-bbdw25/webkpe00-kpesimpc/es/</t>
        </is>
      </c>
      <c r="AA12759" s="24" t="inlineStr">
        <is>
          <t>https://www.contratacion.euskadi.eus/webkpe00-kpesimpc/es/contenidos/anuncio_contratacion/expcm483004/es_doc/index.html</t>
        </is>
      </c>
      <c r="AB12759" s="24" t="inlineStr">
        <is>
          <t>https://www.contratacion.euskadi.eus/contenidos/anuncio_contratacion/expcm483004/es_doc/data/es_r01dtpd19c2d8ae5502af37f385ece6f017c073914</t>
        </is>
      </c>
      <c r="AC12759" s="24" t="inlineStr">
        <is>
          <t>https://www.contratacion.euskadi.eus/contenidos/anuncio_contratacion/expcm483004/r01Index/expcm483004-idxContent.xml</t>
        </is>
      </c>
      <c r="AD12759" s="24" t="inlineStr">
        <is>
          <t>05/02/2026</t>
        </is>
      </c>
      <c r="AE12759" s="24" t="inlineStr">
        <is>
          <t>r01epd01218c1201cb1bfc566cc588f02485fb390</t>
        </is>
      </c>
      <c r="AF12759" s="24" t="inlineStr">
        <is>
          <t>BEAZ - Centro de empresas e innovación de Bizkaia</t>
        </is>
      </c>
      <c r="AG12759" s="24" t="inlineStr">
        <is>
          <t>r01etpd15e132c33a01b48347468ce7bc22c0aaeb2</t>
        </is>
      </c>
      <c r="AH12759" s="24" t="inlineStr">
        <is>
          <t>BEAZ - Centro de empresas e innovación de Bizkaia</t>
        </is>
      </c>
      <c r="AI12759" s="24" t="inlineStr">
        <is>
          <t/>
        </is>
      </c>
      <c r="AJ12759" s="24" t="inlineStr">
        <is>
          <t/>
        </is>
      </c>
    </row>
    <row r="12760" customHeight="true" ht="15.0">
      <c r="A12760" s="24" t="inlineStr">
        <is>
          <t>Organización Festival Bilbao Maker Faire 2025 (Ppto nº #SO051)</t>
        </is>
      </c>
      <c r="B12760" s="24" t="inlineStr">
        <is>
          <t/>
        </is>
      </c>
      <c r="C12760" s="24" t="inlineStr">
        <is>
          <t>Gobierno Vasco</t>
        </is>
      </c>
      <c r="D12760" s="24" t="inlineStr">
        <is>
          <t/>
        </is>
      </c>
      <c r="E12760" s="24" t="inlineStr">
        <is>
          <t/>
        </is>
      </c>
      <c r="F12760" s="24" t="inlineStr">
        <is>
          <t/>
        </is>
      </c>
      <c r="G12760" s="24" t="inlineStr">
        <is>
          <t>Organización Festival Bilbao Maker Faire 2025 (Ppto nº #SO051)</t>
        </is>
      </c>
      <c r="H12760" s="24" t="inlineStr">
        <is>
          <t>Organización Festival Bilbao Maker Faire 2025 (Ppto nº #SO051)</t>
        </is>
      </c>
      <c r="I12760" s="24" t="inlineStr">
        <is>
          <t/>
        </is>
      </c>
      <c r="J12760" s="24" t="inlineStr">
        <is>
          <t>05/02/2026</t>
        </is>
      </c>
      <c r="K12760" s="24" t="inlineStr">
        <is>
          <t>F25337</t>
        </is>
      </c>
      <c r="L12760" s="24" t="inlineStr">
        <is>
          <t>Adjudicación provisional / definitiva</t>
        </is>
      </c>
      <c r="M12760" s="24" t="inlineStr">
        <is>
          <t>true</t>
        </is>
      </c>
      <c r="N12760" s="24" t="inlineStr">
        <is>
          <t/>
        </is>
      </c>
      <c r="O12760" s="24" t="inlineStr">
        <is>
          <t/>
        </is>
      </c>
      <c r="P12760" s="24" t="inlineStr">
        <is>
          <t/>
        </is>
      </c>
      <c r="Q12760" s="24" t="inlineStr">
        <is>
          <t/>
        </is>
      </c>
      <c r="R12760" s="24" t="inlineStr">
        <is>
          <t/>
        </is>
      </c>
      <c r="S12760" s="24" t="inlineStr">
        <is>
          <t>https://www.contratacion.euskadi.eus/webkpe00-kpeperfi/es/contenidos/anuncio_contratacion/expcm483005/es_doc/images/logo-beaz.jpg</t>
        </is>
      </c>
      <c r="T12760" s="24" t="inlineStr">
        <is>
          <t>BEAZ</t>
        </is>
      </c>
      <c r="U12760" s="24" t="inlineStr">
        <is>
          <t>A48229058 - BEAZ</t>
        </is>
      </c>
      <c r="V12760" s="24" t="inlineStr">
        <is>
          <t>Dirección General</t>
        </is>
      </c>
      <c r="W12760" s="24" t="inlineStr">
        <is>
          <t/>
        </is>
      </c>
      <c r="X12760" s="24" t="inlineStr">
        <is>
          <t/>
        </is>
      </c>
      <c r="Y12760" s="24" t="inlineStr">
        <is>
          <t/>
        </is>
      </c>
      <c r="Z12760" s="24" t="inlineStr">
        <is>
          <t>https://www.contratacion.euskadi.eus/anuncio_contratacion/organizacion-festival-bilbao-maker-faire-2025-ppto-n-so051/webkpe00-kpesimpc/es/</t>
        </is>
      </c>
      <c r="AA12760" s="24" t="inlineStr">
        <is>
          <t>https://www.contratacion.euskadi.eus/webkpe00-kpesimpc/es/contenidos/anuncio_contratacion/expcm483005/es_doc/index.html</t>
        </is>
      </c>
      <c r="AB12760" s="24" t="inlineStr">
        <is>
          <t>https://www.contratacion.euskadi.eus/contenidos/anuncio_contratacion/expcm483005/es_doc/data/es_r01dtpd19c2d8b0e5f2af37f387886163be8c38633</t>
        </is>
      </c>
      <c r="AC12760" s="24" t="inlineStr">
        <is>
          <t>https://www.contratacion.euskadi.eus/contenidos/anuncio_contratacion/expcm483005/r01Index/expcm483005-idxContent.xml</t>
        </is>
      </c>
      <c r="AD12760" s="24" t="inlineStr">
        <is>
          <t>05/02/2026</t>
        </is>
      </c>
      <c r="AE12760" s="24" t="inlineStr">
        <is>
          <t>r01epd01218c1201cb1bfc566cc588f02485fb390</t>
        </is>
      </c>
      <c r="AF12760" s="24" t="inlineStr">
        <is>
          <t>BEAZ - Centro de empresas e innovación de Bizkaia</t>
        </is>
      </c>
      <c r="AG12760" s="24" t="inlineStr">
        <is>
          <t>r01etpd15e132c33a01b48347468ce7bc22c0aaeb2</t>
        </is>
      </c>
      <c r="AH12760" s="24" t="inlineStr">
        <is>
          <t>BEAZ - Centro de empresas e innovación de Bizkaia</t>
        </is>
      </c>
      <c r="AI12760" s="24" t="inlineStr">
        <is>
          <t/>
        </is>
      </c>
      <c r="AJ12760" s="24" t="inlineStr">
        <is>
          <t/>
        </is>
      </c>
    </row>
    <row r="12761" customHeight="true" ht="15.0">
      <c r="A12761" s="24" t="inlineStr">
        <is>
          <t>Diseño y Dinamización del evento anual 2025 NIC</t>
        </is>
      </c>
      <c r="B12761" s="24" t="inlineStr">
        <is>
          <t/>
        </is>
      </c>
      <c r="C12761" s="24" t="inlineStr">
        <is>
          <t>Gobierno Vasco</t>
        </is>
      </c>
      <c r="D12761" s="24" t="inlineStr">
        <is>
          <t/>
        </is>
      </c>
      <c r="E12761" s="24" t="inlineStr">
        <is>
          <t/>
        </is>
      </c>
      <c r="F12761" s="24" t="inlineStr">
        <is>
          <t/>
        </is>
      </c>
      <c r="G12761" s="24" t="inlineStr">
        <is>
          <t>Diseño y Dinamización del evento anual 2025 NIC</t>
        </is>
      </c>
      <c r="H12761" s="24" t="inlineStr">
        <is>
          <t>Diseño y Dinamización del evento anual 2025 NIC</t>
        </is>
      </c>
      <c r="I12761" s="24" t="inlineStr">
        <is>
          <t/>
        </is>
      </c>
      <c r="J12761" s="24" t="inlineStr">
        <is>
          <t>05/02/2026</t>
        </is>
      </c>
      <c r="K12761" s="24" t="inlineStr">
        <is>
          <t>F25338</t>
        </is>
      </c>
      <c r="L12761" s="24" t="inlineStr">
        <is>
          <t>Adjudicación provisional / definitiva</t>
        </is>
      </c>
      <c r="M12761" s="24" t="inlineStr">
        <is>
          <t>true</t>
        </is>
      </c>
      <c r="N12761" s="24" t="inlineStr">
        <is>
          <t/>
        </is>
      </c>
      <c r="O12761" s="24" t="inlineStr">
        <is>
          <t/>
        </is>
      </c>
      <c r="P12761" s="24" t="inlineStr">
        <is>
          <t/>
        </is>
      </c>
      <c r="Q12761" s="24" t="inlineStr">
        <is>
          <t/>
        </is>
      </c>
      <c r="R12761" s="24" t="inlineStr">
        <is>
          <t/>
        </is>
      </c>
      <c r="S12761" s="24" t="inlineStr">
        <is>
          <t>https://www.contratacion.euskadi.eus/webkpe00-kpeperfi/es/contenidos/anuncio_contratacion/expcm483006/es_doc/images/logo-beaz.jpg</t>
        </is>
      </c>
      <c r="T12761" s="24" t="inlineStr">
        <is>
          <t>BEAZ</t>
        </is>
      </c>
      <c r="U12761" s="24" t="inlineStr">
        <is>
          <t>A48229058 - BEAZ</t>
        </is>
      </c>
      <c r="V12761" s="24" t="inlineStr">
        <is>
          <t>Dirección General</t>
        </is>
      </c>
      <c r="W12761" s="24" t="inlineStr">
        <is>
          <t/>
        </is>
      </c>
      <c r="X12761" s="24" t="inlineStr">
        <is>
          <t/>
        </is>
      </c>
      <c r="Y12761" s="24" t="inlineStr">
        <is>
          <t/>
        </is>
      </c>
      <c r="Z12761" s="24" t="inlineStr">
        <is>
          <t>https://www.contratacion.euskadi.eus/anuncio_contratacion/diseno-y-dinamizacion-del-evento-anual-2025-nic/webkpe00-kpesimpc/es/</t>
        </is>
      </c>
      <c r="AA12761" s="24" t="inlineStr">
        <is>
          <t>https://www.contratacion.euskadi.eus/webkpe00-kpesimpc/es/contenidos/anuncio_contratacion/expcm483006/es_doc/index.html</t>
        </is>
      </c>
      <c r="AB12761" s="24" t="inlineStr">
        <is>
          <t>https://www.contratacion.euskadi.eus/contenidos/anuncio_contratacion/expcm483006/es_doc/data/es_r01dtpd19c2d8b36312af37f386c148bdbd6f3d24a</t>
        </is>
      </c>
      <c r="AC12761" s="24" t="inlineStr">
        <is>
          <t>https://www.contratacion.euskadi.eus/contenidos/anuncio_contratacion/expcm483006/r01Index/expcm483006-idxContent.xml</t>
        </is>
      </c>
      <c r="AD12761" s="24" t="inlineStr">
        <is>
          <t>05/02/2026</t>
        </is>
      </c>
      <c r="AE12761" s="24" t="inlineStr">
        <is>
          <t>r01epd01218c1201cb1bfc566cc588f02485fb390</t>
        </is>
      </c>
      <c r="AF12761" s="24" t="inlineStr">
        <is>
          <t>BEAZ - Centro de empresas e innovación de Bizkaia</t>
        </is>
      </c>
      <c r="AG12761" s="24" t="inlineStr">
        <is>
          <t>r01etpd15e132c33a01b48347468ce7bc22c0aaeb2</t>
        </is>
      </c>
      <c r="AH12761" s="24" t="inlineStr">
        <is>
          <t>BEAZ - Centro de empresas e innovación de Bizkaia</t>
        </is>
      </c>
      <c r="AI12761" s="24" t="inlineStr">
        <is>
          <t/>
        </is>
      </c>
      <c r="AJ12761" s="24" t="inlineStr">
        <is>
          <t/>
        </is>
      </c>
    </row>
    <row r="12762" customHeight="true" ht="15.0">
      <c r="A12762" s="24" t="inlineStr">
        <is>
          <t>Recogida y gestión de residuos electrónicos en BEAZ Bilbao (noviembre 25)</t>
        </is>
      </c>
      <c r="B12762" s="24" t="inlineStr">
        <is>
          <t/>
        </is>
      </c>
      <c r="C12762" s="24" t="inlineStr">
        <is>
          <t>Gobierno Vasco</t>
        </is>
      </c>
      <c r="D12762" s="24" t="inlineStr">
        <is>
          <t/>
        </is>
      </c>
      <c r="E12762" s="24" t="inlineStr">
        <is>
          <t/>
        </is>
      </c>
      <c r="F12762" s="24" t="inlineStr">
        <is>
          <t/>
        </is>
      </c>
      <c r="G12762" s="24" t="inlineStr">
        <is>
          <t>Recogida y gestión de residuos electrónicos en BEAZ Bilbao (noviembre 25)</t>
        </is>
      </c>
      <c r="H12762" s="24" t="inlineStr">
        <is>
          <t>Recogida y gestión de residuos electrónicos en BEAZ Bilbao (noviembre 25)</t>
        </is>
      </c>
      <c r="I12762" s="24" t="inlineStr">
        <is>
          <t/>
        </is>
      </c>
      <c r="J12762" s="24" t="inlineStr">
        <is>
          <t>05/02/2026</t>
        </is>
      </c>
      <c r="K12762" s="24" t="inlineStr">
        <is>
          <t>F25339</t>
        </is>
      </c>
      <c r="L12762" s="24" t="inlineStr">
        <is>
          <t>Adjudicación provisional / definitiva</t>
        </is>
      </c>
      <c r="M12762" s="24" t="inlineStr">
        <is>
          <t>true</t>
        </is>
      </c>
      <c r="N12762" s="24" t="inlineStr">
        <is>
          <t/>
        </is>
      </c>
      <c r="O12762" s="24" t="inlineStr">
        <is>
          <t/>
        </is>
      </c>
      <c r="P12762" s="24" t="inlineStr">
        <is>
          <t/>
        </is>
      </c>
      <c r="Q12762" s="24" t="inlineStr">
        <is>
          <t/>
        </is>
      </c>
      <c r="R12762" s="24" t="inlineStr">
        <is>
          <t/>
        </is>
      </c>
      <c r="S12762" s="24" t="inlineStr">
        <is>
          <t>https://www.contratacion.euskadi.eus/webkpe00-kpeperfi/es/contenidos/anuncio_contratacion/expcm483007/es_doc/images/logo-beaz.jpg</t>
        </is>
      </c>
      <c r="T12762" s="24" t="inlineStr">
        <is>
          <t>BEAZ</t>
        </is>
      </c>
      <c r="U12762" s="24" t="inlineStr">
        <is>
          <t>A48229058 - BEAZ</t>
        </is>
      </c>
      <c r="V12762" s="24" t="inlineStr">
        <is>
          <t>Dirección General</t>
        </is>
      </c>
      <c r="W12762" s="24" t="inlineStr">
        <is>
          <t/>
        </is>
      </c>
      <c r="X12762" s="24" t="inlineStr">
        <is>
          <t/>
        </is>
      </c>
      <c r="Y12762" s="24" t="inlineStr">
        <is>
          <t/>
        </is>
      </c>
      <c r="Z12762" s="24" t="inlineStr">
        <is>
          <t>https://www.contratacion.euskadi.eus/anuncio_contratacion/recogida-y-gestion-residuos-electronicos-beaz-bilbao-noviembre-25/webkpe00-kpesimpc/es/</t>
        </is>
      </c>
      <c r="AA12762" s="24" t="inlineStr">
        <is>
          <t>https://www.contratacion.euskadi.eus/webkpe00-kpesimpc/es/contenidos/anuncio_contratacion/expcm483007/es_doc/index.html</t>
        </is>
      </c>
      <c r="AB12762" s="24" t="inlineStr">
        <is>
          <t>https://www.contratacion.euskadi.eus/contenidos/anuncio_contratacion/expcm483007/es_doc/data/es_r01dtpd19c2d8f28bb7a65d568d7402cbcccf3abfd</t>
        </is>
      </c>
      <c r="AC12762" s="24" t="inlineStr">
        <is>
          <t>https://www.contratacion.euskadi.eus/contenidos/anuncio_contratacion/expcm483007/r01Index/expcm483007-idxContent.xml</t>
        </is>
      </c>
      <c r="AD12762" s="24" t="inlineStr">
        <is>
          <t>05/02/2026</t>
        </is>
      </c>
      <c r="AE12762" s="24" t="inlineStr">
        <is>
          <t>r01epd01218c1201cb1bfc566cc588f02485fb390</t>
        </is>
      </c>
      <c r="AF12762" s="24" t="inlineStr">
        <is>
          <t>BEAZ - Centro de empresas e innovación de Bizkaia</t>
        </is>
      </c>
      <c r="AG12762" s="24" t="inlineStr">
        <is>
          <t>r01etpd15e132c33a01b48347468ce7bc22c0aaeb2</t>
        </is>
      </c>
      <c r="AH12762" s="24" t="inlineStr">
        <is>
          <t>BEAZ - Centro de empresas e innovación de Bizkaia</t>
        </is>
      </c>
      <c r="AI12762" s="24" t="inlineStr">
        <is>
          <t/>
        </is>
      </c>
      <c r="AJ12762" s="24" t="inlineStr">
        <is>
          <t/>
        </is>
      </c>
    </row>
    <row r="12763" customHeight="true" ht="15.0">
      <c r="A12763" s="24" t="inlineStr">
        <is>
          <t>Suministro de botellas de agua mineral personalizadas BIC Bizkaia 2025</t>
        </is>
      </c>
      <c r="B12763" s="24" t="inlineStr">
        <is>
          <t/>
        </is>
      </c>
      <c r="C12763" s="24" t="inlineStr">
        <is>
          <t>Gobierno Vasco</t>
        </is>
      </c>
      <c r="D12763" s="24" t="inlineStr">
        <is>
          <t/>
        </is>
      </c>
      <c r="E12763" s="24" t="inlineStr">
        <is>
          <t/>
        </is>
      </c>
      <c r="F12763" s="24" t="inlineStr">
        <is>
          <t/>
        </is>
      </c>
      <c r="G12763" s="24" t="inlineStr">
        <is>
          <t>Suministro de botellas de agua mineral personalizadas BIC Bizkaia 2025</t>
        </is>
      </c>
      <c r="H12763" s="24" t="inlineStr">
        <is>
          <t>Suministro de botellas de agua mineral personalizadas BIC Bizkaia 2025</t>
        </is>
      </c>
      <c r="I12763" s="24" t="inlineStr">
        <is>
          <t/>
        </is>
      </c>
      <c r="J12763" s="24" t="inlineStr">
        <is>
          <t>05/02/2026</t>
        </is>
      </c>
      <c r="K12763" s="24" t="inlineStr">
        <is>
          <t>F25340</t>
        </is>
      </c>
      <c r="L12763" s="24" t="inlineStr">
        <is>
          <t>Adjudicación provisional / definitiva</t>
        </is>
      </c>
      <c r="M12763" s="24" t="inlineStr">
        <is>
          <t>true</t>
        </is>
      </c>
      <c r="N12763" s="24" t="inlineStr">
        <is>
          <t/>
        </is>
      </c>
      <c r="O12763" s="24" t="inlineStr">
        <is>
          <t/>
        </is>
      </c>
      <c r="P12763" s="24" t="inlineStr">
        <is>
          <t/>
        </is>
      </c>
      <c r="Q12763" s="24" t="inlineStr">
        <is>
          <t/>
        </is>
      </c>
      <c r="R12763" s="24" t="inlineStr">
        <is>
          <t/>
        </is>
      </c>
      <c r="S12763" s="24" t="inlineStr">
        <is>
          <t>https://www.contratacion.euskadi.eus/webkpe00-kpeperfi/es/contenidos/anuncio_contratacion/expcm483008/es_doc/images/logo-beaz.jpg</t>
        </is>
      </c>
      <c r="T12763" s="24" t="inlineStr">
        <is>
          <t>BEAZ</t>
        </is>
      </c>
      <c r="U12763" s="24" t="inlineStr">
        <is>
          <t>A48229058 - BEAZ</t>
        </is>
      </c>
      <c r="V12763" s="24" t="inlineStr">
        <is>
          <t>Dirección General</t>
        </is>
      </c>
      <c r="W12763" s="24" t="inlineStr">
        <is>
          <t/>
        </is>
      </c>
      <c r="X12763" s="24" t="inlineStr">
        <is>
          <t/>
        </is>
      </c>
      <c r="Y12763" s="24" t="inlineStr">
        <is>
          <t/>
        </is>
      </c>
      <c r="Z12763" s="24" t="inlineStr">
        <is>
          <t>https://www.contratacion.euskadi.eus/anuncio_contratacion/suministro-botellas-agua-mineral-personalizadas-bic-bizkaia-2025/webkpe00-kpesimpc/es/</t>
        </is>
      </c>
      <c r="AA12763" s="24" t="inlineStr">
        <is>
          <t>https://www.contratacion.euskadi.eus/webkpe00-kpesimpc/es/contenidos/anuncio_contratacion/expcm483008/es_doc/index.html</t>
        </is>
      </c>
      <c r="AB12763" s="24" t="inlineStr">
        <is>
          <t>https://www.contratacion.euskadi.eus/contenidos/anuncio_contratacion/expcm483008/es_doc/data/es_r01dtpd19c2d8f51ea7a65d56856738b76aa6c8984</t>
        </is>
      </c>
      <c r="AC12763" s="24" t="inlineStr">
        <is>
          <t>https://www.contratacion.euskadi.eus/contenidos/anuncio_contratacion/expcm483008/r01Index/expcm483008-idxContent.xml</t>
        </is>
      </c>
      <c r="AD12763" s="24" t="inlineStr">
        <is>
          <t>05/02/2026</t>
        </is>
      </c>
      <c r="AE12763" s="24" t="inlineStr">
        <is>
          <t>r01epd01218c1201cb1bfc566cc588f02485fb390</t>
        </is>
      </c>
      <c r="AF12763" s="24" t="inlineStr">
        <is>
          <t>BEAZ - Centro de empresas e innovación de Bizkaia</t>
        </is>
      </c>
      <c r="AG12763" s="24" t="inlineStr">
        <is>
          <t>r01etpd15e132c33a01b48347468ce7bc22c0aaeb2</t>
        </is>
      </c>
      <c r="AH12763" s="24" t="inlineStr">
        <is>
          <t>BEAZ - Centro de empresas e innovación de Bizkaia</t>
        </is>
      </c>
      <c r="AI12763" s="24" t="inlineStr">
        <is>
          <t/>
        </is>
      </c>
      <c r="AJ12763" s="24" t="inlineStr">
        <is>
          <t/>
        </is>
      </c>
    </row>
    <row r="12764" customHeight="true" ht="15.0">
      <c r="A12764" s="24" t="inlineStr">
        <is>
          <t>Catering de fin de año del BIC Bizkaia (17/12/2025) (Ppto nº E250151)</t>
        </is>
      </c>
      <c r="B12764" s="24" t="inlineStr">
        <is>
          <t/>
        </is>
      </c>
      <c r="C12764" s="24" t="inlineStr">
        <is>
          <t>Gobierno Vasco</t>
        </is>
      </c>
      <c r="D12764" s="24" t="inlineStr">
        <is>
          <t/>
        </is>
      </c>
      <c r="E12764" s="24" t="inlineStr">
        <is>
          <t/>
        </is>
      </c>
      <c r="F12764" s="24" t="inlineStr">
        <is>
          <t/>
        </is>
      </c>
      <c r="G12764" s="24" t="inlineStr">
        <is>
          <t>Catering de fin de año del BIC Bizkaia (17/12/2025) (Ppto nº E250151)</t>
        </is>
      </c>
      <c r="H12764" s="24" t="inlineStr">
        <is>
          <t>Catering de fin de año del BIC Bizkaia (17/12/2025) (Ppto nº E250151)</t>
        </is>
      </c>
      <c r="I12764" s="24" t="inlineStr">
        <is>
          <t/>
        </is>
      </c>
      <c r="J12764" s="24" t="inlineStr">
        <is>
          <t>05/02/2026</t>
        </is>
      </c>
      <c r="K12764" s="24" t="inlineStr">
        <is>
          <t>F25341</t>
        </is>
      </c>
      <c r="L12764" s="24" t="inlineStr">
        <is>
          <t>Adjudicación provisional / definitiva</t>
        </is>
      </c>
      <c r="M12764" s="24" t="inlineStr">
        <is>
          <t>true</t>
        </is>
      </c>
      <c r="N12764" s="24" t="inlineStr">
        <is>
          <t/>
        </is>
      </c>
      <c r="O12764" s="24" t="inlineStr">
        <is>
          <t/>
        </is>
      </c>
      <c r="P12764" s="24" t="inlineStr">
        <is>
          <t/>
        </is>
      </c>
      <c r="Q12764" s="24" t="inlineStr">
        <is>
          <t/>
        </is>
      </c>
      <c r="R12764" s="24" t="inlineStr">
        <is>
          <t/>
        </is>
      </c>
      <c r="S12764" s="24" t="inlineStr">
        <is>
          <t>https://www.contratacion.euskadi.eus/webkpe00-kpeperfi/es/contenidos/anuncio_contratacion/expcm483009/es_doc/images/logo-beaz.jpg</t>
        </is>
      </c>
      <c r="T12764" s="24" t="inlineStr">
        <is>
          <t>BEAZ</t>
        </is>
      </c>
      <c r="U12764" s="24" t="inlineStr">
        <is>
          <t>A48229058 - BEAZ</t>
        </is>
      </c>
      <c r="V12764" s="24" t="inlineStr">
        <is>
          <t>Dirección General</t>
        </is>
      </c>
      <c r="W12764" s="24" t="inlineStr">
        <is>
          <t/>
        </is>
      </c>
      <c r="X12764" s="24" t="inlineStr">
        <is>
          <t/>
        </is>
      </c>
      <c r="Y12764" s="24" t="inlineStr">
        <is>
          <t/>
        </is>
      </c>
      <c r="Z12764" s="24" t="inlineStr">
        <is>
          <t>https://www.contratacion.euskadi.eus/anuncio_contratacion/catering-fin-ano-del-bic-bizkaia-17-12-2025-ppto-n-e250151/webkpe00-kpesimpc/es/</t>
        </is>
      </c>
      <c r="AA12764" s="24" t="inlineStr">
        <is>
          <t>https://www.contratacion.euskadi.eus/webkpe00-kpesimpc/es/contenidos/anuncio_contratacion/expcm483009/es_doc/index.html</t>
        </is>
      </c>
      <c r="AB12764" s="24" t="inlineStr">
        <is>
          <t>https://www.contratacion.euskadi.eus/contenidos/anuncio_contratacion/expcm483009/es_doc/data/es_r01dtpd19c2d8f79337a65d568da948caec6bdc268</t>
        </is>
      </c>
      <c r="AC12764" s="24" t="inlineStr">
        <is>
          <t>https://www.contratacion.euskadi.eus/contenidos/anuncio_contratacion/expcm483009/r01Index/expcm483009-idxContent.xml</t>
        </is>
      </c>
      <c r="AD12764" s="24" t="inlineStr">
        <is>
          <t>05/02/2026</t>
        </is>
      </c>
      <c r="AE12764" s="24" t="inlineStr">
        <is>
          <t>r01epd01218c1201cb1bfc566cc588f02485fb390</t>
        </is>
      </c>
      <c r="AF12764" s="24" t="inlineStr">
        <is>
          <t>BEAZ - Centro de empresas e innovación de Bizkaia</t>
        </is>
      </c>
      <c r="AG12764" s="24" t="inlineStr">
        <is>
          <t>r01etpd15e132c33a01b48347468ce7bc22c0aaeb2</t>
        </is>
      </c>
      <c r="AH12764" s="24" t="inlineStr">
        <is>
          <t>BEAZ - Centro de empresas e innovación de Bizkaia</t>
        </is>
      </c>
      <c r="AI12764" s="24" t="inlineStr">
        <is>
          <t/>
        </is>
      </c>
      <c r="AJ12764" s="24" t="inlineStr">
        <is>
          <t/>
        </is>
      </c>
    </row>
    <row r="12765" customHeight="true" ht="15.0">
      <c r="A12765" s="24" t="inlineStr">
        <is>
          <t>Cookies &amp; Bites evento fin de año BIC Bizkaia 17/12/2025 (ppto nº 002)</t>
        </is>
      </c>
      <c r="B12765" s="24" t="inlineStr">
        <is>
          <t/>
        </is>
      </c>
      <c r="C12765" s="24" t="inlineStr">
        <is>
          <t>Gobierno Vasco</t>
        </is>
      </c>
      <c r="D12765" s="24" t="inlineStr">
        <is>
          <t/>
        </is>
      </c>
      <c r="E12765" s="24" t="inlineStr">
        <is>
          <t/>
        </is>
      </c>
      <c r="F12765" s="24" t="inlineStr">
        <is>
          <t/>
        </is>
      </c>
      <c r="G12765" s="24" t="inlineStr">
        <is>
          <t>Cookies &amp; Bites evento fin de año BIC Bizkaia 17/12/2025 (ppto nº 002)</t>
        </is>
      </c>
      <c r="H12765" s="24" t="inlineStr">
        <is>
          <t>Cookies &amp; Bites evento fin de año BIC Bizkaia 17/12/2025 (ppto nº 002)</t>
        </is>
      </c>
      <c r="I12765" s="24" t="inlineStr">
        <is>
          <t/>
        </is>
      </c>
      <c r="J12765" s="24" t="inlineStr">
        <is>
          <t>05/02/2026</t>
        </is>
      </c>
      <c r="K12765" s="24" t="inlineStr">
        <is>
          <t>F25342</t>
        </is>
      </c>
      <c r="L12765" s="24" t="inlineStr">
        <is>
          <t>Adjudicación provisional / definitiva</t>
        </is>
      </c>
      <c r="M12765" s="24" t="inlineStr">
        <is>
          <t>true</t>
        </is>
      </c>
      <c r="N12765" s="24" t="inlineStr">
        <is>
          <t/>
        </is>
      </c>
      <c r="O12765" s="24" t="inlineStr">
        <is>
          <t/>
        </is>
      </c>
      <c r="P12765" s="24" t="inlineStr">
        <is>
          <t/>
        </is>
      </c>
      <c r="Q12765" s="24" t="inlineStr">
        <is>
          <t/>
        </is>
      </c>
      <c r="R12765" s="24" t="inlineStr">
        <is>
          <t/>
        </is>
      </c>
      <c r="S12765" s="24" t="inlineStr">
        <is>
          <t>https://www.contratacion.euskadi.eus/webkpe00-kpeperfi/es/contenidos/anuncio_contratacion/expcm483010/es_doc/images/logo-beaz.jpg</t>
        </is>
      </c>
      <c r="T12765" s="24" t="inlineStr">
        <is>
          <t>BEAZ</t>
        </is>
      </c>
      <c r="U12765" s="24" t="inlineStr">
        <is>
          <t>A48229058 - BEAZ</t>
        </is>
      </c>
      <c r="V12765" s="24" t="inlineStr">
        <is>
          <t>Dirección General</t>
        </is>
      </c>
      <c r="W12765" s="24" t="inlineStr">
        <is>
          <t/>
        </is>
      </c>
      <c r="X12765" s="24" t="inlineStr">
        <is>
          <t/>
        </is>
      </c>
      <c r="Y12765" s="24" t="inlineStr">
        <is>
          <t/>
        </is>
      </c>
      <c r="Z12765" s="24" t="inlineStr">
        <is>
          <t>https://www.contratacion.euskadi.eus/anuncio_contratacion/cookies-bites-evento-fin-ano-bic-bizkaia-17-12-2025-ppto-n-002/webkpe00-kpesimpc/es/</t>
        </is>
      </c>
      <c r="AA12765" s="24" t="inlineStr">
        <is>
          <t>https://www.contratacion.euskadi.eus/webkpe00-kpesimpc/es/contenidos/anuncio_contratacion/expcm483010/es_doc/index.html</t>
        </is>
      </c>
      <c r="AB12765" s="24" t="inlineStr">
        <is>
          <t>https://www.contratacion.euskadi.eus/contenidos/anuncio_contratacion/expcm483010/es_doc/data/es_r01dtpd19c2d8fa1367a65d568d96b078c5b5f4e25</t>
        </is>
      </c>
      <c r="AC12765" s="24" t="inlineStr">
        <is>
          <t>https://www.contratacion.euskadi.eus/contenidos/anuncio_contratacion/expcm483010/r01Index/expcm483010-idxContent.xml</t>
        </is>
      </c>
      <c r="AD12765" s="24" t="inlineStr">
        <is>
          <t>05/02/2026</t>
        </is>
      </c>
      <c r="AE12765" s="24" t="inlineStr">
        <is>
          <t>r01epd01218c1201cb1bfc566cc588f02485fb390</t>
        </is>
      </c>
      <c r="AF12765" s="24" t="inlineStr">
        <is>
          <t>BEAZ - Centro de empresas e innovación de Bizkaia</t>
        </is>
      </c>
      <c r="AG12765" s="24" t="inlineStr">
        <is>
          <t>r01etpd15e132c33a01b48347468ce7bc22c0aaeb2</t>
        </is>
      </c>
      <c r="AH12765" s="24" t="inlineStr">
        <is>
          <t>BEAZ - Centro de empresas e innovación de Bizkaia</t>
        </is>
      </c>
      <c r="AI12765" s="24" t="inlineStr">
        <is>
          <t/>
        </is>
      </c>
      <c r="AJ12765" s="24" t="inlineStr">
        <is>
          <t/>
        </is>
      </c>
    </row>
    <row r="12766" customHeight="true" ht="15.0">
      <c r="A12766" s="24" t="inlineStr">
        <is>
          <t>Catering fin de año NIC Torre Urduliz (18/12/2025)</t>
        </is>
      </c>
      <c r="B12766" s="24" t="inlineStr">
        <is>
          <t/>
        </is>
      </c>
      <c r="C12766" s="24" t="inlineStr">
        <is>
          <t>Gobierno Vasco</t>
        </is>
      </c>
      <c r="D12766" s="24" t="inlineStr">
        <is>
          <t/>
        </is>
      </c>
      <c r="E12766" s="24" t="inlineStr">
        <is>
          <t/>
        </is>
      </c>
      <c r="F12766" s="24" t="inlineStr">
        <is>
          <t/>
        </is>
      </c>
      <c r="G12766" s="24" t="inlineStr">
        <is>
          <t>Catering fin de año NIC Torre Urduliz (18/12/2025)</t>
        </is>
      </c>
      <c r="H12766" s="24" t="inlineStr">
        <is>
          <t>Catering fin de año NIC Torre Urduliz (18/12/2025)</t>
        </is>
      </c>
      <c r="I12766" s="24" t="inlineStr">
        <is>
          <t/>
        </is>
      </c>
      <c r="J12766" s="24" t="inlineStr">
        <is>
          <t>05/02/2026</t>
        </is>
      </c>
      <c r="K12766" s="24" t="inlineStr">
        <is>
          <t>F25343</t>
        </is>
      </c>
      <c r="L12766" s="24" t="inlineStr">
        <is>
          <t>Adjudicación provisional / definitiva</t>
        </is>
      </c>
      <c r="M12766" s="24" t="inlineStr">
        <is>
          <t>true</t>
        </is>
      </c>
      <c r="N12766" s="24" t="inlineStr">
        <is>
          <t/>
        </is>
      </c>
      <c r="O12766" s="24" t="inlineStr">
        <is>
          <t/>
        </is>
      </c>
      <c r="P12766" s="24" t="inlineStr">
        <is>
          <t/>
        </is>
      </c>
      <c r="Q12766" s="24" t="inlineStr">
        <is>
          <t/>
        </is>
      </c>
      <c r="R12766" s="24" t="inlineStr">
        <is>
          <t/>
        </is>
      </c>
      <c r="S12766" s="24" t="inlineStr">
        <is>
          <t>https://www.contratacion.euskadi.eus/webkpe00-kpeperfi/es/contenidos/anuncio_contratacion/expcm483011/es_doc/images/logo-beaz.jpg</t>
        </is>
      </c>
      <c r="T12766" s="24" t="inlineStr">
        <is>
          <t>BEAZ</t>
        </is>
      </c>
      <c r="U12766" s="24" t="inlineStr">
        <is>
          <t>A48229058 - BEAZ</t>
        </is>
      </c>
      <c r="V12766" s="24" t="inlineStr">
        <is>
          <t>Dirección General</t>
        </is>
      </c>
      <c r="W12766" s="24" t="inlineStr">
        <is>
          <t/>
        </is>
      </c>
      <c r="X12766" s="24" t="inlineStr">
        <is>
          <t/>
        </is>
      </c>
      <c r="Y12766" s="24" t="inlineStr">
        <is>
          <t/>
        </is>
      </c>
      <c r="Z12766" s="24" t="inlineStr">
        <is>
          <t>https://www.contratacion.euskadi.eus/anuncio_contratacion/catering-fin-ano-nic-torre-urduliz-18-12-2025/webkpe00-kpesimpc/es/</t>
        </is>
      </c>
      <c r="AA12766" s="24" t="inlineStr">
        <is>
          <t>https://www.contratacion.euskadi.eus/webkpe00-kpesimpc/es/contenidos/anuncio_contratacion/expcm483011/es_doc/index.html</t>
        </is>
      </c>
      <c r="AB12766" s="24" t="inlineStr">
        <is>
          <t>https://www.contratacion.euskadi.eus/contenidos/anuncio_contratacion/expcm483011/es_doc/data/es_r01dtpd19c2d8fc95e7a65d568c3e1fb5a1b407fca</t>
        </is>
      </c>
      <c r="AC12766" s="24" t="inlineStr">
        <is>
          <t>https://www.contratacion.euskadi.eus/contenidos/anuncio_contratacion/expcm483011/r01Index/expcm483011-idxContent.xml</t>
        </is>
      </c>
      <c r="AD12766" s="24" t="inlineStr">
        <is>
          <t>05/02/2026</t>
        </is>
      </c>
      <c r="AE12766" s="24" t="inlineStr">
        <is>
          <t>r01epd01218c1201cb1bfc566cc588f02485fb390</t>
        </is>
      </c>
      <c r="AF12766" s="24" t="inlineStr">
        <is>
          <t>BEAZ - Centro de empresas e innovación de Bizkaia</t>
        </is>
      </c>
      <c r="AG12766" s="24" t="inlineStr">
        <is>
          <t>r01etpd15e132c33a01b48347468ce7bc22c0aaeb2</t>
        </is>
      </c>
      <c r="AH12766" s="24" t="inlineStr">
        <is>
          <t>BEAZ - Centro de empresas e innovación de Bizkaia</t>
        </is>
      </c>
      <c r="AI12766" s="24" t="inlineStr">
        <is>
          <t/>
        </is>
      </c>
      <c r="AJ12766" s="24" t="inlineStr">
        <is>
          <t/>
        </is>
      </c>
    </row>
    <row r="12767" customHeight="true" ht="15.0">
      <c r="A12767" s="24" t="inlineStr">
        <is>
          <t>Actualización Guía NIC Emprende 2025 Torre Urduliz</t>
        </is>
      </c>
      <c r="B12767" s="24" t="inlineStr">
        <is>
          <t/>
        </is>
      </c>
      <c r="C12767" s="24" t="inlineStr">
        <is>
          <t>Gobierno Vasco</t>
        </is>
      </c>
      <c r="D12767" s="24" t="inlineStr">
        <is>
          <t/>
        </is>
      </c>
      <c r="E12767" s="24" t="inlineStr">
        <is>
          <t/>
        </is>
      </c>
      <c r="F12767" s="24" t="inlineStr">
        <is>
          <t/>
        </is>
      </c>
      <c r="G12767" s="24" t="inlineStr">
        <is>
          <t>Actualización Guía NIC Emprende 2025 Torre Urduliz</t>
        </is>
      </c>
      <c r="H12767" s="24" t="inlineStr">
        <is>
          <t>Actualización Guía NIC Emprende 2025 Torre Urduliz</t>
        </is>
      </c>
      <c r="I12767" s="24" t="inlineStr">
        <is>
          <t/>
        </is>
      </c>
      <c r="J12767" s="24" t="inlineStr">
        <is>
          <t>05/02/2026</t>
        </is>
      </c>
      <c r="K12767" s="24" t="inlineStr">
        <is>
          <t>F25344</t>
        </is>
      </c>
      <c r="L12767" s="24" t="inlineStr">
        <is>
          <t>Adjudicación provisional / definitiva</t>
        </is>
      </c>
      <c r="M12767" s="24" t="inlineStr">
        <is>
          <t>true</t>
        </is>
      </c>
      <c r="N12767" s="24" t="inlineStr">
        <is>
          <t/>
        </is>
      </c>
      <c r="O12767" s="24" t="inlineStr">
        <is>
          <t/>
        </is>
      </c>
      <c r="P12767" s="24" t="inlineStr">
        <is>
          <t/>
        </is>
      </c>
      <c r="Q12767" s="24" t="inlineStr">
        <is>
          <t/>
        </is>
      </c>
      <c r="R12767" s="24" t="inlineStr">
        <is>
          <t/>
        </is>
      </c>
      <c r="S12767" s="24" t="inlineStr">
        <is>
          <t>https://www.contratacion.euskadi.eus/webkpe00-kpeperfi/es/contenidos/anuncio_contratacion/expcm483012/es_doc/images/logo-beaz.jpg</t>
        </is>
      </c>
      <c r="T12767" s="24" t="inlineStr">
        <is>
          <t>BEAZ</t>
        </is>
      </c>
      <c r="U12767" s="24" t="inlineStr">
        <is>
          <t>A48229058 - BEAZ</t>
        </is>
      </c>
      <c r="V12767" s="24" t="inlineStr">
        <is>
          <t>Dirección General</t>
        </is>
      </c>
      <c r="W12767" s="24" t="inlineStr">
        <is>
          <t/>
        </is>
      </c>
      <c r="X12767" s="24" t="inlineStr">
        <is>
          <t/>
        </is>
      </c>
      <c r="Y12767" s="24" t="inlineStr">
        <is>
          <t/>
        </is>
      </c>
      <c r="Z12767" s="24" t="inlineStr">
        <is>
          <t>https://www.contratacion.euskadi.eus/anuncio_contratacion/actualizacion-guia-nic-emprende-2025-torre-urduliz/webkpe00-kpesimpc/es/</t>
        </is>
      </c>
      <c r="AA12767" s="24" t="inlineStr">
        <is>
          <t>https://www.contratacion.euskadi.eus/webkpe00-kpesimpc/es/contenidos/anuncio_contratacion/expcm483012/es_doc/index.html</t>
        </is>
      </c>
      <c r="AB12767" s="24" t="inlineStr">
        <is>
          <t>https://www.contratacion.euskadi.eus/contenidos/anuncio_contratacion/expcm483012/es_doc/data/es_r01dtpd019c2d93bd117319ea98eeb4a6e7fdcd49a</t>
        </is>
      </c>
      <c r="AC12767" s="24" t="inlineStr">
        <is>
          <t>https://www.contratacion.euskadi.eus/contenidos/anuncio_contratacion/expcm483012/r01Index/expcm483012-idxContent.xml</t>
        </is>
      </c>
      <c r="AD12767" s="24" t="inlineStr">
        <is>
          <t>05/02/2026</t>
        </is>
      </c>
      <c r="AE12767" s="24" t="inlineStr">
        <is>
          <t>r01epd01218c1201cb1bfc566cc588f02485fb390</t>
        </is>
      </c>
      <c r="AF12767" s="24" t="inlineStr">
        <is>
          <t>BEAZ - Centro de empresas e innovación de Bizkaia</t>
        </is>
      </c>
      <c r="AG12767" s="24" t="inlineStr">
        <is>
          <t>r01etpd15e132c33a01b48347468ce7bc22c0aaeb2</t>
        </is>
      </c>
      <c r="AH12767" s="24" t="inlineStr">
        <is>
          <t>BEAZ - Centro de empresas e innovación de Bizkaia</t>
        </is>
      </c>
      <c r="AI12767" s="24" t="inlineStr">
        <is>
          <t/>
        </is>
      </c>
      <c r="AJ12767" s="24" t="inlineStr">
        <is>
          <t/>
        </is>
      </c>
    </row>
    <row r="12768" customHeight="true" ht="15.0">
      <c r="A12768" s="24" t="inlineStr">
        <is>
          <t>Preparación y suministro del regalo de navidad 2025 BEAZ (Serrat)</t>
        </is>
      </c>
      <c r="B12768" s="24" t="inlineStr">
        <is>
          <t/>
        </is>
      </c>
      <c r="C12768" s="24" t="inlineStr">
        <is>
          <t>Gobierno Vasco</t>
        </is>
      </c>
      <c r="D12768" s="24" t="inlineStr">
        <is>
          <t/>
        </is>
      </c>
      <c r="E12768" s="24" t="inlineStr">
        <is>
          <t/>
        </is>
      </c>
      <c r="F12768" s="24" t="inlineStr">
        <is>
          <t/>
        </is>
      </c>
      <c r="G12768" s="24" t="inlineStr">
        <is>
          <t>Preparación y suministro del regalo de navidad 2025 BEAZ (Serrat)</t>
        </is>
      </c>
      <c r="H12768" s="24" t="inlineStr">
        <is>
          <t>Preparación y suministro del regalo de navidad 2025 BEAZ (Serrat)</t>
        </is>
      </c>
      <c r="I12768" s="24" t="inlineStr">
        <is>
          <t/>
        </is>
      </c>
      <c r="J12768" s="24" t="inlineStr">
        <is>
          <t>05/02/2026</t>
        </is>
      </c>
      <c r="K12768" s="24" t="inlineStr">
        <is>
          <t>F25345</t>
        </is>
      </c>
      <c r="L12768" s="24" t="inlineStr">
        <is>
          <t>Adjudicación provisional / definitiva</t>
        </is>
      </c>
      <c r="M12768" s="24" t="inlineStr">
        <is>
          <t>true</t>
        </is>
      </c>
      <c r="N12768" s="24" t="inlineStr">
        <is>
          <t/>
        </is>
      </c>
      <c r="O12768" s="24" t="inlineStr">
        <is>
          <t/>
        </is>
      </c>
      <c r="P12768" s="24" t="inlineStr">
        <is>
          <t/>
        </is>
      </c>
      <c r="Q12768" s="24" t="inlineStr">
        <is>
          <t/>
        </is>
      </c>
      <c r="R12768" s="24" t="inlineStr">
        <is>
          <t/>
        </is>
      </c>
      <c r="S12768" s="24" t="inlineStr">
        <is>
          <t>https://www.contratacion.euskadi.eus/webkpe00-kpeperfi/es/contenidos/anuncio_contratacion/expcm483013/es_doc/images/logo-beaz.jpg</t>
        </is>
      </c>
      <c r="T12768" s="24" t="inlineStr">
        <is>
          <t>BEAZ</t>
        </is>
      </c>
      <c r="U12768" s="24" t="inlineStr">
        <is>
          <t>A48229058 - BEAZ</t>
        </is>
      </c>
      <c r="V12768" s="24" t="inlineStr">
        <is>
          <t>Dirección General</t>
        </is>
      </c>
      <c r="W12768" s="24" t="inlineStr">
        <is>
          <t/>
        </is>
      </c>
      <c r="X12768" s="24" t="inlineStr">
        <is>
          <t/>
        </is>
      </c>
      <c r="Y12768" s="24" t="inlineStr">
        <is>
          <t/>
        </is>
      </c>
      <c r="Z12768" s="24" t="inlineStr">
        <is>
          <t>https://www.contratacion.euskadi.eus/anuncio_contratacion/preparacion-y-suministro-del-regalo-navidad-2025-beaz-serrat/webkpe00-kpesimpc/es/</t>
        </is>
      </c>
      <c r="AA12768" s="24" t="inlineStr">
        <is>
          <t>https://www.contratacion.euskadi.eus/webkpe00-kpesimpc/es/contenidos/anuncio_contratacion/expcm483013/es_doc/index.html</t>
        </is>
      </c>
      <c r="AB12768" s="24" t="inlineStr">
        <is>
          <t>https://www.contratacion.euskadi.eus/contenidos/anuncio_contratacion/expcm483013/es_doc/data/es_r01dtpd019c2d93e57f7319ea994dab7f7d053dbff</t>
        </is>
      </c>
      <c r="AC12768" s="24" t="inlineStr">
        <is>
          <t>https://www.contratacion.euskadi.eus/contenidos/anuncio_contratacion/expcm483013/r01Index/expcm483013-idxContent.xml</t>
        </is>
      </c>
      <c r="AD12768" s="24" t="inlineStr">
        <is>
          <t>05/02/2026</t>
        </is>
      </c>
      <c r="AE12768" s="24" t="inlineStr">
        <is>
          <t>r01epd01218c1201cb1bfc566cc588f02485fb390</t>
        </is>
      </c>
      <c r="AF12768" s="24" t="inlineStr">
        <is>
          <t>BEAZ - Centro de empresas e innovación de Bizkaia</t>
        </is>
      </c>
      <c r="AG12768" s="24" t="inlineStr">
        <is>
          <t>r01etpd15e132c33a01b48347468ce7bc22c0aaeb2</t>
        </is>
      </c>
      <c r="AH12768" s="24" t="inlineStr">
        <is>
          <t>BEAZ - Centro de empresas e innovación de Bizkaia</t>
        </is>
      </c>
      <c r="AI12768" s="24" t="inlineStr">
        <is>
          <t/>
        </is>
      </c>
      <c r="AJ12768" s="24" t="inlineStr">
        <is>
          <t/>
        </is>
      </c>
    </row>
    <row r="12769" customHeight="true" ht="15.0">
      <c r="A12769" s="24" t="inlineStr">
        <is>
          <t>Gala clausura BBDW25 (28/11/2025)( (Ppto nº 100)</t>
        </is>
      </c>
      <c r="B12769" s="24" t="inlineStr">
        <is>
          <t/>
        </is>
      </c>
      <c r="C12769" s="24" t="inlineStr">
        <is>
          <t>Gobierno Vasco</t>
        </is>
      </c>
      <c r="D12769" s="24" t="inlineStr">
        <is>
          <t/>
        </is>
      </c>
      <c r="E12769" s="24" t="inlineStr">
        <is>
          <t/>
        </is>
      </c>
      <c r="F12769" s="24" t="inlineStr">
        <is>
          <t/>
        </is>
      </c>
      <c r="G12769" s="24" t="inlineStr">
        <is>
          <t>Gala clausura BBDW25 (28/11/2025)( (Ppto nº 100)</t>
        </is>
      </c>
      <c r="H12769" s="24" t="inlineStr">
        <is>
          <t>Gala clausura BBDW25 (28/11/2025)( (Ppto nº 100)</t>
        </is>
      </c>
      <c r="I12769" s="24" t="inlineStr">
        <is>
          <t/>
        </is>
      </c>
      <c r="J12769" s="24" t="inlineStr">
        <is>
          <t>05/02/2026</t>
        </is>
      </c>
      <c r="K12769" s="24" t="inlineStr">
        <is>
          <t>F25346</t>
        </is>
      </c>
      <c r="L12769" s="24" t="inlineStr">
        <is>
          <t>Adjudicación provisional / definitiva</t>
        </is>
      </c>
      <c r="M12769" s="24" t="inlineStr">
        <is>
          <t>true</t>
        </is>
      </c>
      <c r="N12769" s="24" t="inlineStr">
        <is>
          <t/>
        </is>
      </c>
      <c r="O12769" s="24" t="inlineStr">
        <is>
          <t/>
        </is>
      </c>
      <c r="P12769" s="24" t="inlineStr">
        <is>
          <t/>
        </is>
      </c>
      <c r="Q12769" s="24" t="inlineStr">
        <is>
          <t/>
        </is>
      </c>
      <c r="R12769" s="24" t="inlineStr">
        <is>
          <t/>
        </is>
      </c>
      <c r="S12769" s="24" t="inlineStr">
        <is>
          <t>https://www.contratacion.euskadi.eus/webkpe00-kpeperfi/es/contenidos/anuncio_contratacion/expcm483014/es_doc/images/logo-beaz.jpg</t>
        </is>
      </c>
      <c r="T12769" s="24" t="inlineStr">
        <is>
          <t>BEAZ</t>
        </is>
      </c>
      <c r="U12769" s="24" t="inlineStr">
        <is>
          <t>A48229058 - BEAZ</t>
        </is>
      </c>
      <c r="V12769" s="24" t="inlineStr">
        <is>
          <t>Dirección General</t>
        </is>
      </c>
      <c r="W12769" s="24" t="inlineStr">
        <is>
          <t/>
        </is>
      </c>
      <c r="X12769" s="24" t="inlineStr">
        <is>
          <t/>
        </is>
      </c>
      <c r="Y12769" s="24" t="inlineStr">
        <is>
          <t/>
        </is>
      </c>
      <c r="Z12769" s="24" t="inlineStr">
        <is>
          <t>https://www.contratacion.euskadi.eus/anuncio_contratacion/gala-clausura-bbdw25-28-11-2025-ppto-n-100/webkpe00-kpesimpc/es/</t>
        </is>
      </c>
      <c r="AA12769" s="24" t="inlineStr">
        <is>
          <t>https://www.contratacion.euskadi.eus/webkpe00-kpesimpc/es/contenidos/anuncio_contratacion/expcm483014/es_doc/index.html</t>
        </is>
      </c>
      <c r="AB12769" s="24" t="inlineStr">
        <is>
          <t>https://www.contratacion.euskadi.eus/contenidos/anuncio_contratacion/expcm483014/es_doc/data/es_r01dtpd019c2d940d0b7319ea99c21b8abb7ebe9d4</t>
        </is>
      </c>
      <c r="AC12769" s="24" t="inlineStr">
        <is>
          <t>https://www.contratacion.euskadi.eus/contenidos/anuncio_contratacion/expcm483014/r01Index/expcm483014-idxContent.xml</t>
        </is>
      </c>
      <c r="AD12769" s="24" t="inlineStr">
        <is>
          <t>05/02/2026</t>
        </is>
      </c>
      <c r="AE12769" s="24" t="inlineStr">
        <is>
          <t>r01epd01218c1201cb1bfc566cc588f02485fb390</t>
        </is>
      </c>
      <c r="AF12769" s="24" t="inlineStr">
        <is>
          <t>BEAZ - Centro de empresas e innovación de Bizkaia</t>
        </is>
      </c>
      <c r="AG12769" s="24" t="inlineStr">
        <is>
          <t>r01etpd15e132c33a01b48347468ce7bc22c0aaeb2</t>
        </is>
      </c>
      <c r="AH12769" s="24" t="inlineStr">
        <is>
          <t>BEAZ - Centro de empresas e innovación de Bizkaia</t>
        </is>
      </c>
      <c r="AI12769" s="24" t="inlineStr">
        <is>
          <t/>
        </is>
      </c>
      <c r="AJ12769" s="24" t="inlineStr">
        <is>
          <t/>
        </is>
      </c>
    </row>
    <row r="12770" customHeight="true" ht="15.0">
      <c r="A12770" s="24" t="inlineStr">
        <is>
          <t>Merchandasing NIC Urduliz (Power banks) para(18/12/2025) (Ppto nº 20 0298)</t>
        </is>
      </c>
      <c r="B12770" s="24" t="inlineStr">
        <is>
          <t/>
        </is>
      </c>
      <c r="C12770" s="24" t="inlineStr">
        <is>
          <t>Gobierno Vasco</t>
        </is>
      </c>
      <c r="D12770" s="24" t="inlineStr">
        <is>
          <t/>
        </is>
      </c>
      <c r="E12770" s="24" t="inlineStr">
        <is>
          <t/>
        </is>
      </c>
      <c r="F12770" s="24" t="inlineStr">
        <is>
          <t/>
        </is>
      </c>
      <c r="G12770" s="24" t="inlineStr">
        <is>
          <t>Merchandasing NIC Urduliz (Power banks) para(18/12/2025) (Ppto nº 20 0298)</t>
        </is>
      </c>
      <c r="H12770" s="24" t="inlineStr">
        <is>
          <t>Merchandasing NIC Urduliz (Power banks) para(18/12/2025) (Ppto nº 20 0298)</t>
        </is>
      </c>
      <c r="I12770" s="24" t="inlineStr">
        <is>
          <t/>
        </is>
      </c>
      <c r="J12770" s="24" t="inlineStr">
        <is>
          <t>05/02/2026</t>
        </is>
      </c>
      <c r="K12770" s="24" t="inlineStr">
        <is>
          <t>F25347</t>
        </is>
      </c>
      <c r="L12770" s="24" t="inlineStr">
        <is>
          <t>Adjudicación provisional / definitiva</t>
        </is>
      </c>
      <c r="M12770" s="24" t="inlineStr">
        <is>
          <t>true</t>
        </is>
      </c>
      <c r="N12770" s="24" t="inlineStr">
        <is>
          <t/>
        </is>
      </c>
      <c r="O12770" s="24" t="inlineStr">
        <is>
          <t/>
        </is>
      </c>
      <c r="P12770" s="24" t="inlineStr">
        <is>
          <t/>
        </is>
      </c>
      <c r="Q12770" s="24" t="inlineStr">
        <is>
          <t/>
        </is>
      </c>
      <c r="R12770" s="24" t="inlineStr">
        <is>
          <t/>
        </is>
      </c>
      <c r="S12770" s="24" t="inlineStr">
        <is>
          <t>https://www.contratacion.euskadi.eus/webkpe00-kpeperfi/es/contenidos/anuncio_contratacion/expcm483015/es_doc/images/logo-beaz.jpg</t>
        </is>
      </c>
      <c r="T12770" s="24" t="inlineStr">
        <is>
          <t>BEAZ</t>
        </is>
      </c>
      <c r="U12770" s="24" t="inlineStr">
        <is>
          <t>A48229058 - BEAZ</t>
        </is>
      </c>
      <c r="V12770" s="24" t="inlineStr">
        <is>
          <t>Dirección General</t>
        </is>
      </c>
      <c r="W12770" s="24" t="inlineStr">
        <is>
          <t/>
        </is>
      </c>
      <c r="X12770" s="24" t="inlineStr">
        <is>
          <t/>
        </is>
      </c>
      <c r="Y12770" s="24" t="inlineStr">
        <is>
          <t/>
        </is>
      </c>
      <c r="Z12770" s="24" t="inlineStr">
        <is>
          <t>https://www.contratacion.euskadi.eus/anuncio_contratacion/merchandasing-nic-urduliz-power-banks-18-12-2025-ppto-n-20-0298/webkpe00-kpesimpc/es/</t>
        </is>
      </c>
      <c r="AA12770" s="24" t="inlineStr">
        <is>
          <t>https://www.contratacion.euskadi.eus/webkpe00-kpesimpc/es/contenidos/anuncio_contratacion/expcm483015/es_doc/index.html</t>
        </is>
      </c>
      <c r="AB12770" s="24" t="inlineStr">
        <is>
          <t>https://www.contratacion.euskadi.eus/contenidos/anuncio_contratacion/expcm483015/es_doc/data/es_r01dtpd019c2d94361e7319ea93ab56cb38e023e75</t>
        </is>
      </c>
      <c r="AC12770" s="24" t="inlineStr">
        <is>
          <t>https://www.contratacion.euskadi.eus/contenidos/anuncio_contratacion/expcm483015/r01Index/expcm483015-idxContent.xml</t>
        </is>
      </c>
      <c r="AD12770" s="24" t="inlineStr">
        <is>
          <t>05/02/2026</t>
        </is>
      </c>
      <c r="AE12770" s="24" t="inlineStr">
        <is>
          <t>r01epd01218c1201cb1bfc566cc588f02485fb390</t>
        </is>
      </c>
      <c r="AF12770" s="24" t="inlineStr">
        <is>
          <t>BEAZ - Centro de empresas e innovación de Bizkaia</t>
        </is>
      </c>
      <c r="AG12770" s="24" t="inlineStr">
        <is>
          <t>r01etpd15e132c33a01b48347468ce7bc22c0aaeb2</t>
        </is>
      </c>
      <c r="AH12770" s="24" t="inlineStr">
        <is>
          <t>BEAZ - Centro de empresas e innovación de Bizkaia</t>
        </is>
      </c>
      <c r="AI12770" s="24" t="inlineStr">
        <is>
          <t/>
        </is>
      </c>
      <c r="AJ12770" s="24" t="inlineStr">
        <is>
          <t/>
        </is>
      </c>
    </row>
    <row r="12771" customHeight="true" ht="15.0">
      <c r="A12771" s="24" t="inlineStr">
        <is>
          <t>Presentación, moderación y guionización "Biotik Design: de la urgencia a la regeneración" en BBDW 2025 (20 y 28 nov)</t>
        </is>
      </c>
      <c r="B12771" s="24" t="inlineStr">
        <is>
          <t/>
        </is>
      </c>
      <c r="C12771" s="24" t="inlineStr">
        <is>
          <t>Gobierno Vasco</t>
        </is>
      </c>
      <c r="D12771" s="24" t="inlineStr">
        <is>
          <t/>
        </is>
      </c>
      <c r="E12771" s="24" t="inlineStr">
        <is>
          <t/>
        </is>
      </c>
      <c r="F12771" s="24" t="inlineStr">
        <is>
          <t/>
        </is>
      </c>
      <c r="G12771" s="24" t="inlineStr">
        <is>
          <t>Presentación, moderación y guionización "Biotik Design: de la urgencia a la regeneración" en BBDW 2025 (20 y 28 nov)</t>
        </is>
      </c>
      <c r="H12771" s="24" t="inlineStr">
        <is>
          <t>Presentación, moderación y guionización "Biotik Design: de la urgencia a la regeneración" en BBDW 2025 (20 y 28 nov)</t>
        </is>
      </c>
      <c r="I12771" s="24" t="inlineStr">
        <is>
          <t/>
        </is>
      </c>
      <c r="J12771" s="24" t="inlineStr">
        <is>
          <t>05/02/2026</t>
        </is>
      </c>
      <c r="K12771" s="24" t="inlineStr">
        <is>
          <t>F25348</t>
        </is>
      </c>
      <c r="L12771" s="24" t="inlineStr">
        <is>
          <t>Adjudicación provisional / definitiva</t>
        </is>
      </c>
      <c r="M12771" s="24" t="inlineStr">
        <is>
          <t>true</t>
        </is>
      </c>
      <c r="N12771" s="24" t="inlineStr">
        <is>
          <t/>
        </is>
      </c>
      <c r="O12771" s="24" t="inlineStr">
        <is>
          <t/>
        </is>
      </c>
      <c r="P12771" s="24" t="inlineStr">
        <is>
          <t/>
        </is>
      </c>
      <c r="Q12771" s="24" t="inlineStr">
        <is>
          <t/>
        </is>
      </c>
      <c r="R12771" s="24" t="inlineStr">
        <is>
          <t/>
        </is>
      </c>
      <c r="S12771" s="24" t="inlineStr">
        <is>
          <t>https://www.contratacion.euskadi.eus/webkpe00-kpeperfi/es/contenidos/anuncio_contratacion/expcm483016/es_doc/images/logo-beaz.jpg</t>
        </is>
      </c>
      <c r="T12771" s="24" t="inlineStr">
        <is>
          <t>BEAZ</t>
        </is>
      </c>
      <c r="U12771" s="24" t="inlineStr">
        <is>
          <t>A48229058 - BEAZ</t>
        </is>
      </c>
      <c r="V12771" s="24" t="inlineStr">
        <is>
          <t>Dirección General</t>
        </is>
      </c>
      <c r="W12771" s="24" t="inlineStr">
        <is>
          <t/>
        </is>
      </c>
      <c r="X12771" s="24" t="inlineStr">
        <is>
          <t/>
        </is>
      </c>
      <c r="Y12771" s="24" t="inlineStr">
        <is>
          <t/>
        </is>
      </c>
      <c r="Z12771" s="24" t="inlineStr">
        <is>
          <t>https://www.contratacion.euskadi.eus/anuncio_contratacion/presentacion-moderacion-y-guionizacion-biotik-design-urgencia-regeneracion-bbdw-2025-20-y-28-nov/webkpe00-kpesimpc/es/</t>
        </is>
      </c>
      <c r="AA12771" s="24" t="inlineStr">
        <is>
          <t>https://www.contratacion.euskadi.eus/webkpe00-kpesimpc/es/contenidos/anuncio_contratacion/expcm483016/es_doc/index.html</t>
        </is>
      </c>
      <c r="AB12771" s="24" t="inlineStr">
        <is>
          <t>https://www.contratacion.euskadi.eus/contenidos/anuncio_contratacion/expcm483016/es_doc/data/es_r01dtpd019c2d945c8c7319ea921e01fe553fb0b47</t>
        </is>
      </c>
      <c r="AC12771" s="24" t="inlineStr">
        <is>
          <t>https://www.contratacion.euskadi.eus/contenidos/anuncio_contratacion/expcm483016/r01Index/expcm483016-idxContent.xml</t>
        </is>
      </c>
      <c r="AD12771" s="24" t="inlineStr">
        <is>
          <t>05/02/2026</t>
        </is>
      </c>
      <c r="AE12771" s="24" t="inlineStr">
        <is>
          <t>r01epd01218c1201cb1bfc566cc588f02485fb390</t>
        </is>
      </c>
      <c r="AF12771" s="24" t="inlineStr">
        <is>
          <t>BEAZ - Centro de empresas e innovación de Bizkaia</t>
        </is>
      </c>
      <c r="AG12771" s="24" t="inlineStr">
        <is>
          <t>r01etpd15e132c33a01b48347468ce7bc22c0aaeb2</t>
        </is>
      </c>
      <c r="AH12771" s="24" t="inlineStr">
        <is>
          <t>BEAZ - Centro de empresas e innovación de Bizkaia</t>
        </is>
      </c>
      <c r="AI12771" s="24" t="inlineStr">
        <is>
          <t/>
        </is>
      </c>
      <c r="AJ12771" s="24" t="inlineStr">
        <is>
          <t/>
        </is>
      </c>
    </row>
    <row r="12772" customHeight="true" ht="15.0">
      <c r="A12772" s="24" t="inlineStr">
        <is>
          <t>Renovación conforme a UNE-EN ISO 9001:2015 y UNE-EN ISO 14001:2015 auditoría de Calidad y Medioambiente (Ppto nº 2025/19349) 2026</t>
        </is>
      </c>
      <c r="B12772" s="24" t="inlineStr">
        <is>
          <t/>
        </is>
      </c>
      <c r="C12772" s="24" t="inlineStr">
        <is>
          <t>Gobierno Vasco</t>
        </is>
      </c>
      <c r="D12772" s="24" t="inlineStr">
        <is>
          <t/>
        </is>
      </c>
      <c r="E12772" s="24" t="inlineStr">
        <is>
          <t/>
        </is>
      </c>
      <c r="F12772" s="24" t="inlineStr">
        <is>
          <t/>
        </is>
      </c>
      <c r="G12772" s="24" t="inlineStr">
        <is>
          <t>Renovación conforme a UNE-EN ISO 9001:2015 y UNE-EN ISO 14001:2015 auditoría de Calidad y Medioambiente (Ppto nº 2025/19349) 2026</t>
        </is>
      </c>
      <c r="H12772" s="24" t="inlineStr">
        <is>
          <t>Renovación conforme a UNE-EN ISO 9001:2015 y UNE-EN ISO 14001:2015 auditoría de Calidad y Medioambiente (Ppto nº 2025/19349) 2026</t>
        </is>
      </c>
      <c r="I12772" s="24" t="inlineStr">
        <is>
          <t/>
        </is>
      </c>
      <c r="J12772" s="24" t="inlineStr">
        <is>
          <t>05/02/2026</t>
        </is>
      </c>
      <c r="K12772" s="24" t="inlineStr">
        <is>
          <t>F25349</t>
        </is>
      </c>
      <c r="L12772" s="24" t="inlineStr">
        <is>
          <t>Adjudicación provisional / definitiva</t>
        </is>
      </c>
      <c r="M12772" s="24" t="inlineStr">
        <is>
          <t>true</t>
        </is>
      </c>
      <c r="N12772" s="24" t="inlineStr">
        <is>
          <t/>
        </is>
      </c>
      <c r="O12772" s="24" t="inlineStr">
        <is>
          <t/>
        </is>
      </c>
      <c r="P12772" s="24" t="inlineStr">
        <is>
          <t/>
        </is>
      </c>
      <c r="Q12772" s="24" t="inlineStr">
        <is>
          <t/>
        </is>
      </c>
      <c r="R12772" s="24" t="inlineStr">
        <is>
          <t/>
        </is>
      </c>
      <c r="S12772" s="24" t="inlineStr">
        <is>
          <t>https://www.contratacion.euskadi.eus/webkpe00-kpeperfi/es/contenidos/anuncio_contratacion/expcm483017/es_doc/images/logo-beaz.jpg</t>
        </is>
      </c>
      <c r="T12772" s="24" t="inlineStr">
        <is>
          <t>BEAZ</t>
        </is>
      </c>
      <c r="U12772" s="24" t="inlineStr">
        <is>
          <t>A48229058 - BEAZ</t>
        </is>
      </c>
      <c r="V12772" s="24" t="inlineStr">
        <is>
          <t>Dirección General</t>
        </is>
      </c>
      <c r="W12772" s="24" t="inlineStr">
        <is>
          <t/>
        </is>
      </c>
      <c r="X12772" s="24" t="inlineStr">
        <is>
          <t/>
        </is>
      </c>
      <c r="Y12772" s="24" t="inlineStr">
        <is>
          <t/>
        </is>
      </c>
      <c r="Z12772" s="24" t="inlineStr">
        <is>
          <t>https://www.contratacion.euskadi.eus/anuncio_contratacion/renovacion-conforme-une-iso-9001-2015-y-une-iso-14001-2015-auditoria-calidad-y-medioambiente-ppto-n-2025-19349-2026/webkpe00-kpesimpc/es/</t>
        </is>
      </c>
      <c r="AA12772" s="24" t="inlineStr">
        <is>
          <t>https://www.contratacion.euskadi.eus/webkpe00-kpesimpc/es/contenidos/anuncio_contratacion/expcm483017/es_doc/index.html</t>
        </is>
      </c>
      <c r="AB12772" s="24" t="inlineStr">
        <is>
          <t>https://www.contratacion.euskadi.eus/contenidos/anuncio_contratacion/expcm483017/es_doc/data/es_r01dtpd19c2d9851737a65d5684bfd122841c61ae0</t>
        </is>
      </c>
      <c r="AC12772" s="24" t="inlineStr">
        <is>
          <t>https://www.contratacion.euskadi.eus/contenidos/anuncio_contratacion/expcm483017/r01Index/expcm483017-idxContent.xml</t>
        </is>
      </c>
      <c r="AD12772" s="24" t="inlineStr">
        <is>
          <t>05/02/2026</t>
        </is>
      </c>
      <c r="AE12772" s="24" t="inlineStr">
        <is>
          <t>r01epd01218c1201cb1bfc566cc588f02485fb390</t>
        </is>
      </c>
      <c r="AF12772" s="24" t="inlineStr">
        <is>
          <t>BEAZ - Centro de empresas e innovación de Bizkaia</t>
        </is>
      </c>
      <c r="AG12772" s="24" t="inlineStr">
        <is>
          <t>r01etpd15e132c33a01b48347468ce7bc22c0aaeb2</t>
        </is>
      </c>
      <c r="AH12772" s="24" t="inlineStr">
        <is>
          <t>BEAZ - Centro de empresas e innovación de Bizkaia</t>
        </is>
      </c>
      <c r="AI12772" s="24" t="inlineStr">
        <is>
          <t/>
        </is>
      </c>
      <c r="AJ12772" s="24" t="inlineStr">
        <is>
          <t/>
        </is>
      </c>
    </row>
    <row r="12773" customHeight="true" ht="15.0">
      <c r="A12773" s="24" t="inlineStr">
        <is>
          <t>In-tool Sistema de vigilancia e inteligencia 2026: (licencia de uso de la plataforma)</t>
        </is>
      </c>
      <c r="B12773" s="24" t="inlineStr">
        <is>
          <t/>
        </is>
      </c>
      <c r="C12773" s="24" t="inlineStr">
        <is>
          <t>Gobierno Vasco</t>
        </is>
      </c>
      <c r="D12773" s="24" t="inlineStr">
        <is>
          <t/>
        </is>
      </c>
      <c r="E12773" s="24" t="inlineStr">
        <is>
          <t/>
        </is>
      </c>
      <c r="F12773" s="24" t="inlineStr">
        <is>
          <t/>
        </is>
      </c>
      <c r="G12773" s="24" t="inlineStr">
        <is>
          <t>In-tool Sistema de vigilancia e inteligencia 2026: (licencia de uso de la plataforma)</t>
        </is>
      </c>
      <c r="H12773" s="24" t="inlineStr">
        <is>
          <t>In-tool Sistema de vigilancia e inteligencia 2026: (licencia de uso de la plataforma)</t>
        </is>
      </c>
      <c r="I12773" s="24" t="inlineStr">
        <is>
          <t/>
        </is>
      </c>
      <c r="J12773" s="24" t="inlineStr">
        <is>
          <t>05/02/2026</t>
        </is>
      </c>
      <c r="K12773" s="24" t="inlineStr">
        <is>
          <t>F25350</t>
        </is>
      </c>
      <c r="L12773" s="24" t="inlineStr">
        <is>
          <t>Adjudicación provisional / definitiva</t>
        </is>
      </c>
      <c r="M12773" s="24" t="inlineStr">
        <is>
          <t>true</t>
        </is>
      </c>
      <c r="N12773" s="24" t="inlineStr">
        <is>
          <t/>
        </is>
      </c>
      <c r="O12773" s="24" t="inlineStr">
        <is>
          <t/>
        </is>
      </c>
      <c r="P12773" s="24" t="inlineStr">
        <is>
          <t/>
        </is>
      </c>
      <c r="Q12773" s="24" t="inlineStr">
        <is>
          <t/>
        </is>
      </c>
      <c r="R12773" s="24" t="inlineStr">
        <is>
          <t/>
        </is>
      </c>
      <c r="S12773" s="24" t="inlineStr">
        <is>
          <t>https://www.contratacion.euskadi.eus/webkpe00-kpeperfi/es/contenidos/anuncio_contratacion/expcm483018/es_doc/images/logo-beaz.jpg</t>
        </is>
      </c>
      <c r="T12773" s="24" t="inlineStr">
        <is>
          <t>BEAZ</t>
        </is>
      </c>
      <c r="U12773" s="24" t="inlineStr">
        <is>
          <t>A48229058 - BEAZ</t>
        </is>
      </c>
      <c r="V12773" s="24" t="inlineStr">
        <is>
          <t>Dirección General</t>
        </is>
      </c>
      <c r="W12773" s="24" t="inlineStr">
        <is>
          <t/>
        </is>
      </c>
      <c r="X12773" s="24" t="inlineStr">
        <is>
          <t/>
        </is>
      </c>
      <c r="Y12773" s="24" t="inlineStr">
        <is>
          <t/>
        </is>
      </c>
      <c r="Z12773" s="24" t="inlineStr">
        <is>
          <t>https://www.contratacion.euskadi.eus/anuncio_contratacion/in-tool-sistema-vigilancia-e-inteligencia-2026-licencia-uso-plataforma/webkpe00-kpesimpc/es/</t>
        </is>
      </c>
      <c r="AA12773" s="24" t="inlineStr">
        <is>
          <t>https://www.contratacion.euskadi.eus/webkpe00-kpesimpc/es/contenidos/anuncio_contratacion/expcm483018/es_doc/index.html</t>
        </is>
      </c>
      <c r="AB12773" s="24" t="inlineStr">
        <is>
          <t>https://www.contratacion.euskadi.eus/contenidos/anuncio_contratacion/expcm483018/es_doc/data/es_r01dtpd019c2d987a157a65d568c0460d87e29812e</t>
        </is>
      </c>
      <c r="AC12773" s="24" t="inlineStr">
        <is>
          <t>https://www.contratacion.euskadi.eus/contenidos/anuncio_contratacion/expcm483018/r01Index/expcm483018-idxContent.xml</t>
        </is>
      </c>
      <c r="AD12773" s="24" t="inlineStr">
        <is>
          <t>05/02/2026</t>
        </is>
      </c>
      <c r="AE12773" s="24" t="inlineStr">
        <is>
          <t>r01epd01218c1201cb1bfc566cc588f02485fb390</t>
        </is>
      </c>
      <c r="AF12773" s="24" t="inlineStr">
        <is>
          <t>BEAZ - Centro de empresas e innovación de Bizkaia</t>
        </is>
      </c>
      <c r="AG12773" s="24" t="inlineStr">
        <is>
          <t>r01etpd15e132c33a01b48347468ce7bc22c0aaeb2</t>
        </is>
      </c>
      <c r="AH12773" s="24" t="inlineStr">
        <is>
          <t>BEAZ - Centro de empresas e innovación de Bizkaia</t>
        </is>
      </c>
      <c r="AI12773" s="24" t="inlineStr">
        <is>
          <t/>
        </is>
      </c>
      <c r="AJ12773" s="24" t="inlineStr">
        <is>
          <t/>
        </is>
      </c>
    </row>
    <row r="12774" customHeight="true" ht="15.0">
      <c r="A12774" s="24" t="inlineStr">
        <is>
          <t>Servicio de catering para workshop del BEAZ Acceleration Program en torre BAT (15/01/2026) (Ppto nº 202512004)</t>
        </is>
      </c>
      <c r="B12774" s="24" t="inlineStr">
        <is>
          <t/>
        </is>
      </c>
      <c r="C12774" s="24" t="inlineStr">
        <is>
          <t>Gobierno Vasco</t>
        </is>
      </c>
      <c r="D12774" s="24" t="inlineStr">
        <is>
          <t/>
        </is>
      </c>
      <c r="E12774" s="24" t="inlineStr">
        <is>
          <t/>
        </is>
      </c>
      <c r="F12774" s="24" t="inlineStr">
        <is>
          <t/>
        </is>
      </c>
      <c r="G12774" s="24" t="inlineStr">
        <is>
          <t>Servicio de catering para workshop del BEAZ Acceleration Program en torre BAT (15/01/2026) (Ppto nº 202512004)</t>
        </is>
      </c>
      <c r="H12774" s="24" t="inlineStr">
        <is>
          <t>Servicio de catering para workshop del BEAZ Acceleration Program en torre BAT (15/01/2026) (Ppto nº 202512004)</t>
        </is>
      </c>
      <c r="I12774" s="24" t="inlineStr">
        <is>
          <t/>
        </is>
      </c>
      <c r="J12774" s="24" t="inlineStr">
        <is>
          <t>05/02/2026</t>
        </is>
      </c>
      <c r="K12774" s="24" t="inlineStr">
        <is>
          <t>F25351</t>
        </is>
      </c>
      <c r="L12774" s="24" t="inlineStr">
        <is>
          <t>Adjudicación provisional / definitiva</t>
        </is>
      </c>
      <c r="M12774" s="24" t="inlineStr">
        <is>
          <t>true</t>
        </is>
      </c>
      <c r="N12774" s="24" t="inlineStr">
        <is>
          <t/>
        </is>
      </c>
      <c r="O12774" s="24" t="inlineStr">
        <is>
          <t/>
        </is>
      </c>
      <c r="P12774" s="24" t="inlineStr">
        <is>
          <t/>
        </is>
      </c>
      <c r="Q12774" s="24" t="inlineStr">
        <is>
          <t/>
        </is>
      </c>
      <c r="R12774" s="24" t="inlineStr">
        <is>
          <t/>
        </is>
      </c>
      <c r="S12774" s="24" t="inlineStr">
        <is>
          <t>https://www.contratacion.euskadi.eus/webkpe00-kpeperfi/es/contenidos/anuncio_contratacion/expcm483019/es_doc/images/logo-beaz.jpg</t>
        </is>
      </c>
      <c r="T12774" s="24" t="inlineStr">
        <is>
          <t>BEAZ</t>
        </is>
      </c>
      <c r="U12774" s="24" t="inlineStr">
        <is>
          <t>A48229058 - BEAZ</t>
        </is>
      </c>
      <c r="V12774" s="24" t="inlineStr">
        <is>
          <t>Dirección General</t>
        </is>
      </c>
      <c r="W12774" s="24" t="inlineStr">
        <is>
          <t/>
        </is>
      </c>
      <c r="X12774" s="24" t="inlineStr">
        <is>
          <t/>
        </is>
      </c>
      <c r="Y12774" s="24" t="inlineStr">
        <is>
          <t/>
        </is>
      </c>
      <c r="Z12774" s="24" t="inlineStr">
        <is>
          <t>https://www.contratacion.euskadi.eus/anuncio_contratacion/servicio-catering-workshop-del-beaz-acceleration-program-torre-bat-15-01-2026-ppto-n-202512004/webkpe00-kpesimpc/es/</t>
        </is>
      </c>
      <c r="AA12774" s="24" t="inlineStr">
        <is>
          <t>https://www.contratacion.euskadi.eus/webkpe00-kpesimpc/es/contenidos/anuncio_contratacion/expcm483019/es_doc/index.html</t>
        </is>
      </c>
      <c r="AB12774" s="24" t="inlineStr">
        <is>
          <t>https://www.contratacion.euskadi.eus/contenidos/anuncio_contratacion/expcm483019/es_doc/data/es_r01dtpd19c2d98a1ee7a65d56874e9555bc99b7e04</t>
        </is>
      </c>
      <c r="AC12774" s="24" t="inlineStr">
        <is>
          <t>https://www.contratacion.euskadi.eus/contenidos/anuncio_contratacion/expcm483019/r01Index/expcm483019-idxContent.xml</t>
        </is>
      </c>
      <c r="AD12774" s="24" t="inlineStr">
        <is>
          <t>05/02/2026</t>
        </is>
      </c>
      <c r="AE12774" s="24" t="inlineStr">
        <is>
          <t>r01epd01218c1201cb1bfc566cc588f02485fb390</t>
        </is>
      </c>
      <c r="AF12774" s="24" t="inlineStr">
        <is>
          <t>BEAZ - Centro de empresas e innovación de Bizkaia</t>
        </is>
      </c>
      <c r="AG12774" s="24" t="inlineStr">
        <is>
          <t>r01etpd15e132c33a01b48347468ce7bc22c0aaeb2</t>
        </is>
      </c>
      <c r="AH12774" s="24" t="inlineStr">
        <is>
          <t>BEAZ - Centro de empresas e innovación de Bizkaia</t>
        </is>
      </c>
      <c r="AI12774" s="24" t="inlineStr">
        <is>
          <t/>
        </is>
      </c>
      <c r="AJ12774" s="24" t="inlineStr">
        <is>
          <t/>
        </is>
      </c>
    </row>
    <row r="12775" customHeight="true" ht="15.0">
      <c r="A12775" s="24" t="inlineStr">
        <is>
          <t>Contratación servicios contables y fiscales 2026</t>
        </is>
      </c>
      <c r="B12775" s="24" t="inlineStr">
        <is>
          <t/>
        </is>
      </c>
      <c r="C12775" s="24" t="inlineStr">
        <is>
          <t>Gobierno Vasco</t>
        </is>
      </c>
      <c r="D12775" s="24" t="inlineStr">
        <is>
          <t/>
        </is>
      </c>
      <c r="E12775" s="24" t="inlineStr">
        <is>
          <t/>
        </is>
      </c>
      <c r="F12775" s="24" t="inlineStr">
        <is>
          <t/>
        </is>
      </c>
      <c r="G12775" s="24" t="inlineStr">
        <is>
          <t>Contratación servicios contables y fiscales 2026</t>
        </is>
      </c>
      <c r="H12775" s="24" t="inlineStr">
        <is>
          <t>Contratación servicios contables y fiscales 2026</t>
        </is>
      </c>
      <c r="I12775" s="24" t="inlineStr">
        <is>
          <t/>
        </is>
      </c>
      <c r="J12775" s="24" t="inlineStr">
        <is>
          <t>05/02/2026</t>
        </is>
      </c>
      <c r="K12775" s="24" t="inlineStr">
        <is>
          <t>F25352</t>
        </is>
      </c>
      <c r="L12775" s="24" t="inlineStr">
        <is>
          <t>Adjudicación provisional / definitiva</t>
        </is>
      </c>
      <c r="M12775" s="24" t="inlineStr">
        <is>
          <t>true</t>
        </is>
      </c>
      <c r="N12775" s="24" t="inlineStr">
        <is>
          <t/>
        </is>
      </c>
      <c r="O12775" s="24" t="inlineStr">
        <is>
          <t/>
        </is>
      </c>
      <c r="P12775" s="24" t="inlineStr">
        <is>
          <t/>
        </is>
      </c>
      <c r="Q12775" s="24" t="inlineStr">
        <is>
          <t/>
        </is>
      </c>
      <c r="R12775" s="24" t="inlineStr">
        <is>
          <t/>
        </is>
      </c>
      <c r="S12775" s="24" t="inlineStr">
        <is>
          <t>https://www.contratacion.euskadi.eus/webkpe00-kpeperfi/es/contenidos/anuncio_contratacion/expcm483020/es_doc/images/logo-beaz.jpg</t>
        </is>
      </c>
      <c r="T12775" s="24" t="inlineStr">
        <is>
          <t>BEAZ</t>
        </is>
      </c>
      <c r="U12775" s="24" t="inlineStr">
        <is>
          <t>A48229058 - BEAZ</t>
        </is>
      </c>
      <c r="V12775" s="24" t="inlineStr">
        <is>
          <t>Dirección General</t>
        </is>
      </c>
      <c r="W12775" s="24" t="inlineStr">
        <is>
          <t/>
        </is>
      </c>
      <c r="X12775" s="24" t="inlineStr">
        <is>
          <t/>
        </is>
      </c>
      <c r="Y12775" s="24" t="inlineStr">
        <is>
          <t/>
        </is>
      </c>
      <c r="Z12775" s="24" t="inlineStr">
        <is>
          <t>https://www.contratacion.euskadi.eus/anuncio_contratacion/contratacion-servicios-contables-y-fiscales-2026/webkpe00-kpesimpc/es/</t>
        </is>
      </c>
      <c r="AA12775" s="24" t="inlineStr">
        <is>
          <t>https://www.contratacion.euskadi.eus/webkpe00-kpesimpc/es/contenidos/anuncio_contratacion/expcm483020/es_doc/index.html</t>
        </is>
      </c>
      <c r="AB12775" s="24" t="inlineStr">
        <is>
          <t>https://www.contratacion.euskadi.eus/contenidos/anuncio_contratacion/expcm483020/es_doc/data/es_r01dtpd19c2d98cb0d7a65d56838364479e305da93</t>
        </is>
      </c>
      <c r="AC12775" s="24" t="inlineStr">
        <is>
          <t>https://www.contratacion.euskadi.eus/contenidos/anuncio_contratacion/expcm483020/r01Index/expcm483020-idxContent.xml</t>
        </is>
      </c>
      <c r="AD12775" s="24" t="inlineStr">
        <is>
          <t>05/02/2026</t>
        </is>
      </c>
      <c r="AE12775" s="24" t="inlineStr">
        <is>
          <t>r01epd01218c1201cb1bfc566cc588f02485fb390</t>
        </is>
      </c>
      <c r="AF12775" s="24" t="inlineStr">
        <is>
          <t>BEAZ - Centro de empresas e innovación de Bizkaia</t>
        </is>
      </c>
      <c r="AG12775" s="24" t="inlineStr">
        <is>
          <t>r01etpd15e132c33a01b48347468ce7bc22c0aaeb2</t>
        </is>
      </c>
      <c r="AH12775" s="24" t="inlineStr">
        <is>
          <t>BEAZ - Centro de empresas e innovación de Bizkaia</t>
        </is>
      </c>
      <c r="AI12775" s="24" t="inlineStr">
        <is>
          <t/>
        </is>
      </c>
      <c r="AJ12775" s="24" t="inlineStr">
        <is>
          <t/>
        </is>
      </c>
    </row>
    <row r="12776" customHeight="true" ht="15.0">
      <c r="A12776" s="24" t="inlineStr">
        <is>
          <t>BBDW 2025: ponencia Jon Abad en Videoforum HOPE! (20-28/11/2025)</t>
        </is>
      </c>
      <c r="B12776" s="24" t="inlineStr">
        <is>
          <t/>
        </is>
      </c>
      <c r="C12776" s="24" t="inlineStr">
        <is>
          <t>Gobierno Vasco</t>
        </is>
      </c>
      <c r="D12776" s="24" t="inlineStr">
        <is>
          <t/>
        </is>
      </c>
      <c r="E12776" s="24" t="inlineStr">
        <is>
          <t/>
        </is>
      </c>
      <c r="F12776" s="24" t="inlineStr">
        <is>
          <t/>
        </is>
      </c>
      <c r="G12776" s="24" t="inlineStr">
        <is>
          <t>BBDW 2025: ponencia Jon Abad en Videoforum HOPE! (20-28/11/2025)</t>
        </is>
      </c>
      <c r="H12776" s="24" t="inlineStr">
        <is>
          <t>BBDW 2025: ponencia Jon Abad en Videoforum HOPE! (20-28/11/2025)</t>
        </is>
      </c>
      <c r="I12776" s="24" t="inlineStr">
        <is>
          <t/>
        </is>
      </c>
      <c r="J12776" s="24" t="inlineStr">
        <is>
          <t>05/02/2026</t>
        </is>
      </c>
      <c r="K12776" s="24" t="inlineStr">
        <is>
          <t>F25353</t>
        </is>
      </c>
      <c r="L12776" s="24" t="inlineStr">
        <is>
          <t>Adjudicación provisional / definitiva</t>
        </is>
      </c>
      <c r="M12776" s="24" t="inlineStr">
        <is>
          <t>true</t>
        </is>
      </c>
      <c r="N12776" s="24" t="inlineStr">
        <is>
          <t/>
        </is>
      </c>
      <c r="O12776" s="24" t="inlineStr">
        <is>
          <t/>
        </is>
      </c>
      <c r="P12776" s="24" t="inlineStr">
        <is>
          <t/>
        </is>
      </c>
      <c r="Q12776" s="24" t="inlineStr">
        <is>
          <t/>
        </is>
      </c>
      <c r="R12776" s="24" t="inlineStr">
        <is>
          <t/>
        </is>
      </c>
      <c r="S12776" s="24" t="inlineStr">
        <is>
          <t>https://www.contratacion.euskadi.eus/webkpe00-kpeperfi/es/contenidos/anuncio_contratacion/expcm483021/es_doc/images/logo-beaz.jpg</t>
        </is>
      </c>
      <c r="T12776" s="24" t="inlineStr">
        <is>
          <t>BEAZ</t>
        </is>
      </c>
      <c r="U12776" s="24" t="inlineStr">
        <is>
          <t>A48229058 - BEAZ</t>
        </is>
      </c>
      <c r="V12776" s="24" t="inlineStr">
        <is>
          <t>Dirección General</t>
        </is>
      </c>
      <c r="W12776" s="24" t="inlineStr">
        <is>
          <t/>
        </is>
      </c>
      <c r="X12776" s="24" t="inlineStr">
        <is>
          <t/>
        </is>
      </c>
      <c r="Y12776" s="24" t="inlineStr">
        <is>
          <t/>
        </is>
      </c>
      <c r="Z12776" s="24" t="inlineStr">
        <is>
          <t>https://www.contratacion.euskadi.eus/anuncio_contratacion/bbdw-2025-ponencia-jon-abad-videoforum-hope-20-28-11-2025/webkpe00-kpesimpc/es/</t>
        </is>
      </c>
      <c r="AA12776" s="24" t="inlineStr">
        <is>
          <t>https://www.contratacion.euskadi.eus/webkpe00-kpesimpc/es/contenidos/anuncio_contratacion/expcm483021/es_doc/index.html</t>
        </is>
      </c>
      <c r="AB12776" s="24" t="inlineStr">
        <is>
          <t>https://www.contratacion.euskadi.eus/contenidos/anuncio_contratacion/expcm483021/es_doc/data/es_r01dtpd19c2d98f3d57a65d568eef0c37bdf7df3ef</t>
        </is>
      </c>
      <c r="AC12776" s="24" t="inlineStr">
        <is>
          <t>https://www.contratacion.euskadi.eus/contenidos/anuncio_contratacion/expcm483021/r01Index/expcm483021-idxContent.xml</t>
        </is>
      </c>
      <c r="AD12776" s="24" t="inlineStr">
        <is>
          <t>05/02/2026</t>
        </is>
      </c>
      <c r="AE12776" s="24" t="inlineStr">
        <is>
          <t>r01epd01218c1201cb1bfc566cc588f02485fb390</t>
        </is>
      </c>
      <c r="AF12776" s="24" t="inlineStr">
        <is>
          <t>BEAZ - Centro de empresas e innovación de Bizkaia</t>
        </is>
      </c>
      <c r="AG12776" s="24" t="inlineStr">
        <is>
          <t>r01etpd15e132c33a01b48347468ce7bc22c0aaeb2</t>
        </is>
      </c>
      <c r="AH12776" s="24" t="inlineStr">
        <is>
          <t>BEAZ - Centro de empresas e innovación de Bizkaia</t>
        </is>
      </c>
      <c r="AI12776" s="24" t="inlineStr">
        <is>
          <t/>
        </is>
      </c>
      <c r="AJ12776" s="24" t="inlineStr">
        <is>
          <t/>
        </is>
      </c>
    </row>
    <row r="12777" customHeight="true" ht="15.0">
      <c r="A12777" s="24" t="inlineStr">
        <is>
          <t>Campaña en redes sociales, seguimiento y contenidos para el BBDW 2025</t>
        </is>
      </c>
      <c r="B12777" s="24" t="inlineStr">
        <is>
          <t/>
        </is>
      </c>
      <c r="C12777" s="24" t="inlineStr">
        <is>
          <t>Gobierno Vasco</t>
        </is>
      </c>
      <c r="D12777" s="24" t="inlineStr">
        <is>
          <t/>
        </is>
      </c>
      <c r="E12777" s="24" t="inlineStr">
        <is>
          <t/>
        </is>
      </c>
      <c r="F12777" s="24" t="inlineStr">
        <is>
          <t/>
        </is>
      </c>
      <c r="G12777" s="24" t="inlineStr">
        <is>
          <t>Campaña en redes sociales, seguimiento y contenidos para el BBDW 2025</t>
        </is>
      </c>
      <c r="H12777" s="24" t="inlineStr">
        <is>
          <t>Campaña en redes sociales, seguimiento y contenidos para el BBDW 2025</t>
        </is>
      </c>
      <c r="I12777" s="24" t="inlineStr">
        <is>
          <t/>
        </is>
      </c>
      <c r="J12777" s="24" t="inlineStr">
        <is>
          <t>05/02/2026</t>
        </is>
      </c>
      <c r="K12777" s="24" t="inlineStr">
        <is>
          <t>F25354</t>
        </is>
      </c>
      <c r="L12777" s="24" t="inlineStr">
        <is>
          <t>Adjudicación provisional / definitiva</t>
        </is>
      </c>
      <c r="M12777" s="24" t="inlineStr">
        <is>
          <t>true</t>
        </is>
      </c>
      <c r="N12777" s="24" t="inlineStr">
        <is>
          <t/>
        </is>
      </c>
      <c r="O12777" s="24" t="inlineStr">
        <is>
          <t/>
        </is>
      </c>
      <c r="P12777" s="24" t="inlineStr">
        <is>
          <t/>
        </is>
      </c>
      <c r="Q12777" s="24" t="inlineStr">
        <is>
          <t/>
        </is>
      </c>
      <c r="R12777" s="24" t="inlineStr">
        <is>
          <t/>
        </is>
      </c>
      <c r="S12777" s="24" t="inlineStr">
        <is>
          <t>https://www.contratacion.euskadi.eus/webkpe00-kpeperfi/es/contenidos/anuncio_contratacion/expcm483022/es_doc/images/logo-beaz.jpg</t>
        </is>
      </c>
      <c r="T12777" s="24" t="inlineStr">
        <is>
          <t>BEAZ</t>
        </is>
      </c>
      <c r="U12777" s="24" t="inlineStr">
        <is>
          <t>A48229058 - BEAZ</t>
        </is>
      </c>
      <c r="V12777" s="24" t="inlineStr">
        <is>
          <t>Dirección General</t>
        </is>
      </c>
      <c r="W12777" s="24" t="inlineStr">
        <is>
          <t/>
        </is>
      </c>
      <c r="X12777" s="24" t="inlineStr">
        <is>
          <t/>
        </is>
      </c>
      <c r="Y12777" s="24" t="inlineStr">
        <is>
          <t/>
        </is>
      </c>
      <c r="Z12777" s="24" t="inlineStr">
        <is>
          <t>https://www.contratacion.euskadi.eus/anuncio_contratacion/campana-redes-sociales-seguimiento-y-contenidos-bbdw-2025/webkpe00-kpesimpc/es/</t>
        </is>
      </c>
      <c r="AA12777" s="24" t="inlineStr">
        <is>
          <t>https://www.contratacion.euskadi.eus/webkpe00-kpesimpc/es/contenidos/anuncio_contratacion/expcm483022/es_doc/index.html</t>
        </is>
      </c>
      <c r="AB12777" s="24" t="inlineStr">
        <is>
          <t>https://www.contratacion.euskadi.eus/contenidos/anuncio_contratacion/expcm483022/es_doc/data/es_r01dtpd019c2d9ce71e7319ea9d467370476fc3d9e</t>
        </is>
      </c>
      <c r="AC12777" s="24" t="inlineStr">
        <is>
          <t>https://www.contratacion.euskadi.eus/contenidos/anuncio_contratacion/expcm483022/r01Index/expcm483022-idxContent.xml</t>
        </is>
      </c>
      <c r="AD12777" s="24" t="inlineStr">
        <is>
          <t>05/02/2026</t>
        </is>
      </c>
      <c r="AE12777" s="24" t="inlineStr">
        <is>
          <t>r01epd01218c1201cb1bfc566cc588f02485fb390</t>
        </is>
      </c>
      <c r="AF12777" s="24" t="inlineStr">
        <is>
          <t>BEAZ - Centro de empresas e innovación de Bizkaia</t>
        </is>
      </c>
      <c r="AG12777" s="24" t="inlineStr">
        <is>
          <t>r01etpd15e132c33a01b48347468ce7bc22c0aaeb2</t>
        </is>
      </c>
      <c r="AH12777" s="24" t="inlineStr">
        <is>
          <t>BEAZ - Centro de empresas e innovación de Bizkaia</t>
        </is>
      </c>
      <c r="AI12777" s="24" t="inlineStr">
        <is>
          <t/>
        </is>
      </c>
      <c r="AJ12777" s="24" t="inlineStr">
        <is>
          <t/>
        </is>
      </c>
    </row>
    <row r="12778" customHeight="true" ht="15.0">
      <c r="A12778" s="24" t="inlineStr">
        <is>
          <t>Licencia para año 2026 - HCL Dominio E00ZZLL Ppto nº  136 (NOTES)</t>
        </is>
      </c>
      <c r="B12778" s="24" t="inlineStr">
        <is>
          <t/>
        </is>
      </c>
      <c r="C12778" s="24" t="inlineStr">
        <is>
          <t>Gobierno Vasco</t>
        </is>
      </c>
      <c r="D12778" s="24" t="inlineStr">
        <is>
          <t/>
        </is>
      </c>
      <c r="E12778" s="24" t="inlineStr">
        <is>
          <t/>
        </is>
      </c>
      <c r="F12778" s="24" t="inlineStr">
        <is>
          <t/>
        </is>
      </c>
      <c r="G12778" s="24" t="inlineStr">
        <is>
          <t>Licencia para año 2026 - HCL Dominio E00ZZLL Ppto nº  136 (NOTES)</t>
        </is>
      </c>
      <c r="H12778" s="24" t="inlineStr">
        <is>
          <t>Licencia para año 2026 - HCL Dominio E00ZZLL Ppto nº  136 (NOTES)</t>
        </is>
      </c>
      <c r="I12778" s="24" t="inlineStr">
        <is>
          <t/>
        </is>
      </c>
      <c r="J12778" s="24" t="inlineStr">
        <is>
          <t>05/02/2026</t>
        </is>
      </c>
      <c r="K12778" s="24" t="inlineStr">
        <is>
          <t>F25355</t>
        </is>
      </c>
      <c r="L12778" s="24" t="inlineStr">
        <is>
          <t>Adjudicación provisional / definitiva</t>
        </is>
      </c>
      <c r="M12778" s="24" t="inlineStr">
        <is>
          <t>true</t>
        </is>
      </c>
      <c r="N12778" s="24" t="inlineStr">
        <is>
          <t/>
        </is>
      </c>
      <c r="O12778" s="24" t="inlineStr">
        <is>
          <t/>
        </is>
      </c>
      <c r="P12778" s="24" t="inlineStr">
        <is>
          <t/>
        </is>
      </c>
      <c r="Q12778" s="24" t="inlineStr">
        <is>
          <t/>
        </is>
      </c>
      <c r="R12778" s="24" t="inlineStr">
        <is>
          <t/>
        </is>
      </c>
      <c r="S12778" s="24" t="inlineStr">
        <is>
          <t>https://www.contratacion.euskadi.eus/webkpe00-kpeperfi/es/contenidos/anuncio_contratacion/expcm483023/es_doc/images/logo-beaz.jpg</t>
        </is>
      </c>
      <c r="T12778" s="24" t="inlineStr">
        <is>
          <t>BEAZ</t>
        </is>
      </c>
      <c r="U12778" s="24" t="inlineStr">
        <is>
          <t>A48229058 - BEAZ</t>
        </is>
      </c>
      <c r="V12778" s="24" t="inlineStr">
        <is>
          <t>Dirección General</t>
        </is>
      </c>
      <c r="W12778" s="24" t="inlineStr">
        <is>
          <t/>
        </is>
      </c>
      <c r="X12778" s="24" t="inlineStr">
        <is>
          <t/>
        </is>
      </c>
      <c r="Y12778" s="24" t="inlineStr">
        <is>
          <t/>
        </is>
      </c>
      <c r="Z12778" s="24" t="inlineStr">
        <is>
          <t>https://www.contratacion.euskadi.eus/anuncio_contratacion/licencia-ano-2026-hcl-dominio-e00zzll-ppto-n-136-notes/webkpe00-kpesimpc/es/</t>
        </is>
      </c>
      <c r="AA12778" s="24" t="inlineStr">
        <is>
          <t>https://www.contratacion.euskadi.eus/webkpe00-kpesimpc/es/contenidos/anuncio_contratacion/expcm483023/es_doc/index.html</t>
        </is>
      </c>
      <c r="AB12778" s="24" t="inlineStr">
        <is>
          <t>https://www.contratacion.euskadi.eus/contenidos/anuncio_contratacion/expcm483023/es_doc/data/es_r01dtpd019c2d9d0c3d7319ea9167b11d18020398d</t>
        </is>
      </c>
      <c r="AC12778" s="24" t="inlineStr">
        <is>
          <t>https://www.contratacion.euskadi.eus/contenidos/anuncio_contratacion/expcm483023/r01Index/expcm483023-idxContent.xml</t>
        </is>
      </c>
      <c r="AD12778" s="24" t="inlineStr">
        <is>
          <t>05/02/2026</t>
        </is>
      </c>
      <c r="AE12778" s="24" t="inlineStr">
        <is>
          <t>r01epd01218c1201cb1bfc566cc588f02485fb390</t>
        </is>
      </c>
      <c r="AF12778" s="24" t="inlineStr">
        <is>
          <t>BEAZ - Centro de empresas e innovación de Bizkaia</t>
        </is>
      </c>
      <c r="AG12778" s="24" t="inlineStr">
        <is>
          <t>r01etpd15e132c33a01b48347468ce7bc22c0aaeb2</t>
        </is>
      </c>
      <c r="AH12778" s="24" t="inlineStr">
        <is>
          <t>BEAZ - Centro de empresas e innovación de Bizkaia</t>
        </is>
      </c>
      <c r="AI12778" s="24" t="inlineStr">
        <is>
          <t/>
        </is>
      </c>
      <c r="AJ12778" s="24" t="inlineStr">
        <is>
          <t/>
        </is>
      </c>
    </row>
    <row r="12779" customHeight="true" ht="15.0">
      <c r="A12779" s="24" t="inlineStr">
        <is>
          <t>Propuesta de medición de  Impacto social de la Silver Economy  NIC 2025</t>
        </is>
      </c>
      <c r="B12779" s="24" t="inlineStr">
        <is>
          <t/>
        </is>
      </c>
      <c r="C12779" s="24" t="inlineStr">
        <is>
          <t>Gobierno Vasco</t>
        </is>
      </c>
      <c r="D12779" s="24" t="inlineStr">
        <is>
          <t/>
        </is>
      </c>
      <c r="E12779" s="24" t="inlineStr">
        <is>
          <t/>
        </is>
      </c>
      <c r="F12779" s="24" t="inlineStr">
        <is>
          <t/>
        </is>
      </c>
      <c r="G12779" s="24" t="inlineStr">
        <is>
          <t>Propuesta de medición de  Impacto social de la Silver Economy  NIC 2025</t>
        </is>
      </c>
      <c r="H12779" s="24" t="inlineStr">
        <is>
          <t>Propuesta de medición de  Impacto social de la Silver Economy  NIC 2025</t>
        </is>
      </c>
      <c r="I12779" s="24" t="inlineStr">
        <is>
          <t/>
        </is>
      </c>
      <c r="J12779" s="24" t="inlineStr">
        <is>
          <t>05/02/2026</t>
        </is>
      </c>
      <c r="K12779" s="24" t="inlineStr">
        <is>
          <t>F25356</t>
        </is>
      </c>
      <c r="L12779" s="24" t="inlineStr">
        <is>
          <t>Adjudicación provisional / definitiva</t>
        </is>
      </c>
      <c r="M12779" s="24" t="inlineStr">
        <is>
          <t>true</t>
        </is>
      </c>
      <c r="N12779" s="24" t="inlineStr">
        <is>
          <t/>
        </is>
      </c>
      <c r="O12779" s="24" t="inlineStr">
        <is>
          <t/>
        </is>
      </c>
      <c r="P12779" s="24" t="inlineStr">
        <is>
          <t/>
        </is>
      </c>
      <c r="Q12779" s="24" t="inlineStr">
        <is>
          <t/>
        </is>
      </c>
      <c r="R12779" s="24" t="inlineStr">
        <is>
          <t/>
        </is>
      </c>
      <c r="S12779" s="24" t="inlineStr">
        <is>
          <t>https://www.contratacion.euskadi.eus/webkpe00-kpeperfi/es/contenidos/anuncio_contratacion/expcm483024/es_doc/images/logo-beaz.jpg</t>
        </is>
      </c>
      <c r="T12779" s="24" t="inlineStr">
        <is>
          <t>BEAZ</t>
        </is>
      </c>
      <c r="U12779" s="24" t="inlineStr">
        <is>
          <t>A48229058 - BEAZ</t>
        </is>
      </c>
      <c r="V12779" s="24" t="inlineStr">
        <is>
          <t>Dirección General</t>
        </is>
      </c>
      <c r="W12779" s="24" t="inlineStr">
        <is>
          <t/>
        </is>
      </c>
      <c r="X12779" s="24" t="inlineStr">
        <is>
          <t/>
        </is>
      </c>
      <c r="Y12779" s="24" t="inlineStr">
        <is>
          <t/>
        </is>
      </c>
      <c r="Z12779" s="24" t="inlineStr">
        <is>
          <t>https://www.contratacion.euskadi.eus/anuncio_contratacion/propuesta-medicion-impacto-social-silver-economy-nic-2025/webkpe00-kpesimpc/es/</t>
        </is>
      </c>
      <c r="AA12779" s="24" t="inlineStr">
        <is>
          <t>https://www.contratacion.euskadi.eus/webkpe00-kpesimpc/es/contenidos/anuncio_contratacion/expcm483024/es_doc/index.html</t>
        </is>
      </c>
      <c r="AB12779" s="24" t="inlineStr">
        <is>
          <t>https://www.contratacion.euskadi.eus/contenidos/anuncio_contratacion/expcm483024/es_doc/data/es_r01dtpd0019c2d9d35877319ea9866ab24ddee51e4</t>
        </is>
      </c>
      <c r="AC12779" s="24" t="inlineStr">
        <is>
          <t>https://www.contratacion.euskadi.eus/contenidos/anuncio_contratacion/expcm483024/r01Index/expcm483024-idxContent.xml</t>
        </is>
      </c>
      <c r="AD12779" s="24" t="inlineStr">
        <is>
          <t>05/02/2026</t>
        </is>
      </c>
      <c r="AE12779" s="24" t="inlineStr">
        <is>
          <t>r01epd01218c1201cb1bfc566cc588f02485fb390</t>
        </is>
      </c>
      <c r="AF12779" s="24" t="inlineStr">
        <is>
          <t>BEAZ - Centro de empresas e innovación de Bizkaia</t>
        </is>
      </c>
      <c r="AG12779" s="24" t="inlineStr">
        <is>
          <t>r01etpd15e132c33a01b48347468ce7bc22c0aaeb2</t>
        </is>
      </c>
      <c r="AH12779" s="24" t="inlineStr">
        <is>
          <t>BEAZ - Centro de empresas e innovación de Bizkaia</t>
        </is>
      </c>
      <c r="AI12779" s="24" t="inlineStr">
        <is>
          <t/>
        </is>
      </c>
      <c r="AJ12779" s="24" t="inlineStr">
        <is>
          <t/>
        </is>
      </c>
    </row>
    <row r="12780" customHeight="true" ht="15.0">
      <c r="A12780" s="24" t="inlineStr">
        <is>
          <t>Presentación y Conducción del Podcast "Futuros Regenerativos" BBDW2025 (Ppto nº #103)</t>
        </is>
      </c>
      <c r="B12780" s="24" t="inlineStr">
        <is>
          <t/>
        </is>
      </c>
      <c r="C12780" s="24" t="inlineStr">
        <is>
          <t>Gobierno Vasco</t>
        </is>
      </c>
      <c r="D12780" s="24" t="inlineStr">
        <is>
          <t/>
        </is>
      </c>
      <c r="E12780" s="24" t="inlineStr">
        <is>
          <t/>
        </is>
      </c>
      <c r="F12780" s="24" t="inlineStr">
        <is>
          <t/>
        </is>
      </c>
      <c r="G12780" s="24" t="inlineStr">
        <is>
          <t>Presentación y Conducción del Podcast "Futuros Regenerativos" BBDW2025 (Ppto nº #103)</t>
        </is>
      </c>
      <c r="H12780" s="24" t="inlineStr">
        <is>
          <t>Presentación y Conducción del Podcast "Futuros Regenerativos" BBDW2025 (Ppto nº #103)</t>
        </is>
      </c>
      <c r="I12780" s="24" t="inlineStr">
        <is>
          <t/>
        </is>
      </c>
      <c r="J12780" s="24" t="inlineStr">
        <is>
          <t>05/02/2026</t>
        </is>
      </c>
      <c r="K12780" s="24" t="inlineStr">
        <is>
          <t>F25357</t>
        </is>
      </c>
      <c r="L12780" s="24" t="inlineStr">
        <is>
          <t>Adjudicación provisional / definitiva</t>
        </is>
      </c>
      <c r="M12780" s="24" t="inlineStr">
        <is>
          <t>true</t>
        </is>
      </c>
      <c r="N12780" s="24" t="inlineStr">
        <is>
          <t/>
        </is>
      </c>
      <c r="O12780" s="24" t="inlineStr">
        <is>
          <t/>
        </is>
      </c>
      <c r="P12780" s="24" t="inlineStr">
        <is>
          <t/>
        </is>
      </c>
      <c r="Q12780" s="24" t="inlineStr">
        <is>
          <t/>
        </is>
      </c>
      <c r="R12780" s="24" t="inlineStr">
        <is>
          <t/>
        </is>
      </c>
      <c r="S12780" s="24" t="inlineStr">
        <is>
          <t>https://www.contratacion.euskadi.eus/webkpe00-kpeperfi/es/contenidos/anuncio_contratacion/expcm483025/es_doc/images/logo-beaz.jpg</t>
        </is>
      </c>
      <c r="T12780" s="24" t="inlineStr">
        <is>
          <t>BEAZ</t>
        </is>
      </c>
      <c r="U12780" s="24" t="inlineStr">
        <is>
          <t>A48229058 - BEAZ</t>
        </is>
      </c>
      <c r="V12780" s="24" t="inlineStr">
        <is>
          <t>Dirección General</t>
        </is>
      </c>
      <c r="W12780" s="24" t="inlineStr">
        <is>
          <t/>
        </is>
      </c>
      <c r="X12780" s="24" t="inlineStr">
        <is>
          <t/>
        </is>
      </c>
      <c r="Y12780" s="24" t="inlineStr">
        <is>
          <t/>
        </is>
      </c>
      <c r="Z12780" s="24" t="inlineStr">
        <is>
          <t>https://www.contratacion.euskadi.eus/anuncio_contratacion/presentacion-y-conduccion-del-podcast-futuros-regenerativos-bbdw2025-ppto-n-103/webkpe00-kpesimpc/es/</t>
        </is>
      </c>
      <c r="AA12780" s="24" t="inlineStr">
        <is>
          <t>https://www.contratacion.euskadi.eus/webkpe00-kpesimpc/es/contenidos/anuncio_contratacion/expcm483025/es_doc/index.html</t>
        </is>
      </c>
      <c r="AB12780" s="24" t="inlineStr">
        <is>
          <t>https://www.contratacion.euskadi.eus/contenidos/anuncio_contratacion/expcm483025/es_doc/data/es_r01dtpd019c2d9d5cc47319ea99966472e61db22a3</t>
        </is>
      </c>
      <c r="AC12780" s="24" t="inlineStr">
        <is>
          <t>https://www.contratacion.euskadi.eus/contenidos/anuncio_contratacion/expcm483025/r01Index/expcm483025-idxContent.xml</t>
        </is>
      </c>
      <c r="AD12780" s="24" t="inlineStr">
        <is>
          <t>05/02/2026</t>
        </is>
      </c>
      <c r="AE12780" s="24" t="inlineStr">
        <is>
          <t>r01epd01218c1201cb1bfc566cc588f02485fb390</t>
        </is>
      </c>
      <c r="AF12780" s="24" t="inlineStr">
        <is>
          <t>BEAZ - Centro de empresas e innovación de Bizkaia</t>
        </is>
      </c>
      <c r="AG12780" s="24" t="inlineStr">
        <is>
          <t>r01etpd15e132c33a01b48347468ce7bc22c0aaeb2</t>
        </is>
      </c>
      <c r="AH12780" s="24" t="inlineStr">
        <is>
          <t>BEAZ - Centro de empresas e innovación de Bizkaia</t>
        </is>
      </c>
      <c r="AI12780" s="24" t="inlineStr">
        <is>
          <t/>
        </is>
      </c>
      <c r="AJ12780" s="24" t="inlineStr">
        <is>
          <t/>
        </is>
      </c>
    </row>
    <row r="12781" customHeight="true" ht="15.0">
      <c r="A12781" s="24" t="inlineStr">
        <is>
          <t>Suministro e imprseión de material (catálogo, guias,...) para NIC Urduliz 2025</t>
        </is>
      </c>
      <c r="B12781" s="24" t="inlineStr">
        <is>
          <t/>
        </is>
      </c>
      <c r="C12781" s="24" t="inlineStr">
        <is>
          <t>Gobierno Vasco</t>
        </is>
      </c>
      <c r="D12781" s="24" t="inlineStr">
        <is>
          <t/>
        </is>
      </c>
      <c r="E12781" s="24" t="inlineStr">
        <is>
          <t/>
        </is>
      </c>
      <c r="F12781" s="24" t="inlineStr">
        <is>
          <t/>
        </is>
      </c>
      <c r="G12781" s="24" t="inlineStr">
        <is>
          <t>Suministro e imprseión de material (catálogo, guias,...) para NIC Urduliz 2025</t>
        </is>
      </c>
      <c r="H12781" s="24" t="inlineStr">
        <is>
          <t>Suministro e imprseión de material (catálogo, guias,...) para NIC Urduliz 2025</t>
        </is>
      </c>
      <c r="I12781" s="24" t="inlineStr">
        <is>
          <t/>
        </is>
      </c>
      <c r="J12781" s="24" t="inlineStr">
        <is>
          <t>05/02/2026</t>
        </is>
      </c>
      <c r="K12781" s="24" t="inlineStr">
        <is>
          <t>F25358</t>
        </is>
      </c>
      <c r="L12781" s="24" t="inlineStr">
        <is>
          <t>Adjudicación provisional / definitiva</t>
        </is>
      </c>
      <c r="M12781" s="24" t="inlineStr">
        <is>
          <t>true</t>
        </is>
      </c>
      <c r="N12781" s="24" t="inlineStr">
        <is>
          <t/>
        </is>
      </c>
      <c r="O12781" s="24" t="inlineStr">
        <is>
          <t/>
        </is>
      </c>
      <c r="P12781" s="24" t="inlineStr">
        <is>
          <t/>
        </is>
      </c>
      <c r="Q12781" s="24" t="inlineStr">
        <is>
          <t/>
        </is>
      </c>
      <c r="R12781" s="24" t="inlineStr">
        <is>
          <t/>
        </is>
      </c>
      <c r="S12781" s="24" t="inlineStr">
        <is>
          <t>https://www.contratacion.euskadi.eus/webkpe00-kpeperfi/es/contenidos/anuncio_contratacion/expcm483026/es_doc/images/logo-beaz.jpg</t>
        </is>
      </c>
      <c r="T12781" s="24" t="inlineStr">
        <is>
          <t>BEAZ</t>
        </is>
      </c>
      <c r="U12781" s="24" t="inlineStr">
        <is>
          <t>A48229058 - BEAZ</t>
        </is>
      </c>
      <c r="V12781" s="24" t="inlineStr">
        <is>
          <t>Dirección General</t>
        </is>
      </c>
      <c r="W12781" s="24" t="inlineStr">
        <is>
          <t/>
        </is>
      </c>
      <c r="X12781" s="24" t="inlineStr">
        <is>
          <t/>
        </is>
      </c>
      <c r="Y12781" s="24" t="inlineStr">
        <is>
          <t/>
        </is>
      </c>
      <c r="Z12781" s="24" t="inlineStr">
        <is>
          <t>https://www.contratacion.euskadi.eus/anuncio_contratacion/suministro-e-imprseion-material-catalogo-guias-nic-urduliz-2025/webkpe00-kpesimpc/es/</t>
        </is>
      </c>
      <c r="AA12781" s="24" t="inlineStr">
        <is>
          <t>https://www.contratacion.euskadi.eus/webkpe00-kpesimpc/es/contenidos/anuncio_contratacion/expcm483026/es_doc/index.html</t>
        </is>
      </c>
      <c r="AB12781" s="24" t="inlineStr">
        <is>
          <t>https://www.contratacion.euskadi.eus/contenidos/anuncio_contratacion/expcm483026/es_doc/data/es_r01dtpd019c2d9d85077319ea9bad7a10884e4be15</t>
        </is>
      </c>
      <c r="AC12781" s="24" t="inlineStr">
        <is>
          <t>https://www.contratacion.euskadi.eus/contenidos/anuncio_contratacion/expcm483026/r01Index/expcm483026-idxContent.xml</t>
        </is>
      </c>
      <c r="AD12781" s="24" t="inlineStr">
        <is>
          <t>05/02/2026</t>
        </is>
      </c>
      <c r="AE12781" s="24" t="inlineStr">
        <is>
          <t>r01epd01218c1201cb1bfc566cc588f02485fb390</t>
        </is>
      </c>
      <c r="AF12781" s="24" t="inlineStr">
        <is>
          <t>BEAZ - Centro de empresas e innovación de Bizkaia</t>
        </is>
      </c>
      <c r="AG12781" s="24" t="inlineStr">
        <is>
          <t>r01etpd15e132c33a01b48347468ce7bc22c0aaeb2</t>
        </is>
      </c>
      <c r="AH12781" s="24" t="inlineStr">
        <is>
          <t>BEAZ - Centro de empresas e innovación de Bizkaia</t>
        </is>
      </c>
      <c r="AI12781" s="24" t="inlineStr">
        <is>
          <t/>
        </is>
      </c>
      <c r="AJ12781" s="24" t="inlineStr">
        <is>
          <t/>
        </is>
      </c>
    </row>
    <row r="12782" customHeight="true" ht="15.0">
      <c r="A12782" s="24" t="inlineStr">
        <is>
          <t>Participación en el Podcast "Futuros Regenerativos" BBDW2025 (Ppto nº H05 / 15)</t>
        </is>
      </c>
      <c r="B12782" s="24" t="inlineStr">
        <is>
          <t/>
        </is>
      </c>
      <c r="C12782" s="24" t="inlineStr">
        <is>
          <t>Gobierno Vasco</t>
        </is>
      </c>
      <c r="D12782" s="24" t="inlineStr">
        <is>
          <t/>
        </is>
      </c>
      <c r="E12782" s="24" t="inlineStr">
        <is>
          <t/>
        </is>
      </c>
      <c r="F12782" s="24" t="inlineStr">
        <is>
          <t/>
        </is>
      </c>
      <c r="G12782" s="24" t="inlineStr">
        <is>
          <t>Participación en el Podcast "Futuros Regenerativos" BBDW2025 (Ppto nº H05 / 15)</t>
        </is>
      </c>
      <c r="H12782" s="24" t="inlineStr">
        <is>
          <t>Participación en el Podcast "Futuros Regenerativos" BBDW2025 (Ppto nº H05 / 15)</t>
        </is>
      </c>
      <c r="I12782" s="24" t="inlineStr">
        <is>
          <t/>
        </is>
      </c>
      <c r="J12782" s="24" t="inlineStr">
        <is>
          <t>05/02/2026</t>
        </is>
      </c>
      <c r="K12782" s="24" t="inlineStr">
        <is>
          <t>F25359</t>
        </is>
      </c>
      <c r="L12782" s="24" t="inlineStr">
        <is>
          <t>Adjudicación provisional / definitiva</t>
        </is>
      </c>
      <c r="M12782" s="24" t="inlineStr">
        <is>
          <t>true</t>
        </is>
      </c>
      <c r="N12782" s="24" t="inlineStr">
        <is>
          <t/>
        </is>
      </c>
      <c r="O12782" s="24" t="inlineStr">
        <is>
          <t/>
        </is>
      </c>
      <c r="P12782" s="24" t="inlineStr">
        <is>
          <t/>
        </is>
      </c>
      <c r="Q12782" s="24" t="inlineStr">
        <is>
          <t/>
        </is>
      </c>
      <c r="R12782" s="24" t="inlineStr">
        <is>
          <t/>
        </is>
      </c>
      <c r="S12782" s="24" t="inlineStr">
        <is>
          <t>https://www.contratacion.euskadi.eus/webkpe00-kpeperfi/es/contenidos/anuncio_contratacion/expcm483027/es_doc/images/logo-beaz.jpg</t>
        </is>
      </c>
      <c r="T12782" s="24" t="inlineStr">
        <is>
          <t>BEAZ</t>
        </is>
      </c>
      <c r="U12782" s="24" t="inlineStr">
        <is>
          <t>A48229058 - BEAZ</t>
        </is>
      </c>
      <c r="V12782" s="24" t="inlineStr">
        <is>
          <t>Dirección General</t>
        </is>
      </c>
      <c r="W12782" s="24" t="inlineStr">
        <is>
          <t/>
        </is>
      </c>
      <c r="X12782" s="24" t="inlineStr">
        <is>
          <t/>
        </is>
      </c>
      <c r="Y12782" s="24" t="inlineStr">
        <is>
          <t/>
        </is>
      </c>
      <c r="Z12782" s="24" t="inlineStr">
        <is>
          <t>https://www.contratacion.euskadi.eus/anuncio_contratacion/participacion-podcast-futuros-regenerativos-bbdw2025-ppto-n-h05-15/webkpe00-kpesimpc/es/</t>
        </is>
      </c>
      <c r="AA12782" s="24" t="inlineStr">
        <is>
          <t>https://www.contratacion.euskadi.eus/webkpe00-kpesimpc/es/contenidos/anuncio_contratacion/expcm483027/es_doc/index.html</t>
        </is>
      </c>
      <c r="AB12782" s="24" t="inlineStr">
        <is>
          <t>https://www.contratacion.euskadi.eus/contenidos/anuncio_contratacion/expcm483027/es_doc/data/es_r01dtpd019c2da179047319ea9aa4003f42b2f7f35</t>
        </is>
      </c>
      <c r="AC12782" s="24" t="inlineStr">
        <is>
          <t>https://www.contratacion.euskadi.eus/contenidos/anuncio_contratacion/expcm483027/r01Index/expcm483027-idxContent.xml</t>
        </is>
      </c>
      <c r="AD12782" s="24" t="inlineStr">
        <is>
          <t>05/02/2026</t>
        </is>
      </c>
      <c r="AE12782" s="24" t="inlineStr">
        <is>
          <t>r01epd01218c1201cb1bfc566cc588f02485fb390</t>
        </is>
      </c>
      <c r="AF12782" s="24" t="inlineStr">
        <is>
          <t>BEAZ - Centro de empresas e innovación de Bizkaia</t>
        </is>
      </c>
      <c r="AG12782" s="24" t="inlineStr">
        <is>
          <t>r01etpd15e132c33a01b48347468ce7bc22c0aaeb2</t>
        </is>
      </c>
      <c r="AH12782" s="24" t="inlineStr">
        <is>
          <t>BEAZ - Centro de empresas e innovación de Bizkaia</t>
        </is>
      </c>
      <c r="AI12782" s="24" t="inlineStr">
        <is>
          <t/>
        </is>
      </c>
      <c r="AJ12782" s="24" t="inlineStr">
        <is>
          <t/>
        </is>
      </c>
    </row>
    <row r="12783" customHeight="true" ht="15.0">
      <c r="A12783" s="24" t="inlineStr">
        <is>
          <t>Suscripción Google Workspaces BEAZ y BIDC. Regularización 2024/25</t>
        </is>
      </c>
      <c r="B12783" s="24" t="inlineStr">
        <is>
          <t/>
        </is>
      </c>
      <c r="C12783" s="24" t="inlineStr">
        <is>
          <t>Gobierno Vasco</t>
        </is>
      </c>
      <c r="D12783" s="24" t="inlineStr">
        <is>
          <t/>
        </is>
      </c>
      <c r="E12783" s="24" t="inlineStr">
        <is>
          <t/>
        </is>
      </c>
      <c r="F12783" s="24" t="inlineStr">
        <is>
          <t/>
        </is>
      </c>
      <c r="G12783" s="24" t="inlineStr">
        <is>
          <t>Suscripción Google Workspaces BEAZ y BIDC. Regularización 2024/25</t>
        </is>
      </c>
      <c r="H12783" s="24" t="inlineStr">
        <is>
          <t>Suscripción Google Workspaces BEAZ y BIDC. Regularización 2024/25</t>
        </is>
      </c>
      <c r="I12783" s="24" t="inlineStr">
        <is>
          <t/>
        </is>
      </c>
      <c r="J12783" s="24" t="inlineStr">
        <is>
          <t>05/02/2026</t>
        </is>
      </c>
      <c r="K12783" s="24" t="inlineStr">
        <is>
          <t>F25360</t>
        </is>
      </c>
      <c r="L12783" s="24" t="inlineStr">
        <is>
          <t>Adjudicación provisional / definitiva</t>
        </is>
      </c>
      <c r="M12783" s="24" t="inlineStr">
        <is>
          <t>true</t>
        </is>
      </c>
      <c r="N12783" s="24" t="inlineStr">
        <is>
          <t/>
        </is>
      </c>
      <c r="O12783" s="24" t="inlineStr">
        <is>
          <t/>
        </is>
      </c>
      <c r="P12783" s="24" t="inlineStr">
        <is>
          <t/>
        </is>
      </c>
      <c r="Q12783" s="24" t="inlineStr">
        <is>
          <t/>
        </is>
      </c>
      <c r="R12783" s="24" t="inlineStr">
        <is>
          <t/>
        </is>
      </c>
      <c r="S12783" s="24" t="inlineStr">
        <is>
          <t>https://www.contratacion.euskadi.eus/webkpe00-kpeperfi/es/contenidos/anuncio_contratacion/expcm483028/es_doc/images/logo-beaz.jpg</t>
        </is>
      </c>
      <c r="T12783" s="24" t="inlineStr">
        <is>
          <t>BEAZ</t>
        </is>
      </c>
      <c r="U12783" s="24" t="inlineStr">
        <is>
          <t>A48229058 - BEAZ</t>
        </is>
      </c>
      <c r="V12783" s="24" t="inlineStr">
        <is>
          <t>Dirección General</t>
        </is>
      </c>
      <c r="W12783" s="24" t="inlineStr">
        <is>
          <t/>
        </is>
      </c>
      <c r="X12783" s="24" t="inlineStr">
        <is>
          <t/>
        </is>
      </c>
      <c r="Y12783" s="24" t="inlineStr">
        <is>
          <t/>
        </is>
      </c>
      <c r="Z12783" s="24" t="inlineStr">
        <is>
          <t>https://www.contratacion.euskadi.eus/anuncio_contratacion/suscripcion-google-workspaces-beaz-y-bidc-regularizacion-2024-25/webkpe00-kpesimpc/es/</t>
        </is>
      </c>
      <c r="AA12783" s="24" t="inlineStr">
        <is>
          <t>https://www.contratacion.euskadi.eus/webkpe00-kpesimpc/es/contenidos/anuncio_contratacion/expcm483028/es_doc/index.html</t>
        </is>
      </c>
      <c r="AB12783" s="24" t="inlineStr">
        <is>
          <t>https://www.contratacion.euskadi.eus/contenidos/anuncio_contratacion/expcm483028/es_doc/data/es_r01dtpd019c2da1a0d27319ea9e8de959f46eba584</t>
        </is>
      </c>
      <c r="AC12783" s="24" t="inlineStr">
        <is>
          <t>https://www.contratacion.euskadi.eus/contenidos/anuncio_contratacion/expcm483028/r01Index/expcm483028-idxContent.xml</t>
        </is>
      </c>
      <c r="AD12783" s="24" t="inlineStr">
        <is>
          <t>05/02/2026</t>
        </is>
      </c>
      <c r="AE12783" s="24" t="inlineStr">
        <is>
          <t>r01epd01218c1201cb1bfc566cc588f02485fb390</t>
        </is>
      </c>
      <c r="AF12783" s="24" t="inlineStr">
        <is>
          <t>BEAZ - Centro de empresas e innovación de Bizkaia</t>
        </is>
      </c>
      <c r="AG12783" s="24" t="inlineStr">
        <is>
          <t>r01etpd15e132c33a01b48347468ce7bc22c0aaeb2</t>
        </is>
      </c>
      <c r="AH12783" s="24" t="inlineStr">
        <is>
          <t>BEAZ - Centro de empresas e innovación de Bizkaia</t>
        </is>
      </c>
      <c r="AI12783" s="24" t="inlineStr">
        <is>
          <t/>
        </is>
      </c>
      <c r="AJ12783" s="24" t="inlineStr">
        <is>
          <t/>
        </is>
      </c>
    </row>
    <row r="12784" customHeight="true" ht="15.0">
      <c r="A12784" s="24" t="inlineStr">
        <is>
          <t>Suministro de materiales ferreteria para Beaz Bilbao</t>
        </is>
      </c>
      <c r="B12784" s="24" t="inlineStr">
        <is>
          <t/>
        </is>
      </c>
      <c r="C12784" s="24" t="inlineStr">
        <is>
          <t>Gobierno Vasco</t>
        </is>
      </c>
      <c r="D12784" s="24" t="inlineStr">
        <is>
          <t/>
        </is>
      </c>
      <c r="E12784" s="24" t="inlineStr">
        <is>
          <t/>
        </is>
      </c>
      <c r="F12784" s="24" t="inlineStr">
        <is>
          <t/>
        </is>
      </c>
      <c r="G12784" s="24" t="inlineStr">
        <is>
          <t>Suministro de materiales ferreteria para Beaz Bilbao</t>
        </is>
      </c>
      <c r="H12784" s="24" t="inlineStr">
        <is>
          <t>Suministro de materiales ferreteria para Beaz Bilbao</t>
        </is>
      </c>
      <c r="I12784" s="24" t="inlineStr">
        <is>
          <t/>
        </is>
      </c>
      <c r="J12784" s="24" t="inlineStr">
        <is>
          <t>05/02/2026</t>
        </is>
      </c>
      <c r="K12784" s="24" t="inlineStr">
        <is>
          <t>F25361</t>
        </is>
      </c>
      <c r="L12784" s="24" t="inlineStr">
        <is>
          <t>Adjudicación provisional / definitiva</t>
        </is>
      </c>
      <c r="M12784" s="24" t="inlineStr">
        <is>
          <t>true</t>
        </is>
      </c>
      <c r="N12784" s="24" t="inlineStr">
        <is>
          <t/>
        </is>
      </c>
      <c r="O12784" s="24" t="inlineStr">
        <is>
          <t/>
        </is>
      </c>
      <c r="P12784" s="24" t="inlineStr">
        <is>
          <t/>
        </is>
      </c>
      <c r="Q12784" s="24" t="inlineStr">
        <is>
          <t/>
        </is>
      </c>
      <c r="R12784" s="24" t="inlineStr">
        <is>
          <t/>
        </is>
      </c>
      <c r="S12784" s="24" t="inlineStr">
        <is>
          <t>https://www.contratacion.euskadi.eus/webkpe00-kpeperfi/es/contenidos/anuncio_contratacion/expcm483029/es_doc/images/logo-beaz.jpg</t>
        </is>
      </c>
      <c r="T12784" s="24" t="inlineStr">
        <is>
          <t>BEAZ</t>
        </is>
      </c>
      <c r="U12784" s="24" t="inlineStr">
        <is>
          <t>A48229058 - BEAZ</t>
        </is>
      </c>
      <c r="V12784" s="24" t="inlineStr">
        <is>
          <t>Dirección General</t>
        </is>
      </c>
      <c r="W12784" s="24" t="inlineStr">
        <is>
          <t/>
        </is>
      </c>
      <c r="X12784" s="24" t="inlineStr">
        <is>
          <t/>
        </is>
      </c>
      <c r="Y12784" s="24" t="inlineStr">
        <is>
          <t/>
        </is>
      </c>
      <c r="Z12784" s="24" t="inlineStr">
        <is>
          <t>https://www.contratacion.euskadi.eus/anuncio_contratacion/suministro-materiales-ferreteria-beaz-bilbao/webkpe00-kpesimpc/es/</t>
        </is>
      </c>
      <c r="AA12784" s="24" t="inlineStr">
        <is>
          <t>https://www.contratacion.euskadi.eus/webkpe00-kpesimpc/es/contenidos/anuncio_contratacion/expcm483029/es_doc/index.html</t>
        </is>
      </c>
      <c r="AB12784" s="24" t="inlineStr">
        <is>
          <t>https://www.contratacion.euskadi.eus/contenidos/anuncio_contratacion/expcm483029/es_doc/data/es_r01dtpd019c2da1c83f7319ea91e75b58064e26e14</t>
        </is>
      </c>
      <c r="AC12784" s="24" t="inlineStr">
        <is>
          <t>https://www.contratacion.euskadi.eus/contenidos/anuncio_contratacion/expcm483029/r01Index/expcm483029-idxContent.xml</t>
        </is>
      </c>
      <c r="AD12784" s="24" t="inlineStr">
        <is>
          <t>05/02/2026</t>
        </is>
      </c>
      <c r="AE12784" s="24" t="inlineStr">
        <is>
          <t>r01epd01218c1201cb1bfc566cc588f02485fb390</t>
        </is>
      </c>
      <c r="AF12784" s="24" t="inlineStr">
        <is>
          <t>BEAZ - Centro de empresas e innovación de Bizkaia</t>
        </is>
      </c>
      <c r="AG12784" s="24" t="inlineStr">
        <is>
          <t>r01etpd15e132c33a01b48347468ce7bc22c0aaeb2</t>
        </is>
      </c>
      <c r="AH12784" s="24" t="inlineStr">
        <is>
          <t>BEAZ - Centro de empresas e innovación de Bizkaia</t>
        </is>
      </c>
      <c r="AI12784" s="24" t="inlineStr">
        <is>
          <t/>
        </is>
      </c>
      <c r="AJ12784" s="24" t="inlineStr">
        <is>
          <t/>
        </is>
      </c>
    </row>
    <row r="12785" customHeight="true" ht="15.0">
      <c r="A12785" s="24" t="inlineStr">
        <is>
          <t>Inversión en barras de videconferencias en salas de reuniones (Ppto nºIN251210_0 R0)</t>
        </is>
      </c>
      <c r="B12785" s="24" t="inlineStr">
        <is>
          <t/>
        </is>
      </c>
      <c r="C12785" s="24" t="inlineStr">
        <is>
          <t>Gobierno Vasco</t>
        </is>
      </c>
      <c r="D12785" s="24" t="inlineStr">
        <is>
          <t/>
        </is>
      </c>
      <c r="E12785" s="24" t="inlineStr">
        <is>
          <t/>
        </is>
      </c>
      <c r="F12785" s="24" t="inlineStr">
        <is>
          <t/>
        </is>
      </c>
      <c r="G12785" s="24" t="inlineStr">
        <is>
          <t>Inversión en barras de videconferencias en salas de reuniones (Ppto nºIN251210_0 R0)</t>
        </is>
      </c>
      <c r="H12785" s="24" t="inlineStr">
        <is>
          <t>Inversión en barras de videconferencias en salas de reuniones (Ppto nºIN251210_0 R0)</t>
        </is>
      </c>
      <c r="I12785" s="24" t="inlineStr">
        <is>
          <t/>
        </is>
      </c>
      <c r="J12785" s="24" t="inlineStr">
        <is>
          <t>05/02/2026</t>
        </is>
      </c>
      <c r="K12785" s="24" t="inlineStr">
        <is>
          <t>F25362</t>
        </is>
      </c>
      <c r="L12785" s="24" t="inlineStr">
        <is>
          <t>Adjudicación provisional / definitiva</t>
        </is>
      </c>
      <c r="M12785" s="24" t="inlineStr">
        <is>
          <t>true</t>
        </is>
      </c>
      <c r="N12785" s="24" t="inlineStr">
        <is>
          <t/>
        </is>
      </c>
      <c r="O12785" s="24" t="inlineStr">
        <is>
          <t/>
        </is>
      </c>
      <c r="P12785" s="24" t="inlineStr">
        <is>
          <t/>
        </is>
      </c>
      <c r="Q12785" s="24" t="inlineStr">
        <is>
          <t/>
        </is>
      </c>
      <c r="R12785" s="24" t="inlineStr">
        <is>
          <t/>
        </is>
      </c>
      <c r="S12785" s="24" t="inlineStr">
        <is>
          <t>https://www.contratacion.euskadi.eus/webkpe00-kpeperfi/es/contenidos/anuncio_contratacion/expcm483030/es_doc/images/logo-beaz.jpg</t>
        </is>
      </c>
      <c r="T12785" s="24" t="inlineStr">
        <is>
          <t>BEAZ</t>
        </is>
      </c>
      <c r="U12785" s="24" t="inlineStr">
        <is>
          <t>A48229058 - BEAZ</t>
        </is>
      </c>
      <c r="V12785" s="24" t="inlineStr">
        <is>
          <t>Dirección General</t>
        </is>
      </c>
      <c r="W12785" s="24" t="inlineStr">
        <is>
          <t/>
        </is>
      </c>
      <c r="X12785" s="24" t="inlineStr">
        <is>
          <t/>
        </is>
      </c>
      <c r="Y12785" s="24" t="inlineStr">
        <is>
          <t/>
        </is>
      </c>
      <c r="Z12785" s="24" t="inlineStr">
        <is>
          <t>https://www.contratacion.euskadi.eus/anuncio_contratacion/inversion-barras-videconferencias-salas-reuniones-ppto-n-in251210_0-r0/webkpe00-kpesimpc/es/</t>
        </is>
      </c>
      <c r="AA12785" s="24" t="inlineStr">
        <is>
          <t>https://www.contratacion.euskadi.eus/webkpe00-kpesimpc/es/contenidos/anuncio_contratacion/expcm483030/es_doc/index.html</t>
        </is>
      </c>
      <c r="AB12785" s="24" t="inlineStr">
        <is>
          <t>https://www.contratacion.euskadi.eus/contenidos/anuncio_contratacion/expcm483030/es_doc/data/es_r01dtpd019c2da1f0907319ea9e2a7d74bfcb7f196</t>
        </is>
      </c>
      <c r="AC12785" s="24" t="inlineStr">
        <is>
          <t>https://www.contratacion.euskadi.eus/contenidos/anuncio_contratacion/expcm483030/r01Index/expcm483030-idxContent.xml</t>
        </is>
      </c>
      <c r="AD12785" s="24" t="inlineStr">
        <is>
          <t>05/02/2026</t>
        </is>
      </c>
      <c r="AE12785" s="24" t="inlineStr">
        <is>
          <t>r01epd01218c1201cb1bfc566cc588f02485fb390</t>
        </is>
      </c>
      <c r="AF12785" s="24" t="inlineStr">
        <is>
          <t>BEAZ - Centro de empresas e innovación de Bizkaia</t>
        </is>
      </c>
      <c r="AG12785" s="24" t="inlineStr">
        <is>
          <t>r01etpd15e132c33a01b48347468ce7bc22c0aaeb2</t>
        </is>
      </c>
      <c r="AH12785" s="24" t="inlineStr">
        <is>
          <t>BEAZ - Centro de empresas e innovación de Bizkaia</t>
        </is>
      </c>
      <c r="AI12785" s="24" t="inlineStr">
        <is>
          <t/>
        </is>
      </c>
      <c r="AJ12785" s="24" t="inlineStr">
        <is>
          <t/>
        </is>
      </c>
    </row>
    <row r="12786" customHeight="true" ht="15.0">
      <c r="A12786" s="24" t="inlineStr">
        <is>
          <t>Asesoria en registro retributivo 2025 y conceptualización nuevas directrices en materia de igualdad</t>
        </is>
      </c>
      <c r="B12786" s="24" t="inlineStr">
        <is>
          <t/>
        </is>
      </c>
      <c r="C12786" s="24" t="inlineStr">
        <is>
          <t>Gobierno Vasco</t>
        </is>
      </c>
      <c r="D12786" s="24" t="inlineStr">
        <is>
          <t/>
        </is>
      </c>
      <c r="E12786" s="24" t="inlineStr">
        <is>
          <t/>
        </is>
      </c>
      <c r="F12786" s="24" t="inlineStr">
        <is>
          <t/>
        </is>
      </c>
      <c r="G12786" s="24" t="inlineStr">
        <is>
          <t>Asesoria en registro retributivo 2025 y conceptualización nuevas directrices en materia de igualdad</t>
        </is>
      </c>
      <c r="H12786" s="24" t="inlineStr">
        <is>
          <t>Asesoria en registro retributivo 2025 y conceptualización nuevas directrices en materia de igualdad</t>
        </is>
      </c>
      <c r="I12786" s="24" t="inlineStr">
        <is>
          <t/>
        </is>
      </c>
      <c r="J12786" s="24" t="inlineStr">
        <is>
          <t>05/02/2026</t>
        </is>
      </c>
      <c r="K12786" s="24" t="inlineStr">
        <is>
          <t>F25363</t>
        </is>
      </c>
      <c r="L12786" s="24" t="inlineStr">
        <is>
          <t>Adjudicación provisional / definitiva</t>
        </is>
      </c>
      <c r="M12786" s="24" t="inlineStr">
        <is>
          <t>true</t>
        </is>
      </c>
      <c r="N12786" s="24" t="inlineStr">
        <is>
          <t/>
        </is>
      </c>
      <c r="O12786" s="24" t="inlineStr">
        <is>
          <t/>
        </is>
      </c>
      <c r="P12786" s="24" t="inlineStr">
        <is>
          <t/>
        </is>
      </c>
      <c r="Q12786" s="24" t="inlineStr">
        <is>
          <t/>
        </is>
      </c>
      <c r="R12786" s="24" t="inlineStr">
        <is>
          <t/>
        </is>
      </c>
      <c r="S12786" s="24" t="inlineStr">
        <is>
          <t>https://www.contratacion.euskadi.eus/webkpe00-kpeperfi/es/contenidos/anuncio_contratacion/expcm483031/es_doc/images/logo-beaz.jpg</t>
        </is>
      </c>
      <c r="T12786" s="24" t="inlineStr">
        <is>
          <t>BEAZ</t>
        </is>
      </c>
      <c r="U12786" s="24" t="inlineStr">
        <is>
          <t>A48229058 - BEAZ</t>
        </is>
      </c>
      <c r="V12786" s="24" t="inlineStr">
        <is>
          <t>Dirección General</t>
        </is>
      </c>
      <c r="W12786" s="24" t="inlineStr">
        <is>
          <t/>
        </is>
      </c>
      <c r="X12786" s="24" t="inlineStr">
        <is>
          <t/>
        </is>
      </c>
      <c r="Y12786" s="24" t="inlineStr">
        <is>
          <t/>
        </is>
      </c>
      <c r="Z12786" s="24" t="inlineStr">
        <is>
          <t>https://www.contratacion.euskadi.eus/anuncio_contratacion/asesoria-registro-retributivo-2025-y-conceptualizacion-nuevas-directrices-materia-igualdad/webkpe00-kpesimpc/es/</t>
        </is>
      </c>
      <c r="AA12786" s="24" t="inlineStr">
        <is>
          <t>https://www.contratacion.euskadi.eus/webkpe00-kpesimpc/es/contenidos/anuncio_contratacion/expcm483031/es_doc/index.html</t>
        </is>
      </c>
      <c r="AB12786" s="24" t="inlineStr">
        <is>
          <t>https://www.contratacion.euskadi.eus/contenidos/anuncio_contratacion/expcm483031/es_doc/data/es_r01dtpd019c2da2179f7319ea9959efd2c84b878ba</t>
        </is>
      </c>
      <c r="AC12786" s="24" t="inlineStr">
        <is>
          <t>https://www.contratacion.euskadi.eus/contenidos/anuncio_contratacion/expcm483031/r01Index/expcm483031-idxContent.xml</t>
        </is>
      </c>
      <c r="AD12786" s="24" t="inlineStr">
        <is>
          <t>05/02/2026</t>
        </is>
      </c>
      <c r="AE12786" s="24" t="inlineStr">
        <is>
          <t>r01epd01218c1201cb1bfc566cc588f02485fb390</t>
        </is>
      </c>
      <c r="AF12786" s="24" t="inlineStr">
        <is>
          <t>BEAZ - Centro de empresas e innovación de Bizkaia</t>
        </is>
      </c>
      <c r="AG12786" s="24" t="inlineStr">
        <is>
          <t>r01etpd15e132c33a01b48347468ce7bc22c0aaeb2</t>
        </is>
      </c>
      <c r="AH12786" s="24" t="inlineStr">
        <is>
          <t>BEAZ - Centro de empresas e innovación de Bizkaia</t>
        </is>
      </c>
      <c r="AI12786" s="24" t="inlineStr">
        <is>
          <t/>
        </is>
      </c>
      <c r="AJ12786" s="24" t="inlineStr">
        <is>
          <t/>
        </is>
      </c>
    </row>
    <row r="12787" customHeight="true" ht="15.0">
      <c r="A12787" s="24" t="inlineStr">
        <is>
          <t>Suministro de material de oficina BEAZ Bilbao (carpetas, portafirmas, boligrafos, fundas,....) para BEAZ 2025 (Ppto nº 5.886)</t>
        </is>
      </c>
      <c r="B12787" s="24" t="inlineStr">
        <is>
          <t/>
        </is>
      </c>
      <c r="C12787" s="24" t="inlineStr">
        <is>
          <t>Gobierno Vasco</t>
        </is>
      </c>
      <c r="D12787" s="24" t="inlineStr">
        <is>
          <t/>
        </is>
      </c>
      <c r="E12787" s="24" t="inlineStr">
        <is>
          <t/>
        </is>
      </c>
      <c r="F12787" s="24" t="inlineStr">
        <is>
          <t/>
        </is>
      </c>
      <c r="G12787" s="24" t="inlineStr">
        <is>
          <t>Suministro de material de oficina BEAZ Bilbao (carpetas, portafirmas, boligrafos, fundas,....) para BEAZ 2025 (Ppto nº 5.886)</t>
        </is>
      </c>
      <c r="H12787" s="24" t="inlineStr">
        <is>
          <t>Suministro de material de oficina BEAZ Bilbao (carpetas, portafirmas, boligrafos, fundas,....) para BEAZ 2025 (Ppto nº 5.886)</t>
        </is>
      </c>
      <c r="I12787" s="24" t="inlineStr">
        <is>
          <t/>
        </is>
      </c>
      <c r="J12787" s="24" t="inlineStr">
        <is>
          <t>05/02/2026</t>
        </is>
      </c>
      <c r="K12787" s="24" t="inlineStr">
        <is>
          <t>F25364</t>
        </is>
      </c>
      <c r="L12787" s="24" t="inlineStr">
        <is>
          <t>Adjudicación provisional / definitiva</t>
        </is>
      </c>
      <c r="M12787" s="24" t="inlineStr">
        <is>
          <t>true</t>
        </is>
      </c>
      <c r="N12787" s="24" t="inlineStr">
        <is>
          <t/>
        </is>
      </c>
      <c r="O12787" s="24" t="inlineStr">
        <is>
          <t/>
        </is>
      </c>
      <c r="P12787" s="24" t="inlineStr">
        <is>
          <t/>
        </is>
      </c>
      <c r="Q12787" s="24" t="inlineStr">
        <is>
          <t/>
        </is>
      </c>
      <c r="R12787" s="24" t="inlineStr">
        <is>
          <t/>
        </is>
      </c>
      <c r="S12787" s="24" t="inlineStr">
        <is>
          <t>https://www.contratacion.euskadi.eus/webkpe00-kpeperfi/es/contenidos/anuncio_contratacion/expcm483032/es_doc/images/logo-beaz.jpg</t>
        </is>
      </c>
      <c r="T12787" s="24" t="inlineStr">
        <is>
          <t>BEAZ</t>
        </is>
      </c>
      <c r="U12787" s="24" t="inlineStr">
        <is>
          <t>A48229058 - BEAZ</t>
        </is>
      </c>
      <c r="V12787" s="24" t="inlineStr">
        <is>
          <t>Dirección General</t>
        </is>
      </c>
      <c r="W12787" s="24" t="inlineStr">
        <is>
          <t/>
        </is>
      </c>
      <c r="X12787" s="24" t="inlineStr">
        <is>
          <t/>
        </is>
      </c>
      <c r="Y12787" s="24" t="inlineStr">
        <is>
          <t/>
        </is>
      </c>
      <c r="Z12787" s="24" t="inlineStr">
        <is>
          <t>https://www.contratacion.euskadi.eus/anuncio_contratacion/suministro-material-oficina-beaz-bilbao-carpetas-portafirmas-boligrafos-fundas-beaz-2025-ppto-n-5-886/webkpe00-kpesimpc/es/</t>
        </is>
      </c>
      <c r="AA12787" s="24" t="inlineStr">
        <is>
          <t>https://www.contratacion.euskadi.eus/webkpe00-kpesimpc/es/contenidos/anuncio_contratacion/expcm483032/es_doc/index.html</t>
        </is>
      </c>
      <c r="AB12787" s="24" t="inlineStr">
        <is>
          <t>https://www.contratacion.euskadi.eus/contenidos/anuncio_contratacion/expcm483032/es_doc/data/es_r01dtpd019c2da60be37319ea950748f3782818f9c</t>
        </is>
      </c>
      <c r="AC12787" s="24" t="inlineStr">
        <is>
          <t>https://www.contratacion.euskadi.eus/contenidos/anuncio_contratacion/expcm483032/r01Index/expcm483032-idxContent.xml</t>
        </is>
      </c>
      <c r="AD12787" s="24" t="inlineStr">
        <is>
          <t>05/02/2026</t>
        </is>
      </c>
      <c r="AE12787" s="24" t="inlineStr">
        <is>
          <t>r01epd01218c1201cb1bfc566cc588f02485fb390</t>
        </is>
      </c>
      <c r="AF12787" s="24" t="inlineStr">
        <is>
          <t>BEAZ - Centro de empresas e innovación de Bizkaia</t>
        </is>
      </c>
      <c r="AG12787" s="24" t="inlineStr">
        <is>
          <t>r01etpd15e132c33a01b48347468ce7bc22c0aaeb2</t>
        </is>
      </c>
      <c r="AH12787" s="24" t="inlineStr">
        <is>
          <t>BEAZ - Centro de empresas e innovación de Bizkaia</t>
        </is>
      </c>
      <c r="AI12787" s="24" t="inlineStr">
        <is>
          <t/>
        </is>
      </c>
      <c r="AJ12787" s="24" t="inlineStr">
        <is>
          <t/>
        </is>
      </c>
    </row>
    <row r="12788" customHeight="true" ht="15.0">
      <c r="A12788" s="24" t="inlineStr">
        <is>
          <t>Suministro de material de oficina (fuera contrato marco): percheros, papeleras, reposapies, toner, USB,.. (Ppto nº 562.697)</t>
        </is>
      </c>
      <c r="B12788" s="24" t="inlineStr">
        <is>
          <t/>
        </is>
      </c>
      <c r="C12788" s="24" t="inlineStr">
        <is>
          <t>Gobierno Vasco</t>
        </is>
      </c>
      <c r="D12788" s="24" t="inlineStr">
        <is>
          <t/>
        </is>
      </c>
      <c r="E12788" s="24" t="inlineStr">
        <is>
          <t/>
        </is>
      </c>
      <c r="F12788" s="24" t="inlineStr">
        <is>
          <t/>
        </is>
      </c>
      <c r="G12788" s="24" t="inlineStr">
        <is>
          <t>Suministro de material de oficina (fuera contrato marco): percheros, papeleras, reposapies, toner, USB,.. (Ppto nº 562.697)</t>
        </is>
      </c>
      <c r="H12788" s="24" t="inlineStr">
        <is>
          <t>Suministro de material de oficina (fuera contrato marco): percheros, papeleras, reposapies, toner, USB,.. (Ppto nº 562.697)</t>
        </is>
      </c>
      <c r="I12788" s="24" t="inlineStr">
        <is>
          <t/>
        </is>
      </c>
      <c r="J12788" s="24" t="inlineStr">
        <is>
          <t>05/02/2026</t>
        </is>
      </c>
      <c r="K12788" s="24" t="inlineStr">
        <is>
          <t>F25365</t>
        </is>
      </c>
      <c r="L12788" s="24" t="inlineStr">
        <is>
          <t>Adjudicación provisional / definitiva</t>
        </is>
      </c>
      <c r="M12788" s="24" t="inlineStr">
        <is>
          <t>true</t>
        </is>
      </c>
      <c r="N12788" s="24" t="inlineStr">
        <is>
          <t/>
        </is>
      </c>
      <c r="O12788" s="24" t="inlineStr">
        <is>
          <t/>
        </is>
      </c>
      <c r="P12788" s="24" t="inlineStr">
        <is>
          <t/>
        </is>
      </c>
      <c r="Q12788" s="24" t="inlineStr">
        <is>
          <t/>
        </is>
      </c>
      <c r="R12788" s="24" t="inlineStr">
        <is>
          <t/>
        </is>
      </c>
      <c r="S12788" s="24" t="inlineStr">
        <is>
          <t>https://www.contratacion.euskadi.eus/webkpe00-kpeperfi/es/contenidos/anuncio_contratacion/expcm483033/es_doc/images/logo-beaz.jpg</t>
        </is>
      </c>
      <c r="T12788" s="24" t="inlineStr">
        <is>
          <t>BEAZ</t>
        </is>
      </c>
      <c r="U12788" s="24" t="inlineStr">
        <is>
          <t>A48229058 - BEAZ</t>
        </is>
      </c>
      <c r="V12788" s="24" t="inlineStr">
        <is>
          <t>Dirección General</t>
        </is>
      </c>
      <c r="W12788" s="24" t="inlineStr">
        <is>
          <t/>
        </is>
      </c>
      <c r="X12788" s="24" t="inlineStr">
        <is>
          <t/>
        </is>
      </c>
      <c r="Y12788" s="24" t="inlineStr">
        <is>
          <t/>
        </is>
      </c>
      <c r="Z12788" s="24" t="inlineStr">
        <is>
          <t>https://www.contratacion.euskadi.eus/anuncio_contratacion/suministro-material-oficina-fuera-contrato-marco-percheros-papeleras-reposapies-toner-usb-ppto-n-562-697/webkpe00-kpesimpc/es/</t>
        </is>
      </c>
      <c r="AA12788" s="24" t="inlineStr">
        <is>
          <t>https://www.contratacion.euskadi.eus/webkpe00-kpesimpc/es/contenidos/anuncio_contratacion/expcm483033/es_doc/index.html</t>
        </is>
      </c>
      <c r="AB12788" s="24" t="inlineStr">
        <is>
          <t>https://www.contratacion.euskadi.eus/contenidos/anuncio_contratacion/expcm483033/es_doc/data/es_r01dtpd019c2da635327319ea989cf09f2822bbc36</t>
        </is>
      </c>
      <c r="AC12788" s="24" t="inlineStr">
        <is>
          <t>https://www.contratacion.euskadi.eus/contenidos/anuncio_contratacion/expcm483033/r01Index/expcm483033-idxContent.xml</t>
        </is>
      </c>
      <c r="AD12788" s="24" t="inlineStr">
        <is>
          <t>05/02/2026</t>
        </is>
      </c>
      <c r="AE12788" s="24" t="inlineStr">
        <is>
          <t>r01epd01218c1201cb1bfc566cc588f02485fb390</t>
        </is>
      </c>
      <c r="AF12788" s="24" t="inlineStr">
        <is>
          <t>BEAZ - Centro de empresas e innovación de Bizkaia</t>
        </is>
      </c>
      <c r="AG12788" s="24" t="inlineStr">
        <is>
          <t>r01etpd15e132c33a01b48347468ce7bc22c0aaeb2</t>
        </is>
      </c>
      <c r="AH12788" s="24" t="inlineStr">
        <is>
          <t>BEAZ - Centro de empresas e innovación de Bizkaia</t>
        </is>
      </c>
      <c r="AI12788" s="24" t="inlineStr">
        <is>
          <t/>
        </is>
      </c>
      <c r="AJ12788" s="24" t="inlineStr">
        <is>
          <t/>
        </is>
      </c>
    </row>
    <row r="12789" customHeight="true" ht="15.0">
      <c r="A12789" s="24" t="inlineStr">
        <is>
          <t>Revisión y reparación del tejado,dilatación de juntas y muros exterior cel centro escolar IES Eibar BHI (edificio Jardineta) de Eibar</t>
        </is>
      </c>
      <c r="B12789" s="24" t="inlineStr">
        <is>
          <t/>
        </is>
      </c>
      <c r="C12789" s="24" t="inlineStr">
        <is>
          <t>Gobierno Vasco</t>
        </is>
      </c>
      <c r="D12789" s="24" t="inlineStr">
        <is>
          <t/>
        </is>
      </c>
      <c r="E12789" s="24" t="inlineStr">
        <is>
          <t/>
        </is>
      </c>
      <c r="F12789" s="24" t="inlineStr">
        <is>
          <t/>
        </is>
      </c>
      <c r="G12789" s="24" t="inlineStr">
        <is>
          <t>Revisión y reparación del tejado,dilatación de juntas y muros exterior cel centro escolar IES Eibar BHI (edificio Jardineta) de Eibar</t>
        </is>
      </c>
      <c r="H12789" s="24" t="inlineStr">
        <is>
          <t>Revisión y reparación del tejado,dilatación de juntas y muros exterior cel centro escolar IES Eibar BHI (edificio Jardineta) de Eibar</t>
        </is>
      </c>
      <c r="I12789" s="24" t="inlineStr">
        <is>
          <t/>
        </is>
      </c>
      <c r="J12789" s="24" t="inlineStr">
        <is>
          <t>05/02/2026</t>
        </is>
      </c>
      <c r="K12789" s="24" t="inlineStr">
        <is>
          <t>G-OM-2026-41</t>
        </is>
      </c>
      <c r="L12789" s="24" t="inlineStr">
        <is>
          <t>Adjudicación provisional / definitiva</t>
        </is>
      </c>
      <c r="M12789" s="24" t="inlineStr">
        <is>
          <t>true</t>
        </is>
      </c>
      <c r="N12789" s="24" t="inlineStr">
        <is>
          <t/>
        </is>
      </c>
      <c r="O12789" s="24" t="inlineStr">
        <is>
          <t/>
        </is>
      </c>
      <c r="P12789" s="24" t="inlineStr">
        <is>
          <t/>
        </is>
      </c>
      <c r="Q12789" s="24" t="inlineStr">
        <is>
          <t/>
        </is>
      </c>
      <c r="R12789" s="24" t="inlineStr">
        <is>
          <t/>
        </is>
      </c>
      <c r="S12789" s="24" t="inlineStr">
        <is>
          <t>https://www.contratacion.euskadi.eus/webkpe00-kpeperfi/es/contenidos/anuncio_contratacion/expcm483034/es_doc/images/w32_logoGobiernoVasco.gif</t>
        </is>
      </c>
      <c r="T12789" s="24" t="inlineStr">
        <is>
          <t>Gobierno Vasco</t>
        </is>
      </c>
      <c r="U12789" s="24" t="inlineStr">
        <is>
          <t>S4833001C - Educación</t>
        </is>
      </c>
      <c r="V12789" s="24" t="inlineStr">
        <is>
          <t>Delegado Territorial de Educación de Gipuzkoa</t>
        </is>
      </c>
      <c r="W12789" s="24" t="inlineStr">
        <is>
          <t/>
        </is>
      </c>
      <c r="X12789" s="24" t="inlineStr">
        <is>
          <t/>
        </is>
      </c>
      <c r="Y12789" s="24" t="inlineStr">
        <is>
          <t/>
        </is>
      </c>
      <c r="Z12789" s="24" t="inlineStr">
        <is>
          <t>https://www.contratacion.euskadi.eus/anuncio_contratacion/revision-y-reparacion-del-tejado-dilatacion-juntas-y-muros-exterior-cel-centro-escolar-ies-eibar-bhi-edificio-jardineta-eibar/webkpe00-kpesimpc/es/</t>
        </is>
      </c>
      <c r="AA12789" s="24" t="inlineStr">
        <is>
          <t>https://www.contratacion.euskadi.eus/webkpe00-kpesimpc/es/contenidos/anuncio_contratacion/expcm483034/es_doc/index.html</t>
        </is>
      </c>
      <c r="AB12789" s="24" t="inlineStr">
        <is>
          <t>https://www.contratacion.euskadi.eus/contenidos/anuncio_contratacion/expcm483034/es_doc/data/es_r01dtpd019c2da65c6c7319ea9e10c1587561997b2</t>
        </is>
      </c>
      <c r="AC12789" s="24" t="inlineStr">
        <is>
          <t>https://www.contratacion.euskadi.eus/contenidos/anuncio_contratacion/expcm483034/r01Index/expcm483034-idxContent.xml</t>
        </is>
      </c>
      <c r="AD12789" s="24" t="inlineStr">
        <is>
          <t>05/02/2026</t>
        </is>
      </c>
      <c r="AE12789" s="24" t="inlineStr">
        <is>
          <t>r01epd01197b2aaddb4a50ddf50f48805bac8fe21</t>
        </is>
      </c>
      <c r="AF12789" s="24" t="inlineStr">
        <is>
          <t>Gobierno Vasco</t>
        </is>
      </c>
      <c r="AG12789" s="24" t="inlineStr">
        <is>
          <t>r01e00000fe4e66771ba470b8c53a3375b90675c3</t>
        </is>
      </c>
      <c r="AH12789" s="24" t="inlineStr">
        <is>
          <t>Educación</t>
        </is>
      </c>
      <c r="AI12789" s="24" t="inlineStr">
        <is>
          <t/>
        </is>
      </c>
      <c r="AJ12789" s="24" t="inlineStr">
        <is>
          <t/>
        </is>
      </c>
    </row>
    <row r="12790" customHeight="true" ht="15.0">
      <c r="A12790" s="24" t="inlineStr">
        <is>
          <t>Katas anteriores a la instalación de ascensor del centro escolar CEIP Arrateko Andra Mari HLHI de Eibar</t>
        </is>
      </c>
      <c r="B12790" s="24" t="inlineStr">
        <is>
          <t/>
        </is>
      </c>
      <c r="C12790" s="24" t="inlineStr">
        <is>
          <t>Gobierno Vasco</t>
        </is>
      </c>
      <c r="D12790" s="24" t="inlineStr">
        <is>
          <t/>
        </is>
      </c>
      <c r="E12790" s="24" t="inlineStr">
        <is>
          <t/>
        </is>
      </c>
      <c r="F12790" s="24" t="inlineStr">
        <is>
          <t/>
        </is>
      </c>
      <c r="G12790" s="24" t="inlineStr">
        <is>
          <t>Katas anteriores a la instalación de ascensor del centro escolar CEIP Arrateko Andra Mari HLHI de Eibar</t>
        </is>
      </c>
      <c r="H12790" s="24" t="inlineStr">
        <is>
          <t>Katas anteriores a la instalación de ascensor del centro escolar CEIP Arrateko Andra Mari HLHI de Eibar</t>
        </is>
      </c>
      <c r="I12790" s="24" t="inlineStr">
        <is>
          <t/>
        </is>
      </c>
      <c r="J12790" s="24" t="inlineStr">
        <is>
          <t>05/02/2026</t>
        </is>
      </c>
      <c r="K12790" s="24" t="inlineStr">
        <is>
          <t>G-OM-2026-42</t>
        </is>
      </c>
      <c r="L12790" s="24" t="inlineStr">
        <is>
          <t>Adjudicación provisional / definitiva</t>
        </is>
      </c>
      <c r="M12790" s="24" t="inlineStr">
        <is>
          <t>true</t>
        </is>
      </c>
      <c r="N12790" s="24" t="inlineStr">
        <is>
          <t/>
        </is>
      </c>
      <c r="O12790" s="24" t="inlineStr">
        <is>
          <t/>
        </is>
      </c>
      <c r="P12790" s="24" t="inlineStr">
        <is>
          <t/>
        </is>
      </c>
      <c r="Q12790" s="24" t="inlineStr">
        <is>
          <t/>
        </is>
      </c>
      <c r="R12790" s="24" t="inlineStr">
        <is>
          <t/>
        </is>
      </c>
      <c r="S12790" s="24" t="inlineStr">
        <is>
          <t>https://www.contratacion.euskadi.eus/webkpe00-kpeperfi/es/contenidos/anuncio_contratacion/expcm483035/es_doc/images/w32_logoGobiernoVasco.gif</t>
        </is>
      </c>
      <c r="T12790" s="24" t="inlineStr">
        <is>
          <t>Gobierno Vasco</t>
        </is>
      </c>
      <c r="U12790" s="24" t="inlineStr">
        <is>
          <t>S4833001C - Educación</t>
        </is>
      </c>
      <c r="V12790" s="24" t="inlineStr">
        <is>
          <t>Delegado Territorial de Educación de Gipuzkoa</t>
        </is>
      </c>
      <c r="W12790" s="24" t="inlineStr">
        <is>
          <t/>
        </is>
      </c>
      <c r="X12790" s="24" t="inlineStr">
        <is>
          <t/>
        </is>
      </c>
      <c r="Y12790" s="24" t="inlineStr">
        <is>
          <t/>
        </is>
      </c>
      <c r="Z12790" s="24" t="inlineStr">
        <is>
          <t>https://www.contratacion.euskadi.eus/anuncio_contratacion/katas-anteriores-instalacion-ascensor-del-centro-escolar-ceip-arrateko-andra-mari-hlhi-eibar/webkpe00-kpesimpc/es/</t>
        </is>
      </c>
      <c r="AA12790" s="24" t="inlineStr">
        <is>
          <t>https://www.contratacion.euskadi.eus/webkpe00-kpesimpc/es/contenidos/anuncio_contratacion/expcm483035/es_doc/index.html</t>
        </is>
      </c>
      <c r="AB12790" s="24" t="inlineStr">
        <is>
          <t>https://www.contratacion.euskadi.eus/contenidos/anuncio_contratacion/expcm483035/es_doc/data/es_r01dtpd019c2da684f17319ea95cba8a178dc74283</t>
        </is>
      </c>
      <c r="AC12790" s="24" t="inlineStr">
        <is>
          <t>https://www.contratacion.euskadi.eus/contenidos/anuncio_contratacion/expcm483035/r01Index/expcm483035-idxContent.xml</t>
        </is>
      </c>
      <c r="AD12790" s="24" t="inlineStr">
        <is>
          <t>05/02/2026</t>
        </is>
      </c>
      <c r="AE12790" s="24" t="inlineStr">
        <is>
          <t>r01epd01197b2aaddb4a50ddf50f48805bac8fe21</t>
        </is>
      </c>
      <c r="AF12790" s="24" t="inlineStr">
        <is>
          <t>Gobierno Vasco</t>
        </is>
      </c>
      <c r="AG12790" s="24" t="inlineStr">
        <is>
          <t>r01e00000fe4e66771ba470b8c53a3375b90675c3</t>
        </is>
      </c>
      <c r="AH12790" s="24" t="inlineStr">
        <is>
          <t>Educación</t>
        </is>
      </c>
      <c r="AI12790" s="24" t="inlineStr">
        <is>
          <t/>
        </is>
      </c>
      <c r="AJ12790" s="24" t="inlineStr">
        <is>
          <t/>
        </is>
      </c>
    </row>
    <row r="12791" customHeight="true" ht="15.0">
      <c r="A12791" s="24" t="inlineStr">
        <is>
          <t>Colocación de protecciones de chapa perforada en prefabricados del centro escolar IES Oianguren BHI de Ordizia</t>
        </is>
      </c>
      <c r="B12791" s="24" t="inlineStr">
        <is>
          <t/>
        </is>
      </c>
      <c r="C12791" s="24" t="inlineStr">
        <is>
          <t>Gobierno Vasco</t>
        </is>
      </c>
      <c r="D12791" s="24" t="inlineStr">
        <is>
          <t/>
        </is>
      </c>
      <c r="E12791" s="24" t="inlineStr">
        <is>
          <t/>
        </is>
      </c>
      <c r="F12791" s="24" t="inlineStr">
        <is>
          <t/>
        </is>
      </c>
      <c r="G12791" s="24" t="inlineStr">
        <is>
          <t>Colocación de protecciones de chapa perforada en prefabricados del centro escolar IES Oianguren BHI de Ordizia</t>
        </is>
      </c>
      <c r="H12791" s="24" t="inlineStr">
        <is>
          <t>Colocación de protecciones de chapa perforada en prefabricados del centro escolar IES Oianguren BHI de Ordizia</t>
        </is>
      </c>
      <c r="I12791" s="24" t="inlineStr">
        <is>
          <t/>
        </is>
      </c>
      <c r="J12791" s="24" t="inlineStr">
        <is>
          <t>05/02/2026</t>
        </is>
      </c>
      <c r="K12791" s="24" t="inlineStr">
        <is>
          <t>G-OM-2026-37</t>
        </is>
      </c>
      <c r="L12791" s="24" t="inlineStr">
        <is>
          <t>Adjudicación provisional / definitiva</t>
        </is>
      </c>
      <c r="M12791" s="24" t="inlineStr">
        <is>
          <t>true</t>
        </is>
      </c>
      <c r="N12791" s="24" t="inlineStr">
        <is>
          <t/>
        </is>
      </c>
      <c r="O12791" s="24" t="inlineStr">
        <is>
          <t/>
        </is>
      </c>
      <c r="P12791" s="24" t="inlineStr">
        <is>
          <t/>
        </is>
      </c>
      <c r="Q12791" s="24" t="inlineStr">
        <is>
          <t/>
        </is>
      </c>
      <c r="R12791" s="24" t="inlineStr">
        <is>
          <t/>
        </is>
      </c>
      <c r="S12791" s="24" t="inlineStr">
        <is>
          <t>https://www.contratacion.euskadi.eus/webkpe00-kpeperfi/es/contenidos/anuncio_contratacion/expcm483036/es_doc/images/w32_logoGobiernoVasco.gif</t>
        </is>
      </c>
      <c r="T12791" s="24" t="inlineStr">
        <is>
          <t>Gobierno Vasco</t>
        </is>
      </c>
      <c r="U12791" s="24" t="inlineStr">
        <is>
          <t>S4833001C - Educación</t>
        </is>
      </c>
      <c r="V12791" s="24" t="inlineStr">
        <is>
          <t>Delegado Territorial de Educación de Gipuzkoa</t>
        </is>
      </c>
      <c r="W12791" s="24" t="inlineStr">
        <is>
          <t/>
        </is>
      </c>
      <c r="X12791" s="24" t="inlineStr">
        <is>
          <t/>
        </is>
      </c>
      <c r="Y12791" s="24" t="inlineStr">
        <is>
          <t/>
        </is>
      </c>
      <c r="Z12791" s="24" t="inlineStr">
        <is>
          <t>https://www.contratacion.euskadi.eus/anuncio_contratacion/colocacion-protecciones-chapa-perforada-prefabricados-del-centro-escolar-ies-oianguren-bhi-ordizia/webkpe00-kpesimpc/es/</t>
        </is>
      </c>
      <c r="AA12791" s="24" t="inlineStr">
        <is>
          <t>https://www.contratacion.euskadi.eus/webkpe00-kpesimpc/es/contenidos/anuncio_contratacion/expcm483036/es_doc/index.html</t>
        </is>
      </c>
      <c r="AB12791" s="24" t="inlineStr">
        <is>
          <t>https://www.contratacion.euskadi.eus/contenidos/anuncio_contratacion/expcm483036/es_doc/data/es_r01dtpd019c2da6ac8f7319ea9b1054b19a1e5f8f2</t>
        </is>
      </c>
      <c r="AC12791" s="24" t="inlineStr">
        <is>
          <t>https://www.contratacion.euskadi.eus/contenidos/anuncio_contratacion/expcm483036/r01Index/expcm483036-idxContent.xml</t>
        </is>
      </c>
      <c r="AD12791" s="24" t="inlineStr">
        <is>
          <t>05/02/2026</t>
        </is>
      </c>
      <c r="AE12791" s="24" t="inlineStr">
        <is>
          <t>r01epd01197b2aaddb4a50ddf50f48805bac8fe21</t>
        </is>
      </c>
      <c r="AF12791" s="24" t="inlineStr">
        <is>
          <t>Gobierno Vasco</t>
        </is>
      </c>
      <c r="AG12791" s="24" t="inlineStr">
        <is>
          <t>r01e00000fe4e66771ba470b8c53a3375b90675c3</t>
        </is>
      </c>
      <c r="AH12791" s="24" t="inlineStr">
        <is>
          <t>Educación</t>
        </is>
      </c>
      <c r="AI12791" s="24" t="inlineStr">
        <is>
          <t/>
        </is>
      </c>
      <c r="AJ12791" s="24" t="inlineStr">
        <is>
          <t/>
        </is>
      </c>
    </row>
    <row r="12792" customHeight="true" ht="15.0">
      <c r="A12792" s="24" t="inlineStr">
        <is>
          <t>Sacar puntos red en el aula estable del centro escolar CEIP Koldo Mitxelena HLHI (Markola) de Errenteria</t>
        </is>
      </c>
      <c r="B12792" s="24" t="inlineStr">
        <is>
          <t/>
        </is>
      </c>
      <c r="C12792" s="24" t="inlineStr">
        <is>
          <t>Gobierno Vasco</t>
        </is>
      </c>
      <c r="D12792" s="24" t="inlineStr">
        <is>
          <t/>
        </is>
      </c>
      <c r="E12792" s="24" t="inlineStr">
        <is>
          <t/>
        </is>
      </c>
      <c r="F12792" s="24" t="inlineStr">
        <is>
          <t/>
        </is>
      </c>
      <c r="G12792" s="24" t="inlineStr">
        <is>
          <t>Sacar puntos red en el aula estable del centro escolar CEIP Koldo Mitxelena HLHI (Markola) de Errenteria</t>
        </is>
      </c>
      <c r="H12792" s="24" t="inlineStr">
        <is>
          <t>Sacar puntos red en el aula estable del centro escolar CEIP Koldo Mitxelena HLHI (Markola) de Errenteria</t>
        </is>
      </c>
      <c r="I12792" s="24" t="inlineStr">
        <is>
          <t/>
        </is>
      </c>
      <c r="J12792" s="24" t="inlineStr">
        <is>
          <t>05/02/2026</t>
        </is>
      </c>
      <c r="K12792" s="24" t="inlineStr">
        <is>
          <t>G-OM-2026-6</t>
        </is>
      </c>
      <c r="L12792" s="24" t="inlineStr">
        <is>
          <t>Adjudicación provisional / definitiva</t>
        </is>
      </c>
      <c r="M12792" s="24" t="inlineStr">
        <is>
          <t>true</t>
        </is>
      </c>
      <c r="N12792" s="24" t="inlineStr">
        <is>
          <t/>
        </is>
      </c>
      <c r="O12792" s="24" t="inlineStr">
        <is>
          <t/>
        </is>
      </c>
      <c r="P12792" s="24" t="inlineStr">
        <is>
          <t/>
        </is>
      </c>
      <c r="Q12792" s="24" t="inlineStr">
        <is>
          <t/>
        </is>
      </c>
      <c r="R12792" s="24" t="inlineStr">
        <is>
          <t/>
        </is>
      </c>
      <c r="S12792" s="24" t="inlineStr">
        <is>
          <t>https://www.contratacion.euskadi.eus/webkpe00-kpeperfi/es/contenidos/anuncio_contratacion/expcm483037/es_doc/images/w32_logoGobiernoVasco.gif</t>
        </is>
      </c>
      <c r="T12792" s="24" t="inlineStr">
        <is>
          <t>Gobierno Vasco</t>
        </is>
      </c>
      <c r="U12792" s="24" t="inlineStr">
        <is>
          <t>S4833001C - Educación</t>
        </is>
      </c>
      <c r="V12792" s="24" t="inlineStr">
        <is>
          <t>Delegado Territorial de Educación de Gipuzkoa</t>
        </is>
      </c>
      <c r="W12792" s="24" t="inlineStr">
        <is>
          <t/>
        </is>
      </c>
      <c r="X12792" s="24" t="inlineStr">
        <is>
          <t/>
        </is>
      </c>
      <c r="Y12792" s="24" t="inlineStr">
        <is>
          <t/>
        </is>
      </c>
      <c r="Z12792" s="24" t="inlineStr">
        <is>
          <t>https://www.contratacion.euskadi.eus/anuncio_contratacion/sacar-puntos-red-aula-estable-del-centro-escolar-ceip-koldo-mitxelena-hlhi-markola-errenteria/webkpe00-kpesimpc/es/</t>
        </is>
      </c>
      <c r="AA12792" s="24" t="inlineStr">
        <is>
          <t>https://www.contratacion.euskadi.eus/webkpe00-kpesimpc/es/contenidos/anuncio_contratacion/expcm483037/es_doc/index.html</t>
        </is>
      </c>
      <c r="AB12792" s="24" t="inlineStr">
        <is>
          <t>https://www.contratacion.euskadi.eus/contenidos/anuncio_contratacion/expcm483037/es_doc/data/es_r01dtpd19c2daaa1777a65d568fef1d9f49f44bfd9</t>
        </is>
      </c>
      <c r="AC12792" s="24" t="inlineStr">
        <is>
          <t>https://www.contratacion.euskadi.eus/contenidos/anuncio_contratacion/expcm483037/r01Index/expcm483037-idxContent.xml</t>
        </is>
      </c>
      <c r="AD12792" s="24" t="inlineStr">
        <is>
          <t>05/02/2026</t>
        </is>
      </c>
      <c r="AE12792" s="24" t="inlineStr">
        <is>
          <t>r01epd01197b2aaddb4a50ddf50f48805bac8fe21</t>
        </is>
      </c>
      <c r="AF12792" s="24" t="inlineStr">
        <is>
          <t>Gobierno Vasco</t>
        </is>
      </c>
      <c r="AG12792" s="24" t="inlineStr">
        <is>
          <t>r01e00000fe4e66771ba470b8c53a3375b90675c3</t>
        </is>
      </c>
      <c r="AH12792" s="24" t="inlineStr">
        <is>
          <t>Educación</t>
        </is>
      </c>
      <c r="AI12792" s="24" t="inlineStr">
        <is>
          <t/>
        </is>
      </c>
      <c r="AJ12792" s="24" t="inlineStr">
        <is>
          <t/>
        </is>
      </c>
    </row>
    <row r="12793" customHeight="true" ht="15.0">
      <c r="A12793" s="24" t="inlineStr">
        <is>
          <t>mantenimiento de la página web pasaiako tokiko bilduma</t>
        </is>
      </c>
      <c r="B12793" s="24" t="inlineStr">
        <is>
          <t/>
        </is>
      </c>
      <c r="C12793" s="24" t="inlineStr">
        <is>
          <t>Gobierno Vasco</t>
        </is>
      </c>
      <c r="D12793" s="24" t="inlineStr">
        <is>
          <t/>
        </is>
      </c>
      <c r="E12793" s="24" t="inlineStr">
        <is>
          <t/>
        </is>
      </c>
      <c r="F12793" s="24" t="inlineStr">
        <is>
          <t/>
        </is>
      </c>
      <c r="G12793" s="24" t="inlineStr">
        <is>
          <t>mantenimiento de la página web pasaiako tokiko bilduma</t>
        </is>
      </c>
      <c r="H12793" s="24" t="inlineStr">
        <is>
          <t>mantenimiento de la página web pasaiako tokiko bilduma</t>
        </is>
      </c>
      <c r="I12793" s="24" t="inlineStr">
        <is>
          <t/>
        </is>
      </c>
      <c r="J12793" s="24" t="inlineStr">
        <is>
          <t>05/02/2026</t>
        </is>
      </c>
      <c r="K12793" s="24" t="inlineStr">
        <is>
          <t>2025-ESKA-000287-00</t>
        </is>
      </c>
      <c r="L12793" s="24" t="inlineStr">
        <is>
          <t>Adjudicación provisional / definitiva</t>
        </is>
      </c>
      <c r="M12793" s="24" t="inlineStr">
        <is>
          <t>true</t>
        </is>
      </c>
      <c r="N12793" s="24" t="inlineStr">
        <is>
          <t/>
        </is>
      </c>
      <c r="O12793" s="24" t="inlineStr">
        <is>
          <t/>
        </is>
      </c>
      <c r="P12793" s="24" t="inlineStr">
        <is>
          <t/>
        </is>
      </c>
      <c r="Q12793" s="24" t="inlineStr">
        <is>
          <t/>
        </is>
      </c>
      <c r="R12793" s="24" t="inlineStr">
        <is>
          <t/>
        </is>
      </c>
      <c r="S12793" s="24" t="inlineStr">
        <is>
          <t>https://www.contratacion.euskadi.eus/webkpe00-kpeperfi/es/contenidos/anuncio_contratacion/expcm483038/es_doc/images/pasaia_logo.jpg</t>
        </is>
      </c>
      <c r="T12793" s="24" t="inlineStr">
        <is>
          <t>Ayuntamiento de Pasaia</t>
        </is>
      </c>
      <c r="U12793" s="24" t="inlineStr">
        <is>
          <t>P2006900A - Ayuntamiento de Pasaia</t>
        </is>
      </c>
      <c r="V12793" s="24" t="inlineStr">
        <is>
          <t>Alcalde</t>
        </is>
      </c>
      <c r="W12793" s="24" t="inlineStr">
        <is>
          <t/>
        </is>
      </c>
      <c r="X12793" s="24" t="inlineStr">
        <is>
          <t/>
        </is>
      </c>
      <c r="Y12793" s="24" t="inlineStr">
        <is>
          <t/>
        </is>
      </c>
      <c r="Z12793" s="24" t="inlineStr">
        <is>
          <t>https://www.contratacion.euskadi.eus/anuncio_contratacion/mantenimiento-pagina-web-pasaiako-tokiko-bilduma/webkpe00-kpesimpc/es/</t>
        </is>
      </c>
      <c r="AA12793" s="24" t="inlineStr">
        <is>
          <t>https://www.contratacion.euskadi.eus/webkpe00-kpesimpc/es/contenidos/anuncio_contratacion/expcm483038/es_doc/index.html</t>
        </is>
      </c>
      <c r="AB12793" s="24" t="inlineStr">
        <is>
          <t>https://www.contratacion.euskadi.eus/contenidos/anuncio_contratacion/expcm483038/es_doc/data/es_r01dtpd19c2df4302b2af37f38e27624a730a42dfa</t>
        </is>
      </c>
      <c r="AC12793" s="24" t="inlineStr">
        <is>
          <t>https://www.contratacion.euskadi.eus/contenidos/anuncio_contratacion/expcm483038/r01Index/expcm483038-idxContent.xml</t>
        </is>
      </c>
      <c r="AD12793" s="24" t="inlineStr">
        <is>
          <t>05/02/2026</t>
        </is>
      </c>
      <c r="AE12793" s="24" t="inlineStr">
        <is>
          <t>r01etpd14c9dded4b1194b4a5196f745dc90356442</t>
        </is>
      </c>
      <c r="AF12793" s="24" t="inlineStr">
        <is>
          <t>Ayuntamiento de Pasaia</t>
        </is>
      </c>
      <c r="AG12793" s="24" t="inlineStr">
        <is>
          <t>r01etpd14c9de2268a194b4a513dc80684919e5af3</t>
        </is>
      </c>
      <c r="AH12793" s="24" t="inlineStr">
        <is>
          <t>Ayuntamiento de Pasaia</t>
        </is>
      </c>
      <c r="AI12793" s="24" t="inlineStr">
        <is>
          <t/>
        </is>
      </c>
      <c r="AJ12793" s="24" t="inlineStr">
        <is>
          <t/>
        </is>
      </c>
    </row>
    <row r="12794" customHeight="true" ht="15.0">
      <c r="A12794" s="24" t="inlineStr">
        <is>
          <t>fotos del libro Sanpedrotarra</t>
        </is>
      </c>
      <c r="B12794" s="24" t="inlineStr">
        <is>
          <t/>
        </is>
      </c>
      <c r="C12794" s="24" t="inlineStr">
        <is>
          <t>Gobierno Vasco</t>
        </is>
      </c>
      <c r="D12794" s="24" t="inlineStr">
        <is>
          <t/>
        </is>
      </c>
      <c r="E12794" s="24" t="inlineStr">
        <is>
          <t/>
        </is>
      </c>
      <c r="F12794" s="24" t="inlineStr">
        <is>
          <t/>
        </is>
      </c>
      <c r="G12794" s="24" t="inlineStr">
        <is>
          <t>fotos del libro Sanpedrotarra</t>
        </is>
      </c>
      <c r="H12794" s="24" t="inlineStr">
        <is>
          <t>fotos del libro Sanpedrotarra</t>
        </is>
      </c>
      <c r="I12794" s="24" t="inlineStr">
        <is>
          <t/>
        </is>
      </c>
      <c r="J12794" s="24" t="inlineStr">
        <is>
          <t>05/02/2026</t>
        </is>
      </c>
      <c r="K12794" s="24" t="inlineStr">
        <is>
          <t>2025-ESKA-000298-00</t>
        </is>
      </c>
      <c r="L12794" s="24" t="inlineStr">
        <is>
          <t>Adjudicación provisional / definitiva</t>
        </is>
      </c>
      <c r="M12794" s="24" t="inlineStr">
        <is>
          <t>true</t>
        </is>
      </c>
      <c r="N12794" s="24" t="inlineStr">
        <is>
          <t/>
        </is>
      </c>
      <c r="O12794" s="24" t="inlineStr">
        <is>
          <t/>
        </is>
      </c>
      <c r="P12794" s="24" t="inlineStr">
        <is>
          <t/>
        </is>
      </c>
      <c r="Q12794" s="24" t="inlineStr">
        <is>
          <t/>
        </is>
      </c>
      <c r="R12794" s="24" t="inlineStr">
        <is>
          <t/>
        </is>
      </c>
      <c r="S12794" s="24" t="inlineStr">
        <is>
          <t>https://www.contratacion.euskadi.eus/webkpe00-kpeperfi/es/contenidos/anuncio_contratacion/expcm483039/es_doc/images/pasaia_logo.jpg</t>
        </is>
      </c>
      <c r="T12794" s="24" t="inlineStr">
        <is>
          <t>Ayuntamiento de Pasaia</t>
        </is>
      </c>
      <c r="U12794" s="24" t="inlineStr">
        <is>
          <t>P2006900A - Ayuntamiento de Pasaia</t>
        </is>
      </c>
      <c r="V12794" s="24" t="inlineStr">
        <is>
          <t>Alcalde</t>
        </is>
      </c>
      <c r="W12794" s="24" t="inlineStr">
        <is>
          <t/>
        </is>
      </c>
      <c r="X12794" s="24" t="inlineStr">
        <is>
          <t/>
        </is>
      </c>
      <c r="Y12794" s="24" t="inlineStr">
        <is>
          <t/>
        </is>
      </c>
      <c r="Z12794" s="24" t="inlineStr">
        <is>
          <t>https://www.contratacion.euskadi.eus/anuncio_contratacion/fotos-del-libro-sanpedrotarra/webkpe00-kpesimpc/es/</t>
        </is>
      </c>
      <c r="AA12794" s="24" t="inlineStr">
        <is>
          <t>https://www.contratacion.euskadi.eus/webkpe00-kpesimpc/es/contenidos/anuncio_contratacion/expcm483039/es_doc/index.html</t>
        </is>
      </c>
      <c r="AB12794" s="24" t="inlineStr">
        <is>
          <t>https://www.contratacion.euskadi.eus/contenidos/anuncio_contratacion/expcm483039/es_doc/data/es_r01dtpd19c2df4572c2af37f38ca385b30fcf86351</t>
        </is>
      </c>
      <c r="AC12794" s="24" t="inlineStr">
        <is>
          <t>https://www.contratacion.euskadi.eus/contenidos/anuncio_contratacion/expcm483039/r01Index/expcm483039-idxContent.xml</t>
        </is>
      </c>
      <c r="AD12794" s="24" t="inlineStr">
        <is>
          <t>05/02/2026</t>
        </is>
      </c>
      <c r="AE12794" s="24" t="inlineStr">
        <is>
          <t>r01etpd14c9dded4b1194b4a5196f745dc90356442</t>
        </is>
      </c>
      <c r="AF12794" s="24" t="inlineStr">
        <is>
          <t>Ayuntamiento de Pasaia</t>
        </is>
      </c>
      <c r="AG12794" s="24" t="inlineStr">
        <is>
          <t>r01etpd14c9de2268a194b4a513dc80684919e5af3</t>
        </is>
      </c>
      <c r="AH12794" s="24" t="inlineStr">
        <is>
          <t>Ayuntamiento de Pasaia</t>
        </is>
      </c>
      <c r="AI12794" s="24" t="inlineStr">
        <is>
          <t/>
        </is>
      </c>
      <c r="AJ12794" s="24" t="inlineStr">
        <is>
          <t/>
        </is>
      </c>
    </row>
    <row r="12795" customHeight="true" ht="15.0">
      <c r="A12795" s="24" t="inlineStr">
        <is>
          <t>contrato menor de suministro de planta de temporada ( invierno) para mantenimiento de jardines del municipio.</t>
        </is>
      </c>
      <c r="B12795" s="24" t="inlineStr">
        <is>
          <t/>
        </is>
      </c>
      <c r="C12795" s="24" t="inlineStr">
        <is>
          <t>Gobierno Vasco</t>
        </is>
      </c>
      <c r="D12795" s="24" t="inlineStr">
        <is>
          <t/>
        </is>
      </c>
      <c r="E12795" s="24" t="inlineStr">
        <is>
          <t/>
        </is>
      </c>
      <c r="F12795" s="24" t="inlineStr">
        <is>
          <t/>
        </is>
      </c>
      <c r="G12795" s="24" t="inlineStr">
        <is>
          <t>contrato menor de suministro de planta de temporada ( invierno) para mantenimiento de jardines del municipio.</t>
        </is>
      </c>
      <c r="H12795" s="24" t="inlineStr">
        <is>
          <t>contrato menor de suministro de planta de temporada ( invierno) para mantenimiento de jardines del municipio.</t>
        </is>
      </c>
      <c r="I12795" s="24" t="inlineStr">
        <is>
          <t/>
        </is>
      </c>
      <c r="J12795" s="24" t="inlineStr">
        <is>
          <t>05/02/2026</t>
        </is>
      </c>
      <c r="K12795" s="24" t="inlineStr">
        <is>
          <t>2025-ESKA-000427-00</t>
        </is>
      </c>
      <c r="L12795" s="24" t="inlineStr">
        <is>
          <t>Adjudicación provisional / definitiva</t>
        </is>
      </c>
      <c r="M12795" s="24" t="inlineStr">
        <is>
          <t>true</t>
        </is>
      </c>
      <c r="N12795" s="24" t="inlineStr">
        <is>
          <t/>
        </is>
      </c>
      <c r="O12795" s="24" t="inlineStr">
        <is>
          <t/>
        </is>
      </c>
      <c r="P12795" s="24" t="inlineStr">
        <is>
          <t/>
        </is>
      </c>
      <c r="Q12795" s="24" t="inlineStr">
        <is>
          <t/>
        </is>
      </c>
      <c r="R12795" s="24" t="inlineStr">
        <is>
          <t/>
        </is>
      </c>
      <c r="S12795" s="24" t="inlineStr">
        <is>
          <t>https://www.contratacion.euskadi.eus/webkpe00-kpeperfi/es/contenidos/anuncio_contratacion/expcm483040/es_doc/images/pasaia_logo.jpg</t>
        </is>
      </c>
      <c r="T12795" s="24" t="inlineStr">
        <is>
          <t>Ayuntamiento de Pasaia</t>
        </is>
      </c>
      <c r="U12795" s="24" t="inlineStr">
        <is>
          <t>P2006900A - Ayuntamiento de Pasaia</t>
        </is>
      </c>
      <c r="V12795" s="24" t="inlineStr">
        <is>
          <t>Alcalde</t>
        </is>
      </c>
      <c r="W12795" s="24" t="inlineStr">
        <is>
          <t/>
        </is>
      </c>
      <c r="X12795" s="24" t="inlineStr">
        <is>
          <t/>
        </is>
      </c>
      <c r="Y12795" s="24" t="inlineStr">
        <is>
          <t/>
        </is>
      </c>
      <c r="Z12795" s="24" t="inlineStr">
        <is>
          <t>https://www.contratacion.euskadi.eus/anuncio_contratacion/contrato-menor-suministro-planta-temporada-invierno-mantenimiento-jardines-del-municipio/webkpe00-kpesimpc/es/</t>
        </is>
      </c>
      <c r="AA12795" s="24" t="inlineStr">
        <is>
          <t>https://www.contratacion.euskadi.eus/webkpe00-kpesimpc/es/contenidos/anuncio_contratacion/expcm483040/es_doc/index.html</t>
        </is>
      </c>
      <c r="AB12795" s="24" t="inlineStr">
        <is>
          <t>https://www.contratacion.euskadi.eus/contenidos/anuncio_contratacion/expcm483040/es_doc/data/es_r01dtpd19c2df47fbf2af37f38b20a1340b8683c39</t>
        </is>
      </c>
      <c r="AC12795" s="24" t="inlineStr">
        <is>
          <t>https://www.contratacion.euskadi.eus/contenidos/anuncio_contratacion/expcm483040/r01Index/expcm483040-idxContent.xml</t>
        </is>
      </c>
      <c r="AD12795" s="24" t="inlineStr">
        <is>
          <t>05/02/2026</t>
        </is>
      </c>
      <c r="AE12795" s="24" t="inlineStr">
        <is>
          <t>r01etpd14c9dded4b1194b4a5196f745dc90356442</t>
        </is>
      </c>
      <c r="AF12795" s="24" t="inlineStr">
        <is>
          <t>Ayuntamiento de Pasaia</t>
        </is>
      </c>
      <c r="AG12795" s="24" t="inlineStr">
        <is>
          <t>r01etpd14c9de2268a194b4a513dc80684919e5af3</t>
        </is>
      </c>
      <c r="AH12795" s="24" t="inlineStr">
        <is>
          <t>Ayuntamiento de Pasaia</t>
        </is>
      </c>
      <c r="AI12795" s="24" t="inlineStr">
        <is>
          <t/>
        </is>
      </c>
      <c r="AJ12795" s="24" t="inlineStr">
        <is>
          <t/>
        </is>
      </c>
    </row>
    <row r="12796" customHeight="true" ht="15.0">
      <c r="A12796" s="24" t="inlineStr">
        <is>
          <t>contrato menor de obra para sustitución de  detector de aspiración en edificio kordeleia ( edificio cultura donibane)</t>
        </is>
      </c>
      <c r="B12796" s="24" t="inlineStr">
        <is>
          <t/>
        </is>
      </c>
      <c r="C12796" s="24" t="inlineStr">
        <is>
          <t>Gobierno Vasco</t>
        </is>
      </c>
      <c r="D12796" s="24" t="inlineStr">
        <is>
          <t/>
        </is>
      </c>
      <c r="E12796" s="24" t="inlineStr">
        <is>
          <t/>
        </is>
      </c>
      <c r="F12796" s="24" t="inlineStr">
        <is>
          <t/>
        </is>
      </c>
      <c r="G12796" s="24" t="inlineStr">
        <is>
          <t>contrato menor de obra para sustitución de  detector de aspiración en edificio kordeleia ( edificio cultura donibane)</t>
        </is>
      </c>
      <c r="H12796" s="24" t="inlineStr">
        <is>
          <t>contrato menor de obra para sustitución de  detector de aspiración en edificio kordeleia ( edificio cultura donibane)</t>
        </is>
      </c>
      <c r="I12796" s="24" t="inlineStr">
        <is>
          <t/>
        </is>
      </c>
      <c r="J12796" s="24" t="inlineStr">
        <is>
          <t>05/02/2026</t>
        </is>
      </c>
      <c r="K12796" s="24" t="inlineStr">
        <is>
          <t>2025-ESKA-000468-00</t>
        </is>
      </c>
      <c r="L12796" s="24" t="inlineStr">
        <is>
          <t>Adjudicación provisional / definitiva</t>
        </is>
      </c>
      <c r="M12796" s="24" t="inlineStr">
        <is>
          <t>true</t>
        </is>
      </c>
      <c r="N12796" s="24" t="inlineStr">
        <is>
          <t/>
        </is>
      </c>
      <c r="O12796" s="24" t="inlineStr">
        <is>
          <t/>
        </is>
      </c>
      <c r="P12796" s="24" t="inlineStr">
        <is>
          <t/>
        </is>
      </c>
      <c r="Q12796" s="24" t="inlineStr">
        <is>
          <t/>
        </is>
      </c>
      <c r="R12796" s="24" t="inlineStr">
        <is>
          <t/>
        </is>
      </c>
      <c r="S12796" s="24" t="inlineStr">
        <is>
          <t>https://www.contratacion.euskadi.eus/webkpe00-kpeperfi/es/contenidos/anuncio_contratacion/expcm483041/es_doc/images/pasaia_logo.jpg</t>
        </is>
      </c>
      <c r="T12796" s="24" t="inlineStr">
        <is>
          <t>Ayuntamiento de Pasaia</t>
        </is>
      </c>
      <c r="U12796" s="24" t="inlineStr">
        <is>
          <t>P2006900A - Ayuntamiento de Pasaia</t>
        </is>
      </c>
      <c r="V12796" s="24" t="inlineStr">
        <is>
          <t>Alcalde</t>
        </is>
      </c>
      <c r="W12796" s="24" t="inlineStr">
        <is>
          <t/>
        </is>
      </c>
      <c r="X12796" s="24" t="inlineStr">
        <is>
          <t/>
        </is>
      </c>
      <c r="Y12796" s="24" t="inlineStr">
        <is>
          <t/>
        </is>
      </c>
      <c r="Z12796" s="24" t="inlineStr">
        <is>
          <t>https://www.contratacion.euskadi.eus/anuncio_contratacion/contrato-menor-obra-sustitucion-detector-aspiracion-edificio-kordeleia-edificio-cultura-donibane/webkpe00-kpesimpc/es/</t>
        </is>
      </c>
      <c r="AA12796" s="24" t="inlineStr">
        <is>
          <t>https://www.contratacion.euskadi.eus/webkpe00-kpesimpc/es/contenidos/anuncio_contratacion/expcm483041/es_doc/index.html</t>
        </is>
      </c>
      <c r="AB12796" s="24" t="inlineStr">
        <is>
          <t>https://www.contratacion.euskadi.eus/contenidos/anuncio_contratacion/expcm483041/es_doc/data/es_r01dtpd019c2df872e82af37f385b1de557659dccd</t>
        </is>
      </c>
      <c r="AC12796" s="24" t="inlineStr">
        <is>
          <t>https://www.contratacion.euskadi.eus/contenidos/anuncio_contratacion/expcm483041/r01Index/expcm483041-idxContent.xml</t>
        </is>
      </c>
      <c r="AD12796" s="24" t="inlineStr">
        <is>
          <t>05/02/2026</t>
        </is>
      </c>
      <c r="AE12796" s="24" t="inlineStr">
        <is>
          <t>r01etpd14c9dded4b1194b4a5196f745dc90356442</t>
        </is>
      </c>
      <c r="AF12796" s="24" t="inlineStr">
        <is>
          <t>Ayuntamiento de Pasaia</t>
        </is>
      </c>
      <c r="AG12796" s="24" t="inlineStr">
        <is>
          <t>r01etpd14c9de2268a194b4a513dc80684919e5af3</t>
        </is>
      </c>
      <c r="AH12796" s="24" t="inlineStr">
        <is>
          <t>Ayuntamiento de Pasaia</t>
        </is>
      </c>
      <c r="AI12796" s="24" t="inlineStr">
        <is>
          <t/>
        </is>
      </c>
      <c r="AJ12796" s="24" t="inlineStr">
        <is>
          <t/>
        </is>
      </c>
    </row>
    <row r="12797" customHeight="true" ht="15.0">
      <c r="A12797" s="24" t="inlineStr">
        <is>
          <t>medición del uso de la calle - cluster sociolingüístico</t>
        </is>
      </c>
      <c r="B12797" s="24" t="inlineStr">
        <is>
          <t/>
        </is>
      </c>
      <c r="C12797" s="24" t="inlineStr">
        <is>
          <t>Gobierno Vasco</t>
        </is>
      </c>
      <c r="D12797" s="24" t="inlineStr">
        <is>
          <t/>
        </is>
      </c>
      <c r="E12797" s="24" t="inlineStr">
        <is>
          <t/>
        </is>
      </c>
      <c r="F12797" s="24" t="inlineStr">
        <is>
          <t/>
        </is>
      </c>
      <c r="G12797" s="24" t="inlineStr">
        <is>
          <t>medición del uso de la calle - cluster sociolingüístico</t>
        </is>
      </c>
      <c r="H12797" s="24" t="inlineStr">
        <is>
          <t>medición del uso de la calle - cluster sociolingüístico</t>
        </is>
      </c>
      <c r="I12797" s="24" t="inlineStr">
        <is>
          <t/>
        </is>
      </c>
      <c r="J12797" s="24" t="inlineStr">
        <is>
          <t>05/02/2026</t>
        </is>
      </c>
      <c r="K12797" s="24" t="inlineStr">
        <is>
          <t>2025-ESKA-000470-00</t>
        </is>
      </c>
      <c r="L12797" s="24" t="inlineStr">
        <is>
          <t>Adjudicación provisional / definitiva</t>
        </is>
      </c>
      <c r="M12797" s="24" t="inlineStr">
        <is>
          <t>true</t>
        </is>
      </c>
      <c r="N12797" s="24" t="inlineStr">
        <is>
          <t/>
        </is>
      </c>
      <c r="O12797" s="24" t="inlineStr">
        <is>
          <t/>
        </is>
      </c>
      <c r="P12797" s="24" t="inlineStr">
        <is>
          <t/>
        </is>
      </c>
      <c r="Q12797" s="24" t="inlineStr">
        <is>
          <t/>
        </is>
      </c>
      <c r="R12797" s="24" t="inlineStr">
        <is>
          <t/>
        </is>
      </c>
      <c r="S12797" s="24" t="inlineStr">
        <is>
          <t>https://www.contratacion.euskadi.eus/webkpe00-kpeperfi/es/contenidos/anuncio_contratacion/expcm483042/es_doc/images/pasaia_logo.jpg</t>
        </is>
      </c>
      <c r="T12797" s="24" t="inlineStr">
        <is>
          <t>Ayuntamiento de Pasaia</t>
        </is>
      </c>
      <c r="U12797" s="24" t="inlineStr">
        <is>
          <t>P2006900A - Ayuntamiento de Pasaia</t>
        </is>
      </c>
      <c r="V12797" s="24" t="inlineStr">
        <is>
          <t>Alcalde</t>
        </is>
      </c>
      <c r="W12797" s="24" t="inlineStr">
        <is>
          <t/>
        </is>
      </c>
      <c r="X12797" s="24" t="inlineStr">
        <is>
          <t/>
        </is>
      </c>
      <c r="Y12797" s="24" t="inlineStr">
        <is>
          <t/>
        </is>
      </c>
      <c r="Z12797" s="24" t="inlineStr">
        <is>
          <t>https://www.contratacion.euskadi.eus/anuncio_contratacion/medicion-del-uso-calle-cluster-sociolinguistico/webkpe00-kpesimpc/es/</t>
        </is>
      </c>
      <c r="AA12797" s="24" t="inlineStr">
        <is>
          <t>https://www.contratacion.euskadi.eus/webkpe00-kpesimpc/es/contenidos/anuncio_contratacion/expcm483042/es_doc/index.html</t>
        </is>
      </c>
      <c r="AB12797" s="24" t="inlineStr">
        <is>
          <t>https://www.contratacion.euskadi.eus/contenidos/anuncio_contratacion/expcm483042/es_doc/data/es_r01dtpd19c2df89a932af37f382eebdbed295e20c6</t>
        </is>
      </c>
      <c r="AC12797" s="24" t="inlineStr">
        <is>
          <t>https://www.contratacion.euskadi.eus/contenidos/anuncio_contratacion/expcm483042/r01Index/expcm483042-idxContent.xml</t>
        </is>
      </c>
      <c r="AD12797" s="24" t="inlineStr">
        <is>
          <t>05/02/2026</t>
        </is>
      </c>
      <c r="AE12797" s="24" t="inlineStr">
        <is>
          <t>r01etpd14c9dded4b1194b4a5196f745dc90356442</t>
        </is>
      </c>
      <c r="AF12797" s="24" t="inlineStr">
        <is>
          <t>Ayuntamiento de Pasaia</t>
        </is>
      </c>
      <c r="AG12797" s="24" t="inlineStr">
        <is>
          <t>r01etpd14c9de2268a194b4a513dc80684919e5af3</t>
        </is>
      </c>
      <c r="AH12797" s="24" t="inlineStr">
        <is>
          <t>Ayuntamiento de Pasaia</t>
        </is>
      </c>
      <c r="AI12797" s="24" t="inlineStr">
        <is>
          <t/>
        </is>
      </c>
      <c r="AJ12797" s="24" t="inlineStr">
        <is>
          <t/>
        </is>
      </c>
    </row>
    <row r="12798" customHeight="true" ht="15.0">
      <c r="A12798" s="24" t="inlineStr">
        <is>
          <t>contrato menor de obra para sustitución de sistema de aspiración de PCI del foso de remo de kordeleia.</t>
        </is>
      </c>
      <c r="B12798" s="24" t="inlineStr">
        <is>
          <t/>
        </is>
      </c>
      <c r="C12798" s="24" t="inlineStr">
        <is>
          <t>Gobierno Vasco</t>
        </is>
      </c>
      <c r="D12798" s="24" t="inlineStr">
        <is>
          <t/>
        </is>
      </c>
      <c r="E12798" s="24" t="inlineStr">
        <is>
          <t/>
        </is>
      </c>
      <c r="F12798" s="24" t="inlineStr">
        <is>
          <t/>
        </is>
      </c>
      <c r="G12798" s="24" t="inlineStr">
        <is>
          <t>contrato menor de obra para sustitución de sistema de aspiración de PCI del foso de remo de kordeleia.</t>
        </is>
      </c>
      <c r="H12798" s="24" t="inlineStr">
        <is>
          <t>contrato menor de obra para sustitución de sistema de aspiración de PCI del foso de remo de kordeleia.</t>
        </is>
      </c>
      <c r="I12798" s="24" t="inlineStr">
        <is>
          <t/>
        </is>
      </c>
      <c r="J12798" s="24" t="inlineStr">
        <is>
          <t>05/02/2026</t>
        </is>
      </c>
      <c r="K12798" s="24" t="inlineStr">
        <is>
          <t>2025-ESKA-000475-00</t>
        </is>
      </c>
      <c r="L12798" s="24" t="inlineStr">
        <is>
          <t>Adjudicación provisional / definitiva</t>
        </is>
      </c>
      <c r="M12798" s="24" t="inlineStr">
        <is>
          <t>true</t>
        </is>
      </c>
      <c r="N12798" s="24" t="inlineStr">
        <is>
          <t/>
        </is>
      </c>
      <c r="O12798" s="24" t="inlineStr">
        <is>
          <t/>
        </is>
      </c>
      <c r="P12798" s="24" t="inlineStr">
        <is>
          <t/>
        </is>
      </c>
      <c r="Q12798" s="24" t="inlineStr">
        <is>
          <t/>
        </is>
      </c>
      <c r="R12798" s="24" t="inlineStr">
        <is>
          <t/>
        </is>
      </c>
      <c r="S12798" s="24" t="inlineStr">
        <is>
          <t>https://www.contratacion.euskadi.eus/webkpe00-kpeperfi/es/contenidos/anuncio_contratacion/expcm483043/es_doc/images/pasaia_logo.jpg</t>
        </is>
      </c>
      <c r="T12798" s="24" t="inlineStr">
        <is>
          <t>Ayuntamiento de Pasaia</t>
        </is>
      </c>
      <c r="U12798" s="24" t="inlineStr">
        <is>
          <t>P2006900A - Ayuntamiento de Pasaia</t>
        </is>
      </c>
      <c r="V12798" s="24" t="inlineStr">
        <is>
          <t>Alcalde</t>
        </is>
      </c>
      <c r="W12798" s="24" t="inlineStr">
        <is>
          <t/>
        </is>
      </c>
      <c r="X12798" s="24" t="inlineStr">
        <is>
          <t/>
        </is>
      </c>
      <c r="Y12798" s="24" t="inlineStr">
        <is>
          <t/>
        </is>
      </c>
      <c r="Z12798" s="24" t="inlineStr">
        <is>
          <t>https://www.contratacion.euskadi.eus/anuncio_contratacion/contrato-menor-obra-sustitucion-sistema-aspiracion-pci-del-foso-remo-kordeleia/webkpe00-kpesimpc/es/</t>
        </is>
      </c>
      <c r="AA12798" s="24" t="inlineStr">
        <is>
          <t>https://www.contratacion.euskadi.eus/webkpe00-kpesimpc/es/contenidos/anuncio_contratacion/expcm483043/es_doc/index.html</t>
        </is>
      </c>
      <c r="AB12798" s="24" t="inlineStr">
        <is>
          <t>https://www.contratacion.euskadi.eus/contenidos/anuncio_contratacion/expcm483043/es_doc/data/es_r01dtpd19c2df8c20b2af37f3899ea0ca57e1651fa</t>
        </is>
      </c>
      <c r="AC12798" s="24" t="inlineStr">
        <is>
          <t>https://www.contratacion.euskadi.eus/contenidos/anuncio_contratacion/expcm483043/r01Index/expcm483043-idxContent.xml</t>
        </is>
      </c>
      <c r="AD12798" s="24" t="inlineStr">
        <is>
          <t>05/02/2026</t>
        </is>
      </c>
      <c r="AE12798" s="24" t="inlineStr">
        <is>
          <t>r01etpd14c9dded4b1194b4a5196f745dc90356442</t>
        </is>
      </c>
      <c r="AF12798" s="24" t="inlineStr">
        <is>
          <t>Ayuntamiento de Pasaia</t>
        </is>
      </c>
      <c r="AG12798" s="24" t="inlineStr">
        <is>
          <t>r01etpd14c9de2268a194b4a513dc80684919e5af3</t>
        </is>
      </c>
      <c r="AH12798" s="24" t="inlineStr">
        <is>
          <t>Ayuntamiento de Pasaia</t>
        </is>
      </c>
      <c r="AI12798" s="24" t="inlineStr">
        <is>
          <t/>
        </is>
      </c>
      <c r="AJ12798" s="24" t="inlineStr">
        <is>
          <t/>
        </is>
      </c>
    </row>
    <row r="12799" customHeight="true" ht="15.0">
      <c r="A12799" s="24" t="inlineStr">
        <is>
          <t>contrato menor de obra "suplemento de contrato por nuevas solicitudes" en la obra de oficinas de guardia municipal y sac de trintxerpe.</t>
        </is>
      </c>
      <c r="B12799" s="24" t="inlineStr">
        <is>
          <t/>
        </is>
      </c>
      <c r="C12799" s="24" t="inlineStr">
        <is>
          <t>Gobierno Vasco</t>
        </is>
      </c>
      <c r="D12799" s="24" t="inlineStr">
        <is>
          <t/>
        </is>
      </c>
      <c r="E12799" s="24" t="inlineStr">
        <is>
          <t/>
        </is>
      </c>
      <c r="F12799" s="24" t="inlineStr">
        <is>
          <t/>
        </is>
      </c>
      <c r="G12799" s="24" t="inlineStr">
        <is>
          <t>contrato menor de obra "suplemento de contrato por nuevas solicitudes" en la obra de oficinas de guardia municipal y sac de trintxerpe.</t>
        </is>
      </c>
      <c r="H12799" s="24" t="inlineStr">
        <is>
          <t>contrato menor de obra "suplemento de contrato por nuevas solicitudes" en la obra de oficinas de guardia municipal y sac de trintxerpe.</t>
        </is>
      </c>
      <c r="I12799" s="24" t="inlineStr">
        <is>
          <t/>
        </is>
      </c>
      <c r="J12799" s="24" t="inlineStr">
        <is>
          <t>05/02/2026</t>
        </is>
      </c>
      <c r="K12799" s="24" t="inlineStr">
        <is>
          <t>2025-ESKA-000479-00</t>
        </is>
      </c>
      <c r="L12799" s="24" t="inlineStr">
        <is>
          <t>Adjudicación provisional / definitiva</t>
        </is>
      </c>
      <c r="M12799" s="24" t="inlineStr">
        <is>
          <t>true</t>
        </is>
      </c>
      <c r="N12799" s="24" t="inlineStr">
        <is>
          <t/>
        </is>
      </c>
      <c r="O12799" s="24" t="inlineStr">
        <is>
          <t/>
        </is>
      </c>
      <c r="P12799" s="24" t="inlineStr">
        <is>
          <t/>
        </is>
      </c>
      <c r="Q12799" s="24" t="inlineStr">
        <is>
          <t/>
        </is>
      </c>
      <c r="R12799" s="24" t="inlineStr">
        <is>
          <t/>
        </is>
      </c>
      <c r="S12799" s="24" t="inlineStr">
        <is>
          <t>https://www.contratacion.euskadi.eus/webkpe00-kpeperfi/es/contenidos/anuncio_contratacion/expcm483044/es_doc/images/pasaia_logo.jpg</t>
        </is>
      </c>
      <c r="T12799" s="24" t="inlineStr">
        <is>
          <t>Ayuntamiento de Pasaia</t>
        </is>
      </c>
      <c r="U12799" s="24" t="inlineStr">
        <is>
          <t>P2006900A - Ayuntamiento de Pasaia</t>
        </is>
      </c>
      <c r="V12799" s="24" t="inlineStr">
        <is>
          <t>Alcalde</t>
        </is>
      </c>
      <c r="W12799" s="24" t="inlineStr">
        <is>
          <t/>
        </is>
      </c>
      <c r="X12799" s="24" t="inlineStr">
        <is>
          <t/>
        </is>
      </c>
      <c r="Y12799" s="24" t="inlineStr">
        <is>
          <t/>
        </is>
      </c>
      <c r="Z12799" s="24" t="inlineStr">
        <is>
          <t>https://www.contratacion.euskadi.eus/anuncio_contratacion/contrato-menor-obra-suplemento-contrato-nuevas-solicitudes-obra-oficinas-guardia-municipal-y-sac-trintxerpe/webkpe00-kpesimpc/es/</t>
        </is>
      </c>
      <c r="AA12799" s="24" t="inlineStr">
        <is>
          <t>https://www.contratacion.euskadi.eus/webkpe00-kpesimpc/es/contenidos/anuncio_contratacion/expcm483044/es_doc/index.html</t>
        </is>
      </c>
      <c r="AB12799" s="24" t="inlineStr">
        <is>
          <t>https://www.contratacion.euskadi.eus/contenidos/anuncio_contratacion/expcm483044/es_doc/data/es_r01dtpd19c2df8ea072af37f38f19a75222a54f073</t>
        </is>
      </c>
      <c r="AC12799" s="24" t="inlineStr">
        <is>
          <t>https://www.contratacion.euskadi.eus/contenidos/anuncio_contratacion/expcm483044/r01Index/expcm483044-idxContent.xml</t>
        </is>
      </c>
      <c r="AD12799" s="24" t="inlineStr">
        <is>
          <t>05/02/2026</t>
        </is>
      </c>
      <c r="AE12799" s="24" t="inlineStr">
        <is>
          <t>r01etpd14c9dded4b1194b4a5196f745dc90356442</t>
        </is>
      </c>
      <c r="AF12799" s="24" t="inlineStr">
        <is>
          <t>Ayuntamiento de Pasaia</t>
        </is>
      </c>
      <c r="AG12799" s="24" t="inlineStr">
        <is>
          <t>r01etpd14c9de2268a194b4a513dc80684919e5af3</t>
        </is>
      </c>
      <c r="AH12799" s="24" t="inlineStr">
        <is>
          <t>Ayuntamiento de Pasaia</t>
        </is>
      </c>
      <c r="AI12799" s="24" t="inlineStr">
        <is>
          <t/>
        </is>
      </c>
      <c r="AJ12799" s="24" t="inlineStr">
        <is>
          <t/>
        </is>
      </c>
    </row>
    <row r="12800" customHeight="true" ht="15.0">
      <c r="A12800" s="24" t="inlineStr">
        <is>
          <t>proyecto deporte+género+euskera</t>
        </is>
      </c>
      <c r="B12800" s="24" t="inlineStr">
        <is>
          <t/>
        </is>
      </c>
      <c r="C12800" s="24" t="inlineStr">
        <is>
          <t>Gobierno Vasco</t>
        </is>
      </c>
      <c r="D12800" s="24" t="inlineStr">
        <is>
          <t/>
        </is>
      </c>
      <c r="E12800" s="24" t="inlineStr">
        <is>
          <t/>
        </is>
      </c>
      <c r="F12800" s="24" t="inlineStr">
        <is>
          <t/>
        </is>
      </c>
      <c r="G12800" s="24" t="inlineStr">
        <is>
          <t>proyecto deporte+género+euskera</t>
        </is>
      </c>
      <c r="H12800" s="24" t="inlineStr">
        <is>
          <t>proyecto deporte+género+euskera</t>
        </is>
      </c>
      <c r="I12800" s="24" t="inlineStr">
        <is>
          <t/>
        </is>
      </c>
      <c r="J12800" s="24" t="inlineStr">
        <is>
          <t>05/02/2026</t>
        </is>
      </c>
      <c r="K12800" s="24" t="inlineStr">
        <is>
          <t>2025-ESKA-000480-00</t>
        </is>
      </c>
      <c r="L12800" s="24" t="inlineStr">
        <is>
          <t>Adjudicación provisional / definitiva</t>
        </is>
      </c>
      <c r="M12800" s="24" t="inlineStr">
        <is>
          <t>true</t>
        </is>
      </c>
      <c r="N12800" s="24" t="inlineStr">
        <is>
          <t/>
        </is>
      </c>
      <c r="O12800" s="24" t="inlineStr">
        <is>
          <t/>
        </is>
      </c>
      <c r="P12800" s="24" t="inlineStr">
        <is>
          <t/>
        </is>
      </c>
      <c r="Q12800" s="24" t="inlineStr">
        <is>
          <t/>
        </is>
      </c>
      <c r="R12800" s="24" t="inlineStr">
        <is>
          <t/>
        </is>
      </c>
      <c r="S12800" s="24" t="inlineStr">
        <is>
          <t>https://www.contratacion.euskadi.eus/webkpe00-kpeperfi/es/contenidos/anuncio_contratacion/expcm483045/es_doc/images/pasaia_logo.jpg</t>
        </is>
      </c>
      <c r="T12800" s="24" t="inlineStr">
        <is>
          <t>Ayuntamiento de Pasaia</t>
        </is>
      </c>
      <c r="U12800" s="24" t="inlineStr">
        <is>
          <t>P2006900A - Ayuntamiento de Pasaia</t>
        </is>
      </c>
      <c r="V12800" s="24" t="inlineStr">
        <is>
          <t>Alcalde</t>
        </is>
      </c>
      <c r="W12800" s="24" t="inlineStr">
        <is>
          <t/>
        </is>
      </c>
      <c r="X12800" s="24" t="inlineStr">
        <is>
          <t/>
        </is>
      </c>
      <c r="Y12800" s="24" t="inlineStr">
        <is>
          <t/>
        </is>
      </c>
      <c r="Z12800" s="24" t="inlineStr">
        <is>
          <t>https://www.contratacion.euskadi.eus/anuncio_contratacion/proyecto-deporte+genero+euskera/webkpe00-kpesimpc/es/</t>
        </is>
      </c>
      <c r="AA12800" s="24" t="inlineStr">
        <is>
          <t>https://www.contratacion.euskadi.eus/webkpe00-kpesimpc/es/contenidos/anuncio_contratacion/expcm483045/es_doc/index.html</t>
        </is>
      </c>
      <c r="AB12800" s="24" t="inlineStr">
        <is>
          <t>https://www.contratacion.euskadi.eus/contenidos/anuncio_contratacion/expcm483045/es_doc/data/es_r01dtpd19c2df913862af37f38f5c036f73cddff30</t>
        </is>
      </c>
      <c r="AC12800" s="24" t="inlineStr">
        <is>
          <t>https://www.contratacion.euskadi.eus/contenidos/anuncio_contratacion/expcm483045/r01Index/expcm483045-idxContent.xml</t>
        </is>
      </c>
      <c r="AD12800" s="24" t="inlineStr">
        <is>
          <t>05/02/2026</t>
        </is>
      </c>
      <c r="AE12800" s="24" t="inlineStr">
        <is>
          <t>r01etpd14c9dded4b1194b4a5196f745dc90356442</t>
        </is>
      </c>
      <c r="AF12800" s="24" t="inlineStr">
        <is>
          <t>Ayuntamiento de Pasaia</t>
        </is>
      </c>
      <c r="AG12800" s="24" t="inlineStr">
        <is>
          <t>r01etpd14c9de2268a194b4a513dc80684919e5af3</t>
        </is>
      </c>
      <c r="AH12800" s="24" t="inlineStr">
        <is>
          <t>Ayuntamiento de Pasaia</t>
        </is>
      </c>
      <c r="AI12800" s="24" t="inlineStr">
        <is>
          <t/>
        </is>
      </c>
      <c r="AJ12800" s="24" t="inlineStr">
        <is>
          <t/>
        </is>
      </c>
    </row>
    <row r="12801" customHeight="true" ht="15.0">
      <c r="A12801" s="24" t="inlineStr">
        <is>
          <t>contrato menor de servicio para reparaciones del sistema de control de las instalaciones térmicas, edificio donibane</t>
        </is>
      </c>
      <c r="B12801" s="24" t="inlineStr">
        <is>
          <t/>
        </is>
      </c>
      <c r="C12801" s="24" t="inlineStr">
        <is>
          <t>Gobierno Vasco</t>
        </is>
      </c>
      <c r="D12801" s="24" t="inlineStr">
        <is>
          <t/>
        </is>
      </c>
      <c r="E12801" s="24" t="inlineStr">
        <is>
          <t/>
        </is>
      </c>
      <c r="F12801" s="24" t="inlineStr">
        <is>
          <t/>
        </is>
      </c>
      <c r="G12801" s="24" t="inlineStr">
        <is>
          <t>contrato menor de servicio para reparaciones del sistema de control de las instalaciones térmicas, edificio donibane</t>
        </is>
      </c>
      <c r="H12801" s="24" t="inlineStr">
        <is>
          <t>contrato menor de servicio para reparaciones del sistema de control de las instalaciones térmicas, edificio donibane</t>
        </is>
      </c>
      <c r="I12801" s="24" t="inlineStr">
        <is>
          <t/>
        </is>
      </c>
      <c r="J12801" s="24" t="inlineStr">
        <is>
          <t>05/02/2026</t>
        </is>
      </c>
      <c r="K12801" s="24" t="inlineStr">
        <is>
          <t>2025-ESKA-000485-00</t>
        </is>
      </c>
      <c r="L12801" s="24" t="inlineStr">
        <is>
          <t>Adjudicación provisional / definitiva</t>
        </is>
      </c>
      <c r="M12801" s="24" t="inlineStr">
        <is>
          <t>true</t>
        </is>
      </c>
      <c r="N12801" s="24" t="inlineStr">
        <is>
          <t/>
        </is>
      </c>
      <c r="O12801" s="24" t="inlineStr">
        <is>
          <t/>
        </is>
      </c>
      <c r="P12801" s="24" t="inlineStr">
        <is>
          <t/>
        </is>
      </c>
      <c r="Q12801" s="24" t="inlineStr">
        <is>
          <t/>
        </is>
      </c>
      <c r="R12801" s="24" t="inlineStr">
        <is>
          <t/>
        </is>
      </c>
      <c r="S12801" s="24" t="inlineStr">
        <is>
          <t>https://www.contratacion.euskadi.eus/webkpe00-kpeperfi/es/contenidos/anuncio_contratacion/expcm483046/es_doc/images/pasaia_logo.jpg</t>
        </is>
      </c>
      <c r="T12801" s="24" t="inlineStr">
        <is>
          <t>Ayuntamiento de Pasaia</t>
        </is>
      </c>
      <c r="U12801" s="24" t="inlineStr">
        <is>
          <t>P2006900A - Ayuntamiento de Pasaia</t>
        </is>
      </c>
      <c r="V12801" s="24" t="inlineStr">
        <is>
          <t>Alcalde</t>
        </is>
      </c>
      <c r="W12801" s="24" t="inlineStr">
        <is>
          <t/>
        </is>
      </c>
      <c r="X12801" s="24" t="inlineStr">
        <is>
          <t/>
        </is>
      </c>
      <c r="Y12801" s="24" t="inlineStr">
        <is>
          <t/>
        </is>
      </c>
      <c r="Z12801" s="24" t="inlineStr">
        <is>
          <t>https://www.contratacion.euskadi.eus/anuncio_contratacion/contrato-menor-servicio-reparaciones-del-sistema-control-instalaciones-termicas-edificio-donibane/webkpe00-kpesimpc/es/</t>
        </is>
      </c>
      <c r="AA12801" s="24" t="inlineStr">
        <is>
          <t>https://www.contratacion.euskadi.eus/webkpe00-kpesimpc/es/contenidos/anuncio_contratacion/expcm483046/es_doc/index.html</t>
        </is>
      </c>
      <c r="AB12801" s="24" t="inlineStr">
        <is>
          <t>https://www.contratacion.euskadi.eus/contenidos/anuncio_contratacion/expcm483046/es_doc/data/es_r01dtpd19c2dfd08fc403275706a806480cd30d1a2</t>
        </is>
      </c>
      <c r="AC12801" s="24" t="inlineStr">
        <is>
          <t>https://www.contratacion.euskadi.eus/contenidos/anuncio_contratacion/expcm483046/r01Index/expcm483046-idxContent.xml</t>
        </is>
      </c>
      <c r="AD12801" s="24" t="inlineStr">
        <is>
          <t>05/02/2026</t>
        </is>
      </c>
      <c r="AE12801" s="24" t="inlineStr">
        <is>
          <t>r01etpd14c9dded4b1194b4a5196f745dc90356442</t>
        </is>
      </c>
      <c r="AF12801" s="24" t="inlineStr">
        <is>
          <t>Ayuntamiento de Pasaia</t>
        </is>
      </c>
      <c r="AG12801" s="24" t="inlineStr">
        <is>
          <t>r01etpd14c9de2268a194b4a513dc80684919e5af3</t>
        </is>
      </c>
      <c r="AH12801" s="24" t="inlineStr">
        <is>
          <t>Ayuntamiento de Pasaia</t>
        </is>
      </c>
      <c r="AI12801" s="24" t="inlineStr">
        <is>
          <t/>
        </is>
      </c>
      <c r="AJ12801" s="24" t="inlineStr">
        <is>
          <t/>
        </is>
      </c>
    </row>
    <row r="12802" customHeight="true" ht="15.0">
      <c r="A12802" s="24" t="inlineStr">
        <is>
          <t>campaña de matriculación en los euskaltegis</t>
        </is>
      </c>
      <c r="B12802" s="24" t="inlineStr">
        <is>
          <t/>
        </is>
      </c>
      <c r="C12802" s="24" t="inlineStr">
        <is>
          <t>Gobierno Vasco</t>
        </is>
      </c>
      <c r="D12802" s="24" t="inlineStr">
        <is>
          <t/>
        </is>
      </c>
      <c r="E12802" s="24" t="inlineStr">
        <is>
          <t/>
        </is>
      </c>
      <c r="F12802" s="24" t="inlineStr">
        <is>
          <t/>
        </is>
      </c>
      <c r="G12802" s="24" t="inlineStr">
        <is>
          <t>campaña de matriculación en los euskaltegis</t>
        </is>
      </c>
      <c r="H12802" s="24" t="inlineStr">
        <is>
          <t>campaña de matriculación en los euskaltegis</t>
        </is>
      </c>
      <c r="I12802" s="24" t="inlineStr">
        <is>
          <t/>
        </is>
      </c>
      <c r="J12802" s="24" t="inlineStr">
        <is>
          <t>05/02/2026</t>
        </is>
      </c>
      <c r="K12802" s="24" t="inlineStr">
        <is>
          <t>2025-ESKA-000494-00</t>
        </is>
      </c>
      <c r="L12802" s="24" t="inlineStr">
        <is>
          <t>Adjudicación provisional / definitiva</t>
        </is>
      </c>
      <c r="M12802" s="24" t="inlineStr">
        <is>
          <t>true</t>
        </is>
      </c>
      <c r="N12802" s="24" t="inlineStr">
        <is>
          <t/>
        </is>
      </c>
      <c r="O12802" s="24" t="inlineStr">
        <is>
          <t/>
        </is>
      </c>
      <c r="P12802" s="24" t="inlineStr">
        <is>
          <t/>
        </is>
      </c>
      <c r="Q12802" s="24" t="inlineStr">
        <is>
          <t/>
        </is>
      </c>
      <c r="R12802" s="24" t="inlineStr">
        <is>
          <t/>
        </is>
      </c>
      <c r="S12802" s="24" t="inlineStr">
        <is>
          <t>https://www.contratacion.euskadi.eus/webkpe00-kpeperfi/es/contenidos/anuncio_contratacion/expcm483047/es_doc/images/pasaia_logo.jpg</t>
        </is>
      </c>
      <c r="T12802" s="24" t="inlineStr">
        <is>
          <t>Ayuntamiento de Pasaia</t>
        </is>
      </c>
      <c r="U12802" s="24" t="inlineStr">
        <is>
          <t>P2006900A - Ayuntamiento de Pasaia</t>
        </is>
      </c>
      <c r="V12802" s="24" t="inlineStr">
        <is>
          <t>Alcalde</t>
        </is>
      </c>
      <c r="W12802" s="24" t="inlineStr">
        <is>
          <t/>
        </is>
      </c>
      <c r="X12802" s="24" t="inlineStr">
        <is>
          <t/>
        </is>
      </c>
      <c r="Y12802" s="24" t="inlineStr">
        <is>
          <t/>
        </is>
      </c>
      <c r="Z12802" s="24" t="inlineStr">
        <is>
          <t>https://www.contratacion.euskadi.eus/anuncio_contratacion/campana-matriculacion-euskaltegis/webkpe00-kpesimpc/es/</t>
        </is>
      </c>
      <c r="AA12802" s="24" t="inlineStr">
        <is>
          <t>https://www.contratacion.euskadi.eus/webkpe00-kpesimpc/es/contenidos/anuncio_contratacion/expcm483047/es_doc/index.html</t>
        </is>
      </c>
      <c r="AB12802" s="24" t="inlineStr">
        <is>
          <t>https://www.contratacion.euskadi.eus/contenidos/anuncio_contratacion/expcm483047/es_doc/data/es_r01dtpd19c2dfd2f55403275702775134600077c2f</t>
        </is>
      </c>
      <c r="AC12802" s="24" t="inlineStr">
        <is>
          <t>https://www.contratacion.euskadi.eus/contenidos/anuncio_contratacion/expcm483047/r01Index/expcm483047-idxContent.xml</t>
        </is>
      </c>
      <c r="AD12802" s="24" t="inlineStr">
        <is>
          <t>05/02/2026</t>
        </is>
      </c>
      <c r="AE12802" s="24" t="inlineStr">
        <is>
          <t>r01etpd14c9dded4b1194b4a5196f745dc90356442</t>
        </is>
      </c>
      <c r="AF12802" s="24" t="inlineStr">
        <is>
          <t>Ayuntamiento de Pasaia</t>
        </is>
      </c>
      <c r="AG12802" s="24" t="inlineStr">
        <is>
          <t>r01etpd14c9de2268a194b4a513dc80684919e5af3</t>
        </is>
      </c>
      <c r="AH12802" s="24" t="inlineStr">
        <is>
          <t>Ayuntamiento de Pasaia</t>
        </is>
      </c>
      <c r="AI12802" s="24" t="inlineStr">
        <is>
          <t/>
        </is>
      </c>
      <c r="AJ12802" s="24" t="inlineStr">
        <is>
          <t/>
        </is>
      </c>
    </row>
    <row r="12803" customHeight="true" ht="15.0">
      <c r="A12803" s="24" t="inlineStr">
        <is>
          <t>creación de las ikastolas de Pasaia</t>
        </is>
      </c>
      <c r="B12803" s="24" t="inlineStr">
        <is>
          <t/>
        </is>
      </c>
      <c r="C12803" s="24" t="inlineStr">
        <is>
          <t>Gobierno Vasco</t>
        </is>
      </c>
      <c r="D12803" s="24" t="inlineStr">
        <is>
          <t/>
        </is>
      </c>
      <c r="E12803" s="24" t="inlineStr">
        <is>
          <t/>
        </is>
      </c>
      <c r="F12803" s="24" t="inlineStr">
        <is>
          <t/>
        </is>
      </c>
      <c r="G12803" s="24" t="inlineStr">
        <is>
          <t>creación de las ikastolas de Pasaia</t>
        </is>
      </c>
      <c r="H12803" s="24" t="inlineStr">
        <is>
          <t>creación de las ikastolas de Pasaia</t>
        </is>
      </c>
      <c r="I12803" s="24" t="inlineStr">
        <is>
          <t/>
        </is>
      </c>
      <c r="J12803" s="24" t="inlineStr">
        <is>
          <t>05/02/2026</t>
        </is>
      </c>
      <c r="K12803" s="24" t="inlineStr">
        <is>
          <t>2025-ESKA-000497-00</t>
        </is>
      </c>
      <c r="L12803" s="24" t="inlineStr">
        <is>
          <t>Adjudicación provisional / definitiva</t>
        </is>
      </c>
      <c r="M12803" s="24" t="inlineStr">
        <is>
          <t>true</t>
        </is>
      </c>
      <c r="N12803" s="24" t="inlineStr">
        <is>
          <t/>
        </is>
      </c>
      <c r="O12803" s="24" t="inlineStr">
        <is>
          <t/>
        </is>
      </c>
      <c r="P12803" s="24" t="inlineStr">
        <is>
          <t/>
        </is>
      </c>
      <c r="Q12803" s="24" t="inlineStr">
        <is>
          <t/>
        </is>
      </c>
      <c r="R12803" s="24" t="inlineStr">
        <is>
          <t/>
        </is>
      </c>
      <c r="S12803" s="24" t="inlineStr">
        <is>
          <t>https://www.contratacion.euskadi.eus/webkpe00-kpeperfi/es/contenidos/anuncio_contratacion/expcm483048/es_doc/images/pasaia_logo.jpg</t>
        </is>
      </c>
      <c r="T12803" s="24" t="inlineStr">
        <is>
          <t>Ayuntamiento de Pasaia</t>
        </is>
      </c>
      <c r="U12803" s="24" t="inlineStr">
        <is>
          <t>P2006900A - Ayuntamiento de Pasaia</t>
        </is>
      </c>
      <c r="V12803" s="24" t="inlineStr">
        <is>
          <t>Alcalde</t>
        </is>
      </c>
      <c r="W12803" s="24" t="inlineStr">
        <is>
          <t/>
        </is>
      </c>
      <c r="X12803" s="24" t="inlineStr">
        <is>
          <t/>
        </is>
      </c>
      <c r="Y12803" s="24" t="inlineStr">
        <is>
          <t/>
        </is>
      </c>
      <c r="Z12803" s="24" t="inlineStr">
        <is>
          <t>https://www.contratacion.euskadi.eus/anuncio_contratacion/creacion-ikastolas-pasaia/webkpe00-kpesimpc/es/</t>
        </is>
      </c>
      <c r="AA12803" s="24" t="inlineStr">
        <is>
          <t>https://www.contratacion.euskadi.eus/webkpe00-kpesimpc/es/contenidos/anuncio_contratacion/expcm483048/es_doc/index.html</t>
        </is>
      </c>
      <c r="AB12803" s="24" t="inlineStr">
        <is>
          <t>https://www.contratacion.euskadi.eus/contenidos/anuncio_contratacion/expcm483048/es_doc/data/es_r01dtpd19c2dfd576e4032757068de1f1ac061de3f</t>
        </is>
      </c>
      <c r="AC12803" s="24" t="inlineStr">
        <is>
          <t>https://www.contratacion.euskadi.eus/contenidos/anuncio_contratacion/expcm483048/r01Index/expcm483048-idxContent.xml</t>
        </is>
      </c>
      <c r="AD12803" s="24" t="inlineStr">
        <is>
          <t>05/02/2026</t>
        </is>
      </c>
      <c r="AE12803" s="24" t="inlineStr">
        <is>
          <t>r01etpd14c9dded4b1194b4a5196f745dc90356442</t>
        </is>
      </c>
      <c r="AF12803" s="24" t="inlineStr">
        <is>
          <t>Ayuntamiento de Pasaia</t>
        </is>
      </c>
      <c r="AG12803" s="24" t="inlineStr">
        <is>
          <t>r01etpd14c9de2268a194b4a513dc80684919e5af3</t>
        </is>
      </c>
      <c r="AH12803" s="24" t="inlineStr">
        <is>
          <t>Ayuntamiento de Pasaia</t>
        </is>
      </c>
      <c r="AI12803" s="24" t="inlineStr">
        <is>
          <t/>
        </is>
      </c>
      <c r="AJ12803" s="24" t="inlineStr">
        <is>
          <t/>
        </is>
      </c>
    </row>
    <row r="12804" customHeight="true" ht="15.0">
      <c r="A12804" s="24" t="inlineStr">
        <is>
          <t>contrato menor de servicio para la limpieza en el distrito de antxo por la celebración de las fiestas san fermín txiki, domingo.</t>
        </is>
      </c>
      <c r="B12804" s="24" t="inlineStr">
        <is>
          <t/>
        </is>
      </c>
      <c r="C12804" s="24" t="inlineStr">
        <is>
          <t>Gobierno Vasco</t>
        </is>
      </c>
      <c r="D12804" s="24" t="inlineStr">
        <is>
          <t/>
        </is>
      </c>
      <c r="E12804" s="24" t="inlineStr">
        <is>
          <t/>
        </is>
      </c>
      <c r="F12804" s="24" t="inlineStr">
        <is>
          <t/>
        </is>
      </c>
      <c r="G12804" s="24" t="inlineStr">
        <is>
          <t>contrato menor de servicio para la limpieza en el distrito de antxo por la celebración de las fiestas san fermín txiki, domingo.</t>
        </is>
      </c>
      <c r="H12804" s="24" t="inlineStr">
        <is>
          <t>contrato menor de servicio para la limpieza en el distrito de antxo por la celebración de las fiestas san fermín txiki, domingo.</t>
        </is>
      </c>
      <c r="I12804" s="24" t="inlineStr">
        <is>
          <t/>
        </is>
      </c>
      <c r="J12804" s="24" t="inlineStr">
        <is>
          <t>05/02/2026</t>
        </is>
      </c>
      <c r="K12804" s="24" t="inlineStr">
        <is>
          <t>2025-ESKA-000504-00</t>
        </is>
      </c>
      <c r="L12804" s="24" t="inlineStr">
        <is>
          <t>Adjudicación provisional / definitiva</t>
        </is>
      </c>
      <c r="M12804" s="24" t="inlineStr">
        <is>
          <t>true</t>
        </is>
      </c>
      <c r="N12804" s="24" t="inlineStr">
        <is>
          <t/>
        </is>
      </c>
      <c r="O12804" s="24" t="inlineStr">
        <is>
          <t/>
        </is>
      </c>
      <c r="P12804" s="24" t="inlineStr">
        <is>
          <t/>
        </is>
      </c>
      <c r="Q12804" s="24" t="inlineStr">
        <is>
          <t/>
        </is>
      </c>
      <c r="R12804" s="24" t="inlineStr">
        <is>
          <t/>
        </is>
      </c>
      <c r="S12804" s="24" t="inlineStr">
        <is>
          <t>https://www.contratacion.euskadi.eus/webkpe00-kpeperfi/es/contenidos/anuncio_contratacion/expcm483049/es_doc/images/pasaia_logo.jpg</t>
        </is>
      </c>
      <c r="T12804" s="24" t="inlineStr">
        <is>
          <t>Ayuntamiento de Pasaia</t>
        </is>
      </c>
      <c r="U12804" s="24" t="inlineStr">
        <is>
          <t>P2006900A - Ayuntamiento de Pasaia</t>
        </is>
      </c>
      <c r="V12804" s="24" t="inlineStr">
        <is>
          <t>Alcalde</t>
        </is>
      </c>
      <c r="W12804" s="24" t="inlineStr">
        <is>
          <t/>
        </is>
      </c>
      <c r="X12804" s="24" t="inlineStr">
        <is>
          <t/>
        </is>
      </c>
      <c r="Y12804" s="24" t="inlineStr">
        <is>
          <t/>
        </is>
      </c>
      <c r="Z12804" s="24" t="inlineStr">
        <is>
          <t>https://www.contratacion.euskadi.eus/anuncio_contratacion/contrato-menor-servicio-limpieza-distrito-antxo-celebracion-fiestas-san-fermin-txiki-domingo/webkpe00-kpesimpc/es/</t>
        </is>
      </c>
      <c r="AA12804" s="24" t="inlineStr">
        <is>
          <t>https://www.contratacion.euskadi.eus/webkpe00-kpesimpc/es/contenidos/anuncio_contratacion/expcm483049/es_doc/index.html</t>
        </is>
      </c>
      <c r="AB12804" s="24" t="inlineStr">
        <is>
          <t>https://www.contratacion.euskadi.eus/contenidos/anuncio_contratacion/expcm483049/es_doc/data/es_r01dtpd19c2dfd8061403275702f22c2e590ef1e6e</t>
        </is>
      </c>
      <c r="AC12804" s="24" t="inlineStr">
        <is>
          <t>https://www.contratacion.euskadi.eus/contenidos/anuncio_contratacion/expcm483049/r01Index/expcm483049-idxContent.xml</t>
        </is>
      </c>
      <c r="AD12804" s="24" t="inlineStr">
        <is>
          <t>05/02/2026</t>
        </is>
      </c>
      <c r="AE12804" s="24" t="inlineStr">
        <is>
          <t>r01etpd14c9dded4b1194b4a5196f745dc90356442</t>
        </is>
      </c>
      <c r="AF12804" s="24" t="inlineStr">
        <is>
          <t>Ayuntamiento de Pasaia</t>
        </is>
      </c>
      <c r="AG12804" s="24" t="inlineStr">
        <is>
          <t>r01etpd14c9de2268a194b4a513dc80684919e5af3</t>
        </is>
      </c>
      <c r="AH12804" s="24" t="inlineStr">
        <is>
          <t>Ayuntamiento de Pasaia</t>
        </is>
      </c>
      <c r="AI12804" s="24" t="inlineStr">
        <is>
          <t/>
        </is>
      </c>
      <c r="AJ12804" s="24" t="inlineStr">
        <is>
          <t/>
        </is>
      </c>
    </row>
    <row r="12805" customHeight="true" ht="15.0">
      <c r="A12805" s="24" t="inlineStr">
        <is>
          <t>compra mobiliario bibliotecas</t>
        </is>
      </c>
      <c r="B12805" s="24" t="inlineStr">
        <is>
          <t/>
        </is>
      </c>
      <c r="C12805" s="24" t="inlineStr">
        <is>
          <t>Gobierno Vasco</t>
        </is>
      </c>
      <c r="D12805" s="24" t="inlineStr">
        <is>
          <t/>
        </is>
      </c>
      <c r="E12805" s="24" t="inlineStr">
        <is>
          <t/>
        </is>
      </c>
      <c r="F12805" s="24" t="inlineStr">
        <is>
          <t/>
        </is>
      </c>
      <c r="G12805" s="24" t="inlineStr">
        <is>
          <t>compra mobiliario bibliotecas</t>
        </is>
      </c>
      <c r="H12805" s="24" t="inlineStr">
        <is>
          <t>compra mobiliario bibliotecas</t>
        </is>
      </c>
      <c r="I12805" s="24" t="inlineStr">
        <is>
          <t/>
        </is>
      </c>
      <c r="J12805" s="24" t="inlineStr">
        <is>
          <t>05/02/2026</t>
        </is>
      </c>
      <c r="K12805" s="24" t="inlineStr">
        <is>
          <t>2025-ESKA-000508-00</t>
        </is>
      </c>
      <c r="L12805" s="24" t="inlineStr">
        <is>
          <t>Adjudicación provisional / definitiva</t>
        </is>
      </c>
      <c r="M12805" s="24" t="inlineStr">
        <is>
          <t>true</t>
        </is>
      </c>
      <c r="N12805" s="24" t="inlineStr">
        <is>
          <t/>
        </is>
      </c>
      <c r="O12805" s="24" t="inlineStr">
        <is>
          <t/>
        </is>
      </c>
      <c r="P12805" s="24" t="inlineStr">
        <is>
          <t/>
        </is>
      </c>
      <c r="Q12805" s="24" t="inlineStr">
        <is>
          <t/>
        </is>
      </c>
      <c r="R12805" s="24" t="inlineStr">
        <is>
          <t/>
        </is>
      </c>
      <c r="S12805" s="24" t="inlineStr">
        <is>
          <t>https://www.contratacion.euskadi.eus/webkpe00-kpeperfi/es/contenidos/anuncio_contratacion/expcm483050/es_doc/images/pasaia_logo.jpg</t>
        </is>
      </c>
      <c r="T12805" s="24" t="inlineStr">
        <is>
          <t>Ayuntamiento de Pasaia</t>
        </is>
      </c>
      <c r="U12805" s="24" t="inlineStr">
        <is>
          <t>P2006900A - Ayuntamiento de Pasaia</t>
        </is>
      </c>
      <c r="V12805" s="24" t="inlineStr">
        <is>
          <t>Alcalde</t>
        </is>
      </c>
      <c r="W12805" s="24" t="inlineStr">
        <is>
          <t/>
        </is>
      </c>
      <c r="X12805" s="24" t="inlineStr">
        <is>
          <t/>
        </is>
      </c>
      <c r="Y12805" s="24" t="inlineStr">
        <is>
          <t/>
        </is>
      </c>
      <c r="Z12805" s="24" t="inlineStr">
        <is>
          <t>https://www.contratacion.euskadi.eus/anuncio_contratacion/compra-mobiliario-bibliotecas/webkpe00-kpesimpc/es/</t>
        </is>
      </c>
      <c r="AA12805" s="24" t="inlineStr">
        <is>
          <t>https://www.contratacion.euskadi.eus/webkpe00-kpesimpc/es/contenidos/anuncio_contratacion/expcm483050/es_doc/index.html</t>
        </is>
      </c>
      <c r="AB12805" s="24" t="inlineStr">
        <is>
          <t>https://www.contratacion.euskadi.eus/contenidos/anuncio_contratacion/expcm483050/es_doc/data/es_r01dtpd19c2dfdaf3140327570e20c7eaa36bb7420</t>
        </is>
      </c>
      <c r="AC12805" s="24" t="inlineStr">
        <is>
          <t>https://www.contratacion.euskadi.eus/contenidos/anuncio_contratacion/expcm483050/r01Index/expcm483050-idxContent.xml</t>
        </is>
      </c>
      <c r="AD12805" s="24" t="inlineStr">
        <is>
          <t>05/02/2026</t>
        </is>
      </c>
      <c r="AE12805" s="24" t="inlineStr">
        <is>
          <t>r01etpd14c9dded4b1194b4a5196f745dc90356442</t>
        </is>
      </c>
      <c r="AF12805" s="24" t="inlineStr">
        <is>
          <t>Ayuntamiento de Pasaia</t>
        </is>
      </c>
      <c r="AG12805" s="24" t="inlineStr">
        <is>
          <t>r01etpd14c9de2268a194b4a513dc80684919e5af3</t>
        </is>
      </c>
      <c r="AH12805" s="24" t="inlineStr">
        <is>
          <t>Ayuntamiento de Pasaia</t>
        </is>
      </c>
      <c r="AI12805" s="24" t="inlineStr">
        <is>
          <t/>
        </is>
      </c>
      <c r="AJ12805" s="24" t="inlineStr">
        <is>
          <t/>
        </is>
      </c>
    </row>
    <row r="12806" customHeight="true" ht="15.0">
      <c r="A12806" s="24" t="inlineStr">
        <is>
          <t>contrato menor de obra para reparación de hundimiento en pavimento de hormigón impreso en c/ azkuene de trintxerpe.</t>
        </is>
      </c>
      <c r="B12806" s="24" t="inlineStr">
        <is>
          <t/>
        </is>
      </c>
      <c r="C12806" s="24" t="inlineStr">
        <is>
          <t>Gobierno Vasco</t>
        </is>
      </c>
      <c r="D12806" s="24" t="inlineStr">
        <is>
          <t/>
        </is>
      </c>
      <c r="E12806" s="24" t="inlineStr">
        <is>
          <t/>
        </is>
      </c>
      <c r="F12806" s="24" t="inlineStr">
        <is>
          <t/>
        </is>
      </c>
      <c r="G12806" s="24" t="inlineStr">
        <is>
          <t>contrato menor de obra para reparación de hundimiento en pavimento de hormigón impreso en c/ azkuene de trintxerpe.</t>
        </is>
      </c>
      <c r="H12806" s="24" t="inlineStr">
        <is>
          <t>contrato menor de obra para reparación de hundimiento en pavimento de hormigón impreso en c/ azkuene de trintxerpe.</t>
        </is>
      </c>
      <c r="I12806" s="24" t="inlineStr">
        <is>
          <t/>
        </is>
      </c>
      <c r="J12806" s="24" t="inlineStr">
        <is>
          <t>05/02/2026</t>
        </is>
      </c>
      <c r="K12806" s="24" t="inlineStr">
        <is>
          <t>2025-ESKA-000511-00</t>
        </is>
      </c>
      <c r="L12806" s="24" t="inlineStr">
        <is>
          <t>Adjudicación provisional / definitiva</t>
        </is>
      </c>
      <c r="M12806" s="24" t="inlineStr">
        <is>
          <t>true</t>
        </is>
      </c>
      <c r="N12806" s="24" t="inlineStr">
        <is>
          <t/>
        </is>
      </c>
      <c r="O12806" s="24" t="inlineStr">
        <is>
          <t/>
        </is>
      </c>
      <c r="P12806" s="24" t="inlineStr">
        <is>
          <t/>
        </is>
      </c>
      <c r="Q12806" s="24" t="inlineStr">
        <is>
          <t/>
        </is>
      </c>
      <c r="R12806" s="24" t="inlineStr">
        <is>
          <t/>
        </is>
      </c>
      <c r="S12806" s="24" t="inlineStr">
        <is>
          <t>https://www.contratacion.euskadi.eus/webkpe00-kpeperfi/es/contenidos/anuncio_contratacion/expcm483051/es_doc/images/pasaia_logo.jpg</t>
        </is>
      </c>
      <c r="T12806" s="24" t="inlineStr">
        <is>
          <t>Ayuntamiento de Pasaia</t>
        </is>
      </c>
      <c r="U12806" s="24" t="inlineStr">
        <is>
          <t>P2006900A - Ayuntamiento de Pasaia</t>
        </is>
      </c>
      <c r="V12806" s="24" t="inlineStr">
        <is>
          <t>Alcalde</t>
        </is>
      </c>
      <c r="W12806" s="24" t="inlineStr">
        <is>
          <t/>
        </is>
      </c>
      <c r="X12806" s="24" t="inlineStr">
        <is>
          <t/>
        </is>
      </c>
      <c r="Y12806" s="24" t="inlineStr">
        <is>
          <t/>
        </is>
      </c>
      <c r="Z12806" s="24" t="inlineStr">
        <is>
          <t>https://www.contratacion.euskadi.eus/anuncio_contratacion/contrato-menor-obra-reparacion-hundimiento-pavimento-hormigon-impreso-c-azkuene-trintxerpe/webkpe00-kpesimpc/es/</t>
        </is>
      </c>
      <c r="AA12806" s="24" t="inlineStr">
        <is>
          <t>https://www.contratacion.euskadi.eus/webkpe00-kpesimpc/es/contenidos/anuncio_contratacion/expcm483051/es_doc/index.html</t>
        </is>
      </c>
      <c r="AB12806" s="24" t="inlineStr">
        <is>
          <t>https://www.contratacion.euskadi.eus/contenidos/anuncio_contratacion/expcm483051/es_doc/data/es_r01dtpd19c2e019bf62af37f38a6759bf5e2c06e68</t>
        </is>
      </c>
      <c r="AC12806" s="24" t="inlineStr">
        <is>
          <t>https://www.contratacion.euskadi.eus/contenidos/anuncio_contratacion/expcm483051/r01Index/expcm483051-idxContent.xml</t>
        </is>
      </c>
      <c r="AD12806" s="24" t="inlineStr">
        <is>
          <t>05/02/2026</t>
        </is>
      </c>
      <c r="AE12806" s="24" t="inlineStr">
        <is>
          <t>r01etpd14c9dded4b1194b4a5196f745dc90356442</t>
        </is>
      </c>
      <c r="AF12806" s="24" t="inlineStr">
        <is>
          <t>Ayuntamiento de Pasaia</t>
        </is>
      </c>
      <c r="AG12806" s="24" t="inlineStr">
        <is>
          <t>r01etpd14c9de2268a194b4a513dc80684919e5af3</t>
        </is>
      </c>
      <c r="AH12806" s="24" t="inlineStr">
        <is>
          <t>Ayuntamiento de Pasaia</t>
        </is>
      </c>
      <c r="AI12806" s="24" t="inlineStr">
        <is>
          <t/>
        </is>
      </c>
      <c r="AJ12806" s="24" t="inlineStr">
        <is>
          <t/>
        </is>
      </c>
    </row>
    <row r="12807" customHeight="true" ht="15.0">
      <c r="A12807" s="24" t="inlineStr">
        <is>
          <t>implantar la aplicación odoo para el festival marítimo Pasaia</t>
        </is>
      </c>
      <c r="B12807" s="24" t="inlineStr">
        <is>
          <t/>
        </is>
      </c>
      <c r="C12807" s="24" t="inlineStr">
        <is>
          <t>Gobierno Vasco</t>
        </is>
      </c>
      <c r="D12807" s="24" t="inlineStr">
        <is>
          <t/>
        </is>
      </c>
      <c r="E12807" s="24" t="inlineStr">
        <is>
          <t/>
        </is>
      </c>
      <c r="F12807" s="24" t="inlineStr">
        <is>
          <t/>
        </is>
      </c>
      <c r="G12807" s="24" t="inlineStr">
        <is>
          <t>implantar la aplicación odoo para el festival marítimo Pasaia</t>
        </is>
      </c>
      <c r="H12807" s="24" t="inlineStr">
        <is>
          <t>implantar la aplicación odoo para el festival marítimo Pasaia</t>
        </is>
      </c>
      <c r="I12807" s="24" t="inlineStr">
        <is>
          <t/>
        </is>
      </c>
      <c r="J12807" s="24" t="inlineStr">
        <is>
          <t>05/02/2026</t>
        </is>
      </c>
      <c r="K12807" s="24" t="inlineStr">
        <is>
          <t>2025-ESKA-000513-00</t>
        </is>
      </c>
      <c r="L12807" s="24" t="inlineStr">
        <is>
          <t>Adjudicación provisional / definitiva</t>
        </is>
      </c>
      <c r="M12807" s="24" t="inlineStr">
        <is>
          <t>true</t>
        </is>
      </c>
      <c r="N12807" s="24" t="inlineStr">
        <is>
          <t/>
        </is>
      </c>
      <c r="O12807" s="24" t="inlineStr">
        <is>
          <t/>
        </is>
      </c>
      <c r="P12807" s="24" t="inlineStr">
        <is>
          <t/>
        </is>
      </c>
      <c r="Q12807" s="24" t="inlineStr">
        <is>
          <t/>
        </is>
      </c>
      <c r="R12807" s="24" t="inlineStr">
        <is>
          <t/>
        </is>
      </c>
      <c r="S12807" s="24" t="inlineStr">
        <is>
          <t>https://www.contratacion.euskadi.eus/webkpe00-kpeperfi/es/contenidos/anuncio_contratacion/expcm483052/es_doc/images/pasaia_logo.jpg</t>
        </is>
      </c>
      <c r="T12807" s="24" t="inlineStr">
        <is>
          <t>Ayuntamiento de Pasaia</t>
        </is>
      </c>
      <c r="U12807" s="24" t="inlineStr">
        <is>
          <t>P2006900A - Ayuntamiento de Pasaia</t>
        </is>
      </c>
      <c r="V12807" s="24" t="inlineStr">
        <is>
          <t>Alcalde</t>
        </is>
      </c>
      <c r="W12807" s="24" t="inlineStr">
        <is>
          <t/>
        </is>
      </c>
      <c r="X12807" s="24" t="inlineStr">
        <is>
          <t/>
        </is>
      </c>
      <c r="Y12807" s="24" t="inlineStr">
        <is>
          <t/>
        </is>
      </c>
      <c r="Z12807" s="24" t="inlineStr">
        <is>
          <t>https://www.contratacion.euskadi.eus/anuncio_contratacion/implantar-aplicacion-odoo-festival-maritimo-pasaia/webkpe00-kpesimpc/es/</t>
        </is>
      </c>
      <c r="AA12807" s="24" t="inlineStr">
        <is>
          <t>https://www.contratacion.euskadi.eus/webkpe00-kpesimpc/es/contenidos/anuncio_contratacion/expcm483052/es_doc/index.html</t>
        </is>
      </c>
      <c r="AB12807" s="24" t="inlineStr">
        <is>
          <t>https://www.contratacion.euskadi.eus/contenidos/anuncio_contratacion/expcm483052/es_doc/data/es_r01dtpd19c2e01c3e82af37f38143bf2f7c50ffd48</t>
        </is>
      </c>
      <c r="AC12807" s="24" t="inlineStr">
        <is>
          <t>https://www.contratacion.euskadi.eus/contenidos/anuncio_contratacion/expcm483052/r01Index/expcm483052-idxContent.xml</t>
        </is>
      </c>
      <c r="AD12807" s="24" t="inlineStr">
        <is>
          <t>05/02/2026</t>
        </is>
      </c>
      <c r="AE12807" s="24" t="inlineStr">
        <is>
          <t>r01etpd14c9dded4b1194b4a5196f745dc90356442</t>
        </is>
      </c>
      <c r="AF12807" s="24" t="inlineStr">
        <is>
          <t>Ayuntamiento de Pasaia</t>
        </is>
      </c>
      <c r="AG12807" s="24" t="inlineStr">
        <is>
          <t>r01etpd14c9de2268a194b4a513dc80684919e5af3</t>
        </is>
      </c>
      <c r="AH12807" s="24" t="inlineStr">
        <is>
          <t>Ayuntamiento de Pasaia</t>
        </is>
      </c>
      <c r="AI12807" s="24" t="inlineStr">
        <is>
          <t/>
        </is>
      </c>
      <c r="AJ12807" s="24" t="inlineStr">
        <is>
          <t/>
        </is>
      </c>
    </row>
    <row r="12808" customHeight="true" ht="15.0">
      <c r="A12808" s="24" t="inlineStr">
        <is>
          <t>apoyo a la ejecución de las acciones de Asteklima 2025</t>
        </is>
      </c>
      <c r="B12808" s="24" t="inlineStr">
        <is>
          <t/>
        </is>
      </c>
      <c r="C12808" s="24" t="inlineStr">
        <is>
          <t>Gobierno Vasco</t>
        </is>
      </c>
      <c r="D12808" s="24" t="inlineStr">
        <is>
          <t/>
        </is>
      </c>
      <c r="E12808" s="24" t="inlineStr">
        <is>
          <t/>
        </is>
      </c>
      <c r="F12808" s="24" t="inlineStr">
        <is>
          <t/>
        </is>
      </c>
      <c r="G12808" s="24" t="inlineStr">
        <is>
          <t>apoyo a la ejecución de las acciones de Asteklima 2025</t>
        </is>
      </c>
      <c r="H12808" s="24" t="inlineStr">
        <is>
          <t>apoyo a la ejecución de las acciones de Asteklima 2025</t>
        </is>
      </c>
      <c r="I12808" s="24" t="inlineStr">
        <is>
          <t/>
        </is>
      </c>
      <c r="J12808" s="24" t="inlineStr">
        <is>
          <t>05/02/2026</t>
        </is>
      </c>
      <c r="K12808" s="24" t="inlineStr">
        <is>
          <t>2025-ESKA-000515-00</t>
        </is>
      </c>
      <c r="L12808" s="24" t="inlineStr">
        <is>
          <t>Adjudicación provisional / definitiva</t>
        </is>
      </c>
      <c r="M12808" s="24" t="inlineStr">
        <is>
          <t>true</t>
        </is>
      </c>
      <c r="N12808" s="24" t="inlineStr">
        <is>
          <t/>
        </is>
      </c>
      <c r="O12808" s="24" t="inlineStr">
        <is>
          <t/>
        </is>
      </c>
      <c r="P12808" s="24" t="inlineStr">
        <is>
          <t/>
        </is>
      </c>
      <c r="Q12808" s="24" t="inlineStr">
        <is>
          <t/>
        </is>
      </c>
      <c r="R12808" s="24" t="inlineStr">
        <is>
          <t/>
        </is>
      </c>
      <c r="S12808" s="24" t="inlineStr">
        <is>
          <t>https://www.contratacion.euskadi.eus/webkpe00-kpeperfi/es/contenidos/anuncio_contratacion/expcm483053/es_doc/images/pasaia_logo.jpg</t>
        </is>
      </c>
      <c r="T12808" s="24" t="inlineStr">
        <is>
          <t>Ayuntamiento de Pasaia</t>
        </is>
      </c>
      <c r="U12808" s="24" t="inlineStr">
        <is>
          <t>P2006900A - Ayuntamiento de Pasaia</t>
        </is>
      </c>
      <c r="V12808" s="24" t="inlineStr">
        <is>
          <t>Alcalde</t>
        </is>
      </c>
      <c r="W12808" s="24" t="inlineStr">
        <is>
          <t/>
        </is>
      </c>
      <c r="X12808" s="24" t="inlineStr">
        <is>
          <t/>
        </is>
      </c>
      <c r="Y12808" s="24" t="inlineStr">
        <is>
          <t/>
        </is>
      </c>
      <c r="Z12808" s="24" t="inlineStr">
        <is>
          <t>https://www.contratacion.euskadi.eus/anuncio_contratacion/apoyo-ejecucion-acciones-asteklima-2025/webkpe00-kpesimpc/es/</t>
        </is>
      </c>
      <c r="AA12808" s="24" t="inlineStr">
        <is>
          <t>https://www.contratacion.euskadi.eus/webkpe00-kpesimpc/es/contenidos/anuncio_contratacion/expcm483053/es_doc/index.html</t>
        </is>
      </c>
      <c r="AB12808" s="24" t="inlineStr">
        <is>
          <t>https://www.contratacion.euskadi.eus/contenidos/anuncio_contratacion/expcm483053/es_doc/data/es_r01dtpd19c2e01ebcb2af37f382ffdd42aaa94b084</t>
        </is>
      </c>
      <c r="AC12808" s="24" t="inlineStr">
        <is>
          <t>https://www.contratacion.euskadi.eus/contenidos/anuncio_contratacion/expcm483053/r01Index/expcm483053-idxContent.xml</t>
        </is>
      </c>
      <c r="AD12808" s="24" t="inlineStr">
        <is>
          <t>05/02/2026</t>
        </is>
      </c>
      <c r="AE12808" s="24" t="inlineStr">
        <is>
          <t>r01etpd14c9dded4b1194b4a5196f745dc90356442</t>
        </is>
      </c>
      <c r="AF12808" s="24" t="inlineStr">
        <is>
          <t>Ayuntamiento de Pasaia</t>
        </is>
      </c>
      <c r="AG12808" s="24" t="inlineStr">
        <is>
          <t>r01etpd14c9de2268a194b4a513dc80684919e5af3</t>
        </is>
      </c>
      <c r="AH12808" s="24" t="inlineStr">
        <is>
          <t>Ayuntamiento de Pasaia</t>
        </is>
      </c>
      <c r="AI12808" s="24" t="inlineStr">
        <is>
          <t/>
        </is>
      </c>
      <c r="AJ12808" s="24" t="inlineStr">
        <is>
          <t/>
        </is>
      </c>
    </row>
    <row r="12809" customHeight="true" ht="15.0">
      <c r="A12809" s="24" t="inlineStr">
        <is>
          <t>reparación motor del vehículo C-2</t>
        </is>
      </c>
      <c r="B12809" s="24" t="inlineStr">
        <is>
          <t/>
        </is>
      </c>
      <c r="C12809" s="24" t="inlineStr">
        <is>
          <t>Gobierno Vasco</t>
        </is>
      </c>
      <c r="D12809" s="24" t="inlineStr">
        <is>
          <t/>
        </is>
      </c>
      <c r="E12809" s="24" t="inlineStr">
        <is>
          <t/>
        </is>
      </c>
      <c r="F12809" s="24" t="inlineStr">
        <is>
          <t/>
        </is>
      </c>
      <c r="G12809" s="24" t="inlineStr">
        <is>
          <t>reparación motor del vehículo C-2</t>
        </is>
      </c>
      <c r="H12809" s="24" t="inlineStr">
        <is>
          <t>reparación motor del vehículo C-2</t>
        </is>
      </c>
      <c r="I12809" s="24" t="inlineStr">
        <is>
          <t/>
        </is>
      </c>
      <c r="J12809" s="24" t="inlineStr">
        <is>
          <t>05/02/2026</t>
        </is>
      </c>
      <c r="K12809" s="24" t="inlineStr">
        <is>
          <t>2025-ESKA-000516-00</t>
        </is>
      </c>
      <c r="L12809" s="24" t="inlineStr">
        <is>
          <t>Adjudicación provisional / definitiva</t>
        </is>
      </c>
      <c r="M12809" s="24" t="inlineStr">
        <is>
          <t>true</t>
        </is>
      </c>
      <c r="N12809" s="24" t="inlineStr">
        <is>
          <t/>
        </is>
      </c>
      <c r="O12809" s="24" t="inlineStr">
        <is>
          <t/>
        </is>
      </c>
      <c r="P12809" s="24" t="inlineStr">
        <is>
          <t/>
        </is>
      </c>
      <c r="Q12809" s="24" t="inlineStr">
        <is>
          <t/>
        </is>
      </c>
      <c r="R12809" s="24" t="inlineStr">
        <is>
          <t/>
        </is>
      </c>
      <c r="S12809" s="24" t="inlineStr">
        <is>
          <t>https://www.contratacion.euskadi.eus/webkpe00-kpeperfi/es/contenidos/anuncio_contratacion/expcm483054/es_doc/images/pasaia_logo.jpg</t>
        </is>
      </c>
      <c r="T12809" s="24" t="inlineStr">
        <is>
          <t>Ayuntamiento de Pasaia</t>
        </is>
      </c>
      <c r="U12809" s="24" t="inlineStr">
        <is>
          <t>P2006900A - Ayuntamiento de Pasaia</t>
        </is>
      </c>
      <c r="V12809" s="24" t="inlineStr">
        <is>
          <t>Alcalde</t>
        </is>
      </c>
      <c r="W12809" s="24" t="inlineStr">
        <is>
          <t/>
        </is>
      </c>
      <c r="X12809" s="24" t="inlineStr">
        <is>
          <t/>
        </is>
      </c>
      <c r="Y12809" s="24" t="inlineStr">
        <is>
          <t/>
        </is>
      </c>
      <c r="Z12809" s="24" t="inlineStr">
        <is>
          <t>https://www.contratacion.euskadi.eus/anuncio_contratacion/reparacion-motor-del-vehiculo-c-2/webkpe00-kpesimpc/es/</t>
        </is>
      </c>
      <c r="AA12809" s="24" t="inlineStr">
        <is>
          <t>https://www.contratacion.euskadi.eus/webkpe00-kpesimpc/es/contenidos/anuncio_contratacion/expcm483054/es_doc/index.html</t>
        </is>
      </c>
      <c r="AB12809" s="24" t="inlineStr">
        <is>
          <t>https://www.contratacion.euskadi.eus/contenidos/anuncio_contratacion/expcm483054/es_doc/data/es_r01dtpd19c2e02140a2af37f38161da2e5435284fe</t>
        </is>
      </c>
      <c r="AC12809" s="24" t="inlineStr">
        <is>
          <t>https://www.contratacion.euskadi.eus/contenidos/anuncio_contratacion/expcm483054/r01Index/expcm483054-idxContent.xml</t>
        </is>
      </c>
      <c r="AD12809" s="24" t="inlineStr">
        <is>
          <t>05/02/2026</t>
        </is>
      </c>
      <c r="AE12809" s="24" t="inlineStr">
        <is>
          <t>r01etpd14c9dded4b1194b4a5196f745dc90356442</t>
        </is>
      </c>
      <c r="AF12809" s="24" t="inlineStr">
        <is>
          <t>Ayuntamiento de Pasaia</t>
        </is>
      </c>
      <c r="AG12809" s="24" t="inlineStr">
        <is>
          <t>r01etpd14c9de2268a194b4a513dc80684919e5af3</t>
        </is>
      </c>
      <c r="AH12809" s="24" t="inlineStr">
        <is>
          <t>Ayuntamiento de Pasaia</t>
        </is>
      </c>
      <c r="AI12809" s="24" t="inlineStr">
        <is>
          <t/>
        </is>
      </c>
      <c r="AJ12809" s="24" t="inlineStr">
        <is>
          <t/>
        </is>
      </c>
    </row>
    <row r="12810" customHeight="true" ht="15.0">
      <c r="A12810" s="24" t="inlineStr">
        <is>
          <t>44396 Incidente. contratación del proyecto de estabilización de un corrimiento de tierras en la trasera del nº 6 de la calle Pasaman Alarguna</t>
        </is>
      </c>
      <c r="B12810" s="24" t="inlineStr">
        <is>
          <t/>
        </is>
      </c>
      <c r="C12810" s="24" t="inlineStr">
        <is>
          <t>Gobierno Vasco</t>
        </is>
      </c>
      <c r="D12810" s="24" t="inlineStr">
        <is>
          <t/>
        </is>
      </c>
      <c r="E12810" s="24" t="inlineStr">
        <is>
          <t/>
        </is>
      </c>
      <c r="F12810" s="24" t="inlineStr">
        <is>
          <t/>
        </is>
      </c>
      <c r="G12810" s="24" t="inlineStr">
        <is>
          <t>44396 Incidente. contratación del proyecto de estabilización de un corrimiento de tierras en la trasera del nº 6 de la calle Pasaman Alarguna</t>
        </is>
      </c>
      <c r="H12810" s="24" t="inlineStr">
        <is>
          <t>44396 Incidente. contratación del proyecto de estabilización de un corrimiento de tierras en la trasera del nº 6 de la calle Pasaman Alarguna</t>
        </is>
      </c>
      <c r="I12810" s="24" t="inlineStr">
        <is>
          <t/>
        </is>
      </c>
      <c r="J12810" s="24" t="inlineStr">
        <is>
          <t>05/02/2026</t>
        </is>
      </c>
      <c r="K12810" s="24" t="inlineStr">
        <is>
          <t>2025-ESKA-000517-00</t>
        </is>
      </c>
      <c r="L12810" s="24" t="inlineStr">
        <is>
          <t>Adjudicación provisional / definitiva</t>
        </is>
      </c>
      <c r="M12810" s="24" t="inlineStr">
        <is>
          <t>true</t>
        </is>
      </c>
      <c r="N12810" s="24" t="inlineStr">
        <is>
          <t/>
        </is>
      </c>
      <c r="O12810" s="24" t="inlineStr">
        <is>
          <t/>
        </is>
      </c>
      <c r="P12810" s="24" t="inlineStr">
        <is>
          <t/>
        </is>
      </c>
      <c r="Q12810" s="24" t="inlineStr">
        <is>
          <t/>
        </is>
      </c>
      <c r="R12810" s="24" t="inlineStr">
        <is>
          <t/>
        </is>
      </c>
      <c r="S12810" s="24" t="inlineStr">
        <is>
          <t>https://www.contratacion.euskadi.eus/webkpe00-kpeperfi/es/contenidos/anuncio_contratacion/expcm483055/es_doc/images/pasaia_logo.jpg</t>
        </is>
      </c>
      <c r="T12810" s="24" t="inlineStr">
        <is>
          <t>Ayuntamiento de Pasaia</t>
        </is>
      </c>
      <c r="U12810" s="24" t="inlineStr">
        <is>
          <t>P2006900A - Ayuntamiento de Pasaia</t>
        </is>
      </c>
      <c r="V12810" s="24" t="inlineStr">
        <is>
          <t>Alcalde</t>
        </is>
      </c>
      <c r="W12810" s="24" t="inlineStr">
        <is>
          <t/>
        </is>
      </c>
      <c r="X12810" s="24" t="inlineStr">
        <is>
          <t/>
        </is>
      </c>
      <c r="Y12810" s="24" t="inlineStr">
        <is>
          <t/>
        </is>
      </c>
      <c r="Z12810" s="24" t="inlineStr">
        <is>
          <t>https://www.contratacion.euskadi.eus/anuncio_contratacion/44396-incidente-contratacion-del-proyecto-estabilizacion-corrimiento-tierras-trasera-del-n-6-calle-pasaman-alarguna/webkpe00-kpesimpc/es/</t>
        </is>
      </c>
      <c r="AA12810" s="24" t="inlineStr">
        <is>
          <t>https://www.contratacion.euskadi.eus/webkpe00-kpesimpc/es/contenidos/anuncio_contratacion/expcm483055/es_doc/index.html</t>
        </is>
      </c>
      <c r="AB12810" s="24" t="inlineStr">
        <is>
          <t>https://www.contratacion.euskadi.eus/contenidos/anuncio_contratacion/expcm483055/es_doc/data/es_r01dtpd19c2e023b1b2af37f387b522167fcbae4d2</t>
        </is>
      </c>
      <c r="AC12810" s="24" t="inlineStr">
        <is>
          <t>https://www.contratacion.euskadi.eus/contenidos/anuncio_contratacion/expcm483055/r01Index/expcm483055-idxContent.xml</t>
        </is>
      </c>
      <c r="AD12810" s="24" t="inlineStr">
        <is>
          <t>05/02/2026</t>
        </is>
      </c>
      <c r="AE12810" s="24" t="inlineStr">
        <is>
          <t>r01etpd14c9dded4b1194b4a5196f745dc90356442</t>
        </is>
      </c>
      <c r="AF12810" s="24" t="inlineStr">
        <is>
          <t>Ayuntamiento de Pasaia</t>
        </is>
      </c>
      <c r="AG12810" s="24" t="inlineStr">
        <is>
          <t>r01etpd14c9de2268a194b4a513dc80684919e5af3</t>
        </is>
      </c>
      <c r="AH12810" s="24" t="inlineStr">
        <is>
          <t>Ayuntamiento de Pasaia</t>
        </is>
      </c>
      <c r="AI12810" s="24" t="inlineStr">
        <is>
          <t/>
        </is>
      </c>
      <c r="AJ12810" s="24" t="inlineStr">
        <is>
          <t/>
        </is>
      </c>
    </row>
    <row r="12811" customHeight="true" ht="15.0">
      <c r="A12811" s="24" t="inlineStr">
        <is>
          <t>trabajo comunitario en el nuevo servicio de atención diurna de antxo</t>
        </is>
      </c>
      <c r="B12811" s="24" t="inlineStr">
        <is>
          <t/>
        </is>
      </c>
      <c r="C12811" s="24" t="inlineStr">
        <is>
          <t>Gobierno Vasco</t>
        </is>
      </c>
      <c r="D12811" s="24" t="inlineStr">
        <is>
          <t/>
        </is>
      </c>
      <c r="E12811" s="24" t="inlineStr">
        <is>
          <t/>
        </is>
      </c>
      <c r="F12811" s="24" t="inlineStr">
        <is>
          <t/>
        </is>
      </c>
      <c r="G12811" s="24" t="inlineStr">
        <is>
          <t>trabajo comunitario en el nuevo servicio de atención diurna de antxo</t>
        </is>
      </c>
      <c r="H12811" s="24" t="inlineStr">
        <is>
          <t>trabajo comunitario en el nuevo servicio de atención diurna de antxo</t>
        </is>
      </c>
      <c r="I12811" s="24" t="inlineStr">
        <is>
          <t/>
        </is>
      </c>
      <c r="J12811" s="24" t="inlineStr">
        <is>
          <t>05/02/2026</t>
        </is>
      </c>
      <c r="K12811" s="24" t="inlineStr">
        <is>
          <t>2025-ESKA-000518-00</t>
        </is>
      </c>
      <c r="L12811" s="24" t="inlineStr">
        <is>
          <t>Adjudicación provisional / definitiva</t>
        </is>
      </c>
      <c r="M12811" s="24" t="inlineStr">
        <is>
          <t>true</t>
        </is>
      </c>
      <c r="N12811" s="24" t="inlineStr">
        <is>
          <t/>
        </is>
      </c>
      <c r="O12811" s="24" t="inlineStr">
        <is>
          <t/>
        </is>
      </c>
      <c r="P12811" s="24" t="inlineStr">
        <is>
          <t/>
        </is>
      </c>
      <c r="Q12811" s="24" t="inlineStr">
        <is>
          <t/>
        </is>
      </c>
      <c r="R12811" s="24" t="inlineStr">
        <is>
          <t/>
        </is>
      </c>
      <c r="S12811" s="24" t="inlineStr">
        <is>
          <t>https://www.contratacion.euskadi.eus/webkpe00-kpeperfi/es/contenidos/anuncio_contratacion/expcm483056/es_doc/images/pasaia_logo.jpg</t>
        </is>
      </c>
      <c r="T12811" s="24" t="inlineStr">
        <is>
          <t>Ayuntamiento de Pasaia</t>
        </is>
      </c>
      <c r="U12811" s="24" t="inlineStr">
        <is>
          <t>P2006900A - Ayuntamiento de Pasaia</t>
        </is>
      </c>
      <c r="V12811" s="24" t="inlineStr">
        <is>
          <t>Alcalde</t>
        </is>
      </c>
      <c r="W12811" s="24" t="inlineStr">
        <is>
          <t/>
        </is>
      </c>
      <c r="X12811" s="24" t="inlineStr">
        <is>
          <t/>
        </is>
      </c>
      <c r="Y12811" s="24" t="inlineStr">
        <is>
          <t/>
        </is>
      </c>
      <c r="Z12811" s="24" t="inlineStr">
        <is>
          <t>https://www.contratacion.euskadi.eus/anuncio_contratacion/trabajo-comunitario-nuevo-servicio-atencion-diurna-antxo/webkpe00-kpesimpc/es/</t>
        </is>
      </c>
      <c r="AA12811" s="24" t="inlineStr">
        <is>
          <t>https://www.contratacion.euskadi.eus/webkpe00-kpesimpc/es/contenidos/anuncio_contratacion/expcm483056/es_doc/index.html</t>
        </is>
      </c>
      <c r="AB12811" s="24" t="inlineStr">
        <is>
          <t>https://www.contratacion.euskadi.eus/contenidos/anuncio_contratacion/expcm483056/es_doc/data/es_r01dtpd019c2e062e1b7319ea97df317c19d284a6d</t>
        </is>
      </c>
      <c r="AC12811" s="24" t="inlineStr">
        <is>
          <t>https://www.contratacion.euskadi.eus/contenidos/anuncio_contratacion/expcm483056/r01Index/expcm483056-idxContent.xml</t>
        </is>
      </c>
      <c r="AD12811" s="24" t="inlineStr">
        <is>
          <t>05/02/2026</t>
        </is>
      </c>
      <c r="AE12811" s="24" t="inlineStr">
        <is>
          <t>r01etpd14c9dded4b1194b4a5196f745dc90356442</t>
        </is>
      </c>
      <c r="AF12811" s="24" t="inlineStr">
        <is>
          <t>Ayuntamiento de Pasaia</t>
        </is>
      </c>
      <c r="AG12811" s="24" t="inlineStr">
        <is>
          <t>r01etpd14c9de2268a194b4a513dc80684919e5af3</t>
        </is>
      </c>
      <c r="AH12811" s="24" t="inlineStr">
        <is>
          <t>Ayuntamiento de Pasaia</t>
        </is>
      </c>
      <c r="AI12811" s="24" t="inlineStr">
        <is>
          <t/>
        </is>
      </c>
      <c r="AJ12811" s="24" t="inlineStr">
        <is>
          <t/>
        </is>
      </c>
    </row>
    <row r="12812" customHeight="true" ht="15.0">
      <c r="A12812" s="24" t="inlineStr">
        <is>
          <t>47915 Incidente. obras de rehabilitación del parque y zona de la rotonda de Azkuene</t>
        </is>
      </c>
      <c r="B12812" s="24" t="inlineStr">
        <is>
          <t/>
        </is>
      </c>
      <c r="C12812" s="24" t="inlineStr">
        <is>
          <t>Gobierno Vasco</t>
        </is>
      </c>
      <c r="D12812" s="24" t="inlineStr">
        <is>
          <t/>
        </is>
      </c>
      <c r="E12812" s="24" t="inlineStr">
        <is>
          <t/>
        </is>
      </c>
      <c r="F12812" s="24" t="inlineStr">
        <is>
          <t/>
        </is>
      </c>
      <c r="G12812" s="24" t="inlineStr">
        <is>
          <t>47915 Incidente. obras de rehabilitación del parque y zona de la rotonda de Azkuene</t>
        </is>
      </c>
      <c r="H12812" s="24" t="inlineStr">
        <is>
          <t>47915 Incidente. obras de rehabilitación del parque y zona de la rotonda de Azkuene</t>
        </is>
      </c>
      <c r="I12812" s="24" t="inlineStr">
        <is>
          <t/>
        </is>
      </c>
      <c r="J12812" s="24" t="inlineStr">
        <is>
          <t>05/02/2026</t>
        </is>
      </c>
      <c r="K12812" s="24" t="inlineStr">
        <is>
          <t>2025-ESKA-000519-00</t>
        </is>
      </c>
      <c r="L12812" s="24" t="inlineStr">
        <is>
          <t>Adjudicación provisional / definitiva</t>
        </is>
      </c>
      <c r="M12812" s="24" t="inlineStr">
        <is>
          <t>true</t>
        </is>
      </c>
      <c r="N12812" s="24" t="inlineStr">
        <is>
          <t/>
        </is>
      </c>
      <c r="O12812" s="24" t="inlineStr">
        <is>
          <t/>
        </is>
      </c>
      <c r="P12812" s="24" t="inlineStr">
        <is>
          <t/>
        </is>
      </c>
      <c r="Q12812" s="24" t="inlineStr">
        <is>
          <t/>
        </is>
      </c>
      <c r="R12812" s="24" t="inlineStr">
        <is>
          <t/>
        </is>
      </c>
      <c r="S12812" s="24" t="inlineStr">
        <is>
          <t>https://www.contratacion.euskadi.eus/webkpe00-kpeperfi/es/contenidos/anuncio_contratacion/expcm483057/es_doc/images/pasaia_logo.jpg</t>
        </is>
      </c>
      <c r="T12812" s="24" t="inlineStr">
        <is>
          <t>Ayuntamiento de Pasaia</t>
        </is>
      </c>
      <c r="U12812" s="24" t="inlineStr">
        <is>
          <t>P2006900A - Ayuntamiento de Pasaia</t>
        </is>
      </c>
      <c r="V12812" s="24" t="inlineStr">
        <is>
          <t>Alcalde</t>
        </is>
      </c>
      <c r="W12812" s="24" t="inlineStr">
        <is>
          <t/>
        </is>
      </c>
      <c r="X12812" s="24" t="inlineStr">
        <is>
          <t/>
        </is>
      </c>
      <c r="Y12812" s="24" t="inlineStr">
        <is>
          <t/>
        </is>
      </c>
      <c r="Z12812" s="24" t="inlineStr">
        <is>
          <t>https://www.contratacion.euskadi.eus/anuncio_contratacion/47915-incidente-obras-rehabilitacion-del-parque-y-zona-rotonda-azkuene/webkpe00-kpesimpc/es/</t>
        </is>
      </c>
      <c r="AA12812" s="24" t="inlineStr">
        <is>
          <t>https://www.contratacion.euskadi.eus/webkpe00-kpesimpc/es/contenidos/anuncio_contratacion/expcm483057/es_doc/index.html</t>
        </is>
      </c>
      <c r="AB12812" s="24" t="inlineStr">
        <is>
          <t>https://www.contratacion.euskadi.eus/contenidos/anuncio_contratacion/expcm483057/es_doc/data/es_r01dtpd019c2e0655af7319ea94dd0af497e244ca1</t>
        </is>
      </c>
      <c r="AC12812" s="24" t="inlineStr">
        <is>
          <t>https://www.contratacion.euskadi.eus/contenidos/anuncio_contratacion/expcm483057/r01Index/expcm483057-idxContent.xml</t>
        </is>
      </c>
      <c r="AD12812" s="24" t="inlineStr">
        <is>
          <t>05/02/2026</t>
        </is>
      </c>
      <c r="AE12812" s="24" t="inlineStr">
        <is>
          <t>r01etpd14c9dded4b1194b4a5196f745dc90356442</t>
        </is>
      </c>
      <c r="AF12812" s="24" t="inlineStr">
        <is>
          <t>Ayuntamiento de Pasaia</t>
        </is>
      </c>
      <c r="AG12812" s="24" t="inlineStr">
        <is>
          <t>r01etpd14c9de2268a194b4a513dc80684919e5af3</t>
        </is>
      </c>
      <c r="AH12812" s="24" t="inlineStr">
        <is>
          <t>Ayuntamiento de Pasaia</t>
        </is>
      </c>
      <c r="AI12812" s="24" t="inlineStr">
        <is>
          <t/>
        </is>
      </c>
      <c r="AJ12812" s="24" t="inlineStr">
        <is>
          <t/>
        </is>
      </c>
    </row>
    <row r="12813" customHeight="true" ht="15.0">
      <c r="A12813" s="24" t="inlineStr">
        <is>
          <t>aranzadi profesional licencia adicional aranzadi professional suscripcion periodo 01/07/25 a 30/06/26</t>
        </is>
      </c>
      <c r="B12813" s="24" t="inlineStr">
        <is>
          <t/>
        </is>
      </c>
      <c r="C12813" s="24" t="inlineStr">
        <is>
          <t>Gobierno Vasco</t>
        </is>
      </c>
      <c r="D12813" s="24" t="inlineStr">
        <is>
          <t/>
        </is>
      </c>
      <c r="E12813" s="24" t="inlineStr">
        <is>
          <t/>
        </is>
      </c>
      <c r="F12813" s="24" t="inlineStr">
        <is>
          <t/>
        </is>
      </c>
      <c r="G12813" s="24" t="inlineStr">
        <is>
          <t>aranzadi profesional licencia adicional aranzadi professional suscripcion periodo 01/07/25 a 30/06/26</t>
        </is>
      </c>
      <c r="H12813" s="24" t="inlineStr">
        <is>
          <t>aranzadi profesional licencia adicional aranzadi professional suscripcion periodo 01/07/25 a 30/06/26</t>
        </is>
      </c>
      <c r="I12813" s="24" t="inlineStr">
        <is>
          <t/>
        </is>
      </c>
      <c r="J12813" s="24" t="inlineStr">
        <is>
          <t>05/02/2026</t>
        </is>
      </c>
      <c r="K12813" s="24" t="inlineStr">
        <is>
          <t>2025-ESKA-000521-00</t>
        </is>
      </c>
      <c r="L12813" s="24" t="inlineStr">
        <is>
          <t>Adjudicación provisional / definitiva</t>
        </is>
      </c>
      <c r="M12813" s="24" t="inlineStr">
        <is>
          <t>true</t>
        </is>
      </c>
      <c r="N12813" s="24" t="inlineStr">
        <is>
          <t/>
        </is>
      </c>
      <c r="O12813" s="24" t="inlineStr">
        <is>
          <t/>
        </is>
      </c>
      <c r="P12813" s="24" t="inlineStr">
        <is>
          <t/>
        </is>
      </c>
      <c r="Q12813" s="24" t="inlineStr">
        <is>
          <t/>
        </is>
      </c>
      <c r="R12813" s="24" t="inlineStr">
        <is>
          <t/>
        </is>
      </c>
      <c r="S12813" s="24" t="inlineStr">
        <is>
          <t>https://www.contratacion.euskadi.eus/webkpe00-kpeperfi/es/contenidos/anuncio_contratacion/expcm483058/es_doc/images/pasaia_logo.jpg</t>
        </is>
      </c>
      <c r="T12813" s="24" t="inlineStr">
        <is>
          <t>Ayuntamiento de Pasaia</t>
        </is>
      </c>
      <c r="U12813" s="24" t="inlineStr">
        <is>
          <t>P2006900A - Ayuntamiento de Pasaia</t>
        </is>
      </c>
      <c r="V12813" s="24" t="inlineStr">
        <is>
          <t>Alcalde</t>
        </is>
      </c>
      <c r="W12813" s="24" t="inlineStr">
        <is>
          <t/>
        </is>
      </c>
      <c r="X12813" s="24" t="inlineStr">
        <is>
          <t/>
        </is>
      </c>
      <c r="Y12813" s="24" t="inlineStr">
        <is>
          <t/>
        </is>
      </c>
      <c r="Z12813" s="24" t="inlineStr">
        <is>
          <t>https://www.contratacion.euskadi.eus/anuncio_contratacion/aranzadi-profesional-licencia-adicional-aranzadi-professional-suscripcion-periodo-01-07-25-30-06-26/webkpe00-kpesimpc/es/</t>
        </is>
      </c>
      <c r="AA12813" s="24" t="inlineStr">
        <is>
          <t>https://www.contratacion.euskadi.eus/webkpe00-kpesimpc/es/contenidos/anuncio_contratacion/expcm483058/es_doc/index.html</t>
        </is>
      </c>
      <c r="AB12813" s="24" t="inlineStr">
        <is>
          <t>https://www.contratacion.euskadi.eus/contenidos/anuncio_contratacion/expcm483058/es_doc/data/es_r01dtpd019c2e067d997319ea910ca77929fa9b78b</t>
        </is>
      </c>
      <c r="AC12813" s="24" t="inlineStr">
        <is>
          <t>https://www.contratacion.euskadi.eus/contenidos/anuncio_contratacion/expcm483058/r01Index/expcm483058-idxContent.xml</t>
        </is>
      </c>
      <c r="AD12813" s="24" t="inlineStr">
        <is>
          <t>05/02/2026</t>
        </is>
      </c>
      <c r="AE12813" s="24" t="inlineStr">
        <is>
          <t>r01etpd14c9dded4b1194b4a5196f745dc90356442</t>
        </is>
      </c>
      <c r="AF12813" s="24" t="inlineStr">
        <is>
          <t>Ayuntamiento de Pasaia</t>
        </is>
      </c>
      <c r="AG12813" s="24" t="inlineStr">
        <is>
          <t>r01etpd14c9de2268a194b4a513dc80684919e5af3</t>
        </is>
      </c>
      <c r="AH12813" s="24" t="inlineStr">
        <is>
          <t>Ayuntamiento de Pasaia</t>
        </is>
      </c>
      <c r="AI12813" s="24" t="inlineStr">
        <is>
          <t/>
        </is>
      </c>
      <c r="AJ12813" s="24" t="inlineStr">
        <is>
          <t/>
        </is>
      </c>
    </row>
    <row r="12814" customHeight="true" ht="15.0">
      <c r="A12814" s="24" t="inlineStr">
        <is>
          <t>proyecto Activación Ciudadana</t>
        </is>
      </c>
      <c r="B12814" s="24" t="inlineStr">
        <is>
          <t/>
        </is>
      </c>
      <c r="C12814" s="24" t="inlineStr">
        <is>
          <t>Gobierno Vasco</t>
        </is>
      </c>
      <c r="D12814" s="24" t="inlineStr">
        <is>
          <t/>
        </is>
      </c>
      <c r="E12814" s="24" t="inlineStr">
        <is>
          <t/>
        </is>
      </c>
      <c r="F12814" s="24" t="inlineStr">
        <is>
          <t/>
        </is>
      </c>
      <c r="G12814" s="24" t="inlineStr">
        <is>
          <t>proyecto Activación Ciudadana</t>
        </is>
      </c>
      <c r="H12814" s="24" t="inlineStr">
        <is>
          <t>proyecto Activación Ciudadana</t>
        </is>
      </c>
      <c r="I12814" s="24" t="inlineStr">
        <is>
          <t/>
        </is>
      </c>
      <c r="J12814" s="24" t="inlineStr">
        <is>
          <t>05/02/2026</t>
        </is>
      </c>
      <c r="K12814" s="24" t="inlineStr">
        <is>
          <t>2025-ESKA-000522-00</t>
        </is>
      </c>
      <c r="L12814" s="24" t="inlineStr">
        <is>
          <t>Adjudicación provisional / definitiva</t>
        </is>
      </c>
      <c r="M12814" s="24" t="inlineStr">
        <is>
          <t>true</t>
        </is>
      </c>
      <c r="N12814" s="24" t="inlineStr">
        <is>
          <t/>
        </is>
      </c>
      <c r="O12814" s="24" t="inlineStr">
        <is>
          <t/>
        </is>
      </c>
      <c r="P12814" s="24" t="inlineStr">
        <is>
          <t/>
        </is>
      </c>
      <c r="Q12814" s="24" t="inlineStr">
        <is>
          <t/>
        </is>
      </c>
      <c r="R12814" s="24" t="inlineStr">
        <is>
          <t/>
        </is>
      </c>
      <c r="S12814" s="24" t="inlineStr">
        <is>
          <t>https://www.contratacion.euskadi.eus/webkpe00-kpeperfi/es/contenidos/anuncio_contratacion/expcm483059/es_doc/images/pasaia_logo.jpg</t>
        </is>
      </c>
      <c r="T12814" s="24" t="inlineStr">
        <is>
          <t>Ayuntamiento de Pasaia</t>
        </is>
      </c>
      <c r="U12814" s="24" t="inlineStr">
        <is>
          <t>P2006900A - Ayuntamiento de Pasaia</t>
        </is>
      </c>
      <c r="V12814" s="24" t="inlineStr">
        <is>
          <t>Alcalde</t>
        </is>
      </c>
      <c r="W12814" s="24" t="inlineStr">
        <is>
          <t/>
        </is>
      </c>
      <c r="X12814" s="24" t="inlineStr">
        <is>
          <t/>
        </is>
      </c>
      <c r="Y12814" s="24" t="inlineStr">
        <is>
          <t/>
        </is>
      </c>
      <c r="Z12814" s="24" t="inlineStr">
        <is>
          <t>https://www.contratacion.euskadi.eus/anuncio_contratacion/proyecto-activacion-ciudadana/webkpe00-kpesimpc/es/</t>
        </is>
      </c>
      <c r="AA12814" s="24" t="inlineStr">
        <is>
          <t>https://www.contratacion.euskadi.eus/webkpe00-kpesimpc/es/contenidos/anuncio_contratacion/expcm483059/es_doc/index.html</t>
        </is>
      </c>
      <c r="AB12814" s="24" t="inlineStr">
        <is>
          <t>https://www.contratacion.euskadi.eus/contenidos/anuncio_contratacion/expcm483059/es_doc/data/es_r01dtpd019c2e06a5e17319ea9cd3ca7e3c01df67c</t>
        </is>
      </c>
      <c r="AC12814" s="24" t="inlineStr">
        <is>
          <t>https://www.contratacion.euskadi.eus/contenidos/anuncio_contratacion/expcm483059/r01Index/expcm483059-idxContent.xml</t>
        </is>
      </c>
      <c r="AD12814" s="24" t="inlineStr">
        <is>
          <t>05/02/2026</t>
        </is>
      </c>
      <c r="AE12814" s="24" t="inlineStr">
        <is>
          <t>r01etpd14c9dded4b1194b4a5196f745dc90356442</t>
        </is>
      </c>
      <c r="AF12814" s="24" t="inlineStr">
        <is>
          <t>Ayuntamiento de Pasaia</t>
        </is>
      </c>
      <c r="AG12814" s="24" t="inlineStr">
        <is>
          <t>r01etpd14c9de2268a194b4a513dc80684919e5af3</t>
        </is>
      </c>
      <c r="AH12814" s="24" t="inlineStr">
        <is>
          <t>Ayuntamiento de Pasaia</t>
        </is>
      </c>
      <c r="AI12814" s="24" t="inlineStr">
        <is>
          <t/>
        </is>
      </c>
      <c r="AJ12814" s="24" t="inlineStr">
        <is>
          <t/>
        </is>
      </c>
    </row>
    <row r="12815" customHeight="true" ht="15.0">
      <c r="A12815" s="24" t="inlineStr">
        <is>
          <t>contrato menor de obra para reparación de las tablas que hay en la pasarela de ascensor público de c/ rentería.</t>
        </is>
      </c>
      <c r="B12815" s="24" t="inlineStr">
        <is>
          <t/>
        </is>
      </c>
      <c r="C12815" s="24" t="inlineStr">
        <is>
          <t>Gobierno Vasco</t>
        </is>
      </c>
      <c r="D12815" s="24" t="inlineStr">
        <is>
          <t/>
        </is>
      </c>
      <c r="E12815" s="24" t="inlineStr">
        <is>
          <t/>
        </is>
      </c>
      <c r="F12815" s="24" t="inlineStr">
        <is>
          <t/>
        </is>
      </c>
      <c r="G12815" s="24" t="inlineStr">
        <is>
          <t>contrato menor de obra para reparación de las tablas que hay en la pasarela de ascensor público de c/ rentería.</t>
        </is>
      </c>
      <c r="H12815" s="24" t="inlineStr">
        <is>
          <t>contrato menor de obra para reparación de las tablas que hay en la pasarela de ascensor público de c/ rentería.</t>
        </is>
      </c>
      <c r="I12815" s="24" t="inlineStr">
        <is>
          <t/>
        </is>
      </c>
      <c r="J12815" s="24" t="inlineStr">
        <is>
          <t>05/02/2026</t>
        </is>
      </c>
      <c r="K12815" s="24" t="inlineStr">
        <is>
          <t>2025-ESKA-000523-00</t>
        </is>
      </c>
      <c r="L12815" s="24" t="inlineStr">
        <is>
          <t>Adjudicación provisional / definitiva</t>
        </is>
      </c>
      <c r="M12815" s="24" t="inlineStr">
        <is>
          <t>true</t>
        </is>
      </c>
      <c r="N12815" s="24" t="inlineStr">
        <is>
          <t/>
        </is>
      </c>
      <c r="O12815" s="24" t="inlineStr">
        <is>
          <t/>
        </is>
      </c>
      <c r="P12815" s="24" t="inlineStr">
        <is>
          <t/>
        </is>
      </c>
      <c r="Q12815" s="24" t="inlineStr">
        <is>
          <t/>
        </is>
      </c>
      <c r="R12815" s="24" t="inlineStr">
        <is>
          <t/>
        </is>
      </c>
      <c r="S12815" s="24" t="inlineStr">
        <is>
          <t>https://www.contratacion.euskadi.eus/webkpe00-kpeperfi/es/contenidos/anuncio_contratacion/expcm483060/es_doc/images/pasaia_logo.jpg</t>
        </is>
      </c>
      <c r="T12815" s="24" t="inlineStr">
        <is>
          <t>Ayuntamiento de Pasaia</t>
        </is>
      </c>
      <c r="U12815" s="24" t="inlineStr">
        <is>
          <t>P2006900A - Ayuntamiento de Pasaia</t>
        </is>
      </c>
      <c r="V12815" s="24" t="inlineStr">
        <is>
          <t>Alcalde</t>
        </is>
      </c>
      <c r="W12815" s="24" t="inlineStr">
        <is>
          <t/>
        </is>
      </c>
      <c r="X12815" s="24" t="inlineStr">
        <is>
          <t/>
        </is>
      </c>
      <c r="Y12815" s="24" t="inlineStr">
        <is>
          <t/>
        </is>
      </c>
      <c r="Z12815" s="24" t="inlineStr">
        <is>
          <t>https://www.contratacion.euskadi.eus/anuncio_contratacion/contrato-menor-obra-reparacion-tablas-que-hay-pasarela-ascensor-publico-c-renteria/webkpe00-kpesimpc/es/</t>
        </is>
      </c>
      <c r="AA12815" s="24" t="inlineStr">
        <is>
          <t>https://www.contratacion.euskadi.eus/webkpe00-kpesimpc/es/contenidos/anuncio_contratacion/expcm483060/es_doc/index.html</t>
        </is>
      </c>
      <c r="AB12815" s="24" t="inlineStr">
        <is>
          <t>https://www.contratacion.euskadi.eus/contenidos/anuncio_contratacion/expcm483060/es_doc/data/es_r01dtpd019c2e06cdd77319ea9750486c263d2e9de</t>
        </is>
      </c>
      <c r="AC12815" s="24" t="inlineStr">
        <is>
          <t>https://www.contratacion.euskadi.eus/contenidos/anuncio_contratacion/expcm483060/r01Index/expcm483060-idxContent.xml</t>
        </is>
      </c>
      <c r="AD12815" s="24" t="inlineStr">
        <is>
          <t>05/02/2026</t>
        </is>
      </c>
      <c r="AE12815" s="24" t="inlineStr">
        <is>
          <t>r01etpd14c9dded4b1194b4a5196f745dc90356442</t>
        </is>
      </c>
      <c r="AF12815" s="24" t="inlineStr">
        <is>
          <t>Ayuntamiento de Pasaia</t>
        </is>
      </c>
      <c r="AG12815" s="24" t="inlineStr">
        <is>
          <t>r01etpd14c9de2268a194b4a513dc80684919e5af3</t>
        </is>
      </c>
      <c r="AH12815" s="24" t="inlineStr">
        <is>
          <t>Ayuntamiento de Pasaia</t>
        </is>
      </c>
      <c r="AI12815" s="24" t="inlineStr">
        <is>
          <t/>
        </is>
      </c>
      <c r="AJ12815" s="24" t="inlineStr">
        <is>
          <t/>
        </is>
      </c>
    </row>
    <row r="12816" customHeight="true" ht="15.0">
      <c r="A12816" s="24" t="inlineStr">
        <is>
          <t>contrato menor de obra para reparación de herrería en la jardinera de euskadi etorbidea.</t>
        </is>
      </c>
      <c r="B12816" s="24" t="inlineStr">
        <is>
          <t/>
        </is>
      </c>
      <c r="C12816" s="24" t="inlineStr">
        <is>
          <t>Gobierno Vasco</t>
        </is>
      </c>
      <c r="D12816" s="24" t="inlineStr">
        <is>
          <t/>
        </is>
      </c>
      <c r="E12816" s="24" t="inlineStr">
        <is>
          <t/>
        </is>
      </c>
      <c r="F12816" s="24" t="inlineStr">
        <is>
          <t/>
        </is>
      </c>
      <c r="G12816" s="24" t="inlineStr">
        <is>
          <t>contrato menor de obra para reparación de herrería en la jardinera de euskadi etorbidea.</t>
        </is>
      </c>
      <c r="H12816" s="24" t="inlineStr">
        <is>
          <t>contrato menor de obra para reparación de herrería en la jardinera de euskadi etorbidea.</t>
        </is>
      </c>
      <c r="I12816" s="24" t="inlineStr">
        <is>
          <t/>
        </is>
      </c>
      <c r="J12816" s="24" t="inlineStr">
        <is>
          <t>05/02/2026</t>
        </is>
      </c>
      <c r="K12816" s="24" t="inlineStr">
        <is>
          <t>2025-ESKA-000524-00</t>
        </is>
      </c>
      <c r="L12816" s="24" t="inlineStr">
        <is>
          <t>Adjudicación provisional / definitiva</t>
        </is>
      </c>
      <c r="M12816" s="24" t="inlineStr">
        <is>
          <t>true</t>
        </is>
      </c>
      <c r="N12816" s="24" t="inlineStr">
        <is>
          <t/>
        </is>
      </c>
      <c r="O12816" s="24" t="inlineStr">
        <is>
          <t/>
        </is>
      </c>
      <c r="P12816" s="24" t="inlineStr">
        <is>
          <t/>
        </is>
      </c>
      <c r="Q12816" s="24" t="inlineStr">
        <is>
          <t/>
        </is>
      </c>
      <c r="R12816" s="24" t="inlineStr">
        <is>
          <t/>
        </is>
      </c>
      <c r="S12816" s="24" t="inlineStr">
        <is>
          <t>https://www.contratacion.euskadi.eus/webkpe00-kpeperfi/es/contenidos/anuncio_contratacion/expcm483061/es_doc/images/pasaia_logo.jpg</t>
        </is>
      </c>
      <c r="T12816" s="24" t="inlineStr">
        <is>
          <t>Ayuntamiento de Pasaia</t>
        </is>
      </c>
      <c r="U12816" s="24" t="inlineStr">
        <is>
          <t>P2006900A - Ayuntamiento de Pasaia</t>
        </is>
      </c>
      <c r="V12816" s="24" t="inlineStr">
        <is>
          <t>Alcalde</t>
        </is>
      </c>
      <c r="W12816" s="24" t="inlineStr">
        <is>
          <t/>
        </is>
      </c>
      <c r="X12816" s="24" t="inlineStr">
        <is>
          <t/>
        </is>
      </c>
      <c r="Y12816" s="24" t="inlineStr">
        <is>
          <t/>
        </is>
      </c>
      <c r="Z12816" s="24" t="inlineStr">
        <is>
          <t>https://www.contratacion.euskadi.eus/anuncio_contratacion/contrato-menor-obra-reparacion-herreria-jardinera-euskadi-etorbidea/webkpe00-kpesimpc/es/</t>
        </is>
      </c>
      <c r="AA12816" s="24" t="inlineStr">
        <is>
          <t>https://www.contratacion.euskadi.eus/webkpe00-kpesimpc/es/contenidos/anuncio_contratacion/expcm483061/es_doc/index.html</t>
        </is>
      </c>
      <c r="AB12816" s="24" t="inlineStr">
        <is>
          <t>https://www.contratacion.euskadi.eus/contenidos/anuncio_contratacion/expcm483061/es_doc/data/es_r01dtpd19c2e0ac3ce403275702bf9463f557741fe</t>
        </is>
      </c>
      <c r="AC12816" s="24" t="inlineStr">
        <is>
          <t>https://www.contratacion.euskadi.eus/contenidos/anuncio_contratacion/expcm483061/r01Index/expcm483061-idxContent.xml</t>
        </is>
      </c>
      <c r="AD12816" s="24" t="inlineStr">
        <is>
          <t>05/02/2026</t>
        </is>
      </c>
      <c r="AE12816" s="24" t="inlineStr">
        <is>
          <t>r01etpd14c9dded4b1194b4a5196f745dc90356442</t>
        </is>
      </c>
      <c r="AF12816" s="24" t="inlineStr">
        <is>
          <t>Ayuntamiento de Pasaia</t>
        </is>
      </c>
      <c r="AG12816" s="24" t="inlineStr">
        <is>
          <t>r01etpd14c9de2268a194b4a513dc80684919e5af3</t>
        </is>
      </c>
      <c r="AH12816" s="24" t="inlineStr">
        <is>
          <t>Ayuntamiento de Pasaia</t>
        </is>
      </c>
      <c r="AI12816" s="24" t="inlineStr">
        <is>
          <t/>
        </is>
      </c>
      <c r="AJ12816" s="24" t="inlineStr">
        <is>
          <t/>
        </is>
      </c>
    </row>
    <row r="12817" customHeight="true" ht="15.0">
      <c r="A12817" s="24" t="inlineStr">
        <is>
          <t>contrato menor de obra para sustiución de llaves de radiadores por llaves termostáticas en arizabalo.</t>
        </is>
      </c>
      <c r="B12817" s="24" t="inlineStr">
        <is>
          <t/>
        </is>
      </c>
      <c r="C12817" s="24" t="inlineStr">
        <is>
          <t>Gobierno Vasco</t>
        </is>
      </c>
      <c r="D12817" s="24" t="inlineStr">
        <is>
          <t/>
        </is>
      </c>
      <c r="E12817" s="24" t="inlineStr">
        <is>
          <t/>
        </is>
      </c>
      <c r="F12817" s="24" t="inlineStr">
        <is>
          <t/>
        </is>
      </c>
      <c r="G12817" s="24" t="inlineStr">
        <is>
          <t>contrato menor de obra para sustiución de llaves de radiadores por llaves termostáticas en arizabalo.</t>
        </is>
      </c>
      <c r="H12817" s="24" t="inlineStr">
        <is>
          <t>contrato menor de obra para sustiución de llaves de radiadores por llaves termostáticas en arizabalo.</t>
        </is>
      </c>
      <c r="I12817" s="24" t="inlineStr">
        <is>
          <t/>
        </is>
      </c>
      <c r="J12817" s="24" t="inlineStr">
        <is>
          <t>05/02/2026</t>
        </is>
      </c>
      <c r="K12817" s="24" t="inlineStr">
        <is>
          <t>2025-ESKA-000525-00</t>
        </is>
      </c>
      <c r="L12817" s="24" t="inlineStr">
        <is>
          <t>Adjudicación provisional / definitiva</t>
        </is>
      </c>
      <c r="M12817" s="24" t="inlineStr">
        <is>
          <t>true</t>
        </is>
      </c>
      <c r="N12817" s="24" t="inlineStr">
        <is>
          <t/>
        </is>
      </c>
      <c r="O12817" s="24" t="inlineStr">
        <is>
          <t/>
        </is>
      </c>
      <c r="P12817" s="24" t="inlineStr">
        <is>
          <t/>
        </is>
      </c>
      <c r="Q12817" s="24" t="inlineStr">
        <is>
          <t/>
        </is>
      </c>
      <c r="R12817" s="24" t="inlineStr">
        <is>
          <t/>
        </is>
      </c>
      <c r="S12817" s="24" t="inlineStr">
        <is>
          <t>https://www.contratacion.euskadi.eus/webkpe00-kpeperfi/es/contenidos/anuncio_contratacion/expcm483062/es_doc/images/pasaia_logo.jpg</t>
        </is>
      </c>
      <c r="T12817" s="24" t="inlineStr">
        <is>
          <t>Ayuntamiento de Pasaia</t>
        </is>
      </c>
      <c r="U12817" s="24" t="inlineStr">
        <is>
          <t>P2006900A - Ayuntamiento de Pasaia</t>
        </is>
      </c>
      <c r="V12817" s="24" t="inlineStr">
        <is>
          <t>Alcalde</t>
        </is>
      </c>
      <c r="W12817" s="24" t="inlineStr">
        <is>
          <t/>
        </is>
      </c>
      <c r="X12817" s="24" t="inlineStr">
        <is>
          <t/>
        </is>
      </c>
      <c r="Y12817" s="24" t="inlineStr">
        <is>
          <t/>
        </is>
      </c>
      <c r="Z12817" s="24" t="inlineStr">
        <is>
          <t>https://www.contratacion.euskadi.eus/anuncio_contratacion/contrato-menor-obra-sustiucion-llaves-radiadores-llaves-termostaticas-arizabalo/webkpe00-kpesimpc/es/</t>
        </is>
      </c>
      <c r="AA12817" s="24" t="inlineStr">
        <is>
          <t>https://www.contratacion.euskadi.eus/webkpe00-kpesimpc/es/contenidos/anuncio_contratacion/expcm483062/es_doc/index.html</t>
        </is>
      </c>
      <c r="AB12817" s="24" t="inlineStr">
        <is>
          <t>https://www.contratacion.euskadi.eus/contenidos/anuncio_contratacion/expcm483062/es_doc/data/es_r01dtpd19c2e0aea5a40327570e05a903313270525</t>
        </is>
      </c>
      <c r="AC12817" s="24" t="inlineStr">
        <is>
          <t>https://www.contratacion.euskadi.eus/contenidos/anuncio_contratacion/expcm483062/r01Index/expcm483062-idxContent.xml</t>
        </is>
      </c>
      <c r="AD12817" s="24" t="inlineStr">
        <is>
          <t>05/02/2026</t>
        </is>
      </c>
      <c r="AE12817" s="24" t="inlineStr">
        <is>
          <t>r01etpd14c9dded4b1194b4a5196f745dc90356442</t>
        </is>
      </c>
      <c r="AF12817" s="24" t="inlineStr">
        <is>
          <t>Ayuntamiento de Pasaia</t>
        </is>
      </c>
      <c r="AG12817" s="24" t="inlineStr">
        <is>
          <t>r01etpd14c9de2268a194b4a513dc80684919e5af3</t>
        </is>
      </c>
      <c r="AH12817" s="24" t="inlineStr">
        <is>
          <t>Ayuntamiento de Pasaia</t>
        </is>
      </c>
      <c r="AI12817" s="24" t="inlineStr">
        <is>
          <t/>
        </is>
      </c>
      <c r="AJ12817" s="24" t="inlineStr">
        <is>
          <t/>
        </is>
      </c>
    </row>
    <row r="12818" customHeight="true" ht="15.0">
      <c r="A12818" s="24" t="inlineStr">
        <is>
          <t>contrato menor de suministro de tablones y varios para bancos de vías públicas.</t>
        </is>
      </c>
      <c r="B12818" s="24" t="inlineStr">
        <is>
          <t/>
        </is>
      </c>
      <c r="C12818" s="24" t="inlineStr">
        <is>
          <t>Gobierno Vasco</t>
        </is>
      </c>
      <c r="D12818" s="24" t="inlineStr">
        <is>
          <t/>
        </is>
      </c>
      <c r="E12818" s="24" t="inlineStr">
        <is>
          <t/>
        </is>
      </c>
      <c r="F12818" s="24" t="inlineStr">
        <is>
          <t/>
        </is>
      </c>
      <c r="G12818" s="24" t="inlineStr">
        <is>
          <t>contrato menor de suministro de tablones y varios para bancos de vías públicas.</t>
        </is>
      </c>
      <c r="H12818" s="24" t="inlineStr">
        <is>
          <t>contrato menor de suministro de tablones y varios para bancos de vías públicas.</t>
        </is>
      </c>
      <c r="I12818" s="24" t="inlineStr">
        <is>
          <t/>
        </is>
      </c>
      <c r="J12818" s="24" t="inlineStr">
        <is>
          <t>05/02/2026</t>
        </is>
      </c>
      <c r="K12818" s="24" t="inlineStr">
        <is>
          <t>2025-ESKA-000526-00</t>
        </is>
      </c>
      <c r="L12818" s="24" t="inlineStr">
        <is>
          <t>Adjudicación provisional / definitiva</t>
        </is>
      </c>
      <c r="M12818" s="24" t="inlineStr">
        <is>
          <t>true</t>
        </is>
      </c>
      <c r="N12818" s="24" t="inlineStr">
        <is>
          <t/>
        </is>
      </c>
      <c r="O12818" s="24" t="inlineStr">
        <is>
          <t/>
        </is>
      </c>
      <c r="P12818" s="24" t="inlineStr">
        <is>
          <t/>
        </is>
      </c>
      <c r="Q12818" s="24" t="inlineStr">
        <is>
          <t/>
        </is>
      </c>
      <c r="R12818" s="24" t="inlineStr">
        <is>
          <t/>
        </is>
      </c>
      <c r="S12818" s="24" t="inlineStr">
        <is>
          <t>https://www.contratacion.euskadi.eus/webkpe00-kpeperfi/es/contenidos/anuncio_contratacion/expcm483063/es_doc/images/pasaia_logo.jpg</t>
        </is>
      </c>
      <c r="T12818" s="24" t="inlineStr">
        <is>
          <t>Ayuntamiento de Pasaia</t>
        </is>
      </c>
      <c r="U12818" s="24" t="inlineStr">
        <is>
          <t>P2006900A - Ayuntamiento de Pasaia</t>
        </is>
      </c>
      <c r="V12818" s="24" t="inlineStr">
        <is>
          <t>Alcalde</t>
        </is>
      </c>
      <c r="W12818" s="24" t="inlineStr">
        <is>
          <t/>
        </is>
      </c>
      <c r="X12818" s="24" t="inlineStr">
        <is>
          <t/>
        </is>
      </c>
      <c r="Y12818" s="24" t="inlineStr">
        <is>
          <t/>
        </is>
      </c>
      <c r="Z12818" s="24" t="inlineStr">
        <is>
          <t>https://www.contratacion.euskadi.eus/anuncio_contratacion/contrato-menor-suministro-tablones-y-varios-bancos-vias-publicas/webkpe00-kpesimpc/es/</t>
        </is>
      </c>
      <c r="AA12818" s="24" t="inlineStr">
        <is>
          <t>https://www.contratacion.euskadi.eus/webkpe00-kpesimpc/es/contenidos/anuncio_contratacion/expcm483063/es_doc/index.html</t>
        </is>
      </c>
      <c r="AB12818" s="24" t="inlineStr">
        <is>
          <t>https://www.contratacion.euskadi.eus/contenidos/anuncio_contratacion/expcm483063/es_doc/data/es_r01dtpd19c2e0b1291403275705afed486f959c308</t>
        </is>
      </c>
      <c r="AC12818" s="24" t="inlineStr">
        <is>
          <t>https://www.contratacion.euskadi.eus/contenidos/anuncio_contratacion/expcm483063/r01Index/expcm483063-idxContent.xml</t>
        </is>
      </c>
      <c r="AD12818" s="24" t="inlineStr">
        <is>
          <t>05/02/2026</t>
        </is>
      </c>
      <c r="AE12818" s="24" t="inlineStr">
        <is>
          <t>r01etpd14c9dded4b1194b4a5196f745dc90356442</t>
        </is>
      </c>
      <c r="AF12818" s="24" t="inlineStr">
        <is>
          <t>Ayuntamiento de Pasaia</t>
        </is>
      </c>
      <c r="AG12818" s="24" t="inlineStr">
        <is>
          <t>r01etpd14c9de2268a194b4a513dc80684919e5af3</t>
        </is>
      </c>
      <c r="AH12818" s="24" t="inlineStr">
        <is>
          <t>Ayuntamiento de Pasaia</t>
        </is>
      </c>
      <c r="AI12818" s="24" t="inlineStr">
        <is>
          <t/>
        </is>
      </c>
      <c r="AJ12818" s="24" t="inlineStr">
        <is>
          <t/>
        </is>
      </c>
    </row>
    <row r="12819" customHeight="true" ht="15.0">
      <c r="A12819" s="24" t="inlineStr">
        <is>
          <t>contrato menor de obra para fabricación y montaje de nueva guia inferior de la puerta verja de acceso al mercado de trintxerpe.</t>
        </is>
      </c>
      <c r="B12819" s="24" t="inlineStr">
        <is>
          <t/>
        </is>
      </c>
      <c r="C12819" s="24" t="inlineStr">
        <is>
          <t>Gobierno Vasco</t>
        </is>
      </c>
      <c r="D12819" s="24" t="inlineStr">
        <is>
          <t/>
        </is>
      </c>
      <c r="E12819" s="24" t="inlineStr">
        <is>
          <t/>
        </is>
      </c>
      <c r="F12819" s="24" t="inlineStr">
        <is>
          <t/>
        </is>
      </c>
      <c r="G12819" s="24" t="inlineStr">
        <is>
          <t>contrato menor de obra para fabricación y montaje de nueva guia inferior de la puerta verja de acceso al mercado de trintxerpe.</t>
        </is>
      </c>
      <c r="H12819" s="24" t="inlineStr">
        <is>
          <t>contrato menor de obra para fabricación y montaje de nueva guia inferior de la puerta verja de acceso al mercado de trintxerpe.</t>
        </is>
      </c>
      <c r="I12819" s="24" t="inlineStr">
        <is>
          <t/>
        </is>
      </c>
      <c r="J12819" s="24" t="inlineStr">
        <is>
          <t>05/02/2026</t>
        </is>
      </c>
      <c r="K12819" s="24" t="inlineStr">
        <is>
          <t>2025-ESKA-000527-00</t>
        </is>
      </c>
      <c r="L12819" s="24" t="inlineStr">
        <is>
          <t>Adjudicación provisional / definitiva</t>
        </is>
      </c>
      <c r="M12819" s="24" t="inlineStr">
        <is>
          <t>true</t>
        </is>
      </c>
      <c r="N12819" s="24" t="inlineStr">
        <is>
          <t/>
        </is>
      </c>
      <c r="O12819" s="24" t="inlineStr">
        <is>
          <t/>
        </is>
      </c>
      <c r="P12819" s="24" t="inlineStr">
        <is>
          <t/>
        </is>
      </c>
      <c r="Q12819" s="24" t="inlineStr">
        <is>
          <t/>
        </is>
      </c>
      <c r="R12819" s="24" t="inlineStr">
        <is>
          <t/>
        </is>
      </c>
      <c r="S12819" s="24" t="inlineStr">
        <is>
          <t>https://www.contratacion.euskadi.eus/webkpe00-kpeperfi/es/contenidos/anuncio_contratacion/expcm483064/es_doc/images/pasaia_logo.jpg</t>
        </is>
      </c>
      <c r="T12819" s="24" t="inlineStr">
        <is>
          <t>Ayuntamiento de Pasaia</t>
        </is>
      </c>
      <c r="U12819" s="24" t="inlineStr">
        <is>
          <t>P2006900A - Ayuntamiento de Pasaia</t>
        </is>
      </c>
      <c r="V12819" s="24" t="inlineStr">
        <is>
          <t>Alcalde</t>
        </is>
      </c>
      <c r="W12819" s="24" t="inlineStr">
        <is>
          <t/>
        </is>
      </c>
      <c r="X12819" s="24" t="inlineStr">
        <is>
          <t/>
        </is>
      </c>
      <c r="Y12819" s="24" t="inlineStr">
        <is>
          <t/>
        </is>
      </c>
      <c r="Z12819" s="24" t="inlineStr">
        <is>
          <t>https://www.contratacion.euskadi.eus/anuncio_contratacion/contrato-menor-obra-fabricacion-y-montaje-nueva-guia-inferior-puerta-verja-acceso-al-mercado-trintxerpe/webkpe00-kpesimpc/es/</t>
        </is>
      </c>
      <c r="AA12819" s="24" t="inlineStr">
        <is>
          <t>https://www.contratacion.euskadi.eus/webkpe00-kpesimpc/es/contenidos/anuncio_contratacion/expcm483064/es_doc/index.html</t>
        </is>
      </c>
      <c r="AB12819" s="24" t="inlineStr">
        <is>
          <t>https://www.contratacion.euskadi.eus/contenidos/anuncio_contratacion/expcm483064/es_doc/data/es_r01dtpd19c2e0b39cb4032757037fb9beea50cf925</t>
        </is>
      </c>
      <c r="AC12819" s="24" t="inlineStr">
        <is>
          <t>https://www.contratacion.euskadi.eus/contenidos/anuncio_contratacion/expcm483064/r01Index/expcm483064-idxContent.xml</t>
        </is>
      </c>
      <c r="AD12819" s="24" t="inlineStr">
        <is>
          <t>05/02/2026</t>
        </is>
      </c>
      <c r="AE12819" s="24" t="inlineStr">
        <is>
          <t>r01etpd14c9dded4b1194b4a5196f745dc90356442</t>
        </is>
      </c>
      <c r="AF12819" s="24" t="inlineStr">
        <is>
          <t>Ayuntamiento de Pasaia</t>
        </is>
      </c>
      <c r="AG12819" s="24" t="inlineStr">
        <is>
          <t>r01etpd14c9de2268a194b4a513dc80684919e5af3</t>
        </is>
      </c>
      <c r="AH12819" s="24" t="inlineStr">
        <is>
          <t>Ayuntamiento de Pasaia</t>
        </is>
      </c>
      <c r="AI12819" s="24" t="inlineStr">
        <is>
          <t/>
        </is>
      </c>
      <c r="AJ12819" s="24" t="inlineStr">
        <is>
          <t/>
        </is>
      </c>
    </row>
    <row r="12820" customHeight="true" ht="15.0">
      <c r="A12820" s="24" t="inlineStr">
        <is>
          <t>contrato menor de obra para colocación de pasamanos en peluquería de jubilados de san pedro.</t>
        </is>
      </c>
      <c r="B12820" s="24" t="inlineStr">
        <is>
          <t/>
        </is>
      </c>
      <c r="C12820" s="24" t="inlineStr">
        <is>
          <t>Gobierno Vasco</t>
        </is>
      </c>
      <c r="D12820" s="24" t="inlineStr">
        <is>
          <t/>
        </is>
      </c>
      <c r="E12820" s="24" t="inlineStr">
        <is>
          <t/>
        </is>
      </c>
      <c r="F12820" s="24" t="inlineStr">
        <is>
          <t/>
        </is>
      </c>
      <c r="G12820" s="24" t="inlineStr">
        <is>
          <t>contrato menor de obra para colocación de pasamanos en peluquería de jubilados de san pedro.</t>
        </is>
      </c>
      <c r="H12820" s="24" t="inlineStr">
        <is>
          <t>contrato menor de obra para colocación de pasamanos en peluquería de jubilados de san pedro.</t>
        </is>
      </c>
      <c r="I12820" s="24" t="inlineStr">
        <is>
          <t/>
        </is>
      </c>
      <c r="J12820" s="24" t="inlineStr">
        <is>
          <t>05/02/2026</t>
        </is>
      </c>
      <c r="K12820" s="24" t="inlineStr">
        <is>
          <t>2025-ESKA-000528-00</t>
        </is>
      </c>
      <c r="L12820" s="24" t="inlineStr">
        <is>
          <t>Adjudicación provisional / definitiva</t>
        </is>
      </c>
      <c r="M12820" s="24" t="inlineStr">
        <is>
          <t>true</t>
        </is>
      </c>
      <c r="N12820" s="24" t="inlineStr">
        <is>
          <t/>
        </is>
      </c>
      <c r="O12820" s="24" t="inlineStr">
        <is>
          <t/>
        </is>
      </c>
      <c r="P12820" s="24" t="inlineStr">
        <is>
          <t/>
        </is>
      </c>
      <c r="Q12820" s="24" t="inlineStr">
        <is>
          <t/>
        </is>
      </c>
      <c r="R12820" s="24" t="inlineStr">
        <is>
          <t/>
        </is>
      </c>
      <c r="S12820" s="24" t="inlineStr">
        <is>
          <t>https://www.contratacion.euskadi.eus/webkpe00-kpeperfi/es/contenidos/anuncio_contratacion/expcm483065/es_doc/images/pasaia_logo.jpg</t>
        </is>
      </c>
      <c r="T12820" s="24" t="inlineStr">
        <is>
          <t>Ayuntamiento de Pasaia</t>
        </is>
      </c>
      <c r="U12820" s="24" t="inlineStr">
        <is>
          <t>P2006900A - Ayuntamiento de Pasaia</t>
        </is>
      </c>
      <c r="V12820" s="24" t="inlineStr">
        <is>
          <t>Alcalde</t>
        </is>
      </c>
      <c r="W12820" s="24" t="inlineStr">
        <is>
          <t/>
        </is>
      </c>
      <c r="X12820" s="24" t="inlineStr">
        <is>
          <t/>
        </is>
      </c>
      <c r="Y12820" s="24" t="inlineStr">
        <is>
          <t/>
        </is>
      </c>
      <c r="Z12820" s="24" t="inlineStr">
        <is>
          <t>https://www.contratacion.euskadi.eus/anuncio_contratacion/contrato-menor-obra-colocacion-pasamanos-peluqueria-jubilados-san-pedro/webkpe00-kpesimpc/es/</t>
        </is>
      </c>
      <c r="AA12820" s="24" t="inlineStr">
        <is>
          <t>https://www.contratacion.euskadi.eus/webkpe00-kpesimpc/es/contenidos/anuncio_contratacion/expcm483065/es_doc/index.html</t>
        </is>
      </c>
      <c r="AB12820" s="24" t="inlineStr">
        <is>
          <t>https://www.contratacion.euskadi.eus/contenidos/anuncio_contratacion/expcm483065/es_doc/data/es_r01dtpd19c2e0b63174032757070e6d2f9c78c4549</t>
        </is>
      </c>
      <c r="AC12820" s="24" t="inlineStr">
        <is>
          <t>https://www.contratacion.euskadi.eus/contenidos/anuncio_contratacion/expcm483065/r01Index/expcm483065-idxContent.xml</t>
        </is>
      </c>
      <c r="AD12820" s="24" t="inlineStr">
        <is>
          <t>05/02/2026</t>
        </is>
      </c>
      <c r="AE12820" s="24" t="inlineStr">
        <is>
          <t>r01etpd14c9dded4b1194b4a5196f745dc90356442</t>
        </is>
      </c>
      <c r="AF12820" s="24" t="inlineStr">
        <is>
          <t>Ayuntamiento de Pasaia</t>
        </is>
      </c>
      <c r="AG12820" s="24" t="inlineStr">
        <is>
          <t>r01etpd14c9de2268a194b4a513dc80684919e5af3</t>
        </is>
      </c>
      <c r="AH12820" s="24" t="inlineStr">
        <is>
          <t>Ayuntamiento de Pasaia</t>
        </is>
      </c>
      <c r="AI12820" s="24" t="inlineStr">
        <is>
          <t/>
        </is>
      </c>
      <c r="AJ12820" s="24" t="inlineStr">
        <is>
          <t/>
        </is>
      </c>
    </row>
    <row r="12821" customHeight="true" ht="15.0">
      <c r="A12821" s="24" t="inlineStr">
        <is>
          <t>escuela de empoderamiento. carteles, folletos, hojas de inscripción</t>
        </is>
      </c>
      <c r="B12821" s="24" t="inlineStr">
        <is>
          <t/>
        </is>
      </c>
      <c r="C12821" s="24" t="inlineStr">
        <is>
          <t>Gobierno Vasco</t>
        </is>
      </c>
      <c r="D12821" s="24" t="inlineStr">
        <is>
          <t/>
        </is>
      </c>
      <c r="E12821" s="24" t="inlineStr">
        <is>
          <t/>
        </is>
      </c>
      <c r="F12821" s="24" t="inlineStr">
        <is>
          <t/>
        </is>
      </c>
      <c r="G12821" s="24" t="inlineStr">
        <is>
          <t>escuela de empoderamiento. carteles, folletos, hojas de inscripción</t>
        </is>
      </c>
      <c r="H12821" s="24" t="inlineStr">
        <is>
          <t>escuela de empoderamiento. carteles, folletos, hojas de inscripción</t>
        </is>
      </c>
      <c r="I12821" s="24" t="inlineStr">
        <is>
          <t/>
        </is>
      </c>
      <c r="J12821" s="24" t="inlineStr">
        <is>
          <t>05/02/2026</t>
        </is>
      </c>
      <c r="K12821" s="24" t="inlineStr">
        <is>
          <t>2025-ESKA-000529-00</t>
        </is>
      </c>
      <c r="L12821" s="24" t="inlineStr">
        <is>
          <t>Adjudicación provisional / definitiva</t>
        </is>
      </c>
      <c r="M12821" s="24" t="inlineStr">
        <is>
          <t>true</t>
        </is>
      </c>
      <c r="N12821" s="24" t="inlineStr">
        <is>
          <t/>
        </is>
      </c>
      <c r="O12821" s="24" t="inlineStr">
        <is>
          <t/>
        </is>
      </c>
      <c r="P12821" s="24" t="inlineStr">
        <is>
          <t/>
        </is>
      </c>
      <c r="Q12821" s="24" t="inlineStr">
        <is>
          <t/>
        </is>
      </c>
      <c r="R12821" s="24" t="inlineStr">
        <is>
          <t/>
        </is>
      </c>
      <c r="S12821" s="24" t="inlineStr">
        <is>
          <t>https://www.contratacion.euskadi.eus/webkpe00-kpeperfi/es/contenidos/anuncio_contratacion/expcm483066/es_doc/images/pasaia_logo.jpg</t>
        </is>
      </c>
      <c r="T12821" s="24" t="inlineStr">
        <is>
          <t>Ayuntamiento de Pasaia</t>
        </is>
      </c>
      <c r="U12821" s="24" t="inlineStr">
        <is>
          <t>P2006900A - Ayuntamiento de Pasaia</t>
        </is>
      </c>
      <c r="V12821" s="24" t="inlineStr">
        <is>
          <t>Alcalde</t>
        </is>
      </c>
      <c r="W12821" s="24" t="inlineStr">
        <is>
          <t/>
        </is>
      </c>
      <c r="X12821" s="24" t="inlineStr">
        <is>
          <t/>
        </is>
      </c>
      <c r="Y12821" s="24" t="inlineStr">
        <is>
          <t/>
        </is>
      </c>
      <c r="Z12821" s="24" t="inlineStr">
        <is>
          <t>https://www.contratacion.euskadi.eus/anuncio_contratacion/escuela-empoderamiento-carteles-folletos-hojas-inscripcion/webkpe00-kpesimpc/es/</t>
        </is>
      </c>
      <c r="AA12821" s="24" t="inlineStr">
        <is>
          <t>https://www.contratacion.euskadi.eus/webkpe00-kpesimpc/es/contenidos/anuncio_contratacion/expcm483066/es_doc/index.html</t>
        </is>
      </c>
      <c r="AB12821" s="24" t="inlineStr">
        <is>
          <t>https://www.contratacion.euskadi.eus/contenidos/anuncio_contratacion/expcm483066/es_doc/data/es_r01dtpd19c2e0f55e240327570fbfb47bc5cb381e7</t>
        </is>
      </c>
      <c r="AC12821" s="24" t="inlineStr">
        <is>
          <t>https://www.contratacion.euskadi.eus/contenidos/anuncio_contratacion/expcm483066/r01Index/expcm483066-idxContent.xml</t>
        </is>
      </c>
      <c r="AD12821" s="24" t="inlineStr">
        <is>
          <t>05/02/2026</t>
        </is>
      </c>
      <c r="AE12821" s="24" t="inlineStr">
        <is>
          <t>r01etpd14c9dded4b1194b4a5196f745dc90356442</t>
        </is>
      </c>
      <c r="AF12821" s="24" t="inlineStr">
        <is>
          <t>Ayuntamiento de Pasaia</t>
        </is>
      </c>
      <c r="AG12821" s="24" t="inlineStr">
        <is>
          <t>r01etpd14c9de2268a194b4a513dc80684919e5af3</t>
        </is>
      </c>
      <c r="AH12821" s="24" t="inlineStr">
        <is>
          <t>Ayuntamiento de Pasaia</t>
        </is>
      </c>
      <c r="AI12821" s="24" t="inlineStr">
        <is>
          <t/>
        </is>
      </c>
      <c r="AJ12821" s="24" t="inlineStr">
        <is>
          <t/>
        </is>
      </c>
    </row>
    <row r="12822" customHeight="true" ht="15.0">
      <c r="A12822" s="24" t="inlineStr">
        <is>
          <t>reparto de la agenda cultural</t>
        </is>
      </c>
      <c r="B12822" s="24" t="inlineStr">
        <is>
          <t/>
        </is>
      </c>
      <c r="C12822" s="24" t="inlineStr">
        <is>
          <t>Gobierno Vasco</t>
        </is>
      </c>
      <c r="D12822" s="24" t="inlineStr">
        <is>
          <t/>
        </is>
      </c>
      <c r="E12822" s="24" t="inlineStr">
        <is>
          <t/>
        </is>
      </c>
      <c r="F12822" s="24" t="inlineStr">
        <is>
          <t/>
        </is>
      </c>
      <c r="G12822" s="24" t="inlineStr">
        <is>
          <t>reparto de la agenda cultural</t>
        </is>
      </c>
      <c r="H12822" s="24" t="inlineStr">
        <is>
          <t>reparto de la agenda cultural</t>
        </is>
      </c>
      <c r="I12822" s="24" t="inlineStr">
        <is>
          <t/>
        </is>
      </c>
      <c r="J12822" s="24" t="inlineStr">
        <is>
          <t>05/02/2026</t>
        </is>
      </c>
      <c r="K12822" s="24" t="inlineStr">
        <is>
          <t>2025-ESKA-000530-00</t>
        </is>
      </c>
      <c r="L12822" s="24" t="inlineStr">
        <is>
          <t>Adjudicación provisional / definitiva</t>
        </is>
      </c>
      <c r="M12822" s="24" t="inlineStr">
        <is>
          <t>true</t>
        </is>
      </c>
      <c r="N12822" s="24" t="inlineStr">
        <is>
          <t/>
        </is>
      </c>
      <c r="O12822" s="24" t="inlineStr">
        <is>
          <t/>
        </is>
      </c>
      <c r="P12822" s="24" t="inlineStr">
        <is>
          <t/>
        </is>
      </c>
      <c r="Q12822" s="24" t="inlineStr">
        <is>
          <t/>
        </is>
      </c>
      <c r="R12822" s="24" t="inlineStr">
        <is>
          <t/>
        </is>
      </c>
      <c r="S12822" s="24" t="inlineStr">
        <is>
          <t>https://www.contratacion.euskadi.eus/webkpe00-kpeperfi/es/contenidos/anuncio_contratacion/expcm483067/es_doc/images/pasaia_logo.jpg</t>
        </is>
      </c>
      <c r="T12822" s="24" t="inlineStr">
        <is>
          <t>Ayuntamiento de Pasaia</t>
        </is>
      </c>
      <c r="U12822" s="24" t="inlineStr">
        <is>
          <t>P2006900A - Ayuntamiento de Pasaia</t>
        </is>
      </c>
      <c r="V12822" s="24" t="inlineStr">
        <is>
          <t>Alcalde</t>
        </is>
      </c>
      <c r="W12822" s="24" t="inlineStr">
        <is>
          <t/>
        </is>
      </c>
      <c r="X12822" s="24" t="inlineStr">
        <is>
          <t/>
        </is>
      </c>
      <c r="Y12822" s="24" t="inlineStr">
        <is>
          <t/>
        </is>
      </c>
      <c r="Z12822" s="24" t="inlineStr">
        <is>
          <t>https://www.contratacion.euskadi.eus/anuncio_contratacion/reparto-agenda-cultural/webkpe00-kpesimpc/es/</t>
        </is>
      </c>
      <c r="AA12822" s="24" t="inlineStr">
        <is>
          <t>https://www.contratacion.euskadi.eus/webkpe00-kpesimpc/es/contenidos/anuncio_contratacion/expcm483067/es_doc/index.html</t>
        </is>
      </c>
      <c r="AB12822" s="24" t="inlineStr">
        <is>
          <t>https://www.contratacion.euskadi.eus/contenidos/anuncio_contratacion/expcm483067/es_doc/data/es_r01dtpd19c2e0f80b04032757070b22ba220a27209</t>
        </is>
      </c>
      <c r="AC12822" s="24" t="inlineStr">
        <is>
          <t>https://www.contratacion.euskadi.eus/contenidos/anuncio_contratacion/expcm483067/r01Index/expcm483067-idxContent.xml</t>
        </is>
      </c>
      <c r="AD12822" s="24" t="inlineStr">
        <is>
          <t>05/02/2026</t>
        </is>
      </c>
      <c r="AE12822" s="24" t="inlineStr">
        <is>
          <t>r01etpd14c9dded4b1194b4a5196f745dc90356442</t>
        </is>
      </c>
      <c r="AF12822" s="24" t="inlineStr">
        <is>
          <t>Ayuntamiento de Pasaia</t>
        </is>
      </c>
      <c r="AG12822" s="24" t="inlineStr">
        <is>
          <t>r01etpd14c9de2268a194b4a513dc80684919e5af3</t>
        </is>
      </c>
      <c r="AH12822" s="24" t="inlineStr">
        <is>
          <t>Ayuntamiento de Pasaia</t>
        </is>
      </c>
      <c r="AI12822" s="24" t="inlineStr">
        <is>
          <t/>
        </is>
      </c>
      <c r="AJ12822" s="24" t="inlineStr">
        <is>
          <t/>
        </is>
      </c>
    </row>
    <row r="12823" customHeight="true" ht="15.0">
      <c r="A12823" s="24" t="inlineStr">
        <is>
          <t>la lengua y las olas de género en la transformación / 2005.0552</t>
        </is>
      </c>
      <c r="B12823" s="24" t="inlineStr">
        <is>
          <t/>
        </is>
      </c>
      <c r="C12823" s="24" t="inlineStr">
        <is>
          <t>Gobierno Vasco</t>
        </is>
      </c>
      <c r="D12823" s="24" t="inlineStr">
        <is>
          <t/>
        </is>
      </c>
      <c r="E12823" s="24" t="inlineStr">
        <is>
          <t/>
        </is>
      </c>
      <c r="F12823" s="24" t="inlineStr">
        <is>
          <t/>
        </is>
      </c>
      <c r="G12823" s="24" t="inlineStr">
        <is>
          <t>la lengua y las olas de género en la transformación / 2005.0552</t>
        </is>
      </c>
      <c r="H12823" s="24" t="inlineStr">
        <is>
          <t>la lengua y las olas de género en la transformación / 2005.0552</t>
        </is>
      </c>
      <c r="I12823" s="24" t="inlineStr">
        <is>
          <t/>
        </is>
      </c>
      <c r="J12823" s="24" t="inlineStr">
        <is>
          <t>05/02/2026</t>
        </is>
      </c>
      <c r="K12823" s="24" t="inlineStr">
        <is>
          <t>2025-ESKA-000531-00</t>
        </is>
      </c>
      <c r="L12823" s="24" t="inlineStr">
        <is>
          <t>Adjudicación provisional / definitiva</t>
        </is>
      </c>
      <c r="M12823" s="24" t="inlineStr">
        <is>
          <t>true</t>
        </is>
      </c>
      <c r="N12823" s="24" t="inlineStr">
        <is>
          <t/>
        </is>
      </c>
      <c r="O12823" s="24" t="inlineStr">
        <is>
          <t/>
        </is>
      </c>
      <c r="P12823" s="24" t="inlineStr">
        <is>
          <t/>
        </is>
      </c>
      <c r="Q12823" s="24" t="inlineStr">
        <is>
          <t/>
        </is>
      </c>
      <c r="R12823" s="24" t="inlineStr">
        <is>
          <t/>
        </is>
      </c>
      <c r="S12823" s="24" t="inlineStr">
        <is>
          <t>https://www.contratacion.euskadi.eus/webkpe00-kpeperfi/es/contenidos/anuncio_contratacion/expcm483068/es_doc/images/pasaia_logo.jpg</t>
        </is>
      </c>
      <c r="T12823" s="24" t="inlineStr">
        <is>
          <t>Ayuntamiento de Pasaia</t>
        </is>
      </c>
      <c r="U12823" s="24" t="inlineStr">
        <is>
          <t>P2006900A - Ayuntamiento de Pasaia</t>
        </is>
      </c>
      <c r="V12823" s="24" t="inlineStr">
        <is>
          <t>Alcalde</t>
        </is>
      </c>
      <c r="W12823" s="24" t="inlineStr">
        <is>
          <t/>
        </is>
      </c>
      <c r="X12823" s="24" t="inlineStr">
        <is>
          <t/>
        </is>
      </c>
      <c r="Y12823" s="24" t="inlineStr">
        <is>
          <t/>
        </is>
      </c>
      <c r="Z12823" s="24" t="inlineStr">
        <is>
          <t>https://www.contratacion.euskadi.eus/anuncio_contratacion/la-lengua-y-olas-genero-transformacion-2005-0552/webkpe00-kpesimpc/es/</t>
        </is>
      </c>
      <c r="AA12823" s="24" t="inlineStr">
        <is>
          <t>https://www.contratacion.euskadi.eus/webkpe00-kpesimpc/es/contenidos/anuncio_contratacion/expcm483068/es_doc/index.html</t>
        </is>
      </c>
      <c r="AB12823" s="24" t="inlineStr">
        <is>
          <t>https://www.contratacion.euskadi.eus/contenidos/anuncio_contratacion/expcm483068/es_doc/data/es_r01dtpd19c2e0fa91340327570c70e7f0c2c0f0254</t>
        </is>
      </c>
      <c r="AC12823" s="24" t="inlineStr">
        <is>
          <t>https://www.contratacion.euskadi.eus/contenidos/anuncio_contratacion/expcm483068/r01Index/expcm483068-idxContent.xml</t>
        </is>
      </c>
      <c r="AD12823" s="24" t="inlineStr">
        <is>
          <t>05/02/2026</t>
        </is>
      </c>
      <c r="AE12823" s="24" t="inlineStr">
        <is>
          <t>r01etpd14c9dded4b1194b4a5196f745dc90356442</t>
        </is>
      </c>
      <c r="AF12823" s="24" t="inlineStr">
        <is>
          <t>Ayuntamiento de Pasaia</t>
        </is>
      </c>
      <c r="AG12823" s="24" t="inlineStr">
        <is>
          <t>r01etpd14c9de2268a194b4a513dc80684919e5af3</t>
        </is>
      </c>
      <c r="AH12823" s="24" t="inlineStr">
        <is>
          <t>Ayuntamiento de Pasaia</t>
        </is>
      </c>
      <c r="AI12823" s="24" t="inlineStr">
        <is>
          <t/>
        </is>
      </c>
      <c r="AJ12823" s="24" t="inlineStr">
        <is>
          <t/>
        </is>
      </c>
    </row>
    <row r="12824" customHeight="true" ht="15.0">
      <c r="A12824" s="24" t="inlineStr">
        <is>
          <t>contrato menor de servicio para el alquiler de sillas para usar en las jornadas de teatro de trintxerpe y antxo.</t>
        </is>
      </c>
      <c r="B12824" s="24" t="inlineStr">
        <is>
          <t/>
        </is>
      </c>
      <c r="C12824" s="24" t="inlineStr">
        <is>
          <t>Gobierno Vasco</t>
        </is>
      </c>
      <c r="D12824" s="24" t="inlineStr">
        <is>
          <t/>
        </is>
      </c>
      <c r="E12824" s="24" t="inlineStr">
        <is>
          <t/>
        </is>
      </c>
      <c r="F12824" s="24" t="inlineStr">
        <is>
          <t/>
        </is>
      </c>
      <c r="G12824" s="24" t="inlineStr">
        <is>
          <t>contrato menor de servicio para el alquiler de sillas para usar en las jornadas de teatro de trintxerpe y antxo.</t>
        </is>
      </c>
      <c r="H12824" s="24" t="inlineStr">
        <is>
          <t>contrato menor de servicio para el alquiler de sillas para usar en las jornadas de teatro de trintxerpe y antxo.</t>
        </is>
      </c>
      <c r="I12824" s="24" t="inlineStr">
        <is>
          <t/>
        </is>
      </c>
      <c r="J12824" s="24" t="inlineStr">
        <is>
          <t>05/02/2026</t>
        </is>
      </c>
      <c r="K12824" s="24" t="inlineStr">
        <is>
          <t>2025-ESKA-000533-00</t>
        </is>
      </c>
      <c r="L12824" s="24" t="inlineStr">
        <is>
          <t>Adjudicación provisional / definitiva</t>
        </is>
      </c>
      <c r="M12824" s="24" t="inlineStr">
        <is>
          <t>true</t>
        </is>
      </c>
      <c r="N12824" s="24" t="inlineStr">
        <is>
          <t/>
        </is>
      </c>
      <c r="O12824" s="24" t="inlineStr">
        <is>
          <t/>
        </is>
      </c>
      <c r="P12824" s="24" t="inlineStr">
        <is>
          <t/>
        </is>
      </c>
      <c r="Q12824" s="24" t="inlineStr">
        <is>
          <t/>
        </is>
      </c>
      <c r="R12824" s="24" t="inlineStr">
        <is>
          <t/>
        </is>
      </c>
      <c r="S12824" s="24" t="inlineStr">
        <is>
          <t>https://www.contratacion.euskadi.eus/webkpe00-kpeperfi/es/contenidos/anuncio_contratacion/expcm483069/es_doc/images/pasaia_logo.jpg</t>
        </is>
      </c>
      <c r="T12824" s="24" t="inlineStr">
        <is>
          <t>Ayuntamiento de Pasaia</t>
        </is>
      </c>
      <c r="U12824" s="24" t="inlineStr">
        <is>
          <t>P2006900A - Ayuntamiento de Pasaia</t>
        </is>
      </c>
      <c r="V12824" s="24" t="inlineStr">
        <is>
          <t>Alcalde</t>
        </is>
      </c>
      <c r="W12824" s="24" t="inlineStr">
        <is>
          <t/>
        </is>
      </c>
      <c r="X12824" s="24" t="inlineStr">
        <is>
          <t/>
        </is>
      </c>
      <c r="Y12824" s="24" t="inlineStr">
        <is>
          <t/>
        </is>
      </c>
      <c r="Z12824" s="24" t="inlineStr">
        <is>
          <t>https://www.contratacion.euskadi.eus/anuncio_contratacion/contrato-menor-servicio-alquiler-sillas-usar-jornadas-teatro-trintxerpe-y-antxo/webkpe00-kpesimpc/es/</t>
        </is>
      </c>
      <c r="AA12824" s="24" t="inlineStr">
        <is>
          <t>https://www.contratacion.euskadi.eus/webkpe00-kpesimpc/es/contenidos/anuncio_contratacion/expcm483069/es_doc/index.html</t>
        </is>
      </c>
      <c r="AB12824" s="24" t="inlineStr">
        <is>
          <t>https://www.contratacion.euskadi.eus/contenidos/anuncio_contratacion/expcm483069/es_doc/data/es_r01dtpd19c2e0fd14b403275708b65aebaf6a42263</t>
        </is>
      </c>
      <c r="AC12824" s="24" t="inlineStr">
        <is>
          <t>https://www.contratacion.euskadi.eus/contenidos/anuncio_contratacion/expcm483069/r01Index/expcm483069-idxContent.xml</t>
        </is>
      </c>
      <c r="AD12824" s="24" t="inlineStr">
        <is>
          <t>05/02/2026</t>
        </is>
      </c>
      <c r="AE12824" s="24" t="inlineStr">
        <is>
          <t>r01etpd14c9dded4b1194b4a5196f745dc90356442</t>
        </is>
      </c>
      <c r="AF12824" s="24" t="inlineStr">
        <is>
          <t>Ayuntamiento de Pasaia</t>
        </is>
      </c>
      <c r="AG12824" s="24" t="inlineStr">
        <is>
          <t>r01etpd14c9de2268a194b4a513dc80684919e5af3</t>
        </is>
      </c>
      <c r="AH12824" s="24" t="inlineStr">
        <is>
          <t>Ayuntamiento de Pasaia</t>
        </is>
      </c>
      <c r="AI12824" s="24" t="inlineStr">
        <is>
          <t/>
        </is>
      </c>
      <c r="AJ12824" s="24" t="inlineStr">
        <is>
          <t/>
        </is>
      </c>
    </row>
    <row r="12825" customHeight="true" ht="15.0">
      <c r="A12825" s="24" t="inlineStr">
        <is>
          <t>contrato menor de suministro de una luminaria para oficinas de servicios sociales de trintxerpe.</t>
        </is>
      </c>
      <c r="B12825" s="24" t="inlineStr">
        <is>
          <t/>
        </is>
      </c>
      <c r="C12825" s="24" t="inlineStr">
        <is>
          <t>Gobierno Vasco</t>
        </is>
      </c>
      <c r="D12825" s="24" t="inlineStr">
        <is>
          <t/>
        </is>
      </c>
      <c r="E12825" s="24" t="inlineStr">
        <is>
          <t/>
        </is>
      </c>
      <c r="F12825" s="24" t="inlineStr">
        <is>
          <t/>
        </is>
      </c>
      <c r="G12825" s="24" t="inlineStr">
        <is>
          <t>contrato menor de suministro de una luminaria para oficinas de servicios sociales de trintxerpe.</t>
        </is>
      </c>
      <c r="H12825" s="24" t="inlineStr">
        <is>
          <t>contrato menor de suministro de una luminaria para oficinas de servicios sociales de trintxerpe.</t>
        </is>
      </c>
      <c r="I12825" s="24" t="inlineStr">
        <is>
          <t/>
        </is>
      </c>
      <c r="J12825" s="24" t="inlineStr">
        <is>
          <t>05/02/2026</t>
        </is>
      </c>
      <c r="K12825" s="24" t="inlineStr">
        <is>
          <t>2025-ESKA-000534-00</t>
        </is>
      </c>
      <c r="L12825" s="24" t="inlineStr">
        <is>
          <t>Adjudicación provisional / definitiva</t>
        </is>
      </c>
      <c r="M12825" s="24" t="inlineStr">
        <is>
          <t>true</t>
        </is>
      </c>
      <c r="N12825" s="24" t="inlineStr">
        <is>
          <t/>
        </is>
      </c>
      <c r="O12825" s="24" t="inlineStr">
        <is>
          <t/>
        </is>
      </c>
      <c r="P12825" s="24" t="inlineStr">
        <is>
          <t/>
        </is>
      </c>
      <c r="Q12825" s="24" t="inlineStr">
        <is>
          <t/>
        </is>
      </c>
      <c r="R12825" s="24" t="inlineStr">
        <is>
          <t/>
        </is>
      </c>
      <c r="S12825" s="24" t="inlineStr">
        <is>
          <t>https://www.contratacion.euskadi.eus/webkpe00-kpeperfi/es/contenidos/anuncio_contratacion/expcm483070/es_doc/images/pasaia_logo.jpg</t>
        </is>
      </c>
      <c r="T12825" s="24" t="inlineStr">
        <is>
          <t>Ayuntamiento de Pasaia</t>
        </is>
      </c>
      <c r="U12825" s="24" t="inlineStr">
        <is>
          <t>P2006900A - Ayuntamiento de Pasaia</t>
        </is>
      </c>
      <c r="V12825" s="24" t="inlineStr">
        <is>
          <t>Alcalde</t>
        </is>
      </c>
      <c r="W12825" s="24" t="inlineStr">
        <is>
          <t/>
        </is>
      </c>
      <c r="X12825" s="24" t="inlineStr">
        <is>
          <t/>
        </is>
      </c>
      <c r="Y12825" s="24" t="inlineStr">
        <is>
          <t/>
        </is>
      </c>
      <c r="Z12825" s="24" t="inlineStr">
        <is>
          <t>https://www.contratacion.euskadi.eus/anuncio_contratacion/contrato-menor-suministro-luminaria-oficinas-servicios-sociales-trintxerpe/webkpe00-kpesimpc/es/</t>
        </is>
      </c>
      <c r="AA12825" s="24" t="inlineStr">
        <is>
          <t>https://www.contratacion.euskadi.eus/webkpe00-kpesimpc/es/contenidos/anuncio_contratacion/expcm483070/es_doc/index.html</t>
        </is>
      </c>
      <c r="AB12825" s="24" t="inlineStr">
        <is>
          <t>https://www.contratacion.euskadi.eus/contenidos/anuncio_contratacion/expcm483070/es_doc/data/es_r01dtpd19c2e0ff9b84032757012864487aa68c464</t>
        </is>
      </c>
      <c r="AC12825" s="24" t="inlineStr">
        <is>
          <t>https://www.contratacion.euskadi.eus/contenidos/anuncio_contratacion/expcm483070/r01Index/expcm483070-idxContent.xml</t>
        </is>
      </c>
      <c r="AD12825" s="24" t="inlineStr">
        <is>
          <t>05/02/2026</t>
        </is>
      </c>
      <c r="AE12825" s="24" t="inlineStr">
        <is>
          <t>r01etpd14c9dded4b1194b4a5196f745dc90356442</t>
        </is>
      </c>
      <c r="AF12825" s="24" t="inlineStr">
        <is>
          <t>Ayuntamiento de Pasaia</t>
        </is>
      </c>
      <c r="AG12825" s="24" t="inlineStr">
        <is>
          <t>r01etpd14c9de2268a194b4a513dc80684919e5af3</t>
        </is>
      </c>
      <c r="AH12825" s="24" t="inlineStr">
        <is>
          <t>Ayuntamiento de Pasaia</t>
        </is>
      </c>
      <c r="AI12825" s="24" t="inlineStr">
        <is>
          <t/>
        </is>
      </c>
      <c r="AJ12825" s="24" t="inlineStr">
        <is>
          <t/>
        </is>
      </c>
    </row>
    <row r="12826" customHeight="true" ht="15.0">
      <c r="A12826" s="24" t="inlineStr">
        <is>
          <t>Difusión de las jornadas de teatro Pasaia num 44</t>
        </is>
      </c>
      <c r="B12826" s="24" t="inlineStr">
        <is>
          <t/>
        </is>
      </c>
      <c r="C12826" s="24" t="inlineStr">
        <is>
          <t>Gobierno Vasco</t>
        </is>
      </c>
      <c r="D12826" s="24" t="inlineStr">
        <is>
          <t/>
        </is>
      </c>
      <c r="E12826" s="24" t="inlineStr">
        <is>
          <t/>
        </is>
      </c>
      <c r="F12826" s="24" t="inlineStr">
        <is>
          <t/>
        </is>
      </c>
      <c r="G12826" s="24" t="inlineStr">
        <is>
          <t>Difusión de las jornadas de teatro Pasaia num 44</t>
        </is>
      </c>
      <c r="H12826" s="24" t="inlineStr">
        <is>
          <t>Difusión de las jornadas de teatro Pasaia num 44</t>
        </is>
      </c>
      <c r="I12826" s="24" t="inlineStr">
        <is>
          <t/>
        </is>
      </c>
      <c r="J12826" s="24" t="inlineStr">
        <is>
          <t>05/02/2026</t>
        </is>
      </c>
      <c r="K12826" s="24" t="inlineStr">
        <is>
          <t>2025-ESKA-000535-00</t>
        </is>
      </c>
      <c r="L12826" s="24" t="inlineStr">
        <is>
          <t>Adjudicación provisional / definitiva</t>
        </is>
      </c>
      <c r="M12826" s="24" t="inlineStr">
        <is>
          <t>true</t>
        </is>
      </c>
      <c r="N12826" s="24" t="inlineStr">
        <is>
          <t/>
        </is>
      </c>
      <c r="O12826" s="24" t="inlineStr">
        <is>
          <t/>
        </is>
      </c>
      <c r="P12826" s="24" t="inlineStr">
        <is>
          <t/>
        </is>
      </c>
      <c r="Q12826" s="24" t="inlineStr">
        <is>
          <t/>
        </is>
      </c>
      <c r="R12826" s="24" t="inlineStr">
        <is>
          <t/>
        </is>
      </c>
      <c r="S12826" s="24" t="inlineStr">
        <is>
          <t>https://www.contratacion.euskadi.eus/webkpe00-kpeperfi/es/contenidos/anuncio_contratacion/expcm483071/es_doc/images/pasaia_logo.jpg</t>
        </is>
      </c>
      <c r="T12826" s="24" t="inlineStr">
        <is>
          <t>Ayuntamiento de Pasaia</t>
        </is>
      </c>
      <c r="U12826" s="24" t="inlineStr">
        <is>
          <t>P2006900A - Ayuntamiento de Pasaia</t>
        </is>
      </c>
      <c r="V12826" s="24" t="inlineStr">
        <is>
          <t>Alcalde</t>
        </is>
      </c>
      <c r="W12826" s="24" t="inlineStr">
        <is>
          <t/>
        </is>
      </c>
      <c r="X12826" s="24" t="inlineStr">
        <is>
          <t/>
        </is>
      </c>
      <c r="Y12826" s="24" t="inlineStr">
        <is>
          <t/>
        </is>
      </c>
      <c r="Z12826" s="24" t="inlineStr">
        <is>
          <t>https://www.contratacion.euskadi.eus/anuncio_contratacion/difusion-jornadas-teatro-pasaia-num-44/webkpe00-kpesimpc/es/</t>
        </is>
      </c>
      <c r="AA12826" s="24" t="inlineStr">
        <is>
          <t>https://www.contratacion.euskadi.eus/webkpe00-kpesimpc/es/contenidos/anuncio_contratacion/expcm483071/es_doc/index.html</t>
        </is>
      </c>
      <c r="AB12826" s="24" t="inlineStr">
        <is>
          <t>https://www.contratacion.euskadi.eus/contenidos/anuncio_contratacion/expcm483071/es_doc/data/es_r01dtpd19c2e13ea4d403275705f7a3695c7170bee</t>
        </is>
      </c>
      <c r="AC12826" s="24" t="inlineStr">
        <is>
          <t>https://www.contratacion.euskadi.eus/contenidos/anuncio_contratacion/expcm483071/r01Index/expcm483071-idxContent.xml</t>
        </is>
      </c>
      <c r="AD12826" s="24" t="inlineStr">
        <is>
          <t>05/02/2026</t>
        </is>
      </c>
      <c r="AE12826" s="24" t="inlineStr">
        <is>
          <t>r01etpd14c9dded4b1194b4a5196f745dc90356442</t>
        </is>
      </c>
      <c r="AF12826" s="24" t="inlineStr">
        <is>
          <t>Ayuntamiento de Pasaia</t>
        </is>
      </c>
      <c r="AG12826" s="24" t="inlineStr">
        <is>
          <t>r01etpd14c9de2268a194b4a513dc80684919e5af3</t>
        </is>
      </c>
      <c r="AH12826" s="24" t="inlineStr">
        <is>
          <t>Ayuntamiento de Pasaia</t>
        </is>
      </c>
      <c r="AI12826" s="24" t="inlineStr">
        <is>
          <t/>
        </is>
      </c>
      <c r="AJ12826" s="24" t="inlineStr">
        <is>
          <t/>
        </is>
      </c>
    </row>
    <row r="12827" customHeight="true" ht="15.0">
      <c r="A12827" s="24" t="inlineStr">
        <is>
          <t>contrato menor de suministro de tres contenedores de rsu 3200 litros de capacidad de carga lateral con maneta laterla para personas con movilidad reducida.</t>
        </is>
      </c>
      <c r="B12827" s="24" t="inlineStr">
        <is>
          <t/>
        </is>
      </c>
      <c r="C12827" s="24" t="inlineStr">
        <is>
          <t>Gobierno Vasco</t>
        </is>
      </c>
      <c r="D12827" s="24" t="inlineStr">
        <is>
          <t/>
        </is>
      </c>
      <c r="E12827" s="24" t="inlineStr">
        <is>
          <t/>
        </is>
      </c>
      <c r="F12827" s="24" t="inlineStr">
        <is>
          <t/>
        </is>
      </c>
      <c r="G12827" s="24" t="inlineStr">
        <is>
          <t>contrato menor de suministro de tres contenedores de rsu 3200 litros de capacidad de carga lateral con maneta laterla para personas con movilidad reducida.</t>
        </is>
      </c>
      <c r="H12827" s="24" t="inlineStr">
        <is>
          <t>contrato menor de suministro de tres contenedores de rsu 3200 litros de capacidad de carga lateral con maneta laterla para personas con movilidad reducida.</t>
        </is>
      </c>
      <c r="I12827" s="24" t="inlineStr">
        <is>
          <t/>
        </is>
      </c>
      <c r="J12827" s="24" t="inlineStr">
        <is>
          <t>05/02/2026</t>
        </is>
      </c>
      <c r="K12827" s="24" t="inlineStr">
        <is>
          <t>2025-ESKA-000536-00</t>
        </is>
      </c>
      <c r="L12827" s="24" t="inlineStr">
        <is>
          <t>Adjudicación provisional / definitiva</t>
        </is>
      </c>
      <c r="M12827" s="24" t="inlineStr">
        <is>
          <t>true</t>
        </is>
      </c>
      <c r="N12827" s="24" t="inlineStr">
        <is>
          <t/>
        </is>
      </c>
      <c r="O12827" s="24" t="inlineStr">
        <is>
          <t/>
        </is>
      </c>
      <c r="P12827" s="24" t="inlineStr">
        <is>
          <t/>
        </is>
      </c>
      <c r="Q12827" s="24" t="inlineStr">
        <is>
          <t/>
        </is>
      </c>
      <c r="R12827" s="24" t="inlineStr">
        <is>
          <t/>
        </is>
      </c>
      <c r="S12827" s="24" t="inlineStr">
        <is>
          <t>https://www.contratacion.euskadi.eus/webkpe00-kpeperfi/es/contenidos/anuncio_contratacion/expcm483072/es_doc/images/pasaia_logo.jpg</t>
        </is>
      </c>
      <c r="T12827" s="24" t="inlineStr">
        <is>
          <t>Ayuntamiento de Pasaia</t>
        </is>
      </c>
      <c r="U12827" s="24" t="inlineStr">
        <is>
          <t>P2006900A - Ayuntamiento de Pasaia</t>
        </is>
      </c>
      <c r="V12827" s="24" t="inlineStr">
        <is>
          <t>Alcalde</t>
        </is>
      </c>
      <c r="W12827" s="24" t="inlineStr">
        <is>
          <t/>
        </is>
      </c>
      <c r="X12827" s="24" t="inlineStr">
        <is>
          <t/>
        </is>
      </c>
      <c r="Y12827" s="24" t="inlineStr">
        <is>
          <t/>
        </is>
      </c>
      <c r="Z12827" s="24" t="inlineStr">
        <is>
          <t>https://www.contratacion.euskadi.eus/anuncio_contratacion/contrato-menor-suministro-tres-contenedores-rsu-3200-litros-capacidad-carga-lateral-maneta-laterla-personas-movilidad-reducida/webkpe00-kpesimpc/es/</t>
        </is>
      </c>
      <c r="AA12827" s="24" t="inlineStr">
        <is>
          <t>https://www.contratacion.euskadi.eus/webkpe00-kpesimpc/es/contenidos/anuncio_contratacion/expcm483072/es_doc/index.html</t>
        </is>
      </c>
      <c r="AB12827" s="24" t="inlineStr">
        <is>
          <t>https://www.contratacion.euskadi.eus/contenidos/anuncio_contratacion/expcm483072/es_doc/data/es_r01dtpd19c2e1411e74032757087d713c05dbc3e93</t>
        </is>
      </c>
      <c r="AC12827" s="24" t="inlineStr">
        <is>
          <t>https://www.contratacion.euskadi.eus/contenidos/anuncio_contratacion/expcm483072/r01Index/expcm483072-idxContent.xml</t>
        </is>
      </c>
      <c r="AD12827" s="24" t="inlineStr">
        <is>
          <t>05/02/2026</t>
        </is>
      </c>
      <c r="AE12827" s="24" t="inlineStr">
        <is>
          <t>r01etpd14c9dded4b1194b4a5196f745dc90356442</t>
        </is>
      </c>
      <c r="AF12827" s="24" t="inlineStr">
        <is>
          <t>Ayuntamiento de Pasaia</t>
        </is>
      </c>
      <c r="AG12827" s="24" t="inlineStr">
        <is>
          <t>r01etpd14c9de2268a194b4a513dc80684919e5af3</t>
        </is>
      </c>
      <c r="AH12827" s="24" t="inlineStr">
        <is>
          <t>Ayuntamiento de Pasaia</t>
        </is>
      </c>
      <c r="AI12827" s="24" t="inlineStr">
        <is>
          <t/>
        </is>
      </c>
      <c r="AJ12827" s="24" t="inlineStr">
        <is>
          <t/>
        </is>
      </c>
    </row>
    <row r="12828" customHeight="true" ht="15.0">
      <c r="A12828" s="24" t="inlineStr">
        <is>
          <t>dar de alta, a partir de un csv, las entradas que en él se especifican</t>
        </is>
      </c>
      <c r="B12828" s="24" t="inlineStr">
        <is>
          <t/>
        </is>
      </c>
      <c r="C12828" s="24" t="inlineStr">
        <is>
          <t>Gobierno Vasco</t>
        </is>
      </c>
      <c r="D12828" s="24" t="inlineStr">
        <is>
          <t/>
        </is>
      </c>
      <c r="E12828" s="24" t="inlineStr">
        <is>
          <t/>
        </is>
      </c>
      <c r="F12828" s="24" t="inlineStr">
        <is>
          <t/>
        </is>
      </c>
      <c r="G12828" s="24" t="inlineStr">
        <is>
          <t>dar de alta, a partir de un csv, las entradas que en él se especifican</t>
        </is>
      </c>
      <c r="H12828" s="24" t="inlineStr">
        <is>
          <t>dar de alta, a partir de un csv, las entradas que en él se especifican</t>
        </is>
      </c>
      <c r="I12828" s="24" t="inlineStr">
        <is>
          <t/>
        </is>
      </c>
      <c r="J12828" s="24" t="inlineStr">
        <is>
          <t>05/02/2026</t>
        </is>
      </c>
      <c r="K12828" s="24" t="inlineStr">
        <is>
          <t>2025-ESKA-000537-00</t>
        </is>
      </c>
      <c r="L12828" s="24" t="inlineStr">
        <is>
          <t>Adjudicación provisional / definitiva</t>
        </is>
      </c>
      <c r="M12828" s="24" t="inlineStr">
        <is>
          <t>true</t>
        </is>
      </c>
      <c r="N12828" s="24" t="inlineStr">
        <is>
          <t/>
        </is>
      </c>
      <c r="O12828" s="24" t="inlineStr">
        <is>
          <t/>
        </is>
      </c>
      <c r="P12828" s="24" t="inlineStr">
        <is>
          <t/>
        </is>
      </c>
      <c r="Q12828" s="24" t="inlineStr">
        <is>
          <t/>
        </is>
      </c>
      <c r="R12828" s="24" t="inlineStr">
        <is>
          <t/>
        </is>
      </c>
      <c r="S12828" s="24" t="inlineStr">
        <is>
          <t>https://www.contratacion.euskadi.eus/webkpe00-kpeperfi/es/contenidos/anuncio_contratacion/expcm483073/es_doc/images/pasaia_logo.jpg</t>
        </is>
      </c>
      <c r="T12828" s="24" t="inlineStr">
        <is>
          <t>Ayuntamiento de Pasaia</t>
        </is>
      </c>
      <c r="U12828" s="24" t="inlineStr">
        <is>
          <t>P2006900A - Ayuntamiento de Pasaia</t>
        </is>
      </c>
      <c r="V12828" s="24" t="inlineStr">
        <is>
          <t>Alcalde</t>
        </is>
      </c>
      <c r="W12828" s="24" t="inlineStr">
        <is>
          <t/>
        </is>
      </c>
      <c r="X12828" s="24" t="inlineStr">
        <is>
          <t/>
        </is>
      </c>
      <c r="Y12828" s="24" t="inlineStr">
        <is>
          <t/>
        </is>
      </c>
      <c r="Z12828" s="24" t="inlineStr">
        <is>
          <t>https://www.contratacion.euskadi.eus/anuncio_contratacion/dar-alta-partir-csv-entradas-que-se-especifican/webkpe00-kpesimpc/es/</t>
        </is>
      </c>
      <c r="AA12828" s="24" t="inlineStr">
        <is>
          <t>https://www.contratacion.euskadi.eus/webkpe00-kpesimpc/es/contenidos/anuncio_contratacion/expcm483073/es_doc/index.html</t>
        </is>
      </c>
      <c r="AB12828" s="24" t="inlineStr">
        <is>
          <t>https://www.contratacion.euskadi.eus/contenidos/anuncio_contratacion/expcm483073/es_doc/data/es_r01dtpd19c2e143abb40327570c7f0757991a58502</t>
        </is>
      </c>
      <c r="AC12828" s="24" t="inlineStr">
        <is>
          <t>https://www.contratacion.euskadi.eus/contenidos/anuncio_contratacion/expcm483073/r01Index/expcm483073-idxContent.xml</t>
        </is>
      </c>
      <c r="AD12828" s="24" t="inlineStr">
        <is>
          <t>05/02/2026</t>
        </is>
      </c>
      <c r="AE12828" s="24" t="inlineStr">
        <is>
          <t>r01etpd14c9dded4b1194b4a5196f745dc90356442</t>
        </is>
      </c>
      <c r="AF12828" s="24" t="inlineStr">
        <is>
          <t>Ayuntamiento de Pasaia</t>
        </is>
      </c>
      <c r="AG12828" s="24" t="inlineStr">
        <is>
          <t>r01etpd14c9de2268a194b4a513dc80684919e5af3</t>
        </is>
      </c>
      <c r="AH12828" s="24" t="inlineStr">
        <is>
          <t>Ayuntamiento de Pasaia</t>
        </is>
      </c>
      <c r="AI12828" s="24" t="inlineStr">
        <is>
          <t/>
        </is>
      </c>
      <c r="AJ12828" s="24" t="inlineStr">
        <is>
          <t/>
        </is>
      </c>
    </row>
    <row r="12829" customHeight="true" ht="15.0">
      <c r="A12829" s="24" t="inlineStr">
        <is>
          <t>contrato menor de obra para reparaciones en pavimentación del camino de san marcos.</t>
        </is>
      </c>
      <c r="B12829" s="24" t="inlineStr">
        <is>
          <t/>
        </is>
      </c>
      <c r="C12829" s="24" t="inlineStr">
        <is>
          <t>Gobierno Vasco</t>
        </is>
      </c>
      <c r="D12829" s="24" t="inlineStr">
        <is>
          <t/>
        </is>
      </c>
      <c r="E12829" s="24" t="inlineStr">
        <is>
          <t/>
        </is>
      </c>
      <c r="F12829" s="24" t="inlineStr">
        <is>
          <t/>
        </is>
      </c>
      <c r="G12829" s="24" t="inlineStr">
        <is>
          <t>contrato menor de obra para reparaciones en pavimentación del camino de san marcos.</t>
        </is>
      </c>
      <c r="H12829" s="24" t="inlineStr">
        <is>
          <t>contrato menor de obra para reparaciones en pavimentación del camino de san marcos.</t>
        </is>
      </c>
      <c r="I12829" s="24" t="inlineStr">
        <is>
          <t/>
        </is>
      </c>
      <c r="J12829" s="24" t="inlineStr">
        <is>
          <t>05/02/2026</t>
        </is>
      </c>
      <c r="K12829" s="24" t="inlineStr">
        <is>
          <t>2025-ESKA-000538-00</t>
        </is>
      </c>
      <c r="L12829" s="24" t="inlineStr">
        <is>
          <t>Adjudicación provisional / definitiva</t>
        </is>
      </c>
      <c r="M12829" s="24" t="inlineStr">
        <is>
          <t>true</t>
        </is>
      </c>
      <c r="N12829" s="24" t="inlineStr">
        <is>
          <t/>
        </is>
      </c>
      <c r="O12829" s="24" t="inlineStr">
        <is>
          <t/>
        </is>
      </c>
      <c r="P12829" s="24" t="inlineStr">
        <is>
          <t/>
        </is>
      </c>
      <c r="Q12829" s="24" t="inlineStr">
        <is>
          <t/>
        </is>
      </c>
      <c r="R12829" s="24" t="inlineStr">
        <is>
          <t/>
        </is>
      </c>
      <c r="S12829" s="24" t="inlineStr">
        <is>
          <t>https://www.contratacion.euskadi.eus/webkpe00-kpeperfi/es/contenidos/anuncio_contratacion/expcm483074/es_doc/images/pasaia_logo.jpg</t>
        </is>
      </c>
      <c r="T12829" s="24" t="inlineStr">
        <is>
          <t>Ayuntamiento de Pasaia</t>
        </is>
      </c>
      <c r="U12829" s="24" t="inlineStr">
        <is>
          <t>P2006900A - Ayuntamiento de Pasaia</t>
        </is>
      </c>
      <c r="V12829" s="24" t="inlineStr">
        <is>
          <t>Alcalde</t>
        </is>
      </c>
      <c r="W12829" s="24" t="inlineStr">
        <is>
          <t/>
        </is>
      </c>
      <c r="X12829" s="24" t="inlineStr">
        <is>
          <t/>
        </is>
      </c>
      <c r="Y12829" s="24" t="inlineStr">
        <is>
          <t/>
        </is>
      </c>
      <c r="Z12829" s="24" t="inlineStr">
        <is>
          <t>https://www.contratacion.euskadi.eus/anuncio_contratacion/contrato-menor-obra-reparaciones-pavimentacion-del-camino-san-marcos/webkpe00-kpesimpc/es/</t>
        </is>
      </c>
      <c r="AA12829" s="24" t="inlineStr">
        <is>
          <t>https://www.contratacion.euskadi.eus/webkpe00-kpesimpc/es/contenidos/anuncio_contratacion/expcm483074/es_doc/index.html</t>
        </is>
      </c>
      <c r="AB12829" s="24" t="inlineStr">
        <is>
          <t>https://www.contratacion.euskadi.eus/contenidos/anuncio_contratacion/expcm483074/es_doc/data/es_r01dtpd19c2e146240403275708b22a27d54ed927c</t>
        </is>
      </c>
      <c r="AC12829" s="24" t="inlineStr">
        <is>
          <t>https://www.contratacion.euskadi.eus/contenidos/anuncio_contratacion/expcm483074/r01Index/expcm483074-idxContent.xml</t>
        </is>
      </c>
      <c r="AD12829" s="24" t="inlineStr">
        <is>
          <t>05/02/2026</t>
        </is>
      </c>
      <c r="AE12829" s="24" t="inlineStr">
        <is>
          <t>r01etpd14c9dded4b1194b4a5196f745dc90356442</t>
        </is>
      </c>
      <c r="AF12829" s="24" t="inlineStr">
        <is>
          <t>Ayuntamiento de Pasaia</t>
        </is>
      </c>
      <c r="AG12829" s="24" t="inlineStr">
        <is>
          <t>r01etpd14c9de2268a194b4a513dc80684919e5af3</t>
        </is>
      </c>
      <c r="AH12829" s="24" t="inlineStr">
        <is>
          <t>Ayuntamiento de Pasaia</t>
        </is>
      </c>
      <c r="AI12829" s="24" t="inlineStr">
        <is>
          <t/>
        </is>
      </c>
      <c r="AJ12829" s="24" t="inlineStr">
        <is>
          <t/>
        </is>
      </c>
    </row>
    <row r="12830" customHeight="true" ht="15.0">
      <c r="A12830" s="24" t="inlineStr">
        <is>
          <t>Renovar dos cocinas del apartamento tutelado</t>
        </is>
      </c>
      <c r="B12830" s="24" t="inlineStr">
        <is>
          <t/>
        </is>
      </c>
      <c r="C12830" s="24" t="inlineStr">
        <is>
          <t>Gobierno Vasco</t>
        </is>
      </c>
      <c r="D12830" s="24" t="inlineStr">
        <is>
          <t/>
        </is>
      </c>
      <c r="E12830" s="24" t="inlineStr">
        <is>
          <t/>
        </is>
      </c>
      <c r="F12830" s="24" t="inlineStr">
        <is>
          <t/>
        </is>
      </c>
      <c r="G12830" s="24" t="inlineStr">
        <is>
          <t>Renovar dos cocinas del apartamento tutelado</t>
        </is>
      </c>
      <c r="H12830" s="24" t="inlineStr">
        <is>
          <t>Renovar dos cocinas del apartamento tutelado</t>
        </is>
      </c>
      <c r="I12830" s="24" t="inlineStr">
        <is>
          <t/>
        </is>
      </c>
      <c r="J12830" s="24" t="inlineStr">
        <is>
          <t>05/02/2026</t>
        </is>
      </c>
      <c r="K12830" s="24" t="inlineStr">
        <is>
          <t>2025-ESKA-000539-00</t>
        </is>
      </c>
      <c r="L12830" s="24" t="inlineStr">
        <is>
          <t>Adjudicación provisional / definitiva</t>
        </is>
      </c>
      <c r="M12830" s="24" t="inlineStr">
        <is>
          <t>true</t>
        </is>
      </c>
      <c r="N12830" s="24" t="inlineStr">
        <is>
          <t/>
        </is>
      </c>
      <c r="O12830" s="24" t="inlineStr">
        <is>
          <t/>
        </is>
      </c>
      <c r="P12830" s="24" t="inlineStr">
        <is>
          <t/>
        </is>
      </c>
      <c r="Q12830" s="24" t="inlineStr">
        <is>
          <t/>
        </is>
      </c>
      <c r="R12830" s="24" t="inlineStr">
        <is>
          <t/>
        </is>
      </c>
      <c r="S12830" s="24" t="inlineStr">
        <is>
          <t>https://www.contratacion.euskadi.eus/webkpe00-kpeperfi/es/contenidos/anuncio_contratacion/expcm483075/es_doc/images/pasaia_logo.jpg</t>
        </is>
      </c>
      <c r="T12830" s="24" t="inlineStr">
        <is>
          <t>Ayuntamiento de Pasaia</t>
        </is>
      </c>
      <c r="U12830" s="24" t="inlineStr">
        <is>
          <t>P2006900A - Ayuntamiento de Pasaia</t>
        </is>
      </c>
      <c r="V12830" s="24" t="inlineStr">
        <is>
          <t>Alcalde</t>
        </is>
      </c>
      <c r="W12830" s="24" t="inlineStr">
        <is>
          <t/>
        </is>
      </c>
      <c r="X12830" s="24" t="inlineStr">
        <is>
          <t/>
        </is>
      </c>
      <c r="Y12830" s="24" t="inlineStr">
        <is>
          <t/>
        </is>
      </c>
      <c r="Z12830" s="24" t="inlineStr">
        <is>
          <t>https://www.contratacion.euskadi.eus/anuncio_contratacion/renovar-dos-cocinas-del-apartamento-tutelado/webkpe00-kpesimpc/es/</t>
        </is>
      </c>
      <c r="AA12830" s="24" t="inlineStr">
        <is>
          <t>https://www.contratacion.euskadi.eus/webkpe00-kpesimpc/es/contenidos/anuncio_contratacion/expcm483075/es_doc/index.html</t>
        </is>
      </c>
      <c r="AB12830" s="24" t="inlineStr">
        <is>
          <t>https://www.contratacion.euskadi.eus/contenidos/anuncio_contratacion/expcm483075/es_doc/data/es_r01dtpd19c2e148a20403275708cd65b52c0b4ebbf</t>
        </is>
      </c>
      <c r="AC12830" s="24" t="inlineStr">
        <is>
          <t>https://www.contratacion.euskadi.eus/contenidos/anuncio_contratacion/expcm483075/r01Index/expcm483075-idxContent.xml</t>
        </is>
      </c>
      <c r="AD12830" s="24" t="inlineStr">
        <is>
          <t>05/02/2026</t>
        </is>
      </c>
      <c r="AE12830" s="24" t="inlineStr">
        <is>
          <t>r01etpd14c9dded4b1194b4a5196f745dc90356442</t>
        </is>
      </c>
      <c r="AF12830" s="24" t="inlineStr">
        <is>
          <t>Ayuntamiento de Pasaia</t>
        </is>
      </c>
      <c r="AG12830" s="24" t="inlineStr">
        <is>
          <t>r01etpd14c9de2268a194b4a513dc80684919e5af3</t>
        </is>
      </c>
      <c r="AH12830" s="24" t="inlineStr">
        <is>
          <t>Ayuntamiento de Pasaia</t>
        </is>
      </c>
      <c r="AI12830" s="24" t="inlineStr">
        <is>
          <t/>
        </is>
      </c>
      <c r="AJ12830" s="24" t="inlineStr">
        <is>
          <t/>
        </is>
      </c>
    </row>
    <row r="12831" customHeight="true" ht="15.0">
      <c r="A12831" s="24" t="inlineStr">
        <is>
          <t>diagnóstico Lgtbiq+ y traducción de las medidas seleccionadas</t>
        </is>
      </c>
      <c r="B12831" s="24" t="inlineStr">
        <is>
          <t/>
        </is>
      </c>
      <c r="C12831" s="24" t="inlineStr">
        <is>
          <t>Gobierno Vasco</t>
        </is>
      </c>
      <c r="D12831" s="24" t="inlineStr">
        <is>
          <t/>
        </is>
      </c>
      <c r="E12831" s="24" t="inlineStr">
        <is>
          <t/>
        </is>
      </c>
      <c r="F12831" s="24" t="inlineStr">
        <is>
          <t/>
        </is>
      </c>
      <c r="G12831" s="24" t="inlineStr">
        <is>
          <t>diagnóstico Lgtbiq+ y traducción de las medidas seleccionadas</t>
        </is>
      </c>
      <c r="H12831" s="24" t="inlineStr">
        <is>
          <t>diagnóstico Lgtbiq+ y traducción de las medidas seleccionadas</t>
        </is>
      </c>
      <c r="I12831" s="24" t="inlineStr">
        <is>
          <t/>
        </is>
      </c>
      <c r="J12831" s="24" t="inlineStr">
        <is>
          <t>05/02/2026</t>
        </is>
      </c>
      <c r="K12831" s="24" t="inlineStr">
        <is>
          <t>2025-ESKA-000540-00</t>
        </is>
      </c>
      <c r="L12831" s="24" t="inlineStr">
        <is>
          <t>Adjudicación provisional / definitiva</t>
        </is>
      </c>
      <c r="M12831" s="24" t="inlineStr">
        <is>
          <t>true</t>
        </is>
      </c>
      <c r="N12831" s="24" t="inlineStr">
        <is>
          <t/>
        </is>
      </c>
      <c r="O12831" s="24" t="inlineStr">
        <is>
          <t/>
        </is>
      </c>
      <c r="P12831" s="24" t="inlineStr">
        <is>
          <t/>
        </is>
      </c>
      <c r="Q12831" s="24" t="inlineStr">
        <is>
          <t/>
        </is>
      </c>
      <c r="R12831" s="24" t="inlineStr">
        <is>
          <t/>
        </is>
      </c>
      <c r="S12831" s="24" t="inlineStr">
        <is>
          <t>https://www.contratacion.euskadi.eus/webkpe00-kpeperfi/es/contenidos/anuncio_contratacion/expcm483076/es_doc/images/pasaia_logo.jpg</t>
        </is>
      </c>
      <c r="T12831" s="24" t="inlineStr">
        <is>
          <t>Ayuntamiento de Pasaia</t>
        </is>
      </c>
      <c r="U12831" s="24" t="inlineStr">
        <is>
          <t>P2006900A - Ayuntamiento de Pasaia</t>
        </is>
      </c>
      <c r="V12831" s="24" t="inlineStr">
        <is>
          <t>Alcalde</t>
        </is>
      </c>
      <c r="W12831" s="24" t="inlineStr">
        <is>
          <t/>
        </is>
      </c>
      <c r="X12831" s="24" t="inlineStr">
        <is>
          <t/>
        </is>
      </c>
      <c r="Y12831" s="24" t="inlineStr">
        <is>
          <t/>
        </is>
      </c>
      <c r="Z12831" s="24" t="inlineStr">
        <is>
          <t>https://www.contratacion.euskadi.eus/anuncio_contratacion/diagnostico-lgtbiq+-y-traduccion-medidas-seleccionadas/webkpe00-kpesimpc/es/</t>
        </is>
      </c>
      <c r="AA12831" s="24" t="inlineStr">
        <is>
          <t>https://www.contratacion.euskadi.eus/webkpe00-kpesimpc/es/contenidos/anuncio_contratacion/expcm483076/es_doc/index.html</t>
        </is>
      </c>
      <c r="AB12831" s="24" t="inlineStr">
        <is>
          <t>https://www.contratacion.euskadi.eus/contenidos/anuncio_contratacion/expcm483076/es_doc/data/es_r01dtpd19c2e187df02af37f3819d0a02e075e438e</t>
        </is>
      </c>
      <c r="AC12831" s="24" t="inlineStr">
        <is>
          <t>https://www.contratacion.euskadi.eus/contenidos/anuncio_contratacion/expcm483076/r01Index/expcm483076-idxContent.xml</t>
        </is>
      </c>
      <c r="AD12831" s="24" t="inlineStr">
        <is>
          <t>05/02/2026</t>
        </is>
      </c>
      <c r="AE12831" s="24" t="inlineStr">
        <is>
          <t>r01etpd14c9dded4b1194b4a5196f745dc90356442</t>
        </is>
      </c>
      <c r="AF12831" s="24" t="inlineStr">
        <is>
          <t>Ayuntamiento de Pasaia</t>
        </is>
      </c>
      <c r="AG12831" s="24" t="inlineStr">
        <is>
          <t>r01etpd14c9de2268a194b4a513dc80684919e5af3</t>
        </is>
      </c>
      <c r="AH12831" s="24" t="inlineStr">
        <is>
          <t>Ayuntamiento de Pasaia</t>
        </is>
      </c>
      <c r="AI12831" s="24" t="inlineStr">
        <is>
          <t/>
        </is>
      </c>
      <c r="AJ12831" s="24" t="inlineStr">
        <is>
          <t/>
        </is>
      </c>
    </row>
    <row r="12832" customHeight="true" ht="15.0">
      <c r="A12832" s="24" t="inlineStr">
        <is>
          <t>contrato de servicios para realizar la  migración de bases de datos municipales al archivo electrónico</t>
        </is>
      </c>
      <c r="B12832" s="24" t="inlineStr">
        <is>
          <t/>
        </is>
      </c>
      <c r="C12832" s="24" t="inlineStr">
        <is>
          <t>Gobierno Vasco</t>
        </is>
      </c>
      <c r="D12832" s="24" t="inlineStr">
        <is>
          <t/>
        </is>
      </c>
      <c r="E12832" s="24" t="inlineStr">
        <is>
          <t/>
        </is>
      </c>
      <c r="F12832" s="24" t="inlineStr">
        <is>
          <t/>
        </is>
      </c>
      <c r="G12832" s="24" t="inlineStr">
        <is>
          <t>contrato de servicios para realizar la  migración de bases de datos municipales al archivo electrónico</t>
        </is>
      </c>
      <c r="H12832" s="24" t="inlineStr">
        <is>
          <t>contrato de servicios para realizar la  migración de bases de datos municipales al archivo electrónico</t>
        </is>
      </c>
      <c r="I12832" s="24" t="inlineStr">
        <is>
          <t/>
        </is>
      </c>
      <c r="J12832" s="24" t="inlineStr">
        <is>
          <t>05/02/2026</t>
        </is>
      </c>
      <c r="K12832" s="24" t="inlineStr">
        <is>
          <t>2025-ESKA-000541-00</t>
        </is>
      </c>
      <c r="L12832" s="24" t="inlineStr">
        <is>
          <t>Adjudicación provisional / definitiva</t>
        </is>
      </c>
      <c r="M12832" s="24" t="inlineStr">
        <is>
          <t>true</t>
        </is>
      </c>
      <c r="N12832" s="24" t="inlineStr">
        <is>
          <t/>
        </is>
      </c>
      <c r="O12832" s="24" t="inlineStr">
        <is>
          <t/>
        </is>
      </c>
      <c r="P12832" s="24" t="inlineStr">
        <is>
          <t/>
        </is>
      </c>
      <c r="Q12832" s="24" t="inlineStr">
        <is>
          <t/>
        </is>
      </c>
      <c r="R12832" s="24" t="inlineStr">
        <is>
          <t/>
        </is>
      </c>
      <c r="S12832" s="24" t="inlineStr">
        <is>
          <t>https://www.contratacion.euskadi.eus/webkpe00-kpeperfi/es/contenidos/anuncio_contratacion/expcm483077/es_doc/images/pasaia_logo.jpg</t>
        </is>
      </c>
      <c r="T12832" s="24" t="inlineStr">
        <is>
          <t>Ayuntamiento de Pasaia</t>
        </is>
      </c>
      <c r="U12832" s="24" t="inlineStr">
        <is>
          <t>P2006900A - Ayuntamiento de Pasaia</t>
        </is>
      </c>
      <c r="V12832" s="24" t="inlineStr">
        <is>
          <t>Alcalde</t>
        </is>
      </c>
      <c r="W12832" s="24" t="inlineStr">
        <is>
          <t/>
        </is>
      </c>
      <c r="X12832" s="24" t="inlineStr">
        <is>
          <t/>
        </is>
      </c>
      <c r="Y12832" s="24" t="inlineStr">
        <is>
          <t/>
        </is>
      </c>
      <c r="Z12832" s="24" t="inlineStr">
        <is>
          <t>https://www.contratacion.euskadi.eus/anuncio_contratacion/contrato-servicios-realizar-migracion-bases-datos-municipales-al-archivo-electronico/webkpe00-kpesimpc/es/</t>
        </is>
      </c>
      <c r="AA12832" s="24" t="inlineStr">
        <is>
          <t>https://www.contratacion.euskadi.eus/webkpe00-kpesimpc/es/contenidos/anuncio_contratacion/expcm483077/es_doc/index.html</t>
        </is>
      </c>
      <c r="AB12832" s="24" t="inlineStr">
        <is>
          <t>https://www.contratacion.euskadi.eus/contenidos/anuncio_contratacion/expcm483077/es_doc/data/es_r01dtpd19c2e18a5be2af37f38f031263bd44d8cf4</t>
        </is>
      </c>
      <c r="AC12832" s="24" t="inlineStr">
        <is>
          <t>https://www.contratacion.euskadi.eus/contenidos/anuncio_contratacion/expcm483077/r01Index/expcm483077-idxContent.xml</t>
        </is>
      </c>
      <c r="AD12832" s="24" t="inlineStr">
        <is>
          <t>05/02/2026</t>
        </is>
      </c>
      <c r="AE12832" s="24" t="inlineStr">
        <is>
          <t>r01etpd14c9dded4b1194b4a5196f745dc90356442</t>
        </is>
      </c>
      <c r="AF12832" s="24" t="inlineStr">
        <is>
          <t>Ayuntamiento de Pasaia</t>
        </is>
      </c>
      <c r="AG12832" s="24" t="inlineStr">
        <is>
          <t>r01etpd14c9de2268a194b4a513dc80684919e5af3</t>
        </is>
      </c>
      <c r="AH12832" s="24" t="inlineStr">
        <is>
          <t>Ayuntamiento de Pasaia</t>
        </is>
      </c>
      <c r="AI12832" s="24" t="inlineStr">
        <is>
          <t/>
        </is>
      </c>
      <c r="AJ12832" s="24" t="inlineStr">
        <is>
          <t/>
        </is>
      </c>
    </row>
    <row r="12833" customHeight="true" ht="15.0">
      <c r="A12833" s="24" t="inlineStr">
        <is>
          <t>fibra óptica-tenencia-p.musikal-cip</t>
        </is>
      </c>
      <c r="B12833" s="24" t="inlineStr">
        <is>
          <t/>
        </is>
      </c>
      <c r="C12833" s="24" t="inlineStr">
        <is>
          <t>Gobierno Vasco</t>
        </is>
      </c>
      <c r="D12833" s="24" t="inlineStr">
        <is>
          <t/>
        </is>
      </c>
      <c r="E12833" s="24" t="inlineStr">
        <is>
          <t/>
        </is>
      </c>
      <c r="F12833" s="24" t="inlineStr">
        <is>
          <t/>
        </is>
      </c>
      <c r="G12833" s="24" t="inlineStr">
        <is>
          <t>fibra óptica-tenencia-p.musikal-cip</t>
        </is>
      </c>
      <c r="H12833" s="24" t="inlineStr">
        <is>
          <t>fibra óptica-tenencia-p.musikal-cip</t>
        </is>
      </c>
      <c r="I12833" s="24" t="inlineStr">
        <is>
          <t/>
        </is>
      </c>
      <c r="J12833" s="24" t="inlineStr">
        <is>
          <t>05/02/2026</t>
        </is>
      </c>
      <c r="K12833" s="24" t="inlineStr">
        <is>
          <t>2025-ESKA-000543-00</t>
        </is>
      </c>
      <c r="L12833" s="24" t="inlineStr">
        <is>
          <t>Adjudicación provisional / definitiva</t>
        </is>
      </c>
      <c r="M12833" s="24" t="inlineStr">
        <is>
          <t>true</t>
        </is>
      </c>
      <c r="N12833" s="24" t="inlineStr">
        <is>
          <t/>
        </is>
      </c>
      <c r="O12833" s="24" t="inlineStr">
        <is>
          <t/>
        </is>
      </c>
      <c r="P12833" s="24" t="inlineStr">
        <is>
          <t/>
        </is>
      </c>
      <c r="Q12833" s="24" t="inlineStr">
        <is>
          <t/>
        </is>
      </c>
      <c r="R12833" s="24" t="inlineStr">
        <is>
          <t/>
        </is>
      </c>
      <c r="S12833" s="24" t="inlineStr">
        <is>
          <t>https://www.contratacion.euskadi.eus/webkpe00-kpeperfi/es/contenidos/anuncio_contratacion/expcm483078/es_doc/images/pasaia_logo.jpg</t>
        </is>
      </c>
      <c r="T12833" s="24" t="inlineStr">
        <is>
          <t>Ayuntamiento de Pasaia</t>
        </is>
      </c>
      <c r="U12833" s="24" t="inlineStr">
        <is>
          <t>P2006900A - Ayuntamiento de Pasaia</t>
        </is>
      </c>
      <c r="V12833" s="24" t="inlineStr">
        <is>
          <t>Alcalde</t>
        </is>
      </c>
      <c r="W12833" s="24" t="inlineStr">
        <is>
          <t/>
        </is>
      </c>
      <c r="X12833" s="24" t="inlineStr">
        <is>
          <t/>
        </is>
      </c>
      <c r="Y12833" s="24" t="inlineStr">
        <is>
          <t/>
        </is>
      </c>
      <c r="Z12833" s="24" t="inlineStr">
        <is>
          <t>https://www.contratacion.euskadi.eus/anuncio_contratacion/fibra-optica-tenencia-p-musikal-cip/webkpe00-kpesimpc/es/</t>
        </is>
      </c>
      <c r="AA12833" s="24" t="inlineStr">
        <is>
          <t>https://www.contratacion.euskadi.eus/webkpe00-kpesimpc/es/contenidos/anuncio_contratacion/expcm483078/es_doc/index.html</t>
        </is>
      </c>
      <c r="AB12833" s="24" t="inlineStr">
        <is>
          <t>https://www.contratacion.euskadi.eus/contenidos/anuncio_contratacion/expcm483078/es_doc/data/es_r01dtpd19c2e18ce3a2af37f38ffbf21f16d3dbeb9</t>
        </is>
      </c>
      <c r="AC12833" s="24" t="inlineStr">
        <is>
          <t>https://www.contratacion.euskadi.eus/contenidos/anuncio_contratacion/expcm483078/r01Index/expcm483078-idxContent.xml</t>
        </is>
      </c>
      <c r="AD12833" s="24" t="inlineStr">
        <is>
          <t>05/02/2026</t>
        </is>
      </c>
      <c r="AE12833" s="24" t="inlineStr">
        <is>
          <t>r01etpd14c9dded4b1194b4a5196f745dc90356442</t>
        </is>
      </c>
      <c r="AF12833" s="24" t="inlineStr">
        <is>
          <t>Ayuntamiento de Pasaia</t>
        </is>
      </c>
      <c r="AG12833" s="24" t="inlineStr">
        <is>
          <t>r01etpd14c9de2268a194b4a513dc80684919e5af3</t>
        </is>
      </c>
      <c r="AH12833" s="24" t="inlineStr">
        <is>
          <t>Ayuntamiento de Pasaia</t>
        </is>
      </c>
      <c r="AI12833" s="24" t="inlineStr">
        <is>
          <t/>
        </is>
      </c>
      <c r="AJ12833" s="24" t="inlineStr">
        <is>
          <t/>
        </is>
      </c>
    </row>
    <row r="12834" customHeight="true" ht="15.0">
      <c r="A12834" s="24" t="inlineStr">
        <is>
          <t>hacer un parque de calistenia en la plaza del frontón Ibaiondo. Gerkud 47017</t>
        </is>
      </c>
      <c r="B12834" s="24" t="inlineStr">
        <is>
          <t/>
        </is>
      </c>
      <c r="C12834" s="24" t="inlineStr">
        <is>
          <t>Gobierno Vasco</t>
        </is>
      </c>
      <c r="D12834" s="24" t="inlineStr">
        <is>
          <t/>
        </is>
      </c>
      <c r="E12834" s="24" t="inlineStr">
        <is>
          <t/>
        </is>
      </c>
      <c r="F12834" s="24" t="inlineStr">
        <is>
          <t/>
        </is>
      </c>
      <c r="G12834" s="24" t="inlineStr">
        <is>
          <t>hacer un parque de calistenia en la plaza del frontón Ibaiondo. Gerkud 47017</t>
        </is>
      </c>
      <c r="H12834" s="24" t="inlineStr">
        <is>
          <t>hacer un parque de calistenia en la plaza del frontón Ibaiondo. Gerkud 47017</t>
        </is>
      </c>
      <c r="I12834" s="24" t="inlineStr">
        <is>
          <t/>
        </is>
      </c>
      <c r="J12834" s="24" t="inlineStr">
        <is>
          <t>05/02/2026</t>
        </is>
      </c>
      <c r="K12834" s="24" t="inlineStr">
        <is>
          <t>2025-ESKA-000544-00</t>
        </is>
      </c>
      <c r="L12834" s="24" t="inlineStr">
        <is>
          <t>Adjudicación provisional / definitiva</t>
        </is>
      </c>
      <c r="M12834" s="24" t="inlineStr">
        <is>
          <t>true</t>
        </is>
      </c>
      <c r="N12834" s="24" t="inlineStr">
        <is>
          <t/>
        </is>
      </c>
      <c r="O12834" s="24" t="inlineStr">
        <is>
          <t/>
        </is>
      </c>
      <c r="P12834" s="24" t="inlineStr">
        <is>
          <t/>
        </is>
      </c>
      <c r="Q12834" s="24" t="inlineStr">
        <is>
          <t/>
        </is>
      </c>
      <c r="R12834" s="24" t="inlineStr">
        <is>
          <t/>
        </is>
      </c>
      <c r="S12834" s="24" t="inlineStr">
        <is>
          <t>https://www.contratacion.euskadi.eus/webkpe00-kpeperfi/es/contenidos/anuncio_contratacion/expcm483079/es_doc/images/pasaia_logo.jpg</t>
        </is>
      </c>
      <c r="T12834" s="24" t="inlineStr">
        <is>
          <t>Ayuntamiento de Pasaia</t>
        </is>
      </c>
      <c r="U12834" s="24" t="inlineStr">
        <is>
          <t>P2006900A - Ayuntamiento de Pasaia</t>
        </is>
      </c>
      <c r="V12834" s="24" t="inlineStr">
        <is>
          <t>Alcalde</t>
        </is>
      </c>
      <c r="W12834" s="24" t="inlineStr">
        <is>
          <t/>
        </is>
      </c>
      <c r="X12834" s="24" t="inlineStr">
        <is>
          <t/>
        </is>
      </c>
      <c r="Y12834" s="24" t="inlineStr">
        <is>
          <t/>
        </is>
      </c>
      <c r="Z12834" s="24" t="inlineStr">
        <is>
          <t>https://www.contratacion.euskadi.eus/anuncio_contratacion/hacer-parque-calistenia-plaza-del-fronton-ibaiondo-gerkud-47017/webkpe00-kpesimpc/es/</t>
        </is>
      </c>
      <c r="AA12834" s="24" t="inlineStr">
        <is>
          <t>https://www.contratacion.euskadi.eus/webkpe00-kpesimpc/es/contenidos/anuncio_contratacion/expcm483079/es_doc/index.html</t>
        </is>
      </c>
      <c r="AB12834" s="24" t="inlineStr">
        <is>
          <t>https://www.contratacion.euskadi.eus/contenidos/anuncio_contratacion/expcm483079/es_doc/data/es_r01dtpd19c2e18f5be2af37f38dbfe5222a2290f61</t>
        </is>
      </c>
      <c r="AC12834" s="24" t="inlineStr">
        <is>
          <t>https://www.contratacion.euskadi.eus/contenidos/anuncio_contratacion/expcm483079/r01Index/expcm483079-idxContent.xml</t>
        </is>
      </c>
      <c r="AD12834" s="24" t="inlineStr">
        <is>
          <t>05/02/2026</t>
        </is>
      </c>
      <c r="AE12834" s="24" t="inlineStr">
        <is>
          <t>r01etpd14c9dded4b1194b4a5196f745dc90356442</t>
        </is>
      </c>
      <c r="AF12834" s="24" t="inlineStr">
        <is>
          <t>Ayuntamiento de Pasaia</t>
        </is>
      </c>
      <c r="AG12834" s="24" t="inlineStr">
        <is>
          <t>r01etpd14c9de2268a194b4a513dc80684919e5af3</t>
        </is>
      </c>
      <c r="AH12834" s="24" t="inlineStr">
        <is>
          <t>Ayuntamiento de Pasaia</t>
        </is>
      </c>
      <c r="AI12834" s="24" t="inlineStr">
        <is>
          <t/>
        </is>
      </c>
      <c r="AJ12834" s="24" t="inlineStr">
        <is>
          <t/>
        </is>
      </c>
    </row>
    <row r="12835" customHeight="true" ht="15.0">
      <c r="A12835" s="24" t="inlineStr">
        <is>
          <t>cambio de persiana exterior en el Hogar del Jubilado de Antxo.</t>
        </is>
      </c>
      <c r="B12835" s="24" t="inlineStr">
        <is>
          <t/>
        </is>
      </c>
      <c r="C12835" s="24" t="inlineStr">
        <is>
          <t>Gobierno Vasco</t>
        </is>
      </c>
      <c r="D12835" s="24" t="inlineStr">
        <is>
          <t/>
        </is>
      </c>
      <c r="E12835" s="24" t="inlineStr">
        <is>
          <t/>
        </is>
      </c>
      <c r="F12835" s="24" t="inlineStr">
        <is>
          <t/>
        </is>
      </c>
      <c r="G12835" s="24" t="inlineStr">
        <is>
          <t>cambio de persiana exterior en el Hogar del Jubilado de Antxo.</t>
        </is>
      </c>
      <c r="H12835" s="24" t="inlineStr">
        <is>
          <t>cambio de persiana exterior en el Hogar del Jubilado de Antxo.</t>
        </is>
      </c>
      <c r="I12835" s="24" t="inlineStr">
        <is>
          <t/>
        </is>
      </c>
      <c r="J12835" s="24" t="inlineStr">
        <is>
          <t>05/02/2026</t>
        </is>
      </c>
      <c r="K12835" s="24" t="inlineStr">
        <is>
          <t>2025-ESKA-000545-00</t>
        </is>
      </c>
      <c r="L12835" s="24" t="inlineStr">
        <is>
          <t>Adjudicación provisional / definitiva</t>
        </is>
      </c>
      <c r="M12835" s="24" t="inlineStr">
        <is>
          <t>true</t>
        </is>
      </c>
      <c r="N12835" s="24" t="inlineStr">
        <is>
          <t/>
        </is>
      </c>
      <c r="O12835" s="24" t="inlineStr">
        <is>
          <t/>
        </is>
      </c>
      <c r="P12835" s="24" t="inlineStr">
        <is>
          <t/>
        </is>
      </c>
      <c r="Q12835" s="24" t="inlineStr">
        <is>
          <t/>
        </is>
      </c>
      <c r="R12835" s="24" t="inlineStr">
        <is>
          <t/>
        </is>
      </c>
      <c r="S12835" s="24" t="inlineStr">
        <is>
          <t>https://www.contratacion.euskadi.eus/webkpe00-kpeperfi/es/contenidos/anuncio_contratacion/expcm483080/es_doc/images/pasaia_logo.jpg</t>
        </is>
      </c>
      <c r="T12835" s="24" t="inlineStr">
        <is>
          <t>Ayuntamiento de Pasaia</t>
        </is>
      </c>
      <c r="U12835" s="24" t="inlineStr">
        <is>
          <t>P2006900A - Ayuntamiento de Pasaia</t>
        </is>
      </c>
      <c r="V12835" s="24" t="inlineStr">
        <is>
          <t>Alcalde</t>
        </is>
      </c>
      <c r="W12835" s="24" t="inlineStr">
        <is>
          <t/>
        </is>
      </c>
      <c r="X12835" s="24" t="inlineStr">
        <is>
          <t/>
        </is>
      </c>
      <c r="Y12835" s="24" t="inlineStr">
        <is>
          <t/>
        </is>
      </c>
      <c r="Z12835" s="24" t="inlineStr">
        <is>
          <t>https://www.contratacion.euskadi.eus/anuncio_contratacion/cambio-persiana-exterior-hogar-del-jubilado-antxo/webkpe00-kpesimpc/es/</t>
        </is>
      </c>
      <c r="AA12835" s="24" t="inlineStr">
        <is>
          <t>https://www.contratacion.euskadi.eus/webkpe00-kpesimpc/es/contenidos/anuncio_contratacion/expcm483080/es_doc/index.html</t>
        </is>
      </c>
      <c r="AB12835" s="24" t="inlineStr">
        <is>
          <t>https://www.contratacion.euskadi.eus/contenidos/anuncio_contratacion/expcm483080/es_doc/data/es_r01dtpd19c2e191e012af37f386e44b14c7d386cdc</t>
        </is>
      </c>
      <c r="AC12835" s="24" t="inlineStr">
        <is>
          <t>https://www.contratacion.euskadi.eus/contenidos/anuncio_contratacion/expcm483080/r01Index/expcm483080-idxContent.xml</t>
        </is>
      </c>
      <c r="AD12835" s="24" t="inlineStr">
        <is>
          <t>05/02/2026</t>
        </is>
      </c>
      <c r="AE12835" s="24" t="inlineStr">
        <is>
          <t>r01etpd14c9dded4b1194b4a5196f745dc90356442</t>
        </is>
      </c>
      <c r="AF12835" s="24" t="inlineStr">
        <is>
          <t>Ayuntamiento de Pasaia</t>
        </is>
      </c>
      <c r="AG12835" s="24" t="inlineStr">
        <is>
          <t>r01etpd14c9de2268a194b4a513dc80684919e5af3</t>
        </is>
      </c>
      <c r="AH12835" s="24" t="inlineStr">
        <is>
          <t>Ayuntamiento de Pasaia</t>
        </is>
      </c>
      <c r="AI12835" s="24" t="inlineStr">
        <is>
          <t/>
        </is>
      </c>
      <c r="AJ12835" s="24" t="inlineStr">
        <is>
          <t/>
        </is>
      </c>
    </row>
    <row r="12836" customHeight="true" ht="15.0">
      <c r="A12836" s="24" t="inlineStr">
        <is>
          <t>integrar los datos de caudal de salida del ddap kanpitxo en scada municipal para controlar el consumo de agua en la zona de san pedro-trintxerpe.</t>
        </is>
      </c>
      <c r="B12836" s="24" t="inlineStr">
        <is>
          <t/>
        </is>
      </c>
      <c r="C12836" s="24" t="inlineStr">
        <is>
          <t>Gobierno Vasco</t>
        </is>
      </c>
      <c r="D12836" s="24" t="inlineStr">
        <is>
          <t/>
        </is>
      </c>
      <c r="E12836" s="24" t="inlineStr">
        <is>
          <t/>
        </is>
      </c>
      <c r="F12836" s="24" t="inlineStr">
        <is>
          <t/>
        </is>
      </c>
      <c r="G12836" s="24" t="inlineStr">
        <is>
          <t>integrar los datos de caudal de salida del ddap kanpitxo en scada municipal para controlar el consumo de agua en la zona de san pedro-trintxerpe.</t>
        </is>
      </c>
      <c r="H12836" s="24" t="inlineStr">
        <is>
          <t>integrar los datos de caudal de salida del ddap kanpitxo en scada municipal para controlar el consumo de agua en la zona de san pedro-trintxerpe.</t>
        </is>
      </c>
      <c r="I12836" s="24" t="inlineStr">
        <is>
          <t/>
        </is>
      </c>
      <c r="J12836" s="24" t="inlineStr">
        <is>
          <t>05/02/2026</t>
        </is>
      </c>
      <c r="K12836" s="24" t="inlineStr">
        <is>
          <t>2025-ESKA-000546-00</t>
        </is>
      </c>
      <c r="L12836" s="24" t="inlineStr">
        <is>
          <t>Adjudicación provisional / definitiva</t>
        </is>
      </c>
      <c r="M12836" s="24" t="inlineStr">
        <is>
          <t>true</t>
        </is>
      </c>
      <c r="N12836" s="24" t="inlineStr">
        <is>
          <t/>
        </is>
      </c>
      <c r="O12836" s="24" t="inlineStr">
        <is>
          <t/>
        </is>
      </c>
      <c r="P12836" s="24" t="inlineStr">
        <is>
          <t/>
        </is>
      </c>
      <c r="Q12836" s="24" t="inlineStr">
        <is>
          <t/>
        </is>
      </c>
      <c r="R12836" s="24" t="inlineStr">
        <is>
          <t/>
        </is>
      </c>
      <c r="S12836" s="24" t="inlineStr">
        <is>
          <t>https://www.contratacion.euskadi.eus/webkpe00-kpeperfi/es/contenidos/anuncio_contratacion/expcm483081/es_doc/images/pasaia_logo.jpg</t>
        </is>
      </c>
      <c r="T12836" s="24" t="inlineStr">
        <is>
          <t>Ayuntamiento de Pasaia</t>
        </is>
      </c>
      <c r="U12836" s="24" t="inlineStr">
        <is>
          <t>P2006900A - Ayuntamiento de Pasaia</t>
        </is>
      </c>
      <c r="V12836" s="24" t="inlineStr">
        <is>
          <t>Alcalde</t>
        </is>
      </c>
      <c r="W12836" s="24" t="inlineStr">
        <is>
          <t/>
        </is>
      </c>
      <c r="X12836" s="24" t="inlineStr">
        <is>
          <t/>
        </is>
      </c>
      <c r="Y12836" s="24" t="inlineStr">
        <is>
          <t/>
        </is>
      </c>
      <c r="Z12836" s="24" t="inlineStr">
        <is>
          <t>https://www.contratacion.euskadi.eus/anuncio_contratacion/integrar-datos-caudal-salida-del-ddap-kanpitxo-scada-municipal-controlar-consumo-agua-zona-san-pedro-trintxerpe/webkpe00-kpesimpc/es/</t>
        </is>
      </c>
      <c r="AA12836" s="24" t="inlineStr">
        <is>
          <t>https://www.contratacion.euskadi.eus/webkpe00-kpesimpc/es/contenidos/anuncio_contratacion/expcm483081/es_doc/index.html</t>
        </is>
      </c>
      <c r="AB12836" s="24" t="inlineStr">
        <is>
          <t>https://www.contratacion.euskadi.eus/contenidos/anuncio_contratacion/expcm483081/es_doc/data/es_r01dtpd19c2e1d12412af37f38c9ebd3ebe735f992</t>
        </is>
      </c>
      <c r="AC12836" s="24" t="inlineStr">
        <is>
          <t>https://www.contratacion.euskadi.eus/contenidos/anuncio_contratacion/expcm483081/r01Index/expcm483081-idxContent.xml</t>
        </is>
      </c>
      <c r="AD12836" s="24" t="inlineStr">
        <is>
          <t>05/02/2026</t>
        </is>
      </c>
      <c r="AE12836" s="24" t="inlineStr">
        <is>
          <t>r01etpd14c9dded4b1194b4a5196f745dc90356442</t>
        </is>
      </c>
      <c r="AF12836" s="24" t="inlineStr">
        <is>
          <t>Ayuntamiento de Pasaia</t>
        </is>
      </c>
      <c r="AG12836" s="24" t="inlineStr">
        <is>
          <t>r01etpd14c9de2268a194b4a513dc80684919e5af3</t>
        </is>
      </c>
      <c r="AH12836" s="24" t="inlineStr">
        <is>
          <t>Ayuntamiento de Pasaia</t>
        </is>
      </c>
      <c r="AI12836" s="24" t="inlineStr">
        <is>
          <t/>
        </is>
      </c>
      <c r="AJ12836" s="24" t="inlineStr">
        <is>
          <t/>
        </is>
      </c>
    </row>
    <row r="12837" customHeight="true" ht="15.0">
      <c r="A12837" s="24" t="inlineStr">
        <is>
          <t>sustitución de contadores de agua</t>
        </is>
      </c>
      <c r="B12837" s="24" t="inlineStr">
        <is>
          <t/>
        </is>
      </c>
      <c r="C12837" s="24" t="inlineStr">
        <is>
          <t>Gobierno Vasco</t>
        </is>
      </c>
      <c r="D12837" s="24" t="inlineStr">
        <is>
          <t/>
        </is>
      </c>
      <c r="E12837" s="24" t="inlineStr">
        <is>
          <t/>
        </is>
      </c>
      <c r="F12837" s="24" t="inlineStr">
        <is>
          <t/>
        </is>
      </c>
      <c r="G12837" s="24" t="inlineStr">
        <is>
          <t>sustitución de contadores de agua</t>
        </is>
      </c>
      <c r="H12837" s="24" t="inlineStr">
        <is>
          <t>sustitución de contadores de agua</t>
        </is>
      </c>
      <c r="I12837" s="24" t="inlineStr">
        <is>
          <t/>
        </is>
      </c>
      <c r="J12837" s="24" t="inlineStr">
        <is>
          <t>05/02/2026</t>
        </is>
      </c>
      <c r="K12837" s="24" t="inlineStr">
        <is>
          <t>2025-ESKA-000547-00</t>
        </is>
      </c>
      <c r="L12837" s="24" t="inlineStr">
        <is>
          <t>Adjudicación provisional / definitiva</t>
        </is>
      </c>
      <c r="M12837" s="24" t="inlineStr">
        <is>
          <t>true</t>
        </is>
      </c>
      <c r="N12837" s="24" t="inlineStr">
        <is>
          <t/>
        </is>
      </c>
      <c r="O12837" s="24" t="inlineStr">
        <is>
          <t/>
        </is>
      </c>
      <c r="P12837" s="24" t="inlineStr">
        <is>
          <t/>
        </is>
      </c>
      <c r="Q12837" s="24" t="inlineStr">
        <is>
          <t/>
        </is>
      </c>
      <c r="R12837" s="24" t="inlineStr">
        <is>
          <t/>
        </is>
      </c>
      <c r="S12837" s="24" t="inlineStr">
        <is>
          <t>https://www.contratacion.euskadi.eus/webkpe00-kpeperfi/es/contenidos/anuncio_contratacion/expcm483082/es_doc/images/pasaia_logo.jpg</t>
        </is>
      </c>
      <c r="T12837" s="24" t="inlineStr">
        <is>
          <t>Ayuntamiento de Pasaia</t>
        </is>
      </c>
      <c r="U12837" s="24" t="inlineStr">
        <is>
          <t>P2006900A - Ayuntamiento de Pasaia</t>
        </is>
      </c>
      <c r="V12837" s="24" t="inlineStr">
        <is>
          <t>Alcalde</t>
        </is>
      </c>
      <c r="W12837" s="24" t="inlineStr">
        <is>
          <t/>
        </is>
      </c>
      <c r="X12837" s="24" t="inlineStr">
        <is>
          <t/>
        </is>
      </c>
      <c r="Y12837" s="24" t="inlineStr">
        <is>
          <t/>
        </is>
      </c>
      <c r="Z12837" s="24" t="inlineStr">
        <is>
          <t>https://www.contratacion.euskadi.eus/anuncio_contratacion/sustitucion-contadores-agua/expcm483082/webkpe00-kpesimpc/es/</t>
        </is>
      </c>
      <c r="AA12837" s="24" t="inlineStr">
        <is>
          <t>https://www.contratacion.euskadi.eus/webkpe00-kpesimpc/es/contenidos/anuncio_contratacion/expcm483082/es_doc/index.html</t>
        </is>
      </c>
      <c r="AB12837" s="24" t="inlineStr">
        <is>
          <t>https://www.contratacion.euskadi.eus/contenidos/anuncio_contratacion/expcm483082/es_doc/data/es_r01dtpd19c2e1d39f72af37f388a5cffb5fe292a34</t>
        </is>
      </c>
      <c r="AC12837" s="24" t="inlineStr">
        <is>
          <t>https://www.contratacion.euskadi.eus/contenidos/anuncio_contratacion/expcm483082/r01Index/expcm483082-idxContent.xml</t>
        </is>
      </c>
      <c r="AD12837" s="24" t="inlineStr">
        <is>
          <t>05/02/2026</t>
        </is>
      </c>
      <c r="AE12837" s="24" t="inlineStr">
        <is>
          <t>r01etpd14c9dded4b1194b4a5196f745dc90356442</t>
        </is>
      </c>
      <c r="AF12837" s="24" t="inlineStr">
        <is>
          <t>Ayuntamiento de Pasaia</t>
        </is>
      </c>
      <c r="AG12837" s="24" t="inlineStr">
        <is>
          <t>r01etpd14c9de2268a194b4a513dc80684919e5af3</t>
        </is>
      </c>
      <c r="AH12837" s="24" t="inlineStr">
        <is>
          <t>Ayuntamiento de Pasaia</t>
        </is>
      </c>
      <c r="AI12837" s="24" t="inlineStr">
        <is>
          <t/>
        </is>
      </c>
      <c r="AJ12837" s="24" t="inlineStr">
        <is>
          <t/>
        </is>
      </c>
    </row>
    <row r="12838" customHeight="true" ht="15.0">
      <c r="A12838" s="24" t="inlineStr">
        <is>
          <t>contrato menor de servicio para reparaciones varias en varios vehículos de servicios.</t>
        </is>
      </c>
      <c r="B12838" s="24" t="inlineStr">
        <is>
          <t/>
        </is>
      </c>
      <c r="C12838" s="24" t="inlineStr">
        <is>
          <t>Gobierno Vasco</t>
        </is>
      </c>
      <c r="D12838" s="24" t="inlineStr">
        <is>
          <t/>
        </is>
      </c>
      <c r="E12838" s="24" t="inlineStr">
        <is>
          <t/>
        </is>
      </c>
      <c r="F12838" s="24" t="inlineStr">
        <is>
          <t/>
        </is>
      </c>
      <c r="G12838" s="24" t="inlineStr">
        <is>
          <t>contrato menor de servicio para reparaciones varias en varios vehículos de servicios.</t>
        </is>
      </c>
      <c r="H12838" s="24" t="inlineStr">
        <is>
          <t>contrato menor de servicio para reparaciones varias en varios vehículos de servicios.</t>
        </is>
      </c>
      <c r="I12838" s="24" t="inlineStr">
        <is>
          <t/>
        </is>
      </c>
      <c r="J12838" s="24" t="inlineStr">
        <is>
          <t>05/02/2026</t>
        </is>
      </c>
      <c r="K12838" s="24" t="inlineStr">
        <is>
          <t>2025-ESKA-000548-00</t>
        </is>
      </c>
      <c r="L12838" s="24" t="inlineStr">
        <is>
          <t>Adjudicación provisional / definitiva</t>
        </is>
      </c>
      <c r="M12838" s="24" t="inlineStr">
        <is>
          <t>true</t>
        </is>
      </c>
      <c r="N12838" s="24" t="inlineStr">
        <is>
          <t/>
        </is>
      </c>
      <c r="O12838" s="24" t="inlineStr">
        <is>
          <t/>
        </is>
      </c>
      <c r="P12838" s="24" t="inlineStr">
        <is>
          <t/>
        </is>
      </c>
      <c r="Q12838" s="24" t="inlineStr">
        <is>
          <t/>
        </is>
      </c>
      <c r="R12838" s="24" t="inlineStr">
        <is>
          <t/>
        </is>
      </c>
      <c r="S12838" s="24" t="inlineStr">
        <is>
          <t>https://www.contratacion.euskadi.eus/webkpe00-kpeperfi/es/contenidos/anuncio_contratacion/expcm483083/es_doc/images/pasaia_logo.jpg</t>
        </is>
      </c>
      <c r="T12838" s="24" t="inlineStr">
        <is>
          <t>Ayuntamiento de Pasaia</t>
        </is>
      </c>
      <c r="U12838" s="24" t="inlineStr">
        <is>
          <t>P2006900A - Ayuntamiento de Pasaia</t>
        </is>
      </c>
      <c r="V12838" s="24" t="inlineStr">
        <is>
          <t>Alcalde</t>
        </is>
      </c>
      <c r="W12838" s="24" t="inlineStr">
        <is>
          <t/>
        </is>
      </c>
      <c r="X12838" s="24" t="inlineStr">
        <is>
          <t/>
        </is>
      </c>
      <c r="Y12838" s="24" t="inlineStr">
        <is>
          <t/>
        </is>
      </c>
      <c r="Z12838" s="24" t="inlineStr">
        <is>
          <t>https://www.contratacion.euskadi.eus/anuncio_contratacion/contrato-menor-servicio-reparaciones-varias-varios-vehiculos-servicios/expcm483083/webkpe00-kpesimpc/es/</t>
        </is>
      </c>
      <c r="AA12838" s="24" t="inlineStr">
        <is>
          <t>https://www.contratacion.euskadi.eus/webkpe00-kpesimpc/es/contenidos/anuncio_contratacion/expcm483083/es_doc/index.html</t>
        </is>
      </c>
      <c r="AB12838" s="24" t="inlineStr">
        <is>
          <t>https://www.contratacion.euskadi.eus/contenidos/anuncio_contratacion/expcm483083/es_doc/data/es_r01dtpd19c2e1d62de2af37f38675ec065bcba13b7</t>
        </is>
      </c>
      <c r="AC12838" s="24" t="inlineStr">
        <is>
          <t>https://www.contratacion.euskadi.eus/contenidos/anuncio_contratacion/expcm483083/r01Index/expcm483083-idxContent.xml</t>
        </is>
      </c>
      <c r="AD12838" s="24" t="inlineStr">
        <is>
          <t>05/02/2026</t>
        </is>
      </c>
      <c r="AE12838" s="24" t="inlineStr">
        <is>
          <t>r01etpd14c9dded4b1194b4a5196f745dc90356442</t>
        </is>
      </c>
      <c r="AF12838" s="24" t="inlineStr">
        <is>
          <t>Ayuntamiento de Pasaia</t>
        </is>
      </c>
      <c r="AG12838" s="24" t="inlineStr">
        <is>
          <t>r01etpd14c9de2268a194b4a513dc80684919e5af3</t>
        </is>
      </c>
      <c r="AH12838" s="24" t="inlineStr">
        <is>
          <t>Ayuntamiento de Pasaia</t>
        </is>
      </c>
      <c r="AI12838" s="24" t="inlineStr">
        <is>
          <t/>
        </is>
      </c>
      <c r="AJ12838" s="24" t="inlineStr">
        <is>
          <t/>
        </is>
      </c>
    </row>
    <row r="12839" customHeight="true" ht="15.0">
      <c r="A12839" s="24" t="inlineStr">
        <is>
          <t>contrato menor de servicio para reparaciones varias en varios vehículos del servicio de limpieza viaria.</t>
        </is>
      </c>
      <c r="B12839" s="24" t="inlineStr">
        <is>
          <t/>
        </is>
      </c>
      <c r="C12839" s="24" t="inlineStr">
        <is>
          <t>Gobierno Vasco</t>
        </is>
      </c>
      <c r="D12839" s="24" t="inlineStr">
        <is>
          <t/>
        </is>
      </c>
      <c r="E12839" s="24" t="inlineStr">
        <is>
          <t/>
        </is>
      </c>
      <c r="F12839" s="24" t="inlineStr">
        <is>
          <t/>
        </is>
      </c>
      <c r="G12839" s="24" t="inlineStr">
        <is>
          <t>contrato menor de servicio para reparaciones varias en varios vehículos del servicio de limpieza viaria.</t>
        </is>
      </c>
      <c r="H12839" s="24" t="inlineStr">
        <is>
          <t>contrato menor de servicio para reparaciones varias en varios vehículos del servicio de limpieza viaria.</t>
        </is>
      </c>
      <c r="I12839" s="24" t="inlineStr">
        <is>
          <t/>
        </is>
      </c>
      <c r="J12839" s="24" t="inlineStr">
        <is>
          <t>05/02/2026</t>
        </is>
      </c>
      <c r="K12839" s="24" t="inlineStr">
        <is>
          <t>2025-ESKA-000549-00</t>
        </is>
      </c>
      <c r="L12839" s="24" t="inlineStr">
        <is>
          <t>Adjudicación provisional / definitiva</t>
        </is>
      </c>
      <c r="M12839" s="24" t="inlineStr">
        <is>
          <t>true</t>
        </is>
      </c>
      <c r="N12839" s="24" t="inlineStr">
        <is>
          <t/>
        </is>
      </c>
      <c r="O12839" s="24" t="inlineStr">
        <is>
          <t/>
        </is>
      </c>
      <c r="P12839" s="24" t="inlineStr">
        <is>
          <t/>
        </is>
      </c>
      <c r="Q12839" s="24" t="inlineStr">
        <is>
          <t/>
        </is>
      </c>
      <c r="R12839" s="24" t="inlineStr">
        <is>
          <t/>
        </is>
      </c>
      <c r="S12839" s="24" t="inlineStr">
        <is>
          <t>https://www.contratacion.euskadi.eus/webkpe00-kpeperfi/es/contenidos/anuncio_contratacion/expcm483084/es_doc/images/pasaia_logo.jpg</t>
        </is>
      </c>
      <c r="T12839" s="24" t="inlineStr">
        <is>
          <t>Ayuntamiento de Pasaia</t>
        </is>
      </c>
      <c r="U12839" s="24" t="inlineStr">
        <is>
          <t>P2006900A - Ayuntamiento de Pasaia</t>
        </is>
      </c>
      <c r="V12839" s="24" t="inlineStr">
        <is>
          <t>Alcalde</t>
        </is>
      </c>
      <c r="W12839" s="24" t="inlineStr">
        <is>
          <t/>
        </is>
      </c>
      <c r="X12839" s="24" t="inlineStr">
        <is>
          <t/>
        </is>
      </c>
      <c r="Y12839" s="24" t="inlineStr">
        <is>
          <t/>
        </is>
      </c>
      <c r="Z12839" s="24" t="inlineStr">
        <is>
          <t>https://www.contratacion.euskadi.eus/anuncio_contratacion/contrato-menor-servicio-reparaciones-varias-varios-vehiculos-del-servicio-limpieza-viaria/expcm483084/webkpe00-kpesimpc/es/</t>
        </is>
      </c>
      <c r="AA12839" s="24" t="inlineStr">
        <is>
          <t>https://www.contratacion.euskadi.eus/webkpe00-kpesimpc/es/contenidos/anuncio_contratacion/expcm483084/es_doc/index.html</t>
        </is>
      </c>
      <c r="AB12839" s="24" t="inlineStr">
        <is>
          <t>https://www.contratacion.euskadi.eus/contenidos/anuncio_contratacion/expcm483084/es_doc/data/es_r01dtpd19c2e1d89e02af37f386a77af1535175bdb</t>
        </is>
      </c>
      <c r="AC12839" s="24" t="inlineStr">
        <is>
          <t>https://www.contratacion.euskadi.eus/contenidos/anuncio_contratacion/expcm483084/r01Index/expcm483084-idxContent.xml</t>
        </is>
      </c>
      <c r="AD12839" s="24" t="inlineStr">
        <is>
          <t>05/02/2026</t>
        </is>
      </c>
      <c r="AE12839" s="24" t="inlineStr">
        <is>
          <t>r01etpd14c9dded4b1194b4a5196f745dc90356442</t>
        </is>
      </c>
      <c r="AF12839" s="24" t="inlineStr">
        <is>
          <t>Ayuntamiento de Pasaia</t>
        </is>
      </c>
      <c r="AG12839" s="24" t="inlineStr">
        <is>
          <t>r01etpd14c9de2268a194b4a513dc80684919e5af3</t>
        </is>
      </c>
      <c r="AH12839" s="24" t="inlineStr">
        <is>
          <t>Ayuntamiento de Pasaia</t>
        </is>
      </c>
      <c r="AI12839" s="24" t="inlineStr">
        <is>
          <t/>
        </is>
      </c>
      <c r="AJ12839" s="24" t="inlineStr">
        <is>
          <t/>
        </is>
      </c>
    </row>
    <row r="12840" customHeight="true" ht="15.0">
      <c r="A12840" s="24" t="inlineStr">
        <is>
          <t>contrato menor de suministro de contadores y transmisores de radio.</t>
        </is>
      </c>
      <c r="B12840" s="24" t="inlineStr">
        <is>
          <t/>
        </is>
      </c>
      <c r="C12840" s="24" t="inlineStr">
        <is>
          <t>Gobierno Vasco</t>
        </is>
      </c>
      <c r="D12840" s="24" t="inlineStr">
        <is>
          <t/>
        </is>
      </c>
      <c r="E12840" s="24" t="inlineStr">
        <is>
          <t/>
        </is>
      </c>
      <c r="F12840" s="24" t="inlineStr">
        <is>
          <t/>
        </is>
      </c>
      <c r="G12840" s="24" t="inlineStr">
        <is>
          <t>contrato menor de suministro de contadores y transmisores de radio.</t>
        </is>
      </c>
      <c r="H12840" s="24" t="inlineStr">
        <is>
          <t>contrato menor de suministro de contadores y transmisores de radio.</t>
        </is>
      </c>
      <c r="I12840" s="24" t="inlineStr">
        <is>
          <t/>
        </is>
      </c>
      <c r="J12840" s="24" t="inlineStr">
        <is>
          <t>05/02/2026</t>
        </is>
      </c>
      <c r="K12840" s="24" t="inlineStr">
        <is>
          <t>2025-ESKA-000550-00</t>
        </is>
      </c>
      <c r="L12840" s="24" t="inlineStr">
        <is>
          <t>Adjudicación provisional / definitiva</t>
        </is>
      </c>
      <c r="M12840" s="24" t="inlineStr">
        <is>
          <t>true</t>
        </is>
      </c>
      <c r="N12840" s="24" t="inlineStr">
        <is>
          <t/>
        </is>
      </c>
      <c r="O12840" s="24" t="inlineStr">
        <is>
          <t/>
        </is>
      </c>
      <c r="P12840" s="24" t="inlineStr">
        <is>
          <t/>
        </is>
      </c>
      <c r="Q12840" s="24" t="inlineStr">
        <is>
          <t/>
        </is>
      </c>
      <c r="R12840" s="24" t="inlineStr">
        <is>
          <t/>
        </is>
      </c>
      <c r="S12840" s="24" t="inlineStr">
        <is>
          <t>https://www.contratacion.euskadi.eus/webkpe00-kpeperfi/es/contenidos/anuncio_contratacion/expcm483085/es_doc/images/pasaia_logo.jpg</t>
        </is>
      </c>
      <c r="T12840" s="24" t="inlineStr">
        <is>
          <t>Ayuntamiento de Pasaia</t>
        </is>
      </c>
      <c r="U12840" s="24" t="inlineStr">
        <is>
          <t>P2006900A - Ayuntamiento de Pasaia</t>
        </is>
      </c>
      <c r="V12840" s="24" t="inlineStr">
        <is>
          <t>Alcalde</t>
        </is>
      </c>
      <c r="W12840" s="24" t="inlineStr">
        <is>
          <t/>
        </is>
      </c>
      <c r="X12840" s="24" t="inlineStr">
        <is>
          <t/>
        </is>
      </c>
      <c r="Y12840" s="24" t="inlineStr">
        <is>
          <t/>
        </is>
      </c>
      <c r="Z12840" s="24" t="inlineStr">
        <is>
          <t>https://www.contratacion.euskadi.eus/anuncio_contratacion/contrato-menor-suministro-contadores-y-transmisores-radio/webkpe00-kpesimpc/es/</t>
        </is>
      </c>
      <c r="AA12840" s="24" t="inlineStr">
        <is>
          <t>https://www.contratacion.euskadi.eus/webkpe00-kpesimpc/es/contenidos/anuncio_contratacion/expcm483085/es_doc/index.html</t>
        </is>
      </c>
      <c r="AB12840" s="24" t="inlineStr">
        <is>
          <t>https://www.contratacion.euskadi.eus/contenidos/anuncio_contratacion/expcm483085/es_doc/data/es_r01dtpd19c2e1db1aa2af37f38c623bd8acf2dab0f</t>
        </is>
      </c>
      <c r="AC12840" s="24" t="inlineStr">
        <is>
          <t>https://www.contratacion.euskadi.eus/contenidos/anuncio_contratacion/expcm483085/r01Index/expcm483085-idxContent.xml</t>
        </is>
      </c>
      <c r="AD12840" s="24" t="inlineStr">
        <is>
          <t>05/02/2026</t>
        </is>
      </c>
      <c r="AE12840" s="24" t="inlineStr">
        <is>
          <t>r01etpd14c9dded4b1194b4a5196f745dc90356442</t>
        </is>
      </c>
      <c r="AF12840" s="24" t="inlineStr">
        <is>
          <t>Ayuntamiento de Pasaia</t>
        </is>
      </c>
      <c r="AG12840" s="24" t="inlineStr">
        <is>
          <t>r01etpd14c9de2268a194b4a513dc80684919e5af3</t>
        </is>
      </c>
      <c r="AH12840" s="24" t="inlineStr">
        <is>
          <t>Ayuntamiento de Pasaia</t>
        </is>
      </c>
      <c r="AI12840" s="24" t="inlineStr">
        <is>
          <t/>
        </is>
      </c>
      <c r="AJ12840" s="24" t="inlineStr">
        <is>
          <t/>
        </is>
      </c>
    </row>
    <row r="12841" customHeight="true" ht="15.0">
      <c r="A12841" s="24" t="inlineStr">
        <is>
          <t>bexen cardio desfibriladores</t>
        </is>
      </c>
      <c r="B12841" s="24" t="inlineStr">
        <is>
          <t/>
        </is>
      </c>
      <c r="C12841" s="24" t="inlineStr">
        <is>
          <t>Gobierno Vasco</t>
        </is>
      </c>
      <c r="D12841" s="24" t="inlineStr">
        <is>
          <t/>
        </is>
      </c>
      <c r="E12841" s="24" t="inlineStr">
        <is>
          <t/>
        </is>
      </c>
      <c r="F12841" s="24" t="inlineStr">
        <is>
          <t/>
        </is>
      </c>
      <c r="G12841" s="24" t="inlineStr">
        <is>
          <t>bexen cardio desfibriladores</t>
        </is>
      </c>
      <c r="H12841" s="24" t="inlineStr">
        <is>
          <t>bexen cardio desfibriladores</t>
        </is>
      </c>
      <c r="I12841" s="24" t="inlineStr">
        <is>
          <t/>
        </is>
      </c>
      <c r="J12841" s="24" t="inlineStr">
        <is>
          <t>05/02/2026</t>
        </is>
      </c>
      <c r="K12841" s="24" t="inlineStr">
        <is>
          <t>2025-ESKA-000551-00</t>
        </is>
      </c>
      <c r="L12841" s="24" t="inlineStr">
        <is>
          <t>Adjudicación provisional / definitiva</t>
        </is>
      </c>
      <c r="M12841" s="24" t="inlineStr">
        <is>
          <t>true</t>
        </is>
      </c>
      <c r="N12841" s="24" t="inlineStr">
        <is>
          <t/>
        </is>
      </c>
      <c r="O12841" s="24" t="inlineStr">
        <is>
          <t/>
        </is>
      </c>
      <c r="P12841" s="24" t="inlineStr">
        <is>
          <t/>
        </is>
      </c>
      <c r="Q12841" s="24" t="inlineStr">
        <is>
          <t/>
        </is>
      </c>
      <c r="R12841" s="24" t="inlineStr">
        <is>
          <t/>
        </is>
      </c>
      <c r="S12841" s="24" t="inlineStr">
        <is>
          <t>https://www.contratacion.euskadi.eus/webkpe00-kpeperfi/es/contenidos/anuncio_contratacion/expcm483086/es_doc/images/pasaia_logo.jpg</t>
        </is>
      </c>
      <c r="T12841" s="24" t="inlineStr">
        <is>
          <t>Ayuntamiento de Pasaia</t>
        </is>
      </c>
      <c r="U12841" s="24" t="inlineStr">
        <is>
          <t>P2006900A - Ayuntamiento de Pasaia</t>
        </is>
      </c>
      <c r="V12841" s="24" t="inlineStr">
        <is>
          <t>Alcalde</t>
        </is>
      </c>
      <c r="W12841" s="24" t="inlineStr">
        <is>
          <t/>
        </is>
      </c>
      <c r="X12841" s="24" t="inlineStr">
        <is>
          <t/>
        </is>
      </c>
      <c r="Y12841" s="24" t="inlineStr">
        <is>
          <t/>
        </is>
      </c>
      <c r="Z12841" s="24" t="inlineStr">
        <is>
          <t>https://www.contratacion.euskadi.eus/anuncio_contratacion/bexen-cardio-desfibriladores/webkpe00-kpesimpc/es/</t>
        </is>
      </c>
      <c r="AA12841" s="24" t="inlineStr">
        <is>
          <t>https://www.contratacion.euskadi.eus/webkpe00-kpesimpc/es/contenidos/anuncio_contratacion/expcm483086/es_doc/index.html</t>
        </is>
      </c>
      <c r="AB12841" s="24" t="inlineStr">
        <is>
          <t>https://www.contratacion.euskadi.eus/contenidos/anuncio_contratacion/expcm483086/es_doc/data/es_r01dtpd19c2e21a76040327570ebc8dd2cd743c4e6</t>
        </is>
      </c>
      <c r="AC12841" s="24" t="inlineStr">
        <is>
          <t>https://www.contratacion.euskadi.eus/contenidos/anuncio_contratacion/expcm483086/r01Index/expcm483086-idxContent.xml</t>
        </is>
      </c>
      <c r="AD12841" s="24" t="inlineStr">
        <is>
          <t>05/02/2026</t>
        </is>
      </c>
      <c r="AE12841" s="24" t="inlineStr">
        <is>
          <t>r01etpd14c9dded4b1194b4a5196f745dc90356442</t>
        </is>
      </c>
      <c r="AF12841" s="24" t="inlineStr">
        <is>
          <t>Ayuntamiento de Pasaia</t>
        </is>
      </c>
      <c r="AG12841" s="24" t="inlineStr">
        <is>
          <t>r01etpd14c9de2268a194b4a513dc80684919e5af3</t>
        </is>
      </c>
      <c r="AH12841" s="24" t="inlineStr">
        <is>
          <t>Ayuntamiento de Pasaia</t>
        </is>
      </c>
      <c r="AI12841" s="24" t="inlineStr">
        <is>
          <t/>
        </is>
      </c>
      <c r="AJ12841" s="24" t="inlineStr">
        <is>
          <t/>
        </is>
      </c>
    </row>
    <row r="12842" customHeight="true" ht="15.0">
      <c r="A12842" s="24" t="inlineStr">
        <is>
          <t>contrato menor de servicio para reparación del depósito de gasoil del pabellón de servicios.</t>
        </is>
      </c>
      <c r="B12842" s="24" t="inlineStr">
        <is>
          <t/>
        </is>
      </c>
      <c r="C12842" s="24" t="inlineStr">
        <is>
          <t>Gobierno Vasco</t>
        </is>
      </c>
      <c r="D12842" s="24" t="inlineStr">
        <is>
          <t/>
        </is>
      </c>
      <c r="E12842" s="24" t="inlineStr">
        <is>
          <t/>
        </is>
      </c>
      <c r="F12842" s="24" t="inlineStr">
        <is>
          <t/>
        </is>
      </c>
      <c r="G12842" s="24" t="inlineStr">
        <is>
          <t>contrato menor de servicio para reparación del depósito de gasoil del pabellón de servicios.</t>
        </is>
      </c>
      <c r="H12842" s="24" t="inlineStr">
        <is>
          <t>contrato menor de servicio para reparación del depósito de gasoil del pabellón de servicios.</t>
        </is>
      </c>
      <c r="I12842" s="24" t="inlineStr">
        <is>
          <t/>
        </is>
      </c>
      <c r="J12842" s="24" t="inlineStr">
        <is>
          <t>05/02/2026</t>
        </is>
      </c>
      <c r="K12842" s="24" t="inlineStr">
        <is>
          <t>2025-ESKA-000552-00</t>
        </is>
      </c>
      <c r="L12842" s="24" t="inlineStr">
        <is>
          <t>Adjudicación provisional / definitiva</t>
        </is>
      </c>
      <c r="M12842" s="24" t="inlineStr">
        <is>
          <t>true</t>
        </is>
      </c>
      <c r="N12842" s="24" t="inlineStr">
        <is>
          <t/>
        </is>
      </c>
      <c r="O12842" s="24" t="inlineStr">
        <is>
          <t/>
        </is>
      </c>
      <c r="P12842" s="24" t="inlineStr">
        <is>
          <t/>
        </is>
      </c>
      <c r="Q12842" s="24" t="inlineStr">
        <is>
          <t/>
        </is>
      </c>
      <c r="R12842" s="24" t="inlineStr">
        <is>
          <t/>
        </is>
      </c>
      <c r="S12842" s="24" t="inlineStr">
        <is>
          <t>https://www.contratacion.euskadi.eus/webkpe00-kpeperfi/es/contenidos/anuncio_contratacion/expcm483087/es_doc/images/pasaia_logo.jpg</t>
        </is>
      </c>
      <c r="T12842" s="24" t="inlineStr">
        <is>
          <t>Ayuntamiento de Pasaia</t>
        </is>
      </c>
      <c r="U12842" s="24" t="inlineStr">
        <is>
          <t>P2006900A - Ayuntamiento de Pasaia</t>
        </is>
      </c>
      <c r="V12842" s="24" t="inlineStr">
        <is>
          <t>Alcalde</t>
        </is>
      </c>
      <c r="W12842" s="24" t="inlineStr">
        <is>
          <t/>
        </is>
      </c>
      <c r="X12842" s="24" t="inlineStr">
        <is>
          <t/>
        </is>
      </c>
      <c r="Y12842" s="24" t="inlineStr">
        <is>
          <t/>
        </is>
      </c>
      <c r="Z12842" s="24" t="inlineStr">
        <is>
          <t>https://www.contratacion.euskadi.eus/anuncio_contratacion/contrato-menor-servicio-reparacion-del-deposito-gasoil-del-pabellon-servicios/webkpe00-kpesimpc/es/</t>
        </is>
      </c>
      <c r="AA12842" s="24" t="inlineStr">
        <is>
          <t>https://www.contratacion.euskadi.eus/webkpe00-kpesimpc/es/contenidos/anuncio_contratacion/expcm483087/es_doc/index.html</t>
        </is>
      </c>
      <c r="AB12842" s="24" t="inlineStr">
        <is>
          <t>https://www.contratacion.euskadi.eus/contenidos/anuncio_contratacion/expcm483087/es_doc/data/es_r01dtpd19c2e21cf7840327570409ce51b7fdc346c</t>
        </is>
      </c>
      <c r="AC12842" s="24" t="inlineStr">
        <is>
          <t>https://www.contratacion.euskadi.eus/contenidos/anuncio_contratacion/expcm483087/r01Index/expcm483087-idxContent.xml</t>
        </is>
      </c>
      <c r="AD12842" s="24" t="inlineStr">
        <is>
          <t>05/02/2026</t>
        </is>
      </c>
      <c r="AE12842" s="24" t="inlineStr">
        <is>
          <t>r01etpd14c9dded4b1194b4a5196f745dc90356442</t>
        </is>
      </c>
      <c r="AF12842" s="24" t="inlineStr">
        <is>
          <t>Ayuntamiento de Pasaia</t>
        </is>
      </c>
      <c r="AG12842" s="24" t="inlineStr">
        <is>
          <t>r01etpd14c9de2268a194b4a513dc80684919e5af3</t>
        </is>
      </c>
      <c r="AH12842" s="24" t="inlineStr">
        <is>
          <t>Ayuntamiento de Pasaia</t>
        </is>
      </c>
      <c r="AI12842" s="24" t="inlineStr">
        <is>
          <t/>
        </is>
      </c>
      <c r="AJ12842" s="24" t="inlineStr">
        <is>
          <t/>
        </is>
      </c>
    </row>
    <row r="12843" customHeight="true" ht="15.0">
      <c r="A12843" s="24" t="inlineStr">
        <is>
          <t>salidas de fiestas de la banda konstantzia</t>
        </is>
      </c>
      <c r="B12843" s="24" t="inlineStr">
        <is>
          <t/>
        </is>
      </c>
      <c r="C12843" s="24" t="inlineStr">
        <is>
          <t>Gobierno Vasco</t>
        </is>
      </c>
      <c r="D12843" s="24" t="inlineStr">
        <is>
          <t/>
        </is>
      </c>
      <c r="E12843" s="24" t="inlineStr">
        <is>
          <t/>
        </is>
      </c>
      <c r="F12843" s="24" t="inlineStr">
        <is>
          <t/>
        </is>
      </c>
      <c r="G12843" s="24" t="inlineStr">
        <is>
          <t>salidas de fiestas de la banda konstantzia</t>
        </is>
      </c>
      <c r="H12843" s="24" t="inlineStr">
        <is>
          <t>salidas de fiestas de la banda konstantzia</t>
        </is>
      </c>
      <c r="I12843" s="24" t="inlineStr">
        <is>
          <t/>
        </is>
      </c>
      <c r="J12843" s="24" t="inlineStr">
        <is>
          <t>05/02/2026</t>
        </is>
      </c>
      <c r="K12843" s="24" t="inlineStr">
        <is>
          <t>2025-ESKA-000555-00</t>
        </is>
      </c>
      <c r="L12843" s="24" t="inlineStr">
        <is>
          <t>Adjudicación provisional / definitiva</t>
        </is>
      </c>
      <c r="M12843" s="24" t="inlineStr">
        <is>
          <t>true</t>
        </is>
      </c>
      <c r="N12843" s="24" t="inlineStr">
        <is>
          <t/>
        </is>
      </c>
      <c r="O12843" s="24" t="inlineStr">
        <is>
          <t/>
        </is>
      </c>
      <c r="P12843" s="24" t="inlineStr">
        <is>
          <t/>
        </is>
      </c>
      <c r="Q12843" s="24" t="inlineStr">
        <is>
          <t/>
        </is>
      </c>
      <c r="R12843" s="24" t="inlineStr">
        <is>
          <t/>
        </is>
      </c>
      <c r="S12843" s="24" t="inlineStr">
        <is>
          <t>https://www.contratacion.euskadi.eus/webkpe00-kpeperfi/es/contenidos/anuncio_contratacion/expcm483088/es_doc/images/pasaia_logo.jpg</t>
        </is>
      </c>
      <c r="T12843" s="24" t="inlineStr">
        <is>
          <t>Ayuntamiento de Pasaia</t>
        </is>
      </c>
      <c r="U12843" s="24" t="inlineStr">
        <is>
          <t>P2006900A - Ayuntamiento de Pasaia</t>
        </is>
      </c>
      <c r="V12843" s="24" t="inlineStr">
        <is>
          <t>Alcalde</t>
        </is>
      </c>
      <c r="W12843" s="24" t="inlineStr">
        <is>
          <t/>
        </is>
      </c>
      <c r="X12843" s="24" t="inlineStr">
        <is>
          <t/>
        </is>
      </c>
      <c r="Y12843" s="24" t="inlineStr">
        <is>
          <t/>
        </is>
      </c>
      <c r="Z12843" s="24" t="inlineStr">
        <is>
          <t>https://www.contratacion.euskadi.eus/anuncio_contratacion/salidas-fiestas-banda-konstantzia/webkpe00-kpesimpc/es/</t>
        </is>
      </c>
      <c r="AA12843" s="24" t="inlineStr">
        <is>
          <t>https://www.contratacion.euskadi.eus/webkpe00-kpesimpc/es/contenidos/anuncio_contratacion/expcm483088/es_doc/index.html</t>
        </is>
      </c>
      <c r="AB12843" s="24" t="inlineStr">
        <is>
          <t>https://www.contratacion.euskadi.eus/contenidos/anuncio_contratacion/expcm483088/es_doc/data/es_r01dtpd19c2e21f6d54032757041aa4586d3730a3e</t>
        </is>
      </c>
      <c r="AC12843" s="24" t="inlineStr">
        <is>
          <t>https://www.contratacion.euskadi.eus/contenidos/anuncio_contratacion/expcm483088/r01Index/expcm483088-idxContent.xml</t>
        </is>
      </c>
      <c r="AD12843" s="24" t="inlineStr">
        <is>
          <t>05/02/2026</t>
        </is>
      </c>
      <c r="AE12843" s="24" t="inlineStr">
        <is>
          <t>r01etpd14c9dded4b1194b4a5196f745dc90356442</t>
        </is>
      </c>
      <c r="AF12843" s="24" t="inlineStr">
        <is>
          <t>Ayuntamiento de Pasaia</t>
        </is>
      </c>
      <c r="AG12843" s="24" t="inlineStr">
        <is>
          <t>r01etpd14c9de2268a194b4a513dc80684919e5af3</t>
        </is>
      </c>
      <c r="AH12843" s="24" t="inlineStr">
        <is>
          <t>Ayuntamiento de Pasaia</t>
        </is>
      </c>
      <c r="AI12843" s="24" t="inlineStr">
        <is>
          <t/>
        </is>
      </c>
      <c r="AJ12843" s="24" t="inlineStr">
        <is>
          <t/>
        </is>
      </c>
    </row>
    <row r="12844" customHeight="true" ht="15.0">
      <c r="A12844" s="24" t="inlineStr">
        <is>
          <t>contrato menor de suministro de señales para nueva ordenanza de aparcamiento ( sectores d1 y t1)</t>
        </is>
      </c>
      <c r="B12844" s="24" t="inlineStr">
        <is>
          <t/>
        </is>
      </c>
      <c r="C12844" s="24" t="inlineStr">
        <is>
          <t>Gobierno Vasco</t>
        </is>
      </c>
      <c r="D12844" s="24" t="inlineStr">
        <is>
          <t/>
        </is>
      </c>
      <c r="E12844" s="24" t="inlineStr">
        <is>
          <t/>
        </is>
      </c>
      <c r="F12844" s="24" t="inlineStr">
        <is>
          <t/>
        </is>
      </c>
      <c r="G12844" s="24" t="inlineStr">
        <is>
          <t>contrato menor de suministro de señales para nueva ordenanza de aparcamiento ( sectores d1 y t1)</t>
        </is>
      </c>
      <c r="H12844" s="24" t="inlineStr">
        <is>
          <t>contrato menor de suministro de señales para nueva ordenanza de aparcamiento ( sectores d1 y t1)</t>
        </is>
      </c>
      <c r="I12844" s="24" t="inlineStr">
        <is>
          <t/>
        </is>
      </c>
      <c r="J12844" s="24" t="inlineStr">
        <is>
          <t>05/02/2026</t>
        </is>
      </c>
      <c r="K12844" s="24" t="inlineStr">
        <is>
          <t>2025-ESKA-000556-00</t>
        </is>
      </c>
      <c r="L12844" s="24" t="inlineStr">
        <is>
          <t>Adjudicación provisional / definitiva</t>
        </is>
      </c>
      <c r="M12844" s="24" t="inlineStr">
        <is>
          <t>true</t>
        </is>
      </c>
      <c r="N12844" s="24" t="inlineStr">
        <is>
          <t/>
        </is>
      </c>
      <c r="O12844" s="24" t="inlineStr">
        <is>
          <t/>
        </is>
      </c>
      <c r="P12844" s="24" t="inlineStr">
        <is>
          <t/>
        </is>
      </c>
      <c r="Q12844" s="24" t="inlineStr">
        <is>
          <t/>
        </is>
      </c>
      <c r="R12844" s="24" t="inlineStr">
        <is>
          <t/>
        </is>
      </c>
      <c r="S12844" s="24" t="inlineStr">
        <is>
          <t>https://www.contratacion.euskadi.eus/webkpe00-kpeperfi/es/contenidos/anuncio_contratacion/expcm483089/es_doc/images/pasaia_logo.jpg</t>
        </is>
      </c>
      <c r="T12844" s="24" t="inlineStr">
        <is>
          <t>Ayuntamiento de Pasaia</t>
        </is>
      </c>
      <c r="U12844" s="24" t="inlineStr">
        <is>
          <t>P2006900A - Ayuntamiento de Pasaia</t>
        </is>
      </c>
      <c r="V12844" s="24" t="inlineStr">
        <is>
          <t>Alcalde</t>
        </is>
      </c>
      <c r="W12844" s="24" t="inlineStr">
        <is>
          <t/>
        </is>
      </c>
      <c r="X12844" s="24" t="inlineStr">
        <is>
          <t/>
        </is>
      </c>
      <c r="Y12844" s="24" t="inlineStr">
        <is>
          <t/>
        </is>
      </c>
      <c r="Z12844" s="24" t="inlineStr">
        <is>
          <t>https://www.contratacion.euskadi.eus/anuncio_contratacion/contrato-menor-suministro-senales-nueva-ordenanza-aparcamiento-sectores-d1-y-t1/webkpe00-kpesimpc/es/</t>
        </is>
      </c>
      <c r="AA12844" s="24" t="inlineStr">
        <is>
          <t>https://www.contratacion.euskadi.eus/webkpe00-kpesimpc/es/contenidos/anuncio_contratacion/expcm483089/es_doc/index.html</t>
        </is>
      </c>
      <c r="AB12844" s="24" t="inlineStr">
        <is>
          <t>https://www.contratacion.euskadi.eus/contenidos/anuncio_contratacion/expcm483089/es_doc/data/es_r01dtpd19c2e221ecf403275702f0232fcb771fb61</t>
        </is>
      </c>
      <c r="AC12844" s="24" t="inlineStr">
        <is>
          <t>https://www.contratacion.euskadi.eus/contenidos/anuncio_contratacion/expcm483089/r01Index/expcm483089-idxContent.xml</t>
        </is>
      </c>
      <c r="AD12844" s="24" t="inlineStr">
        <is>
          <t>05/02/2026</t>
        </is>
      </c>
      <c r="AE12844" s="24" t="inlineStr">
        <is>
          <t>r01etpd14c9dded4b1194b4a5196f745dc90356442</t>
        </is>
      </c>
      <c r="AF12844" s="24" t="inlineStr">
        <is>
          <t>Ayuntamiento de Pasaia</t>
        </is>
      </c>
      <c r="AG12844" s="24" t="inlineStr">
        <is>
          <t>r01etpd14c9de2268a194b4a513dc80684919e5af3</t>
        </is>
      </c>
      <c r="AH12844" s="24" t="inlineStr">
        <is>
          <t>Ayuntamiento de Pasaia</t>
        </is>
      </c>
      <c r="AI12844" s="24" t="inlineStr">
        <is>
          <t/>
        </is>
      </c>
      <c r="AJ12844" s="24" t="inlineStr">
        <is>
          <t/>
        </is>
      </c>
    </row>
    <row r="12845" customHeight="true" ht="15.0">
      <c r="A12845" s="24" t="inlineStr">
        <is>
          <t>contrato menor de obra para reparación de barandilla de bidegorri de donibane.</t>
        </is>
      </c>
      <c r="B12845" s="24" t="inlineStr">
        <is>
          <t/>
        </is>
      </c>
      <c r="C12845" s="24" t="inlineStr">
        <is>
          <t>Gobierno Vasco</t>
        </is>
      </c>
      <c r="D12845" s="24" t="inlineStr">
        <is>
          <t/>
        </is>
      </c>
      <c r="E12845" s="24" t="inlineStr">
        <is>
          <t/>
        </is>
      </c>
      <c r="F12845" s="24" t="inlineStr">
        <is>
          <t/>
        </is>
      </c>
      <c r="G12845" s="24" t="inlineStr">
        <is>
          <t>contrato menor de obra para reparación de barandilla de bidegorri de donibane.</t>
        </is>
      </c>
      <c r="H12845" s="24" t="inlineStr">
        <is>
          <t>contrato menor de obra para reparación de barandilla de bidegorri de donibane.</t>
        </is>
      </c>
      <c r="I12845" s="24" t="inlineStr">
        <is>
          <t/>
        </is>
      </c>
      <c r="J12845" s="24" t="inlineStr">
        <is>
          <t>05/02/2026</t>
        </is>
      </c>
      <c r="K12845" s="24" t="inlineStr">
        <is>
          <t>2025-ESKA-000557-00</t>
        </is>
      </c>
      <c r="L12845" s="24" t="inlineStr">
        <is>
          <t>Adjudicación provisional / definitiva</t>
        </is>
      </c>
      <c r="M12845" s="24" t="inlineStr">
        <is>
          <t>true</t>
        </is>
      </c>
      <c r="N12845" s="24" t="inlineStr">
        <is>
          <t/>
        </is>
      </c>
      <c r="O12845" s="24" t="inlineStr">
        <is>
          <t/>
        </is>
      </c>
      <c r="P12845" s="24" t="inlineStr">
        <is>
          <t/>
        </is>
      </c>
      <c r="Q12845" s="24" t="inlineStr">
        <is>
          <t/>
        </is>
      </c>
      <c r="R12845" s="24" t="inlineStr">
        <is>
          <t/>
        </is>
      </c>
      <c r="S12845" s="24" t="inlineStr">
        <is>
          <t>https://www.contratacion.euskadi.eus/webkpe00-kpeperfi/es/contenidos/anuncio_contratacion/expcm483090/es_doc/images/pasaia_logo.jpg</t>
        </is>
      </c>
      <c r="T12845" s="24" t="inlineStr">
        <is>
          <t>Ayuntamiento de Pasaia</t>
        </is>
      </c>
      <c r="U12845" s="24" t="inlineStr">
        <is>
          <t>P2006900A - Ayuntamiento de Pasaia</t>
        </is>
      </c>
      <c r="V12845" s="24" t="inlineStr">
        <is>
          <t>Alcalde</t>
        </is>
      </c>
      <c r="W12845" s="24" t="inlineStr">
        <is>
          <t/>
        </is>
      </c>
      <c r="X12845" s="24" t="inlineStr">
        <is>
          <t/>
        </is>
      </c>
      <c r="Y12845" s="24" t="inlineStr">
        <is>
          <t/>
        </is>
      </c>
      <c r="Z12845" s="24" t="inlineStr">
        <is>
          <t>https://www.contratacion.euskadi.eus/anuncio_contratacion/contrato-menor-obra-reparacion-barandilla-bidegorri-donibane/webkpe00-kpesimpc/es/</t>
        </is>
      </c>
      <c r="AA12845" s="24" t="inlineStr">
        <is>
          <t>https://www.contratacion.euskadi.eus/webkpe00-kpesimpc/es/contenidos/anuncio_contratacion/expcm483090/es_doc/index.html</t>
        </is>
      </c>
      <c r="AB12845" s="24" t="inlineStr">
        <is>
          <t>https://www.contratacion.euskadi.eus/contenidos/anuncio_contratacion/expcm483090/es_doc/data/es_r01dtpd19c2e2246a840327570dfe9f36adf4675e2</t>
        </is>
      </c>
      <c r="AC12845" s="24" t="inlineStr">
        <is>
          <t>https://www.contratacion.euskadi.eus/contenidos/anuncio_contratacion/expcm483090/r01Index/expcm483090-idxContent.xml</t>
        </is>
      </c>
      <c r="AD12845" s="24" t="inlineStr">
        <is>
          <t>05/02/2026</t>
        </is>
      </c>
      <c r="AE12845" s="24" t="inlineStr">
        <is>
          <t>r01etpd14c9dded4b1194b4a5196f745dc90356442</t>
        </is>
      </c>
      <c r="AF12845" s="24" t="inlineStr">
        <is>
          <t>Ayuntamiento de Pasaia</t>
        </is>
      </c>
      <c r="AG12845" s="24" t="inlineStr">
        <is>
          <t>r01etpd14c9de2268a194b4a513dc80684919e5af3</t>
        </is>
      </c>
      <c r="AH12845" s="24" t="inlineStr">
        <is>
          <t>Ayuntamiento de Pasaia</t>
        </is>
      </c>
      <c r="AI12845" s="24" t="inlineStr">
        <is>
          <t/>
        </is>
      </c>
      <c r="AJ12845" s="24" t="inlineStr">
        <is>
          <t/>
        </is>
      </c>
    </row>
    <row r="12846" customHeight="true" ht="15.0">
      <c r="A12846" s="24" t="inlineStr">
        <is>
          <t>talleres de transmisión familiar</t>
        </is>
      </c>
      <c r="B12846" s="24" t="inlineStr">
        <is>
          <t/>
        </is>
      </c>
      <c r="C12846" s="24" t="inlineStr">
        <is>
          <t>Gobierno Vasco</t>
        </is>
      </c>
      <c r="D12846" s="24" t="inlineStr">
        <is>
          <t/>
        </is>
      </c>
      <c r="E12846" s="24" t="inlineStr">
        <is>
          <t/>
        </is>
      </c>
      <c r="F12846" s="24" t="inlineStr">
        <is>
          <t/>
        </is>
      </c>
      <c r="G12846" s="24" t="inlineStr">
        <is>
          <t>talleres de transmisión familiar</t>
        </is>
      </c>
      <c r="H12846" s="24" t="inlineStr">
        <is>
          <t>talleres de transmisión familiar</t>
        </is>
      </c>
      <c r="I12846" s="24" t="inlineStr">
        <is>
          <t/>
        </is>
      </c>
      <c r="J12846" s="24" t="inlineStr">
        <is>
          <t>05/02/2026</t>
        </is>
      </c>
      <c r="K12846" s="24" t="inlineStr">
        <is>
          <t>2025-ESKA-000559-00</t>
        </is>
      </c>
      <c r="L12846" s="24" t="inlineStr">
        <is>
          <t>Adjudicación provisional / definitiva</t>
        </is>
      </c>
      <c r="M12846" s="24" t="inlineStr">
        <is>
          <t>true</t>
        </is>
      </c>
      <c r="N12846" s="24" t="inlineStr">
        <is>
          <t/>
        </is>
      </c>
      <c r="O12846" s="24" t="inlineStr">
        <is>
          <t/>
        </is>
      </c>
      <c r="P12846" s="24" t="inlineStr">
        <is>
          <t/>
        </is>
      </c>
      <c r="Q12846" s="24" t="inlineStr">
        <is>
          <t/>
        </is>
      </c>
      <c r="R12846" s="24" t="inlineStr">
        <is>
          <t/>
        </is>
      </c>
      <c r="S12846" s="24" t="inlineStr">
        <is>
          <t>https://www.contratacion.euskadi.eus/webkpe00-kpeperfi/es/contenidos/anuncio_contratacion/expcm483091/es_doc/images/pasaia_logo.jpg</t>
        </is>
      </c>
      <c r="T12846" s="24" t="inlineStr">
        <is>
          <t>Ayuntamiento de Pasaia</t>
        </is>
      </c>
      <c r="U12846" s="24" t="inlineStr">
        <is>
          <t>P2006900A - Ayuntamiento de Pasaia</t>
        </is>
      </c>
      <c r="V12846" s="24" t="inlineStr">
        <is>
          <t>Alcalde</t>
        </is>
      </c>
      <c r="W12846" s="24" t="inlineStr">
        <is>
          <t/>
        </is>
      </c>
      <c r="X12846" s="24" t="inlineStr">
        <is>
          <t/>
        </is>
      </c>
      <c r="Y12846" s="24" t="inlineStr">
        <is>
          <t/>
        </is>
      </c>
      <c r="Z12846" s="24" t="inlineStr">
        <is>
          <t>https://www.contratacion.euskadi.eus/anuncio_contratacion/talleres-transmision-familiar/webkpe00-kpesimpc/es/</t>
        </is>
      </c>
      <c r="AA12846" s="24" t="inlineStr">
        <is>
          <t>https://www.contratacion.euskadi.eus/webkpe00-kpesimpc/es/contenidos/anuncio_contratacion/expcm483091/es_doc/index.html</t>
        </is>
      </c>
      <c r="AB12846" s="24" t="inlineStr">
        <is>
          <t>https://www.contratacion.euskadi.eus/contenidos/anuncio_contratacion/expcm483091/es_doc/data/es_r01dtpd19c2e263c5a403275702127ccbce37344ca</t>
        </is>
      </c>
      <c r="AC12846" s="24" t="inlineStr">
        <is>
          <t>https://www.contratacion.euskadi.eus/contenidos/anuncio_contratacion/expcm483091/r01Index/expcm483091-idxContent.xml</t>
        </is>
      </c>
      <c r="AD12846" s="24" t="inlineStr">
        <is>
          <t>05/02/2026</t>
        </is>
      </c>
      <c r="AE12846" s="24" t="inlineStr">
        <is>
          <t>r01etpd14c9dded4b1194b4a5196f745dc90356442</t>
        </is>
      </c>
      <c r="AF12846" s="24" t="inlineStr">
        <is>
          <t>Ayuntamiento de Pasaia</t>
        </is>
      </c>
      <c r="AG12846" s="24" t="inlineStr">
        <is>
          <t>r01etpd14c9de2268a194b4a513dc80684919e5af3</t>
        </is>
      </c>
      <c r="AH12846" s="24" t="inlineStr">
        <is>
          <t>Ayuntamiento de Pasaia</t>
        </is>
      </c>
      <c r="AI12846" s="24" t="inlineStr">
        <is>
          <t/>
        </is>
      </c>
      <c r="AJ12846" s="24" t="inlineStr">
        <is>
          <t/>
        </is>
      </c>
    </row>
    <row r="12847" customHeight="true" ht="15.0">
      <c r="A12847" s="24" t="inlineStr">
        <is>
          <t>campaña de comunicación de la Agenda 2030 y el Plan de Clima y Energía</t>
        </is>
      </c>
      <c r="B12847" s="24" t="inlineStr">
        <is>
          <t/>
        </is>
      </c>
      <c r="C12847" s="24" t="inlineStr">
        <is>
          <t>Gobierno Vasco</t>
        </is>
      </c>
      <c r="D12847" s="24" t="inlineStr">
        <is>
          <t/>
        </is>
      </c>
      <c r="E12847" s="24" t="inlineStr">
        <is>
          <t/>
        </is>
      </c>
      <c r="F12847" s="24" t="inlineStr">
        <is>
          <t/>
        </is>
      </c>
      <c r="G12847" s="24" t="inlineStr">
        <is>
          <t>campaña de comunicación de la Agenda 2030 y el Plan de Clima y Energía</t>
        </is>
      </c>
      <c r="H12847" s="24" t="inlineStr">
        <is>
          <t>campaña de comunicación de la Agenda 2030 y el Plan de Clima y Energía</t>
        </is>
      </c>
      <c r="I12847" s="24" t="inlineStr">
        <is>
          <t/>
        </is>
      </c>
      <c r="J12847" s="24" t="inlineStr">
        <is>
          <t>05/02/2026</t>
        </is>
      </c>
      <c r="K12847" s="24" t="inlineStr">
        <is>
          <t>2025-ESKA-000560-00</t>
        </is>
      </c>
      <c r="L12847" s="24" t="inlineStr">
        <is>
          <t>Adjudicación provisional / definitiva</t>
        </is>
      </c>
      <c r="M12847" s="24" t="inlineStr">
        <is>
          <t>true</t>
        </is>
      </c>
      <c r="N12847" s="24" t="inlineStr">
        <is>
          <t/>
        </is>
      </c>
      <c r="O12847" s="24" t="inlineStr">
        <is>
          <t/>
        </is>
      </c>
      <c r="P12847" s="24" t="inlineStr">
        <is>
          <t/>
        </is>
      </c>
      <c r="Q12847" s="24" t="inlineStr">
        <is>
          <t/>
        </is>
      </c>
      <c r="R12847" s="24" t="inlineStr">
        <is>
          <t/>
        </is>
      </c>
      <c r="S12847" s="24" t="inlineStr">
        <is>
          <t>https://www.contratacion.euskadi.eus/webkpe00-kpeperfi/es/contenidos/anuncio_contratacion/expcm483092/es_doc/images/pasaia_logo.jpg</t>
        </is>
      </c>
      <c r="T12847" s="24" t="inlineStr">
        <is>
          <t>Ayuntamiento de Pasaia</t>
        </is>
      </c>
      <c r="U12847" s="24" t="inlineStr">
        <is>
          <t>P2006900A - Ayuntamiento de Pasaia</t>
        </is>
      </c>
      <c r="V12847" s="24" t="inlineStr">
        <is>
          <t>Alcalde</t>
        </is>
      </c>
      <c r="W12847" s="24" t="inlineStr">
        <is>
          <t/>
        </is>
      </c>
      <c r="X12847" s="24" t="inlineStr">
        <is>
          <t/>
        </is>
      </c>
      <c r="Y12847" s="24" t="inlineStr">
        <is>
          <t/>
        </is>
      </c>
      <c r="Z12847" s="24" t="inlineStr">
        <is>
          <t>https://www.contratacion.euskadi.eus/anuncio_contratacion/campana-comunicacion-agenda-2030-y-plan-clima-y-energia/webkpe00-kpesimpc/es/</t>
        </is>
      </c>
      <c r="AA12847" s="24" t="inlineStr">
        <is>
          <t>https://www.contratacion.euskadi.eus/webkpe00-kpesimpc/es/contenidos/anuncio_contratacion/expcm483092/es_doc/index.html</t>
        </is>
      </c>
      <c r="AB12847" s="24" t="inlineStr">
        <is>
          <t>https://www.contratacion.euskadi.eus/contenidos/anuncio_contratacion/expcm483092/es_doc/data/es_r01dtpd19c2e266408403275702168fcab666bb718</t>
        </is>
      </c>
      <c r="AC12847" s="24" t="inlineStr">
        <is>
          <t>https://www.contratacion.euskadi.eus/contenidos/anuncio_contratacion/expcm483092/r01Index/expcm483092-idxContent.xml</t>
        </is>
      </c>
      <c r="AD12847" s="24" t="inlineStr">
        <is>
          <t>05/02/2026</t>
        </is>
      </c>
      <c r="AE12847" s="24" t="inlineStr">
        <is>
          <t>r01etpd14c9dded4b1194b4a5196f745dc90356442</t>
        </is>
      </c>
      <c r="AF12847" s="24" t="inlineStr">
        <is>
          <t>Ayuntamiento de Pasaia</t>
        </is>
      </c>
      <c r="AG12847" s="24" t="inlineStr">
        <is>
          <t>r01etpd14c9de2268a194b4a513dc80684919e5af3</t>
        </is>
      </c>
      <c r="AH12847" s="24" t="inlineStr">
        <is>
          <t>Ayuntamiento de Pasaia</t>
        </is>
      </c>
      <c r="AI12847" s="24" t="inlineStr">
        <is>
          <t/>
        </is>
      </c>
      <c r="AJ12847" s="24" t="inlineStr">
        <is>
          <t/>
        </is>
      </c>
    </row>
    <row r="12848" customHeight="true" ht="15.0">
      <c r="A12848" s="24" t="inlineStr">
        <is>
          <t>material para las actividades</t>
        </is>
      </c>
      <c r="B12848" s="24" t="inlineStr">
        <is>
          <t/>
        </is>
      </c>
      <c r="C12848" s="24" t="inlineStr">
        <is>
          <t>Gobierno Vasco</t>
        </is>
      </c>
      <c r="D12848" s="24" t="inlineStr">
        <is>
          <t/>
        </is>
      </c>
      <c r="E12848" s="24" t="inlineStr">
        <is>
          <t/>
        </is>
      </c>
      <c r="F12848" s="24" t="inlineStr">
        <is>
          <t/>
        </is>
      </c>
      <c r="G12848" s="24" t="inlineStr">
        <is>
          <t>material para las actividades</t>
        </is>
      </c>
      <c r="H12848" s="24" t="inlineStr">
        <is>
          <t>material para las actividades</t>
        </is>
      </c>
      <c r="I12848" s="24" t="inlineStr">
        <is>
          <t/>
        </is>
      </c>
      <c r="J12848" s="24" t="inlineStr">
        <is>
          <t>05/02/2026</t>
        </is>
      </c>
      <c r="K12848" s="24" t="inlineStr">
        <is>
          <t>2025-ESKA-000561-00</t>
        </is>
      </c>
      <c r="L12848" s="24" t="inlineStr">
        <is>
          <t>Adjudicación provisional / definitiva</t>
        </is>
      </c>
      <c r="M12848" s="24" t="inlineStr">
        <is>
          <t>true</t>
        </is>
      </c>
      <c r="N12848" s="24" t="inlineStr">
        <is>
          <t/>
        </is>
      </c>
      <c r="O12848" s="24" t="inlineStr">
        <is>
          <t/>
        </is>
      </c>
      <c r="P12848" s="24" t="inlineStr">
        <is>
          <t/>
        </is>
      </c>
      <c r="Q12848" s="24" t="inlineStr">
        <is>
          <t/>
        </is>
      </c>
      <c r="R12848" s="24" t="inlineStr">
        <is>
          <t/>
        </is>
      </c>
      <c r="S12848" s="24" t="inlineStr">
        <is>
          <t>https://www.contratacion.euskadi.eus/webkpe00-kpeperfi/es/contenidos/anuncio_contratacion/expcm483093/es_doc/images/pasaia_logo.jpg</t>
        </is>
      </c>
      <c r="T12848" s="24" t="inlineStr">
        <is>
          <t>Ayuntamiento de Pasaia</t>
        </is>
      </c>
      <c r="U12848" s="24" t="inlineStr">
        <is>
          <t>P2006900A - Ayuntamiento de Pasaia</t>
        </is>
      </c>
      <c r="V12848" s="24" t="inlineStr">
        <is>
          <t>Alcalde</t>
        </is>
      </c>
      <c r="W12848" s="24" t="inlineStr">
        <is>
          <t/>
        </is>
      </c>
      <c r="X12848" s="24" t="inlineStr">
        <is>
          <t/>
        </is>
      </c>
      <c r="Y12848" s="24" t="inlineStr">
        <is>
          <t/>
        </is>
      </c>
      <c r="Z12848" s="24" t="inlineStr">
        <is>
          <t>https://www.contratacion.euskadi.eus/anuncio_contratacion/material-actividades/webkpe00-kpesimpc/es/</t>
        </is>
      </c>
      <c r="AA12848" s="24" t="inlineStr">
        <is>
          <t>https://www.contratacion.euskadi.eus/webkpe00-kpesimpc/es/contenidos/anuncio_contratacion/expcm483093/es_doc/index.html</t>
        </is>
      </c>
      <c r="AB12848" s="24" t="inlineStr">
        <is>
          <t>https://www.contratacion.euskadi.eus/contenidos/anuncio_contratacion/expcm483093/es_doc/data/es_r01dtpd19c2e268b6440327570fbacfa86207ce47b</t>
        </is>
      </c>
      <c r="AC12848" s="24" t="inlineStr">
        <is>
          <t>https://www.contratacion.euskadi.eus/contenidos/anuncio_contratacion/expcm483093/r01Index/expcm483093-idxContent.xml</t>
        </is>
      </c>
      <c r="AD12848" s="24" t="inlineStr">
        <is>
          <t>05/02/2026</t>
        </is>
      </c>
      <c r="AE12848" s="24" t="inlineStr">
        <is>
          <t>r01etpd14c9dded4b1194b4a5196f745dc90356442</t>
        </is>
      </c>
      <c r="AF12848" s="24" t="inlineStr">
        <is>
          <t>Ayuntamiento de Pasaia</t>
        </is>
      </c>
      <c r="AG12848" s="24" t="inlineStr">
        <is>
          <t>r01etpd14c9de2268a194b4a513dc80684919e5af3</t>
        </is>
      </c>
      <c r="AH12848" s="24" t="inlineStr">
        <is>
          <t>Ayuntamiento de Pasaia</t>
        </is>
      </c>
      <c r="AI12848" s="24" t="inlineStr">
        <is>
          <t/>
        </is>
      </c>
      <c r="AJ12848" s="24" t="inlineStr">
        <is>
          <t/>
        </is>
      </c>
    </row>
    <row r="12849" customHeight="true" ht="15.0">
      <c r="A12849" s="24" t="inlineStr">
        <is>
          <t>organización del Festival Internacional de Títeres</t>
        </is>
      </c>
      <c r="B12849" s="24" t="inlineStr">
        <is>
          <t/>
        </is>
      </c>
      <c r="C12849" s="24" t="inlineStr">
        <is>
          <t>Gobierno Vasco</t>
        </is>
      </c>
      <c r="D12849" s="24" t="inlineStr">
        <is>
          <t/>
        </is>
      </c>
      <c r="E12849" s="24" t="inlineStr">
        <is>
          <t/>
        </is>
      </c>
      <c r="F12849" s="24" t="inlineStr">
        <is>
          <t/>
        </is>
      </c>
      <c r="G12849" s="24" t="inlineStr">
        <is>
          <t>organización del Festival Internacional de Títeres</t>
        </is>
      </c>
      <c r="H12849" s="24" t="inlineStr">
        <is>
          <t>organización del Festival Internacional de Títeres</t>
        </is>
      </c>
      <c r="I12849" s="24" t="inlineStr">
        <is>
          <t/>
        </is>
      </c>
      <c r="J12849" s="24" t="inlineStr">
        <is>
          <t>05/02/2026</t>
        </is>
      </c>
      <c r="K12849" s="24" t="inlineStr">
        <is>
          <t>2025-ESKA-000562-00</t>
        </is>
      </c>
      <c r="L12849" s="24" t="inlineStr">
        <is>
          <t>Adjudicación provisional / definitiva</t>
        </is>
      </c>
      <c r="M12849" s="24" t="inlineStr">
        <is>
          <t>true</t>
        </is>
      </c>
      <c r="N12849" s="24" t="inlineStr">
        <is>
          <t/>
        </is>
      </c>
      <c r="O12849" s="24" t="inlineStr">
        <is>
          <t/>
        </is>
      </c>
      <c r="P12849" s="24" t="inlineStr">
        <is>
          <t/>
        </is>
      </c>
      <c r="Q12849" s="24" t="inlineStr">
        <is>
          <t/>
        </is>
      </c>
      <c r="R12849" s="24" t="inlineStr">
        <is>
          <t/>
        </is>
      </c>
      <c r="S12849" s="24" t="inlineStr">
        <is>
          <t>https://www.contratacion.euskadi.eus/webkpe00-kpeperfi/es/contenidos/anuncio_contratacion/expcm483094/es_doc/images/pasaia_logo.jpg</t>
        </is>
      </c>
      <c r="T12849" s="24" t="inlineStr">
        <is>
          <t>Ayuntamiento de Pasaia</t>
        </is>
      </c>
      <c r="U12849" s="24" t="inlineStr">
        <is>
          <t>P2006900A - Ayuntamiento de Pasaia</t>
        </is>
      </c>
      <c r="V12849" s="24" t="inlineStr">
        <is>
          <t>Alcalde</t>
        </is>
      </c>
      <c r="W12849" s="24" t="inlineStr">
        <is>
          <t/>
        </is>
      </c>
      <c r="X12849" s="24" t="inlineStr">
        <is>
          <t/>
        </is>
      </c>
      <c r="Y12849" s="24" t="inlineStr">
        <is>
          <t/>
        </is>
      </c>
      <c r="Z12849" s="24" t="inlineStr">
        <is>
          <t>https://www.contratacion.euskadi.eus/anuncio_contratacion/organizacion-del-festival-internacional-titeres/webkpe00-kpesimpc/es/</t>
        </is>
      </c>
      <c r="AA12849" s="24" t="inlineStr">
        <is>
          <t>https://www.contratacion.euskadi.eus/webkpe00-kpesimpc/es/contenidos/anuncio_contratacion/expcm483094/es_doc/index.html</t>
        </is>
      </c>
      <c r="AB12849" s="24" t="inlineStr">
        <is>
          <t>https://www.contratacion.euskadi.eus/contenidos/anuncio_contratacion/expcm483094/es_doc/data/es_r01dtpd19c2e26b4ea403275702a968f7ab244c82a</t>
        </is>
      </c>
      <c r="AC12849" s="24" t="inlineStr">
        <is>
          <t>https://www.contratacion.euskadi.eus/contenidos/anuncio_contratacion/expcm483094/r01Index/expcm483094-idxContent.xml</t>
        </is>
      </c>
      <c r="AD12849" s="24" t="inlineStr">
        <is>
          <t>05/02/2026</t>
        </is>
      </c>
      <c r="AE12849" s="24" t="inlineStr">
        <is>
          <t>r01etpd14c9dded4b1194b4a5196f745dc90356442</t>
        </is>
      </c>
      <c r="AF12849" s="24" t="inlineStr">
        <is>
          <t>Ayuntamiento de Pasaia</t>
        </is>
      </c>
      <c r="AG12849" s="24" t="inlineStr">
        <is>
          <t>r01etpd14c9de2268a194b4a513dc80684919e5af3</t>
        </is>
      </c>
      <c r="AH12849" s="24" t="inlineStr">
        <is>
          <t>Ayuntamiento de Pasaia</t>
        </is>
      </c>
      <c r="AI12849" s="24" t="inlineStr">
        <is>
          <t/>
        </is>
      </c>
      <c r="AJ12849" s="24" t="inlineStr">
        <is>
          <t/>
        </is>
      </c>
    </row>
    <row r="12850" customHeight="true" ht="15.0">
      <c r="A12850" s="24" t="inlineStr">
        <is>
          <t>limpieza y tala de la zona de hierba situada en la trasera de Avda. de Ulía, 10, 12, 14. (trabajos forestales)</t>
        </is>
      </c>
      <c r="B12850" s="24" t="inlineStr">
        <is>
          <t/>
        </is>
      </c>
      <c r="C12850" s="24" t="inlineStr">
        <is>
          <t>Gobierno Vasco</t>
        </is>
      </c>
      <c r="D12850" s="24" t="inlineStr">
        <is>
          <t/>
        </is>
      </c>
      <c r="E12850" s="24" t="inlineStr">
        <is>
          <t/>
        </is>
      </c>
      <c r="F12850" s="24" t="inlineStr">
        <is>
          <t/>
        </is>
      </c>
      <c r="G12850" s="24" t="inlineStr">
        <is>
          <t>limpieza y tala de la zona de hierba situada en la trasera de Avda. de Ulía, 10, 12, 14. (trabajos forestales)</t>
        </is>
      </c>
      <c r="H12850" s="24" t="inlineStr">
        <is>
          <t>limpieza y tala de la zona de hierba situada en la trasera de Avda. de Ulía, 10, 12, 14. (trabajos forestales)</t>
        </is>
      </c>
      <c r="I12850" s="24" t="inlineStr">
        <is>
          <t/>
        </is>
      </c>
      <c r="J12850" s="24" t="inlineStr">
        <is>
          <t>05/02/2026</t>
        </is>
      </c>
      <c r="K12850" s="24" t="inlineStr">
        <is>
          <t>2025-ESKA-000563-00</t>
        </is>
      </c>
      <c r="L12850" s="24" t="inlineStr">
        <is>
          <t>Adjudicación provisional / definitiva</t>
        </is>
      </c>
      <c r="M12850" s="24" t="inlineStr">
        <is>
          <t>true</t>
        </is>
      </c>
      <c r="N12850" s="24" t="inlineStr">
        <is>
          <t/>
        </is>
      </c>
      <c r="O12850" s="24" t="inlineStr">
        <is>
          <t/>
        </is>
      </c>
      <c r="P12850" s="24" t="inlineStr">
        <is>
          <t/>
        </is>
      </c>
      <c r="Q12850" s="24" t="inlineStr">
        <is>
          <t/>
        </is>
      </c>
      <c r="R12850" s="24" t="inlineStr">
        <is>
          <t/>
        </is>
      </c>
      <c r="S12850" s="24" t="inlineStr">
        <is>
          <t>https://www.contratacion.euskadi.eus/webkpe00-kpeperfi/es/contenidos/anuncio_contratacion/expcm483095/es_doc/images/pasaia_logo.jpg</t>
        </is>
      </c>
      <c r="T12850" s="24" t="inlineStr">
        <is>
          <t>Ayuntamiento de Pasaia</t>
        </is>
      </c>
      <c r="U12850" s="24" t="inlineStr">
        <is>
          <t>P2006900A - Ayuntamiento de Pasaia</t>
        </is>
      </c>
      <c r="V12850" s="24" t="inlineStr">
        <is>
          <t>Alcalde</t>
        </is>
      </c>
      <c r="W12850" s="24" t="inlineStr">
        <is>
          <t/>
        </is>
      </c>
      <c r="X12850" s="24" t="inlineStr">
        <is>
          <t/>
        </is>
      </c>
      <c r="Y12850" s="24" t="inlineStr">
        <is>
          <t/>
        </is>
      </c>
      <c r="Z12850" s="24" t="inlineStr">
        <is>
          <t>https://www.contratacion.euskadi.eus/anuncio_contratacion/limpieza-y-tala-zona-hierba-situada-trasera-avda-ulia-10-12-14-trabajos-forestales/webkpe00-kpesimpc/es/</t>
        </is>
      </c>
      <c r="AA12850" s="24" t="inlineStr">
        <is>
          <t>https://www.contratacion.euskadi.eus/webkpe00-kpesimpc/es/contenidos/anuncio_contratacion/expcm483095/es_doc/index.html</t>
        </is>
      </c>
      <c r="AB12850" s="24" t="inlineStr">
        <is>
          <t>https://www.contratacion.euskadi.eus/contenidos/anuncio_contratacion/expcm483095/es_doc/data/es_r01dtpd19c2e26dc9440327570d278989475e52d5c</t>
        </is>
      </c>
      <c r="AC12850" s="24" t="inlineStr">
        <is>
          <t>https://www.contratacion.euskadi.eus/contenidos/anuncio_contratacion/expcm483095/r01Index/expcm483095-idxContent.xml</t>
        </is>
      </c>
      <c r="AD12850" s="24" t="inlineStr">
        <is>
          <t>05/02/2026</t>
        </is>
      </c>
      <c r="AE12850" s="24" t="inlineStr">
        <is>
          <t>r01etpd14c9dded4b1194b4a5196f745dc90356442</t>
        </is>
      </c>
      <c r="AF12850" s="24" t="inlineStr">
        <is>
          <t>Ayuntamiento de Pasaia</t>
        </is>
      </c>
      <c r="AG12850" s="24" t="inlineStr">
        <is>
          <t>r01etpd14c9de2268a194b4a513dc80684919e5af3</t>
        </is>
      </c>
      <c r="AH12850" s="24" t="inlineStr">
        <is>
          <t>Ayuntamiento de Pasaia</t>
        </is>
      </c>
      <c r="AI12850" s="24" t="inlineStr">
        <is>
          <t/>
        </is>
      </c>
      <c r="AJ12850" s="24" t="inlineStr">
        <is>
          <t/>
        </is>
      </c>
    </row>
    <row r="12851" customHeight="true" ht="15.0">
      <c r="A12851" s="24" t="inlineStr">
        <is>
          <t>material para las actividades</t>
        </is>
      </c>
      <c r="B12851" s="24" t="inlineStr">
        <is>
          <t/>
        </is>
      </c>
      <c r="C12851" s="24" t="inlineStr">
        <is>
          <t>Gobierno Vasco</t>
        </is>
      </c>
      <c r="D12851" s="24" t="inlineStr">
        <is>
          <t/>
        </is>
      </c>
      <c r="E12851" s="24" t="inlineStr">
        <is>
          <t/>
        </is>
      </c>
      <c r="F12851" s="24" t="inlineStr">
        <is>
          <t/>
        </is>
      </c>
      <c r="G12851" s="24" t="inlineStr">
        <is>
          <t>material para las actividades</t>
        </is>
      </c>
      <c r="H12851" s="24" t="inlineStr">
        <is>
          <t>material para las actividades</t>
        </is>
      </c>
      <c r="I12851" s="24" t="inlineStr">
        <is>
          <t/>
        </is>
      </c>
      <c r="J12851" s="24" t="inlineStr">
        <is>
          <t>05/02/2026</t>
        </is>
      </c>
      <c r="K12851" s="24" t="inlineStr">
        <is>
          <t>2025-ESKA-000564-00</t>
        </is>
      </c>
      <c r="L12851" s="24" t="inlineStr">
        <is>
          <t>Adjudicación provisional / definitiva</t>
        </is>
      </c>
      <c r="M12851" s="24" t="inlineStr">
        <is>
          <t>true</t>
        </is>
      </c>
      <c r="N12851" s="24" t="inlineStr">
        <is>
          <t/>
        </is>
      </c>
      <c r="O12851" s="24" t="inlineStr">
        <is>
          <t/>
        </is>
      </c>
      <c r="P12851" s="24" t="inlineStr">
        <is>
          <t/>
        </is>
      </c>
      <c r="Q12851" s="24" t="inlineStr">
        <is>
          <t/>
        </is>
      </c>
      <c r="R12851" s="24" t="inlineStr">
        <is>
          <t/>
        </is>
      </c>
      <c r="S12851" s="24" t="inlineStr">
        <is>
          <t>https://www.contratacion.euskadi.eus/webkpe00-kpeperfi/es/contenidos/anuncio_contratacion/expcm483096/es_doc/images/pasaia_logo.jpg</t>
        </is>
      </c>
      <c r="T12851" s="24" t="inlineStr">
        <is>
          <t>Ayuntamiento de Pasaia</t>
        </is>
      </c>
      <c r="U12851" s="24" t="inlineStr">
        <is>
          <t>P2006900A - Ayuntamiento de Pasaia</t>
        </is>
      </c>
      <c r="V12851" s="24" t="inlineStr">
        <is>
          <t>Alcalde</t>
        </is>
      </c>
      <c r="W12851" s="24" t="inlineStr">
        <is>
          <t/>
        </is>
      </c>
      <c r="X12851" s="24" t="inlineStr">
        <is>
          <t/>
        </is>
      </c>
      <c r="Y12851" s="24" t="inlineStr">
        <is>
          <t/>
        </is>
      </c>
      <c r="Z12851" s="24" t="inlineStr">
        <is>
          <t>https://www.contratacion.euskadi.eus/anuncio_contratacion/material-actividades/expcm483096/webkpe00-kpesimpc/es/</t>
        </is>
      </c>
      <c r="AA12851" s="24" t="inlineStr">
        <is>
          <t>https://www.contratacion.euskadi.eus/webkpe00-kpesimpc/es/contenidos/anuncio_contratacion/expcm483096/es_doc/index.html</t>
        </is>
      </c>
      <c r="AB12851" s="24" t="inlineStr">
        <is>
          <t>https://www.contratacion.euskadi.eus/contenidos/anuncio_contratacion/expcm483096/es_doc/data/es_r01dtpd19c2e2aced74032757069ec187bfac9d656</t>
        </is>
      </c>
      <c r="AC12851" s="24" t="inlineStr">
        <is>
          <t>https://www.contratacion.euskadi.eus/contenidos/anuncio_contratacion/expcm483096/r01Index/expcm483096-idxContent.xml</t>
        </is>
      </c>
      <c r="AD12851" s="24" t="inlineStr">
        <is>
          <t>05/02/2026</t>
        </is>
      </c>
      <c r="AE12851" s="24" t="inlineStr">
        <is>
          <t>r01etpd14c9dded4b1194b4a5196f745dc90356442</t>
        </is>
      </c>
      <c r="AF12851" s="24" t="inlineStr">
        <is>
          <t>Ayuntamiento de Pasaia</t>
        </is>
      </c>
      <c r="AG12851" s="24" t="inlineStr">
        <is>
          <t>r01etpd14c9de2268a194b4a513dc80684919e5af3</t>
        </is>
      </c>
      <c r="AH12851" s="24" t="inlineStr">
        <is>
          <t>Ayuntamiento de Pasaia</t>
        </is>
      </c>
      <c r="AI12851" s="24" t="inlineStr">
        <is>
          <t/>
        </is>
      </c>
      <c r="AJ12851" s="24" t="inlineStr">
        <is>
          <t/>
        </is>
      </c>
    </row>
    <row r="12852" customHeight="true" ht="15.0">
      <c r="A12852" s="24" t="inlineStr">
        <is>
          <t>trabajos de fijación de tejas en cubierta del albergue de peregrinos en la ermita de Santa Ana.</t>
        </is>
      </c>
      <c r="B12852" s="24" t="inlineStr">
        <is>
          <t/>
        </is>
      </c>
      <c r="C12852" s="24" t="inlineStr">
        <is>
          <t>Gobierno Vasco</t>
        </is>
      </c>
      <c r="D12852" s="24" t="inlineStr">
        <is>
          <t/>
        </is>
      </c>
      <c r="E12852" s="24" t="inlineStr">
        <is>
          <t/>
        </is>
      </c>
      <c r="F12852" s="24" t="inlineStr">
        <is>
          <t/>
        </is>
      </c>
      <c r="G12852" s="24" t="inlineStr">
        <is>
          <t>trabajos de fijación de tejas en cubierta del albergue de peregrinos en la ermita de Santa Ana.</t>
        </is>
      </c>
      <c r="H12852" s="24" t="inlineStr">
        <is>
          <t>trabajos de fijación de tejas en cubierta del albergue de peregrinos en la ermita de Santa Ana.</t>
        </is>
      </c>
      <c r="I12852" s="24" t="inlineStr">
        <is>
          <t/>
        </is>
      </c>
      <c r="J12852" s="24" t="inlineStr">
        <is>
          <t>05/02/2026</t>
        </is>
      </c>
      <c r="K12852" s="24" t="inlineStr">
        <is>
          <t>2025-ESKA-000565-00</t>
        </is>
      </c>
      <c r="L12852" s="24" t="inlineStr">
        <is>
          <t>Adjudicación provisional / definitiva</t>
        </is>
      </c>
      <c r="M12852" s="24" t="inlineStr">
        <is>
          <t>true</t>
        </is>
      </c>
      <c r="N12852" s="24" t="inlineStr">
        <is>
          <t/>
        </is>
      </c>
      <c r="O12852" s="24" t="inlineStr">
        <is>
          <t/>
        </is>
      </c>
      <c r="P12852" s="24" t="inlineStr">
        <is>
          <t/>
        </is>
      </c>
      <c r="Q12852" s="24" t="inlineStr">
        <is>
          <t/>
        </is>
      </c>
      <c r="R12852" s="24" t="inlineStr">
        <is>
          <t/>
        </is>
      </c>
      <c r="S12852" s="24" t="inlineStr">
        <is>
          <t>https://www.contratacion.euskadi.eus/webkpe00-kpeperfi/es/contenidos/anuncio_contratacion/expcm483097/es_doc/images/pasaia_logo.jpg</t>
        </is>
      </c>
      <c r="T12852" s="24" t="inlineStr">
        <is>
          <t>Ayuntamiento de Pasaia</t>
        </is>
      </c>
      <c r="U12852" s="24" t="inlineStr">
        <is>
          <t>P2006900A - Ayuntamiento de Pasaia</t>
        </is>
      </c>
      <c r="V12852" s="24" t="inlineStr">
        <is>
          <t>Alcalde</t>
        </is>
      </c>
      <c r="W12852" s="24" t="inlineStr">
        <is>
          <t/>
        </is>
      </c>
      <c r="X12852" s="24" t="inlineStr">
        <is>
          <t/>
        </is>
      </c>
      <c r="Y12852" s="24" t="inlineStr">
        <is>
          <t/>
        </is>
      </c>
      <c r="Z12852" s="24" t="inlineStr">
        <is>
          <t>https://www.contratacion.euskadi.eus/anuncio_contratacion/trabajos-fijacion-tejas-cubierta-del-albergue-peregrinos-ermita-santa-ana/webkpe00-kpesimpc/es/</t>
        </is>
      </c>
      <c r="AA12852" s="24" t="inlineStr">
        <is>
          <t>https://www.contratacion.euskadi.eus/webkpe00-kpesimpc/es/contenidos/anuncio_contratacion/expcm483097/es_doc/index.html</t>
        </is>
      </c>
      <c r="AB12852" s="24" t="inlineStr">
        <is>
          <t>https://www.contratacion.euskadi.eus/contenidos/anuncio_contratacion/expcm483097/es_doc/data/es_r01dtpd19c2e2af5e2403275707126784007d135f4</t>
        </is>
      </c>
      <c r="AC12852" s="24" t="inlineStr">
        <is>
          <t>https://www.contratacion.euskadi.eus/contenidos/anuncio_contratacion/expcm483097/r01Index/expcm483097-idxContent.xml</t>
        </is>
      </c>
      <c r="AD12852" s="24" t="inlineStr">
        <is>
          <t>05/02/2026</t>
        </is>
      </c>
      <c r="AE12852" s="24" t="inlineStr">
        <is>
          <t>r01etpd14c9dded4b1194b4a5196f745dc90356442</t>
        </is>
      </c>
      <c r="AF12852" s="24" t="inlineStr">
        <is>
          <t>Ayuntamiento de Pasaia</t>
        </is>
      </c>
      <c r="AG12852" s="24" t="inlineStr">
        <is>
          <t>r01etpd14c9de2268a194b4a513dc80684919e5af3</t>
        </is>
      </c>
      <c r="AH12852" s="24" t="inlineStr">
        <is>
          <t>Ayuntamiento de Pasaia</t>
        </is>
      </c>
      <c r="AI12852" s="24" t="inlineStr">
        <is>
          <t/>
        </is>
      </c>
      <c r="AJ12852" s="24" t="inlineStr">
        <is>
          <t/>
        </is>
      </c>
    </row>
    <row r="12853" customHeight="true" ht="15.0">
      <c r="A12853" s="24" t="inlineStr">
        <is>
          <t>organización del festival internacional de cine submarino</t>
        </is>
      </c>
      <c r="B12853" s="24" t="inlineStr">
        <is>
          <t/>
        </is>
      </c>
      <c r="C12853" s="24" t="inlineStr">
        <is>
          <t>Gobierno Vasco</t>
        </is>
      </c>
      <c r="D12853" s="24" t="inlineStr">
        <is>
          <t/>
        </is>
      </c>
      <c r="E12853" s="24" t="inlineStr">
        <is>
          <t/>
        </is>
      </c>
      <c r="F12853" s="24" t="inlineStr">
        <is>
          <t/>
        </is>
      </c>
      <c r="G12853" s="24" t="inlineStr">
        <is>
          <t>organización del festival internacional de cine submarino</t>
        </is>
      </c>
      <c r="H12853" s="24" t="inlineStr">
        <is>
          <t>organización del festival internacional de cine submarino</t>
        </is>
      </c>
      <c r="I12853" s="24" t="inlineStr">
        <is>
          <t/>
        </is>
      </c>
      <c r="J12853" s="24" t="inlineStr">
        <is>
          <t>05/02/2026</t>
        </is>
      </c>
      <c r="K12853" s="24" t="inlineStr">
        <is>
          <t>2025-ESKA-000566-00</t>
        </is>
      </c>
      <c r="L12853" s="24" t="inlineStr">
        <is>
          <t>Adjudicación provisional / definitiva</t>
        </is>
      </c>
      <c r="M12853" s="24" t="inlineStr">
        <is>
          <t>true</t>
        </is>
      </c>
      <c r="N12853" s="24" t="inlineStr">
        <is>
          <t/>
        </is>
      </c>
      <c r="O12853" s="24" t="inlineStr">
        <is>
          <t/>
        </is>
      </c>
      <c r="P12853" s="24" t="inlineStr">
        <is>
          <t/>
        </is>
      </c>
      <c r="Q12853" s="24" t="inlineStr">
        <is>
          <t/>
        </is>
      </c>
      <c r="R12853" s="24" t="inlineStr">
        <is>
          <t/>
        </is>
      </c>
      <c r="S12853" s="24" t="inlineStr">
        <is>
          <t>https://www.contratacion.euskadi.eus/webkpe00-kpeperfi/es/contenidos/anuncio_contratacion/expcm483098/es_doc/images/pasaia_logo.jpg</t>
        </is>
      </c>
      <c r="T12853" s="24" t="inlineStr">
        <is>
          <t>Ayuntamiento de Pasaia</t>
        </is>
      </c>
      <c r="U12853" s="24" t="inlineStr">
        <is>
          <t>P2006900A - Ayuntamiento de Pasaia</t>
        </is>
      </c>
      <c r="V12853" s="24" t="inlineStr">
        <is>
          <t>Alcalde</t>
        </is>
      </c>
      <c r="W12853" s="24" t="inlineStr">
        <is>
          <t/>
        </is>
      </c>
      <c r="X12853" s="24" t="inlineStr">
        <is>
          <t/>
        </is>
      </c>
      <c r="Y12853" s="24" t="inlineStr">
        <is>
          <t/>
        </is>
      </c>
      <c r="Z12853" s="24" t="inlineStr">
        <is>
          <t>https://www.contratacion.euskadi.eus/anuncio_contratacion/organizacion-del-festival-internacional-cine-submarino/expcm483098/webkpe00-kpesimpc/es/</t>
        </is>
      </c>
      <c r="AA12853" s="24" t="inlineStr">
        <is>
          <t>https://www.contratacion.euskadi.eus/webkpe00-kpesimpc/es/contenidos/anuncio_contratacion/expcm483098/es_doc/index.html</t>
        </is>
      </c>
      <c r="AB12853" s="24" t="inlineStr">
        <is>
          <t>https://www.contratacion.euskadi.eus/contenidos/anuncio_contratacion/expcm483098/es_doc/data/es_r01dtpd19c2e2b1e774032757025d83457d9f6b2ab</t>
        </is>
      </c>
      <c r="AC12853" s="24" t="inlineStr">
        <is>
          <t>https://www.contratacion.euskadi.eus/contenidos/anuncio_contratacion/expcm483098/r01Index/expcm483098-idxContent.xml</t>
        </is>
      </c>
      <c r="AD12853" s="24" t="inlineStr">
        <is>
          <t>05/02/2026</t>
        </is>
      </c>
      <c r="AE12853" s="24" t="inlineStr">
        <is>
          <t>r01etpd14c9dded4b1194b4a5196f745dc90356442</t>
        </is>
      </c>
      <c r="AF12853" s="24" t="inlineStr">
        <is>
          <t>Ayuntamiento de Pasaia</t>
        </is>
      </c>
      <c r="AG12853" s="24" t="inlineStr">
        <is>
          <t>r01etpd14c9de2268a194b4a513dc80684919e5af3</t>
        </is>
      </c>
      <c r="AH12853" s="24" t="inlineStr">
        <is>
          <t>Ayuntamiento de Pasaia</t>
        </is>
      </c>
      <c r="AI12853" s="24" t="inlineStr">
        <is>
          <t/>
        </is>
      </c>
      <c r="AJ12853" s="24" t="inlineStr">
        <is>
          <t/>
        </is>
      </c>
    </row>
    <row r="12854" customHeight="true" ht="15.0">
      <c r="A12854" s="24" t="inlineStr">
        <is>
          <t>traducción de Sanpedrotarra</t>
        </is>
      </c>
      <c r="B12854" s="24" t="inlineStr">
        <is>
          <t/>
        </is>
      </c>
      <c r="C12854" s="24" t="inlineStr">
        <is>
          <t>Gobierno Vasco</t>
        </is>
      </c>
      <c r="D12854" s="24" t="inlineStr">
        <is>
          <t/>
        </is>
      </c>
      <c r="E12854" s="24" t="inlineStr">
        <is>
          <t/>
        </is>
      </c>
      <c r="F12854" s="24" t="inlineStr">
        <is>
          <t/>
        </is>
      </c>
      <c r="G12854" s="24" t="inlineStr">
        <is>
          <t>traducción de Sanpedrotarra</t>
        </is>
      </c>
      <c r="H12854" s="24" t="inlineStr">
        <is>
          <t>traducción de Sanpedrotarra</t>
        </is>
      </c>
      <c r="I12854" s="24" t="inlineStr">
        <is>
          <t/>
        </is>
      </c>
      <c r="J12854" s="24" t="inlineStr">
        <is>
          <t>05/02/2026</t>
        </is>
      </c>
      <c r="K12854" s="24" t="inlineStr">
        <is>
          <t>2025-ESKA-000567-00</t>
        </is>
      </c>
      <c r="L12854" s="24" t="inlineStr">
        <is>
          <t>Adjudicación provisional / definitiva</t>
        </is>
      </c>
      <c r="M12854" s="24" t="inlineStr">
        <is>
          <t>true</t>
        </is>
      </c>
      <c r="N12854" s="24" t="inlineStr">
        <is>
          <t/>
        </is>
      </c>
      <c r="O12854" s="24" t="inlineStr">
        <is>
          <t/>
        </is>
      </c>
      <c r="P12854" s="24" t="inlineStr">
        <is>
          <t/>
        </is>
      </c>
      <c r="Q12854" s="24" t="inlineStr">
        <is>
          <t/>
        </is>
      </c>
      <c r="R12854" s="24" t="inlineStr">
        <is>
          <t/>
        </is>
      </c>
      <c r="S12854" s="24" t="inlineStr">
        <is>
          <t>https://www.contratacion.euskadi.eus/webkpe00-kpeperfi/es/contenidos/anuncio_contratacion/expcm483099/es_doc/images/pasaia_logo.jpg</t>
        </is>
      </c>
      <c r="T12854" s="24" t="inlineStr">
        <is>
          <t>Ayuntamiento de Pasaia</t>
        </is>
      </c>
      <c r="U12854" s="24" t="inlineStr">
        <is>
          <t>P2006900A - Ayuntamiento de Pasaia</t>
        </is>
      </c>
      <c r="V12854" s="24" t="inlineStr">
        <is>
          <t>Alcalde</t>
        </is>
      </c>
      <c r="W12854" s="24" t="inlineStr">
        <is>
          <t/>
        </is>
      </c>
      <c r="X12854" s="24" t="inlineStr">
        <is>
          <t/>
        </is>
      </c>
      <c r="Y12854" s="24" t="inlineStr">
        <is>
          <t/>
        </is>
      </c>
      <c r="Z12854" s="24" t="inlineStr">
        <is>
          <t>https://www.contratacion.euskadi.eus/anuncio_contratacion/traduccion-sanpedrotarra/webkpe00-kpesimpc/es/</t>
        </is>
      </c>
      <c r="AA12854" s="24" t="inlineStr">
        <is>
          <t>https://www.contratacion.euskadi.eus/webkpe00-kpesimpc/es/contenidos/anuncio_contratacion/expcm483099/es_doc/index.html</t>
        </is>
      </c>
      <c r="AB12854" s="24" t="inlineStr">
        <is>
          <t>https://www.contratacion.euskadi.eus/contenidos/anuncio_contratacion/expcm483099/es_doc/data/es_r01dtpd19c2e2b45ed40327570cbd5d6a40660a8cc</t>
        </is>
      </c>
      <c r="AC12854" s="24" t="inlineStr">
        <is>
          <t>https://www.contratacion.euskadi.eus/contenidos/anuncio_contratacion/expcm483099/r01Index/expcm483099-idxContent.xml</t>
        </is>
      </c>
      <c r="AD12854" s="24" t="inlineStr">
        <is>
          <t>05/02/2026</t>
        </is>
      </c>
      <c r="AE12854" s="24" t="inlineStr">
        <is>
          <t>r01etpd14c9dded4b1194b4a5196f745dc90356442</t>
        </is>
      </c>
      <c r="AF12854" s="24" t="inlineStr">
        <is>
          <t>Ayuntamiento de Pasaia</t>
        </is>
      </c>
      <c r="AG12854" s="24" t="inlineStr">
        <is>
          <t>r01etpd14c9de2268a194b4a513dc80684919e5af3</t>
        </is>
      </c>
      <c r="AH12854" s="24" t="inlineStr">
        <is>
          <t>Ayuntamiento de Pasaia</t>
        </is>
      </c>
      <c r="AI12854" s="24" t="inlineStr">
        <is>
          <t/>
        </is>
      </c>
      <c r="AJ12854" s="24" t="inlineStr">
        <is>
          <t/>
        </is>
      </c>
    </row>
    <row r="12855" customHeight="true" ht="15.0">
      <c r="A12855" s="24" t="inlineStr">
        <is>
          <t>desarrollar el programa "sentiktuz: internet, videojuegos y redes sociales" en la educación formal</t>
        </is>
      </c>
      <c r="B12855" s="24" t="inlineStr">
        <is>
          <t/>
        </is>
      </c>
      <c r="C12855" s="24" t="inlineStr">
        <is>
          <t>Gobierno Vasco</t>
        </is>
      </c>
      <c r="D12855" s="24" t="inlineStr">
        <is>
          <t/>
        </is>
      </c>
      <c r="E12855" s="24" t="inlineStr">
        <is>
          <t/>
        </is>
      </c>
      <c r="F12855" s="24" t="inlineStr">
        <is>
          <t/>
        </is>
      </c>
      <c r="G12855" s="24" t="inlineStr">
        <is>
          <t>desarrollar el programa "sentiktuz: internet, videojuegos y redes sociales" en la educación formal</t>
        </is>
      </c>
      <c r="H12855" s="24" t="inlineStr">
        <is>
          <t>desarrollar el programa "sentiktuz: internet, videojuegos y redes sociales" en la educación formal</t>
        </is>
      </c>
      <c r="I12855" s="24" t="inlineStr">
        <is>
          <t/>
        </is>
      </c>
      <c r="J12855" s="24" t="inlineStr">
        <is>
          <t>05/02/2026</t>
        </is>
      </c>
      <c r="K12855" s="24" t="inlineStr">
        <is>
          <t>2025-ESKA-000568-00</t>
        </is>
      </c>
      <c r="L12855" s="24" t="inlineStr">
        <is>
          <t>Adjudicación provisional / definitiva</t>
        </is>
      </c>
      <c r="M12855" s="24" t="inlineStr">
        <is>
          <t>true</t>
        </is>
      </c>
      <c r="N12855" s="24" t="inlineStr">
        <is>
          <t/>
        </is>
      </c>
      <c r="O12855" s="24" t="inlineStr">
        <is>
          <t/>
        </is>
      </c>
      <c r="P12855" s="24" t="inlineStr">
        <is>
          <t/>
        </is>
      </c>
      <c r="Q12855" s="24" t="inlineStr">
        <is>
          <t/>
        </is>
      </c>
      <c r="R12855" s="24" t="inlineStr">
        <is>
          <t/>
        </is>
      </c>
      <c r="S12855" s="24" t="inlineStr">
        <is>
          <t>https://www.contratacion.euskadi.eus/webkpe00-kpeperfi/es/contenidos/anuncio_contratacion/expcm483100/es_doc/images/pasaia_logo.jpg</t>
        </is>
      </c>
      <c r="T12855" s="24" t="inlineStr">
        <is>
          <t>Ayuntamiento de Pasaia</t>
        </is>
      </c>
      <c r="U12855" s="24" t="inlineStr">
        <is>
          <t>P2006900A - Ayuntamiento de Pasaia</t>
        </is>
      </c>
      <c r="V12855" s="24" t="inlineStr">
        <is>
          <t>Alcalde</t>
        </is>
      </c>
      <c r="W12855" s="24" t="inlineStr">
        <is>
          <t/>
        </is>
      </c>
      <c r="X12855" s="24" t="inlineStr">
        <is>
          <t/>
        </is>
      </c>
      <c r="Y12855" s="24" t="inlineStr">
        <is>
          <t/>
        </is>
      </c>
      <c r="Z12855" s="24" t="inlineStr">
        <is>
          <t>https://www.contratacion.euskadi.eus/anuncio_contratacion/desarrollar-programa-sentiktuz-internet-videojuegos-y-redes-sociales-educacion-formal/webkpe00-kpesimpc/es/</t>
        </is>
      </c>
      <c r="AA12855" s="24" t="inlineStr">
        <is>
          <t>https://www.contratacion.euskadi.eus/webkpe00-kpesimpc/es/contenidos/anuncio_contratacion/expcm483100/es_doc/index.html</t>
        </is>
      </c>
      <c r="AB12855" s="24" t="inlineStr">
        <is>
          <t>https://www.contratacion.euskadi.eus/contenidos/anuncio_contratacion/expcm483100/es_doc/data/es_r01dtpd19c2e2b6e1e40327570f98eb916fffeb0fb</t>
        </is>
      </c>
      <c r="AC12855" s="24" t="inlineStr">
        <is>
          <t>https://www.contratacion.euskadi.eus/contenidos/anuncio_contratacion/expcm483100/r01Index/expcm483100-idxContent.xml</t>
        </is>
      </c>
      <c r="AD12855" s="24" t="inlineStr">
        <is>
          <t>05/02/2026</t>
        </is>
      </c>
      <c r="AE12855" s="24" t="inlineStr">
        <is>
          <t>r01etpd14c9dded4b1194b4a5196f745dc90356442</t>
        </is>
      </c>
      <c r="AF12855" s="24" t="inlineStr">
        <is>
          <t>Ayuntamiento de Pasaia</t>
        </is>
      </c>
      <c r="AG12855" s="24" t="inlineStr">
        <is>
          <t>r01etpd14c9de2268a194b4a513dc80684919e5af3</t>
        </is>
      </c>
      <c r="AH12855" s="24" t="inlineStr">
        <is>
          <t>Ayuntamiento de Pasaia</t>
        </is>
      </c>
      <c r="AI12855" s="24" t="inlineStr">
        <is>
          <t/>
        </is>
      </c>
      <c r="AJ12855" s="24" t="inlineStr">
        <is>
          <t/>
        </is>
      </c>
    </row>
    <row r="12856" customHeight="true" ht="15.0">
      <c r="A12856" s="24" t="inlineStr">
        <is>
          <t>contrato menor de servicio para la limpieza del saneamiento de zumalakarregi-blas de lezo.</t>
        </is>
      </c>
      <c r="B12856" s="24" t="inlineStr">
        <is>
          <t/>
        </is>
      </c>
      <c r="C12856" s="24" t="inlineStr">
        <is>
          <t>Gobierno Vasco</t>
        </is>
      </c>
      <c r="D12856" s="24" t="inlineStr">
        <is>
          <t/>
        </is>
      </c>
      <c r="E12856" s="24" t="inlineStr">
        <is>
          <t/>
        </is>
      </c>
      <c r="F12856" s="24" t="inlineStr">
        <is>
          <t/>
        </is>
      </c>
      <c r="G12856" s="24" t="inlineStr">
        <is>
          <t>contrato menor de servicio para la limpieza del saneamiento de zumalakarregi-blas de lezo.</t>
        </is>
      </c>
      <c r="H12856" s="24" t="inlineStr">
        <is>
          <t>contrato menor de servicio para la limpieza del saneamiento de zumalakarregi-blas de lezo.</t>
        </is>
      </c>
      <c r="I12856" s="24" t="inlineStr">
        <is>
          <t/>
        </is>
      </c>
      <c r="J12856" s="24" t="inlineStr">
        <is>
          <t>05/02/2026</t>
        </is>
      </c>
      <c r="K12856" s="24" t="inlineStr">
        <is>
          <t>2025-ESKA-000569-00</t>
        </is>
      </c>
      <c r="L12856" s="24" t="inlineStr">
        <is>
          <t>Adjudicación provisional / definitiva</t>
        </is>
      </c>
      <c r="M12856" s="24" t="inlineStr">
        <is>
          <t>true</t>
        </is>
      </c>
      <c r="N12856" s="24" t="inlineStr">
        <is>
          <t/>
        </is>
      </c>
      <c r="O12856" s="24" t="inlineStr">
        <is>
          <t/>
        </is>
      </c>
      <c r="P12856" s="24" t="inlineStr">
        <is>
          <t/>
        </is>
      </c>
      <c r="Q12856" s="24" t="inlineStr">
        <is>
          <t/>
        </is>
      </c>
      <c r="R12856" s="24" t="inlineStr">
        <is>
          <t/>
        </is>
      </c>
      <c r="S12856" s="24" t="inlineStr">
        <is>
          <t>https://www.contratacion.euskadi.eus/webkpe00-kpeperfi/es/contenidos/anuncio_contratacion/expcm483101/es_doc/images/pasaia_logo.jpg</t>
        </is>
      </c>
      <c r="T12856" s="24" t="inlineStr">
        <is>
          <t>Ayuntamiento de Pasaia</t>
        </is>
      </c>
      <c r="U12856" s="24" t="inlineStr">
        <is>
          <t>P2006900A - Ayuntamiento de Pasaia</t>
        </is>
      </c>
      <c r="V12856" s="24" t="inlineStr">
        <is>
          <t>Alcalde</t>
        </is>
      </c>
      <c r="W12856" s="24" t="inlineStr">
        <is>
          <t/>
        </is>
      </c>
      <c r="X12856" s="24" t="inlineStr">
        <is>
          <t/>
        </is>
      </c>
      <c r="Y12856" s="24" t="inlineStr">
        <is>
          <t/>
        </is>
      </c>
      <c r="Z12856" s="24" t="inlineStr">
        <is>
          <t>https://www.contratacion.euskadi.eus/anuncio_contratacion/contrato-menor-servicio-limpieza-del-saneamiento-zumalakarregi-blas-lezo/webkpe00-kpesimpc/es/</t>
        </is>
      </c>
      <c r="AA12856" s="24" t="inlineStr">
        <is>
          <t>https://www.contratacion.euskadi.eus/webkpe00-kpesimpc/es/contenidos/anuncio_contratacion/expcm483101/es_doc/index.html</t>
        </is>
      </c>
      <c r="AB12856" s="24" t="inlineStr">
        <is>
          <t>https://www.contratacion.euskadi.eus/contenidos/anuncio_contratacion/expcm483101/es_doc/data/es_r01dtpd19c2e2f62977a65d568c4c9106711218b46</t>
        </is>
      </c>
      <c r="AC12856" s="24" t="inlineStr">
        <is>
          <t>https://www.contratacion.euskadi.eus/contenidos/anuncio_contratacion/expcm483101/r01Index/expcm483101-idxContent.xml</t>
        </is>
      </c>
      <c r="AD12856" s="24" t="inlineStr">
        <is>
          <t>05/02/2026</t>
        </is>
      </c>
      <c r="AE12856" s="24" t="inlineStr">
        <is>
          <t>r01etpd14c9dded4b1194b4a5196f745dc90356442</t>
        </is>
      </c>
      <c r="AF12856" s="24" t="inlineStr">
        <is>
          <t>Ayuntamiento de Pasaia</t>
        </is>
      </c>
      <c r="AG12856" s="24" t="inlineStr">
        <is>
          <t>r01etpd14c9de2268a194b4a513dc80684919e5af3</t>
        </is>
      </c>
      <c r="AH12856" s="24" t="inlineStr">
        <is>
          <t>Ayuntamiento de Pasaia</t>
        </is>
      </c>
      <c r="AI12856" s="24" t="inlineStr">
        <is>
          <t/>
        </is>
      </c>
      <c r="AJ12856" s="24" t="inlineStr">
        <is>
          <t/>
        </is>
      </c>
    </row>
    <row r="12857" customHeight="true" ht="15.0">
      <c r="A12857" s="24" t="inlineStr">
        <is>
          <t>contrato menor de obra para reparación de deficiencias en los parques de azkuene y zamatete.</t>
        </is>
      </c>
      <c r="B12857" s="24" t="inlineStr">
        <is>
          <t/>
        </is>
      </c>
      <c r="C12857" s="24" t="inlineStr">
        <is>
          <t>Gobierno Vasco</t>
        </is>
      </c>
      <c r="D12857" s="24" t="inlineStr">
        <is>
          <t/>
        </is>
      </c>
      <c r="E12857" s="24" t="inlineStr">
        <is>
          <t/>
        </is>
      </c>
      <c r="F12857" s="24" t="inlineStr">
        <is>
          <t/>
        </is>
      </c>
      <c r="G12857" s="24" t="inlineStr">
        <is>
          <t>contrato menor de obra para reparación de deficiencias en los parques de azkuene y zamatete.</t>
        </is>
      </c>
      <c r="H12857" s="24" t="inlineStr">
        <is>
          <t>contrato menor de obra para reparación de deficiencias en los parques de azkuene y zamatete.</t>
        </is>
      </c>
      <c r="I12857" s="24" t="inlineStr">
        <is>
          <t/>
        </is>
      </c>
      <c r="J12857" s="24" t="inlineStr">
        <is>
          <t>05/02/2026</t>
        </is>
      </c>
      <c r="K12857" s="24" t="inlineStr">
        <is>
          <t>2025-ESKA-000570-00</t>
        </is>
      </c>
      <c r="L12857" s="24" t="inlineStr">
        <is>
          <t>Adjudicación provisional / definitiva</t>
        </is>
      </c>
      <c r="M12857" s="24" t="inlineStr">
        <is>
          <t>true</t>
        </is>
      </c>
      <c r="N12857" s="24" t="inlineStr">
        <is>
          <t/>
        </is>
      </c>
      <c r="O12857" s="24" t="inlineStr">
        <is>
          <t/>
        </is>
      </c>
      <c r="P12857" s="24" t="inlineStr">
        <is>
          <t/>
        </is>
      </c>
      <c r="Q12857" s="24" t="inlineStr">
        <is>
          <t/>
        </is>
      </c>
      <c r="R12857" s="24" t="inlineStr">
        <is>
          <t/>
        </is>
      </c>
      <c r="S12857" s="24" t="inlineStr">
        <is>
          <t>https://www.contratacion.euskadi.eus/webkpe00-kpeperfi/es/contenidos/anuncio_contratacion/expcm483102/es_doc/images/pasaia_logo.jpg</t>
        </is>
      </c>
      <c r="T12857" s="24" t="inlineStr">
        <is>
          <t>Ayuntamiento de Pasaia</t>
        </is>
      </c>
      <c r="U12857" s="24" t="inlineStr">
        <is>
          <t>P2006900A - Ayuntamiento de Pasaia</t>
        </is>
      </c>
      <c r="V12857" s="24" t="inlineStr">
        <is>
          <t>Alcalde</t>
        </is>
      </c>
      <c r="W12857" s="24" t="inlineStr">
        <is>
          <t/>
        </is>
      </c>
      <c r="X12857" s="24" t="inlineStr">
        <is>
          <t/>
        </is>
      </c>
      <c r="Y12857" s="24" t="inlineStr">
        <is>
          <t/>
        </is>
      </c>
      <c r="Z12857" s="24" t="inlineStr">
        <is>
          <t>https://www.contratacion.euskadi.eus/anuncio_contratacion/contrato-menor-obra-reparacion-deficiencias-parques-azkuene-y-zamatete/webkpe00-kpesimpc/es/</t>
        </is>
      </c>
      <c r="AA12857" s="24" t="inlineStr">
        <is>
          <t>https://www.contratacion.euskadi.eus/webkpe00-kpesimpc/es/contenidos/anuncio_contratacion/expcm483102/es_doc/index.html</t>
        </is>
      </c>
      <c r="AB12857" s="24" t="inlineStr">
        <is>
          <t>https://www.contratacion.euskadi.eus/contenidos/anuncio_contratacion/expcm483102/es_doc/data/es_r01dtpd19c2e2f8bb87a65d5688fad024b658d4ff8</t>
        </is>
      </c>
      <c r="AC12857" s="24" t="inlineStr">
        <is>
          <t>https://www.contratacion.euskadi.eus/contenidos/anuncio_contratacion/expcm483102/r01Index/expcm483102-idxContent.xml</t>
        </is>
      </c>
      <c r="AD12857" s="24" t="inlineStr">
        <is>
          <t>05/02/2026</t>
        </is>
      </c>
      <c r="AE12857" s="24" t="inlineStr">
        <is>
          <t>r01etpd14c9dded4b1194b4a5196f745dc90356442</t>
        </is>
      </c>
      <c r="AF12857" s="24" t="inlineStr">
        <is>
          <t>Ayuntamiento de Pasaia</t>
        </is>
      </c>
      <c r="AG12857" s="24" t="inlineStr">
        <is>
          <t>r01etpd14c9de2268a194b4a513dc80684919e5af3</t>
        </is>
      </c>
      <c r="AH12857" s="24" t="inlineStr">
        <is>
          <t>Ayuntamiento de Pasaia</t>
        </is>
      </c>
      <c r="AI12857" s="24" t="inlineStr">
        <is>
          <t/>
        </is>
      </c>
      <c r="AJ12857" s="24" t="inlineStr">
        <is>
          <t/>
        </is>
      </c>
    </row>
    <row r="12858" customHeight="true" ht="15.0">
      <c r="A12858" s="24" t="inlineStr">
        <is>
          <t>contrato menor de servicio para reparación de máquina barredora del servicio de limpieza viaria.</t>
        </is>
      </c>
      <c r="B12858" s="24" t="inlineStr">
        <is>
          <t/>
        </is>
      </c>
      <c r="C12858" s="24" t="inlineStr">
        <is>
          <t>Gobierno Vasco</t>
        </is>
      </c>
      <c r="D12858" s="24" t="inlineStr">
        <is>
          <t/>
        </is>
      </c>
      <c r="E12858" s="24" t="inlineStr">
        <is>
          <t/>
        </is>
      </c>
      <c r="F12858" s="24" t="inlineStr">
        <is>
          <t/>
        </is>
      </c>
      <c r="G12858" s="24" t="inlineStr">
        <is>
          <t>contrato menor de servicio para reparación de máquina barredora del servicio de limpieza viaria.</t>
        </is>
      </c>
      <c r="H12858" s="24" t="inlineStr">
        <is>
          <t>contrato menor de servicio para reparación de máquina barredora del servicio de limpieza viaria.</t>
        </is>
      </c>
      <c r="I12858" s="24" t="inlineStr">
        <is>
          <t/>
        </is>
      </c>
      <c r="J12858" s="24" t="inlineStr">
        <is>
          <t>05/02/2026</t>
        </is>
      </c>
      <c r="K12858" s="24" t="inlineStr">
        <is>
          <t>2025-ESKA-000571-00</t>
        </is>
      </c>
      <c r="L12858" s="24" t="inlineStr">
        <is>
          <t>Adjudicación provisional / definitiva</t>
        </is>
      </c>
      <c r="M12858" s="24" t="inlineStr">
        <is>
          <t>true</t>
        </is>
      </c>
      <c r="N12858" s="24" t="inlineStr">
        <is>
          <t/>
        </is>
      </c>
      <c r="O12858" s="24" t="inlineStr">
        <is>
          <t/>
        </is>
      </c>
      <c r="P12858" s="24" t="inlineStr">
        <is>
          <t/>
        </is>
      </c>
      <c r="Q12858" s="24" t="inlineStr">
        <is>
          <t/>
        </is>
      </c>
      <c r="R12858" s="24" t="inlineStr">
        <is>
          <t/>
        </is>
      </c>
      <c r="S12858" s="24" t="inlineStr">
        <is>
          <t>https://www.contratacion.euskadi.eus/webkpe00-kpeperfi/es/contenidos/anuncio_contratacion/expcm483103/es_doc/images/pasaia_logo.jpg</t>
        </is>
      </c>
      <c r="T12858" s="24" t="inlineStr">
        <is>
          <t>Ayuntamiento de Pasaia</t>
        </is>
      </c>
      <c r="U12858" s="24" t="inlineStr">
        <is>
          <t>P2006900A - Ayuntamiento de Pasaia</t>
        </is>
      </c>
      <c r="V12858" s="24" t="inlineStr">
        <is>
          <t>Alcalde</t>
        </is>
      </c>
      <c r="W12858" s="24" t="inlineStr">
        <is>
          <t/>
        </is>
      </c>
      <c r="X12858" s="24" t="inlineStr">
        <is>
          <t/>
        </is>
      </c>
      <c r="Y12858" s="24" t="inlineStr">
        <is>
          <t/>
        </is>
      </c>
      <c r="Z12858" s="24" t="inlineStr">
        <is>
          <t>https://www.contratacion.euskadi.eus/anuncio_contratacion/contrato-menor-servicio-reparacion-maquina-barredora-del-servicio-limpieza-viaria/expcm483103/webkpe00-kpesimpc/es/</t>
        </is>
      </c>
      <c r="AA12858" s="24" t="inlineStr">
        <is>
          <t>https://www.contratacion.euskadi.eus/webkpe00-kpesimpc/es/contenidos/anuncio_contratacion/expcm483103/es_doc/index.html</t>
        </is>
      </c>
      <c r="AB12858" s="24" t="inlineStr">
        <is>
          <t>https://www.contratacion.euskadi.eus/contenidos/anuncio_contratacion/expcm483103/es_doc/data/es_r01dtpd19c2e2fb2ea7a65d568e897a8e564241457</t>
        </is>
      </c>
      <c r="AC12858" s="24" t="inlineStr">
        <is>
          <t>https://www.contratacion.euskadi.eus/contenidos/anuncio_contratacion/expcm483103/r01Index/expcm483103-idxContent.xml</t>
        </is>
      </c>
      <c r="AD12858" s="24" t="inlineStr">
        <is>
          <t>05/02/2026</t>
        </is>
      </c>
      <c r="AE12858" s="24" t="inlineStr">
        <is>
          <t>r01etpd14c9dded4b1194b4a5196f745dc90356442</t>
        </is>
      </c>
      <c r="AF12858" s="24" t="inlineStr">
        <is>
          <t>Ayuntamiento de Pasaia</t>
        </is>
      </c>
      <c r="AG12858" s="24" t="inlineStr">
        <is>
          <t>r01etpd14c9de2268a194b4a513dc80684919e5af3</t>
        </is>
      </c>
      <c r="AH12858" s="24" t="inlineStr">
        <is>
          <t>Ayuntamiento de Pasaia</t>
        </is>
      </c>
      <c r="AI12858" s="24" t="inlineStr">
        <is>
          <t/>
        </is>
      </c>
      <c r="AJ12858" s="24" t="inlineStr">
        <is>
          <t/>
        </is>
      </c>
    </row>
    <row r="12859" customHeight="true" ht="15.0">
      <c r="A12859" s="24" t="inlineStr">
        <is>
          <t>contrato menor de servicio para reparación de vehículo v18 del servicio de recogida de residuos sólidos urbanos.</t>
        </is>
      </c>
      <c r="B12859" s="24" t="inlineStr">
        <is>
          <t/>
        </is>
      </c>
      <c r="C12859" s="24" t="inlineStr">
        <is>
          <t>Gobierno Vasco</t>
        </is>
      </c>
      <c r="D12859" s="24" t="inlineStr">
        <is>
          <t/>
        </is>
      </c>
      <c r="E12859" s="24" t="inlineStr">
        <is>
          <t/>
        </is>
      </c>
      <c r="F12859" s="24" t="inlineStr">
        <is>
          <t/>
        </is>
      </c>
      <c r="G12859" s="24" t="inlineStr">
        <is>
          <t>contrato menor de servicio para reparación de vehículo v18 del servicio de recogida de residuos sólidos urbanos.</t>
        </is>
      </c>
      <c r="H12859" s="24" t="inlineStr">
        <is>
          <t>contrato menor de servicio para reparación de vehículo v18 del servicio de recogida de residuos sólidos urbanos.</t>
        </is>
      </c>
      <c r="I12859" s="24" t="inlineStr">
        <is>
          <t/>
        </is>
      </c>
      <c r="J12859" s="24" t="inlineStr">
        <is>
          <t>05/02/2026</t>
        </is>
      </c>
      <c r="K12859" s="24" t="inlineStr">
        <is>
          <t>2025-ESKA-000572-00</t>
        </is>
      </c>
      <c r="L12859" s="24" t="inlineStr">
        <is>
          <t>Adjudicación provisional / definitiva</t>
        </is>
      </c>
      <c r="M12859" s="24" t="inlineStr">
        <is>
          <t>true</t>
        </is>
      </c>
      <c r="N12859" s="24" t="inlineStr">
        <is>
          <t/>
        </is>
      </c>
      <c r="O12859" s="24" t="inlineStr">
        <is>
          <t/>
        </is>
      </c>
      <c r="P12859" s="24" t="inlineStr">
        <is>
          <t/>
        </is>
      </c>
      <c r="Q12859" s="24" t="inlineStr">
        <is>
          <t/>
        </is>
      </c>
      <c r="R12859" s="24" t="inlineStr">
        <is>
          <t/>
        </is>
      </c>
      <c r="S12859" s="24" t="inlineStr">
        <is>
          <t>https://www.contratacion.euskadi.eus/webkpe00-kpeperfi/es/contenidos/anuncio_contratacion/expcm483104/es_doc/images/pasaia_logo.jpg</t>
        </is>
      </c>
      <c r="T12859" s="24" t="inlineStr">
        <is>
          <t>Ayuntamiento de Pasaia</t>
        </is>
      </c>
      <c r="U12859" s="24" t="inlineStr">
        <is>
          <t>P2006900A - Ayuntamiento de Pasaia</t>
        </is>
      </c>
      <c r="V12859" s="24" t="inlineStr">
        <is>
          <t>Alcalde</t>
        </is>
      </c>
      <c r="W12859" s="24" t="inlineStr">
        <is>
          <t/>
        </is>
      </c>
      <c r="X12859" s="24" t="inlineStr">
        <is>
          <t/>
        </is>
      </c>
      <c r="Y12859" s="24" t="inlineStr">
        <is>
          <t/>
        </is>
      </c>
      <c r="Z12859" s="24" t="inlineStr">
        <is>
          <t>https://www.contratacion.euskadi.eus/anuncio_contratacion/contrato-menor-servicio-reparacion-vehiculo-v18-del-servicio-recogida-residuos-solidos-urbanos/expcm483104/webkpe00-kpesimpc/es/</t>
        </is>
      </c>
      <c r="AA12859" s="24" t="inlineStr">
        <is>
          <t>https://www.contratacion.euskadi.eus/webkpe00-kpesimpc/es/contenidos/anuncio_contratacion/expcm483104/es_doc/index.html</t>
        </is>
      </c>
      <c r="AB12859" s="24" t="inlineStr">
        <is>
          <t>https://www.contratacion.euskadi.eus/contenidos/anuncio_contratacion/expcm483104/es_doc/data/es_r01dtpd19c2e2fdb087a65d568a3b3eca63da7a492</t>
        </is>
      </c>
      <c r="AC12859" s="24" t="inlineStr">
        <is>
          <t>https://www.contratacion.euskadi.eus/contenidos/anuncio_contratacion/expcm483104/r01Index/expcm483104-idxContent.xml</t>
        </is>
      </c>
      <c r="AD12859" s="24" t="inlineStr">
        <is>
          <t>05/02/2026</t>
        </is>
      </c>
      <c r="AE12859" s="24" t="inlineStr">
        <is>
          <t>r01etpd14c9dded4b1194b4a5196f745dc90356442</t>
        </is>
      </c>
      <c r="AF12859" s="24" t="inlineStr">
        <is>
          <t>Ayuntamiento de Pasaia</t>
        </is>
      </c>
      <c r="AG12859" s="24" t="inlineStr">
        <is>
          <t>r01etpd14c9de2268a194b4a513dc80684919e5af3</t>
        </is>
      </c>
      <c r="AH12859" s="24" t="inlineStr">
        <is>
          <t>Ayuntamiento de Pasaia</t>
        </is>
      </c>
      <c r="AI12859" s="24" t="inlineStr">
        <is>
          <t/>
        </is>
      </c>
      <c r="AJ12859" s="24" t="inlineStr">
        <is>
          <t/>
        </is>
      </c>
    </row>
    <row r="12860" customHeight="true" ht="15.0">
      <c r="A12860" s="24" t="inlineStr">
        <is>
          <t>documento estratégico de intervención para el diseño del desarrollo urbanístico de la unidad 3.02.1 luzuriaga.</t>
        </is>
      </c>
      <c r="B12860" s="24" t="inlineStr">
        <is>
          <t/>
        </is>
      </c>
      <c r="C12860" s="24" t="inlineStr">
        <is>
          <t>Gobierno Vasco</t>
        </is>
      </c>
      <c r="D12860" s="24" t="inlineStr">
        <is>
          <t/>
        </is>
      </c>
      <c r="E12860" s="24" t="inlineStr">
        <is>
          <t/>
        </is>
      </c>
      <c r="F12860" s="24" t="inlineStr">
        <is>
          <t/>
        </is>
      </c>
      <c r="G12860" s="24" t="inlineStr">
        <is>
          <t>documento estratégico de intervención para el diseño del desarrollo urbanístico de la unidad 3.02.1 luzuriaga.</t>
        </is>
      </c>
      <c r="H12860" s="24" t="inlineStr">
        <is>
          <t>documento estratégico de intervención para el diseño del desarrollo urbanístico de la unidad 3.02.1 luzuriaga.</t>
        </is>
      </c>
      <c r="I12860" s="24" t="inlineStr">
        <is>
          <t/>
        </is>
      </c>
      <c r="J12860" s="24" t="inlineStr">
        <is>
          <t>05/02/2026</t>
        </is>
      </c>
      <c r="K12860" s="24" t="inlineStr">
        <is>
          <t>2025-ESKA-000574-00</t>
        </is>
      </c>
      <c r="L12860" s="24" t="inlineStr">
        <is>
          <t>Adjudicación provisional / definitiva</t>
        </is>
      </c>
      <c r="M12860" s="24" t="inlineStr">
        <is>
          <t>true</t>
        </is>
      </c>
      <c r="N12860" s="24" t="inlineStr">
        <is>
          <t/>
        </is>
      </c>
      <c r="O12860" s="24" t="inlineStr">
        <is>
          <t/>
        </is>
      </c>
      <c r="P12860" s="24" t="inlineStr">
        <is>
          <t/>
        </is>
      </c>
      <c r="Q12860" s="24" t="inlineStr">
        <is>
          <t/>
        </is>
      </c>
      <c r="R12860" s="24" t="inlineStr">
        <is>
          <t/>
        </is>
      </c>
      <c r="S12860" s="24" t="inlineStr">
        <is>
          <t>https://www.contratacion.euskadi.eus/webkpe00-kpeperfi/es/contenidos/anuncio_contratacion/expcm483105/es_doc/images/pasaia_logo.jpg</t>
        </is>
      </c>
      <c r="T12860" s="24" t="inlineStr">
        <is>
          <t>Ayuntamiento de Pasaia</t>
        </is>
      </c>
      <c r="U12860" s="24" t="inlineStr">
        <is>
          <t>P2006900A - Ayuntamiento de Pasaia</t>
        </is>
      </c>
      <c r="V12860" s="24" t="inlineStr">
        <is>
          <t>Alcalde</t>
        </is>
      </c>
      <c r="W12860" s="24" t="inlineStr">
        <is>
          <t/>
        </is>
      </c>
      <c r="X12860" s="24" t="inlineStr">
        <is>
          <t/>
        </is>
      </c>
      <c r="Y12860" s="24" t="inlineStr">
        <is>
          <t/>
        </is>
      </c>
      <c r="Z12860" s="24" t="inlineStr">
        <is>
          <t>https://www.contratacion.euskadi.eus/anuncio_contratacion/documento-estrategico-intervencion-diseno-del-desarrollo-urbanistico-unidad-3-02-1-luzuriaga/webkpe00-kpesimpc/es/</t>
        </is>
      </c>
      <c r="AA12860" s="24" t="inlineStr">
        <is>
          <t>https://www.contratacion.euskadi.eus/webkpe00-kpesimpc/es/contenidos/anuncio_contratacion/expcm483105/es_doc/index.html</t>
        </is>
      </c>
      <c r="AB12860" s="24" t="inlineStr">
        <is>
          <t>https://www.contratacion.euskadi.eus/contenidos/anuncio_contratacion/expcm483105/es_doc/data/es_r01dtpd19c2e30036e7a65d568fa539e8c27e4f997</t>
        </is>
      </c>
      <c r="AC12860" s="24" t="inlineStr">
        <is>
          <t>https://www.contratacion.euskadi.eus/contenidos/anuncio_contratacion/expcm483105/r01Index/expcm483105-idxContent.xml</t>
        </is>
      </c>
      <c r="AD12860" s="24" t="inlineStr">
        <is>
          <t>05/02/2026</t>
        </is>
      </c>
      <c r="AE12860" s="24" t="inlineStr">
        <is>
          <t>r01etpd14c9dded4b1194b4a5196f745dc90356442</t>
        </is>
      </c>
      <c r="AF12860" s="24" t="inlineStr">
        <is>
          <t>Ayuntamiento de Pasaia</t>
        </is>
      </c>
      <c r="AG12860" s="24" t="inlineStr">
        <is>
          <t>r01etpd14c9de2268a194b4a513dc80684919e5af3</t>
        </is>
      </c>
      <c r="AH12860" s="24" t="inlineStr">
        <is>
          <t>Ayuntamiento de Pasaia</t>
        </is>
      </c>
      <c r="AI12860" s="24" t="inlineStr">
        <is>
          <t/>
        </is>
      </c>
      <c r="AJ12860" s="24" t="inlineStr">
        <is>
          <t/>
        </is>
      </c>
    </row>
    <row r="12861" customHeight="true" ht="15.0">
      <c r="A12861" s="24" t="inlineStr">
        <is>
          <t>redacción de anteproyecto para el edificio de usos múltiples del centro adinberri situado en trintxerpe, según programa de necesidades marcado por el departamento de servicios sociales.</t>
        </is>
      </c>
      <c r="B12861" s="24" t="inlineStr">
        <is>
          <t/>
        </is>
      </c>
      <c r="C12861" s="24" t="inlineStr">
        <is>
          <t>Gobierno Vasco</t>
        </is>
      </c>
      <c r="D12861" s="24" t="inlineStr">
        <is>
          <t/>
        </is>
      </c>
      <c r="E12861" s="24" t="inlineStr">
        <is>
          <t/>
        </is>
      </c>
      <c r="F12861" s="24" t="inlineStr">
        <is>
          <t/>
        </is>
      </c>
      <c r="G12861" s="24" t="inlineStr">
        <is>
          <t>redacción de anteproyecto para el edificio de usos múltiples del centro adinberri situado en trintxerpe, según programa de necesidades marcado por el departamento de servicios sociales.</t>
        </is>
      </c>
      <c r="H12861" s="24" t="inlineStr">
        <is>
          <t>redacción de anteproyecto para el edificio de usos múltiples del centro adinberri situado en trintxerpe, según programa de necesidades marcado por el departamento de servicios sociales.</t>
        </is>
      </c>
      <c r="I12861" s="24" t="inlineStr">
        <is>
          <t/>
        </is>
      </c>
      <c r="J12861" s="24" t="inlineStr">
        <is>
          <t>05/02/2026</t>
        </is>
      </c>
      <c r="K12861" s="24" t="inlineStr">
        <is>
          <t>2025-ESKA-000575-00</t>
        </is>
      </c>
      <c r="L12861" s="24" t="inlineStr">
        <is>
          <t>Adjudicación provisional / definitiva</t>
        </is>
      </c>
      <c r="M12861" s="24" t="inlineStr">
        <is>
          <t>true</t>
        </is>
      </c>
      <c r="N12861" s="24" t="inlineStr">
        <is>
          <t/>
        </is>
      </c>
      <c r="O12861" s="24" t="inlineStr">
        <is>
          <t/>
        </is>
      </c>
      <c r="P12861" s="24" t="inlineStr">
        <is>
          <t/>
        </is>
      </c>
      <c r="Q12861" s="24" t="inlineStr">
        <is>
          <t/>
        </is>
      </c>
      <c r="R12861" s="24" t="inlineStr">
        <is>
          <t/>
        </is>
      </c>
      <c r="S12861" s="24" t="inlineStr">
        <is>
          <t>https://www.contratacion.euskadi.eus/webkpe00-kpeperfi/es/contenidos/anuncio_contratacion/expcm483106/es_doc/images/pasaia_logo.jpg</t>
        </is>
      </c>
      <c r="T12861" s="24" t="inlineStr">
        <is>
          <t>Ayuntamiento de Pasaia</t>
        </is>
      </c>
      <c r="U12861" s="24" t="inlineStr">
        <is>
          <t>P2006900A - Ayuntamiento de Pasaia</t>
        </is>
      </c>
      <c r="V12861" s="24" t="inlineStr">
        <is>
          <t>Alcalde</t>
        </is>
      </c>
      <c r="W12861" s="24" t="inlineStr">
        <is>
          <t/>
        </is>
      </c>
      <c r="X12861" s="24" t="inlineStr">
        <is>
          <t/>
        </is>
      </c>
      <c r="Y12861" s="24" t="inlineStr">
        <is>
          <t/>
        </is>
      </c>
      <c r="Z12861" s="24" t="inlineStr">
        <is>
          <t>https://www.contratacion.euskadi.eus/anuncio_contratacion/redaccion-anteproyecto-edificio-usos-multiples-del-centro-adinberri-situado-trintxerpe-programa-necesidades-marcado-departamento-servicios-sociales/webkpe00-kpesimpc/es/</t>
        </is>
      </c>
      <c r="AA12861" s="24" t="inlineStr">
        <is>
          <t>https://www.contratacion.euskadi.eus/webkpe00-kpesimpc/es/contenidos/anuncio_contratacion/expcm483106/es_doc/index.html</t>
        </is>
      </c>
      <c r="AB12861" s="24" t="inlineStr">
        <is>
          <t>https://www.contratacion.euskadi.eus/contenidos/anuncio_contratacion/expcm483106/es_doc/data/es_r01dtpd19c2e33f6f07a65d568934dc25fbf0372c0</t>
        </is>
      </c>
      <c r="AC12861" s="24" t="inlineStr">
        <is>
          <t>https://www.contratacion.euskadi.eus/contenidos/anuncio_contratacion/expcm483106/r01Index/expcm483106-idxContent.xml</t>
        </is>
      </c>
      <c r="AD12861" s="24" t="inlineStr">
        <is>
          <t>05/02/2026</t>
        </is>
      </c>
      <c r="AE12861" s="24" t="inlineStr">
        <is>
          <t>r01etpd14c9dded4b1194b4a5196f745dc90356442</t>
        </is>
      </c>
      <c r="AF12861" s="24" t="inlineStr">
        <is>
          <t>Ayuntamiento de Pasaia</t>
        </is>
      </c>
      <c r="AG12861" s="24" t="inlineStr">
        <is>
          <t>r01etpd14c9de2268a194b4a513dc80684919e5af3</t>
        </is>
      </c>
      <c r="AH12861" s="24" t="inlineStr">
        <is>
          <t>Ayuntamiento de Pasaia</t>
        </is>
      </c>
      <c r="AI12861" s="24" t="inlineStr">
        <is>
          <t/>
        </is>
      </c>
      <c r="AJ12861" s="24" t="inlineStr">
        <is>
          <t/>
        </is>
      </c>
    </row>
    <row r="12862" customHeight="true" ht="15.0">
      <c r="A12862" s="24" t="inlineStr">
        <is>
          <t>ejecución del proyecto Parketarrak para las familias</t>
        </is>
      </c>
      <c r="B12862" s="24" t="inlineStr">
        <is>
          <t/>
        </is>
      </c>
      <c r="C12862" s="24" t="inlineStr">
        <is>
          <t>Gobierno Vasco</t>
        </is>
      </c>
      <c r="D12862" s="24" t="inlineStr">
        <is>
          <t/>
        </is>
      </c>
      <c r="E12862" s="24" t="inlineStr">
        <is>
          <t/>
        </is>
      </c>
      <c r="F12862" s="24" t="inlineStr">
        <is>
          <t/>
        </is>
      </c>
      <c r="G12862" s="24" t="inlineStr">
        <is>
          <t>ejecución del proyecto Parketarrak para las familias</t>
        </is>
      </c>
      <c r="H12862" s="24" t="inlineStr">
        <is>
          <t>ejecución del proyecto Parketarrak para las familias</t>
        </is>
      </c>
      <c r="I12862" s="24" t="inlineStr">
        <is>
          <t/>
        </is>
      </c>
      <c r="J12862" s="24" t="inlineStr">
        <is>
          <t>05/02/2026</t>
        </is>
      </c>
      <c r="K12862" s="24" t="inlineStr">
        <is>
          <t>2025-ESKA-000576-00</t>
        </is>
      </c>
      <c r="L12862" s="24" t="inlineStr">
        <is>
          <t>Adjudicación provisional / definitiva</t>
        </is>
      </c>
      <c r="M12862" s="24" t="inlineStr">
        <is>
          <t>true</t>
        </is>
      </c>
      <c r="N12862" s="24" t="inlineStr">
        <is>
          <t/>
        </is>
      </c>
      <c r="O12862" s="24" t="inlineStr">
        <is>
          <t/>
        </is>
      </c>
      <c r="P12862" s="24" t="inlineStr">
        <is>
          <t/>
        </is>
      </c>
      <c r="Q12862" s="24" t="inlineStr">
        <is>
          <t/>
        </is>
      </c>
      <c r="R12862" s="24" t="inlineStr">
        <is>
          <t/>
        </is>
      </c>
      <c r="S12862" s="24" t="inlineStr">
        <is>
          <t>https://www.contratacion.euskadi.eus/webkpe00-kpeperfi/es/contenidos/anuncio_contratacion/expcm483107/es_doc/images/pasaia_logo.jpg</t>
        </is>
      </c>
      <c r="T12862" s="24" t="inlineStr">
        <is>
          <t>Ayuntamiento de Pasaia</t>
        </is>
      </c>
      <c r="U12862" s="24" t="inlineStr">
        <is>
          <t>P2006900A - Ayuntamiento de Pasaia</t>
        </is>
      </c>
      <c r="V12862" s="24" t="inlineStr">
        <is>
          <t>Alcalde</t>
        </is>
      </c>
      <c r="W12862" s="24" t="inlineStr">
        <is>
          <t/>
        </is>
      </c>
      <c r="X12862" s="24" t="inlineStr">
        <is>
          <t/>
        </is>
      </c>
      <c r="Y12862" s="24" t="inlineStr">
        <is>
          <t/>
        </is>
      </c>
      <c r="Z12862" s="24" t="inlineStr">
        <is>
          <t>https://www.contratacion.euskadi.eus/anuncio_contratacion/ejecucion-del-proyecto-parketarrak-familias/webkpe00-kpesimpc/es/</t>
        </is>
      </c>
      <c r="AA12862" s="24" t="inlineStr">
        <is>
          <t>https://www.contratacion.euskadi.eus/webkpe00-kpesimpc/es/contenidos/anuncio_contratacion/expcm483107/es_doc/index.html</t>
        </is>
      </c>
      <c r="AB12862" s="24" t="inlineStr">
        <is>
          <t>https://www.contratacion.euskadi.eus/contenidos/anuncio_contratacion/expcm483107/es_doc/data/es_r01dtpd19c2e341ea47a65d56813cd982a6433067a</t>
        </is>
      </c>
      <c r="AC12862" s="24" t="inlineStr">
        <is>
          <t>https://www.contratacion.euskadi.eus/contenidos/anuncio_contratacion/expcm483107/r01Index/expcm483107-idxContent.xml</t>
        </is>
      </c>
      <c r="AD12862" s="24" t="inlineStr">
        <is>
          <t>05/02/2026</t>
        </is>
      </c>
      <c r="AE12862" s="24" t="inlineStr">
        <is>
          <t>r01etpd14c9dded4b1194b4a5196f745dc90356442</t>
        </is>
      </c>
      <c r="AF12862" s="24" t="inlineStr">
        <is>
          <t>Ayuntamiento de Pasaia</t>
        </is>
      </c>
      <c r="AG12862" s="24" t="inlineStr">
        <is>
          <t>r01etpd14c9de2268a194b4a513dc80684919e5af3</t>
        </is>
      </c>
      <c r="AH12862" s="24" t="inlineStr">
        <is>
          <t>Ayuntamiento de Pasaia</t>
        </is>
      </c>
      <c r="AI12862" s="24" t="inlineStr">
        <is>
          <t/>
        </is>
      </c>
      <c r="AJ12862" s="24" t="inlineStr">
        <is>
          <t/>
        </is>
      </c>
    </row>
    <row r="12863" customHeight="true" ht="15.0">
      <c r="A12863" s="24" t="inlineStr">
        <is>
          <t>rotulación y logotipo del centro de día de antxo. rotulación en vinilos de todos los cristales (tanto fachadas delantera como trasera).</t>
        </is>
      </c>
      <c r="B12863" s="24" t="inlineStr">
        <is>
          <t/>
        </is>
      </c>
      <c r="C12863" s="24" t="inlineStr">
        <is>
          <t>Gobierno Vasco</t>
        </is>
      </c>
      <c r="D12863" s="24" t="inlineStr">
        <is>
          <t/>
        </is>
      </c>
      <c r="E12863" s="24" t="inlineStr">
        <is>
          <t/>
        </is>
      </c>
      <c r="F12863" s="24" t="inlineStr">
        <is>
          <t/>
        </is>
      </c>
      <c r="G12863" s="24" t="inlineStr">
        <is>
          <t>rotulación y logotipo del centro de día de antxo. rotulación en vinilos de todos los cristales (tanto fachadas delantera como trasera).</t>
        </is>
      </c>
      <c r="H12863" s="24" t="inlineStr">
        <is>
          <t>rotulación y logotipo del centro de día de antxo. rotulación en vinilos de todos los cristales (tanto fachadas delantera como trasera).</t>
        </is>
      </c>
      <c r="I12863" s="24" t="inlineStr">
        <is>
          <t/>
        </is>
      </c>
      <c r="J12863" s="24" t="inlineStr">
        <is>
          <t>05/02/2026</t>
        </is>
      </c>
      <c r="K12863" s="24" t="inlineStr">
        <is>
          <t>2025-ESKA-000577-00</t>
        </is>
      </c>
      <c r="L12863" s="24" t="inlineStr">
        <is>
          <t>Adjudicación provisional / definitiva</t>
        </is>
      </c>
      <c r="M12863" s="24" t="inlineStr">
        <is>
          <t>true</t>
        </is>
      </c>
      <c r="N12863" s="24" t="inlineStr">
        <is>
          <t/>
        </is>
      </c>
      <c r="O12863" s="24" t="inlineStr">
        <is>
          <t/>
        </is>
      </c>
      <c r="P12863" s="24" t="inlineStr">
        <is>
          <t/>
        </is>
      </c>
      <c r="Q12863" s="24" t="inlineStr">
        <is>
          <t/>
        </is>
      </c>
      <c r="R12863" s="24" t="inlineStr">
        <is>
          <t/>
        </is>
      </c>
      <c r="S12863" s="24" t="inlineStr">
        <is>
          <t>https://www.contratacion.euskadi.eus/webkpe00-kpeperfi/es/contenidos/anuncio_contratacion/expcm483108/es_doc/images/pasaia_logo.jpg</t>
        </is>
      </c>
      <c r="T12863" s="24" t="inlineStr">
        <is>
          <t>Ayuntamiento de Pasaia</t>
        </is>
      </c>
      <c r="U12863" s="24" t="inlineStr">
        <is>
          <t>P2006900A - Ayuntamiento de Pasaia</t>
        </is>
      </c>
      <c r="V12863" s="24" t="inlineStr">
        <is>
          <t>Alcalde</t>
        </is>
      </c>
      <c r="W12863" s="24" t="inlineStr">
        <is>
          <t/>
        </is>
      </c>
      <c r="X12863" s="24" t="inlineStr">
        <is>
          <t/>
        </is>
      </c>
      <c r="Y12863" s="24" t="inlineStr">
        <is>
          <t/>
        </is>
      </c>
      <c r="Z12863" s="24" t="inlineStr">
        <is>
          <t>https://www.contratacion.euskadi.eus/anuncio_contratacion/rotulacion-y-logotipo-del-centro-dia-antxo-rotulacion-vinilos-todos-cristales-tanto-fachadas-delantera-como-trasera/webkpe00-kpesimpc/es/</t>
        </is>
      </c>
      <c r="AA12863" s="24" t="inlineStr">
        <is>
          <t>https://www.contratacion.euskadi.eus/webkpe00-kpesimpc/es/contenidos/anuncio_contratacion/expcm483108/es_doc/index.html</t>
        </is>
      </c>
      <c r="AB12863" s="24" t="inlineStr">
        <is>
          <t>https://www.contratacion.euskadi.eus/contenidos/anuncio_contratacion/expcm483108/es_doc/data/es_r01dtpd19c2e34461f7a65d5685d19696e144af585</t>
        </is>
      </c>
      <c r="AC12863" s="24" t="inlineStr">
        <is>
          <t>https://www.contratacion.euskadi.eus/contenidos/anuncio_contratacion/expcm483108/r01Index/expcm483108-idxContent.xml</t>
        </is>
      </c>
      <c r="AD12863" s="24" t="inlineStr">
        <is>
          <t>05/02/2026</t>
        </is>
      </c>
      <c r="AE12863" s="24" t="inlineStr">
        <is>
          <t>r01etpd14c9dded4b1194b4a5196f745dc90356442</t>
        </is>
      </c>
      <c r="AF12863" s="24" t="inlineStr">
        <is>
          <t>Ayuntamiento de Pasaia</t>
        </is>
      </c>
      <c r="AG12863" s="24" t="inlineStr">
        <is>
          <t>r01etpd14c9de2268a194b4a513dc80684919e5af3</t>
        </is>
      </c>
      <c r="AH12863" s="24" t="inlineStr">
        <is>
          <t>Ayuntamiento de Pasaia</t>
        </is>
      </c>
      <c r="AI12863" s="24" t="inlineStr">
        <is>
          <t/>
        </is>
      </c>
      <c r="AJ12863" s="24" t="inlineStr">
        <is>
          <t/>
        </is>
      </c>
    </row>
    <row r="12864" customHeight="true" ht="15.0">
      <c r="A12864" s="24" t="inlineStr">
        <is>
          <t>escuela de empoderamiento (octubre-diciembre): mindfulness</t>
        </is>
      </c>
      <c r="B12864" s="24" t="inlineStr">
        <is>
          <t/>
        </is>
      </c>
      <c r="C12864" s="24" t="inlineStr">
        <is>
          <t>Gobierno Vasco</t>
        </is>
      </c>
      <c r="D12864" s="24" t="inlineStr">
        <is>
          <t/>
        </is>
      </c>
      <c r="E12864" s="24" t="inlineStr">
        <is>
          <t/>
        </is>
      </c>
      <c r="F12864" s="24" t="inlineStr">
        <is>
          <t/>
        </is>
      </c>
      <c r="G12864" s="24" t="inlineStr">
        <is>
          <t>escuela de empoderamiento (octubre-diciembre): mindfulness</t>
        </is>
      </c>
      <c r="H12864" s="24" t="inlineStr">
        <is>
          <t>escuela de empoderamiento (octubre-diciembre): mindfulness</t>
        </is>
      </c>
      <c r="I12864" s="24" t="inlineStr">
        <is>
          <t/>
        </is>
      </c>
      <c r="J12864" s="24" t="inlineStr">
        <is>
          <t>05/02/2026</t>
        </is>
      </c>
      <c r="K12864" s="24" t="inlineStr">
        <is>
          <t>2025-ESKA-000578-00</t>
        </is>
      </c>
      <c r="L12864" s="24" t="inlineStr">
        <is>
          <t>Adjudicación provisional / definitiva</t>
        </is>
      </c>
      <c r="M12864" s="24" t="inlineStr">
        <is>
          <t>true</t>
        </is>
      </c>
      <c r="N12864" s="24" t="inlineStr">
        <is>
          <t/>
        </is>
      </c>
      <c r="O12864" s="24" t="inlineStr">
        <is>
          <t/>
        </is>
      </c>
      <c r="P12864" s="24" t="inlineStr">
        <is>
          <t/>
        </is>
      </c>
      <c r="Q12864" s="24" t="inlineStr">
        <is>
          <t/>
        </is>
      </c>
      <c r="R12864" s="24" t="inlineStr">
        <is>
          <t/>
        </is>
      </c>
      <c r="S12864" s="24" t="inlineStr">
        <is>
          <t>https://www.contratacion.euskadi.eus/webkpe00-kpeperfi/es/contenidos/anuncio_contratacion/expcm483109/es_doc/images/pasaia_logo.jpg</t>
        </is>
      </c>
      <c r="T12864" s="24" t="inlineStr">
        <is>
          <t>Ayuntamiento de Pasaia</t>
        </is>
      </c>
      <c r="U12864" s="24" t="inlineStr">
        <is>
          <t>P2006900A - Ayuntamiento de Pasaia</t>
        </is>
      </c>
      <c r="V12864" s="24" t="inlineStr">
        <is>
          <t>Alcalde</t>
        </is>
      </c>
      <c r="W12864" s="24" t="inlineStr">
        <is>
          <t/>
        </is>
      </c>
      <c r="X12864" s="24" t="inlineStr">
        <is>
          <t/>
        </is>
      </c>
      <c r="Y12864" s="24" t="inlineStr">
        <is>
          <t/>
        </is>
      </c>
      <c r="Z12864" s="24" t="inlineStr">
        <is>
          <t>https://www.contratacion.euskadi.eus/anuncio_contratacion/escuela-empoderamiento-octubre-diciembre-mindfulness/webkpe00-kpesimpc/es/</t>
        </is>
      </c>
      <c r="AA12864" s="24" t="inlineStr">
        <is>
          <t>https://www.contratacion.euskadi.eus/webkpe00-kpesimpc/es/contenidos/anuncio_contratacion/expcm483109/es_doc/index.html</t>
        </is>
      </c>
      <c r="AB12864" s="24" t="inlineStr">
        <is>
          <t>https://www.contratacion.euskadi.eus/contenidos/anuncio_contratacion/expcm483109/es_doc/data/es_r01dtpd19c2e346e367a65d5688b1d8ad3f362e977</t>
        </is>
      </c>
      <c r="AC12864" s="24" t="inlineStr">
        <is>
          <t>https://www.contratacion.euskadi.eus/contenidos/anuncio_contratacion/expcm483109/r01Index/expcm483109-idxContent.xml</t>
        </is>
      </c>
      <c r="AD12864" s="24" t="inlineStr">
        <is>
          <t>05/02/2026</t>
        </is>
      </c>
      <c r="AE12864" s="24" t="inlineStr">
        <is>
          <t>r01etpd14c9dded4b1194b4a5196f745dc90356442</t>
        </is>
      </c>
      <c r="AF12864" s="24" t="inlineStr">
        <is>
          <t>Ayuntamiento de Pasaia</t>
        </is>
      </c>
      <c r="AG12864" s="24" t="inlineStr">
        <is>
          <t>r01etpd14c9de2268a194b4a513dc80684919e5af3</t>
        </is>
      </c>
      <c r="AH12864" s="24" t="inlineStr">
        <is>
          <t>Ayuntamiento de Pasaia</t>
        </is>
      </c>
      <c r="AI12864" s="24" t="inlineStr">
        <is>
          <t/>
        </is>
      </c>
      <c r="AJ12864" s="24" t="inlineStr">
        <is>
          <t/>
        </is>
      </c>
    </row>
    <row r="12865" customHeight="true" ht="15.0">
      <c r="A12865" s="24" t="inlineStr">
        <is>
          <t>contrato  menor de obra para reparación de tejas y limpieza y revisión de cubierta del albergue arrokaundieta.</t>
        </is>
      </c>
      <c r="B12865" s="24" t="inlineStr">
        <is>
          <t/>
        </is>
      </c>
      <c r="C12865" s="24" t="inlineStr">
        <is>
          <t>Gobierno Vasco</t>
        </is>
      </c>
      <c r="D12865" s="24" t="inlineStr">
        <is>
          <t/>
        </is>
      </c>
      <c r="E12865" s="24" t="inlineStr">
        <is>
          <t/>
        </is>
      </c>
      <c r="F12865" s="24" t="inlineStr">
        <is>
          <t/>
        </is>
      </c>
      <c r="G12865" s="24" t="inlineStr">
        <is>
          <t>contrato  menor de obra para reparación de tejas y limpieza y revisión de cubierta del albergue arrokaundieta.</t>
        </is>
      </c>
      <c r="H12865" s="24" t="inlineStr">
        <is>
          <t>contrato  menor de obra para reparación de tejas y limpieza y revisión de cubierta del albergue arrokaundieta.</t>
        </is>
      </c>
      <c r="I12865" s="24" t="inlineStr">
        <is>
          <t/>
        </is>
      </c>
      <c r="J12865" s="24" t="inlineStr">
        <is>
          <t>05/02/2026</t>
        </is>
      </c>
      <c r="K12865" s="24" t="inlineStr">
        <is>
          <t>2025-ESKA-000579-00</t>
        </is>
      </c>
      <c r="L12865" s="24" t="inlineStr">
        <is>
          <t>Adjudicación provisional / definitiva</t>
        </is>
      </c>
      <c r="M12865" s="24" t="inlineStr">
        <is>
          <t>true</t>
        </is>
      </c>
      <c r="N12865" s="24" t="inlineStr">
        <is>
          <t/>
        </is>
      </c>
      <c r="O12865" s="24" t="inlineStr">
        <is>
          <t/>
        </is>
      </c>
      <c r="P12865" s="24" t="inlineStr">
        <is>
          <t/>
        </is>
      </c>
      <c r="Q12865" s="24" t="inlineStr">
        <is>
          <t/>
        </is>
      </c>
      <c r="R12865" s="24" t="inlineStr">
        <is>
          <t/>
        </is>
      </c>
      <c r="S12865" s="24" t="inlineStr">
        <is>
          <t>https://www.contratacion.euskadi.eus/webkpe00-kpeperfi/es/contenidos/anuncio_contratacion/expcm483110/es_doc/images/pasaia_logo.jpg</t>
        </is>
      </c>
      <c r="T12865" s="24" t="inlineStr">
        <is>
          <t>Ayuntamiento de Pasaia</t>
        </is>
      </c>
      <c r="U12865" s="24" t="inlineStr">
        <is>
          <t>P2006900A - Ayuntamiento de Pasaia</t>
        </is>
      </c>
      <c r="V12865" s="24" t="inlineStr">
        <is>
          <t>Alcalde</t>
        </is>
      </c>
      <c r="W12865" s="24" t="inlineStr">
        <is>
          <t/>
        </is>
      </c>
      <c r="X12865" s="24" t="inlineStr">
        <is>
          <t/>
        </is>
      </c>
      <c r="Y12865" s="24" t="inlineStr">
        <is>
          <t/>
        </is>
      </c>
      <c r="Z12865" s="24" t="inlineStr">
        <is>
          <t>https://www.contratacion.euskadi.eus/anuncio_contratacion/contrato-menor-obra-reparacion-tejas-y-limpieza-y-revision-cubierta-del-albergue-arrokaundieta/webkpe00-kpesimpc/es/</t>
        </is>
      </c>
      <c r="AA12865" s="24" t="inlineStr">
        <is>
          <t>https://www.contratacion.euskadi.eus/webkpe00-kpesimpc/es/contenidos/anuncio_contratacion/expcm483110/es_doc/index.html</t>
        </is>
      </c>
      <c r="AB12865" s="24" t="inlineStr">
        <is>
          <t>https://www.contratacion.euskadi.eus/contenidos/anuncio_contratacion/expcm483110/es_doc/data/es_r01dtpd19c2e3495917a65d56838a01af783bc353b</t>
        </is>
      </c>
      <c r="AC12865" s="24" t="inlineStr">
        <is>
          <t>https://www.contratacion.euskadi.eus/contenidos/anuncio_contratacion/expcm483110/r01Index/expcm483110-idxContent.xml</t>
        </is>
      </c>
      <c r="AD12865" s="24" t="inlineStr">
        <is>
          <t>05/02/2026</t>
        </is>
      </c>
      <c r="AE12865" s="24" t="inlineStr">
        <is>
          <t>r01etpd14c9dded4b1194b4a5196f745dc90356442</t>
        </is>
      </c>
      <c r="AF12865" s="24" t="inlineStr">
        <is>
          <t>Ayuntamiento de Pasaia</t>
        </is>
      </c>
      <c r="AG12865" s="24" t="inlineStr">
        <is>
          <t>r01etpd14c9de2268a194b4a513dc80684919e5af3</t>
        </is>
      </c>
      <c r="AH12865" s="24" t="inlineStr">
        <is>
          <t>Ayuntamiento de Pasaia</t>
        </is>
      </c>
      <c r="AI12865" s="24" t="inlineStr">
        <is>
          <t/>
        </is>
      </c>
      <c r="AJ12865" s="24" t="inlineStr">
        <is>
          <t/>
        </is>
      </c>
    </row>
    <row r="12866" customHeight="true" ht="15.0">
      <c r="A12866" s="24" t="inlineStr">
        <is>
          <t>suministro de contadores de agua</t>
        </is>
      </c>
      <c r="B12866" s="24" t="inlineStr">
        <is>
          <t/>
        </is>
      </c>
      <c r="C12866" s="24" t="inlineStr">
        <is>
          <t>Gobierno Vasco</t>
        </is>
      </c>
      <c r="D12866" s="24" t="inlineStr">
        <is>
          <t/>
        </is>
      </c>
      <c r="E12866" s="24" t="inlineStr">
        <is>
          <t/>
        </is>
      </c>
      <c r="F12866" s="24" t="inlineStr">
        <is>
          <t/>
        </is>
      </c>
      <c r="G12866" s="24" t="inlineStr">
        <is>
          <t>suministro de contadores de agua</t>
        </is>
      </c>
      <c r="H12866" s="24" t="inlineStr">
        <is>
          <t>suministro de contadores de agua</t>
        </is>
      </c>
      <c r="I12866" s="24" t="inlineStr">
        <is>
          <t/>
        </is>
      </c>
      <c r="J12866" s="24" t="inlineStr">
        <is>
          <t>05/02/2026</t>
        </is>
      </c>
      <c r="K12866" s="24" t="inlineStr">
        <is>
          <t>2025-ESKA-000580-00</t>
        </is>
      </c>
      <c r="L12866" s="24" t="inlineStr">
        <is>
          <t>Adjudicación provisional / definitiva</t>
        </is>
      </c>
      <c r="M12866" s="24" t="inlineStr">
        <is>
          <t>true</t>
        </is>
      </c>
      <c r="N12866" s="24" t="inlineStr">
        <is>
          <t/>
        </is>
      </c>
      <c r="O12866" s="24" t="inlineStr">
        <is>
          <t/>
        </is>
      </c>
      <c r="P12866" s="24" t="inlineStr">
        <is>
          <t/>
        </is>
      </c>
      <c r="Q12866" s="24" t="inlineStr">
        <is>
          <t/>
        </is>
      </c>
      <c r="R12866" s="24" t="inlineStr">
        <is>
          <t/>
        </is>
      </c>
      <c r="S12866" s="24" t="inlineStr">
        <is>
          <t>https://www.contratacion.euskadi.eus/webkpe00-kpeperfi/es/contenidos/anuncio_contratacion/expcm483111/es_doc/images/pasaia_logo.jpg</t>
        </is>
      </c>
      <c r="T12866" s="24" t="inlineStr">
        <is>
          <t>Ayuntamiento de Pasaia</t>
        </is>
      </c>
      <c r="U12866" s="24" t="inlineStr">
        <is>
          <t>P2006900A - Ayuntamiento de Pasaia</t>
        </is>
      </c>
      <c r="V12866" s="24" t="inlineStr">
        <is>
          <t>Alcalde</t>
        </is>
      </c>
      <c r="W12866" s="24" t="inlineStr">
        <is>
          <t/>
        </is>
      </c>
      <c r="X12866" s="24" t="inlineStr">
        <is>
          <t/>
        </is>
      </c>
      <c r="Y12866" s="24" t="inlineStr">
        <is>
          <t/>
        </is>
      </c>
      <c r="Z12866" s="24" t="inlineStr">
        <is>
          <t>https://www.contratacion.euskadi.eus/anuncio_contratacion/suministro-contadores-agua/expcm483111/webkpe00-kpesimpc/es/</t>
        </is>
      </c>
      <c r="AA12866" s="24" t="inlineStr">
        <is>
          <t>https://www.contratacion.euskadi.eus/webkpe00-kpesimpc/es/contenidos/anuncio_contratacion/expcm483111/es_doc/index.html</t>
        </is>
      </c>
      <c r="AB12866" s="24" t="inlineStr">
        <is>
          <t>https://www.contratacion.euskadi.eus/contenidos/anuncio_contratacion/expcm483111/es_doc/data/es_r01dtpd19c2e388b332af37f38a23c2472529c5503</t>
        </is>
      </c>
      <c r="AC12866" s="24" t="inlineStr">
        <is>
          <t>https://www.contratacion.euskadi.eus/contenidos/anuncio_contratacion/expcm483111/r01Index/expcm483111-idxContent.xml</t>
        </is>
      </c>
      <c r="AD12866" s="24" t="inlineStr">
        <is>
          <t>05/02/2026</t>
        </is>
      </c>
      <c r="AE12866" s="24" t="inlineStr">
        <is>
          <t>r01etpd14c9dded4b1194b4a5196f745dc90356442</t>
        </is>
      </c>
      <c r="AF12866" s="24" t="inlineStr">
        <is>
          <t>Ayuntamiento de Pasaia</t>
        </is>
      </c>
      <c r="AG12866" s="24" t="inlineStr">
        <is>
          <t>r01etpd14c9de2268a194b4a513dc80684919e5af3</t>
        </is>
      </c>
      <c r="AH12866" s="24" t="inlineStr">
        <is>
          <t>Ayuntamiento de Pasaia</t>
        </is>
      </c>
      <c r="AI12866" s="24" t="inlineStr">
        <is>
          <t/>
        </is>
      </c>
      <c r="AJ12866" s="24" t="inlineStr">
        <is>
          <t/>
        </is>
      </c>
    </row>
    <row r="12867" customHeight="true" ht="15.0">
      <c r="A12867" s="24" t="inlineStr">
        <is>
          <t>escuela de empoderamiento (noviembre-diciembre): gestionando el conflicto como una oportunidad</t>
        </is>
      </c>
      <c r="B12867" s="24" t="inlineStr">
        <is>
          <t/>
        </is>
      </c>
      <c r="C12867" s="24" t="inlineStr">
        <is>
          <t>Gobierno Vasco</t>
        </is>
      </c>
      <c r="D12867" s="24" t="inlineStr">
        <is>
          <t/>
        </is>
      </c>
      <c r="E12867" s="24" t="inlineStr">
        <is>
          <t/>
        </is>
      </c>
      <c r="F12867" s="24" t="inlineStr">
        <is>
          <t/>
        </is>
      </c>
      <c r="G12867" s="24" t="inlineStr">
        <is>
          <t>escuela de empoderamiento (noviembre-diciembre): gestionando el conflicto como una oportunidad</t>
        </is>
      </c>
      <c r="H12867" s="24" t="inlineStr">
        <is>
          <t>escuela de empoderamiento (noviembre-diciembre): gestionando el conflicto como una oportunidad</t>
        </is>
      </c>
      <c r="I12867" s="24" t="inlineStr">
        <is>
          <t/>
        </is>
      </c>
      <c r="J12867" s="24" t="inlineStr">
        <is>
          <t>05/02/2026</t>
        </is>
      </c>
      <c r="K12867" s="24" t="inlineStr">
        <is>
          <t>2025-ESKA-000581-00</t>
        </is>
      </c>
      <c r="L12867" s="24" t="inlineStr">
        <is>
          <t>Adjudicación provisional / definitiva</t>
        </is>
      </c>
      <c r="M12867" s="24" t="inlineStr">
        <is>
          <t>true</t>
        </is>
      </c>
      <c r="N12867" s="24" t="inlineStr">
        <is>
          <t/>
        </is>
      </c>
      <c r="O12867" s="24" t="inlineStr">
        <is>
          <t/>
        </is>
      </c>
      <c r="P12867" s="24" t="inlineStr">
        <is>
          <t/>
        </is>
      </c>
      <c r="Q12867" s="24" t="inlineStr">
        <is>
          <t/>
        </is>
      </c>
      <c r="R12867" s="24" t="inlineStr">
        <is>
          <t/>
        </is>
      </c>
      <c r="S12867" s="24" t="inlineStr">
        <is>
          <t>https://www.contratacion.euskadi.eus/webkpe00-kpeperfi/es/contenidos/anuncio_contratacion/expcm483112/es_doc/images/pasaia_logo.jpg</t>
        </is>
      </c>
      <c r="T12867" s="24" t="inlineStr">
        <is>
          <t>Ayuntamiento de Pasaia</t>
        </is>
      </c>
      <c r="U12867" s="24" t="inlineStr">
        <is>
          <t>P2006900A - Ayuntamiento de Pasaia</t>
        </is>
      </c>
      <c r="V12867" s="24" t="inlineStr">
        <is>
          <t>Alcalde</t>
        </is>
      </c>
      <c r="W12867" s="24" t="inlineStr">
        <is>
          <t/>
        </is>
      </c>
      <c r="X12867" s="24" t="inlineStr">
        <is>
          <t/>
        </is>
      </c>
      <c r="Y12867" s="24" t="inlineStr">
        <is>
          <t/>
        </is>
      </c>
      <c r="Z12867" s="24" t="inlineStr">
        <is>
          <t>https://www.contratacion.euskadi.eus/anuncio_contratacion/escuela-empoderamiento-noviembre-diciembre-gestionando-conflicto-como-oportunidad/webkpe00-kpesimpc/es/</t>
        </is>
      </c>
      <c r="AA12867" s="24" t="inlineStr">
        <is>
          <t>https://www.contratacion.euskadi.eus/webkpe00-kpesimpc/es/contenidos/anuncio_contratacion/expcm483112/es_doc/index.html</t>
        </is>
      </c>
      <c r="AB12867" s="24" t="inlineStr">
        <is>
          <t>https://www.contratacion.euskadi.eus/contenidos/anuncio_contratacion/expcm483112/es_doc/data/es_r01dtpd19c2e38b4352af37f383ed7842517cb616d</t>
        </is>
      </c>
      <c r="AC12867" s="24" t="inlineStr">
        <is>
          <t>https://www.contratacion.euskadi.eus/contenidos/anuncio_contratacion/expcm483112/r01Index/expcm483112-idxContent.xml</t>
        </is>
      </c>
      <c r="AD12867" s="24" t="inlineStr">
        <is>
          <t>05/02/2026</t>
        </is>
      </c>
      <c r="AE12867" s="24" t="inlineStr">
        <is>
          <t>r01etpd14c9dded4b1194b4a5196f745dc90356442</t>
        </is>
      </c>
      <c r="AF12867" s="24" t="inlineStr">
        <is>
          <t>Ayuntamiento de Pasaia</t>
        </is>
      </c>
      <c r="AG12867" s="24" t="inlineStr">
        <is>
          <t>r01etpd14c9de2268a194b4a513dc80684919e5af3</t>
        </is>
      </c>
      <c r="AH12867" s="24" t="inlineStr">
        <is>
          <t>Ayuntamiento de Pasaia</t>
        </is>
      </c>
      <c r="AI12867" s="24" t="inlineStr">
        <is>
          <t/>
        </is>
      </c>
      <c r="AJ12867" s="24" t="inlineStr">
        <is>
          <t/>
        </is>
      </c>
    </row>
    <row r="12868" customHeight="true" ht="15.0">
      <c r="A12868" s="24" t="inlineStr">
        <is>
          <t>jabetze eskola (ornamentazio-abendua): "emakume taldea nork bere burua ondo zaintzen ikasi"</t>
        </is>
      </c>
      <c r="B12868" s="24" t="inlineStr">
        <is>
          <t/>
        </is>
      </c>
      <c r="C12868" s="24" t="inlineStr">
        <is>
          <t>Gobierno Vasco</t>
        </is>
      </c>
      <c r="D12868" s="24" t="inlineStr">
        <is>
          <t/>
        </is>
      </c>
      <c r="E12868" s="24" t="inlineStr">
        <is>
          <t/>
        </is>
      </c>
      <c r="F12868" s="24" t="inlineStr">
        <is>
          <t/>
        </is>
      </c>
      <c r="G12868" s="24" t="inlineStr">
        <is>
          <t>jabetze eskola (ornamentazio-abendua): "emakume taldea nork bere burua ondo zaintzen ikasi"</t>
        </is>
      </c>
      <c r="H12868" s="24" t="inlineStr">
        <is>
          <t>jabetze eskola (ornamentazio-abendua): "emakume taldea nork bere burua ondo zaintzen ikasi"</t>
        </is>
      </c>
      <c r="I12868" s="24" t="inlineStr">
        <is>
          <t/>
        </is>
      </c>
      <c r="J12868" s="24" t="inlineStr">
        <is>
          <t>05/02/2026</t>
        </is>
      </c>
      <c r="K12868" s="24" t="inlineStr">
        <is>
          <t>2025-ESKA-000582-00</t>
        </is>
      </c>
      <c r="L12868" s="24" t="inlineStr">
        <is>
          <t>Adjudicación provisional / definitiva</t>
        </is>
      </c>
      <c r="M12868" s="24" t="inlineStr">
        <is>
          <t>true</t>
        </is>
      </c>
      <c r="N12868" s="24" t="inlineStr">
        <is>
          <t/>
        </is>
      </c>
      <c r="O12868" s="24" t="inlineStr">
        <is>
          <t/>
        </is>
      </c>
      <c r="P12868" s="24" t="inlineStr">
        <is>
          <t/>
        </is>
      </c>
      <c r="Q12868" s="24" t="inlineStr">
        <is>
          <t/>
        </is>
      </c>
      <c r="R12868" s="24" t="inlineStr">
        <is>
          <t/>
        </is>
      </c>
      <c r="S12868" s="24" t="inlineStr">
        <is>
          <t>https://www.contratacion.euskadi.eus/webkpe00-kpeperfi/es/contenidos/anuncio_contratacion/expcm483113/es_doc/images/pasaia_logo.jpg</t>
        </is>
      </c>
      <c r="T12868" s="24" t="inlineStr">
        <is>
          <t>Ayuntamiento de Pasaia</t>
        </is>
      </c>
      <c r="U12868" s="24" t="inlineStr">
        <is>
          <t>P2006900A - Ayuntamiento de Pasaia</t>
        </is>
      </c>
      <c r="V12868" s="24" t="inlineStr">
        <is>
          <t>Alcalde</t>
        </is>
      </c>
      <c r="W12868" s="24" t="inlineStr">
        <is>
          <t/>
        </is>
      </c>
      <c r="X12868" s="24" t="inlineStr">
        <is>
          <t/>
        </is>
      </c>
      <c r="Y12868" s="24" t="inlineStr">
        <is>
          <t/>
        </is>
      </c>
      <c r="Z12868" s="24" t="inlineStr">
        <is>
          <t>https://www.contratacion.euskadi.eus/anuncio_contratacion/jabetze-eskola-ornamentazio-abendua-emakume-taldea-nork-bere-burua-ondo-zaintzen-ikasi/webkpe00-kpesimpc/es/</t>
        </is>
      </c>
      <c r="AA12868" s="24" t="inlineStr">
        <is>
          <t>https://www.contratacion.euskadi.eus/webkpe00-kpesimpc/es/contenidos/anuncio_contratacion/expcm483113/es_doc/index.html</t>
        </is>
      </c>
      <c r="AB12868" s="24" t="inlineStr">
        <is>
          <t>https://www.contratacion.euskadi.eus/contenidos/anuncio_contratacion/expcm483113/es_doc/data/es_r01dtpd19c2e38ddfc2af37f385ebafd402b63838e</t>
        </is>
      </c>
      <c r="AC12868" s="24" t="inlineStr">
        <is>
          <t>https://www.contratacion.euskadi.eus/contenidos/anuncio_contratacion/expcm483113/r01Index/expcm483113-idxContent.xml</t>
        </is>
      </c>
      <c r="AD12868" s="24" t="inlineStr">
        <is>
          <t>05/02/2026</t>
        </is>
      </c>
      <c r="AE12868" s="24" t="inlineStr">
        <is>
          <t>r01etpd14c9dded4b1194b4a5196f745dc90356442</t>
        </is>
      </c>
      <c r="AF12868" s="24" t="inlineStr">
        <is>
          <t>Ayuntamiento de Pasaia</t>
        </is>
      </c>
      <c r="AG12868" s="24" t="inlineStr">
        <is>
          <t>r01etpd14c9de2268a194b4a513dc80684919e5af3</t>
        </is>
      </c>
      <c r="AH12868" s="24" t="inlineStr">
        <is>
          <t>Ayuntamiento de Pasaia</t>
        </is>
      </c>
      <c r="AI12868" s="24" t="inlineStr">
        <is>
          <t/>
        </is>
      </c>
      <c r="AJ12868" s="24" t="inlineStr">
        <is>
          <t/>
        </is>
      </c>
    </row>
    <row r="12869" customHeight="true" ht="15.0">
      <c r="A12869" s="24" t="inlineStr">
        <is>
          <t>contrato menor de servicio para reparaciones varias en varios vehículos del servicio de recogida de residuos sólidos urbanos</t>
        </is>
      </c>
      <c r="B12869" s="24" t="inlineStr">
        <is>
          <t/>
        </is>
      </c>
      <c r="C12869" s="24" t="inlineStr">
        <is>
          <t>Gobierno Vasco</t>
        </is>
      </c>
      <c r="D12869" s="24" t="inlineStr">
        <is>
          <t/>
        </is>
      </c>
      <c r="E12869" s="24" t="inlineStr">
        <is>
          <t/>
        </is>
      </c>
      <c r="F12869" s="24" t="inlineStr">
        <is>
          <t/>
        </is>
      </c>
      <c r="G12869" s="24" t="inlineStr">
        <is>
          <t>contrato menor de servicio para reparaciones varias en varios vehículos del servicio de recogida de residuos sólidos urbanos</t>
        </is>
      </c>
      <c r="H12869" s="24" t="inlineStr">
        <is>
          <t>contrato menor de servicio para reparaciones varias en varios vehículos del servicio de recogida de residuos sólidos urbanos</t>
        </is>
      </c>
      <c r="I12869" s="24" t="inlineStr">
        <is>
          <t/>
        </is>
      </c>
      <c r="J12869" s="24" t="inlineStr">
        <is>
          <t>05/02/2026</t>
        </is>
      </c>
      <c r="K12869" s="24" t="inlineStr">
        <is>
          <t>2025-ESKA-000583-00</t>
        </is>
      </c>
      <c r="L12869" s="24" t="inlineStr">
        <is>
          <t>Adjudicación provisional / definitiva</t>
        </is>
      </c>
      <c r="M12869" s="24" t="inlineStr">
        <is>
          <t>true</t>
        </is>
      </c>
      <c r="N12869" s="24" t="inlineStr">
        <is>
          <t/>
        </is>
      </c>
      <c r="O12869" s="24" t="inlineStr">
        <is>
          <t/>
        </is>
      </c>
      <c r="P12869" s="24" t="inlineStr">
        <is>
          <t/>
        </is>
      </c>
      <c r="Q12869" s="24" t="inlineStr">
        <is>
          <t/>
        </is>
      </c>
      <c r="R12869" s="24" t="inlineStr">
        <is>
          <t/>
        </is>
      </c>
      <c r="S12869" s="24" t="inlineStr">
        <is>
          <t>https://www.contratacion.euskadi.eus/webkpe00-kpeperfi/es/contenidos/anuncio_contratacion/expcm483114/es_doc/images/pasaia_logo.jpg</t>
        </is>
      </c>
      <c r="T12869" s="24" t="inlineStr">
        <is>
          <t>Ayuntamiento de Pasaia</t>
        </is>
      </c>
      <c r="U12869" s="24" t="inlineStr">
        <is>
          <t>P2006900A - Ayuntamiento de Pasaia</t>
        </is>
      </c>
      <c r="V12869" s="24" t="inlineStr">
        <is>
          <t>Alcalde</t>
        </is>
      </c>
      <c r="W12869" s="24" t="inlineStr">
        <is>
          <t/>
        </is>
      </c>
      <c r="X12869" s="24" t="inlineStr">
        <is>
          <t/>
        </is>
      </c>
      <c r="Y12869" s="24" t="inlineStr">
        <is>
          <t/>
        </is>
      </c>
      <c r="Z12869" s="24" t="inlineStr">
        <is>
          <t>https://www.contratacion.euskadi.eus/anuncio_contratacion/contrato-menor-servicio-reparaciones-varias-varios-vehiculos-del-servicio-recogida-residuos-solidos-urbanos/expcm483114/webkpe00-kpesimpc/es/</t>
        </is>
      </c>
      <c r="AA12869" s="24" t="inlineStr">
        <is>
          <t>https://www.contratacion.euskadi.eus/webkpe00-kpesimpc/es/contenidos/anuncio_contratacion/expcm483114/es_doc/index.html</t>
        </is>
      </c>
      <c r="AB12869" s="24" t="inlineStr">
        <is>
          <t>https://www.contratacion.euskadi.eus/contenidos/anuncio_contratacion/expcm483114/es_doc/data/es_r01dtpd19c2e3906092af37f389496bf22da705448</t>
        </is>
      </c>
      <c r="AC12869" s="24" t="inlineStr">
        <is>
          <t>https://www.contratacion.euskadi.eus/contenidos/anuncio_contratacion/expcm483114/r01Index/expcm483114-idxContent.xml</t>
        </is>
      </c>
      <c r="AD12869" s="24" t="inlineStr">
        <is>
          <t>05/02/2026</t>
        </is>
      </c>
      <c r="AE12869" s="24" t="inlineStr">
        <is>
          <t>r01etpd14c9dded4b1194b4a5196f745dc90356442</t>
        </is>
      </c>
      <c r="AF12869" s="24" t="inlineStr">
        <is>
          <t>Ayuntamiento de Pasaia</t>
        </is>
      </c>
      <c r="AG12869" s="24" t="inlineStr">
        <is>
          <t>r01etpd14c9de2268a194b4a513dc80684919e5af3</t>
        </is>
      </c>
      <c r="AH12869" s="24" t="inlineStr">
        <is>
          <t>Ayuntamiento de Pasaia</t>
        </is>
      </c>
      <c r="AI12869" s="24" t="inlineStr">
        <is>
          <t/>
        </is>
      </c>
      <c r="AJ12869" s="24" t="inlineStr">
        <is>
          <t/>
        </is>
      </c>
    </row>
    <row r="12870" customHeight="true" ht="15.0">
      <c r="A12870" s="24" t="inlineStr">
        <is>
          <t>contrato menor de servicio para la reparación de camión v41 del servicio de recogida de residuos sólidos urbanos. sustitución de bomba nueva.</t>
        </is>
      </c>
      <c r="B12870" s="24" t="inlineStr">
        <is>
          <t/>
        </is>
      </c>
      <c r="C12870" s="24" t="inlineStr">
        <is>
          <t>Gobierno Vasco</t>
        </is>
      </c>
      <c r="D12870" s="24" t="inlineStr">
        <is>
          <t/>
        </is>
      </c>
      <c r="E12870" s="24" t="inlineStr">
        <is>
          <t/>
        </is>
      </c>
      <c r="F12870" s="24" t="inlineStr">
        <is>
          <t/>
        </is>
      </c>
      <c r="G12870" s="24" t="inlineStr">
        <is>
          <t>contrato menor de servicio para la reparación de camión v41 del servicio de recogida de residuos sólidos urbanos. sustitución de bomba nueva.</t>
        </is>
      </c>
      <c r="H12870" s="24" t="inlineStr">
        <is>
          <t>contrato menor de servicio para la reparación de camión v41 del servicio de recogida de residuos sólidos urbanos. sustitución de bomba nueva.</t>
        </is>
      </c>
      <c r="I12870" s="24" t="inlineStr">
        <is>
          <t/>
        </is>
      </c>
      <c r="J12870" s="24" t="inlineStr">
        <is>
          <t>05/02/2026</t>
        </is>
      </c>
      <c r="K12870" s="24" t="inlineStr">
        <is>
          <t>2025-ESKA-000584-00</t>
        </is>
      </c>
      <c r="L12870" s="24" t="inlineStr">
        <is>
          <t>Adjudicación provisional / definitiva</t>
        </is>
      </c>
      <c r="M12870" s="24" t="inlineStr">
        <is>
          <t>true</t>
        </is>
      </c>
      <c r="N12870" s="24" t="inlineStr">
        <is>
          <t/>
        </is>
      </c>
      <c r="O12870" s="24" t="inlineStr">
        <is>
          <t/>
        </is>
      </c>
      <c r="P12870" s="24" t="inlineStr">
        <is>
          <t/>
        </is>
      </c>
      <c r="Q12870" s="24" t="inlineStr">
        <is>
          <t/>
        </is>
      </c>
      <c r="R12870" s="24" t="inlineStr">
        <is>
          <t/>
        </is>
      </c>
      <c r="S12870" s="24" t="inlineStr">
        <is>
          <t>https://www.contratacion.euskadi.eus/webkpe00-kpeperfi/es/contenidos/anuncio_contratacion/expcm483115/es_doc/images/pasaia_logo.jpg</t>
        </is>
      </c>
      <c r="T12870" s="24" t="inlineStr">
        <is>
          <t>Ayuntamiento de Pasaia</t>
        </is>
      </c>
      <c r="U12870" s="24" t="inlineStr">
        <is>
          <t>P2006900A - Ayuntamiento de Pasaia</t>
        </is>
      </c>
      <c r="V12870" s="24" t="inlineStr">
        <is>
          <t>Alcalde</t>
        </is>
      </c>
      <c r="W12870" s="24" t="inlineStr">
        <is>
          <t/>
        </is>
      </c>
      <c r="X12870" s="24" t="inlineStr">
        <is>
          <t/>
        </is>
      </c>
      <c r="Y12870" s="24" t="inlineStr">
        <is>
          <t/>
        </is>
      </c>
      <c r="Z12870" s="24" t="inlineStr">
        <is>
          <t>https://www.contratacion.euskadi.eus/anuncio_contratacion/contrato-menor-servicio-reparacion-camion-v41-del-servicio-recogida-residuos-solidos-urbanos-sustitucion-bomba-nueva/webkpe00-kpesimpc/es/</t>
        </is>
      </c>
      <c r="AA12870" s="24" t="inlineStr">
        <is>
          <t>https://www.contratacion.euskadi.eus/webkpe00-kpesimpc/es/contenidos/anuncio_contratacion/expcm483115/es_doc/index.html</t>
        </is>
      </c>
      <c r="AB12870" s="24" t="inlineStr">
        <is>
          <t>https://www.contratacion.euskadi.eus/contenidos/anuncio_contratacion/expcm483115/es_doc/data/es_r01dtpd19c2e392d5a2af37f38f39e75f9704c4655</t>
        </is>
      </c>
      <c r="AC12870" s="24" t="inlineStr">
        <is>
          <t>https://www.contratacion.euskadi.eus/contenidos/anuncio_contratacion/expcm483115/r01Index/expcm483115-idxContent.xml</t>
        </is>
      </c>
      <c r="AD12870" s="24" t="inlineStr">
        <is>
          <t>05/02/2026</t>
        </is>
      </c>
      <c r="AE12870" s="24" t="inlineStr">
        <is>
          <t>r01etpd14c9dded4b1194b4a5196f745dc90356442</t>
        </is>
      </c>
      <c r="AF12870" s="24" t="inlineStr">
        <is>
          <t>Ayuntamiento de Pasaia</t>
        </is>
      </c>
      <c r="AG12870" s="24" t="inlineStr">
        <is>
          <t>r01etpd14c9de2268a194b4a513dc80684919e5af3</t>
        </is>
      </c>
      <c r="AH12870" s="24" t="inlineStr">
        <is>
          <t>Ayuntamiento de Pasaia</t>
        </is>
      </c>
      <c r="AI12870" s="24" t="inlineStr">
        <is>
          <t/>
        </is>
      </c>
      <c r="AJ12870" s="24" t="inlineStr">
        <is>
          <t/>
        </is>
      </c>
    </row>
    <row r="12871" customHeight="true" ht="15.0">
      <c r="A12871" s="24" t="inlineStr">
        <is>
          <t>contrato menor de obra para reparación en sala de calderas de escuelas de san pedro.</t>
        </is>
      </c>
      <c r="B12871" s="24" t="inlineStr">
        <is>
          <t/>
        </is>
      </c>
      <c r="C12871" s="24" t="inlineStr">
        <is>
          <t>Gobierno Vasco</t>
        </is>
      </c>
      <c r="D12871" s="24" t="inlineStr">
        <is>
          <t/>
        </is>
      </c>
      <c r="E12871" s="24" t="inlineStr">
        <is>
          <t/>
        </is>
      </c>
      <c r="F12871" s="24" t="inlineStr">
        <is>
          <t/>
        </is>
      </c>
      <c r="G12871" s="24" t="inlineStr">
        <is>
          <t>contrato menor de obra para reparación en sala de calderas de escuelas de san pedro.</t>
        </is>
      </c>
      <c r="H12871" s="24" t="inlineStr">
        <is>
          <t>contrato menor de obra para reparación en sala de calderas de escuelas de san pedro.</t>
        </is>
      </c>
      <c r="I12871" s="24" t="inlineStr">
        <is>
          <t/>
        </is>
      </c>
      <c r="J12871" s="24" t="inlineStr">
        <is>
          <t>05/02/2026</t>
        </is>
      </c>
      <c r="K12871" s="24" t="inlineStr">
        <is>
          <t>2025-ESKA-000585-00</t>
        </is>
      </c>
      <c r="L12871" s="24" t="inlineStr">
        <is>
          <t>Adjudicación provisional / definitiva</t>
        </is>
      </c>
      <c r="M12871" s="24" t="inlineStr">
        <is>
          <t>true</t>
        </is>
      </c>
      <c r="N12871" s="24" t="inlineStr">
        <is>
          <t/>
        </is>
      </c>
      <c r="O12871" s="24" t="inlineStr">
        <is>
          <t/>
        </is>
      </c>
      <c r="P12871" s="24" t="inlineStr">
        <is>
          <t/>
        </is>
      </c>
      <c r="Q12871" s="24" t="inlineStr">
        <is>
          <t/>
        </is>
      </c>
      <c r="R12871" s="24" t="inlineStr">
        <is>
          <t/>
        </is>
      </c>
      <c r="S12871" s="24" t="inlineStr">
        <is>
          <t>https://www.contratacion.euskadi.eus/webkpe00-kpeperfi/es/contenidos/anuncio_contratacion/expcm483116/es_doc/images/pasaia_logo.jpg</t>
        </is>
      </c>
      <c r="T12871" s="24" t="inlineStr">
        <is>
          <t>Ayuntamiento de Pasaia</t>
        </is>
      </c>
      <c r="U12871" s="24" t="inlineStr">
        <is>
          <t>P2006900A - Ayuntamiento de Pasaia</t>
        </is>
      </c>
      <c r="V12871" s="24" t="inlineStr">
        <is>
          <t>Alcalde</t>
        </is>
      </c>
      <c r="W12871" s="24" t="inlineStr">
        <is>
          <t/>
        </is>
      </c>
      <c r="X12871" s="24" t="inlineStr">
        <is>
          <t/>
        </is>
      </c>
      <c r="Y12871" s="24" t="inlineStr">
        <is>
          <t/>
        </is>
      </c>
      <c r="Z12871" s="24" t="inlineStr">
        <is>
          <t>https://www.contratacion.euskadi.eus/anuncio_contratacion/contrato-menor-obra-reparacion-sala-calderas-escuelas-san-pedro/webkpe00-kpesimpc/es/</t>
        </is>
      </c>
      <c r="AA12871" s="24" t="inlineStr">
        <is>
          <t>https://www.contratacion.euskadi.eus/webkpe00-kpesimpc/es/contenidos/anuncio_contratacion/expcm483116/es_doc/index.html</t>
        </is>
      </c>
      <c r="AB12871" s="24" t="inlineStr">
        <is>
          <t>https://www.contratacion.euskadi.eus/contenidos/anuncio_contratacion/expcm483116/es_doc/data/es_r01dtpd019c2e3d1d877319ea958675858738a4f56</t>
        </is>
      </c>
      <c r="AC12871" s="24" t="inlineStr">
        <is>
          <t>https://www.contratacion.euskadi.eus/contenidos/anuncio_contratacion/expcm483116/r01Index/expcm483116-idxContent.xml</t>
        </is>
      </c>
      <c r="AD12871" s="24" t="inlineStr">
        <is>
          <t>05/02/2026</t>
        </is>
      </c>
      <c r="AE12871" s="24" t="inlineStr">
        <is>
          <t>r01etpd14c9dded4b1194b4a5196f745dc90356442</t>
        </is>
      </c>
      <c r="AF12871" s="24" t="inlineStr">
        <is>
          <t>Ayuntamiento de Pasaia</t>
        </is>
      </c>
      <c r="AG12871" s="24" t="inlineStr">
        <is>
          <t>r01etpd14c9de2268a194b4a513dc80684919e5af3</t>
        </is>
      </c>
      <c r="AH12871" s="24" t="inlineStr">
        <is>
          <t>Ayuntamiento de Pasaia</t>
        </is>
      </c>
      <c r="AI12871" s="24" t="inlineStr">
        <is>
          <t/>
        </is>
      </c>
      <c r="AJ12871" s="24" t="inlineStr">
        <is>
          <t/>
        </is>
      </c>
    </row>
    <row r="12872" customHeight="true" ht="15.0">
      <c r="A12872" s="24" t="inlineStr">
        <is>
          <t>contrato menor de obra para reparación de ascensor público de donibane ( juan xxiii). sustitución de grupo tractor y cables de tracción.</t>
        </is>
      </c>
      <c r="B12872" s="24" t="inlineStr">
        <is>
          <t/>
        </is>
      </c>
      <c r="C12872" s="24" t="inlineStr">
        <is>
          <t>Gobierno Vasco</t>
        </is>
      </c>
      <c r="D12872" s="24" t="inlineStr">
        <is>
          <t/>
        </is>
      </c>
      <c r="E12872" s="24" t="inlineStr">
        <is>
          <t/>
        </is>
      </c>
      <c r="F12872" s="24" t="inlineStr">
        <is>
          <t/>
        </is>
      </c>
      <c r="G12872" s="24" t="inlineStr">
        <is>
          <t>contrato menor de obra para reparación de ascensor público de donibane ( juan xxiii). sustitución de grupo tractor y cables de tracción.</t>
        </is>
      </c>
      <c r="H12872" s="24" t="inlineStr">
        <is>
          <t>contrato menor de obra para reparación de ascensor público de donibane ( juan xxiii). sustitución de grupo tractor y cables de tracción.</t>
        </is>
      </c>
      <c r="I12872" s="24" t="inlineStr">
        <is>
          <t/>
        </is>
      </c>
      <c r="J12872" s="24" t="inlineStr">
        <is>
          <t>05/02/2026</t>
        </is>
      </c>
      <c r="K12872" s="24" t="inlineStr">
        <is>
          <t>2025-ESKA-000586-00</t>
        </is>
      </c>
      <c r="L12872" s="24" t="inlineStr">
        <is>
          <t>Adjudicación provisional / definitiva</t>
        </is>
      </c>
      <c r="M12872" s="24" t="inlineStr">
        <is>
          <t>true</t>
        </is>
      </c>
      <c r="N12872" s="24" t="inlineStr">
        <is>
          <t/>
        </is>
      </c>
      <c r="O12872" s="24" t="inlineStr">
        <is>
          <t/>
        </is>
      </c>
      <c r="P12872" s="24" t="inlineStr">
        <is>
          <t/>
        </is>
      </c>
      <c r="Q12872" s="24" t="inlineStr">
        <is>
          <t/>
        </is>
      </c>
      <c r="R12872" s="24" t="inlineStr">
        <is>
          <t/>
        </is>
      </c>
      <c r="S12872" s="24" t="inlineStr">
        <is>
          <t>https://www.contratacion.euskadi.eus/webkpe00-kpeperfi/es/contenidos/anuncio_contratacion/expcm483117/es_doc/images/pasaia_logo.jpg</t>
        </is>
      </c>
      <c r="T12872" s="24" t="inlineStr">
        <is>
          <t>Ayuntamiento de Pasaia</t>
        </is>
      </c>
      <c r="U12872" s="24" t="inlineStr">
        <is>
          <t>P2006900A - Ayuntamiento de Pasaia</t>
        </is>
      </c>
      <c r="V12872" s="24" t="inlineStr">
        <is>
          <t>Alcalde</t>
        </is>
      </c>
      <c r="W12872" s="24" t="inlineStr">
        <is>
          <t/>
        </is>
      </c>
      <c r="X12872" s="24" t="inlineStr">
        <is>
          <t/>
        </is>
      </c>
      <c r="Y12872" s="24" t="inlineStr">
        <is>
          <t/>
        </is>
      </c>
      <c r="Z12872" s="24" t="inlineStr">
        <is>
          <t>https://www.contratacion.euskadi.eus/anuncio_contratacion/contrato-menor-obra-reparacion-ascensor-publico-donibane-juan-xxiii-sustitucion-grupo-tractor-y-cables-traccion/webkpe00-kpesimpc/es/</t>
        </is>
      </c>
      <c r="AA12872" s="24" t="inlineStr">
        <is>
          <t>https://www.contratacion.euskadi.eus/webkpe00-kpesimpc/es/contenidos/anuncio_contratacion/expcm483117/es_doc/index.html</t>
        </is>
      </c>
      <c r="AB12872" s="24" t="inlineStr">
        <is>
          <t>https://www.contratacion.euskadi.eus/contenidos/anuncio_contratacion/expcm483117/es_doc/data/es_r01dtpd019c2e3d45387319ea9e4a8cff7a5d2027c</t>
        </is>
      </c>
      <c r="AC12872" s="24" t="inlineStr">
        <is>
          <t>https://www.contratacion.euskadi.eus/contenidos/anuncio_contratacion/expcm483117/r01Index/expcm483117-idxContent.xml</t>
        </is>
      </c>
      <c r="AD12872" s="24" t="inlineStr">
        <is>
          <t>05/02/2026</t>
        </is>
      </c>
      <c r="AE12872" s="24" t="inlineStr">
        <is>
          <t>r01etpd14c9dded4b1194b4a5196f745dc90356442</t>
        </is>
      </c>
      <c r="AF12872" s="24" t="inlineStr">
        <is>
          <t>Ayuntamiento de Pasaia</t>
        </is>
      </c>
      <c r="AG12872" s="24" t="inlineStr">
        <is>
          <t>r01etpd14c9de2268a194b4a513dc80684919e5af3</t>
        </is>
      </c>
      <c r="AH12872" s="24" t="inlineStr">
        <is>
          <t>Ayuntamiento de Pasaia</t>
        </is>
      </c>
      <c r="AI12872" s="24" t="inlineStr">
        <is>
          <t/>
        </is>
      </c>
      <c r="AJ12872" s="24" t="inlineStr">
        <is>
          <t/>
        </is>
      </c>
    </row>
    <row r="12873" customHeight="true" ht="15.0">
      <c r="A12873" s="24" t="inlineStr">
        <is>
          <t>contrato menor de obra para reparación del sistema de calefacción en el primer piso de escuelas de trintxerpe.</t>
        </is>
      </c>
      <c r="B12873" s="24" t="inlineStr">
        <is>
          <t/>
        </is>
      </c>
      <c r="C12873" s="24" t="inlineStr">
        <is>
          <t>Gobierno Vasco</t>
        </is>
      </c>
      <c r="D12873" s="24" t="inlineStr">
        <is>
          <t/>
        </is>
      </c>
      <c r="E12873" s="24" t="inlineStr">
        <is>
          <t/>
        </is>
      </c>
      <c r="F12873" s="24" t="inlineStr">
        <is>
          <t/>
        </is>
      </c>
      <c r="G12873" s="24" t="inlineStr">
        <is>
          <t>contrato menor de obra para reparación del sistema de calefacción en el primer piso de escuelas de trintxerpe.</t>
        </is>
      </c>
      <c r="H12873" s="24" t="inlineStr">
        <is>
          <t>contrato menor de obra para reparación del sistema de calefacción en el primer piso de escuelas de trintxerpe.</t>
        </is>
      </c>
      <c r="I12873" s="24" t="inlineStr">
        <is>
          <t/>
        </is>
      </c>
      <c r="J12873" s="24" t="inlineStr">
        <is>
          <t>05/02/2026</t>
        </is>
      </c>
      <c r="K12873" s="24" t="inlineStr">
        <is>
          <t>2025-ESKA-000587-00</t>
        </is>
      </c>
      <c r="L12873" s="24" t="inlineStr">
        <is>
          <t>Adjudicación provisional / definitiva</t>
        </is>
      </c>
      <c r="M12873" s="24" t="inlineStr">
        <is>
          <t>true</t>
        </is>
      </c>
      <c r="N12873" s="24" t="inlineStr">
        <is>
          <t/>
        </is>
      </c>
      <c r="O12873" s="24" t="inlineStr">
        <is>
          <t/>
        </is>
      </c>
      <c r="P12873" s="24" t="inlineStr">
        <is>
          <t/>
        </is>
      </c>
      <c r="Q12873" s="24" t="inlineStr">
        <is>
          <t/>
        </is>
      </c>
      <c r="R12873" s="24" t="inlineStr">
        <is>
          <t/>
        </is>
      </c>
      <c r="S12873" s="24" t="inlineStr">
        <is>
          <t>https://www.contratacion.euskadi.eus/webkpe00-kpeperfi/es/contenidos/anuncio_contratacion/expcm483118/es_doc/images/pasaia_logo.jpg</t>
        </is>
      </c>
      <c r="T12873" s="24" t="inlineStr">
        <is>
          <t>Ayuntamiento de Pasaia</t>
        </is>
      </c>
      <c r="U12873" s="24" t="inlineStr">
        <is>
          <t>P2006900A - Ayuntamiento de Pasaia</t>
        </is>
      </c>
      <c r="V12873" s="24" t="inlineStr">
        <is>
          <t>Alcalde</t>
        </is>
      </c>
      <c r="W12873" s="24" t="inlineStr">
        <is>
          <t/>
        </is>
      </c>
      <c r="X12873" s="24" t="inlineStr">
        <is>
          <t/>
        </is>
      </c>
      <c r="Y12873" s="24" t="inlineStr">
        <is>
          <t/>
        </is>
      </c>
      <c r="Z12873" s="24" t="inlineStr">
        <is>
          <t>https://www.contratacion.euskadi.eus/anuncio_contratacion/contrato-menor-obra-reparacion-del-sistema-calefaccion-primer-piso-escuelas-trintxerpe/webkpe00-kpesimpc/es/</t>
        </is>
      </c>
      <c r="AA12873" s="24" t="inlineStr">
        <is>
          <t>https://www.contratacion.euskadi.eus/webkpe00-kpesimpc/es/contenidos/anuncio_contratacion/expcm483118/es_doc/index.html</t>
        </is>
      </c>
      <c r="AB12873" s="24" t="inlineStr">
        <is>
          <t>https://www.contratacion.euskadi.eus/contenidos/anuncio_contratacion/expcm483118/es_doc/data/es_r01dtpd019c2e3d6d637319ea9d8b87545df0237a9</t>
        </is>
      </c>
      <c r="AC12873" s="24" t="inlineStr">
        <is>
          <t>https://www.contratacion.euskadi.eus/contenidos/anuncio_contratacion/expcm483118/r01Index/expcm483118-idxContent.xml</t>
        </is>
      </c>
      <c r="AD12873" s="24" t="inlineStr">
        <is>
          <t>05/02/2026</t>
        </is>
      </c>
      <c r="AE12873" s="24" t="inlineStr">
        <is>
          <t>r01etpd14c9dded4b1194b4a5196f745dc90356442</t>
        </is>
      </c>
      <c r="AF12873" s="24" t="inlineStr">
        <is>
          <t>Ayuntamiento de Pasaia</t>
        </is>
      </c>
      <c r="AG12873" s="24" t="inlineStr">
        <is>
          <t>r01etpd14c9de2268a194b4a513dc80684919e5af3</t>
        </is>
      </c>
      <c r="AH12873" s="24" t="inlineStr">
        <is>
          <t>Ayuntamiento de Pasaia</t>
        </is>
      </c>
      <c r="AI12873" s="24" t="inlineStr">
        <is>
          <t/>
        </is>
      </c>
      <c r="AJ12873" s="24" t="inlineStr">
        <is>
          <t/>
        </is>
      </c>
    </row>
    <row r="12874" customHeight="true" ht="15.0">
      <c r="A12874" s="24" t="inlineStr">
        <is>
          <t>contrato menor de obra para reparación del sistema de calefacción en planta baja de escuelas de trintxerpe.</t>
        </is>
      </c>
      <c r="B12874" s="24" t="inlineStr">
        <is>
          <t/>
        </is>
      </c>
      <c r="C12874" s="24" t="inlineStr">
        <is>
          <t>Gobierno Vasco</t>
        </is>
      </c>
      <c r="D12874" s="24" t="inlineStr">
        <is>
          <t/>
        </is>
      </c>
      <c r="E12874" s="24" t="inlineStr">
        <is>
          <t/>
        </is>
      </c>
      <c r="F12874" s="24" t="inlineStr">
        <is>
          <t/>
        </is>
      </c>
      <c r="G12874" s="24" t="inlineStr">
        <is>
          <t>contrato menor de obra para reparación del sistema de calefacción en planta baja de escuelas de trintxerpe.</t>
        </is>
      </c>
      <c r="H12874" s="24" t="inlineStr">
        <is>
          <t>contrato menor de obra para reparación del sistema de calefacción en planta baja de escuelas de trintxerpe.</t>
        </is>
      </c>
      <c r="I12874" s="24" t="inlineStr">
        <is>
          <t/>
        </is>
      </c>
      <c r="J12874" s="24" t="inlineStr">
        <is>
          <t>05/02/2026</t>
        </is>
      </c>
      <c r="K12874" s="24" t="inlineStr">
        <is>
          <t>2025-ESKA-000588-00</t>
        </is>
      </c>
      <c r="L12874" s="24" t="inlineStr">
        <is>
          <t>Adjudicación provisional / definitiva</t>
        </is>
      </c>
      <c r="M12874" s="24" t="inlineStr">
        <is>
          <t>true</t>
        </is>
      </c>
      <c r="N12874" s="24" t="inlineStr">
        <is>
          <t/>
        </is>
      </c>
      <c r="O12874" s="24" t="inlineStr">
        <is>
          <t/>
        </is>
      </c>
      <c r="P12874" s="24" t="inlineStr">
        <is>
          <t/>
        </is>
      </c>
      <c r="Q12874" s="24" t="inlineStr">
        <is>
          <t/>
        </is>
      </c>
      <c r="R12874" s="24" t="inlineStr">
        <is>
          <t/>
        </is>
      </c>
      <c r="S12874" s="24" t="inlineStr">
        <is>
          <t>https://www.contratacion.euskadi.eus/webkpe00-kpeperfi/es/contenidos/anuncio_contratacion/expcm483119/es_doc/images/pasaia_logo.jpg</t>
        </is>
      </c>
      <c r="T12874" s="24" t="inlineStr">
        <is>
          <t>Ayuntamiento de Pasaia</t>
        </is>
      </c>
      <c r="U12874" s="24" t="inlineStr">
        <is>
          <t>P2006900A - Ayuntamiento de Pasaia</t>
        </is>
      </c>
      <c r="V12874" s="24" t="inlineStr">
        <is>
          <t>Alcalde</t>
        </is>
      </c>
      <c r="W12874" s="24" t="inlineStr">
        <is>
          <t/>
        </is>
      </c>
      <c r="X12874" s="24" t="inlineStr">
        <is>
          <t/>
        </is>
      </c>
      <c r="Y12874" s="24" t="inlineStr">
        <is>
          <t/>
        </is>
      </c>
      <c r="Z12874" s="24" t="inlineStr">
        <is>
          <t>https://www.contratacion.euskadi.eus/anuncio_contratacion/contrato-menor-obra-reparacion-del-sistema-calefaccion-planta-baja-escuelas-trintxerpe/webkpe00-kpesimpc/es/</t>
        </is>
      </c>
      <c r="AA12874" s="24" t="inlineStr">
        <is>
          <t>https://www.contratacion.euskadi.eus/webkpe00-kpesimpc/es/contenidos/anuncio_contratacion/expcm483119/es_doc/index.html</t>
        </is>
      </c>
      <c r="AB12874" s="24" t="inlineStr">
        <is>
          <t>https://www.contratacion.euskadi.eus/contenidos/anuncio_contratacion/expcm483119/es_doc/data/es_r01dtpd019c2e3d953b7319ea91b465c14d4df6f39</t>
        </is>
      </c>
      <c r="AC12874" s="24" t="inlineStr">
        <is>
          <t>https://www.contratacion.euskadi.eus/contenidos/anuncio_contratacion/expcm483119/r01Index/expcm483119-idxContent.xml</t>
        </is>
      </c>
      <c r="AD12874" s="24" t="inlineStr">
        <is>
          <t>05/02/2026</t>
        </is>
      </c>
      <c r="AE12874" s="24" t="inlineStr">
        <is>
          <t>r01etpd14c9dded4b1194b4a5196f745dc90356442</t>
        </is>
      </c>
      <c r="AF12874" s="24" t="inlineStr">
        <is>
          <t>Ayuntamiento de Pasaia</t>
        </is>
      </c>
      <c r="AG12874" s="24" t="inlineStr">
        <is>
          <t>r01etpd14c9de2268a194b4a513dc80684919e5af3</t>
        </is>
      </c>
      <c r="AH12874" s="24" t="inlineStr">
        <is>
          <t>Ayuntamiento de Pasaia</t>
        </is>
      </c>
      <c r="AI12874" s="24" t="inlineStr">
        <is>
          <t/>
        </is>
      </c>
      <c r="AJ12874" s="24" t="inlineStr">
        <is>
          <t/>
        </is>
      </c>
    </row>
    <row r="12875" customHeight="true" ht="15.0">
      <c r="A12875" s="24" t="inlineStr">
        <is>
          <t>contrato menor de obra para reparación del sistema de riego del campo de futbol de don bosko.</t>
        </is>
      </c>
      <c r="B12875" s="24" t="inlineStr">
        <is>
          <t/>
        </is>
      </c>
      <c r="C12875" s="24" t="inlineStr">
        <is>
          <t>Gobierno Vasco</t>
        </is>
      </c>
      <c r="D12875" s="24" t="inlineStr">
        <is>
          <t/>
        </is>
      </c>
      <c r="E12875" s="24" t="inlineStr">
        <is>
          <t/>
        </is>
      </c>
      <c r="F12875" s="24" t="inlineStr">
        <is>
          <t/>
        </is>
      </c>
      <c r="G12875" s="24" t="inlineStr">
        <is>
          <t>contrato menor de obra para reparación del sistema de riego del campo de futbol de don bosko.</t>
        </is>
      </c>
      <c r="H12875" s="24" t="inlineStr">
        <is>
          <t>contrato menor de obra para reparación del sistema de riego del campo de futbol de don bosko.</t>
        </is>
      </c>
      <c r="I12875" s="24" t="inlineStr">
        <is>
          <t/>
        </is>
      </c>
      <c r="J12875" s="24" t="inlineStr">
        <is>
          <t>05/02/2026</t>
        </is>
      </c>
      <c r="K12875" s="24" t="inlineStr">
        <is>
          <t>2025-ESKA-000589-00</t>
        </is>
      </c>
      <c r="L12875" s="24" t="inlineStr">
        <is>
          <t>Adjudicación provisional / definitiva</t>
        </is>
      </c>
      <c r="M12875" s="24" t="inlineStr">
        <is>
          <t>true</t>
        </is>
      </c>
      <c r="N12875" s="24" t="inlineStr">
        <is>
          <t/>
        </is>
      </c>
      <c r="O12875" s="24" t="inlineStr">
        <is>
          <t/>
        </is>
      </c>
      <c r="P12875" s="24" t="inlineStr">
        <is>
          <t/>
        </is>
      </c>
      <c r="Q12875" s="24" t="inlineStr">
        <is>
          <t/>
        </is>
      </c>
      <c r="R12875" s="24" t="inlineStr">
        <is>
          <t/>
        </is>
      </c>
      <c r="S12875" s="24" t="inlineStr">
        <is>
          <t>https://www.contratacion.euskadi.eus/webkpe00-kpeperfi/es/contenidos/anuncio_contratacion/expcm483120/es_doc/images/pasaia_logo.jpg</t>
        </is>
      </c>
      <c r="T12875" s="24" t="inlineStr">
        <is>
          <t>Ayuntamiento de Pasaia</t>
        </is>
      </c>
      <c r="U12875" s="24" t="inlineStr">
        <is>
          <t>P2006900A - Ayuntamiento de Pasaia</t>
        </is>
      </c>
      <c r="V12875" s="24" t="inlineStr">
        <is>
          <t>Alcalde</t>
        </is>
      </c>
      <c r="W12875" s="24" t="inlineStr">
        <is>
          <t/>
        </is>
      </c>
      <c r="X12875" s="24" t="inlineStr">
        <is>
          <t/>
        </is>
      </c>
      <c r="Y12875" s="24" t="inlineStr">
        <is>
          <t/>
        </is>
      </c>
      <c r="Z12875" s="24" t="inlineStr">
        <is>
          <t>https://www.contratacion.euskadi.eus/anuncio_contratacion/contrato-menor-obra-reparacion-del-sistema-riego-del-campo-futbol-don-bosko/webkpe00-kpesimpc/es/</t>
        </is>
      </c>
      <c r="AA12875" s="24" t="inlineStr">
        <is>
          <t>https://www.contratacion.euskadi.eus/webkpe00-kpesimpc/es/contenidos/anuncio_contratacion/expcm483120/es_doc/index.html</t>
        </is>
      </c>
      <c r="AB12875" s="24" t="inlineStr">
        <is>
          <t>https://www.contratacion.euskadi.eus/contenidos/anuncio_contratacion/expcm483120/es_doc/data/es_r01dtpd0019c2e3dbcd77319ea98ff0f5f1e62d0f8</t>
        </is>
      </c>
      <c r="AC12875" s="24" t="inlineStr">
        <is>
          <t>https://www.contratacion.euskadi.eus/contenidos/anuncio_contratacion/expcm483120/r01Index/expcm483120-idxContent.xml</t>
        </is>
      </c>
      <c r="AD12875" s="24" t="inlineStr">
        <is>
          <t>05/02/2026</t>
        </is>
      </c>
      <c r="AE12875" s="24" t="inlineStr">
        <is>
          <t>r01etpd14c9dded4b1194b4a5196f745dc90356442</t>
        </is>
      </c>
      <c r="AF12875" s="24" t="inlineStr">
        <is>
          <t>Ayuntamiento de Pasaia</t>
        </is>
      </c>
      <c r="AG12875" s="24" t="inlineStr">
        <is>
          <t>r01etpd14c9de2268a194b4a513dc80684919e5af3</t>
        </is>
      </c>
      <c r="AH12875" s="24" t="inlineStr">
        <is>
          <t>Ayuntamiento de Pasaia</t>
        </is>
      </c>
      <c r="AI12875" s="24" t="inlineStr">
        <is>
          <t/>
        </is>
      </c>
      <c r="AJ12875" s="24" t="inlineStr">
        <is>
          <t/>
        </is>
      </c>
    </row>
    <row r="12876" customHeight="true" ht="15.0">
      <c r="A12876" s="24" t="inlineStr">
        <is>
          <t>contrato menor de obra para sustitución de caja cgp existente en el polideportivo de donibane (larrabide).</t>
        </is>
      </c>
      <c r="B12876" s="24" t="inlineStr">
        <is>
          <t/>
        </is>
      </c>
      <c r="C12876" s="24" t="inlineStr">
        <is>
          <t>Gobierno Vasco</t>
        </is>
      </c>
      <c r="D12876" s="24" t="inlineStr">
        <is>
          <t/>
        </is>
      </c>
      <c r="E12876" s="24" t="inlineStr">
        <is>
          <t/>
        </is>
      </c>
      <c r="F12876" s="24" t="inlineStr">
        <is>
          <t/>
        </is>
      </c>
      <c r="G12876" s="24" t="inlineStr">
        <is>
          <t>contrato menor de obra para sustitución de caja cgp existente en el polideportivo de donibane (larrabide).</t>
        </is>
      </c>
      <c r="H12876" s="24" t="inlineStr">
        <is>
          <t>contrato menor de obra para sustitución de caja cgp existente en el polideportivo de donibane (larrabide).</t>
        </is>
      </c>
      <c r="I12876" s="24" t="inlineStr">
        <is>
          <t/>
        </is>
      </c>
      <c r="J12876" s="24" t="inlineStr">
        <is>
          <t>05/02/2026</t>
        </is>
      </c>
      <c r="K12876" s="24" t="inlineStr">
        <is>
          <t>2025-ESKA-000590-00</t>
        </is>
      </c>
      <c r="L12876" s="24" t="inlineStr">
        <is>
          <t>Adjudicación provisional / definitiva</t>
        </is>
      </c>
      <c r="M12876" s="24" t="inlineStr">
        <is>
          <t>true</t>
        </is>
      </c>
      <c r="N12876" s="24" t="inlineStr">
        <is>
          <t/>
        </is>
      </c>
      <c r="O12876" s="24" t="inlineStr">
        <is>
          <t/>
        </is>
      </c>
      <c r="P12876" s="24" t="inlineStr">
        <is>
          <t/>
        </is>
      </c>
      <c r="Q12876" s="24" t="inlineStr">
        <is>
          <t/>
        </is>
      </c>
      <c r="R12876" s="24" t="inlineStr">
        <is>
          <t/>
        </is>
      </c>
      <c r="S12876" s="24" t="inlineStr">
        <is>
          <t>https://www.contratacion.euskadi.eus/webkpe00-kpeperfi/es/contenidos/anuncio_contratacion/expcm483121/es_doc/images/pasaia_logo.jpg</t>
        </is>
      </c>
      <c r="T12876" s="24" t="inlineStr">
        <is>
          <t>Ayuntamiento de Pasaia</t>
        </is>
      </c>
      <c r="U12876" s="24" t="inlineStr">
        <is>
          <t>P2006900A - Ayuntamiento de Pasaia</t>
        </is>
      </c>
      <c r="V12876" s="24" t="inlineStr">
        <is>
          <t>Alcalde</t>
        </is>
      </c>
      <c r="W12876" s="24" t="inlineStr">
        <is>
          <t/>
        </is>
      </c>
      <c r="X12876" s="24" t="inlineStr">
        <is>
          <t/>
        </is>
      </c>
      <c r="Y12876" s="24" t="inlineStr">
        <is>
          <t/>
        </is>
      </c>
      <c r="Z12876" s="24" t="inlineStr">
        <is>
          <t>https://www.contratacion.euskadi.eus/anuncio_contratacion/contrato-menor-obra-sustitucion-caja-cgp-existente-polideportivo-donibane-larrabide/webkpe00-kpesimpc/es/</t>
        </is>
      </c>
      <c r="AA12876" s="24" t="inlineStr">
        <is>
          <t>https://www.contratacion.euskadi.eus/webkpe00-kpesimpc/es/contenidos/anuncio_contratacion/expcm483121/es_doc/index.html</t>
        </is>
      </c>
      <c r="AB12876" s="24" t="inlineStr">
        <is>
          <t>https://www.contratacion.euskadi.eus/contenidos/anuncio_contratacion/expcm483121/es_doc/data/es_r01dtpd19c2e41b2777a65d568e4ac971bd073baeb</t>
        </is>
      </c>
      <c r="AC12876" s="24" t="inlineStr">
        <is>
          <t>https://www.contratacion.euskadi.eus/contenidos/anuncio_contratacion/expcm483121/r01Index/expcm483121-idxContent.xml</t>
        </is>
      </c>
      <c r="AD12876" s="24" t="inlineStr">
        <is>
          <t>05/02/2026</t>
        </is>
      </c>
      <c r="AE12876" s="24" t="inlineStr">
        <is>
          <t>r01etpd14c9dded4b1194b4a5196f745dc90356442</t>
        </is>
      </c>
      <c r="AF12876" s="24" t="inlineStr">
        <is>
          <t>Ayuntamiento de Pasaia</t>
        </is>
      </c>
      <c r="AG12876" s="24" t="inlineStr">
        <is>
          <t>r01etpd14c9de2268a194b4a513dc80684919e5af3</t>
        </is>
      </c>
      <c r="AH12876" s="24" t="inlineStr">
        <is>
          <t>Ayuntamiento de Pasaia</t>
        </is>
      </c>
      <c r="AI12876" s="24" t="inlineStr">
        <is>
          <t/>
        </is>
      </c>
      <c r="AJ12876" s="24" t="inlineStr">
        <is>
          <t/>
        </is>
      </c>
    </row>
    <row r="12877" customHeight="true" ht="15.0">
      <c r="A12877" s="24" t="inlineStr">
        <is>
          <t>contrato menor de obra para reparación en la cubierta del polideportivo de larrabide de donibane. se le ha reclamado al seguro por viento.</t>
        </is>
      </c>
      <c r="B12877" s="24" t="inlineStr">
        <is>
          <t/>
        </is>
      </c>
      <c r="C12877" s="24" t="inlineStr">
        <is>
          <t>Gobierno Vasco</t>
        </is>
      </c>
      <c r="D12877" s="24" t="inlineStr">
        <is>
          <t/>
        </is>
      </c>
      <c r="E12877" s="24" t="inlineStr">
        <is>
          <t/>
        </is>
      </c>
      <c r="F12877" s="24" t="inlineStr">
        <is>
          <t/>
        </is>
      </c>
      <c r="G12877" s="24" t="inlineStr">
        <is>
          <t>contrato menor de obra para reparación en la cubierta del polideportivo de larrabide de donibane. se le ha reclamado al seguro por viento.</t>
        </is>
      </c>
      <c r="H12877" s="24" t="inlineStr">
        <is>
          <t>contrato menor de obra para reparación en la cubierta del polideportivo de larrabide de donibane. se le ha reclamado al seguro por viento.</t>
        </is>
      </c>
      <c r="I12877" s="24" t="inlineStr">
        <is>
          <t/>
        </is>
      </c>
      <c r="J12877" s="24" t="inlineStr">
        <is>
          <t>05/02/2026</t>
        </is>
      </c>
      <c r="K12877" s="24" t="inlineStr">
        <is>
          <t>2025-ESKA-000592-00</t>
        </is>
      </c>
      <c r="L12877" s="24" t="inlineStr">
        <is>
          <t>Adjudicación provisional / definitiva</t>
        </is>
      </c>
      <c r="M12877" s="24" t="inlineStr">
        <is>
          <t>true</t>
        </is>
      </c>
      <c r="N12877" s="24" t="inlineStr">
        <is>
          <t/>
        </is>
      </c>
      <c r="O12877" s="24" t="inlineStr">
        <is>
          <t/>
        </is>
      </c>
      <c r="P12877" s="24" t="inlineStr">
        <is>
          <t/>
        </is>
      </c>
      <c r="Q12877" s="24" t="inlineStr">
        <is>
          <t/>
        </is>
      </c>
      <c r="R12877" s="24" t="inlineStr">
        <is>
          <t/>
        </is>
      </c>
      <c r="S12877" s="24" t="inlineStr">
        <is>
          <t>https://www.contratacion.euskadi.eus/webkpe00-kpeperfi/es/contenidos/anuncio_contratacion/expcm483122/es_doc/images/pasaia_logo.jpg</t>
        </is>
      </c>
      <c r="T12877" s="24" t="inlineStr">
        <is>
          <t>Ayuntamiento de Pasaia</t>
        </is>
      </c>
      <c r="U12877" s="24" t="inlineStr">
        <is>
          <t>P2006900A - Ayuntamiento de Pasaia</t>
        </is>
      </c>
      <c r="V12877" s="24" t="inlineStr">
        <is>
          <t>Alcalde</t>
        </is>
      </c>
      <c r="W12877" s="24" t="inlineStr">
        <is>
          <t/>
        </is>
      </c>
      <c r="X12877" s="24" t="inlineStr">
        <is>
          <t/>
        </is>
      </c>
      <c r="Y12877" s="24" t="inlineStr">
        <is>
          <t/>
        </is>
      </c>
      <c r="Z12877" s="24" t="inlineStr">
        <is>
          <t>https://www.contratacion.euskadi.eus/anuncio_contratacion/contrato-menor-obra-reparacion-cubierta-del-polideportivo-larrabide-donibane-se-le-ha-reclamado-al-seguro-viento/webkpe00-kpesimpc/es/</t>
        </is>
      </c>
      <c r="AA12877" s="24" t="inlineStr">
        <is>
          <t>https://www.contratacion.euskadi.eus/webkpe00-kpesimpc/es/contenidos/anuncio_contratacion/expcm483122/es_doc/index.html</t>
        </is>
      </c>
      <c r="AB12877" s="24" t="inlineStr">
        <is>
          <t>https://www.contratacion.euskadi.eus/contenidos/anuncio_contratacion/expcm483122/es_doc/data/es_r01dtpd19c2e41da527a65d56894768a6a02c0dcbc</t>
        </is>
      </c>
      <c r="AC12877" s="24" t="inlineStr">
        <is>
          <t>https://www.contratacion.euskadi.eus/contenidos/anuncio_contratacion/expcm483122/r01Index/expcm483122-idxContent.xml</t>
        </is>
      </c>
      <c r="AD12877" s="24" t="inlineStr">
        <is>
          <t>05/02/2026</t>
        </is>
      </c>
      <c r="AE12877" s="24" t="inlineStr">
        <is>
          <t>r01etpd14c9dded4b1194b4a5196f745dc90356442</t>
        </is>
      </c>
      <c r="AF12877" s="24" t="inlineStr">
        <is>
          <t>Ayuntamiento de Pasaia</t>
        </is>
      </c>
      <c r="AG12877" s="24" t="inlineStr">
        <is>
          <t>r01etpd14c9de2268a194b4a513dc80684919e5af3</t>
        </is>
      </c>
      <c r="AH12877" s="24" t="inlineStr">
        <is>
          <t>Ayuntamiento de Pasaia</t>
        </is>
      </c>
      <c r="AI12877" s="24" t="inlineStr">
        <is>
          <t/>
        </is>
      </c>
      <c r="AJ12877" s="24" t="inlineStr">
        <is>
          <t/>
        </is>
      </c>
    </row>
    <row r="12878" customHeight="true" ht="15.0">
      <c r="A12878" s="24" t="inlineStr">
        <is>
          <t>contrato menor de obra para reparación de escalinata de san pedro, lonja</t>
        </is>
      </c>
      <c r="B12878" s="24" t="inlineStr">
        <is>
          <t/>
        </is>
      </c>
      <c r="C12878" s="24" t="inlineStr">
        <is>
          <t>Gobierno Vasco</t>
        </is>
      </c>
      <c r="D12878" s="24" t="inlineStr">
        <is>
          <t/>
        </is>
      </c>
      <c r="E12878" s="24" t="inlineStr">
        <is>
          <t/>
        </is>
      </c>
      <c r="F12878" s="24" t="inlineStr">
        <is>
          <t/>
        </is>
      </c>
      <c r="G12878" s="24" t="inlineStr">
        <is>
          <t>contrato menor de obra para reparación de escalinata de san pedro, lonja</t>
        </is>
      </c>
      <c r="H12878" s="24" t="inlineStr">
        <is>
          <t>contrato menor de obra para reparación de escalinata de san pedro, lonja</t>
        </is>
      </c>
      <c r="I12878" s="24" t="inlineStr">
        <is>
          <t/>
        </is>
      </c>
      <c r="J12878" s="24" t="inlineStr">
        <is>
          <t>05/02/2026</t>
        </is>
      </c>
      <c r="K12878" s="24" t="inlineStr">
        <is>
          <t>2025-ESKA-000593-00</t>
        </is>
      </c>
      <c r="L12878" s="24" t="inlineStr">
        <is>
          <t>Adjudicación provisional / definitiva</t>
        </is>
      </c>
      <c r="M12878" s="24" t="inlineStr">
        <is>
          <t>true</t>
        </is>
      </c>
      <c r="N12878" s="24" t="inlineStr">
        <is>
          <t/>
        </is>
      </c>
      <c r="O12878" s="24" t="inlineStr">
        <is>
          <t/>
        </is>
      </c>
      <c r="P12878" s="24" t="inlineStr">
        <is>
          <t/>
        </is>
      </c>
      <c r="Q12878" s="24" t="inlineStr">
        <is>
          <t/>
        </is>
      </c>
      <c r="R12878" s="24" t="inlineStr">
        <is>
          <t/>
        </is>
      </c>
      <c r="S12878" s="24" t="inlineStr">
        <is>
          <t>https://www.contratacion.euskadi.eus/webkpe00-kpeperfi/es/contenidos/anuncio_contratacion/expcm483123/es_doc/images/pasaia_logo.jpg</t>
        </is>
      </c>
      <c r="T12878" s="24" t="inlineStr">
        <is>
          <t>Ayuntamiento de Pasaia</t>
        </is>
      </c>
      <c r="U12878" s="24" t="inlineStr">
        <is>
          <t>P2006900A - Ayuntamiento de Pasaia</t>
        </is>
      </c>
      <c r="V12878" s="24" t="inlineStr">
        <is>
          <t>Alcalde</t>
        </is>
      </c>
      <c r="W12878" s="24" t="inlineStr">
        <is>
          <t/>
        </is>
      </c>
      <c r="X12878" s="24" t="inlineStr">
        <is>
          <t/>
        </is>
      </c>
      <c r="Y12878" s="24" t="inlineStr">
        <is>
          <t/>
        </is>
      </c>
      <c r="Z12878" s="24" t="inlineStr">
        <is>
          <t>https://www.contratacion.euskadi.eus/anuncio_contratacion/contrato-menor-obra-reparacion-escalinata-san-pedro-lonja/webkpe00-kpesimpc/es/</t>
        </is>
      </c>
      <c r="AA12878" s="24" t="inlineStr">
        <is>
          <t>https://www.contratacion.euskadi.eus/webkpe00-kpesimpc/es/contenidos/anuncio_contratacion/expcm483123/es_doc/index.html</t>
        </is>
      </c>
      <c r="AB12878" s="24" t="inlineStr">
        <is>
          <t>https://www.contratacion.euskadi.eus/contenidos/anuncio_contratacion/expcm483123/es_doc/data/es_r01dtpd19c2e4201dc7a65d56843a553c8cf48e517</t>
        </is>
      </c>
      <c r="AC12878" s="24" t="inlineStr">
        <is>
          <t>https://www.contratacion.euskadi.eus/contenidos/anuncio_contratacion/expcm483123/r01Index/expcm483123-idxContent.xml</t>
        </is>
      </c>
      <c r="AD12878" s="24" t="inlineStr">
        <is>
          <t>05/02/2026</t>
        </is>
      </c>
      <c r="AE12878" s="24" t="inlineStr">
        <is>
          <t>r01etpd14c9dded4b1194b4a5196f745dc90356442</t>
        </is>
      </c>
      <c r="AF12878" s="24" t="inlineStr">
        <is>
          <t>Ayuntamiento de Pasaia</t>
        </is>
      </c>
      <c r="AG12878" s="24" t="inlineStr">
        <is>
          <t>r01etpd14c9de2268a194b4a513dc80684919e5af3</t>
        </is>
      </c>
      <c r="AH12878" s="24" t="inlineStr">
        <is>
          <t>Ayuntamiento de Pasaia</t>
        </is>
      </c>
      <c r="AI12878" s="24" t="inlineStr">
        <is>
          <t/>
        </is>
      </c>
      <c r="AJ12878" s="24" t="inlineStr">
        <is>
          <t/>
        </is>
      </c>
    </row>
    <row r="12879" customHeight="true" ht="15.0">
      <c r="A12879" s="24" t="inlineStr">
        <is>
          <t>contrato menor de obra para impermeabilización de cubierta de ascensor en euskadi etorbidea</t>
        </is>
      </c>
      <c r="B12879" s="24" t="inlineStr">
        <is>
          <t/>
        </is>
      </c>
      <c r="C12879" s="24" t="inlineStr">
        <is>
          <t>Gobierno Vasco</t>
        </is>
      </c>
      <c r="D12879" s="24" t="inlineStr">
        <is>
          <t/>
        </is>
      </c>
      <c r="E12879" s="24" t="inlineStr">
        <is>
          <t/>
        </is>
      </c>
      <c r="F12879" s="24" t="inlineStr">
        <is>
          <t/>
        </is>
      </c>
      <c r="G12879" s="24" t="inlineStr">
        <is>
          <t>contrato menor de obra para impermeabilización de cubierta de ascensor en euskadi etorbidea</t>
        </is>
      </c>
      <c r="H12879" s="24" t="inlineStr">
        <is>
          <t>contrato menor de obra para impermeabilización de cubierta de ascensor en euskadi etorbidea</t>
        </is>
      </c>
      <c r="I12879" s="24" t="inlineStr">
        <is>
          <t/>
        </is>
      </c>
      <c r="J12879" s="24" t="inlineStr">
        <is>
          <t>05/02/2026</t>
        </is>
      </c>
      <c r="K12879" s="24" t="inlineStr">
        <is>
          <t>2025-ESKA-000594-00</t>
        </is>
      </c>
      <c r="L12879" s="24" t="inlineStr">
        <is>
          <t>Adjudicación provisional / definitiva</t>
        </is>
      </c>
      <c r="M12879" s="24" t="inlineStr">
        <is>
          <t>true</t>
        </is>
      </c>
      <c r="N12879" s="24" t="inlineStr">
        <is>
          <t/>
        </is>
      </c>
      <c r="O12879" s="24" t="inlineStr">
        <is>
          <t/>
        </is>
      </c>
      <c r="P12879" s="24" t="inlineStr">
        <is>
          <t/>
        </is>
      </c>
      <c r="Q12879" s="24" t="inlineStr">
        <is>
          <t/>
        </is>
      </c>
      <c r="R12879" s="24" t="inlineStr">
        <is>
          <t/>
        </is>
      </c>
      <c r="S12879" s="24" t="inlineStr">
        <is>
          <t>https://www.contratacion.euskadi.eus/webkpe00-kpeperfi/es/contenidos/anuncio_contratacion/expcm483124/es_doc/images/pasaia_logo.jpg</t>
        </is>
      </c>
      <c r="T12879" s="24" t="inlineStr">
        <is>
          <t>Ayuntamiento de Pasaia</t>
        </is>
      </c>
      <c r="U12879" s="24" t="inlineStr">
        <is>
          <t>P2006900A - Ayuntamiento de Pasaia</t>
        </is>
      </c>
      <c r="V12879" s="24" t="inlineStr">
        <is>
          <t>Alcalde</t>
        </is>
      </c>
      <c r="W12879" s="24" t="inlineStr">
        <is>
          <t/>
        </is>
      </c>
      <c r="X12879" s="24" t="inlineStr">
        <is>
          <t/>
        </is>
      </c>
      <c r="Y12879" s="24" t="inlineStr">
        <is>
          <t/>
        </is>
      </c>
      <c r="Z12879" s="24" t="inlineStr">
        <is>
          <t>https://www.contratacion.euskadi.eus/anuncio_contratacion/contrato-menor-obra-impermeabilizacion-cubierta-ascensor-euskadi-etorbidea/webkpe00-kpesimpc/es/</t>
        </is>
      </c>
      <c r="AA12879" s="24" t="inlineStr">
        <is>
          <t>https://www.contratacion.euskadi.eus/webkpe00-kpesimpc/es/contenidos/anuncio_contratacion/expcm483124/es_doc/index.html</t>
        </is>
      </c>
      <c r="AB12879" s="24" t="inlineStr">
        <is>
          <t>https://www.contratacion.euskadi.eus/contenidos/anuncio_contratacion/expcm483124/es_doc/data/es_r01dtpd19c2e422b997a65d568b28d1bbe660e6e79</t>
        </is>
      </c>
      <c r="AC12879" s="24" t="inlineStr">
        <is>
          <t>https://www.contratacion.euskadi.eus/contenidos/anuncio_contratacion/expcm483124/r01Index/expcm483124-idxContent.xml</t>
        </is>
      </c>
      <c r="AD12879" s="24" t="inlineStr">
        <is>
          <t>05/02/2026</t>
        </is>
      </c>
      <c r="AE12879" s="24" t="inlineStr">
        <is>
          <t>r01etpd14c9dded4b1194b4a5196f745dc90356442</t>
        </is>
      </c>
      <c r="AF12879" s="24" t="inlineStr">
        <is>
          <t>Ayuntamiento de Pasaia</t>
        </is>
      </c>
      <c r="AG12879" s="24" t="inlineStr">
        <is>
          <t>r01etpd14c9de2268a194b4a513dc80684919e5af3</t>
        </is>
      </c>
      <c r="AH12879" s="24" t="inlineStr">
        <is>
          <t>Ayuntamiento de Pasaia</t>
        </is>
      </c>
      <c r="AI12879" s="24" t="inlineStr">
        <is>
          <t/>
        </is>
      </c>
      <c r="AJ12879" s="24" t="inlineStr">
        <is>
          <t/>
        </is>
      </c>
    </row>
    <row r="12880" customHeight="true" ht="15.0">
      <c r="A12880" s="24" t="inlineStr">
        <is>
          <t>contrato menor de obra para realización de trabajos de pladur en techos de oficinas de servicios sociales de antxo.</t>
        </is>
      </c>
      <c r="B12880" s="24" t="inlineStr">
        <is>
          <t/>
        </is>
      </c>
      <c r="C12880" s="24" t="inlineStr">
        <is>
          <t>Gobierno Vasco</t>
        </is>
      </c>
      <c r="D12880" s="24" t="inlineStr">
        <is>
          <t/>
        </is>
      </c>
      <c r="E12880" s="24" t="inlineStr">
        <is>
          <t/>
        </is>
      </c>
      <c r="F12880" s="24" t="inlineStr">
        <is>
          <t/>
        </is>
      </c>
      <c r="G12880" s="24" t="inlineStr">
        <is>
          <t>contrato menor de obra para realización de trabajos de pladur en techos de oficinas de servicios sociales de antxo.</t>
        </is>
      </c>
      <c r="H12880" s="24" t="inlineStr">
        <is>
          <t>contrato menor de obra para realización de trabajos de pladur en techos de oficinas de servicios sociales de antxo.</t>
        </is>
      </c>
      <c r="I12880" s="24" t="inlineStr">
        <is>
          <t/>
        </is>
      </c>
      <c r="J12880" s="24" t="inlineStr">
        <is>
          <t>05/02/2026</t>
        </is>
      </c>
      <c r="K12880" s="24" t="inlineStr">
        <is>
          <t>2025-ESKA-000595-00</t>
        </is>
      </c>
      <c r="L12880" s="24" t="inlineStr">
        <is>
          <t>Adjudicación provisional / definitiva</t>
        </is>
      </c>
      <c r="M12880" s="24" t="inlineStr">
        <is>
          <t>true</t>
        </is>
      </c>
      <c r="N12880" s="24" t="inlineStr">
        <is>
          <t/>
        </is>
      </c>
      <c r="O12880" s="24" t="inlineStr">
        <is>
          <t/>
        </is>
      </c>
      <c r="P12880" s="24" t="inlineStr">
        <is>
          <t/>
        </is>
      </c>
      <c r="Q12880" s="24" t="inlineStr">
        <is>
          <t/>
        </is>
      </c>
      <c r="R12880" s="24" t="inlineStr">
        <is>
          <t/>
        </is>
      </c>
      <c r="S12880" s="24" t="inlineStr">
        <is>
          <t>https://www.contratacion.euskadi.eus/webkpe00-kpeperfi/es/contenidos/anuncio_contratacion/expcm483125/es_doc/images/pasaia_logo.jpg</t>
        </is>
      </c>
      <c r="T12880" s="24" t="inlineStr">
        <is>
          <t>Ayuntamiento de Pasaia</t>
        </is>
      </c>
      <c r="U12880" s="24" t="inlineStr">
        <is>
          <t>P2006900A - Ayuntamiento de Pasaia</t>
        </is>
      </c>
      <c r="V12880" s="24" t="inlineStr">
        <is>
          <t>Alcalde</t>
        </is>
      </c>
      <c r="W12880" s="24" t="inlineStr">
        <is>
          <t/>
        </is>
      </c>
      <c r="X12880" s="24" t="inlineStr">
        <is>
          <t/>
        </is>
      </c>
      <c r="Y12880" s="24" t="inlineStr">
        <is>
          <t/>
        </is>
      </c>
      <c r="Z12880" s="24" t="inlineStr">
        <is>
          <t>https://www.contratacion.euskadi.eus/anuncio_contratacion/contrato-menor-obra-realizacion-trabajos-pladur-techos-oficinas-servicios-sociales-antxo/webkpe00-kpesimpc/es/</t>
        </is>
      </c>
      <c r="AA12880" s="24" t="inlineStr">
        <is>
          <t>https://www.contratacion.euskadi.eus/webkpe00-kpesimpc/es/contenidos/anuncio_contratacion/expcm483125/es_doc/index.html</t>
        </is>
      </c>
      <c r="AB12880" s="24" t="inlineStr">
        <is>
          <t>https://www.contratacion.euskadi.eus/contenidos/anuncio_contratacion/expcm483125/es_doc/data/es_r01dtpd19c2e4254957a65d5682fbb69de33c3dbcc</t>
        </is>
      </c>
      <c r="AC12880" s="24" t="inlineStr">
        <is>
          <t>https://www.contratacion.euskadi.eus/contenidos/anuncio_contratacion/expcm483125/r01Index/expcm483125-idxContent.xml</t>
        </is>
      </c>
      <c r="AD12880" s="24" t="inlineStr">
        <is>
          <t>05/02/2026</t>
        </is>
      </c>
      <c r="AE12880" s="24" t="inlineStr">
        <is>
          <t>r01etpd14c9dded4b1194b4a5196f745dc90356442</t>
        </is>
      </c>
      <c r="AF12880" s="24" t="inlineStr">
        <is>
          <t>Ayuntamiento de Pasaia</t>
        </is>
      </c>
      <c r="AG12880" s="24" t="inlineStr">
        <is>
          <t>r01etpd14c9de2268a194b4a513dc80684919e5af3</t>
        </is>
      </c>
      <c r="AH12880" s="24" t="inlineStr">
        <is>
          <t>Ayuntamiento de Pasaia</t>
        </is>
      </c>
      <c r="AI12880" s="24" t="inlineStr">
        <is>
          <t/>
        </is>
      </c>
      <c r="AJ12880" s="24" t="inlineStr">
        <is>
          <t/>
        </is>
      </c>
    </row>
    <row r="12881" customHeight="true" ht="15.0">
      <c r="A12881" s="24" t="inlineStr">
        <is>
          <t>contrato menor de servicio para limpieza y recogida de residuos y restos de chabolas en avda. de ulía de trintxerpe dejados por antiguos usuarios.</t>
        </is>
      </c>
      <c r="B12881" s="24" t="inlineStr">
        <is>
          <t/>
        </is>
      </c>
      <c r="C12881" s="24" t="inlineStr">
        <is>
          <t>Gobierno Vasco</t>
        </is>
      </c>
      <c r="D12881" s="24" t="inlineStr">
        <is>
          <t/>
        </is>
      </c>
      <c r="E12881" s="24" t="inlineStr">
        <is>
          <t/>
        </is>
      </c>
      <c r="F12881" s="24" t="inlineStr">
        <is>
          <t/>
        </is>
      </c>
      <c r="G12881" s="24" t="inlineStr">
        <is>
          <t>contrato menor de servicio para limpieza y recogida de residuos y restos de chabolas en avda. de ulía de trintxerpe dejados por antiguos usuarios.</t>
        </is>
      </c>
      <c r="H12881" s="24" t="inlineStr">
        <is>
          <t>contrato menor de servicio para limpieza y recogida de residuos y restos de chabolas en avda. de ulía de trintxerpe dejados por antiguos usuarios.</t>
        </is>
      </c>
      <c r="I12881" s="24" t="inlineStr">
        <is>
          <t/>
        </is>
      </c>
      <c r="J12881" s="24" t="inlineStr">
        <is>
          <t>05/02/2026</t>
        </is>
      </c>
      <c r="K12881" s="24" t="inlineStr">
        <is>
          <t>2025-ESKA-000596-00</t>
        </is>
      </c>
      <c r="L12881" s="24" t="inlineStr">
        <is>
          <t>Adjudicación provisional / definitiva</t>
        </is>
      </c>
      <c r="M12881" s="24" t="inlineStr">
        <is>
          <t>true</t>
        </is>
      </c>
      <c r="N12881" s="24" t="inlineStr">
        <is>
          <t/>
        </is>
      </c>
      <c r="O12881" s="24" t="inlineStr">
        <is>
          <t/>
        </is>
      </c>
      <c r="P12881" s="24" t="inlineStr">
        <is>
          <t/>
        </is>
      </c>
      <c r="Q12881" s="24" t="inlineStr">
        <is>
          <t/>
        </is>
      </c>
      <c r="R12881" s="24" t="inlineStr">
        <is>
          <t/>
        </is>
      </c>
      <c r="S12881" s="24" t="inlineStr">
        <is>
          <t>https://www.contratacion.euskadi.eus/webkpe00-kpeperfi/es/contenidos/anuncio_contratacion/expcm483126/es_doc/images/pasaia_logo.jpg</t>
        </is>
      </c>
      <c r="T12881" s="24" t="inlineStr">
        <is>
          <t>Ayuntamiento de Pasaia</t>
        </is>
      </c>
      <c r="U12881" s="24" t="inlineStr">
        <is>
          <t>P2006900A - Ayuntamiento de Pasaia</t>
        </is>
      </c>
      <c r="V12881" s="24" t="inlineStr">
        <is>
          <t>Alcalde</t>
        </is>
      </c>
      <c r="W12881" s="24" t="inlineStr">
        <is>
          <t/>
        </is>
      </c>
      <c r="X12881" s="24" t="inlineStr">
        <is>
          <t/>
        </is>
      </c>
      <c r="Y12881" s="24" t="inlineStr">
        <is>
          <t/>
        </is>
      </c>
      <c r="Z12881" s="24" t="inlineStr">
        <is>
          <t>https://www.contratacion.euskadi.eus/anuncio_contratacion/contrato-menor-servicio-limpieza-y-recogida-residuos-y-restos-chabolas-avda-ulia-trintxerpe-dejados-antiguos-usuarios/webkpe00-kpesimpc/es/</t>
        </is>
      </c>
      <c r="AA12881" s="24" t="inlineStr">
        <is>
          <t>https://www.contratacion.euskadi.eus/webkpe00-kpesimpc/es/contenidos/anuncio_contratacion/expcm483126/es_doc/index.html</t>
        </is>
      </c>
      <c r="AB12881" s="24" t="inlineStr">
        <is>
          <t>https://www.contratacion.euskadi.eus/contenidos/anuncio_contratacion/expcm483126/es_doc/data/es_r01dtpd019c2e4645374032757079a2a7a00f36e47</t>
        </is>
      </c>
      <c r="AC12881" s="24" t="inlineStr">
        <is>
          <t>https://www.contratacion.euskadi.eus/contenidos/anuncio_contratacion/expcm483126/r01Index/expcm483126-idxContent.xml</t>
        </is>
      </c>
      <c r="AD12881" s="24" t="inlineStr">
        <is>
          <t>05/02/2026</t>
        </is>
      </c>
      <c r="AE12881" s="24" t="inlineStr">
        <is>
          <t>r01etpd14c9dded4b1194b4a5196f745dc90356442</t>
        </is>
      </c>
      <c r="AF12881" s="24" t="inlineStr">
        <is>
          <t>Ayuntamiento de Pasaia</t>
        </is>
      </c>
      <c r="AG12881" s="24" t="inlineStr">
        <is>
          <t>r01etpd14c9de2268a194b4a513dc80684919e5af3</t>
        </is>
      </c>
      <c r="AH12881" s="24" t="inlineStr">
        <is>
          <t>Ayuntamiento de Pasaia</t>
        </is>
      </c>
      <c r="AI12881" s="24" t="inlineStr">
        <is>
          <t/>
        </is>
      </c>
      <c r="AJ12881" s="24" t="inlineStr">
        <is>
          <t/>
        </is>
      </c>
    </row>
    <row r="12882" customHeight="true" ht="15.0">
      <c r="A12882" s="24" t="inlineStr">
        <is>
          <t>contrato menor de suministro de veneno para el servicio de desratización de pasaia.</t>
        </is>
      </c>
      <c r="B12882" s="24" t="inlineStr">
        <is>
          <t/>
        </is>
      </c>
      <c r="C12882" s="24" t="inlineStr">
        <is>
          <t>Gobierno Vasco</t>
        </is>
      </c>
      <c r="D12882" s="24" t="inlineStr">
        <is>
          <t/>
        </is>
      </c>
      <c r="E12882" s="24" t="inlineStr">
        <is>
          <t/>
        </is>
      </c>
      <c r="F12882" s="24" t="inlineStr">
        <is>
          <t/>
        </is>
      </c>
      <c r="G12882" s="24" t="inlineStr">
        <is>
          <t>contrato menor de suministro de veneno para el servicio de desratización de pasaia.</t>
        </is>
      </c>
      <c r="H12882" s="24" t="inlineStr">
        <is>
          <t>contrato menor de suministro de veneno para el servicio de desratización de pasaia.</t>
        </is>
      </c>
      <c r="I12882" s="24" t="inlineStr">
        <is>
          <t/>
        </is>
      </c>
      <c r="J12882" s="24" t="inlineStr">
        <is>
          <t>05/02/2026</t>
        </is>
      </c>
      <c r="K12882" s="24" t="inlineStr">
        <is>
          <t>2025-ESKA-000597-00</t>
        </is>
      </c>
      <c r="L12882" s="24" t="inlineStr">
        <is>
          <t>Adjudicación provisional / definitiva</t>
        </is>
      </c>
      <c r="M12882" s="24" t="inlineStr">
        <is>
          <t>true</t>
        </is>
      </c>
      <c r="N12882" s="24" t="inlineStr">
        <is>
          <t/>
        </is>
      </c>
      <c r="O12882" s="24" t="inlineStr">
        <is>
          <t/>
        </is>
      </c>
      <c r="P12882" s="24" t="inlineStr">
        <is>
          <t/>
        </is>
      </c>
      <c r="Q12882" s="24" t="inlineStr">
        <is>
          <t/>
        </is>
      </c>
      <c r="R12882" s="24" t="inlineStr">
        <is>
          <t/>
        </is>
      </c>
      <c r="S12882" s="24" t="inlineStr">
        <is>
          <t>https://www.contratacion.euskadi.eus/webkpe00-kpeperfi/es/contenidos/anuncio_contratacion/expcm483127/es_doc/images/pasaia_logo.jpg</t>
        </is>
      </c>
      <c r="T12882" s="24" t="inlineStr">
        <is>
          <t>Ayuntamiento de Pasaia</t>
        </is>
      </c>
      <c r="U12882" s="24" t="inlineStr">
        <is>
          <t>P2006900A - Ayuntamiento de Pasaia</t>
        </is>
      </c>
      <c r="V12882" s="24" t="inlineStr">
        <is>
          <t>Alcalde</t>
        </is>
      </c>
      <c r="W12882" s="24" t="inlineStr">
        <is>
          <t/>
        </is>
      </c>
      <c r="X12882" s="24" t="inlineStr">
        <is>
          <t/>
        </is>
      </c>
      <c r="Y12882" s="24" t="inlineStr">
        <is>
          <t/>
        </is>
      </c>
      <c r="Z12882" s="24" t="inlineStr">
        <is>
          <t>https://www.contratacion.euskadi.eus/anuncio_contratacion/contrato-menor-suministro-veneno-servicio-desratizacion-pasaia/expcm483127/webkpe00-kpesimpc/es/</t>
        </is>
      </c>
      <c r="AA12882" s="24" t="inlineStr">
        <is>
          <t>https://www.contratacion.euskadi.eus/webkpe00-kpesimpc/es/contenidos/anuncio_contratacion/expcm483127/es_doc/index.html</t>
        </is>
      </c>
      <c r="AB12882" s="24" t="inlineStr">
        <is>
          <t>https://www.contratacion.euskadi.eus/contenidos/anuncio_contratacion/expcm483127/es_doc/data/es_r01dtpd19c2e466d4840327570e9049b795157317f</t>
        </is>
      </c>
      <c r="AC12882" s="24" t="inlineStr">
        <is>
          <t>https://www.contratacion.euskadi.eus/contenidos/anuncio_contratacion/expcm483127/r01Index/expcm483127-idxContent.xml</t>
        </is>
      </c>
      <c r="AD12882" s="24" t="inlineStr">
        <is>
          <t>05/02/2026</t>
        </is>
      </c>
      <c r="AE12882" s="24" t="inlineStr">
        <is>
          <t>r01etpd14c9dded4b1194b4a5196f745dc90356442</t>
        </is>
      </c>
      <c r="AF12882" s="24" t="inlineStr">
        <is>
          <t>Ayuntamiento de Pasaia</t>
        </is>
      </c>
      <c r="AG12882" s="24" t="inlineStr">
        <is>
          <t>r01etpd14c9de2268a194b4a513dc80684919e5af3</t>
        </is>
      </c>
      <c r="AH12882" s="24" t="inlineStr">
        <is>
          <t>Ayuntamiento de Pasaia</t>
        </is>
      </c>
      <c r="AI12882" s="24" t="inlineStr">
        <is>
          <t/>
        </is>
      </c>
      <c r="AJ12882" s="24" t="inlineStr">
        <is>
          <t/>
        </is>
      </c>
    </row>
    <row r="12883" customHeight="true" ht="15.0">
      <c r="A12883" s="24" t="inlineStr">
        <is>
          <t>contrato menor de obra para renovación de instalación eléctrica del local de usoa.</t>
        </is>
      </c>
      <c r="B12883" s="24" t="inlineStr">
        <is>
          <t/>
        </is>
      </c>
      <c r="C12883" s="24" t="inlineStr">
        <is>
          <t>Gobierno Vasco</t>
        </is>
      </c>
      <c r="D12883" s="24" t="inlineStr">
        <is>
          <t/>
        </is>
      </c>
      <c r="E12883" s="24" t="inlineStr">
        <is>
          <t/>
        </is>
      </c>
      <c r="F12883" s="24" t="inlineStr">
        <is>
          <t/>
        </is>
      </c>
      <c r="G12883" s="24" t="inlineStr">
        <is>
          <t>contrato menor de obra para renovación de instalación eléctrica del local de usoa.</t>
        </is>
      </c>
      <c r="H12883" s="24" t="inlineStr">
        <is>
          <t>contrato menor de obra para renovación de instalación eléctrica del local de usoa.</t>
        </is>
      </c>
      <c r="I12883" s="24" t="inlineStr">
        <is>
          <t/>
        </is>
      </c>
      <c r="J12883" s="24" t="inlineStr">
        <is>
          <t>05/02/2026</t>
        </is>
      </c>
      <c r="K12883" s="24" t="inlineStr">
        <is>
          <t>2025-ESKA-000598-00</t>
        </is>
      </c>
      <c r="L12883" s="24" t="inlineStr">
        <is>
          <t>Adjudicación provisional / definitiva</t>
        </is>
      </c>
      <c r="M12883" s="24" t="inlineStr">
        <is>
          <t>true</t>
        </is>
      </c>
      <c r="N12883" s="24" t="inlineStr">
        <is>
          <t/>
        </is>
      </c>
      <c r="O12883" s="24" t="inlineStr">
        <is>
          <t/>
        </is>
      </c>
      <c r="P12883" s="24" t="inlineStr">
        <is>
          <t/>
        </is>
      </c>
      <c r="Q12883" s="24" t="inlineStr">
        <is>
          <t/>
        </is>
      </c>
      <c r="R12883" s="24" t="inlineStr">
        <is>
          <t/>
        </is>
      </c>
      <c r="S12883" s="24" t="inlineStr">
        <is>
          <t>https://www.contratacion.euskadi.eus/webkpe00-kpeperfi/es/contenidos/anuncio_contratacion/expcm483128/es_doc/images/pasaia_logo.jpg</t>
        </is>
      </c>
      <c r="T12883" s="24" t="inlineStr">
        <is>
          <t>Ayuntamiento de Pasaia</t>
        </is>
      </c>
      <c r="U12883" s="24" t="inlineStr">
        <is>
          <t>P2006900A - Ayuntamiento de Pasaia</t>
        </is>
      </c>
      <c r="V12883" s="24" t="inlineStr">
        <is>
          <t>Alcalde</t>
        </is>
      </c>
      <c r="W12883" s="24" t="inlineStr">
        <is>
          <t/>
        </is>
      </c>
      <c r="X12883" s="24" t="inlineStr">
        <is>
          <t/>
        </is>
      </c>
      <c r="Y12883" s="24" t="inlineStr">
        <is>
          <t/>
        </is>
      </c>
      <c r="Z12883" s="24" t="inlineStr">
        <is>
          <t>https://www.contratacion.euskadi.eus/anuncio_contratacion/contrato-menor-obra-renovacion-instalacion-electrica-del-local-usoa/webkpe00-kpesimpc/es/</t>
        </is>
      </c>
      <c r="AA12883" s="24" t="inlineStr">
        <is>
          <t>https://www.contratacion.euskadi.eus/webkpe00-kpesimpc/es/contenidos/anuncio_contratacion/expcm483128/es_doc/index.html</t>
        </is>
      </c>
      <c r="AB12883" s="24" t="inlineStr">
        <is>
          <t>https://www.contratacion.euskadi.eus/contenidos/anuncio_contratacion/expcm483128/es_doc/data/es_r01dtpd19c2e4695984032757048da2789d6d13bba</t>
        </is>
      </c>
      <c r="AC12883" s="24" t="inlineStr">
        <is>
          <t>https://www.contratacion.euskadi.eus/contenidos/anuncio_contratacion/expcm483128/r01Index/expcm483128-idxContent.xml</t>
        </is>
      </c>
      <c r="AD12883" s="24" t="inlineStr">
        <is>
          <t>05/02/2026</t>
        </is>
      </c>
      <c r="AE12883" s="24" t="inlineStr">
        <is>
          <t>r01etpd14c9dded4b1194b4a5196f745dc90356442</t>
        </is>
      </c>
      <c r="AF12883" s="24" t="inlineStr">
        <is>
          <t>Ayuntamiento de Pasaia</t>
        </is>
      </c>
      <c r="AG12883" s="24" t="inlineStr">
        <is>
          <t>r01etpd14c9de2268a194b4a513dc80684919e5af3</t>
        </is>
      </c>
      <c r="AH12883" s="24" t="inlineStr">
        <is>
          <t>Ayuntamiento de Pasaia</t>
        </is>
      </c>
      <c r="AI12883" s="24" t="inlineStr">
        <is>
          <t/>
        </is>
      </c>
      <c r="AJ12883" s="24" t="inlineStr">
        <is>
          <t/>
        </is>
      </c>
    </row>
    <row r="12884" customHeight="true" ht="15.0">
      <c r="A12884" s="24" t="inlineStr">
        <is>
          <t>contrato menor de servicio para reparaciones varias en varios vehículos del servicio de recogida de residuos sólidos urbanos</t>
        </is>
      </c>
      <c r="B12884" s="24" t="inlineStr">
        <is>
          <t/>
        </is>
      </c>
      <c r="C12884" s="24" t="inlineStr">
        <is>
          <t>Gobierno Vasco</t>
        </is>
      </c>
      <c r="D12884" s="24" t="inlineStr">
        <is>
          <t/>
        </is>
      </c>
      <c r="E12884" s="24" t="inlineStr">
        <is>
          <t/>
        </is>
      </c>
      <c r="F12884" s="24" t="inlineStr">
        <is>
          <t/>
        </is>
      </c>
      <c r="G12884" s="24" t="inlineStr">
        <is>
          <t>contrato menor de servicio para reparaciones varias en varios vehículos del servicio de recogida de residuos sólidos urbanos</t>
        </is>
      </c>
      <c r="H12884" s="24" t="inlineStr">
        <is>
          <t>contrato menor de servicio para reparaciones varias en varios vehículos del servicio de recogida de residuos sólidos urbanos</t>
        </is>
      </c>
      <c r="I12884" s="24" t="inlineStr">
        <is>
          <t/>
        </is>
      </c>
      <c r="J12884" s="24" t="inlineStr">
        <is>
          <t>05/02/2026</t>
        </is>
      </c>
      <c r="K12884" s="24" t="inlineStr">
        <is>
          <t>2025-ESKA-000599-00</t>
        </is>
      </c>
      <c r="L12884" s="24" t="inlineStr">
        <is>
          <t>Adjudicación provisional / definitiva</t>
        </is>
      </c>
      <c r="M12884" s="24" t="inlineStr">
        <is>
          <t>true</t>
        </is>
      </c>
      <c r="N12884" s="24" t="inlineStr">
        <is>
          <t/>
        </is>
      </c>
      <c r="O12884" s="24" t="inlineStr">
        <is>
          <t/>
        </is>
      </c>
      <c r="P12884" s="24" t="inlineStr">
        <is>
          <t/>
        </is>
      </c>
      <c r="Q12884" s="24" t="inlineStr">
        <is>
          <t/>
        </is>
      </c>
      <c r="R12884" s="24" t="inlineStr">
        <is>
          <t/>
        </is>
      </c>
      <c r="S12884" s="24" t="inlineStr">
        <is>
          <t>https://www.contratacion.euskadi.eus/webkpe00-kpeperfi/es/contenidos/anuncio_contratacion/expcm483129/es_doc/images/pasaia_logo.jpg</t>
        </is>
      </c>
      <c r="T12884" s="24" t="inlineStr">
        <is>
          <t>Ayuntamiento de Pasaia</t>
        </is>
      </c>
      <c r="U12884" s="24" t="inlineStr">
        <is>
          <t>P2006900A - Ayuntamiento de Pasaia</t>
        </is>
      </c>
      <c r="V12884" s="24" t="inlineStr">
        <is>
          <t>Alcalde</t>
        </is>
      </c>
      <c r="W12884" s="24" t="inlineStr">
        <is>
          <t/>
        </is>
      </c>
      <c r="X12884" s="24" t="inlineStr">
        <is>
          <t/>
        </is>
      </c>
      <c r="Y12884" s="24" t="inlineStr">
        <is>
          <t/>
        </is>
      </c>
      <c r="Z12884" s="24" t="inlineStr">
        <is>
          <t>https://www.contratacion.euskadi.eus/anuncio_contratacion/contrato-menor-servicio-reparaciones-varias-varios-vehiculos-del-servicio-recogida-residuos-solidos-urbanos/expcm483129/webkpe00-kpesimpc/es/</t>
        </is>
      </c>
      <c r="AA12884" s="24" t="inlineStr">
        <is>
          <t>https://www.contratacion.euskadi.eus/webkpe00-kpesimpc/es/contenidos/anuncio_contratacion/expcm483129/es_doc/index.html</t>
        </is>
      </c>
      <c r="AB12884" s="24" t="inlineStr">
        <is>
          <t>https://www.contratacion.euskadi.eus/contenidos/anuncio_contratacion/expcm483129/es_doc/data/es_r01dtpd19c2e46be4040327570202f3f73e7327642</t>
        </is>
      </c>
      <c r="AC12884" s="24" t="inlineStr">
        <is>
          <t>https://www.contratacion.euskadi.eus/contenidos/anuncio_contratacion/expcm483129/r01Index/expcm483129-idxContent.xml</t>
        </is>
      </c>
      <c r="AD12884" s="24" t="inlineStr">
        <is>
          <t>05/02/2026</t>
        </is>
      </c>
      <c r="AE12884" s="24" t="inlineStr">
        <is>
          <t>r01etpd14c9dded4b1194b4a5196f745dc90356442</t>
        </is>
      </c>
      <c r="AF12884" s="24" t="inlineStr">
        <is>
          <t>Ayuntamiento de Pasaia</t>
        </is>
      </c>
      <c r="AG12884" s="24" t="inlineStr">
        <is>
          <t>r01etpd14c9de2268a194b4a513dc80684919e5af3</t>
        </is>
      </c>
      <c r="AH12884" s="24" t="inlineStr">
        <is>
          <t>Ayuntamiento de Pasaia</t>
        </is>
      </c>
      <c r="AI12884" s="24" t="inlineStr">
        <is>
          <t/>
        </is>
      </c>
      <c r="AJ12884" s="24" t="inlineStr">
        <is>
          <t/>
        </is>
      </c>
    </row>
    <row r="12885" customHeight="true" ht="15.0">
      <c r="A12885" s="24" t="inlineStr">
        <is>
          <t>contrato menor de servicio para reparación de varios vehículos de servicios.</t>
        </is>
      </c>
      <c r="B12885" s="24" t="inlineStr">
        <is>
          <t/>
        </is>
      </c>
      <c r="C12885" s="24" t="inlineStr">
        <is>
          <t>Gobierno Vasco</t>
        </is>
      </c>
      <c r="D12885" s="24" t="inlineStr">
        <is>
          <t/>
        </is>
      </c>
      <c r="E12885" s="24" t="inlineStr">
        <is>
          <t/>
        </is>
      </c>
      <c r="F12885" s="24" t="inlineStr">
        <is>
          <t/>
        </is>
      </c>
      <c r="G12885" s="24" t="inlineStr">
        <is>
          <t>contrato menor de servicio para reparación de varios vehículos de servicios.</t>
        </is>
      </c>
      <c r="H12885" s="24" t="inlineStr">
        <is>
          <t>contrato menor de servicio para reparación de varios vehículos de servicios.</t>
        </is>
      </c>
      <c r="I12885" s="24" t="inlineStr">
        <is>
          <t/>
        </is>
      </c>
      <c r="J12885" s="24" t="inlineStr">
        <is>
          <t>05/02/2026</t>
        </is>
      </c>
      <c r="K12885" s="24" t="inlineStr">
        <is>
          <t>2025-ESKA-000600-00</t>
        </is>
      </c>
      <c r="L12885" s="24" t="inlineStr">
        <is>
          <t>Adjudicación provisional / definitiva</t>
        </is>
      </c>
      <c r="M12885" s="24" t="inlineStr">
        <is>
          <t>true</t>
        </is>
      </c>
      <c r="N12885" s="24" t="inlineStr">
        <is>
          <t/>
        </is>
      </c>
      <c r="O12885" s="24" t="inlineStr">
        <is>
          <t/>
        </is>
      </c>
      <c r="P12885" s="24" t="inlineStr">
        <is>
          <t/>
        </is>
      </c>
      <c r="Q12885" s="24" t="inlineStr">
        <is>
          <t/>
        </is>
      </c>
      <c r="R12885" s="24" t="inlineStr">
        <is>
          <t/>
        </is>
      </c>
      <c r="S12885" s="24" t="inlineStr">
        <is>
          <t>https://www.contratacion.euskadi.eus/webkpe00-kpeperfi/es/contenidos/anuncio_contratacion/expcm483130/es_doc/images/pasaia_logo.jpg</t>
        </is>
      </c>
      <c r="T12885" s="24" t="inlineStr">
        <is>
          <t>Ayuntamiento de Pasaia</t>
        </is>
      </c>
      <c r="U12885" s="24" t="inlineStr">
        <is>
          <t>P2006900A - Ayuntamiento de Pasaia</t>
        </is>
      </c>
      <c r="V12885" s="24" t="inlineStr">
        <is>
          <t>Alcalde</t>
        </is>
      </c>
      <c r="W12885" s="24" t="inlineStr">
        <is>
          <t/>
        </is>
      </c>
      <c r="X12885" s="24" t="inlineStr">
        <is>
          <t/>
        </is>
      </c>
      <c r="Y12885" s="24" t="inlineStr">
        <is>
          <t/>
        </is>
      </c>
      <c r="Z12885" s="24" t="inlineStr">
        <is>
          <t>https://www.contratacion.euskadi.eus/anuncio_contratacion/contrato-menor-servicio-reparacion-varios-vehiculos-servicios/expcm483130/webkpe00-kpesimpc/es/</t>
        </is>
      </c>
      <c r="AA12885" s="24" t="inlineStr">
        <is>
          <t>https://www.contratacion.euskadi.eus/webkpe00-kpesimpc/es/contenidos/anuncio_contratacion/expcm483130/es_doc/index.html</t>
        </is>
      </c>
      <c r="AB12885" s="24" t="inlineStr">
        <is>
          <t>https://www.contratacion.euskadi.eus/contenidos/anuncio_contratacion/expcm483130/es_doc/data/es_r01dtpd19c2e46e56240327570a18e04085eea3f7f</t>
        </is>
      </c>
      <c r="AC12885" s="24" t="inlineStr">
        <is>
          <t>https://www.contratacion.euskadi.eus/contenidos/anuncio_contratacion/expcm483130/r01Index/expcm483130-idxContent.xml</t>
        </is>
      </c>
      <c r="AD12885" s="24" t="inlineStr">
        <is>
          <t>05/02/2026</t>
        </is>
      </c>
      <c r="AE12885" s="24" t="inlineStr">
        <is>
          <t>r01etpd14c9dded4b1194b4a5196f745dc90356442</t>
        </is>
      </c>
      <c r="AF12885" s="24" t="inlineStr">
        <is>
          <t>Ayuntamiento de Pasaia</t>
        </is>
      </c>
      <c r="AG12885" s="24" t="inlineStr">
        <is>
          <t>r01etpd14c9de2268a194b4a513dc80684919e5af3</t>
        </is>
      </c>
      <c r="AH12885" s="24" t="inlineStr">
        <is>
          <t>Ayuntamiento de Pasaia</t>
        </is>
      </c>
      <c r="AI12885" s="24" t="inlineStr">
        <is>
          <t/>
        </is>
      </c>
      <c r="AJ12885" s="24" t="inlineStr">
        <is>
          <t/>
        </is>
      </c>
    </row>
    <row r="12886" customHeight="true" ht="15.0">
      <c r="A12886" s="24" t="inlineStr">
        <is>
          <t>contrato menor de servicio para reparación de vehículos del servicio de limpieza viaria.</t>
        </is>
      </c>
      <c r="B12886" s="24" t="inlineStr">
        <is>
          <t/>
        </is>
      </c>
      <c r="C12886" s="24" t="inlineStr">
        <is>
          <t>Gobierno Vasco</t>
        </is>
      </c>
      <c r="D12886" s="24" t="inlineStr">
        <is>
          <t/>
        </is>
      </c>
      <c r="E12886" s="24" t="inlineStr">
        <is>
          <t/>
        </is>
      </c>
      <c r="F12886" s="24" t="inlineStr">
        <is>
          <t/>
        </is>
      </c>
      <c r="G12886" s="24" t="inlineStr">
        <is>
          <t>contrato menor de servicio para reparación de vehículos del servicio de limpieza viaria.</t>
        </is>
      </c>
      <c r="H12886" s="24" t="inlineStr">
        <is>
          <t>contrato menor de servicio para reparación de vehículos del servicio de limpieza viaria.</t>
        </is>
      </c>
      <c r="I12886" s="24" t="inlineStr">
        <is>
          <t/>
        </is>
      </c>
      <c r="J12886" s="24" t="inlineStr">
        <is>
          <t>05/02/2026</t>
        </is>
      </c>
      <c r="K12886" s="24" t="inlineStr">
        <is>
          <t>2025-ESKA-000601-00</t>
        </is>
      </c>
      <c r="L12886" s="24" t="inlineStr">
        <is>
          <t>Adjudicación provisional / definitiva</t>
        </is>
      </c>
      <c r="M12886" s="24" t="inlineStr">
        <is>
          <t>true</t>
        </is>
      </c>
      <c r="N12886" s="24" t="inlineStr">
        <is>
          <t/>
        </is>
      </c>
      <c r="O12886" s="24" t="inlineStr">
        <is>
          <t/>
        </is>
      </c>
      <c r="P12886" s="24" t="inlineStr">
        <is>
          <t/>
        </is>
      </c>
      <c r="Q12886" s="24" t="inlineStr">
        <is>
          <t/>
        </is>
      </c>
      <c r="R12886" s="24" t="inlineStr">
        <is>
          <t/>
        </is>
      </c>
      <c r="S12886" s="24" t="inlineStr">
        <is>
          <t>https://www.contratacion.euskadi.eus/webkpe00-kpeperfi/es/contenidos/anuncio_contratacion/expcm483131/es_doc/images/pasaia_logo.jpg</t>
        </is>
      </c>
      <c r="T12886" s="24" t="inlineStr">
        <is>
          <t>Ayuntamiento de Pasaia</t>
        </is>
      </c>
      <c r="U12886" s="24" t="inlineStr">
        <is>
          <t>P2006900A - Ayuntamiento de Pasaia</t>
        </is>
      </c>
      <c r="V12886" s="24" t="inlineStr">
        <is>
          <t>Alcalde</t>
        </is>
      </c>
      <c r="W12886" s="24" t="inlineStr">
        <is>
          <t/>
        </is>
      </c>
      <c r="X12886" s="24" t="inlineStr">
        <is>
          <t/>
        </is>
      </c>
      <c r="Y12886" s="24" t="inlineStr">
        <is>
          <t/>
        </is>
      </c>
      <c r="Z12886" s="24" t="inlineStr">
        <is>
          <t>https://www.contratacion.euskadi.eus/anuncio_contratacion/contrato-menor-servicio-reparacion-vehiculos-del-servicio-limpieza-viaria/expcm483131/webkpe00-kpesimpc/es/</t>
        </is>
      </c>
      <c r="AA12886" s="24" t="inlineStr">
        <is>
          <t>https://www.contratacion.euskadi.eus/webkpe00-kpesimpc/es/contenidos/anuncio_contratacion/expcm483131/es_doc/index.html</t>
        </is>
      </c>
      <c r="AB12886" s="24" t="inlineStr">
        <is>
          <t>https://www.contratacion.euskadi.eus/contenidos/anuncio_contratacion/expcm483131/es_doc/data/es_r01dtpd19c2e4ada282af37f3818d6cd499f9f28b2</t>
        </is>
      </c>
      <c r="AC12886" s="24" t="inlineStr">
        <is>
          <t>https://www.contratacion.euskadi.eus/contenidos/anuncio_contratacion/expcm483131/r01Index/expcm483131-idxContent.xml</t>
        </is>
      </c>
      <c r="AD12886" s="24" t="inlineStr">
        <is>
          <t>05/02/2026</t>
        </is>
      </c>
      <c r="AE12886" s="24" t="inlineStr">
        <is>
          <t>r01etpd14c9dded4b1194b4a5196f745dc90356442</t>
        </is>
      </c>
      <c r="AF12886" s="24" t="inlineStr">
        <is>
          <t>Ayuntamiento de Pasaia</t>
        </is>
      </c>
      <c r="AG12886" s="24" t="inlineStr">
        <is>
          <t>r01etpd14c9de2268a194b4a513dc80684919e5af3</t>
        </is>
      </c>
      <c r="AH12886" s="24" t="inlineStr">
        <is>
          <t>Ayuntamiento de Pasaia</t>
        </is>
      </c>
      <c r="AI12886" s="24" t="inlineStr">
        <is>
          <t/>
        </is>
      </c>
      <c r="AJ12886" s="24" t="inlineStr">
        <is>
          <t/>
        </is>
      </c>
    </row>
    <row r="12887" customHeight="true" ht="15.0">
      <c r="A12887" s="24" t="inlineStr">
        <is>
          <t>menaje y complementos para el txoko de fini</t>
        </is>
      </c>
      <c r="B12887" s="24" t="inlineStr">
        <is>
          <t/>
        </is>
      </c>
      <c r="C12887" s="24" t="inlineStr">
        <is>
          <t>Gobierno Vasco</t>
        </is>
      </c>
      <c r="D12887" s="24" t="inlineStr">
        <is>
          <t/>
        </is>
      </c>
      <c r="E12887" s="24" t="inlineStr">
        <is>
          <t/>
        </is>
      </c>
      <c r="F12887" s="24" t="inlineStr">
        <is>
          <t/>
        </is>
      </c>
      <c r="G12887" s="24" t="inlineStr">
        <is>
          <t>menaje y complementos para el txoko de fini</t>
        </is>
      </c>
      <c r="H12887" s="24" t="inlineStr">
        <is>
          <t>menaje y complementos para el txoko de fini</t>
        </is>
      </c>
      <c r="I12887" s="24" t="inlineStr">
        <is>
          <t/>
        </is>
      </c>
      <c r="J12887" s="24" t="inlineStr">
        <is>
          <t>05/02/2026</t>
        </is>
      </c>
      <c r="K12887" s="24" t="inlineStr">
        <is>
          <t>2025-ESKA-000602-00</t>
        </is>
      </c>
      <c r="L12887" s="24" t="inlineStr">
        <is>
          <t>Adjudicación provisional / definitiva</t>
        </is>
      </c>
      <c r="M12887" s="24" t="inlineStr">
        <is>
          <t>true</t>
        </is>
      </c>
      <c r="N12887" s="24" t="inlineStr">
        <is>
          <t/>
        </is>
      </c>
      <c r="O12887" s="24" t="inlineStr">
        <is>
          <t/>
        </is>
      </c>
      <c r="P12887" s="24" t="inlineStr">
        <is>
          <t/>
        </is>
      </c>
      <c r="Q12887" s="24" t="inlineStr">
        <is>
          <t/>
        </is>
      </c>
      <c r="R12887" s="24" t="inlineStr">
        <is>
          <t/>
        </is>
      </c>
      <c r="S12887" s="24" t="inlineStr">
        <is>
          <t>https://www.contratacion.euskadi.eus/webkpe00-kpeperfi/es/contenidos/anuncio_contratacion/expcm483132/es_doc/images/pasaia_logo.jpg</t>
        </is>
      </c>
      <c r="T12887" s="24" t="inlineStr">
        <is>
          <t>Ayuntamiento de Pasaia</t>
        </is>
      </c>
      <c r="U12887" s="24" t="inlineStr">
        <is>
          <t>P2006900A - Ayuntamiento de Pasaia</t>
        </is>
      </c>
      <c r="V12887" s="24" t="inlineStr">
        <is>
          <t>Alcalde</t>
        </is>
      </c>
      <c r="W12887" s="24" t="inlineStr">
        <is>
          <t/>
        </is>
      </c>
      <c r="X12887" s="24" t="inlineStr">
        <is>
          <t/>
        </is>
      </c>
      <c r="Y12887" s="24" t="inlineStr">
        <is>
          <t/>
        </is>
      </c>
      <c r="Z12887" s="24" t="inlineStr">
        <is>
          <t>https://www.contratacion.euskadi.eus/anuncio_contratacion/menaje-y-complementos-txoko-fini/webkpe00-kpesimpc/es/</t>
        </is>
      </c>
      <c r="AA12887" s="24" t="inlineStr">
        <is>
          <t>https://www.contratacion.euskadi.eus/webkpe00-kpesimpc/es/contenidos/anuncio_contratacion/expcm483132/es_doc/index.html</t>
        </is>
      </c>
      <c r="AB12887" s="24" t="inlineStr">
        <is>
          <t>https://www.contratacion.euskadi.eus/contenidos/anuncio_contratacion/expcm483132/es_doc/data/es_r01dtpd19c2e4b01452af37f38d20caac3d0dac8ed</t>
        </is>
      </c>
      <c r="AC12887" s="24" t="inlineStr">
        <is>
          <t>https://www.contratacion.euskadi.eus/contenidos/anuncio_contratacion/expcm483132/r01Index/expcm483132-idxContent.xml</t>
        </is>
      </c>
      <c r="AD12887" s="24" t="inlineStr">
        <is>
          <t>05/02/2026</t>
        </is>
      </c>
      <c r="AE12887" s="24" t="inlineStr">
        <is>
          <t>r01etpd14c9dded4b1194b4a5196f745dc90356442</t>
        </is>
      </c>
      <c r="AF12887" s="24" t="inlineStr">
        <is>
          <t>Ayuntamiento de Pasaia</t>
        </is>
      </c>
      <c r="AG12887" s="24" t="inlineStr">
        <is>
          <t>r01etpd14c9de2268a194b4a513dc80684919e5af3</t>
        </is>
      </c>
      <c r="AH12887" s="24" t="inlineStr">
        <is>
          <t>Ayuntamiento de Pasaia</t>
        </is>
      </c>
      <c r="AI12887" s="24" t="inlineStr">
        <is>
          <t/>
        </is>
      </c>
      <c r="AJ12887" s="24" t="inlineStr">
        <is>
          <t/>
        </is>
      </c>
    </row>
    <row r="12888" customHeight="true" ht="15.0">
      <c r="A12888" s="24" t="inlineStr">
        <is>
          <t>contrato menor de obra para suministro y colocación de placas transparentes en el frontón de donibane</t>
        </is>
      </c>
      <c r="B12888" s="24" t="inlineStr">
        <is>
          <t/>
        </is>
      </c>
      <c r="C12888" s="24" t="inlineStr">
        <is>
          <t>Gobierno Vasco</t>
        </is>
      </c>
      <c r="D12888" s="24" t="inlineStr">
        <is>
          <t/>
        </is>
      </c>
      <c r="E12888" s="24" t="inlineStr">
        <is>
          <t/>
        </is>
      </c>
      <c r="F12888" s="24" t="inlineStr">
        <is>
          <t/>
        </is>
      </c>
      <c r="G12888" s="24" t="inlineStr">
        <is>
          <t>contrato menor de obra para suministro y colocación de placas transparentes en el frontón de donibane</t>
        </is>
      </c>
      <c r="H12888" s="24" t="inlineStr">
        <is>
          <t>contrato menor de obra para suministro y colocación de placas transparentes en el frontón de donibane</t>
        </is>
      </c>
      <c r="I12888" s="24" t="inlineStr">
        <is>
          <t/>
        </is>
      </c>
      <c r="J12888" s="24" t="inlineStr">
        <is>
          <t>05/02/2026</t>
        </is>
      </c>
      <c r="K12888" s="24" t="inlineStr">
        <is>
          <t>2025-ESKA-000603-00</t>
        </is>
      </c>
      <c r="L12888" s="24" t="inlineStr">
        <is>
          <t>Adjudicación provisional / definitiva</t>
        </is>
      </c>
      <c r="M12888" s="24" t="inlineStr">
        <is>
          <t>true</t>
        </is>
      </c>
      <c r="N12888" s="24" t="inlineStr">
        <is>
          <t/>
        </is>
      </c>
      <c r="O12888" s="24" t="inlineStr">
        <is>
          <t/>
        </is>
      </c>
      <c r="P12888" s="24" t="inlineStr">
        <is>
          <t/>
        </is>
      </c>
      <c r="Q12888" s="24" t="inlineStr">
        <is>
          <t/>
        </is>
      </c>
      <c r="R12888" s="24" t="inlineStr">
        <is>
          <t/>
        </is>
      </c>
      <c r="S12888" s="24" t="inlineStr">
        <is>
          <t>https://www.contratacion.euskadi.eus/webkpe00-kpeperfi/es/contenidos/anuncio_contratacion/expcm483133/es_doc/images/pasaia_logo.jpg</t>
        </is>
      </c>
      <c r="T12888" s="24" t="inlineStr">
        <is>
          <t>Ayuntamiento de Pasaia</t>
        </is>
      </c>
      <c r="U12888" s="24" t="inlineStr">
        <is>
          <t>P2006900A - Ayuntamiento de Pasaia</t>
        </is>
      </c>
      <c r="V12888" s="24" t="inlineStr">
        <is>
          <t>Alcalde</t>
        </is>
      </c>
      <c r="W12888" s="24" t="inlineStr">
        <is>
          <t/>
        </is>
      </c>
      <c r="X12888" s="24" t="inlineStr">
        <is>
          <t/>
        </is>
      </c>
      <c r="Y12888" s="24" t="inlineStr">
        <is>
          <t/>
        </is>
      </c>
      <c r="Z12888" s="24" t="inlineStr">
        <is>
          <t>https://www.contratacion.euskadi.eus/anuncio_contratacion/contrato-menor-obra-suministro-y-colocacion-placas-transparentes-fronton-donibane/webkpe00-kpesimpc/es/</t>
        </is>
      </c>
      <c r="AA12888" s="24" t="inlineStr">
        <is>
          <t>https://www.contratacion.euskadi.eus/webkpe00-kpesimpc/es/contenidos/anuncio_contratacion/expcm483133/es_doc/index.html</t>
        </is>
      </c>
      <c r="AB12888" s="24" t="inlineStr">
        <is>
          <t>https://www.contratacion.euskadi.eus/contenidos/anuncio_contratacion/expcm483133/es_doc/data/es_r01dtpd19c2e4b28bc2af37f38755fba9e044e153e</t>
        </is>
      </c>
      <c r="AC12888" s="24" t="inlineStr">
        <is>
          <t>https://www.contratacion.euskadi.eus/contenidos/anuncio_contratacion/expcm483133/r01Index/expcm483133-idxContent.xml</t>
        </is>
      </c>
      <c r="AD12888" s="24" t="inlineStr">
        <is>
          <t>05/02/2026</t>
        </is>
      </c>
      <c r="AE12888" s="24" t="inlineStr">
        <is>
          <t>r01etpd14c9dded4b1194b4a5196f745dc90356442</t>
        </is>
      </c>
      <c r="AF12888" s="24" t="inlineStr">
        <is>
          <t>Ayuntamiento de Pasaia</t>
        </is>
      </c>
      <c r="AG12888" s="24" t="inlineStr">
        <is>
          <t>r01etpd14c9de2268a194b4a513dc80684919e5af3</t>
        </is>
      </c>
      <c r="AH12888" s="24" t="inlineStr">
        <is>
          <t>Ayuntamiento de Pasaia</t>
        </is>
      </c>
      <c r="AI12888" s="24" t="inlineStr">
        <is>
          <t/>
        </is>
      </c>
      <c r="AJ12888" s="24" t="inlineStr">
        <is>
          <t/>
        </is>
      </c>
    </row>
    <row r="12889" customHeight="true" ht="15.0">
      <c r="A12889" s="24" t="inlineStr">
        <is>
          <t>impresión del libro Sanpedrotarra</t>
        </is>
      </c>
      <c r="B12889" s="24" t="inlineStr">
        <is>
          <t/>
        </is>
      </c>
      <c r="C12889" s="24" t="inlineStr">
        <is>
          <t>Gobierno Vasco</t>
        </is>
      </c>
      <c r="D12889" s="24" t="inlineStr">
        <is>
          <t/>
        </is>
      </c>
      <c r="E12889" s="24" t="inlineStr">
        <is>
          <t/>
        </is>
      </c>
      <c r="F12889" s="24" t="inlineStr">
        <is>
          <t/>
        </is>
      </c>
      <c r="G12889" s="24" t="inlineStr">
        <is>
          <t>impresión del libro Sanpedrotarra</t>
        </is>
      </c>
      <c r="H12889" s="24" t="inlineStr">
        <is>
          <t>impresión del libro Sanpedrotarra</t>
        </is>
      </c>
      <c r="I12889" s="24" t="inlineStr">
        <is>
          <t/>
        </is>
      </c>
      <c r="J12889" s="24" t="inlineStr">
        <is>
          <t>05/02/2026</t>
        </is>
      </c>
      <c r="K12889" s="24" t="inlineStr">
        <is>
          <t>2025-ESKA-000604-00</t>
        </is>
      </c>
      <c r="L12889" s="24" t="inlineStr">
        <is>
          <t>Adjudicación provisional / definitiva</t>
        </is>
      </c>
      <c r="M12889" s="24" t="inlineStr">
        <is>
          <t>true</t>
        </is>
      </c>
      <c r="N12889" s="24" t="inlineStr">
        <is>
          <t/>
        </is>
      </c>
      <c r="O12889" s="24" t="inlineStr">
        <is>
          <t/>
        </is>
      </c>
      <c r="P12889" s="24" t="inlineStr">
        <is>
          <t/>
        </is>
      </c>
      <c r="Q12889" s="24" t="inlineStr">
        <is>
          <t/>
        </is>
      </c>
      <c r="R12889" s="24" t="inlineStr">
        <is>
          <t/>
        </is>
      </c>
      <c r="S12889" s="24" t="inlineStr">
        <is>
          <t>https://www.contratacion.euskadi.eus/webkpe00-kpeperfi/es/contenidos/anuncio_contratacion/expcm483134/es_doc/images/pasaia_logo.jpg</t>
        </is>
      </c>
      <c r="T12889" s="24" t="inlineStr">
        <is>
          <t>Ayuntamiento de Pasaia</t>
        </is>
      </c>
      <c r="U12889" s="24" t="inlineStr">
        <is>
          <t>P2006900A - Ayuntamiento de Pasaia</t>
        </is>
      </c>
      <c r="V12889" s="24" t="inlineStr">
        <is>
          <t>Alcalde</t>
        </is>
      </c>
      <c r="W12889" s="24" t="inlineStr">
        <is>
          <t/>
        </is>
      </c>
      <c r="X12889" s="24" t="inlineStr">
        <is>
          <t/>
        </is>
      </c>
      <c r="Y12889" s="24" t="inlineStr">
        <is>
          <t/>
        </is>
      </c>
      <c r="Z12889" s="24" t="inlineStr">
        <is>
          <t>https://www.contratacion.euskadi.eus/anuncio_contratacion/impresion-del-libro-sanpedrotarra/webkpe00-kpesimpc/es/</t>
        </is>
      </c>
      <c r="AA12889" s="24" t="inlineStr">
        <is>
          <t>https://www.contratacion.euskadi.eus/webkpe00-kpesimpc/es/contenidos/anuncio_contratacion/expcm483134/es_doc/index.html</t>
        </is>
      </c>
      <c r="AB12889" s="24" t="inlineStr">
        <is>
          <t>https://www.contratacion.euskadi.eus/contenidos/anuncio_contratacion/expcm483134/es_doc/data/es_r01dtpd19c2e4b50a22af37f38ca7f514122bd4f78</t>
        </is>
      </c>
      <c r="AC12889" s="24" t="inlineStr">
        <is>
          <t>https://www.contratacion.euskadi.eus/contenidos/anuncio_contratacion/expcm483134/r01Index/expcm483134-idxContent.xml</t>
        </is>
      </c>
      <c r="AD12889" s="24" t="inlineStr">
        <is>
          <t>05/02/2026</t>
        </is>
      </c>
      <c r="AE12889" s="24" t="inlineStr">
        <is>
          <t>r01etpd14c9dded4b1194b4a5196f745dc90356442</t>
        </is>
      </c>
      <c r="AF12889" s="24" t="inlineStr">
        <is>
          <t>Ayuntamiento de Pasaia</t>
        </is>
      </c>
      <c r="AG12889" s="24" t="inlineStr">
        <is>
          <t>r01etpd14c9de2268a194b4a513dc80684919e5af3</t>
        </is>
      </c>
      <c r="AH12889" s="24" t="inlineStr">
        <is>
          <t>Ayuntamiento de Pasaia</t>
        </is>
      </c>
      <c r="AI12889" s="24" t="inlineStr">
        <is>
          <t/>
        </is>
      </c>
      <c r="AJ12889" s="24" t="inlineStr">
        <is>
          <t/>
        </is>
      </c>
    </row>
    <row r="12890" customHeight="true" ht="15.0">
      <c r="A12890" s="24" t="inlineStr">
        <is>
          <t>impartición de un curso de monitor durante 2025-2026</t>
        </is>
      </c>
      <c r="B12890" s="24" t="inlineStr">
        <is>
          <t/>
        </is>
      </c>
      <c r="C12890" s="24" t="inlineStr">
        <is>
          <t>Gobierno Vasco</t>
        </is>
      </c>
      <c r="D12890" s="24" t="inlineStr">
        <is>
          <t/>
        </is>
      </c>
      <c r="E12890" s="24" t="inlineStr">
        <is>
          <t/>
        </is>
      </c>
      <c r="F12890" s="24" t="inlineStr">
        <is>
          <t/>
        </is>
      </c>
      <c r="G12890" s="24" t="inlineStr">
        <is>
          <t>impartición de un curso de monitor durante 2025-2026</t>
        </is>
      </c>
      <c r="H12890" s="24" t="inlineStr">
        <is>
          <t>impartición de un curso de monitor durante 2025-2026</t>
        </is>
      </c>
      <c r="I12890" s="24" t="inlineStr">
        <is>
          <t/>
        </is>
      </c>
      <c r="J12890" s="24" t="inlineStr">
        <is>
          <t>05/02/2026</t>
        </is>
      </c>
      <c r="K12890" s="24" t="inlineStr">
        <is>
          <t>2025-ESKA-000605-00</t>
        </is>
      </c>
      <c r="L12890" s="24" t="inlineStr">
        <is>
          <t>Adjudicación provisional / definitiva</t>
        </is>
      </c>
      <c r="M12890" s="24" t="inlineStr">
        <is>
          <t>true</t>
        </is>
      </c>
      <c r="N12890" s="24" t="inlineStr">
        <is>
          <t/>
        </is>
      </c>
      <c r="O12890" s="24" t="inlineStr">
        <is>
          <t/>
        </is>
      </c>
      <c r="P12890" s="24" t="inlineStr">
        <is>
          <t/>
        </is>
      </c>
      <c r="Q12890" s="24" t="inlineStr">
        <is>
          <t/>
        </is>
      </c>
      <c r="R12890" s="24" t="inlineStr">
        <is>
          <t/>
        </is>
      </c>
      <c r="S12890" s="24" t="inlineStr">
        <is>
          <t>https://www.contratacion.euskadi.eus/webkpe00-kpeperfi/es/contenidos/anuncio_contratacion/expcm483135/es_doc/images/pasaia_logo.jpg</t>
        </is>
      </c>
      <c r="T12890" s="24" t="inlineStr">
        <is>
          <t>Ayuntamiento de Pasaia</t>
        </is>
      </c>
      <c r="U12890" s="24" t="inlineStr">
        <is>
          <t>P2006900A - Ayuntamiento de Pasaia</t>
        </is>
      </c>
      <c r="V12890" s="24" t="inlineStr">
        <is>
          <t>Alcalde</t>
        </is>
      </c>
      <c r="W12890" s="24" t="inlineStr">
        <is>
          <t/>
        </is>
      </c>
      <c r="X12890" s="24" t="inlineStr">
        <is>
          <t/>
        </is>
      </c>
      <c r="Y12890" s="24" t="inlineStr">
        <is>
          <t/>
        </is>
      </c>
      <c r="Z12890" s="24" t="inlineStr">
        <is>
          <t>https://www.contratacion.euskadi.eus/anuncio_contratacion/imparticion-curso-monitor-durante-2025-2026/webkpe00-kpesimpc/es/</t>
        </is>
      </c>
      <c r="AA12890" s="24" t="inlineStr">
        <is>
          <t>https://www.contratacion.euskadi.eus/webkpe00-kpesimpc/es/contenidos/anuncio_contratacion/expcm483135/es_doc/index.html</t>
        </is>
      </c>
      <c r="AB12890" s="24" t="inlineStr">
        <is>
          <t>https://www.contratacion.euskadi.eus/contenidos/anuncio_contratacion/expcm483135/es_doc/data/es_r01dtpd019c2e4b79082af37f38a64954e07e84e9d</t>
        </is>
      </c>
      <c r="AC12890" s="24" t="inlineStr">
        <is>
          <t>https://www.contratacion.euskadi.eus/contenidos/anuncio_contratacion/expcm483135/r01Index/expcm483135-idxContent.xml</t>
        </is>
      </c>
      <c r="AD12890" s="24" t="inlineStr">
        <is>
          <t>05/02/2026</t>
        </is>
      </c>
      <c r="AE12890" s="24" t="inlineStr">
        <is>
          <t>r01etpd14c9dded4b1194b4a5196f745dc90356442</t>
        </is>
      </c>
      <c r="AF12890" s="24" t="inlineStr">
        <is>
          <t>Ayuntamiento de Pasaia</t>
        </is>
      </c>
      <c r="AG12890" s="24" t="inlineStr">
        <is>
          <t>r01etpd14c9de2268a194b4a513dc80684919e5af3</t>
        </is>
      </c>
      <c r="AH12890" s="24" t="inlineStr">
        <is>
          <t>Ayuntamiento de Pasaia</t>
        </is>
      </c>
      <c r="AI12890" s="24" t="inlineStr">
        <is>
          <t/>
        </is>
      </c>
      <c r="AJ12890" s="24" t="inlineStr">
        <is>
          <t/>
        </is>
      </c>
    </row>
    <row r="12891" customHeight="true" ht="15.0">
      <c r="A12891" s="24" t="inlineStr">
        <is>
          <t>migración de la aplicación de control de abiertos de contenedores</t>
        </is>
      </c>
      <c r="B12891" s="24" t="inlineStr">
        <is>
          <t/>
        </is>
      </c>
      <c r="C12891" s="24" t="inlineStr">
        <is>
          <t>Gobierno Vasco</t>
        </is>
      </c>
      <c r="D12891" s="24" t="inlineStr">
        <is>
          <t/>
        </is>
      </c>
      <c r="E12891" s="24" t="inlineStr">
        <is>
          <t/>
        </is>
      </c>
      <c r="F12891" s="24" t="inlineStr">
        <is>
          <t/>
        </is>
      </c>
      <c r="G12891" s="24" t="inlineStr">
        <is>
          <t>migración de la aplicación de control de abiertos de contenedores</t>
        </is>
      </c>
      <c r="H12891" s="24" t="inlineStr">
        <is>
          <t>migración de la aplicación de control de abiertos de contenedores</t>
        </is>
      </c>
      <c r="I12891" s="24" t="inlineStr">
        <is>
          <t/>
        </is>
      </c>
      <c r="J12891" s="24" t="inlineStr">
        <is>
          <t>05/02/2026</t>
        </is>
      </c>
      <c r="K12891" s="24" t="inlineStr">
        <is>
          <t>2025-ESKA-000606-00</t>
        </is>
      </c>
      <c r="L12891" s="24" t="inlineStr">
        <is>
          <t>Adjudicación provisional / definitiva</t>
        </is>
      </c>
      <c r="M12891" s="24" t="inlineStr">
        <is>
          <t>true</t>
        </is>
      </c>
      <c r="N12891" s="24" t="inlineStr">
        <is>
          <t/>
        </is>
      </c>
      <c r="O12891" s="24" t="inlineStr">
        <is>
          <t/>
        </is>
      </c>
      <c r="P12891" s="24" t="inlineStr">
        <is>
          <t/>
        </is>
      </c>
      <c r="Q12891" s="24" t="inlineStr">
        <is>
          <t/>
        </is>
      </c>
      <c r="R12891" s="24" t="inlineStr">
        <is>
          <t/>
        </is>
      </c>
      <c r="S12891" s="24" t="inlineStr">
        <is>
          <t>https://www.contratacion.euskadi.eus/webkpe00-kpeperfi/es/contenidos/anuncio_contratacion/expcm483136/es_doc/images/pasaia_logo.jpg</t>
        </is>
      </c>
      <c r="T12891" s="24" t="inlineStr">
        <is>
          <t>Ayuntamiento de Pasaia</t>
        </is>
      </c>
      <c r="U12891" s="24" t="inlineStr">
        <is>
          <t>P2006900A - Ayuntamiento de Pasaia</t>
        </is>
      </c>
      <c r="V12891" s="24" t="inlineStr">
        <is>
          <t>Alcalde</t>
        </is>
      </c>
      <c r="W12891" s="24" t="inlineStr">
        <is>
          <t/>
        </is>
      </c>
      <c r="X12891" s="24" t="inlineStr">
        <is>
          <t/>
        </is>
      </c>
      <c r="Y12891" s="24" t="inlineStr">
        <is>
          <t/>
        </is>
      </c>
      <c r="Z12891" s="24" t="inlineStr">
        <is>
          <t>https://www.contratacion.euskadi.eus/anuncio_contratacion/migracion-aplicacion-control-abiertos-contenedores/webkpe00-kpesimpc/es/</t>
        </is>
      </c>
      <c r="AA12891" s="24" t="inlineStr">
        <is>
          <t>https://www.contratacion.euskadi.eus/webkpe00-kpesimpc/es/contenidos/anuncio_contratacion/expcm483136/es_doc/index.html</t>
        </is>
      </c>
      <c r="AB12891" s="24" t="inlineStr">
        <is>
          <t>https://www.contratacion.euskadi.eus/contenidos/anuncio_contratacion/expcm483136/es_doc/data/es_r01dtpd19c2e4f6cac7a65d568983f30ea7cf87460</t>
        </is>
      </c>
      <c r="AC12891" s="24" t="inlineStr">
        <is>
          <t>https://www.contratacion.euskadi.eus/contenidos/anuncio_contratacion/expcm483136/r01Index/expcm483136-idxContent.xml</t>
        </is>
      </c>
      <c r="AD12891" s="24" t="inlineStr">
        <is>
          <t>05/02/2026</t>
        </is>
      </c>
      <c r="AE12891" s="24" t="inlineStr">
        <is>
          <t>r01etpd14c9dded4b1194b4a5196f745dc90356442</t>
        </is>
      </c>
      <c r="AF12891" s="24" t="inlineStr">
        <is>
          <t>Ayuntamiento de Pasaia</t>
        </is>
      </c>
      <c r="AG12891" s="24" t="inlineStr">
        <is>
          <t>r01etpd14c9de2268a194b4a513dc80684919e5af3</t>
        </is>
      </c>
      <c r="AH12891" s="24" t="inlineStr">
        <is>
          <t>Ayuntamiento de Pasaia</t>
        </is>
      </c>
      <c r="AI12891" s="24" t="inlineStr">
        <is>
          <t/>
        </is>
      </c>
      <c r="AJ12891" s="24" t="inlineStr">
        <is>
          <t/>
        </is>
      </c>
    </row>
    <row r="12892" customHeight="true" ht="15.0">
      <c r="A12892" s="24" t="inlineStr">
        <is>
          <t>12 cm. diseño del cartel de la 30ª edición de la exposición</t>
        </is>
      </c>
      <c r="B12892" s="24" t="inlineStr">
        <is>
          <t/>
        </is>
      </c>
      <c r="C12892" s="24" t="inlineStr">
        <is>
          <t>Gobierno Vasco</t>
        </is>
      </c>
      <c r="D12892" s="24" t="inlineStr">
        <is>
          <t/>
        </is>
      </c>
      <c r="E12892" s="24" t="inlineStr">
        <is>
          <t/>
        </is>
      </c>
      <c r="F12892" s="24" t="inlineStr">
        <is>
          <t/>
        </is>
      </c>
      <c r="G12892" s="24" t="inlineStr">
        <is>
          <t>12 cm. diseño del cartel de la 30ª edición de la exposición</t>
        </is>
      </c>
      <c r="H12892" s="24" t="inlineStr">
        <is>
          <t>12 cm. diseño del cartel de la 30ª edición de la exposición</t>
        </is>
      </c>
      <c r="I12892" s="24" t="inlineStr">
        <is>
          <t/>
        </is>
      </c>
      <c r="J12892" s="24" t="inlineStr">
        <is>
          <t>05/02/2026</t>
        </is>
      </c>
      <c r="K12892" s="24" t="inlineStr">
        <is>
          <t>2025-ESKA-000607-00</t>
        </is>
      </c>
      <c r="L12892" s="24" t="inlineStr">
        <is>
          <t>Adjudicación provisional / definitiva</t>
        </is>
      </c>
      <c r="M12892" s="24" t="inlineStr">
        <is>
          <t>true</t>
        </is>
      </c>
      <c r="N12892" s="24" t="inlineStr">
        <is>
          <t/>
        </is>
      </c>
      <c r="O12892" s="24" t="inlineStr">
        <is>
          <t/>
        </is>
      </c>
      <c r="P12892" s="24" t="inlineStr">
        <is>
          <t/>
        </is>
      </c>
      <c r="Q12892" s="24" t="inlineStr">
        <is>
          <t/>
        </is>
      </c>
      <c r="R12892" s="24" t="inlineStr">
        <is>
          <t/>
        </is>
      </c>
      <c r="S12892" s="24" t="inlineStr">
        <is>
          <t>https://www.contratacion.euskadi.eus/webkpe00-kpeperfi/es/contenidos/anuncio_contratacion/expcm483137/es_doc/images/pasaia_logo.jpg</t>
        </is>
      </c>
      <c r="T12892" s="24" t="inlineStr">
        <is>
          <t>Ayuntamiento de Pasaia</t>
        </is>
      </c>
      <c r="U12892" s="24" t="inlineStr">
        <is>
          <t>P2006900A - Ayuntamiento de Pasaia</t>
        </is>
      </c>
      <c r="V12892" s="24" t="inlineStr">
        <is>
          <t>Alcalde</t>
        </is>
      </c>
      <c r="W12892" s="24" t="inlineStr">
        <is>
          <t/>
        </is>
      </c>
      <c r="X12892" s="24" t="inlineStr">
        <is>
          <t/>
        </is>
      </c>
      <c r="Y12892" s="24" t="inlineStr">
        <is>
          <t/>
        </is>
      </c>
      <c r="Z12892" s="24" t="inlineStr">
        <is>
          <t>https://www.contratacion.euskadi.eus/anuncio_contratacion/12-cm-diseno-del-cartel-30-edicion-exposicion/webkpe00-kpesimpc/es/</t>
        </is>
      </c>
      <c r="AA12892" s="24" t="inlineStr">
        <is>
          <t>https://www.contratacion.euskadi.eus/webkpe00-kpesimpc/es/contenidos/anuncio_contratacion/expcm483137/es_doc/index.html</t>
        </is>
      </c>
      <c r="AB12892" s="24" t="inlineStr">
        <is>
          <t>https://www.contratacion.euskadi.eus/contenidos/anuncio_contratacion/expcm483137/es_doc/data/es_r01dtpd19c2e4f95027a65d5685dfff1c6d6443d5c</t>
        </is>
      </c>
      <c r="AC12892" s="24" t="inlineStr">
        <is>
          <t>https://www.contratacion.euskadi.eus/contenidos/anuncio_contratacion/expcm483137/r01Index/expcm483137-idxContent.xml</t>
        </is>
      </c>
      <c r="AD12892" s="24" t="inlineStr">
        <is>
          <t>05/02/2026</t>
        </is>
      </c>
      <c r="AE12892" s="24" t="inlineStr">
        <is>
          <t>r01etpd14c9dded4b1194b4a5196f745dc90356442</t>
        </is>
      </c>
      <c r="AF12892" s="24" t="inlineStr">
        <is>
          <t>Ayuntamiento de Pasaia</t>
        </is>
      </c>
      <c r="AG12892" s="24" t="inlineStr">
        <is>
          <t>r01etpd14c9de2268a194b4a513dc80684919e5af3</t>
        </is>
      </c>
      <c r="AH12892" s="24" t="inlineStr">
        <is>
          <t>Ayuntamiento de Pasaia</t>
        </is>
      </c>
      <c r="AI12892" s="24" t="inlineStr">
        <is>
          <t/>
        </is>
      </c>
      <c r="AJ12892" s="24" t="inlineStr">
        <is>
          <t/>
        </is>
      </c>
    </row>
    <row r="12893" customHeight="true" ht="15.0">
      <c r="A12893" s="24" t="inlineStr">
        <is>
          <t>12 cm. imprimir los soportes de comunicación de la exposición</t>
        </is>
      </c>
      <c r="B12893" s="24" t="inlineStr">
        <is>
          <t/>
        </is>
      </c>
      <c r="C12893" s="24" t="inlineStr">
        <is>
          <t>Gobierno Vasco</t>
        </is>
      </c>
      <c r="D12893" s="24" t="inlineStr">
        <is>
          <t/>
        </is>
      </c>
      <c r="E12893" s="24" t="inlineStr">
        <is>
          <t/>
        </is>
      </c>
      <c r="F12893" s="24" t="inlineStr">
        <is>
          <t/>
        </is>
      </c>
      <c r="G12893" s="24" t="inlineStr">
        <is>
          <t>12 cm. imprimir los soportes de comunicación de la exposición</t>
        </is>
      </c>
      <c r="H12893" s="24" t="inlineStr">
        <is>
          <t>12 cm. imprimir los soportes de comunicación de la exposición</t>
        </is>
      </c>
      <c r="I12893" s="24" t="inlineStr">
        <is>
          <t/>
        </is>
      </c>
      <c r="J12893" s="24" t="inlineStr">
        <is>
          <t>05/02/2026</t>
        </is>
      </c>
      <c r="K12893" s="24" t="inlineStr">
        <is>
          <t>2025-ESKA-000608-00</t>
        </is>
      </c>
      <c r="L12893" s="24" t="inlineStr">
        <is>
          <t>Adjudicación provisional / definitiva</t>
        </is>
      </c>
      <c r="M12893" s="24" t="inlineStr">
        <is>
          <t>true</t>
        </is>
      </c>
      <c r="N12893" s="24" t="inlineStr">
        <is>
          <t/>
        </is>
      </c>
      <c r="O12893" s="24" t="inlineStr">
        <is>
          <t/>
        </is>
      </c>
      <c r="P12893" s="24" t="inlineStr">
        <is>
          <t/>
        </is>
      </c>
      <c r="Q12893" s="24" t="inlineStr">
        <is>
          <t/>
        </is>
      </c>
      <c r="R12893" s="24" t="inlineStr">
        <is>
          <t/>
        </is>
      </c>
      <c r="S12893" s="24" t="inlineStr">
        <is>
          <t>https://www.contratacion.euskadi.eus/webkpe00-kpeperfi/es/contenidos/anuncio_contratacion/expcm483138/es_doc/images/pasaia_logo.jpg</t>
        </is>
      </c>
      <c r="T12893" s="24" t="inlineStr">
        <is>
          <t>Ayuntamiento de Pasaia</t>
        </is>
      </c>
      <c r="U12893" s="24" t="inlineStr">
        <is>
          <t>P2006900A - Ayuntamiento de Pasaia</t>
        </is>
      </c>
      <c r="V12893" s="24" t="inlineStr">
        <is>
          <t>Alcalde</t>
        </is>
      </c>
      <c r="W12893" s="24" t="inlineStr">
        <is>
          <t/>
        </is>
      </c>
      <c r="X12893" s="24" t="inlineStr">
        <is>
          <t/>
        </is>
      </c>
      <c r="Y12893" s="24" t="inlineStr">
        <is>
          <t/>
        </is>
      </c>
      <c r="Z12893" s="24" t="inlineStr">
        <is>
          <t>https://www.contratacion.euskadi.eus/anuncio_contratacion/12-cm-imprimir-soportes-comunicacion-exposicion/webkpe00-kpesimpc/es/</t>
        </is>
      </c>
      <c r="AA12893" s="24" t="inlineStr">
        <is>
          <t>https://www.contratacion.euskadi.eus/webkpe00-kpesimpc/es/contenidos/anuncio_contratacion/expcm483138/es_doc/index.html</t>
        </is>
      </c>
      <c r="AB12893" s="24" t="inlineStr">
        <is>
          <t>https://www.contratacion.euskadi.eus/contenidos/anuncio_contratacion/expcm483138/es_doc/data/es_r01dtpd19c2e4fbc347a65d5681f215453084760ce</t>
        </is>
      </c>
      <c r="AC12893" s="24" t="inlineStr">
        <is>
          <t>https://www.contratacion.euskadi.eus/contenidos/anuncio_contratacion/expcm483138/r01Index/expcm483138-idxContent.xml</t>
        </is>
      </c>
      <c r="AD12893" s="24" t="inlineStr">
        <is>
          <t>05/02/2026</t>
        </is>
      </c>
      <c r="AE12893" s="24" t="inlineStr">
        <is>
          <t>r01etpd14c9dded4b1194b4a5196f745dc90356442</t>
        </is>
      </c>
      <c r="AF12893" s="24" t="inlineStr">
        <is>
          <t>Ayuntamiento de Pasaia</t>
        </is>
      </c>
      <c r="AG12893" s="24" t="inlineStr">
        <is>
          <t>r01etpd14c9de2268a194b4a513dc80684919e5af3</t>
        </is>
      </c>
      <c r="AH12893" s="24" t="inlineStr">
        <is>
          <t>Ayuntamiento de Pasaia</t>
        </is>
      </c>
      <c r="AI12893" s="24" t="inlineStr">
        <is>
          <t/>
        </is>
      </c>
      <c r="AJ12893" s="24" t="inlineStr">
        <is>
          <t/>
        </is>
      </c>
    </row>
    <row r="12894" customHeight="true" ht="15.0">
      <c r="A12894" s="24" t="inlineStr">
        <is>
          <t>contrato menor de obra para reparación con hormigón impreso en azkuene (ampliación de zona a reparar)</t>
        </is>
      </c>
      <c r="B12894" s="24" t="inlineStr">
        <is>
          <t/>
        </is>
      </c>
      <c r="C12894" s="24" t="inlineStr">
        <is>
          <t>Gobierno Vasco</t>
        </is>
      </c>
      <c r="D12894" s="24" t="inlineStr">
        <is>
          <t/>
        </is>
      </c>
      <c r="E12894" s="24" t="inlineStr">
        <is>
          <t/>
        </is>
      </c>
      <c r="F12894" s="24" t="inlineStr">
        <is>
          <t/>
        </is>
      </c>
      <c r="G12894" s="24" t="inlineStr">
        <is>
          <t>contrato menor de obra para reparación con hormigón impreso en azkuene (ampliación de zona a reparar)</t>
        </is>
      </c>
      <c r="H12894" s="24" t="inlineStr">
        <is>
          <t>contrato menor de obra para reparación con hormigón impreso en azkuene (ampliación de zona a reparar)</t>
        </is>
      </c>
      <c r="I12894" s="24" t="inlineStr">
        <is>
          <t/>
        </is>
      </c>
      <c r="J12894" s="24" t="inlineStr">
        <is>
          <t>05/02/2026</t>
        </is>
      </c>
      <c r="K12894" s="24" t="inlineStr">
        <is>
          <t>2025-ESKA-000609-00</t>
        </is>
      </c>
      <c r="L12894" s="24" t="inlineStr">
        <is>
          <t>Adjudicación provisional / definitiva</t>
        </is>
      </c>
      <c r="M12894" s="24" t="inlineStr">
        <is>
          <t>true</t>
        </is>
      </c>
      <c r="N12894" s="24" t="inlineStr">
        <is>
          <t/>
        </is>
      </c>
      <c r="O12894" s="24" t="inlineStr">
        <is>
          <t/>
        </is>
      </c>
      <c r="P12894" s="24" t="inlineStr">
        <is>
          <t/>
        </is>
      </c>
      <c r="Q12894" s="24" t="inlineStr">
        <is>
          <t/>
        </is>
      </c>
      <c r="R12894" s="24" t="inlineStr">
        <is>
          <t/>
        </is>
      </c>
      <c r="S12894" s="24" t="inlineStr">
        <is>
          <t>https://www.contratacion.euskadi.eus/webkpe00-kpeperfi/es/contenidos/anuncio_contratacion/expcm483139/es_doc/images/pasaia_logo.jpg</t>
        </is>
      </c>
      <c r="T12894" s="24" t="inlineStr">
        <is>
          <t>Ayuntamiento de Pasaia</t>
        </is>
      </c>
      <c r="U12894" s="24" t="inlineStr">
        <is>
          <t>P2006900A - Ayuntamiento de Pasaia</t>
        </is>
      </c>
      <c r="V12894" s="24" t="inlineStr">
        <is>
          <t>Alcalde</t>
        </is>
      </c>
      <c r="W12894" s="24" t="inlineStr">
        <is>
          <t/>
        </is>
      </c>
      <c r="X12894" s="24" t="inlineStr">
        <is>
          <t/>
        </is>
      </c>
      <c r="Y12894" s="24" t="inlineStr">
        <is>
          <t/>
        </is>
      </c>
      <c r="Z12894" s="24" t="inlineStr">
        <is>
          <t>https://www.contratacion.euskadi.eus/anuncio_contratacion/contrato-menor-obra-reparacion-hormigon-impreso-azkuene-ampliacion-zona-reparar/webkpe00-kpesimpc/es/</t>
        </is>
      </c>
      <c r="AA12894" s="24" t="inlineStr">
        <is>
          <t>https://www.contratacion.euskadi.eus/webkpe00-kpesimpc/es/contenidos/anuncio_contratacion/expcm483139/es_doc/index.html</t>
        </is>
      </c>
      <c r="AB12894" s="24" t="inlineStr">
        <is>
          <t>https://www.contratacion.euskadi.eus/contenidos/anuncio_contratacion/expcm483139/es_doc/data/es_r01dtpd19c2e4fe4647a65d568e899390192b2d375</t>
        </is>
      </c>
      <c r="AC12894" s="24" t="inlineStr">
        <is>
          <t>https://www.contratacion.euskadi.eus/contenidos/anuncio_contratacion/expcm483139/r01Index/expcm483139-idxContent.xml</t>
        </is>
      </c>
      <c r="AD12894" s="24" t="inlineStr">
        <is>
          <t>05/02/2026</t>
        </is>
      </c>
      <c r="AE12894" s="24" t="inlineStr">
        <is>
          <t>r01etpd14c9dded4b1194b4a5196f745dc90356442</t>
        </is>
      </c>
      <c r="AF12894" s="24" t="inlineStr">
        <is>
          <t>Ayuntamiento de Pasaia</t>
        </is>
      </c>
      <c r="AG12894" s="24" t="inlineStr">
        <is>
          <t>r01etpd14c9de2268a194b4a513dc80684919e5af3</t>
        </is>
      </c>
      <c r="AH12894" s="24" t="inlineStr">
        <is>
          <t>Ayuntamiento de Pasaia</t>
        </is>
      </c>
      <c r="AI12894" s="24" t="inlineStr">
        <is>
          <t/>
        </is>
      </c>
      <c r="AJ12894" s="24" t="inlineStr">
        <is>
          <t/>
        </is>
      </c>
    </row>
    <row r="12895" customHeight="true" ht="15.0">
      <c r="A12895" s="24" t="inlineStr">
        <is>
          <t>creación del soporte de comunicación de vídeo para el encuentro Bokale</t>
        </is>
      </c>
      <c r="B12895" s="24" t="inlineStr">
        <is>
          <t/>
        </is>
      </c>
      <c r="C12895" s="24" t="inlineStr">
        <is>
          <t>Gobierno Vasco</t>
        </is>
      </c>
      <c r="D12895" s="24" t="inlineStr">
        <is>
          <t/>
        </is>
      </c>
      <c r="E12895" s="24" t="inlineStr">
        <is>
          <t/>
        </is>
      </c>
      <c r="F12895" s="24" t="inlineStr">
        <is>
          <t/>
        </is>
      </c>
      <c r="G12895" s="24" t="inlineStr">
        <is>
          <t>creación del soporte de comunicación de vídeo para el encuentro Bokale</t>
        </is>
      </c>
      <c r="H12895" s="24" t="inlineStr">
        <is>
          <t>creación del soporte de comunicación de vídeo para el encuentro Bokale</t>
        </is>
      </c>
      <c r="I12895" s="24" t="inlineStr">
        <is>
          <t/>
        </is>
      </c>
      <c r="J12895" s="24" t="inlineStr">
        <is>
          <t>05/02/2026</t>
        </is>
      </c>
      <c r="K12895" s="24" t="inlineStr">
        <is>
          <t>2025-ESKA-000610-00</t>
        </is>
      </c>
      <c r="L12895" s="24" t="inlineStr">
        <is>
          <t>Adjudicación provisional / definitiva</t>
        </is>
      </c>
      <c r="M12895" s="24" t="inlineStr">
        <is>
          <t>true</t>
        </is>
      </c>
      <c r="N12895" s="24" t="inlineStr">
        <is>
          <t/>
        </is>
      </c>
      <c r="O12895" s="24" t="inlineStr">
        <is>
          <t/>
        </is>
      </c>
      <c r="P12895" s="24" t="inlineStr">
        <is>
          <t/>
        </is>
      </c>
      <c r="Q12895" s="24" t="inlineStr">
        <is>
          <t/>
        </is>
      </c>
      <c r="R12895" s="24" t="inlineStr">
        <is>
          <t/>
        </is>
      </c>
      <c r="S12895" s="24" t="inlineStr">
        <is>
          <t>https://www.contratacion.euskadi.eus/webkpe00-kpeperfi/es/contenidos/anuncio_contratacion/expcm483140/es_doc/images/pasaia_logo.jpg</t>
        </is>
      </c>
      <c r="T12895" s="24" t="inlineStr">
        <is>
          <t>Ayuntamiento de Pasaia</t>
        </is>
      </c>
      <c r="U12895" s="24" t="inlineStr">
        <is>
          <t>P2006900A - Ayuntamiento de Pasaia</t>
        </is>
      </c>
      <c r="V12895" s="24" t="inlineStr">
        <is>
          <t>Alcalde</t>
        </is>
      </c>
      <c r="W12895" s="24" t="inlineStr">
        <is>
          <t/>
        </is>
      </c>
      <c r="X12895" s="24" t="inlineStr">
        <is>
          <t/>
        </is>
      </c>
      <c r="Y12895" s="24" t="inlineStr">
        <is>
          <t/>
        </is>
      </c>
      <c r="Z12895" s="24" t="inlineStr">
        <is>
          <t>https://www.contratacion.euskadi.eus/anuncio_contratacion/creacion-del-soporte-comunicacion-video-encuentro-bokale/webkpe00-kpesimpc/es/</t>
        </is>
      </c>
      <c r="AA12895" s="24" t="inlineStr">
        <is>
          <t>https://www.contratacion.euskadi.eus/webkpe00-kpesimpc/es/contenidos/anuncio_contratacion/expcm483140/es_doc/index.html</t>
        </is>
      </c>
      <c r="AB12895" s="24" t="inlineStr">
        <is>
          <t>https://www.contratacion.euskadi.eus/contenidos/anuncio_contratacion/expcm483140/es_doc/data/es_r01dtpd19c2e500c367a65d568d251a2f7ea17869c</t>
        </is>
      </c>
      <c r="AC12895" s="24" t="inlineStr">
        <is>
          <t>https://www.contratacion.euskadi.eus/contenidos/anuncio_contratacion/expcm483140/r01Index/expcm483140-idxContent.xml</t>
        </is>
      </c>
      <c r="AD12895" s="24" t="inlineStr">
        <is>
          <t>05/02/2026</t>
        </is>
      </c>
      <c r="AE12895" s="24" t="inlineStr">
        <is>
          <t>r01etpd14c9dded4b1194b4a5196f745dc90356442</t>
        </is>
      </c>
      <c r="AF12895" s="24" t="inlineStr">
        <is>
          <t>Ayuntamiento de Pasaia</t>
        </is>
      </c>
      <c r="AG12895" s="24" t="inlineStr">
        <is>
          <t>r01etpd14c9de2268a194b4a513dc80684919e5af3</t>
        </is>
      </c>
      <c r="AH12895" s="24" t="inlineStr">
        <is>
          <t>Ayuntamiento de Pasaia</t>
        </is>
      </c>
      <c r="AI12895" s="24" t="inlineStr">
        <is>
          <t/>
        </is>
      </c>
      <c r="AJ12895" s="24" t="inlineStr">
        <is>
          <t/>
        </is>
      </c>
    </row>
    <row r="12896" customHeight="true" ht="15.0">
      <c r="A12896" s="24" t="inlineStr">
        <is>
          <t>contrato menor de servicio para actualización sofware plataforma control climatización  de edificio cultural de donibane</t>
        </is>
      </c>
      <c r="B12896" s="24" t="inlineStr">
        <is>
          <t/>
        </is>
      </c>
      <c r="C12896" s="24" t="inlineStr">
        <is>
          <t>Gobierno Vasco</t>
        </is>
      </c>
      <c r="D12896" s="24" t="inlineStr">
        <is>
          <t/>
        </is>
      </c>
      <c r="E12896" s="24" t="inlineStr">
        <is>
          <t/>
        </is>
      </c>
      <c r="F12896" s="24" t="inlineStr">
        <is>
          <t/>
        </is>
      </c>
      <c r="G12896" s="24" t="inlineStr">
        <is>
          <t>contrato menor de servicio para actualización sofware plataforma control climatización  de edificio cultural de donibane</t>
        </is>
      </c>
      <c r="H12896" s="24" t="inlineStr">
        <is>
          <t>contrato menor de servicio para actualización sofware plataforma control climatización  de edificio cultural de donibane</t>
        </is>
      </c>
      <c r="I12896" s="24" t="inlineStr">
        <is>
          <t/>
        </is>
      </c>
      <c r="J12896" s="24" t="inlineStr">
        <is>
          <t>05/02/2026</t>
        </is>
      </c>
      <c r="K12896" s="24" t="inlineStr">
        <is>
          <t>2025-ESKA-000611-00</t>
        </is>
      </c>
      <c r="L12896" s="24" t="inlineStr">
        <is>
          <t>Adjudicación provisional / definitiva</t>
        </is>
      </c>
      <c r="M12896" s="24" t="inlineStr">
        <is>
          <t>true</t>
        </is>
      </c>
      <c r="N12896" s="24" t="inlineStr">
        <is>
          <t/>
        </is>
      </c>
      <c r="O12896" s="24" t="inlineStr">
        <is>
          <t/>
        </is>
      </c>
      <c r="P12896" s="24" t="inlineStr">
        <is>
          <t/>
        </is>
      </c>
      <c r="Q12896" s="24" t="inlineStr">
        <is>
          <t/>
        </is>
      </c>
      <c r="R12896" s="24" t="inlineStr">
        <is>
          <t/>
        </is>
      </c>
      <c r="S12896" s="24" t="inlineStr">
        <is>
          <t>https://www.contratacion.euskadi.eus/webkpe00-kpeperfi/es/contenidos/anuncio_contratacion/expcm483141/es_doc/images/pasaia_logo.jpg</t>
        </is>
      </c>
      <c r="T12896" s="24" t="inlineStr">
        <is>
          <t>Ayuntamiento de Pasaia</t>
        </is>
      </c>
      <c r="U12896" s="24" t="inlineStr">
        <is>
          <t>P2006900A - Ayuntamiento de Pasaia</t>
        </is>
      </c>
      <c r="V12896" s="24" t="inlineStr">
        <is>
          <t>Alcalde</t>
        </is>
      </c>
      <c r="W12896" s="24" t="inlineStr">
        <is>
          <t/>
        </is>
      </c>
      <c r="X12896" s="24" t="inlineStr">
        <is>
          <t/>
        </is>
      </c>
      <c r="Y12896" s="24" t="inlineStr">
        <is>
          <t/>
        </is>
      </c>
      <c r="Z12896" s="24" t="inlineStr">
        <is>
          <t>https://www.contratacion.euskadi.eus/anuncio_contratacion/contrato-menor-servicio-actualizacion-sofware-plataforma-control-climatizacion-edificio-cultural-donibane/webkpe00-kpesimpc/es/</t>
        </is>
      </c>
      <c r="AA12896" s="24" t="inlineStr">
        <is>
          <t>https://www.contratacion.euskadi.eus/webkpe00-kpesimpc/es/contenidos/anuncio_contratacion/expcm483141/es_doc/index.html</t>
        </is>
      </c>
      <c r="AB12896" s="24" t="inlineStr">
        <is>
          <t>https://www.contratacion.euskadi.eus/contenidos/anuncio_contratacion/expcm483141/es_doc/data/es_r01dtpd19c2e54009a7a65d5684aeb0d3cbdbeded9</t>
        </is>
      </c>
      <c r="AC12896" s="24" t="inlineStr">
        <is>
          <t>https://www.contratacion.euskadi.eus/contenidos/anuncio_contratacion/expcm483141/r01Index/expcm483141-idxContent.xml</t>
        </is>
      </c>
      <c r="AD12896" s="24" t="inlineStr">
        <is>
          <t>05/02/2026</t>
        </is>
      </c>
      <c r="AE12896" s="24" t="inlineStr">
        <is>
          <t>r01etpd14c9dded4b1194b4a5196f745dc90356442</t>
        </is>
      </c>
      <c r="AF12896" s="24" t="inlineStr">
        <is>
          <t>Ayuntamiento de Pasaia</t>
        </is>
      </c>
      <c r="AG12896" s="24" t="inlineStr">
        <is>
          <t>r01etpd14c9de2268a194b4a513dc80684919e5af3</t>
        </is>
      </c>
      <c r="AH12896" s="24" t="inlineStr">
        <is>
          <t>Ayuntamiento de Pasaia</t>
        </is>
      </c>
      <c r="AI12896" s="24" t="inlineStr">
        <is>
          <t/>
        </is>
      </c>
      <c r="AJ12896" s="24" t="inlineStr">
        <is>
          <t/>
        </is>
      </c>
    </row>
    <row r="12897" customHeight="true" ht="15.0">
      <c r="A12897" s="24" t="inlineStr">
        <is>
          <t>plan de seguridad para pif Parte 1</t>
        </is>
      </c>
      <c r="B12897" s="24" t="inlineStr">
        <is>
          <t/>
        </is>
      </c>
      <c r="C12897" s="24" t="inlineStr">
        <is>
          <t>Gobierno Vasco</t>
        </is>
      </c>
      <c r="D12897" s="24" t="inlineStr">
        <is>
          <t/>
        </is>
      </c>
      <c r="E12897" s="24" t="inlineStr">
        <is>
          <t/>
        </is>
      </c>
      <c r="F12897" s="24" t="inlineStr">
        <is>
          <t/>
        </is>
      </c>
      <c r="G12897" s="24" t="inlineStr">
        <is>
          <t>plan de seguridad para pif Parte 1</t>
        </is>
      </c>
      <c r="H12897" s="24" t="inlineStr">
        <is>
          <t>plan de seguridad para pif Parte 1</t>
        </is>
      </c>
      <c r="I12897" s="24" t="inlineStr">
        <is>
          <t/>
        </is>
      </c>
      <c r="J12897" s="24" t="inlineStr">
        <is>
          <t>05/02/2026</t>
        </is>
      </c>
      <c r="K12897" s="24" t="inlineStr">
        <is>
          <t>2025-ESKA-000612-00</t>
        </is>
      </c>
      <c r="L12897" s="24" t="inlineStr">
        <is>
          <t>Adjudicación provisional / definitiva</t>
        </is>
      </c>
      <c r="M12897" s="24" t="inlineStr">
        <is>
          <t>true</t>
        </is>
      </c>
      <c r="N12897" s="24" t="inlineStr">
        <is>
          <t/>
        </is>
      </c>
      <c r="O12897" s="24" t="inlineStr">
        <is>
          <t/>
        </is>
      </c>
      <c r="P12897" s="24" t="inlineStr">
        <is>
          <t/>
        </is>
      </c>
      <c r="Q12897" s="24" t="inlineStr">
        <is>
          <t/>
        </is>
      </c>
      <c r="R12897" s="24" t="inlineStr">
        <is>
          <t/>
        </is>
      </c>
      <c r="S12897" s="24" t="inlineStr">
        <is>
          <t>https://www.contratacion.euskadi.eus/webkpe00-kpeperfi/es/contenidos/anuncio_contratacion/expcm483142/es_doc/images/pasaia_logo.jpg</t>
        </is>
      </c>
      <c r="T12897" s="24" t="inlineStr">
        <is>
          <t>Ayuntamiento de Pasaia</t>
        </is>
      </c>
      <c r="U12897" s="24" t="inlineStr">
        <is>
          <t>P2006900A - Ayuntamiento de Pasaia</t>
        </is>
      </c>
      <c r="V12897" s="24" t="inlineStr">
        <is>
          <t>Alcalde</t>
        </is>
      </c>
      <c r="W12897" s="24" t="inlineStr">
        <is>
          <t/>
        </is>
      </c>
      <c r="X12897" s="24" t="inlineStr">
        <is>
          <t/>
        </is>
      </c>
      <c r="Y12897" s="24" t="inlineStr">
        <is>
          <t/>
        </is>
      </c>
      <c r="Z12897" s="24" t="inlineStr">
        <is>
          <t>https://www.contratacion.euskadi.eus/anuncio_contratacion/plan-seguridad-pif-parte-1/webkpe00-kpesimpc/es/</t>
        </is>
      </c>
      <c r="AA12897" s="24" t="inlineStr">
        <is>
          <t>https://www.contratacion.euskadi.eus/webkpe00-kpesimpc/es/contenidos/anuncio_contratacion/expcm483142/es_doc/index.html</t>
        </is>
      </c>
      <c r="AB12897" s="24" t="inlineStr">
        <is>
          <t>https://www.contratacion.euskadi.eus/contenidos/anuncio_contratacion/expcm483142/es_doc/data/es_r01dtpd19c2e5428897a65d568bf7fde9920ef1df6</t>
        </is>
      </c>
      <c r="AC12897" s="24" t="inlineStr">
        <is>
          <t>https://www.contratacion.euskadi.eus/contenidos/anuncio_contratacion/expcm483142/r01Index/expcm483142-idxContent.xml</t>
        </is>
      </c>
      <c r="AD12897" s="24" t="inlineStr">
        <is>
          <t>05/02/2026</t>
        </is>
      </c>
      <c r="AE12897" s="24" t="inlineStr">
        <is>
          <t>r01etpd14c9dded4b1194b4a5196f745dc90356442</t>
        </is>
      </c>
      <c r="AF12897" s="24" t="inlineStr">
        <is>
          <t>Ayuntamiento de Pasaia</t>
        </is>
      </c>
      <c r="AG12897" s="24" t="inlineStr">
        <is>
          <t>r01etpd14c9de2268a194b4a513dc80684919e5af3</t>
        </is>
      </c>
      <c r="AH12897" s="24" t="inlineStr">
        <is>
          <t>Ayuntamiento de Pasaia</t>
        </is>
      </c>
      <c r="AI12897" s="24" t="inlineStr">
        <is>
          <t/>
        </is>
      </c>
      <c r="AJ12897" s="24" t="inlineStr">
        <is>
          <t/>
        </is>
      </c>
    </row>
    <row r="12898" customHeight="true" ht="15.0">
      <c r="A12898" s="24" t="inlineStr">
        <is>
          <t>libros en euskera del concurso de poemas Pasaia-hiria</t>
        </is>
      </c>
      <c r="B12898" s="24" t="inlineStr">
        <is>
          <t/>
        </is>
      </c>
      <c r="C12898" s="24" t="inlineStr">
        <is>
          <t>Gobierno Vasco</t>
        </is>
      </c>
      <c r="D12898" s="24" t="inlineStr">
        <is>
          <t/>
        </is>
      </c>
      <c r="E12898" s="24" t="inlineStr">
        <is>
          <t/>
        </is>
      </c>
      <c r="F12898" s="24" t="inlineStr">
        <is>
          <t/>
        </is>
      </c>
      <c r="G12898" s="24" t="inlineStr">
        <is>
          <t>libros en euskera del concurso de poemas Pasaia-hiria</t>
        </is>
      </c>
      <c r="H12898" s="24" t="inlineStr">
        <is>
          <t>libros en euskera del concurso de poemas Pasaia-hiria</t>
        </is>
      </c>
      <c r="I12898" s="24" t="inlineStr">
        <is>
          <t/>
        </is>
      </c>
      <c r="J12898" s="24" t="inlineStr">
        <is>
          <t>05/02/2026</t>
        </is>
      </c>
      <c r="K12898" s="24" t="inlineStr">
        <is>
          <t>2025-ESKA-000613-00</t>
        </is>
      </c>
      <c r="L12898" s="24" t="inlineStr">
        <is>
          <t>Adjudicación provisional / definitiva</t>
        </is>
      </c>
      <c r="M12898" s="24" t="inlineStr">
        <is>
          <t>true</t>
        </is>
      </c>
      <c r="N12898" s="24" t="inlineStr">
        <is>
          <t/>
        </is>
      </c>
      <c r="O12898" s="24" t="inlineStr">
        <is>
          <t/>
        </is>
      </c>
      <c r="P12898" s="24" t="inlineStr">
        <is>
          <t/>
        </is>
      </c>
      <c r="Q12898" s="24" t="inlineStr">
        <is>
          <t/>
        </is>
      </c>
      <c r="R12898" s="24" t="inlineStr">
        <is>
          <t/>
        </is>
      </c>
      <c r="S12898" s="24" t="inlineStr">
        <is>
          <t>https://www.contratacion.euskadi.eus/webkpe00-kpeperfi/es/contenidos/anuncio_contratacion/expcm483143/es_doc/images/pasaia_logo.jpg</t>
        </is>
      </c>
      <c r="T12898" s="24" t="inlineStr">
        <is>
          <t>Ayuntamiento de Pasaia</t>
        </is>
      </c>
      <c r="U12898" s="24" t="inlineStr">
        <is>
          <t>P2006900A - Ayuntamiento de Pasaia</t>
        </is>
      </c>
      <c r="V12898" s="24" t="inlineStr">
        <is>
          <t>Alcalde</t>
        </is>
      </c>
      <c r="W12898" s="24" t="inlineStr">
        <is>
          <t/>
        </is>
      </c>
      <c r="X12898" s="24" t="inlineStr">
        <is>
          <t/>
        </is>
      </c>
      <c r="Y12898" s="24" t="inlineStr">
        <is>
          <t/>
        </is>
      </c>
      <c r="Z12898" s="24" t="inlineStr">
        <is>
          <t>https://www.contratacion.euskadi.eus/anuncio_contratacion/libros-euskera-del-concurso-poemas-pasaia-hiria/webkpe00-kpesimpc/es/</t>
        </is>
      </c>
      <c r="AA12898" s="24" t="inlineStr">
        <is>
          <t>https://www.contratacion.euskadi.eus/webkpe00-kpesimpc/es/contenidos/anuncio_contratacion/expcm483143/es_doc/index.html</t>
        </is>
      </c>
      <c r="AB12898" s="24" t="inlineStr">
        <is>
          <t>https://www.contratacion.euskadi.eus/contenidos/anuncio_contratacion/expcm483143/es_doc/data/es_r01dtpd19c2e5450a07a65d5682fb484933c679161</t>
        </is>
      </c>
      <c r="AC12898" s="24" t="inlineStr">
        <is>
          <t>https://www.contratacion.euskadi.eus/contenidos/anuncio_contratacion/expcm483143/r01Index/expcm483143-idxContent.xml</t>
        </is>
      </c>
      <c r="AD12898" s="24" t="inlineStr">
        <is>
          <t>05/02/2026</t>
        </is>
      </c>
      <c r="AE12898" s="24" t="inlineStr">
        <is>
          <t>r01etpd14c9dded4b1194b4a5196f745dc90356442</t>
        </is>
      </c>
      <c r="AF12898" s="24" t="inlineStr">
        <is>
          <t>Ayuntamiento de Pasaia</t>
        </is>
      </c>
      <c r="AG12898" s="24" t="inlineStr">
        <is>
          <t>r01etpd14c9de2268a194b4a513dc80684919e5af3</t>
        </is>
      </c>
      <c r="AH12898" s="24" t="inlineStr">
        <is>
          <t>Ayuntamiento de Pasaia</t>
        </is>
      </c>
      <c r="AI12898" s="24" t="inlineStr">
        <is>
          <t/>
        </is>
      </c>
      <c r="AJ12898" s="24" t="inlineStr">
        <is>
          <t/>
        </is>
      </c>
    </row>
    <row r="12899" customHeight="true" ht="15.0">
      <c r="A12899" s="24" t="inlineStr">
        <is>
          <t>contrato menor de  servicio para poner en marcha la calefacción que está estropeada.</t>
        </is>
      </c>
      <c r="B12899" s="24" t="inlineStr">
        <is>
          <t/>
        </is>
      </c>
      <c r="C12899" s="24" t="inlineStr">
        <is>
          <t>Gobierno Vasco</t>
        </is>
      </c>
      <c r="D12899" s="24" t="inlineStr">
        <is>
          <t/>
        </is>
      </c>
      <c r="E12899" s="24" t="inlineStr">
        <is>
          <t/>
        </is>
      </c>
      <c r="F12899" s="24" t="inlineStr">
        <is>
          <t/>
        </is>
      </c>
      <c r="G12899" s="24" t="inlineStr">
        <is>
          <t>contrato menor de  servicio para poner en marcha la calefacción que está estropeada.</t>
        </is>
      </c>
      <c r="H12899" s="24" t="inlineStr">
        <is>
          <t>contrato menor de  servicio para poner en marcha la calefacción que está estropeada.</t>
        </is>
      </c>
      <c r="I12899" s="24" t="inlineStr">
        <is>
          <t/>
        </is>
      </c>
      <c r="J12899" s="24" t="inlineStr">
        <is>
          <t>05/02/2026</t>
        </is>
      </c>
      <c r="K12899" s="24" t="inlineStr">
        <is>
          <t>2025-ESKA-000614-00</t>
        </is>
      </c>
      <c r="L12899" s="24" t="inlineStr">
        <is>
          <t>Adjudicación provisional / definitiva</t>
        </is>
      </c>
      <c r="M12899" s="24" t="inlineStr">
        <is>
          <t>true</t>
        </is>
      </c>
      <c r="N12899" s="24" t="inlineStr">
        <is>
          <t/>
        </is>
      </c>
      <c r="O12899" s="24" t="inlineStr">
        <is>
          <t/>
        </is>
      </c>
      <c r="P12899" s="24" t="inlineStr">
        <is>
          <t/>
        </is>
      </c>
      <c r="Q12899" s="24" t="inlineStr">
        <is>
          <t/>
        </is>
      </c>
      <c r="R12899" s="24" t="inlineStr">
        <is>
          <t/>
        </is>
      </c>
      <c r="S12899" s="24" t="inlineStr">
        <is>
          <t>https://www.contratacion.euskadi.eus/webkpe00-kpeperfi/es/contenidos/anuncio_contratacion/expcm483144/es_doc/images/pasaia_logo.jpg</t>
        </is>
      </c>
      <c r="T12899" s="24" t="inlineStr">
        <is>
          <t>Ayuntamiento de Pasaia</t>
        </is>
      </c>
      <c r="U12899" s="24" t="inlineStr">
        <is>
          <t>P2006900A - Ayuntamiento de Pasaia</t>
        </is>
      </c>
      <c r="V12899" s="24" t="inlineStr">
        <is>
          <t>Alcalde</t>
        </is>
      </c>
      <c r="W12899" s="24" t="inlineStr">
        <is>
          <t/>
        </is>
      </c>
      <c r="X12899" s="24" t="inlineStr">
        <is>
          <t/>
        </is>
      </c>
      <c r="Y12899" s="24" t="inlineStr">
        <is>
          <t/>
        </is>
      </c>
      <c r="Z12899" s="24" t="inlineStr">
        <is>
          <t>https://www.contratacion.euskadi.eus/anuncio_contratacion/contrato-menor-servicio-poner-marcha-calefaccion-que-esta-estropeada/webkpe00-kpesimpc/es/</t>
        </is>
      </c>
      <c r="AA12899" s="24" t="inlineStr">
        <is>
          <t>https://www.contratacion.euskadi.eus/webkpe00-kpesimpc/es/contenidos/anuncio_contratacion/expcm483144/es_doc/index.html</t>
        </is>
      </c>
      <c r="AB12899" s="24" t="inlineStr">
        <is>
          <t>https://www.contratacion.euskadi.eus/contenidos/anuncio_contratacion/expcm483144/es_doc/data/es_r01dtpd019c2e5479097a65d568435979efe604d22</t>
        </is>
      </c>
      <c r="AC12899" s="24" t="inlineStr">
        <is>
          <t>https://www.contratacion.euskadi.eus/contenidos/anuncio_contratacion/expcm483144/r01Index/expcm483144-idxContent.xml</t>
        </is>
      </c>
      <c r="AD12899" s="24" t="inlineStr">
        <is>
          <t>05/02/2026</t>
        </is>
      </c>
      <c r="AE12899" s="24" t="inlineStr">
        <is>
          <t>r01etpd14c9dded4b1194b4a5196f745dc90356442</t>
        </is>
      </c>
      <c r="AF12899" s="24" t="inlineStr">
        <is>
          <t>Ayuntamiento de Pasaia</t>
        </is>
      </c>
      <c r="AG12899" s="24" t="inlineStr">
        <is>
          <t>r01etpd14c9de2268a194b4a513dc80684919e5af3</t>
        </is>
      </c>
      <c r="AH12899" s="24" t="inlineStr">
        <is>
          <t>Ayuntamiento de Pasaia</t>
        </is>
      </c>
      <c r="AI12899" s="24" t="inlineStr">
        <is>
          <t/>
        </is>
      </c>
      <c r="AJ12899" s="24" t="inlineStr">
        <is>
          <t/>
        </is>
      </c>
    </row>
    <row r="12900" customHeight="true" ht="15.0">
      <c r="A12900" s="24" t="inlineStr">
        <is>
          <t>contrato menor de servicio para puesta en marcha del sistema de calefacción de kultur etxea de antxo.</t>
        </is>
      </c>
      <c r="B12900" s="24" t="inlineStr">
        <is>
          <t/>
        </is>
      </c>
      <c r="C12900" s="24" t="inlineStr">
        <is>
          <t>Gobierno Vasco</t>
        </is>
      </c>
      <c r="D12900" s="24" t="inlineStr">
        <is>
          <t/>
        </is>
      </c>
      <c r="E12900" s="24" t="inlineStr">
        <is>
          <t/>
        </is>
      </c>
      <c r="F12900" s="24" t="inlineStr">
        <is>
          <t/>
        </is>
      </c>
      <c r="G12900" s="24" t="inlineStr">
        <is>
          <t>contrato menor de servicio para puesta en marcha del sistema de calefacción de kultur etxea de antxo.</t>
        </is>
      </c>
      <c r="H12900" s="24" t="inlineStr">
        <is>
          <t>contrato menor de servicio para puesta en marcha del sistema de calefacción de kultur etxea de antxo.</t>
        </is>
      </c>
      <c r="I12900" s="24" t="inlineStr">
        <is>
          <t/>
        </is>
      </c>
      <c r="J12900" s="24" t="inlineStr">
        <is>
          <t>05/02/2026</t>
        </is>
      </c>
      <c r="K12900" s="24" t="inlineStr">
        <is>
          <t>2025-ESKA-000615-00</t>
        </is>
      </c>
      <c r="L12900" s="24" t="inlineStr">
        <is>
          <t>Adjudicación provisional / definitiva</t>
        </is>
      </c>
      <c r="M12900" s="24" t="inlineStr">
        <is>
          <t>true</t>
        </is>
      </c>
      <c r="N12900" s="24" t="inlineStr">
        <is>
          <t/>
        </is>
      </c>
      <c r="O12900" s="24" t="inlineStr">
        <is>
          <t/>
        </is>
      </c>
      <c r="P12900" s="24" t="inlineStr">
        <is>
          <t/>
        </is>
      </c>
      <c r="Q12900" s="24" t="inlineStr">
        <is>
          <t/>
        </is>
      </c>
      <c r="R12900" s="24" t="inlineStr">
        <is>
          <t/>
        </is>
      </c>
      <c r="S12900" s="24" t="inlineStr">
        <is>
          <t>https://www.contratacion.euskadi.eus/webkpe00-kpeperfi/es/contenidos/anuncio_contratacion/expcm483145/es_doc/images/pasaia_logo.jpg</t>
        </is>
      </c>
      <c r="T12900" s="24" t="inlineStr">
        <is>
          <t>Ayuntamiento de Pasaia</t>
        </is>
      </c>
      <c r="U12900" s="24" t="inlineStr">
        <is>
          <t>P2006900A - Ayuntamiento de Pasaia</t>
        </is>
      </c>
      <c r="V12900" s="24" t="inlineStr">
        <is>
          <t>Alcalde</t>
        </is>
      </c>
      <c r="W12900" s="24" t="inlineStr">
        <is>
          <t/>
        </is>
      </c>
      <c r="X12900" s="24" t="inlineStr">
        <is>
          <t/>
        </is>
      </c>
      <c r="Y12900" s="24" t="inlineStr">
        <is>
          <t/>
        </is>
      </c>
      <c r="Z12900" s="24" t="inlineStr">
        <is>
          <t>https://www.contratacion.euskadi.eus/anuncio_contratacion/contrato-menor-servicio-puesta-marcha-del-sistema-calefaccion-kultur-etxea-antxo/webkpe00-kpesimpc/es/</t>
        </is>
      </c>
      <c r="AA12900" s="24" t="inlineStr">
        <is>
          <t>https://www.contratacion.euskadi.eus/webkpe00-kpesimpc/es/contenidos/anuncio_contratacion/expcm483145/es_doc/index.html</t>
        </is>
      </c>
      <c r="AB12900" s="24" t="inlineStr">
        <is>
          <t>https://www.contratacion.euskadi.eus/contenidos/anuncio_contratacion/expcm483145/es_doc/data/es_r01dtpd19c2e54a1117a65d568c9f26f2282a11183</t>
        </is>
      </c>
      <c r="AC12900" s="24" t="inlineStr">
        <is>
          <t>https://www.contratacion.euskadi.eus/contenidos/anuncio_contratacion/expcm483145/r01Index/expcm483145-idxContent.xml</t>
        </is>
      </c>
      <c r="AD12900" s="24" t="inlineStr">
        <is>
          <t>05/02/2026</t>
        </is>
      </c>
      <c r="AE12900" s="24" t="inlineStr">
        <is>
          <t>r01etpd14c9dded4b1194b4a5196f745dc90356442</t>
        </is>
      </c>
      <c r="AF12900" s="24" t="inlineStr">
        <is>
          <t>Ayuntamiento de Pasaia</t>
        </is>
      </c>
      <c r="AG12900" s="24" t="inlineStr">
        <is>
          <t>r01etpd14c9de2268a194b4a513dc80684919e5af3</t>
        </is>
      </c>
      <c r="AH12900" s="24" t="inlineStr">
        <is>
          <t>Ayuntamiento de Pasaia</t>
        </is>
      </c>
      <c r="AI12900" s="24" t="inlineStr">
        <is>
          <t/>
        </is>
      </c>
      <c r="AJ12900" s="24" t="inlineStr">
        <is>
          <t/>
        </is>
      </c>
    </row>
    <row r="12901" customHeight="true" ht="15.0">
      <c r="A12901" s="24" t="inlineStr">
        <is>
          <t>contrato menor de servicio para alquiler, montaje y desmontaje de tablado para el día santo tomás en antxo.</t>
        </is>
      </c>
      <c r="B12901" s="24" t="inlineStr">
        <is>
          <t/>
        </is>
      </c>
      <c r="C12901" s="24" t="inlineStr">
        <is>
          <t>Gobierno Vasco</t>
        </is>
      </c>
      <c r="D12901" s="24" t="inlineStr">
        <is>
          <t/>
        </is>
      </c>
      <c r="E12901" s="24" t="inlineStr">
        <is>
          <t/>
        </is>
      </c>
      <c r="F12901" s="24" t="inlineStr">
        <is>
          <t/>
        </is>
      </c>
      <c r="G12901" s="24" t="inlineStr">
        <is>
          <t>contrato menor de servicio para alquiler, montaje y desmontaje de tablado para el día santo tomás en antxo.</t>
        </is>
      </c>
      <c r="H12901" s="24" t="inlineStr">
        <is>
          <t>contrato menor de servicio para alquiler, montaje y desmontaje de tablado para el día santo tomás en antxo.</t>
        </is>
      </c>
      <c r="I12901" s="24" t="inlineStr">
        <is>
          <t/>
        </is>
      </c>
      <c r="J12901" s="24" t="inlineStr">
        <is>
          <t>05/02/2026</t>
        </is>
      </c>
      <c r="K12901" s="24" t="inlineStr">
        <is>
          <t>2025-ESKA-000616-00</t>
        </is>
      </c>
      <c r="L12901" s="24" t="inlineStr">
        <is>
          <t>Adjudicación provisional / definitiva</t>
        </is>
      </c>
      <c r="M12901" s="24" t="inlineStr">
        <is>
          <t>true</t>
        </is>
      </c>
      <c r="N12901" s="24" t="inlineStr">
        <is>
          <t/>
        </is>
      </c>
      <c r="O12901" s="24" t="inlineStr">
        <is>
          <t/>
        </is>
      </c>
      <c r="P12901" s="24" t="inlineStr">
        <is>
          <t/>
        </is>
      </c>
      <c r="Q12901" s="24" t="inlineStr">
        <is>
          <t/>
        </is>
      </c>
      <c r="R12901" s="24" t="inlineStr">
        <is>
          <t/>
        </is>
      </c>
      <c r="S12901" s="24" t="inlineStr">
        <is>
          <t>https://www.contratacion.euskadi.eus/webkpe00-kpeperfi/es/contenidos/anuncio_contratacion/expcm483146/es_doc/images/pasaia_logo.jpg</t>
        </is>
      </c>
      <c r="T12901" s="24" t="inlineStr">
        <is>
          <t>Ayuntamiento de Pasaia</t>
        </is>
      </c>
      <c r="U12901" s="24" t="inlineStr">
        <is>
          <t>P2006900A - Ayuntamiento de Pasaia</t>
        </is>
      </c>
      <c r="V12901" s="24" t="inlineStr">
        <is>
          <t>Alcalde</t>
        </is>
      </c>
      <c r="W12901" s="24" t="inlineStr">
        <is>
          <t/>
        </is>
      </c>
      <c r="X12901" s="24" t="inlineStr">
        <is>
          <t/>
        </is>
      </c>
      <c r="Y12901" s="24" t="inlineStr">
        <is>
          <t/>
        </is>
      </c>
      <c r="Z12901" s="24" t="inlineStr">
        <is>
          <t>https://www.contratacion.euskadi.eus/anuncio_contratacion/contrato-menor-servicio-alquiler-montaje-y-desmontaje-tablado-dia-santo-tomas-antxo/webkpe00-kpesimpc/es/</t>
        </is>
      </c>
      <c r="AA12901" s="24" t="inlineStr">
        <is>
          <t>https://www.contratacion.euskadi.eus/webkpe00-kpesimpc/es/contenidos/anuncio_contratacion/expcm483146/es_doc/index.html</t>
        </is>
      </c>
      <c r="AB12901" s="24" t="inlineStr">
        <is>
          <t>https://www.contratacion.euskadi.eus/contenidos/anuncio_contratacion/expcm483146/es_doc/data/es_r01dtpd19c2e58951d7a65d5682450c052ab36e94d</t>
        </is>
      </c>
      <c r="AC12901" s="24" t="inlineStr">
        <is>
          <t>https://www.contratacion.euskadi.eus/contenidos/anuncio_contratacion/expcm483146/r01Index/expcm483146-idxContent.xml</t>
        </is>
      </c>
      <c r="AD12901" s="24" t="inlineStr">
        <is>
          <t>05/02/2026</t>
        </is>
      </c>
      <c r="AE12901" s="24" t="inlineStr">
        <is>
          <t>r01etpd14c9dded4b1194b4a5196f745dc90356442</t>
        </is>
      </c>
      <c r="AF12901" s="24" t="inlineStr">
        <is>
          <t>Ayuntamiento de Pasaia</t>
        </is>
      </c>
      <c r="AG12901" s="24" t="inlineStr">
        <is>
          <t>r01etpd14c9de2268a194b4a513dc80684919e5af3</t>
        </is>
      </c>
      <c r="AH12901" s="24" t="inlineStr">
        <is>
          <t>Ayuntamiento de Pasaia</t>
        </is>
      </c>
      <c r="AI12901" s="24" t="inlineStr">
        <is>
          <t/>
        </is>
      </c>
      <c r="AJ12901" s="24" t="inlineStr">
        <is>
          <t/>
        </is>
      </c>
    </row>
    <row r="12902" customHeight="true" ht="15.0">
      <c r="A12902" s="24" t="inlineStr">
        <is>
          <t>contrato menor de suministro de una luminaria para jubilados de trintxerpe.</t>
        </is>
      </c>
      <c r="B12902" s="24" t="inlineStr">
        <is>
          <t/>
        </is>
      </c>
      <c r="C12902" s="24" t="inlineStr">
        <is>
          <t>Gobierno Vasco</t>
        </is>
      </c>
      <c r="D12902" s="24" t="inlineStr">
        <is>
          <t/>
        </is>
      </c>
      <c r="E12902" s="24" t="inlineStr">
        <is>
          <t/>
        </is>
      </c>
      <c r="F12902" s="24" t="inlineStr">
        <is>
          <t/>
        </is>
      </c>
      <c r="G12902" s="24" t="inlineStr">
        <is>
          <t>contrato menor de suministro de una luminaria para jubilados de trintxerpe.</t>
        </is>
      </c>
      <c r="H12902" s="24" t="inlineStr">
        <is>
          <t>contrato menor de suministro de una luminaria para jubilados de trintxerpe.</t>
        </is>
      </c>
      <c r="I12902" s="24" t="inlineStr">
        <is>
          <t/>
        </is>
      </c>
      <c r="J12902" s="24" t="inlineStr">
        <is>
          <t>05/02/2026</t>
        </is>
      </c>
      <c r="K12902" s="24" t="inlineStr">
        <is>
          <t>2025-ESKA-000617-00</t>
        </is>
      </c>
      <c r="L12902" s="24" t="inlineStr">
        <is>
          <t>Adjudicación provisional / definitiva</t>
        </is>
      </c>
      <c r="M12902" s="24" t="inlineStr">
        <is>
          <t>true</t>
        </is>
      </c>
      <c r="N12902" s="24" t="inlineStr">
        <is>
          <t/>
        </is>
      </c>
      <c r="O12902" s="24" t="inlineStr">
        <is>
          <t/>
        </is>
      </c>
      <c r="P12902" s="24" t="inlineStr">
        <is>
          <t/>
        </is>
      </c>
      <c r="Q12902" s="24" t="inlineStr">
        <is>
          <t/>
        </is>
      </c>
      <c r="R12902" s="24" t="inlineStr">
        <is>
          <t/>
        </is>
      </c>
      <c r="S12902" s="24" t="inlineStr">
        <is>
          <t>https://www.contratacion.euskadi.eus/webkpe00-kpeperfi/es/contenidos/anuncio_contratacion/expcm483147/es_doc/images/pasaia_logo.jpg</t>
        </is>
      </c>
      <c r="T12902" s="24" t="inlineStr">
        <is>
          <t>Ayuntamiento de Pasaia</t>
        </is>
      </c>
      <c r="U12902" s="24" t="inlineStr">
        <is>
          <t>P2006900A - Ayuntamiento de Pasaia</t>
        </is>
      </c>
      <c r="V12902" s="24" t="inlineStr">
        <is>
          <t>Alcalde</t>
        </is>
      </c>
      <c r="W12902" s="24" t="inlineStr">
        <is>
          <t/>
        </is>
      </c>
      <c r="X12902" s="24" t="inlineStr">
        <is>
          <t/>
        </is>
      </c>
      <c r="Y12902" s="24" t="inlineStr">
        <is>
          <t/>
        </is>
      </c>
      <c r="Z12902" s="24" t="inlineStr">
        <is>
          <t>https://www.contratacion.euskadi.eus/anuncio_contratacion/contrato-menor-suministro-luminaria-jubilados-trintxerpe/webkpe00-kpesimpc/es/</t>
        </is>
      </c>
      <c r="AA12902" s="24" t="inlineStr">
        <is>
          <t>https://www.contratacion.euskadi.eus/webkpe00-kpesimpc/es/contenidos/anuncio_contratacion/expcm483147/es_doc/index.html</t>
        </is>
      </c>
      <c r="AB12902" s="24" t="inlineStr">
        <is>
          <t>https://www.contratacion.euskadi.eus/contenidos/anuncio_contratacion/expcm483147/es_doc/data/es_r01dtpd19c2e58bcac7a65d5682fe3e10b1f2ce021</t>
        </is>
      </c>
      <c r="AC12902" s="24" t="inlineStr">
        <is>
          <t>https://www.contratacion.euskadi.eus/contenidos/anuncio_contratacion/expcm483147/r01Index/expcm483147-idxContent.xml</t>
        </is>
      </c>
      <c r="AD12902" s="24" t="inlineStr">
        <is>
          <t>05/02/2026</t>
        </is>
      </c>
      <c r="AE12902" s="24" t="inlineStr">
        <is>
          <t>r01etpd14c9dded4b1194b4a5196f745dc90356442</t>
        </is>
      </c>
      <c r="AF12902" s="24" t="inlineStr">
        <is>
          <t>Ayuntamiento de Pasaia</t>
        </is>
      </c>
      <c r="AG12902" s="24" t="inlineStr">
        <is>
          <t>r01etpd14c9de2268a194b4a513dc80684919e5af3</t>
        </is>
      </c>
      <c r="AH12902" s="24" t="inlineStr">
        <is>
          <t>Ayuntamiento de Pasaia</t>
        </is>
      </c>
      <c r="AI12902" s="24" t="inlineStr">
        <is>
          <t/>
        </is>
      </c>
      <c r="AJ12902" s="24" t="inlineStr">
        <is>
          <t/>
        </is>
      </c>
    </row>
    <row r="12903" customHeight="true" ht="15.0">
      <c r="A12903" s="24" t="inlineStr">
        <is>
          <t>contrato menor de servicio para reparación de máquina barredora v43 del servicio de limpieza viaria.</t>
        </is>
      </c>
      <c r="B12903" s="24" t="inlineStr">
        <is>
          <t/>
        </is>
      </c>
      <c r="C12903" s="24" t="inlineStr">
        <is>
          <t>Gobierno Vasco</t>
        </is>
      </c>
      <c r="D12903" s="24" t="inlineStr">
        <is>
          <t/>
        </is>
      </c>
      <c r="E12903" s="24" t="inlineStr">
        <is>
          <t/>
        </is>
      </c>
      <c r="F12903" s="24" t="inlineStr">
        <is>
          <t/>
        </is>
      </c>
      <c r="G12903" s="24" t="inlineStr">
        <is>
          <t>contrato menor de servicio para reparación de máquina barredora v43 del servicio de limpieza viaria.</t>
        </is>
      </c>
      <c r="H12903" s="24" t="inlineStr">
        <is>
          <t>contrato menor de servicio para reparación de máquina barredora v43 del servicio de limpieza viaria.</t>
        </is>
      </c>
      <c r="I12903" s="24" t="inlineStr">
        <is>
          <t/>
        </is>
      </c>
      <c r="J12903" s="24" t="inlineStr">
        <is>
          <t>05/02/2026</t>
        </is>
      </c>
      <c r="K12903" s="24" t="inlineStr">
        <is>
          <t>2025-ESKA-000618-00</t>
        </is>
      </c>
      <c r="L12903" s="24" t="inlineStr">
        <is>
          <t>Adjudicación provisional / definitiva</t>
        </is>
      </c>
      <c r="M12903" s="24" t="inlineStr">
        <is>
          <t>true</t>
        </is>
      </c>
      <c r="N12903" s="24" t="inlineStr">
        <is>
          <t/>
        </is>
      </c>
      <c r="O12903" s="24" t="inlineStr">
        <is>
          <t/>
        </is>
      </c>
      <c r="P12903" s="24" t="inlineStr">
        <is>
          <t/>
        </is>
      </c>
      <c r="Q12903" s="24" t="inlineStr">
        <is>
          <t/>
        </is>
      </c>
      <c r="R12903" s="24" t="inlineStr">
        <is>
          <t/>
        </is>
      </c>
      <c r="S12903" s="24" t="inlineStr">
        <is>
          <t>https://www.contratacion.euskadi.eus/webkpe00-kpeperfi/es/contenidos/anuncio_contratacion/expcm483148/es_doc/images/pasaia_logo.jpg</t>
        </is>
      </c>
      <c r="T12903" s="24" t="inlineStr">
        <is>
          <t>Ayuntamiento de Pasaia</t>
        </is>
      </c>
      <c r="U12903" s="24" t="inlineStr">
        <is>
          <t>P2006900A - Ayuntamiento de Pasaia</t>
        </is>
      </c>
      <c r="V12903" s="24" t="inlineStr">
        <is>
          <t>Alcalde</t>
        </is>
      </c>
      <c r="W12903" s="24" t="inlineStr">
        <is>
          <t/>
        </is>
      </c>
      <c r="X12903" s="24" t="inlineStr">
        <is>
          <t/>
        </is>
      </c>
      <c r="Y12903" s="24" t="inlineStr">
        <is>
          <t/>
        </is>
      </c>
      <c r="Z12903" s="24" t="inlineStr">
        <is>
          <t>https://www.contratacion.euskadi.eus/anuncio_contratacion/contrato-menor-servicio-reparacion-maquina-barredora-v43-del-servicio-limpieza-viaria/expcm483148/webkpe00-kpesimpc/es/</t>
        </is>
      </c>
      <c r="AA12903" s="24" t="inlineStr">
        <is>
          <t>https://www.contratacion.euskadi.eus/webkpe00-kpesimpc/es/contenidos/anuncio_contratacion/expcm483148/es_doc/index.html</t>
        </is>
      </c>
      <c r="AB12903" s="24" t="inlineStr">
        <is>
          <t>https://www.contratacion.euskadi.eus/contenidos/anuncio_contratacion/expcm483148/es_doc/data/es_r01dtpd19c2e58e4e87a65d568b7a4afd6d5bb9d85</t>
        </is>
      </c>
      <c r="AC12903" s="24" t="inlineStr">
        <is>
          <t>https://www.contratacion.euskadi.eus/contenidos/anuncio_contratacion/expcm483148/r01Index/expcm483148-idxContent.xml</t>
        </is>
      </c>
      <c r="AD12903" s="24" t="inlineStr">
        <is>
          <t>05/02/2026</t>
        </is>
      </c>
      <c r="AE12903" s="24" t="inlineStr">
        <is>
          <t>r01etpd14c9dded4b1194b4a5196f745dc90356442</t>
        </is>
      </c>
      <c r="AF12903" s="24" t="inlineStr">
        <is>
          <t>Ayuntamiento de Pasaia</t>
        </is>
      </c>
      <c r="AG12903" s="24" t="inlineStr">
        <is>
          <t>r01etpd14c9de2268a194b4a513dc80684919e5af3</t>
        </is>
      </c>
      <c r="AH12903" s="24" t="inlineStr">
        <is>
          <t>Ayuntamiento de Pasaia</t>
        </is>
      </c>
      <c r="AI12903" s="24" t="inlineStr">
        <is>
          <t/>
        </is>
      </c>
      <c r="AJ12903" s="24" t="inlineStr">
        <is>
          <t/>
        </is>
      </c>
    </row>
    <row r="12904" customHeight="true" ht="15.0">
      <c r="A12904" s="24" t="inlineStr">
        <is>
          <t>mantenimiento de desfibriladores</t>
        </is>
      </c>
      <c r="B12904" s="24" t="inlineStr">
        <is>
          <t/>
        </is>
      </c>
      <c r="C12904" s="24" t="inlineStr">
        <is>
          <t>Gobierno Vasco</t>
        </is>
      </c>
      <c r="D12904" s="24" t="inlineStr">
        <is>
          <t/>
        </is>
      </c>
      <c r="E12904" s="24" t="inlineStr">
        <is>
          <t/>
        </is>
      </c>
      <c r="F12904" s="24" t="inlineStr">
        <is>
          <t/>
        </is>
      </c>
      <c r="G12904" s="24" t="inlineStr">
        <is>
          <t>mantenimiento de desfibriladores</t>
        </is>
      </c>
      <c r="H12904" s="24" t="inlineStr">
        <is>
          <t>mantenimiento de desfibriladores</t>
        </is>
      </c>
      <c r="I12904" s="24" t="inlineStr">
        <is>
          <t/>
        </is>
      </c>
      <c r="J12904" s="24" t="inlineStr">
        <is>
          <t>05/02/2026</t>
        </is>
      </c>
      <c r="K12904" s="24" t="inlineStr">
        <is>
          <t>2025-ESKA-000620-00</t>
        </is>
      </c>
      <c r="L12904" s="24" t="inlineStr">
        <is>
          <t>Adjudicación provisional / definitiva</t>
        </is>
      </c>
      <c r="M12904" s="24" t="inlineStr">
        <is>
          <t>true</t>
        </is>
      </c>
      <c r="N12904" s="24" t="inlineStr">
        <is>
          <t/>
        </is>
      </c>
      <c r="O12904" s="24" t="inlineStr">
        <is>
          <t/>
        </is>
      </c>
      <c r="P12904" s="24" t="inlineStr">
        <is>
          <t/>
        </is>
      </c>
      <c r="Q12904" s="24" t="inlineStr">
        <is>
          <t/>
        </is>
      </c>
      <c r="R12904" s="24" t="inlineStr">
        <is>
          <t/>
        </is>
      </c>
      <c r="S12904" s="24" t="inlineStr">
        <is>
          <t>https://www.contratacion.euskadi.eus/webkpe00-kpeperfi/es/contenidos/anuncio_contratacion/expcm483149/es_doc/images/pasaia_logo.jpg</t>
        </is>
      </c>
      <c r="T12904" s="24" t="inlineStr">
        <is>
          <t>Ayuntamiento de Pasaia</t>
        </is>
      </c>
      <c r="U12904" s="24" t="inlineStr">
        <is>
          <t>P2006900A - Ayuntamiento de Pasaia</t>
        </is>
      </c>
      <c r="V12904" s="24" t="inlineStr">
        <is>
          <t>Alcalde</t>
        </is>
      </c>
      <c r="W12904" s="24" t="inlineStr">
        <is>
          <t/>
        </is>
      </c>
      <c r="X12904" s="24" t="inlineStr">
        <is>
          <t/>
        </is>
      </c>
      <c r="Y12904" s="24" t="inlineStr">
        <is>
          <t/>
        </is>
      </c>
      <c r="Z12904" s="24" t="inlineStr">
        <is>
          <t>https://www.contratacion.euskadi.eus/anuncio_contratacion/mantenimiento-desfibriladores/expcm483149/webkpe00-kpesimpc/es/</t>
        </is>
      </c>
      <c r="AA12904" s="24" t="inlineStr">
        <is>
          <t>https://www.contratacion.euskadi.eus/webkpe00-kpesimpc/es/contenidos/anuncio_contratacion/expcm483149/es_doc/index.html</t>
        </is>
      </c>
      <c r="AB12904" s="24" t="inlineStr">
        <is>
          <t>https://www.contratacion.euskadi.eus/contenidos/anuncio_contratacion/expcm483149/es_doc/data/es_r01dtpd19c2e590c107a65d5686da4fd3a1ad3fa43</t>
        </is>
      </c>
      <c r="AC12904" s="24" t="inlineStr">
        <is>
          <t>https://www.contratacion.euskadi.eus/contenidos/anuncio_contratacion/expcm483149/r01Index/expcm483149-idxContent.xml</t>
        </is>
      </c>
      <c r="AD12904" s="24" t="inlineStr">
        <is>
          <t>05/02/2026</t>
        </is>
      </c>
      <c r="AE12904" s="24" t="inlineStr">
        <is>
          <t>r01etpd14c9dded4b1194b4a5196f745dc90356442</t>
        </is>
      </c>
      <c r="AF12904" s="24" t="inlineStr">
        <is>
          <t>Ayuntamiento de Pasaia</t>
        </is>
      </c>
      <c r="AG12904" s="24" t="inlineStr">
        <is>
          <t>r01etpd14c9de2268a194b4a513dc80684919e5af3</t>
        </is>
      </c>
      <c r="AH12904" s="24" t="inlineStr">
        <is>
          <t>Ayuntamiento de Pasaia</t>
        </is>
      </c>
      <c r="AI12904" s="24" t="inlineStr">
        <is>
          <t/>
        </is>
      </c>
      <c r="AJ12904" s="24" t="inlineStr">
        <is>
          <t/>
        </is>
      </c>
    </row>
    <row r="12905" customHeight="true" ht="15.0">
      <c r="A12905" s="24" t="inlineStr">
        <is>
          <t>contrato menor de suministro de contadores de agua.</t>
        </is>
      </c>
      <c r="B12905" s="24" t="inlineStr">
        <is>
          <t/>
        </is>
      </c>
      <c r="C12905" s="24" t="inlineStr">
        <is>
          <t>Gobierno Vasco</t>
        </is>
      </c>
      <c r="D12905" s="24" t="inlineStr">
        <is>
          <t/>
        </is>
      </c>
      <c r="E12905" s="24" t="inlineStr">
        <is>
          <t/>
        </is>
      </c>
      <c r="F12905" s="24" t="inlineStr">
        <is>
          <t/>
        </is>
      </c>
      <c r="G12905" s="24" t="inlineStr">
        <is>
          <t>contrato menor de suministro de contadores de agua.</t>
        </is>
      </c>
      <c r="H12905" s="24" t="inlineStr">
        <is>
          <t>contrato menor de suministro de contadores de agua.</t>
        </is>
      </c>
      <c r="I12905" s="24" t="inlineStr">
        <is>
          <t/>
        </is>
      </c>
      <c r="J12905" s="24" t="inlineStr">
        <is>
          <t>05/02/2026</t>
        </is>
      </c>
      <c r="K12905" s="24" t="inlineStr">
        <is>
          <t>2025-ESKA-000621-00</t>
        </is>
      </c>
      <c r="L12905" s="24" t="inlineStr">
        <is>
          <t>Adjudicación provisional / definitiva</t>
        </is>
      </c>
      <c r="M12905" s="24" t="inlineStr">
        <is>
          <t>true</t>
        </is>
      </c>
      <c r="N12905" s="24" t="inlineStr">
        <is>
          <t/>
        </is>
      </c>
      <c r="O12905" s="24" t="inlineStr">
        <is>
          <t/>
        </is>
      </c>
      <c r="P12905" s="24" t="inlineStr">
        <is>
          <t/>
        </is>
      </c>
      <c r="Q12905" s="24" t="inlineStr">
        <is>
          <t/>
        </is>
      </c>
      <c r="R12905" s="24" t="inlineStr">
        <is>
          <t/>
        </is>
      </c>
      <c r="S12905" s="24" t="inlineStr">
        <is>
          <t>https://www.contratacion.euskadi.eus/webkpe00-kpeperfi/es/contenidos/anuncio_contratacion/expcm483150/es_doc/images/pasaia_logo.jpg</t>
        </is>
      </c>
      <c r="T12905" s="24" t="inlineStr">
        <is>
          <t>Ayuntamiento de Pasaia</t>
        </is>
      </c>
      <c r="U12905" s="24" t="inlineStr">
        <is>
          <t>P2006900A - Ayuntamiento de Pasaia</t>
        </is>
      </c>
      <c r="V12905" s="24" t="inlineStr">
        <is>
          <t>Alcalde</t>
        </is>
      </c>
      <c r="W12905" s="24" t="inlineStr">
        <is>
          <t/>
        </is>
      </c>
      <c r="X12905" s="24" t="inlineStr">
        <is>
          <t/>
        </is>
      </c>
      <c r="Y12905" s="24" t="inlineStr">
        <is>
          <t/>
        </is>
      </c>
      <c r="Z12905" s="24" t="inlineStr">
        <is>
          <t>https://www.contratacion.euskadi.eus/anuncio_contratacion/contrato-menor-suministro-contadores-agua/webkpe00-kpesimpc/es/</t>
        </is>
      </c>
      <c r="AA12905" s="24" t="inlineStr">
        <is>
          <t>https://www.contratacion.euskadi.eus/webkpe00-kpesimpc/es/contenidos/anuncio_contratacion/expcm483150/es_doc/index.html</t>
        </is>
      </c>
      <c r="AB12905" s="24" t="inlineStr">
        <is>
          <t>https://www.contratacion.euskadi.eus/contenidos/anuncio_contratacion/expcm483150/es_doc/data/es_r01dtpd19c2e5933ef7a65d568b7b41908440b0f5a</t>
        </is>
      </c>
      <c r="AC12905" s="24" t="inlineStr">
        <is>
          <t>https://www.contratacion.euskadi.eus/contenidos/anuncio_contratacion/expcm483150/r01Index/expcm483150-idxContent.xml</t>
        </is>
      </c>
      <c r="AD12905" s="24" t="inlineStr">
        <is>
          <t>05/02/2026</t>
        </is>
      </c>
      <c r="AE12905" s="24" t="inlineStr">
        <is>
          <t>r01etpd14c9dded4b1194b4a5196f745dc90356442</t>
        </is>
      </c>
      <c r="AF12905" s="24" t="inlineStr">
        <is>
          <t>Ayuntamiento de Pasaia</t>
        </is>
      </c>
      <c r="AG12905" s="24" t="inlineStr">
        <is>
          <t>r01etpd14c9de2268a194b4a513dc80684919e5af3</t>
        </is>
      </c>
      <c r="AH12905" s="24" t="inlineStr">
        <is>
          <t>Ayuntamiento de Pasaia</t>
        </is>
      </c>
      <c r="AI12905" s="24" t="inlineStr">
        <is>
          <t/>
        </is>
      </c>
      <c r="AJ12905" s="24" t="inlineStr">
        <is>
          <t/>
        </is>
      </c>
    </row>
    <row r="12906" customHeight="true" ht="15.0">
      <c r="A12906" s="24" t="inlineStr">
        <is>
          <t>vinilos para tótems de Korrika</t>
        </is>
      </c>
      <c r="B12906" s="24" t="inlineStr">
        <is>
          <t/>
        </is>
      </c>
      <c r="C12906" s="24" t="inlineStr">
        <is>
          <t>Gobierno Vasco</t>
        </is>
      </c>
      <c r="D12906" s="24" t="inlineStr">
        <is>
          <t/>
        </is>
      </c>
      <c r="E12906" s="24" t="inlineStr">
        <is>
          <t/>
        </is>
      </c>
      <c r="F12906" s="24" t="inlineStr">
        <is>
          <t/>
        </is>
      </c>
      <c r="G12906" s="24" t="inlineStr">
        <is>
          <t>vinilos para tótems de Korrika</t>
        </is>
      </c>
      <c r="H12906" s="24" t="inlineStr">
        <is>
          <t>vinilos para tótems de Korrika</t>
        </is>
      </c>
      <c r="I12906" s="24" t="inlineStr">
        <is>
          <t/>
        </is>
      </c>
      <c r="J12906" s="24" t="inlineStr">
        <is>
          <t>05/02/2026</t>
        </is>
      </c>
      <c r="K12906" s="24" t="inlineStr">
        <is>
          <t>2025-ESKA-000622-00</t>
        </is>
      </c>
      <c r="L12906" s="24" t="inlineStr">
        <is>
          <t>Adjudicación provisional / definitiva</t>
        </is>
      </c>
      <c r="M12906" s="24" t="inlineStr">
        <is>
          <t>true</t>
        </is>
      </c>
      <c r="N12906" s="24" t="inlineStr">
        <is>
          <t/>
        </is>
      </c>
      <c r="O12906" s="24" t="inlineStr">
        <is>
          <t/>
        </is>
      </c>
      <c r="P12906" s="24" t="inlineStr">
        <is>
          <t/>
        </is>
      </c>
      <c r="Q12906" s="24" t="inlineStr">
        <is>
          <t/>
        </is>
      </c>
      <c r="R12906" s="24" t="inlineStr">
        <is>
          <t/>
        </is>
      </c>
      <c r="S12906" s="24" t="inlineStr">
        <is>
          <t>https://www.contratacion.euskadi.eus/webkpe00-kpeperfi/es/contenidos/anuncio_contratacion/expcm483151/es_doc/images/pasaia_logo.jpg</t>
        </is>
      </c>
      <c r="T12906" s="24" t="inlineStr">
        <is>
          <t>Ayuntamiento de Pasaia</t>
        </is>
      </c>
      <c r="U12906" s="24" t="inlineStr">
        <is>
          <t>P2006900A - Ayuntamiento de Pasaia</t>
        </is>
      </c>
      <c r="V12906" s="24" t="inlineStr">
        <is>
          <t>Alcalde</t>
        </is>
      </c>
      <c r="W12906" s="24" t="inlineStr">
        <is>
          <t/>
        </is>
      </c>
      <c r="X12906" s="24" t="inlineStr">
        <is>
          <t/>
        </is>
      </c>
      <c r="Y12906" s="24" t="inlineStr">
        <is>
          <t/>
        </is>
      </c>
      <c r="Z12906" s="24" t="inlineStr">
        <is>
          <t>https://www.contratacion.euskadi.eus/anuncio_contratacion/vinilos-totems-korrika/webkpe00-kpesimpc/es/</t>
        </is>
      </c>
      <c r="AA12906" s="24" t="inlineStr">
        <is>
          <t>https://www.contratacion.euskadi.eus/webkpe00-kpesimpc/es/contenidos/anuncio_contratacion/expcm483151/es_doc/index.html</t>
        </is>
      </c>
      <c r="AB12906" s="24" t="inlineStr">
        <is>
          <t>https://www.contratacion.euskadi.eus/contenidos/anuncio_contratacion/expcm483151/es_doc/data/es_r01dtpd0019c2e5d282d7319ea97ffdd89f78b315b</t>
        </is>
      </c>
      <c r="AC12906" s="24" t="inlineStr">
        <is>
          <t>https://www.contratacion.euskadi.eus/contenidos/anuncio_contratacion/expcm483151/r01Index/expcm483151-idxContent.xml</t>
        </is>
      </c>
      <c r="AD12906" s="24" t="inlineStr">
        <is>
          <t>05/02/2026</t>
        </is>
      </c>
      <c r="AE12906" s="24" t="inlineStr">
        <is>
          <t>r01etpd14c9dded4b1194b4a5196f745dc90356442</t>
        </is>
      </c>
      <c r="AF12906" s="24" t="inlineStr">
        <is>
          <t>Ayuntamiento de Pasaia</t>
        </is>
      </c>
      <c r="AG12906" s="24" t="inlineStr">
        <is>
          <t>r01etpd14c9de2268a194b4a513dc80684919e5af3</t>
        </is>
      </c>
      <c r="AH12906" s="24" t="inlineStr">
        <is>
          <t>Ayuntamiento de Pasaia</t>
        </is>
      </c>
      <c r="AI12906" s="24" t="inlineStr">
        <is>
          <t/>
        </is>
      </c>
      <c r="AJ12906" s="24" t="inlineStr">
        <is>
          <t/>
        </is>
      </c>
    </row>
    <row r="12907" customHeight="true" ht="15.0">
      <c r="A12907" s="24" t="inlineStr">
        <is>
          <t>contrato menor de obra para reparación de puerta del hogar de jubilados de san pedro.</t>
        </is>
      </c>
      <c r="B12907" s="24" t="inlineStr">
        <is>
          <t/>
        </is>
      </c>
      <c r="C12907" s="24" t="inlineStr">
        <is>
          <t>Gobierno Vasco</t>
        </is>
      </c>
      <c r="D12907" s="24" t="inlineStr">
        <is>
          <t/>
        </is>
      </c>
      <c r="E12907" s="24" t="inlineStr">
        <is>
          <t/>
        </is>
      </c>
      <c r="F12907" s="24" t="inlineStr">
        <is>
          <t/>
        </is>
      </c>
      <c r="G12907" s="24" t="inlineStr">
        <is>
          <t>contrato menor de obra para reparación de puerta del hogar de jubilados de san pedro.</t>
        </is>
      </c>
      <c r="H12907" s="24" t="inlineStr">
        <is>
          <t>contrato menor de obra para reparación de puerta del hogar de jubilados de san pedro.</t>
        </is>
      </c>
      <c r="I12907" s="24" t="inlineStr">
        <is>
          <t/>
        </is>
      </c>
      <c r="J12907" s="24" t="inlineStr">
        <is>
          <t>05/02/2026</t>
        </is>
      </c>
      <c r="K12907" s="24" t="inlineStr">
        <is>
          <t>2025-ESKA-000625-00</t>
        </is>
      </c>
      <c r="L12907" s="24" t="inlineStr">
        <is>
          <t>Adjudicación provisional / definitiva</t>
        </is>
      </c>
      <c r="M12907" s="24" t="inlineStr">
        <is>
          <t>true</t>
        </is>
      </c>
      <c r="N12907" s="24" t="inlineStr">
        <is>
          <t/>
        </is>
      </c>
      <c r="O12907" s="24" t="inlineStr">
        <is>
          <t/>
        </is>
      </c>
      <c r="P12907" s="24" t="inlineStr">
        <is>
          <t/>
        </is>
      </c>
      <c r="Q12907" s="24" t="inlineStr">
        <is>
          <t/>
        </is>
      </c>
      <c r="R12907" s="24" t="inlineStr">
        <is>
          <t/>
        </is>
      </c>
      <c r="S12907" s="24" t="inlineStr">
        <is>
          <t>https://www.contratacion.euskadi.eus/webkpe00-kpeperfi/es/contenidos/anuncio_contratacion/expcm483152/es_doc/images/pasaia_logo.jpg</t>
        </is>
      </c>
      <c r="T12907" s="24" t="inlineStr">
        <is>
          <t>Ayuntamiento de Pasaia</t>
        </is>
      </c>
      <c r="U12907" s="24" t="inlineStr">
        <is>
          <t>P2006900A - Ayuntamiento de Pasaia</t>
        </is>
      </c>
      <c r="V12907" s="24" t="inlineStr">
        <is>
          <t>Alcalde</t>
        </is>
      </c>
      <c r="W12907" s="24" t="inlineStr">
        <is>
          <t/>
        </is>
      </c>
      <c r="X12907" s="24" t="inlineStr">
        <is>
          <t/>
        </is>
      </c>
      <c r="Y12907" s="24" t="inlineStr">
        <is>
          <t/>
        </is>
      </c>
      <c r="Z12907" s="24" t="inlineStr">
        <is>
          <t>https://www.contratacion.euskadi.eus/anuncio_contratacion/contrato-menor-obra-reparacion-puerta-del-hogar-jubilados-san-pedro/webkpe00-kpesimpc/es/</t>
        </is>
      </c>
      <c r="AA12907" s="24" t="inlineStr">
        <is>
          <t>https://www.contratacion.euskadi.eus/webkpe00-kpesimpc/es/contenidos/anuncio_contratacion/expcm483152/es_doc/index.html</t>
        </is>
      </c>
      <c r="AB12907" s="24" t="inlineStr">
        <is>
          <t>https://www.contratacion.euskadi.eus/contenidos/anuncio_contratacion/expcm483152/es_doc/data/es_r01dtpd019c2e5d50aa7319ea94103349e1e32e423</t>
        </is>
      </c>
      <c r="AC12907" s="24" t="inlineStr">
        <is>
          <t>https://www.contratacion.euskadi.eus/contenidos/anuncio_contratacion/expcm483152/r01Index/expcm483152-idxContent.xml</t>
        </is>
      </c>
      <c r="AD12907" s="24" t="inlineStr">
        <is>
          <t>05/02/2026</t>
        </is>
      </c>
      <c r="AE12907" s="24" t="inlineStr">
        <is>
          <t>r01etpd14c9dded4b1194b4a5196f745dc90356442</t>
        </is>
      </c>
      <c r="AF12907" s="24" t="inlineStr">
        <is>
          <t>Ayuntamiento de Pasaia</t>
        </is>
      </c>
      <c r="AG12907" s="24" t="inlineStr">
        <is>
          <t>r01etpd14c9de2268a194b4a513dc80684919e5af3</t>
        </is>
      </c>
      <c r="AH12907" s="24" t="inlineStr">
        <is>
          <t>Ayuntamiento de Pasaia</t>
        </is>
      </c>
      <c r="AI12907" s="24" t="inlineStr">
        <is>
          <t/>
        </is>
      </c>
      <c r="AJ12907" s="24" t="inlineStr">
        <is>
          <t/>
        </is>
      </c>
    </row>
    <row r="12908" customHeight="true" ht="15.0">
      <c r="A12908" s="24" t="inlineStr">
        <is>
          <t>Seguridad Terrestre para el festival Marítimo Pasaia</t>
        </is>
      </c>
      <c r="B12908" s="24" t="inlineStr">
        <is>
          <t/>
        </is>
      </c>
      <c r="C12908" s="24" t="inlineStr">
        <is>
          <t>Gobierno Vasco</t>
        </is>
      </c>
      <c r="D12908" s="24" t="inlineStr">
        <is>
          <t/>
        </is>
      </c>
      <c r="E12908" s="24" t="inlineStr">
        <is>
          <t/>
        </is>
      </c>
      <c r="F12908" s="24" t="inlineStr">
        <is>
          <t/>
        </is>
      </c>
      <c r="G12908" s="24" t="inlineStr">
        <is>
          <t>Seguridad Terrestre para el festival Marítimo Pasaia</t>
        </is>
      </c>
      <c r="H12908" s="24" t="inlineStr">
        <is>
          <t>Seguridad Terrestre para el festival Marítimo Pasaia</t>
        </is>
      </c>
      <c r="I12908" s="24" t="inlineStr">
        <is>
          <t/>
        </is>
      </c>
      <c r="J12908" s="24" t="inlineStr">
        <is>
          <t>05/02/2026</t>
        </is>
      </c>
      <c r="K12908" s="24" t="inlineStr">
        <is>
          <t>2025-ESKA-000627-00</t>
        </is>
      </c>
      <c r="L12908" s="24" t="inlineStr">
        <is>
          <t>Adjudicación provisional / definitiva</t>
        </is>
      </c>
      <c r="M12908" s="24" t="inlineStr">
        <is>
          <t>true</t>
        </is>
      </c>
      <c r="N12908" s="24" t="inlineStr">
        <is>
          <t/>
        </is>
      </c>
      <c r="O12908" s="24" t="inlineStr">
        <is>
          <t/>
        </is>
      </c>
      <c r="P12908" s="24" t="inlineStr">
        <is>
          <t/>
        </is>
      </c>
      <c r="Q12908" s="24" t="inlineStr">
        <is>
          <t/>
        </is>
      </c>
      <c r="R12908" s="24" t="inlineStr">
        <is>
          <t/>
        </is>
      </c>
      <c r="S12908" s="24" t="inlineStr">
        <is>
          <t>https://www.contratacion.euskadi.eus/webkpe00-kpeperfi/es/contenidos/anuncio_contratacion/expcm483153/es_doc/images/pasaia_logo.jpg</t>
        </is>
      </c>
      <c r="T12908" s="24" t="inlineStr">
        <is>
          <t>Ayuntamiento de Pasaia</t>
        </is>
      </c>
      <c r="U12908" s="24" t="inlineStr">
        <is>
          <t>P2006900A - Ayuntamiento de Pasaia</t>
        </is>
      </c>
      <c r="V12908" s="24" t="inlineStr">
        <is>
          <t>Alcalde</t>
        </is>
      </c>
      <c r="W12908" s="24" t="inlineStr">
        <is>
          <t/>
        </is>
      </c>
      <c r="X12908" s="24" t="inlineStr">
        <is>
          <t/>
        </is>
      </c>
      <c r="Y12908" s="24" t="inlineStr">
        <is>
          <t/>
        </is>
      </c>
      <c r="Z12908" s="24" t="inlineStr">
        <is>
          <t>https://www.contratacion.euskadi.eus/anuncio_contratacion/seguridad-terrestre-festival-maritimo-pasaia/webkpe00-kpesimpc/es/</t>
        </is>
      </c>
      <c r="AA12908" s="24" t="inlineStr">
        <is>
          <t>https://www.contratacion.euskadi.eus/webkpe00-kpesimpc/es/contenidos/anuncio_contratacion/expcm483153/es_doc/index.html</t>
        </is>
      </c>
      <c r="AB12908" s="24" t="inlineStr">
        <is>
          <t>https://www.contratacion.euskadi.eus/contenidos/anuncio_contratacion/expcm483153/es_doc/data/es_r01dtpd0019c2e5d78d37319ea91192b6f754d7ae6</t>
        </is>
      </c>
      <c r="AC12908" s="24" t="inlineStr">
        <is>
          <t>https://www.contratacion.euskadi.eus/contenidos/anuncio_contratacion/expcm483153/r01Index/expcm483153-idxContent.xml</t>
        </is>
      </c>
      <c r="AD12908" s="24" t="inlineStr">
        <is>
          <t>05/02/2026</t>
        </is>
      </c>
      <c r="AE12908" s="24" t="inlineStr">
        <is>
          <t>r01etpd14c9dded4b1194b4a5196f745dc90356442</t>
        </is>
      </c>
      <c r="AF12908" s="24" t="inlineStr">
        <is>
          <t>Ayuntamiento de Pasaia</t>
        </is>
      </c>
      <c r="AG12908" s="24" t="inlineStr">
        <is>
          <t>r01etpd14c9de2268a194b4a513dc80684919e5af3</t>
        </is>
      </c>
      <c r="AH12908" s="24" t="inlineStr">
        <is>
          <t>Ayuntamiento de Pasaia</t>
        </is>
      </c>
      <c r="AI12908" s="24" t="inlineStr">
        <is>
          <t/>
        </is>
      </c>
      <c r="AJ12908" s="24" t="inlineStr">
        <is>
          <t/>
        </is>
      </c>
    </row>
    <row r="12909" customHeight="true" ht="15.0">
      <c r="A12909" s="24" t="inlineStr">
        <is>
          <t>actualizar el proyecto de ejecución del parque de huertas de Azkuene Goia (excepto 1ª fase)</t>
        </is>
      </c>
      <c r="B12909" s="24" t="inlineStr">
        <is>
          <t/>
        </is>
      </c>
      <c r="C12909" s="24" t="inlineStr">
        <is>
          <t>Gobierno Vasco</t>
        </is>
      </c>
      <c r="D12909" s="24" t="inlineStr">
        <is>
          <t/>
        </is>
      </c>
      <c r="E12909" s="24" t="inlineStr">
        <is>
          <t/>
        </is>
      </c>
      <c r="F12909" s="24" t="inlineStr">
        <is>
          <t/>
        </is>
      </c>
      <c r="G12909" s="24" t="inlineStr">
        <is>
          <t>actualizar el proyecto de ejecución del parque de huertas de Azkuene Goia (excepto 1ª fase)</t>
        </is>
      </c>
      <c r="H12909" s="24" t="inlineStr">
        <is>
          <t>actualizar el proyecto de ejecución del parque de huertas de Azkuene Goia (excepto 1ª fase)</t>
        </is>
      </c>
      <c r="I12909" s="24" t="inlineStr">
        <is>
          <t/>
        </is>
      </c>
      <c r="J12909" s="24" t="inlineStr">
        <is>
          <t>05/02/2026</t>
        </is>
      </c>
      <c r="K12909" s="24" t="inlineStr">
        <is>
          <t>2025-ESKA-000628-00</t>
        </is>
      </c>
      <c r="L12909" s="24" t="inlineStr">
        <is>
          <t>Adjudicación provisional / definitiva</t>
        </is>
      </c>
      <c r="M12909" s="24" t="inlineStr">
        <is>
          <t>true</t>
        </is>
      </c>
      <c r="N12909" s="24" t="inlineStr">
        <is>
          <t/>
        </is>
      </c>
      <c r="O12909" s="24" t="inlineStr">
        <is>
          <t/>
        </is>
      </c>
      <c r="P12909" s="24" t="inlineStr">
        <is>
          <t/>
        </is>
      </c>
      <c r="Q12909" s="24" t="inlineStr">
        <is>
          <t/>
        </is>
      </c>
      <c r="R12909" s="24" t="inlineStr">
        <is>
          <t/>
        </is>
      </c>
      <c r="S12909" s="24" t="inlineStr">
        <is>
          <t>https://www.contratacion.euskadi.eus/webkpe00-kpeperfi/es/contenidos/anuncio_contratacion/expcm483154/es_doc/images/pasaia_logo.jpg</t>
        </is>
      </c>
      <c r="T12909" s="24" t="inlineStr">
        <is>
          <t>Ayuntamiento de Pasaia</t>
        </is>
      </c>
      <c r="U12909" s="24" t="inlineStr">
        <is>
          <t>P2006900A - Ayuntamiento de Pasaia</t>
        </is>
      </c>
      <c r="V12909" s="24" t="inlineStr">
        <is>
          <t>Alcalde</t>
        </is>
      </c>
      <c r="W12909" s="24" t="inlineStr">
        <is>
          <t/>
        </is>
      </c>
      <c r="X12909" s="24" t="inlineStr">
        <is>
          <t/>
        </is>
      </c>
      <c r="Y12909" s="24" t="inlineStr">
        <is>
          <t/>
        </is>
      </c>
      <c r="Z12909" s="24" t="inlineStr">
        <is>
          <t>https://www.contratacion.euskadi.eus/anuncio_contratacion/actualizar-proyecto-ejecucion-del-parque-huertas-azkuene-goia-excepto-1-fase/webkpe00-kpesimpc/es/</t>
        </is>
      </c>
      <c r="AA12909" s="24" t="inlineStr">
        <is>
          <t>https://www.contratacion.euskadi.eus/webkpe00-kpesimpc/es/contenidos/anuncio_contratacion/expcm483154/es_doc/index.html</t>
        </is>
      </c>
      <c r="AB12909" s="24" t="inlineStr">
        <is>
          <t>https://www.contratacion.euskadi.eus/contenidos/anuncio_contratacion/expcm483154/es_doc/data/es_r01dtpd019c2e5da39c7319ea9641c07ff32cf2540</t>
        </is>
      </c>
      <c r="AC12909" s="24" t="inlineStr">
        <is>
          <t>https://www.contratacion.euskadi.eus/contenidos/anuncio_contratacion/expcm483154/r01Index/expcm483154-idxContent.xml</t>
        </is>
      </c>
      <c r="AD12909" s="24" t="inlineStr">
        <is>
          <t>05/02/2026</t>
        </is>
      </c>
      <c r="AE12909" s="24" t="inlineStr">
        <is>
          <t>r01etpd14c9dded4b1194b4a5196f745dc90356442</t>
        </is>
      </c>
      <c r="AF12909" s="24" t="inlineStr">
        <is>
          <t>Ayuntamiento de Pasaia</t>
        </is>
      </c>
      <c r="AG12909" s="24" t="inlineStr">
        <is>
          <t>r01etpd14c9de2268a194b4a513dc80684919e5af3</t>
        </is>
      </c>
      <c r="AH12909" s="24" t="inlineStr">
        <is>
          <t>Ayuntamiento de Pasaia</t>
        </is>
      </c>
      <c r="AI12909" s="24" t="inlineStr">
        <is>
          <t/>
        </is>
      </c>
      <c r="AJ12909" s="24" t="inlineStr">
        <is>
          <t/>
        </is>
      </c>
    </row>
    <row r="12910" customHeight="true" ht="15.0">
      <c r="A12910" s="24" t="inlineStr">
        <is>
          <t>dos aparatos ncoder para el sistema salto</t>
        </is>
      </c>
      <c r="B12910" s="24" t="inlineStr">
        <is>
          <t/>
        </is>
      </c>
      <c r="C12910" s="24" t="inlineStr">
        <is>
          <t>Gobierno Vasco</t>
        </is>
      </c>
      <c r="D12910" s="24" t="inlineStr">
        <is>
          <t/>
        </is>
      </c>
      <c r="E12910" s="24" t="inlineStr">
        <is>
          <t/>
        </is>
      </c>
      <c r="F12910" s="24" t="inlineStr">
        <is>
          <t/>
        </is>
      </c>
      <c r="G12910" s="24" t="inlineStr">
        <is>
          <t>dos aparatos ncoder para el sistema salto</t>
        </is>
      </c>
      <c r="H12910" s="24" t="inlineStr">
        <is>
          <t>dos aparatos ncoder para el sistema salto</t>
        </is>
      </c>
      <c r="I12910" s="24" t="inlineStr">
        <is>
          <t/>
        </is>
      </c>
      <c r="J12910" s="24" t="inlineStr">
        <is>
          <t>05/02/2026</t>
        </is>
      </c>
      <c r="K12910" s="24" t="inlineStr">
        <is>
          <t>2025-ESKA-000629-00</t>
        </is>
      </c>
      <c r="L12910" s="24" t="inlineStr">
        <is>
          <t>Adjudicación provisional / definitiva</t>
        </is>
      </c>
      <c r="M12910" s="24" t="inlineStr">
        <is>
          <t>true</t>
        </is>
      </c>
      <c r="N12910" s="24" t="inlineStr">
        <is>
          <t/>
        </is>
      </c>
      <c r="O12910" s="24" t="inlineStr">
        <is>
          <t/>
        </is>
      </c>
      <c r="P12910" s="24" t="inlineStr">
        <is>
          <t/>
        </is>
      </c>
      <c r="Q12910" s="24" t="inlineStr">
        <is>
          <t/>
        </is>
      </c>
      <c r="R12910" s="24" t="inlineStr">
        <is>
          <t/>
        </is>
      </c>
      <c r="S12910" s="24" t="inlineStr">
        <is>
          <t>https://www.contratacion.euskadi.eus/webkpe00-kpeperfi/es/contenidos/anuncio_contratacion/expcm483155/es_doc/images/pasaia_logo.jpg</t>
        </is>
      </c>
      <c r="T12910" s="24" t="inlineStr">
        <is>
          <t>Ayuntamiento de Pasaia</t>
        </is>
      </c>
      <c r="U12910" s="24" t="inlineStr">
        <is>
          <t>P2006900A - Ayuntamiento de Pasaia</t>
        </is>
      </c>
      <c r="V12910" s="24" t="inlineStr">
        <is>
          <t>Alcalde</t>
        </is>
      </c>
      <c r="W12910" s="24" t="inlineStr">
        <is>
          <t/>
        </is>
      </c>
      <c r="X12910" s="24" t="inlineStr">
        <is>
          <t/>
        </is>
      </c>
      <c r="Y12910" s="24" t="inlineStr">
        <is>
          <t/>
        </is>
      </c>
      <c r="Z12910" s="24" t="inlineStr">
        <is>
          <t>https://www.contratacion.euskadi.eus/anuncio_contratacion/dos-aparatos-ncoder-sistema-salto/webkpe00-kpesimpc/es/</t>
        </is>
      </c>
      <c r="AA12910" s="24" t="inlineStr">
        <is>
          <t>https://www.contratacion.euskadi.eus/webkpe00-kpesimpc/es/contenidos/anuncio_contratacion/expcm483155/es_doc/index.html</t>
        </is>
      </c>
      <c r="AB12910" s="24" t="inlineStr">
        <is>
          <t>https://www.contratacion.euskadi.eus/contenidos/anuncio_contratacion/expcm483155/es_doc/data/es_r01dtpd019c2e5dc8c87319ea9d5f78324c001ae01</t>
        </is>
      </c>
      <c r="AC12910" s="24" t="inlineStr">
        <is>
          <t>https://www.contratacion.euskadi.eus/contenidos/anuncio_contratacion/expcm483155/r01Index/expcm483155-idxContent.xml</t>
        </is>
      </c>
      <c r="AD12910" s="24" t="inlineStr">
        <is>
          <t>05/02/2026</t>
        </is>
      </c>
      <c r="AE12910" s="24" t="inlineStr">
        <is>
          <t>r01etpd14c9dded4b1194b4a5196f745dc90356442</t>
        </is>
      </c>
      <c r="AF12910" s="24" t="inlineStr">
        <is>
          <t>Ayuntamiento de Pasaia</t>
        </is>
      </c>
      <c r="AG12910" s="24" t="inlineStr">
        <is>
          <t>r01etpd14c9de2268a194b4a513dc80684919e5af3</t>
        </is>
      </c>
      <c r="AH12910" s="24" t="inlineStr">
        <is>
          <t>Ayuntamiento de Pasaia</t>
        </is>
      </c>
      <c r="AI12910" s="24" t="inlineStr">
        <is>
          <t/>
        </is>
      </c>
      <c r="AJ12910" s="24" t="inlineStr">
        <is>
          <t/>
        </is>
      </c>
    </row>
    <row r="12911" customHeight="true" ht="15.0">
      <c r="A12911" s="24" t="inlineStr">
        <is>
          <t>eliminatoria del Campeonato de parejas femenino de 2026 (noviembre 2025)</t>
        </is>
      </c>
      <c r="B12911" s="24" t="inlineStr">
        <is>
          <t/>
        </is>
      </c>
      <c r="C12911" s="24" t="inlineStr">
        <is>
          <t>Gobierno Vasco</t>
        </is>
      </c>
      <c r="D12911" s="24" t="inlineStr">
        <is>
          <t/>
        </is>
      </c>
      <c r="E12911" s="24" t="inlineStr">
        <is>
          <t/>
        </is>
      </c>
      <c r="F12911" s="24" t="inlineStr">
        <is>
          <t/>
        </is>
      </c>
      <c r="G12911" s="24" t="inlineStr">
        <is>
          <t>eliminatoria del Campeonato de parejas femenino de 2026 (noviembre 2025)</t>
        </is>
      </c>
      <c r="H12911" s="24" t="inlineStr">
        <is>
          <t>eliminatoria del Campeonato de parejas femenino de 2026 (noviembre 2025)</t>
        </is>
      </c>
      <c r="I12911" s="24" t="inlineStr">
        <is>
          <t/>
        </is>
      </c>
      <c r="J12911" s="24" t="inlineStr">
        <is>
          <t>05/02/2026</t>
        </is>
      </c>
      <c r="K12911" s="24" t="inlineStr">
        <is>
          <t>2025-ESKA-000631-00</t>
        </is>
      </c>
      <c r="L12911" s="24" t="inlineStr">
        <is>
          <t>Adjudicación provisional / definitiva</t>
        </is>
      </c>
      <c r="M12911" s="24" t="inlineStr">
        <is>
          <t>true</t>
        </is>
      </c>
      <c r="N12911" s="24" t="inlineStr">
        <is>
          <t/>
        </is>
      </c>
      <c r="O12911" s="24" t="inlineStr">
        <is>
          <t/>
        </is>
      </c>
      <c r="P12911" s="24" t="inlineStr">
        <is>
          <t/>
        </is>
      </c>
      <c r="Q12911" s="24" t="inlineStr">
        <is>
          <t/>
        </is>
      </c>
      <c r="R12911" s="24" t="inlineStr">
        <is>
          <t/>
        </is>
      </c>
      <c r="S12911" s="24" t="inlineStr">
        <is>
          <t>https://www.contratacion.euskadi.eus/webkpe00-kpeperfi/es/contenidos/anuncio_contratacion/expcm483156/es_doc/images/pasaia_logo.jpg</t>
        </is>
      </c>
      <c r="T12911" s="24" t="inlineStr">
        <is>
          <t>Ayuntamiento de Pasaia</t>
        </is>
      </c>
      <c r="U12911" s="24" t="inlineStr">
        <is>
          <t>P2006900A - Ayuntamiento de Pasaia</t>
        </is>
      </c>
      <c r="V12911" s="24" t="inlineStr">
        <is>
          <t>Alcalde</t>
        </is>
      </c>
      <c r="W12911" s="24" t="inlineStr">
        <is>
          <t/>
        </is>
      </c>
      <c r="X12911" s="24" t="inlineStr">
        <is>
          <t/>
        </is>
      </c>
      <c r="Y12911" s="24" t="inlineStr">
        <is>
          <t/>
        </is>
      </c>
      <c r="Z12911" s="24" t="inlineStr">
        <is>
          <t>https://www.contratacion.euskadi.eus/anuncio_contratacion/eliminatoria-del-campeonato-parejas-femenino-2026-noviembre-2025/webkpe00-kpesimpc/es/</t>
        </is>
      </c>
      <c r="AA12911" s="24" t="inlineStr">
        <is>
          <t>https://www.contratacion.euskadi.eus/webkpe00-kpesimpc/es/contenidos/anuncio_contratacion/expcm483156/es_doc/index.html</t>
        </is>
      </c>
      <c r="AB12911" s="24" t="inlineStr">
        <is>
          <t>https://www.contratacion.euskadi.eus/contenidos/anuncio_contratacion/expcm483156/es_doc/data/es_r01dtpd19c2e61bc062af37f38759248f793d1a369</t>
        </is>
      </c>
      <c r="AC12911" s="24" t="inlineStr">
        <is>
          <t>https://www.contratacion.euskadi.eus/contenidos/anuncio_contratacion/expcm483156/r01Index/expcm483156-idxContent.xml</t>
        </is>
      </c>
      <c r="AD12911" s="24" t="inlineStr">
        <is>
          <t>05/02/2026</t>
        </is>
      </c>
      <c r="AE12911" s="24" t="inlineStr">
        <is>
          <t>r01etpd14c9dded4b1194b4a5196f745dc90356442</t>
        </is>
      </c>
      <c r="AF12911" s="24" t="inlineStr">
        <is>
          <t>Ayuntamiento de Pasaia</t>
        </is>
      </c>
      <c r="AG12911" s="24" t="inlineStr">
        <is>
          <t>r01etpd14c9de2268a194b4a513dc80684919e5af3</t>
        </is>
      </c>
      <c r="AH12911" s="24" t="inlineStr">
        <is>
          <t>Ayuntamiento de Pasaia</t>
        </is>
      </c>
      <c r="AI12911" s="24" t="inlineStr">
        <is>
          <t/>
        </is>
      </c>
      <c r="AJ12911" s="24" t="inlineStr">
        <is>
          <t/>
        </is>
      </c>
    </row>
    <row r="12912" customHeight="true" ht="15.0">
      <c r="A12912" s="24" t="inlineStr">
        <is>
          <t>contrato menor de suministro de diverso mobiliario urbano (bolardos, balizas, pilonas) para vías públicas.</t>
        </is>
      </c>
      <c r="B12912" s="24" t="inlineStr">
        <is>
          <t/>
        </is>
      </c>
      <c r="C12912" s="24" t="inlineStr">
        <is>
          <t>Gobierno Vasco</t>
        </is>
      </c>
      <c r="D12912" s="24" t="inlineStr">
        <is>
          <t/>
        </is>
      </c>
      <c r="E12912" s="24" t="inlineStr">
        <is>
          <t/>
        </is>
      </c>
      <c r="F12912" s="24" t="inlineStr">
        <is>
          <t/>
        </is>
      </c>
      <c r="G12912" s="24" t="inlineStr">
        <is>
          <t>contrato menor de suministro de diverso mobiliario urbano (bolardos, balizas, pilonas) para vías públicas.</t>
        </is>
      </c>
      <c r="H12912" s="24" t="inlineStr">
        <is>
          <t>contrato menor de suministro de diverso mobiliario urbano (bolardos, balizas, pilonas) para vías públicas.</t>
        </is>
      </c>
      <c r="I12912" s="24" t="inlineStr">
        <is>
          <t/>
        </is>
      </c>
      <c r="J12912" s="24" t="inlineStr">
        <is>
          <t>05/02/2026</t>
        </is>
      </c>
      <c r="K12912" s="24" t="inlineStr">
        <is>
          <t>2025-ESKA-000632-00</t>
        </is>
      </c>
      <c r="L12912" s="24" t="inlineStr">
        <is>
          <t>Adjudicación provisional / definitiva</t>
        </is>
      </c>
      <c r="M12912" s="24" t="inlineStr">
        <is>
          <t>true</t>
        </is>
      </c>
      <c r="N12912" s="24" t="inlineStr">
        <is>
          <t/>
        </is>
      </c>
      <c r="O12912" s="24" t="inlineStr">
        <is>
          <t/>
        </is>
      </c>
      <c r="P12912" s="24" t="inlineStr">
        <is>
          <t/>
        </is>
      </c>
      <c r="Q12912" s="24" t="inlineStr">
        <is>
          <t/>
        </is>
      </c>
      <c r="R12912" s="24" t="inlineStr">
        <is>
          <t/>
        </is>
      </c>
      <c r="S12912" s="24" t="inlineStr">
        <is>
          <t>https://www.contratacion.euskadi.eus/webkpe00-kpeperfi/es/contenidos/anuncio_contratacion/expcm483157/es_doc/images/pasaia_logo.jpg</t>
        </is>
      </c>
      <c r="T12912" s="24" t="inlineStr">
        <is>
          <t>Ayuntamiento de Pasaia</t>
        </is>
      </c>
      <c r="U12912" s="24" t="inlineStr">
        <is>
          <t>P2006900A - Ayuntamiento de Pasaia</t>
        </is>
      </c>
      <c r="V12912" s="24" t="inlineStr">
        <is>
          <t>Alcalde</t>
        </is>
      </c>
      <c r="W12912" s="24" t="inlineStr">
        <is>
          <t/>
        </is>
      </c>
      <c r="X12912" s="24" t="inlineStr">
        <is>
          <t/>
        </is>
      </c>
      <c r="Y12912" s="24" t="inlineStr">
        <is>
          <t/>
        </is>
      </c>
      <c r="Z12912" s="24" t="inlineStr">
        <is>
          <t>https://www.contratacion.euskadi.eus/anuncio_contratacion/contrato-menor-suministro-diverso-mobiliario-urbano-bolardos-balizas-pilonas-vias-publicas/webkpe00-kpesimpc/es/</t>
        </is>
      </c>
      <c r="AA12912" s="24" t="inlineStr">
        <is>
          <t>https://www.contratacion.euskadi.eus/webkpe00-kpesimpc/es/contenidos/anuncio_contratacion/expcm483157/es_doc/index.html</t>
        </is>
      </c>
      <c r="AB12912" s="24" t="inlineStr">
        <is>
          <t>https://www.contratacion.euskadi.eus/contenidos/anuncio_contratacion/expcm483157/es_doc/data/es_r01dtpd19c2e61e43c2af37f38e6c5c651b91e3256</t>
        </is>
      </c>
      <c r="AC12912" s="24" t="inlineStr">
        <is>
          <t>https://www.contratacion.euskadi.eus/contenidos/anuncio_contratacion/expcm483157/r01Index/expcm483157-idxContent.xml</t>
        </is>
      </c>
      <c r="AD12912" s="24" t="inlineStr">
        <is>
          <t>05/02/2026</t>
        </is>
      </c>
      <c r="AE12912" s="24" t="inlineStr">
        <is>
          <t>r01etpd14c9dded4b1194b4a5196f745dc90356442</t>
        </is>
      </c>
      <c r="AF12912" s="24" t="inlineStr">
        <is>
          <t>Ayuntamiento de Pasaia</t>
        </is>
      </c>
      <c r="AG12912" s="24" t="inlineStr">
        <is>
          <t>r01etpd14c9de2268a194b4a513dc80684919e5af3</t>
        </is>
      </c>
      <c r="AH12912" s="24" t="inlineStr">
        <is>
          <t>Ayuntamiento de Pasaia</t>
        </is>
      </c>
      <c r="AI12912" s="24" t="inlineStr">
        <is>
          <t/>
        </is>
      </c>
      <c r="AJ12912" s="24" t="inlineStr">
        <is>
          <t/>
        </is>
      </c>
    </row>
    <row r="12913" customHeight="true" ht="15.0">
      <c r="A12913" s="24" t="inlineStr">
        <is>
          <t>contrato menor de obra para pintado de frontón de san pedro</t>
        </is>
      </c>
      <c r="B12913" s="24" t="inlineStr">
        <is>
          <t/>
        </is>
      </c>
      <c r="C12913" s="24" t="inlineStr">
        <is>
          <t>Gobierno Vasco</t>
        </is>
      </c>
      <c r="D12913" s="24" t="inlineStr">
        <is>
          <t/>
        </is>
      </c>
      <c r="E12913" s="24" t="inlineStr">
        <is>
          <t/>
        </is>
      </c>
      <c r="F12913" s="24" t="inlineStr">
        <is>
          <t/>
        </is>
      </c>
      <c r="G12913" s="24" t="inlineStr">
        <is>
          <t>contrato menor de obra para pintado de frontón de san pedro</t>
        </is>
      </c>
      <c r="H12913" s="24" t="inlineStr">
        <is>
          <t>contrato menor de obra para pintado de frontón de san pedro</t>
        </is>
      </c>
      <c r="I12913" s="24" t="inlineStr">
        <is>
          <t/>
        </is>
      </c>
      <c r="J12913" s="24" t="inlineStr">
        <is>
          <t>05/02/2026</t>
        </is>
      </c>
      <c r="K12913" s="24" t="inlineStr">
        <is>
          <t>2025-ESKA-000633-00</t>
        </is>
      </c>
      <c r="L12913" s="24" t="inlineStr">
        <is>
          <t>Adjudicación provisional / definitiva</t>
        </is>
      </c>
      <c r="M12913" s="24" t="inlineStr">
        <is>
          <t>true</t>
        </is>
      </c>
      <c r="N12913" s="24" t="inlineStr">
        <is>
          <t/>
        </is>
      </c>
      <c r="O12913" s="24" t="inlineStr">
        <is>
          <t/>
        </is>
      </c>
      <c r="P12913" s="24" t="inlineStr">
        <is>
          <t/>
        </is>
      </c>
      <c r="Q12913" s="24" t="inlineStr">
        <is>
          <t/>
        </is>
      </c>
      <c r="R12913" s="24" t="inlineStr">
        <is>
          <t/>
        </is>
      </c>
      <c r="S12913" s="24" t="inlineStr">
        <is>
          <t>https://www.contratacion.euskadi.eus/webkpe00-kpeperfi/es/contenidos/anuncio_contratacion/expcm483158/es_doc/images/pasaia_logo.jpg</t>
        </is>
      </c>
      <c r="T12913" s="24" t="inlineStr">
        <is>
          <t>Ayuntamiento de Pasaia</t>
        </is>
      </c>
      <c r="U12913" s="24" t="inlineStr">
        <is>
          <t>P2006900A - Ayuntamiento de Pasaia</t>
        </is>
      </c>
      <c r="V12913" s="24" t="inlineStr">
        <is>
          <t>Alcalde</t>
        </is>
      </c>
      <c r="W12913" s="24" t="inlineStr">
        <is>
          <t/>
        </is>
      </c>
      <c r="X12913" s="24" t="inlineStr">
        <is>
          <t/>
        </is>
      </c>
      <c r="Y12913" s="24" t="inlineStr">
        <is>
          <t/>
        </is>
      </c>
      <c r="Z12913" s="24" t="inlineStr">
        <is>
          <t>https://www.contratacion.euskadi.eus/anuncio_contratacion/contrato-menor-obra-pintado-fronton-san-pedro/webkpe00-kpesimpc/es/</t>
        </is>
      </c>
      <c r="AA12913" s="24" t="inlineStr">
        <is>
          <t>https://www.contratacion.euskadi.eus/webkpe00-kpesimpc/es/contenidos/anuncio_contratacion/expcm483158/es_doc/index.html</t>
        </is>
      </c>
      <c r="AB12913" s="24" t="inlineStr">
        <is>
          <t>https://www.contratacion.euskadi.eus/contenidos/anuncio_contratacion/expcm483158/es_doc/data/es_r01dtpd19c2e620f9a2af37f38dceb55941aaadcdb</t>
        </is>
      </c>
      <c r="AC12913" s="24" t="inlineStr">
        <is>
          <t>https://www.contratacion.euskadi.eus/contenidos/anuncio_contratacion/expcm483158/r01Index/expcm483158-idxContent.xml</t>
        </is>
      </c>
      <c r="AD12913" s="24" t="inlineStr">
        <is>
          <t>05/02/2026</t>
        </is>
      </c>
      <c r="AE12913" s="24" t="inlineStr">
        <is>
          <t>r01etpd14c9dded4b1194b4a5196f745dc90356442</t>
        </is>
      </c>
      <c r="AF12913" s="24" t="inlineStr">
        <is>
          <t>Ayuntamiento de Pasaia</t>
        </is>
      </c>
      <c r="AG12913" s="24" t="inlineStr">
        <is>
          <t>r01etpd14c9de2268a194b4a513dc80684919e5af3</t>
        </is>
      </c>
      <c r="AH12913" s="24" t="inlineStr">
        <is>
          <t>Ayuntamiento de Pasaia</t>
        </is>
      </c>
      <c r="AI12913" s="24" t="inlineStr">
        <is>
          <t/>
        </is>
      </c>
      <c r="AJ12913" s="24" t="inlineStr">
        <is>
          <t/>
        </is>
      </c>
    </row>
    <row r="12914" customHeight="true" ht="15.0">
      <c r="A12914" s="24" t="inlineStr">
        <is>
          <t>contrato menor de suministro  de luminarias para zamatete</t>
        </is>
      </c>
      <c r="B12914" s="24" t="inlineStr">
        <is>
          <t/>
        </is>
      </c>
      <c r="C12914" s="24" t="inlineStr">
        <is>
          <t>Gobierno Vasco</t>
        </is>
      </c>
      <c r="D12914" s="24" t="inlineStr">
        <is>
          <t/>
        </is>
      </c>
      <c r="E12914" s="24" t="inlineStr">
        <is>
          <t/>
        </is>
      </c>
      <c r="F12914" s="24" t="inlineStr">
        <is>
          <t/>
        </is>
      </c>
      <c r="G12914" s="24" t="inlineStr">
        <is>
          <t>contrato menor de suministro  de luminarias para zamatete</t>
        </is>
      </c>
      <c r="H12914" s="24" t="inlineStr">
        <is>
          <t>contrato menor de suministro  de luminarias para zamatete</t>
        </is>
      </c>
      <c r="I12914" s="24" t="inlineStr">
        <is>
          <t/>
        </is>
      </c>
      <c r="J12914" s="24" t="inlineStr">
        <is>
          <t>05/02/2026</t>
        </is>
      </c>
      <c r="K12914" s="24" t="inlineStr">
        <is>
          <t>2025-ESKA-000634-00</t>
        </is>
      </c>
      <c r="L12914" s="24" t="inlineStr">
        <is>
          <t>Adjudicación provisional / definitiva</t>
        </is>
      </c>
      <c r="M12914" s="24" t="inlineStr">
        <is>
          <t>true</t>
        </is>
      </c>
      <c r="N12914" s="24" t="inlineStr">
        <is>
          <t/>
        </is>
      </c>
      <c r="O12914" s="24" t="inlineStr">
        <is>
          <t/>
        </is>
      </c>
      <c r="P12914" s="24" t="inlineStr">
        <is>
          <t/>
        </is>
      </c>
      <c r="Q12914" s="24" t="inlineStr">
        <is>
          <t/>
        </is>
      </c>
      <c r="R12914" s="24" t="inlineStr">
        <is>
          <t/>
        </is>
      </c>
      <c r="S12914" s="24" t="inlineStr">
        <is>
          <t>https://www.contratacion.euskadi.eus/webkpe00-kpeperfi/es/contenidos/anuncio_contratacion/expcm483159/es_doc/images/pasaia_logo.jpg</t>
        </is>
      </c>
      <c r="T12914" s="24" t="inlineStr">
        <is>
          <t>Ayuntamiento de Pasaia</t>
        </is>
      </c>
      <c r="U12914" s="24" t="inlineStr">
        <is>
          <t>P2006900A - Ayuntamiento de Pasaia</t>
        </is>
      </c>
      <c r="V12914" s="24" t="inlineStr">
        <is>
          <t>Alcalde</t>
        </is>
      </c>
      <c r="W12914" s="24" t="inlineStr">
        <is>
          <t/>
        </is>
      </c>
      <c r="X12914" s="24" t="inlineStr">
        <is>
          <t/>
        </is>
      </c>
      <c r="Y12914" s="24" t="inlineStr">
        <is>
          <t/>
        </is>
      </c>
      <c r="Z12914" s="24" t="inlineStr">
        <is>
          <t>https://www.contratacion.euskadi.eus/anuncio_contratacion/contrato-menor-suministro-luminarias-zamatete/webkpe00-kpesimpc/es/</t>
        </is>
      </c>
      <c r="AA12914" s="24" t="inlineStr">
        <is>
          <t>https://www.contratacion.euskadi.eus/webkpe00-kpesimpc/es/contenidos/anuncio_contratacion/expcm483159/es_doc/index.html</t>
        </is>
      </c>
      <c r="AB12914" s="24" t="inlineStr">
        <is>
          <t>https://www.contratacion.euskadi.eus/contenidos/anuncio_contratacion/expcm483159/es_doc/data/es_r01dtpd19c2e6237ee2af37f385ce5eeacd91dd7fa</t>
        </is>
      </c>
      <c r="AC12914" s="24" t="inlineStr">
        <is>
          <t>https://www.contratacion.euskadi.eus/contenidos/anuncio_contratacion/expcm483159/r01Index/expcm483159-idxContent.xml</t>
        </is>
      </c>
      <c r="AD12914" s="24" t="inlineStr">
        <is>
          <t>05/02/2026</t>
        </is>
      </c>
      <c r="AE12914" s="24" t="inlineStr">
        <is>
          <t>r01etpd14c9dded4b1194b4a5196f745dc90356442</t>
        </is>
      </c>
      <c r="AF12914" s="24" t="inlineStr">
        <is>
          <t>Ayuntamiento de Pasaia</t>
        </is>
      </c>
      <c r="AG12914" s="24" t="inlineStr">
        <is>
          <t>r01etpd14c9de2268a194b4a513dc80684919e5af3</t>
        </is>
      </c>
      <c r="AH12914" s="24" t="inlineStr">
        <is>
          <t>Ayuntamiento de Pasaia</t>
        </is>
      </c>
      <c r="AI12914" s="24" t="inlineStr">
        <is>
          <t/>
        </is>
      </c>
      <c r="AJ12914" s="24" t="inlineStr">
        <is>
          <t/>
        </is>
      </c>
    </row>
    <row r="12915" customHeight="true" ht="15.0">
      <c r="A12915" s="24" t="inlineStr">
        <is>
          <t>impresión de la Agenda 2030 y el tríptico de clima y energía</t>
        </is>
      </c>
      <c r="B12915" s="24" t="inlineStr">
        <is>
          <t/>
        </is>
      </c>
      <c r="C12915" s="24" t="inlineStr">
        <is>
          <t>Gobierno Vasco</t>
        </is>
      </c>
      <c r="D12915" s="24" t="inlineStr">
        <is>
          <t/>
        </is>
      </c>
      <c r="E12915" s="24" t="inlineStr">
        <is>
          <t/>
        </is>
      </c>
      <c r="F12915" s="24" t="inlineStr">
        <is>
          <t/>
        </is>
      </c>
      <c r="G12915" s="24" t="inlineStr">
        <is>
          <t>impresión de la Agenda 2030 y el tríptico de clima y energía</t>
        </is>
      </c>
      <c r="H12915" s="24" t="inlineStr">
        <is>
          <t>impresión de la Agenda 2030 y el tríptico de clima y energía</t>
        </is>
      </c>
      <c r="I12915" s="24" t="inlineStr">
        <is>
          <t/>
        </is>
      </c>
      <c r="J12915" s="24" t="inlineStr">
        <is>
          <t>05/02/2026</t>
        </is>
      </c>
      <c r="K12915" s="24" t="inlineStr">
        <is>
          <t>2025-ESKA-000635-00</t>
        </is>
      </c>
      <c r="L12915" s="24" t="inlineStr">
        <is>
          <t>Adjudicación provisional / definitiva</t>
        </is>
      </c>
      <c r="M12915" s="24" t="inlineStr">
        <is>
          <t>true</t>
        </is>
      </c>
      <c r="N12915" s="24" t="inlineStr">
        <is>
          <t/>
        </is>
      </c>
      <c r="O12915" s="24" t="inlineStr">
        <is>
          <t/>
        </is>
      </c>
      <c r="P12915" s="24" t="inlineStr">
        <is>
          <t/>
        </is>
      </c>
      <c r="Q12915" s="24" t="inlineStr">
        <is>
          <t/>
        </is>
      </c>
      <c r="R12915" s="24" t="inlineStr">
        <is>
          <t/>
        </is>
      </c>
      <c r="S12915" s="24" t="inlineStr">
        <is>
          <t>https://www.contratacion.euskadi.eus/webkpe00-kpeperfi/es/contenidos/anuncio_contratacion/expcm483160/es_doc/images/pasaia_logo.jpg</t>
        </is>
      </c>
      <c r="T12915" s="24" t="inlineStr">
        <is>
          <t>Ayuntamiento de Pasaia</t>
        </is>
      </c>
      <c r="U12915" s="24" t="inlineStr">
        <is>
          <t>P2006900A - Ayuntamiento de Pasaia</t>
        </is>
      </c>
      <c r="V12915" s="24" t="inlineStr">
        <is>
          <t>Alcalde</t>
        </is>
      </c>
      <c r="W12915" s="24" t="inlineStr">
        <is>
          <t/>
        </is>
      </c>
      <c r="X12915" s="24" t="inlineStr">
        <is>
          <t/>
        </is>
      </c>
      <c r="Y12915" s="24" t="inlineStr">
        <is>
          <t/>
        </is>
      </c>
      <c r="Z12915" s="24" t="inlineStr">
        <is>
          <t>https://www.contratacion.euskadi.eus/anuncio_contratacion/impresion-agenda-2030-y-triptico-clima-y-energia/webkpe00-kpesimpc/es/</t>
        </is>
      </c>
      <c r="AA12915" s="24" t="inlineStr">
        <is>
          <t>https://www.contratacion.euskadi.eus/webkpe00-kpesimpc/es/contenidos/anuncio_contratacion/expcm483160/es_doc/index.html</t>
        </is>
      </c>
      <c r="AB12915" s="24" t="inlineStr">
        <is>
          <t>https://www.contratacion.euskadi.eus/contenidos/anuncio_contratacion/expcm483160/es_doc/data/es_r01dtpd19c2e625f332af37f38b350cdc7e0c474e4</t>
        </is>
      </c>
      <c r="AC12915" s="24" t="inlineStr">
        <is>
          <t>https://www.contratacion.euskadi.eus/contenidos/anuncio_contratacion/expcm483160/r01Index/expcm483160-idxContent.xml</t>
        </is>
      </c>
      <c r="AD12915" s="24" t="inlineStr">
        <is>
          <t>05/02/2026</t>
        </is>
      </c>
      <c r="AE12915" s="24" t="inlineStr">
        <is>
          <t>r01etpd14c9dded4b1194b4a5196f745dc90356442</t>
        </is>
      </c>
      <c r="AF12915" s="24" t="inlineStr">
        <is>
          <t>Ayuntamiento de Pasaia</t>
        </is>
      </c>
      <c r="AG12915" s="24" t="inlineStr">
        <is>
          <t>r01etpd14c9de2268a194b4a513dc80684919e5af3</t>
        </is>
      </c>
      <c r="AH12915" s="24" t="inlineStr">
        <is>
          <t>Ayuntamiento de Pasaia</t>
        </is>
      </c>
      <c r="AI12915" s="24" t="inlineStr">
        <is>
          <t/>
        </is>
      </c>
      <c r="AJ12915" s="24" t="inlineStr">
        <is>
          <t/>
        </is>
      </c>
    </row>
    <row r="12916" customHeight="true" ht="15.0">
      <c r="A12916" s="24" t="inlineStr">
        <is>
          <t>depositar en los buzones la agenda 2030 y el folleto sobre clima y energía</t>
        </is>
      </c>
      <c r="B12916" s="24" t="inlineStr">
        <is>
          <t/>
        </is>
      </c>
      <c r="C12916" s="24" t="inlineStr">
        <is>
          <t>Gobierno Vasco</t>
        </is>
      </c>
      <c r="D12916" s="24" t="inlineStr">
        <is>
          <t/>
        </is>
      </c>
      <c r="E12916" s="24" t="inlineStr">
        <is>
          <t/>
        </is>
      </c>
      <c r="F12916" s="24" t="inlineStr">
        <is>
          <t/>
        </is>
      </c>
      <c r="G12916" s="24" t="inlineStr">
        <is>
          <t>depositar en los buzones la agenda 2030 y el folleto sobre clima y energía</t>
        </is>
      </c>
      <c r="H12916" s="24" t="inlineStr">
        <is>
          <t>depositar en los buzones la agenda 2030 y el folleto sobre clima y energía</t>
        </is>
      </c>
      <c r="I12916" s="24" t="inlineStr">
        <is>
          <t/>
        </is>
      </c>
      <c r="J12916" s="24" t="inlineStr">
        <is>
          <t>05/02/2026</t>
        </is>
      </c>
      <c r="K12916" s="24" t="inlineStr">
        <is>
          <t>2025-ESKA-000636-00</t>
        </is>
      </c>
      <c r="L12916" s="24" t="inlineStr">
        <is>
          <t>Adjudicación provisional / definitiva</t>
        </is>
      </c>
      <c r="M12916" s="24" t="inlineStr">
        <is>
          <t>true</t>
        </is>
      </c>
      <c r="N12916" s="24" t="inlineStr">
        <is>
          <t/>
        </is>
      </c>
      <c r="O12916" s="24" t="inlineStr">
        <is>
          <t/>
        </is>
      </c>
      <c r="P12916" s="24" t="inlineStr">
        <is>
          <t/>
        </is>
      </c>
      <c r="Q12916" s="24" t="inlineStr">
        <is>
          <t/>
        </is>
      </c>
      <c r="R12916" s="24" t="inlineStr">
        <is>
          <t/>
        </is>
      </c>
      <c r="S12916" s="24" t="inlineStr">
        <is>
          <t>https://www.contratacion.euskadi.eus/webkpe00-kpeperfi/es/contenidos/anuncio_contratacion/expcm483161/es_doc/images/pasaia_logo.jpg</t>
        </is>
      </c>
      <c r="T12916" s="24" t="inlineStr">
        <is>
          <t>Ayuntamiento de Pasaia</t>
        </is>
      </c>
      <c r="U12916" s="24" t="inlineStr">
        <is>
          <t>P2006900A - Ayuntamiento de Pasaia</t>
        </is>
      </c>
      <c r="V12916" s="24" t="inlineStr">
        <is>
          <t>Alcalde</t>
        </is>
      </c>
      <c r="W12916" s="24" t="inlineStr">
        <is>
          <t/>
        </is>
      </c>
      <c r="X12916" s="24" t="inlineStr">
        <is>
          <t/>
        </is>
      </c>
      <c r="Y12916" s="24" t="inlineStr">
        <is>
          <t/>
        </is>
      </c>
      <c r="Z12916" s="24" t="inlineStr">
        <is>
          <t>https://www.contratacion.euskadi.eus/anuncio_contratacion/depositar-buzones-agenda-2030-y-folleto-clima-y-energia/webkpe00-kpesimpc/es/</t>
        </is>
      </c>
      <c r="AA12916" s="24" t="inlineStr">
        <is>
          <t>https://www.contratacion.euskadi.eus/webkpe00-kpesimpc/es/contenidos/anuncio_contratacion/expcm483161/es_doc/index.html</t>
        </is>
      </c>
      <c r="AB12916" s="24" t="inlineStr">
        <is>
          <t>https://www.contratacion.euskadi.eus/contenidos/anuncio_contratacion/expcm483161/es_doc/data/es_r01dtpd19c2e66500540327570431740c626424ce4</t>
        </is>
      </c>
      <c r="AC12916" s="24" t="inlineStr">
        <is>
          <t>https://www.contratacion.euskadi.eus/contenidos/anuncio_contratacion/expcm483161/r01Index/expcm483161-idxContent.xml</t>
        </is>
      </c>
      <c r="AD12916" s="24" t="inlineStr">
        <is>
          <t>05/02/2026</t>
        </is>
      </c>
      <c r="AE12916" s="24" t="inlineStr">
        <is>
          <t>r01etpd14c9dded4b1194b4a5196f745dc90356442</t>
        </is>
      </c>
      <c r="AF12916" s="24" t="inlineStr">
        <is>
          <t>Ayuntamiento de Pasaia</t>
        </is>
      </c>
      <c r="AG12916" s="24" t="inlineStr">
        <is>
          <t>r01etpd14c9de2268a194b4a513dc80684919e5af3</t>
        </is>
      </c>
      <c r="AH12916" s="24" t="inlineStr">
        <is>
          <t>Ayuntamiento de Pasaia</t>
        </is>
      </c>
      <c r="AI12916" s="24" t="inlineStr">
        <is>
          <t/>
        </is>
      </c>
      <c r="AJ12916" s="24" t="inlineStr">
        <is>
          <t/>
        </is>
      </c>
    </row>
    <row r="12917" customHeight="true" ht="15.0">
      <c r="A12917" s="24" t="inlineStr">
        <is>
          <t>contrato menor de suministro de 10 columnas para alumbrado público.</t>
        </is>
      </c>
      <c r="B12917" s="24" t="inlineStr">
        <is>
          <t/>
        </is>
      </c>
      <c r="C12917" s="24" t="inlineStr">
        <is>
          <t>Gobierno Vasco</t>
        </is>
      </c>
      <c r="D12917" s="24" t="inlineStr">
        <is>
          <t/>
        </is>
      </c>
      <c r="E12917" s="24" t="inlineStr">
        <is>
          <t/>
        </is>
      </c>
      <c r="F12917" s="24" t="inlineStr">
        <is>
          <t/>
        </is>
      </c>
      <c r="G12917" s="24" t="inlineStr">
        <is>
          <t>contrato menor de suministro de 10 columnas para alumbrado público.</t>
        </is>
      </c>
      <c r="H12917" s="24" t="inlineStr">
        <is>
          <t>contrato menor de suministro de 10 columnas para alumbrado público.</t>
        </is>
      </c>
      <c r="I12917" s="24" t="inlineStr">
        <is>
          <t/>
        </is>
      </c>
      <c r="J12917" s="24" t="inlineStr">
        <is>
          <t>05/02/2026</t>
        </is>
      </c>
      <c r="K12917" s="24" t="inlineStr">
        <is>
          <t>2025-ESKA-000638-00</t>
        </is>
      </c>
      <c r="L12917" s="24" t="inlineStr">
        <is>
          <t>Adjudicación provisional / definitiva</t>
        </is>
      </c>
      <c r="M12917" s="24" t="inlineStr">
        <is>
          <t>true</t>
        </is>
      </c>
      <c r="N12917" s="24" t="inlineStr">
        <is>
          <t/>
        </is>
      </c>
      <c r="O12917" s="24" t="inlineStr">
        <is>
          <t/>
        </is>
      </c>
      <c r="P12917" s="24" t="inlineStr">
        <is>
          <t/>
        </is>
      </c>
      <c r="Q12917" s="24" t="inlineStr">
        <is>
          <t/>
        </is>
      </c>
      <c r="R12917" s="24" t="inlineStr">
        <is>
          <t/>
        </is>
      </c>
      <c r="S12917" s="24" t="inlineStr">
        <is>
          <t>https://www.contratacion.euskadi.eus/webkpe00-kpeperfi/es/contenidos/anuncio_contratacion/expcm483162/es_doc/images/pasaia_logo.jpg</t>
        </is>
      </c>
      <c r="T12917" s="24" t="inlineStr">
        <is>
          <t>Ayuntamiento de Pasaia</t>
        </is>
      </c>
      <c r="U12917" s="24" t="inlineStr">
        <is>
          <t>P2006900A - Ayuntamiento de Pasaia</t>
        </is>
      </c>
      <c r="V12917" s="24" t="inlineStr">
        <is>
          <t>Alcalde</t>
        </is>
      </c>
      <c r="W12917" s="24" t="inlineStr">
        <is>
          <t/>
        </is>
      </c>
      <c r="X12917" s="24" t="inlineStr">
        <is>
          <t/>
        </is>
      </c>
      <c r="Y12917" s="24" t="inlineStr">
        <is>
          <t/>
        </is>
      </c>
      <c r="Z12917" s="24" t="inlineStr">
        <is>
          <t>https://www.contratacion.euskadi.eus/anuncio_contratacion/contrato-menor-suministro-10-columnas-alumbrado-publico/webkpe00-kpesimpc/es/</t>
        </is>
      </c>
      <c r="AA12917" s="24" t="inlineStr">
        <is>
          <t>https://www.contratacion.euskadi.eus/webkpe00-kpesimpc/es/contenidos/anuncio_contratacion/expcm483162/es_doc/index.html</t>
        </is>
      </c>
      <c r="AB12917" s="24" t="inlineStr">
        <is>
          <t>https://www.contratacion.euskadi.eus/contenidos/anuncio_contratacion/expcm483162/es_doc/data/es_r01dtpd19c2e6678204032757052169ffff243ac19</t>
        </is>
      </c>
      <c r="AC12917" s="24" t="inlineStr">
        <is>
          <t>https://www.contratacion.euskadi.eus/contenidos/anuncio_contratacion/expcm483162/r01Index/expcm483162-idxContent.xml</t>
        </is>
      </c>
      <c r="AD12917" s="24" t="inlineStr">
        <is>
          <t>05/02/2026</t>
        </is>
      </c>
      <c r="AE12917" s="24" t="inlineStr">
        <is>
          <t>r01etpd14c9dded4b1194b4a5196f745dc90356442</t>
        </is>
      </c>
      <c r="AF12917" s="24" t="inlineStr">
        <is>
          <t>Ayuntamiento de Pasaia</t>
        </is>
      </c>
      <c r="AG12917" s="24" t="inlineStr">
        <is>
          <t>r01etpd14c9de2268a194b4a513dc80684919e5af3</t>
        </is>
      </c>
      <c r="AH12917" s="24" t="inlineStr">
        <is>
          <t>Ayuntamiento de Pasaia</t>
        </is>
      </c>
      <c r="AI12917" s="24" t="inlineStr">
        <is>
          <t/>
        </is>
      </c>
      <c r="AJ12917" s="24" t="inlineStr">
        <is>
          <t/>
        </is>
      </c>
    </row>
    <row r="12918" customHeight="true" ht="15.0">
      <c r="A12918" s="24" t="inlineStr">
        <is>
          <t>espectáculo de la fiesta aldaketarako marea</t>
        </is>
      </c>
      <c r="B12918" s="24" t="inlineStr">
        <is>
          <t/>
        </is>
      </c>
      <c r="C12918" s="24" t="inlineStr">
        <is>
          <t>Gobierno Vasco</t>
        </is>
      </c>
      <c r="D12918" s="24" t="inlineStr">
        <is>
          <t/>
        </is>
      </c>
      <c r="E12918" s="24" t="inlineStr">
        <is>
          <t/>
        </is>
      </c>
      <c r="F12918" s="24" t="inlineStr">
        <is>
          <t/>
        </is>
      </c>
      <c r="G12918" s="24" t="inlineStr">
        <is>
          <t>espectáculo de la fiesta aldaketarako marea</t>
        </is>
      </c>
      <c r="H12918" s="24" t="inlineStr">
        <is>
          <t>espectáculo de la fiesta aldaketarako marea</t>
        </is>
      </c>
      <c r="I12918" s="24" t="inlineStr">
        <is>
          <t/>
        </is>
      </c>
      <c r="J12918" s="24" t="inlineStr">
        <is>
          <t>05/02/2026</t>
        </is>
      </c>
      <c r="K12918" s="24" t="inlineStr">
        <is>
          <t>2025-ESKA-000639-00</t>
        </is>
      </c>
      <c r="L12918" s="24" t="inlineStr">
        <is>
          <t>Adjudicación provisional / definitiva</t>
        </is>
      </c>
      <c r="M12918" s="24" t="inlineStr">
        <is>
          <t>true</t>
        </is>
      </c>
      <c r="N12918" s="24" t="inlineStr">
        <is>
          <t/>
        </is>
      </c>
      <c r="O12918" s="24" t="inlineStr">
        <is>
          <t/>
        </is>
      </c>
      <c r="P12918" s="24" t="inlineStr">
        <is>
          <t/>
        </is>
      </c>
      <c r="Q12918" s="24" t="inlineStr">
        <is>
          <t/>
        </is>
      </c>
      <c r="R12918" s="24" t="inlineStr">
        <is>
          <t/>
        </is>
      </c>
      <c r="S12918" s="24" t="inlineStr">
        <is>
          <t>https://www.contratacion.euskadi.eus/webkpe00-kpeperfi/es/contenidos/anuncio_contratacion/expcm483163/es_doc/images/pasaia_logo.jpg</t>
        </is>
      </c>
      <c r="T12918" s="24" t="inlineStr">
        <is>
          <t>Ayuntamiento de Pasaia</t>
        </is>
      </c>
      <c r="U12918" s="24" t="inlineStr">
        <is>
          <t>P2006900A - Ayuntamiento de Pasaia</t>
        </is>
      </c>
      <c r="V12918" s="24" t="inlineStr">
        <is>
          <t>Alcalde</t>
        </is>
      </c>
      <c r="W12918" s="24" t="inlineStr">
        <is>
          <t/>
        </is>
      </c>
      <c r="X12918" s="24" t="inlineStr">
        <is>
          <t/>
        </is>
      </c>
      <c r="Y12918" s="24" t="inlineStr">
        <is>
          <t/>
        </is>
      </c>
      <c r="Z12918" s="24" t="inlineStr">
        <is>
          <t>https://www.contratacion.euskadi.eus/anuncio_contratacion/espectaculo-fiesta-aldaketarako-marea/webkpe00-kpesimpc/es/</t>
        </is>
      </c>
      <c r="AA12918" s="24" t="inlineStr">
        <is>
          <t>https://www.contratacion.euskadi.eus/webkpe00-kpesimpc/es/contenidos/anuncio_contratacion/expcm483163/es_doc/index.html</t>
        </is>
      </c>
      <c r="AB12918" s="24" t="inlineStr">
        <is>
          <t>https://www.contratacion.euskadi.eus/contenidos/anuncio_contratacion/expcm483163/es_doc/data/es_r01dtpd19c2e669fb7403275701e35dba6d3aafc71</t>
        </is>
      </c>
      <c r="AC12918" s="24" t="inlineStr">
        <is>
          <t>https://www.contratacion.euskadi.eus/contenidos/anuncio_contratacion/expcm483163/r01Index/expcm483163-idxContent.xml</t>
        </is>
      </c>
      <c r="AD12918" s="24" t="inlineStr">
        <is>
          <t>05/02/2026</t>
        </is>
      </c>
      <c r="AE12918" s="24" t="inlineStr">
        <is>
          <t>r01etpd14c9dded4b1194b4a5196f745dc90356442</t>
        </is>
      </c>
      <c r="AF12918" s="24" t="inlineStr">
        <is>
          <t>Ayuntamiento de Pasaia</t>
        </is>
      </c>
      <c r="AG12918" s="24" t="inlineStr">
        <is>
          <t>r01etpd14c9de2268a194b4a513dc80684919e5af3</t>
        </is>
      </c>
      <c r="AH12918" s="24" t="inlineStr">
        <is>
          <t>Ayuntamiento de Pasaia</t>
        </is>
      </c>
      <c r="AI12918" s="24" t="inlineStr">
        <is>
          <t/>
        </is>
      </c>
      <c r="AJ12918" s="24" t="inlineStr">
        <is>
          <t/>
        </is>
      </c>
    </row>
    <row r="12919" customHeight="true" ht="15.0">
      <c r="A12919" s="24" t="inlineStr">
        <is>
          <t>señalización de refugios climáticos</t>
        </is>
      </c>
      <c r="B12919" s="24" t="inlineStr">
        <is>
          <t/>
        </is>
      </c>
      <c r="C12919" s="24" t="inlineStr">
        <is>
          <t>Gobierno Vasco</t>
        </is>
      </c>
      <c r="D12919" s="24" t="inlineStr">
        <is>
          <t/>
        </is>
      </c>
      <c r="E12919" s="24" t="inlineStr">
        <is>
          <t/>
        </is>
      </c>
      <c r="F12919" s="24" t="inlineStr">
        <is>
          <t/>
        </is>
      </c>
      <c r="G12919" s="24" t="inlineStr">
        <is>
          <t>señalización de refugios climáticos</t>
        </is>
      </c>
      <c r="H12919" s="24" t="inlineStr">
        <is>
          <t>señalización de refugios climáticos</t>
        </is>
      </c>
      <c r="I12919" s="24" t="inlineStr">
        <is>
          <t/>
        </is>
      </c>
      <c r="J12919" s="24" t="inlineStr">
        <is>
          <t>05/02/2026</t>
        </is>
      </c>
      <c r="K12919" s="24" t="inlineStr">
        <is>
          <t>2025-ESKA-000640-00</t>
        </is>
      </c>
      <c r="L12919" s="24" t="inlineStr">
        <is>
          <t>Adjudicación provisional / definitiva</t>
        </is>
      </c>
      <c r="M12919" s="24" t="inlineStr">
        <is>
          <t>true</t>
        </is>
      </c>
      <c r="N12919" s="24" t="inlineStr">
        <is>
          <t/>
        </is>
      </c>
      <c r="O12919" s="24" t="inlineStr">
        <is>
          <t/>
        </is>
      </c>
      <c r="P12919" s="24" t="inlineStr">
        <is>
          <t/>
        </is>
      </c>
      <c r="Q12919" s="24" t="inlineStr">
        <is>
          <t/>
        </is>
      </c>
      <c r="R12919" s="24" t="inlineStr">
        <is>
          <t/>
        </is>
      </c>
      <c r="S12919" s="24" t="inlineStr">
        <is>
          <t>https://www.contratacion.euskadi.eus/webkpe00-kpeperfi/es/contenidos/anuncio_contratacion/expcm483164/es_doc/images/pasaia_logo.jpg</t>
        </is>
      </c>
      <c r="T12919" s="24" t="inlineStr">
        <is>
          <t>Ayuntamiento de Pasaia</t>
        </is>
      </c>
      <c r="U12919" s="24" t="inlineStr">
        <is>
          <t>P2006900A - Ayuntamiento de Pasaia</t>
        </is>
      </c>
      <c r="V12919" s="24" t="inlineStr">
        <is>
          <t>Alcalde</t>
        </is>
      </c>
      <c r="W12919" s="24" t="inlineStr">
        <is>
          <t/>
        </is>
      </c>
      <c r="X12919" s="24" t="inlineStr">
        <is>
          <t/>
        </is>
      </c>
      <c r="Y12919" s="24" t="inlineStr">
        <is>
          <t/>
        </is>
      </c>
      <c r="Z12919" s="24" t="inlineStr">
        <is>
          <t>https://www.contratacion.euskadi.eus/anuncio_contratacion/senalizacion-refugios-climaticos/webkpe00-kpesimpc/es/</t>
        </is>
      </c>
      <c r="AA12919" s="24" t="inlineStr">
        <is>
          <t>https://www.contratacion.euskadi.eus/webkpe00-kpesimpc/es/contenidos/anuncio_contratacion/expcm483164/es_doc/index.html</t>
        </is>
      </c>
      <c r="AB12919" s="24" t="inlineStr">
        <is>
          <t>https://www.contratacion.euskadi.eus/contenidos/anuncio_contratacion/expcm483164/es_doc/data/es_r01dtpd19c2e66c880403275702439234d3cf3e92a</t>
        </is>
      </c>
      <c r="AC12919" s="24" t="inlineStr">
        <is>
          <t>https://www.contratacion.euskadi.eus/contenidos/anuncio_contratacion/expcm483164/r01Index/expcm483164-idxContent.xml</t>
        </is>
      </c>
      <c r="AD12919" s="24" t="inlineStr">
        <is>
          <t>05/02/2026</t>
        </is>
      </c>
      <c r="AE12919" s="24" t="inlineStr">
        <is>
          <t>r01etpd14c9dded4b1194b4a5196f745dc90356442</t>
        </is>
      </c>
      <c r="AF12919" s="24" t="inlineStr">
        <is>
          <t>Ayuntamiento de Pasaia</t>
        </is>
      </c>
      <c r="AG12919" s="24" t="inlineStr">
        <is>
          <t>r01etpd14c9de2268a194b4a513dc80684919e5af3</t>
        </is>
      </c>
      <c r="AH12919" s="24" t="inlineStr">
        <is>
          <t>Ayuntamiento de Pasaia</t>
        </is>
      </c>
      <c r="AI12919" s="24" t="inlineStr">
        <is>
          <t/>
        </is>
      </c>
      <c r="AJ12919" s="24" t="inlineStr">
        <is>
          <t/>
        </is>
      </c>
    </row>
    <row r="12920" customHeight="true" ht="15.0">
      <c r="A12920" s="24" t="inlineStr">
        <is>
          <t>contrato menor de suministro de escalera de fibra con peldaños de aluminio.</t>
        </is>
      </c>
      <c r="B12920" s="24" t="inlineStr">
        <is>
          <t/>
        </is>
      </c>
      <c r="C12920" s="24" t="inlineStr">
        <is>
          <t>Gobierno Vasco</t>
        </is>
      </c>
      <c r="D12920" s="24" t="inlineStr">
        <is>
          <t/>
        </is>
      </c>
      <c r="E12920" s="24" t="inlineStr">
        <is>
          <t/>
        </is>
      </c>
      <c r="F12920" s="24" t="inlineStr">
        <is>
          <t/>
        </is>
      </c>
      <c r="G12920" s="24" t="inlineStr">
        <is>
          <t>contrato menor de suministro de escalera de fibra con peldaños de aluminio.</t>
        </is>
      </c>
      <c r="H12920" s="24" t="inlineStr">
        <is>
          <t>contrato menor de suministro de escalera de fibra con peldaños de aluminio.</t>
        </is>
      </c>
      <c r="I12920" s="24" t="inlineStr">
        <is>
          <t/>
        </is>
      </c>
      <c r="J12920" s="24" t="inlineStr">
        <is>
          <t>05/02/2026</t>
        </is>
      </c>
      <c r="K12920" s="24" t="inlineStr">
        <is>
          <t>2025-ESKA-000643-00</t>
        </is>
      </c>
      <c r="L12920" s="24" t="inlineStr">
        <is>
          <t>Adjudicación provisional / definitiva</t>
        </is>
      </c>
      <c r="M12920" s="24" t="inlineStr">
        <is>
          <t>true</t>
        </is>
      </c>
      <c r="N12920" s="24" t="inlineStr">
        <is>
          <t/>
        </is>
      </c>
      <c r="O12920" s="24" t="inlineStr">
        <is>
          <t/>
        </is>
      </c>
      <c r="P12920" s="24" t="inlineStr">
        <is>
          <t/>
        </is>
      </c>
      <c r="Q12920" s="24" t="inlineStr">
        <is>
          <t/>
        </is>
      </c>
      <c r="R12920" s="24" t="inlineStr">
        <is>
          <t/>
        </is>
      </c>
      <c r="S12920" s="24" t="inlineStr">
        <is>
          <t>https://www.contratacion.euskadi.eus/webkpe00-kpeperfi/es/contenidos/anuncio_contratacion/expcm483165/es_doc/images/pasaia_logo.jpg</t>
        </is>
      </c>
      <c r="T12920" s="24" t="inlineStr">
        <is>
          <t>Ayuntamiento de Pasaia</t>
        </is>
      </c>
      <c r="U12920" s="24" t="inlineStr">
        <is>
          <t>P2006900A - Ayuntamiento de Pasaia</t>
        </is>
      </c>
      <c r="V12920" s="24" t="inlineStr">
        <is>
          <t>Alcalde</t>
        </is>
      </c>
      <c r="W12920" s="24" t="inlineStr">
        <is>
          <t/>
        </is>
      </c>
      <c r="X12920" s="24" t="inlineStr">
        <is>
          <t/>
        </is>
      </c>
      <c r="Y12920" s="24" t="inlineStr">
        <is>
          <t/>
        </is>
      </c>
      <c r="Z12920" s="24" t="inlineStr">
        <is>
          <t>https://www.contratacion.euskadi.eus/anuncio_contratacion/contrato-menor-suministro-escalera-fibra-peldanos-aluminio/webkpe00-kpesimpc/es/</t>
        </is>
      </c>
      <c r="AA12920" s="24" t="inlineStr">
        <is>
          <t>https://www.contratacion.euskadi.eus/webkpe00-kpesimpc/es/contenidos/anuncio_contratacion/expcm483165/es_doc/index.html</t>
        </is>
      </c>
      <c r="AB12920" s="24" t="inlineStr">
        <is>
          <t>https://www.contratacion.euskadi.eus/contenidos/anuncio_contratacion/expcm483165/es_doc/data/es_r01dtpd19c2e66ef7c40327570596598172deb0fff</t>
        </is>
      </c>
      <c r="AC12920" s="24" t="inlineStr">
        <is>
          <t>https://www.contratacion.euskadi.eus/contenidos/anuncio_contratacion/expcm483165/r01Index/expcm483165-idxContent.xml</t>
        </is>
      </c>
      <c r="AD12920" s="24" t="inlineStr">
        <is>
          <t>05/02/2026</t>
        </is>
      </c>
      <c r="AE12920" s="24" t="inlineStr">
        <is>
          <t>r01etpd14c9dded4b1194b4a5196f745dc90356442</t>
        </is>
      </c>
      <c r="AF12920" s="24" t="inlineStr">
        <is>
          <t>Ayuntamiento de Pasaia</t>
        </is>
      </c>
      <c r="AG12920" s="24" t="inlineStr">
        <is>
          <t>r01etpd14c9de2268a194b4a513dc80684919e5af3</t>
        </is>
      </c>
      <c r="AH12920" s="24" t="inlineStr">
        <is>
          <t>Ayuntamiento de Pasaia</t>
        </is>
      </c>
      <c r="AI12920" s="24" t="inlineStr">
        <is>
          <t/>
        </is>
      </c>
      <c r="AJ12920" s="24" t="inlineStr">
        <is>
          <t/>
        </is>
      </c>
    </row>
    <row r="12921" customHeight="true" ht="15.0">
      <c r="A12921" s="24" t="inlineStr">
        <is>
          <t>contrato menor de obra para presintalación para futura mejora en la calefacción en el departamento de cultura, deportes, etc......</t>
        </is>
      </c>
      <c r="B12921" s="24" t="inlineStr">
        <is>
          <t/>
        </is>
      </c>
      <c r="C12921" s="24" t="inlineStr">
        <is>
          <t>Gobierno Vasco</t>
        </is>
      </c>
      <c r="D12921" s="24" t="inlineStr">
        <is>
          <t/>
        </is>
      </c>
      <c r="E12921" s="24" t="inlineStr">
        <is>
          <t/>
        </is>
      </c>
      <c r="F12921" s="24" t="inlineStr">
        <is>
          <t/>
        </is>
      </c>
      <c r="G12921" s="24" t="inlineStr">
        <is>
          <t>contrato menor de obra para presintalación para futura mejora en la calefacción en el departamento de cultura, deportes, etc......</t>
        </is>
      </c>
      <c r="H12921" s="24" t="inlineStr">
        <is>
          <t>contrato menor de obra para presintalación para futura mejora en la calefacción en el departamento de cultura, deportes, etc......</t>
        </is>
      </c>
      <c r="I12921" s="24" t="inlineStr">
        <is>
          <t/>
        </is>
      </c>
      <c r="J12921" s="24" t="inlineStr">
        <is>
          <t>05/02/2026</t>
        </is>
      </c>
      <c r="K12921" s="24" t="inlineStr">
        <is>
          <t>2025-ESKA-000644-00</t>
        </is>
      </c>
      <c r="L12921" s="24" t="inlineStr">
        <is>
          <t>Adjudicación provisional / definitiva</t>
        </is>
      </c>
      <c r="M12921" s="24" t="inlineStr">
        <is>
          <t>true</t>
        </is>
      </c>
      <c r="N12921" s="24" t="inlineStr">
        <is>
          <t/>
        </is>
      </c>
      <c r="O12921" s="24" t="inlineStr">
        <is>
          <t/>
        </is>
      </c>
      <c r="P12921" s="24" t="inlineStr">
        <is>
          <t/>
        </is>
      </c>
      <c r="Q12921" s="24" t="inlineStr">
        <is>
          <t/>
        </is>
      </c>
      <c r="R12921" s="24" t="inlineStr">
        <is>
          <t/>
        </is>
      </c>
      <c r="S12921" s="24" t="inlineStr">
        <is>
          <t>https://www.contratacion.euskadi.eus/webkpe00-kpeperfi/es/contenidos/anuncio_contratacion/expcm483166/es_doc/images/pasaia_logo.jpg</t>
        </is>
      </c>
      <c r="T12921" s="24" t="inlineStr">
        <is>
          <t>Ayuntamiento de Pasaia</t>
        </is>
      </c>
      <c r="U12921" s="24" t="inlineStr">
        <is>
          <t>P2006900A - Ayuntamiento de Pasaia</t>
        </is>
      </c>
      <c r="V12921" s="24" t="inlineStr">
        <is>
          <t>Alcalde</t>
        </is>
      </c>
      <c r="W12921" s="24" t="inlineStr">
        <is>
          <t/>
        </is>
      </c>
      <c r="X12921" s="24" t="inlineStr">
        <is>
          <t/>
        </is>
      </c>
      <c r="Y12921" s="24" t="inlineStr">
        <is>
          <t/>
        </is>
      </c>
      <c r="Z12921" s="24" t="inlineStr">
        <is>
          <t>https://www.contratacion.euskadi.eus/anuncio_contratacion/contrato-menor-obra-presintalacion-futura-mejora-calefaccion-departamento-cultura-deportes-etc/webkpe00-kpesimpc/es/</t>
        </is>
      </c>
      <c r="AA12921" s="24" t="inlineStr">
        <is>
          <t>https://www.contratacion.euskadi.eus/webkpe00-kpesimpc/es/contenidos/anuncio_contratacion/expcm483166/es_doc/index.html</t>
        </is>
      </c>
      <c r="AB12921" s="24" t="inlineStr">
        <is>
          <t>https://www.contratacion.euskadi.eus/contenidos/anuncio_contratacion/expcm483166/es_doc/data/es_r01dtpd19c2e6ae5342af37f386be0e3c25214a0ab</t>
        </is>
      </c>
      <c r="AC12921" s="24" t="inlineStr">
        <is>
          <t>https://www.contratacion.euskadi.eus/contenidos/anuncio_contratacion/expcm483166/r01Index/expcm483166-idxContent.xml</t>
        </is>
      </c>
      <c r="AD12921" s="24" t="inlineStr">
        <is>
          <t>05/02/2026</t>
        </is>
      </c>
      <c r="AE12921" s="24" t="inlineStr">
        <is>
          <t>r01etpd14c9dded4b1194b4a5196f745dc90356442</t>
        </is>
      </c>
      <c r="AF12921" s="24" t="inlineStr">
        <is>
          <t>Ayuntamiento de Pasaia</t>
        </is>
      </c>
      <c r="AG12921" s="24" t="inlineStr">
        <is>
          <t>r01etpd14c9de2268a194b4a513dc80684919e5af3</t>
        </is>
      </c>
      <c r="AH12921" s="24" t="inlineStr">
        <is>
          <t>Ayuntamiento de Pasaia</t>
        </is>
      </c>
      <c r="AI12921" s="24" t="inlineStr">
        <is>
          <t/>
        </is>
      </c>
      <c r="AJ12921" s="24" t="inlineStr">
        <is>
          <t/>
        </is>
      </c>
    </row>
    <row r="12922" customHeight="true" ht="15.0">
      <c r="A12922" s="24" t="inlineStr">
        <is>
          <t>programa de prevención de adicción y consumos en pasaia</t>
        </is>
      </c>
      <c r="B12922" s="24" t="inlineStr">
        <is>
          <t/>
        </is>
      </c>
      <c r="C12922" s="24" t="inlineStr">
        <is>
          <t>Gobierno Vasco</t>
        </is>
      </c>
      <c r="D12922" s="24" t="inlineStr">
        <is>
          <t/>
        </is>
      </c>
      <c r="E12922" s="24" t="inlineStr">
        <is>
          <t/>
        </is>
      </c>
      <c r="F12922" s="24" t="inlineStr">
        <is>
          <t/>
        </is>
      </c>
      <c r="G12922" s="24" t="inlineStr">
        <is>
          <t>programa de prevención de adicción y consumos en pasaia</t>
        </is>
      </c>
      <c r="H12922" s="24" t="inlineStr">
        <is>
          <t>programa de prevención de adicción y consumos en pasaia</t>
        </is>
      </c>
      <c r="I12922" s="24" t="inlineStr">
        <is>
          <t/>
        </is>
      </c>
      <c r="J12922" s="24" t="inlineStr">
        <is>
          <t>05/02/2026</t>
        </is>
      </c>
      <c r="K12922" s="24" t="inlineStr">
        <is>
          <t>2025-ESKA-000647-00</t>
        </is>
      </c>
      <c r="L12922" s="24" t="inlineStr">
        <is>
          <t>Adjudicación provisional / definitiva</t>
        </is>
      </c>
      <c r="M12922" s="24" t="inlineStr">
        <is>
          <t>true</t>
        </is>
      </c>
      <c r="N12922" s="24" t="inlineStr">
        <is>
          <t/>
        </is>
      </c>
      <c r="O12922" s="24" t="inlineStr">
        <is>
          <t/>
        </is>
      </c>
      <c r="P12922" s="24" t="inlineStr">
        <is>
          <t/>
        </is>
      </c>
      <c r="Q12922" s="24" t="inlineStr">
        <is>
          <t/>
        </is>
      </c>
      <c r="R12922" s="24" t="inlineStr">
        <is>
          <t/>
        </is>
      </c>
      <c r="S12922" s="24" t="inlineStr">
        <is>
          <t>https://www.contratacion.euskadi.eus/webkpe00-kpeperfi/es/contenidos/anuncio_contratacion/expcm483167/es_doc/images/pasaia_logo.jpg</t>
        </is>
      </c>
      <c r="T12922" s="24" t="inlineStr">
        <is>
          <t>Ayuntamiento de Pasaia</t>
        </is>
      </c>
      <c r="U12922" s="24" t="inlineStr">
        <is>
          <t>P2006900A - Ayuntamiento de Pasaia</t>
        </is>
      </c>
      <c r="V12922" s="24" t="inlineStr">
        <is>
          <t>Alcalde</t>
        </is>
      </c>
      <c r="W12922" s="24" t="inlineStr">
        <is>
          <t/>
        </is>
      </c>
      <c r="X12922" s="24" t="inlineStr">
        <is>
          <t/>
        </is>
      </c>
      <c r="Y12922" s="24" t="inlineStr">
        <is>
          <t/>
        </is>
      </c>
      <c r="Z12922" s="24" t="inlineStr">
        <is>
          <t>https://www.contratacion.euskadi.eus/anuncio_contratacion/programa-prevencion-adiccion-y-consumos-pasaia/expcm483167/webkpe00-kpesimpc/es/</t>
        </is>
      </c>
      <c r="AA12922" s="24" t="inlineStr">
        <is>
          <t>https://www.contratacion.euskadi.eus/webkpe00-kpesimpc/es/contenidos/anuncio_contratacion/expcm483167/es_doc/index.html</t>
        </is>
      </c>
      <c r="AB12922" s="24" t="inlineStr">
        <is>
          <t>https://www.contratacion.euskadi.eus/contenidos/anuncio_contratacion/expcm483167/es_doc/data/es_r01dtpd19c2e6b0d192af37f38b13dd398b4ce547d</t>
        </is>
      </c>
      <c r="AC12922" s="24" t="inlineStr">
        <is>
          <t>https://www.contratacion.euskadi.eus/contenidos/anuncio_contratacion/expcm483167/r01Index/expcm483167-idxContent.xml</t>
        </is>
      </c>
      <c r="AD12922" s="24" t="inlineStr">
        <is>
          <t>05/02/2026</t>
        </is>
      </c>
      <c r="AE12922" s="24" t="inlineStr">
        <is>
          <t>r01etpd14c9dded4b1194b4a5196f745dc90356442</t>
        </is>
      </c>
      <c r="AF12922" s="24" t="inlineStr">
        <is>
          <t>Ayuntamiento de Pasaia</t>
        </is>
      </c>
      <c r="AG12922" s="24" t="inlineStr">
        <is>
          <t>r01etpd14c9de2268a194b4a513dc80684919e5af3</t>
        </is>
      </c>
      <c r="AH12922" s="24" t="inlineStr">
        <is>
          <t>Ayuntamiento de Pasaia</t>
        </is>
      </c>
      <c r="AI12922" s="24" t="inlineStr">
        <is>
          <t/>
        </is>
      </c>
      <c r="AJ12922" s="24" t="inlineStr">
        <is>
          <t/>
        </is>
      </c>
    </row>
    <row r="12923" customHeight="true" ht="15.0">
      <c r="A12923" s="24" t="inlineStr">
        <is>
          <t>romería del Día del Euskera</t>
        </is>
      </c>
      <c r="B12923" s="24" t="inlineStr">
        <is>
          <t/>
        </is>
      </c>
      <c r="C12923" s="24" t="inlineStr">
        <is>
          <t>Gobierno Vasco</t>
        </is>
      </c>
      <c r="D12923" s="24" t="inlineStr">
        <is>
          <t/>
        </is>
      </c>
      <c r="E12923" s="24" t="inlineStr">
        <is>
          <t/>
        </is>
      </c>
      <c r="F12923" s="24" t="inlineStr">
        <is>
          <t/>
        </is>
      </c>
      <c r="G12923" s="24" t="inlineStr">
        <is>
          <t>romería del Día del Euskera</t>
        </is>
      </c>
      <c r="H12923" s="24" t="inlineStr">
        <is>
          <t>romería del Día del Euskera</t>
        </is>
      </c>
      <c r="I12923" s="24" t="inlineStr">
        <is>
          <t/>
        </is>
      </c>
      <c r="J12923" s="24" t="inlineStr">
        <is>
          <t>05/02/2026</t>
        </is>
      </c>
      <c r="K12923" s="24" t="inlineStr">
        <is>
          <t>2025-ESKA-000648-00</t>
        </is>
      </c>
      <c r="L12923" s="24" t="inlineStr">
        <is>
          <t>Adjudicación provisional / definitiva</t>
        </is>
      </c>
      <c r="M12923" s="24" t="inlineStr">
        <is>
          <t>true</t>
        </is>
      </c>
      <c r="N12923" s="24" t="inlineStr">
        <is>
          <t/>
        </is>
      </c>
      <c r="O12923" s="24" t="inlineStr">
        <is>
          <t/>
        </is>
      </c>
      <c r="P12923" s="24" t="inlineStr">
        <is>
          <t/>
        </is>
      </c>
      <c r="Q12923" s="24" t="inlineStr">
        <is>
          <t/>
        </is>
      </c>
      <c r="R12923" s="24" t="inlineStr">
        <is>
          <t/>
        </is>
      </c>
      <c r="S12923" s="24" t="inlineStr">
        <is>
          <t>https://www.contratacion.euskadi.eus/webkpe00-kpeperfi/es/contenidos/anuncio_contratacion/expcm483168/es_doc/images/pasaia_logo.jpg</t>
        </is>
      </c>
      <c r="T12923" s="24" t="inlineStr">
        <is>
          <t>Ayuntamiento de Pasaia</t>
        </is>
      </c>
      <c r="U12923" s="24" t="inlineStr">
        <is>
          <t>P2006900A - Ayuntamiento de Pasaia</t>
        </is>
      </c>
      <c r="V12923" s="24" t="inlineStr">
        <is>
          <t>Alcalde</t>
        </is>
      </c>
      <c r="W12923" s="24" t="inlineStr">
        <is>
          <t/>
        </is>
      </c>
      <c r="X12923" s="24" t="inlineStr">
        <is>
          <t/>
        </is>
      </c>
      <c r="Y12923" s="24" t="inlineStr">
        <is>
          <t/>
        </is>
      </c>
      <c r="Z12923" s="24" t="inlineStr">
        <is>
          <t>https://www.contratacion.euskadi.eus/anuncio_contratacion/romeria-del-dia-del-euskera/webkpe00-kpesimpc/es/</t>
        </is>
      </c>
      <c r="AA12923" s="24" t="inlineStr">
        <is>
          <t>https://www.contratacion.euskadi.eus/webkpe00-kpesimpc/es/contenidos/anuncio_contratacion/expcm483168/es_doc/index.html</t>
        </is>
      </c>
      <c r="AB12923" s="24" t="inlineStr">
        <is>
          <t>https://www.contratacion.euskadi.eus/contenidos/anuncio_contratacion/expcm483168/es_doc/data/es_r01dtpd19c2e6b34632af37f38d92d64ad475f6b6d</t>
        </is>
      </c>
      <c r="AC12923" s="24" t="inlineStr">
        <is>
          <t>https://www.contratacion.euskadi.eus/contenidos/anuncio_contratacion/expcm483168/r01Index/expcm483168-idxContent.xml</t>
        </is>
      </c>
      <c r="AD12923" s="24" t="inlineStr">
        <is>
          <t>05/02/2026</t>
        </is>
      </c>
      <c r="AE12923" s="24" t="inlineStr">
        <is>
          <t>r01etpd14c9dded4b1194b4a5196f745dc90356442</t>
        </is>
      </c>
      <c r="AF12923" s="24" t="inlineStr">
        <is>
          <t>Ayuntamiento de Pasaia</t>
        </is>
      </c>
      <c r="AG12923" s="24" t="inlineStr">
        <is>
          <t>r01etpd14c9de2268a194b4a513dc80684919e5af3</t>
        </is>
      </c>
      <c r="AH12923" s="24" t="inlineStr">
        <is>
          <t>Ayuntamiento de Pasaia</t>
        </is>
      </c>
      <c r="AI12923" s="24" t="inlineStr">
        <is>
          <t/>
        </is>
      </c>
      <c r="AJ12923" s="24" t="inlineStr">
        <is>
          <t/>
        </is>
      </c>
    </row>
    <row r="12924" customHeight="true" ht="15.0">
      <c r="A12924" s="24" t="inlineStr">
        <is>
          <t>contrato menor de obra para reparación de daños al municipio en la red de alumbrado público  provocados por telefónica en la ejecución de trabajos en sus redes.</t>
        </is>
      </c>
      <c r="B12924" s="24" t="inlineStr">
        <is>
          <t/>
        </is>
      </c>
      <c r="C12924" s="24" t="inlineStr">
        <is>
          <t>Gobierno Vasco</t>
        </is>
      </c>
      <c r="D12924" s="24" t="inlineStr">
        <is>
          <t/>
        </is>
      </c>
      <c r="E12924" s="24" t="inlineStr">
        <is>
          <t/>
        </is>
      </c>
      <c r="F12924" s="24" t="inlineStr">
        <is>
          <t/>
        </is>
      </c>
      <c r="G12924" s="24" t="inlineStr">
        <is>
          <t>contrato menor de obra para reparación de daños al municipio en la red de alumbrado público  provocados por telefónica en la ejecución de trabajos en sus redes.</t>
        </is>
      </c>
      <c r="H12924" s="24" t="inlineStr">
        <is>
          <t>contrato menor de obra para reparación de daños al municipio en la red de alumbrado público  provocados por telefónica en la ejecución de trabajos en sus redes.</t>
        </is>
      </c>
      <c r="I12924" s="24" t="inlineStr">
        <is>
          <t/>
        </is>
      </c>
      <c r="J12924" s="24" t="inlineStr">
        <is>
          <t>05/02/2026</t>
        </is>
      </c>
      <c r="K12924" s="24" t="inlineStr">
        <is>
          <t>2025-ESKA-000650-00</t>
        </is>
      </c>
      <c r="L12924" s="24" t="inlineStr">
        <is>
          <t>Adjudicación provisional / definitiva</t>
        </is>
      </c>
      <c r="M12924" s="24" t="inlineStr">
        <is>
          <t>true</t>
        </is>
      </c>
      <c r="N12924" s="24" t="inlineStr">
        <is>
          <t/>
        </is>
      </c>
      <c r="O12924" s="24" t="inlineStr">
        <is>
          <t/>
        </is>
      </c>
      <c r="P12924" s="24" t="inlineStr">
        <is>
          <t/>
        </is>
      </c>
      <c r="Q12924" s="24" t="inlineStr">
        <is>
          <t/>
        </is>
      </c>
      <c r="R12924" s="24" t="inlineStr">
        <is>
          <t/>
        </is>
      </c>
      <c r="S12924" s="24" t="inlineStr">
        <is>
          <t>https://www.contratacion.euskadi.eus/webkpe00-kpeperfi/es/contenidos/anuncio_contratacion/expcm483169/es_doc/images/pasaia_logo.jpg</t>
        </is>
      </c>
      <c r="T12924" s="24" t="inlineStr">
        <is>
          <t>Ayuntamiento de Pasaia</t>
        </is>
      </c>
      <c r="U12924" s="24" t="inlineStr">
        <is>
          <t>P2006900A - Ayuntamiento de Pasaia</t>
        </is>
      </c>
      <c r="V12924" s="24" t="inlineStr">
        <is>
          <t>Alcalde</t>
        </is>
      </c>
      <c r="W12924" s="24" t="inlineStr">
        <is>
          <t/>
        </is>
      </c>
      <c r="X12924" s="24" t="inlineStr">
        <is>
          <t/>
        </is>
      </c>
      <c r="Y12924" s="24" t="inlineStr">
        <is>
          <t/>
        </is>
      </c>
      <c r="Z12924" s="24" t="inlineStr">
        <is>
          <t>https://www.contratacion.euskadi.eus/anuncio_contratacion/contrato-menor-obra-reparacion-danos-al-municipio-red-alumbrado-publico-provocados-telefonica-ejecucion-trabajos-sus-redes/webkpe00-kpesimpc/es/</t>
        </is>
      </c>
      <c r="AA12924" s="24" t="inlineStr">
        <is>
          <t>https://www.contratacion.euskadi.eus/webkpe00-kpesimpc/es/contenidos/anuncio_contratacion/expcm483169/es_doc/index.html</t>
        </is>
      </c>
      <c r="AB12924" s="24" t="inlineStr">
        <is>
          <t>https://www.contratacion.euskadi.eus/contenidos/anuncio_contratacion/expcm483169/es_doc/data/es_r01dtpd19c2e6b5b432af37f3814808654ed5e06b5</t>
        </is>
      </c>
      <c r="AC12924" s="24" t="inlineStr">
        <is>
          <t>https://www.contratacion.euskadi.eus/contenidos/anuncio_contratacion/expcm483169/r01Index/expcm483169-idxContent.xml</t>
        </is>
      </c>
      <c r="AD12924" s="24" t="inlineStr">
        <is>
          <t>05/02/2026</t>
        </is>
      </c>
      <c r="AE12924" s="24" t="inlineStr">
        <is>
          <t>r01etpd14c9dded4b1194b4a5196f745dc90356442</t>
        </is>
      </c>
      <c r="AF12924" s="24" t="inlineStr">
        <is>
          <t>Ayuntamiento de Pasaia</t>
        </is>
      </c>
      <c r="AG12924" s="24" t="inlineStr">
        <is>
          <t>r01etpd14c9de2268a194b4a513dc80684919e5af3</t>
        </is>
      </c>
      <c r="AH12924" s="24" t="inlineStr">
        <is>
          <t>Ayuntamiento de Pasaia</t>
        </is>
      </c>
      <c r="AI12924" s="24" t="inlineStr">
        <is>
          <t/>
        </is>
      </c>
      <c r="AJ12924" s="24" t="inlineStr">
        <is>
          <t/>
        </is>
      </c>
    </row>
    <row r="12925" customHeight="true" ht="15.0">
      <c r="A12925" s="24" t="inlineStr">
        <is>
          <t>proyecto "De la escuela al trabajo" en la escuela marítima</t>
        </is>
      </c>
      <c r="B12925" s="24" t="inlineStr">
        <is>
          <t/>
        </is>
      </c>
      <c r="C12925" s="24" t="inlineStr">
        <is>
          <t>Gobierno Vasco</t>
        </is>
      </c>
      <c r="D12925" s="24" t="inlineStr">
        <is>
          <t/>
        </is>
      </c>
      <c r="E12925" s="24" t="inlineStr">
        <is>
          <t/>
        </is>
      </c>
      <c r="F12925" s="24" t="inlineStr">
        <is>
          <t/>
        </is>
      </c>
      <c r="G12925" s="24" t="inlineStr">
        <is>
          <t>proyecto "De la escuela al trabajo" en la escuela marítima</t>
        </is>
      </c>
      <c r="H12925" s="24" t="inlineStr">
        <is>
          <t>proyecto "De la escuela al trabajo" en la escuela marítima</t>
        </is>
      </c>
      <c r="I12925" s="24" t="inlineStr">
        <is>
          <t/>
        </is>
      </c>
      <c r="J12925" s="24" t="inlineStr">
        <is>
          <t>05/02/2026</t>
        </is>
      </c>
      <c r="K12925" s="24" t="inlineStr">
        <is>
          <t>2025-ESKA-000651-00</t>
        </is>
      </c>
      <c r="L12925" s="24" t="inlineStr">
        <is>
          <t>Adjudicación provisional / definitiva</t>
        </is>
      </c>
      <c r="M12925" s="24" t="inlineStr">
        <is>
          <t>true</t>
        </is>
      </c>
      <c r="N12925" s="24" t="inlineStr">
        <is>
          <t/>
        </is>
      </c>
      <c r="O12925" s="24" t="inlineStr">
        <is>
          <t/>
        </is>
      </c>
      <c r="P12925" s="24" t="inlineStr">
        <is>
          <t/>
        </is>
      </c>
      <c r="Q12925" s="24" t="inlineStr">
        <is>
          <t/>
        </is>
      </c>
      <c r="R12925" s="24" t="inlineStr">
        <is>
          <t/>
        </is>
      </c>
      <c r="S12925" s="24" t="inlineStr">
        <is>
          <t>https://www.contratacion.euskadi.eus/webkpe00-kpeperfi/es/contenidos/anuncio_contratacion/expcm483170/es_doc/images/pasaia_logo.jpg</t>
        </is>
      </c>
      <c r="T12925" s="24" t="inlineStr">
        <is>
          <t>Ayuntamiento de Pasaia</t>
        </is>
      </c>
      <c r="U12925" s="24" t="inlineStr">
        <is>
          <t>P2006900A - Ayuntamiento de Pasaia</t>
        </is>
      </c>
      <c r="V12925" s="24" t="inlineStr">
        <is>
          <t>Alcalde</t>
        </is>
      </c>
      <c r="W12925" s="24" t="inlineStr">
        <is>
          <t/>
        </is>
      </c>
      <c r="X12925" s="24" t="inlineStr">
        <is>
          <t/>
        </is>
      </c>
      <c r="Y12925" s="24" t="inlineStr">
        <is>
          <t/>
        </is>
      </c>
      <c r="Z12925" s="24" t="inlineStr">
        <is>
          <t>https://www.contratacion.euskadi.eus/anuncio_contratacion/proyecto-escuela-al-trabajo-escuela-maritima/webkpe00-kpesimpc/es/</t>
        </is>
      </c>
      <c r="AA12925" s="24" t="inlineStr">
        <is>
          <t>https://www.contratacion.euskadi.eus/webkpe00-kpesimpc/es/contenidos/anuncio_contratacion/expcm483170/es_doc/index.html</t>
        </is>
      </c>
      <c r="AB12925" s="24" t="inlineStr">
        <is>
          <t>https://www.contratacion.euskadi.eus/contenidos/anuncio_contratacion/expcm483170/es_doc/data/es_r01dtpd19c2e6b83492af37f3897f5b75d600b5a94</t>
        </is>
      </c>
      <c r="AC12925" s="24" t="inlineStr">
        <is>
          <t>https://www.contratacion.euskadi.eus/contenidos/anuncio_contratacion/expcm483170/r01Index/expcm483170-idxContent.xml</t>
        </is>
      </c>
      <c r="AD12925" s="24" t="inlineStr">
        <is>
          <t>05/02/2026</t>
        </is>
      </c>
      <c r="AE12925" s="24" t="inlineStr">
        <is>
          <t>r01etpd14c9dded4b1194b4a5196f745dc90356442</t>
        </is>
      </c>
      <c r="AF12925" s="24" t="inlineStr">
        <is>
          <t>Ayuntamiento de Pasaia</t>
        </is>
      </c>
      <c r="AG12925" s="24" t="inlineStr">
        <is>
          <t>r01etpd14c9de2268a194b4a513dc80684919e5af3</t>
        </is>
      </c>
      <c r="AH12925" s="24" t="inlineStr">
        <is>
          <t>Ayuntamiento de Pasaia</t>
        </is>
      </c>
      <c r="AI12925" s="24" t="inlineStr">
        <is>
          <t/>
        </is>
      </c>
      <c r="AJ12925" s="24" t="inlineStr">
        <is>
          <t/>
        </is>
      </c>
    </row>
    <row r="12926" customHeight="true" ht="15.0">
      <c r="A12926" s="24" t="inlineStr">
        <is>
          <t>contrato menor de obra para reposición de vidrios en el polideportivo de larrabide de donibane</t>
        </is>
      </c>
      <c r="B12926" s="24" t="inlineStr">
        <is>
          <t/>
        </is>
      </c>
      <c r="C12926" s="24" t="inlineStr">
        <is>
          <t>Gobierno Vasco</t>
        </is>
      </c>
      <c r="D12926" s="24" t="inlineStr">
        <is>
          <t/>
        </is>
      </c>
      <c r="E12926" s="24" t="inlineStr">
        <is>
          <t/>
        </is>
      </c>
      <c r="F12926" s="24" t="inlineStr">
        <is>
          <t/>
        </is>
      </c>
      <c r="G12926" s="24" t="inlineStr">
        <is>
          <t>contrato menor de obra para reposición de vidrios en el polideportivo de larrabide de donibane</t>
        </is>
      </c>
      <c r="H12926" s="24" t="inlineStr">
        <is>
          <t>contrato menor de obra para reposición de vidrios en el polideportivo de larrabide de donibane</t>
        </is>
      </c>
      <c r="I12926" s="24" t="inlineStr">
        <is>
          <t/>
        </is>
      </c>
      <c r="J12926" s="24" t="inlineStr">
        <is>
          <t>05/02/2026</t>
        </is>
      </c>
      <c r="K12926" s="24" t="inlineStr">
        <is>
          <t>2025-ESKA-000653-00</t>
        </is>
      </c>
      <c r="L12926" s="24" t="inlineStr">
        <is>
          <t>Adjudicación provisional / definitiva</t>
        </is>
      </c>
      <c r="M12926" s="24" t="inlineStr">
        <is>
          <t>true</t>
        </is>
      </c>
      <c r="N12926" s="24" t="inlineStr">
        <is>
          <t/>
        </is>
      </c>
      <c r="O12926" s="24" t="inlineStr">
        <is>
          <t/>
        </is>
      </c>
      <c r="P12926" s="24" t="inlineStr">
        <is>
          <t/>
        </is>
      </c>
      <c r="Q12926" s="24" t="inlineStr">
        <is>
          <t/>
        </is>
      </c>
      <c r="R12926" s="24" t="inlineStr">
        <is>
          <t/>
        </is>
      </c>
      <c r="S12926" s="24" t="inlineStr">
        <is>
          <t>https://www.contratacion.euskadi.eus/webkpe00-kpeperfi/es/contenidos/anuncio_contratacion/expcm483171/es_doc/images/pasaia_logo.jpg</t>
        </is>
      </c>
      <c r="T12926" s="24" t="inlineStr">
        <is>
          <t>Ayuntamiento de Pasaia</t>
        </is>
      </c>
      <c r="U12926" s="24" t="inlineStr">
        <is>
          <t>P2006900A - Ayuntamiento de Pasaia</t>
        </is>
      </c>
      <c r="V12926" s="24" t="inlineStr">
        <is>
          <t>Alcalde</t>
        </is>
      </c>
      <c r="W12926" s="24" t="inlineStr">
        <is>
          <t/>
        </is>
      </c>
      <c r="X12926" s="24" t="inlineStr">
        <is>
          <t/>
        </is>
      </c>
      <c r="Y12926" s="24" t="inlineStr">
        <is>
          <t/>
        </is>
      </c>
      <c r="Z12926" s="24" t="inlineStr">
        <is>
          <t>https://www.contratacion.euskadi.eus/anuncio_contratacion/contrato-menor-obra-reposicion-vidrios-polideportivo-larrabide-donibane/webkpe00-kpesimpc/es/</t>
        </is>
      </c>
      <c r="AA12926" s="24" t="inlineStr">
        <is>
          <t>https://www.contratacion.euskadi.eus/webkpe00-kpesimpc/es/contenidos/anuncio_contratacion/expcm483171/es_doc/index.html</t>
        </is>
      </c>
      <c r="AB12926" s="24" t="inlineStr">
        <is>
          <t>https://www.contratacion.euskadi.eus/contenidos/anuncio_contratacion/expcm483171/es_doc/data/es_r01dtpd019c2e6f77ad7319ea9a1e22315506cda88</t>
        </is>
      </c>
      <c r="AC12926" s="24" t="inlineStr">
        <is>
          <t>https://www.contratacion.euskadi.eus/contenidos/anuncio_contratacion/expcm483171/r01Index/expcm483171-idxContent.xml</t>
        </is>
      </c>
      <c r="AD12926" s="24" t="inlineStr">
        <is>
          <t>05/02/2026</t>
        </is>
      </c>
      <c r="AE12926" s="24" t="inlineStr">
        <is>
          <t>r01etpd14c9dded4b1194b4a5196f745dc90356442</t>
        </is>
      </c>
      <c r="AF12926" s="24" t="inlineStr">
        <is>
          <t>Ayuntamiento de Pasaia</t>
        </is>
      </c>
      <c r="AG12926" s="24" t="inlineStr">
        <is>
          <t>r01etpd14c9de2268a194b4a513dc80684919e5af3</t>
        </is>
      </c>
      <c r="AH12926" s="24" t="inlineStr">
        <is>
          <t>Ayuntamiento de Pasaia</t>
        </is>
      </c>
      <c r="AI12926" s="24" t="inlineStr">
        <is>
          <t/>
        </is>
      </c>
      <c r="AJ12926" s="24" t="inlineStr">
        <is>
          <t/>
        </is>
      </c>
    </row>
    <row r="12927" customHeight="true" ht="15.0">
      <c r="A12927" s="24" t="inlineStr">
        <is>
          <t>contrato menor de servicio para tratamiento de prevención y control de la legionella en polideportivo larrabide de donibane.</t>
        </is>
      </c>
      <c r="B12927" s="24" t="inlineStr">
        <is>
          <t/>
        </is>
      </c>
      <c r="C12927" s="24" t="inlineStr">
        <is>
          <t>Gobierno Vasco</t>
        </is>
      </c>
      <c r="D12927" s="24" t="inlineStr">
        <is>
          <t/>
        </is>
      </c>
      <c r="E12927" s="24" t="inlineStr">
        <is>
          <t/>
        </is>
      </c>
      <c r="F12927" s="24" t="inlineStr">
        <is>
          <t/>
        </is>
      </c>
      <c r="G12927" s="24" t="inlineStr">
        <is>
          <t>contrato menor de servicio para tratamiento de prevención y control de la legionella en polideportivo larrabide de donibane.</t>
        </is>
      </c>
      <c r="H12927" s="24" t="inlineStr">
        <is>
          <t>contrato menor de servicio para tratamiento de prevención y control de la legionella en polideportivo larrabide de donibane.</t>
        </is>
      </c>
      <c r="I12927" s="24" t="inlineStr">
        <is>
          <t/>
        </is>
      </c>
      <c r="J12927" s="24" t="inlineStr">
        <is>
          <t>05/02/2026</t>
        </is>
      </c>
      <c r="K12927" s="24" t="inlineStr">
        <is>
          <t>2025-ESKA-000656-00</t>
        </is>
      </c>
      <c r="L12927" s="24" t="inlineStr">
        <is>
          <t>Adjudicación provisional / definitiva</t>
        </is>
      </c>
      <c r="M12927" s="24" t="inlineStr">
        <is>
          <t>true</t>
        </is>
      </c>
      <c r="N12927" s="24" t="inlineStr">
        <is>
          <t/>
        </is>
      </c>
      <c r="O12927" s="24" t="inlineStr">
        <is>
          <t/>
        </is>
      </c>
      <c r="P12927" s="24" t="inlineStr">
        <is>
          <t/>
        </is>
      </c>
      <c r="Q12927" s="24" t="inlineStr">
        <is>
          <t/>
        </is>
      </c>
      <c r="R12927" s="24" t="inlineStr">
        <is>
          <t/>
        </is>
      </c>
      <c r="S12927" s="24" t="inlineStr">
        <is>
          <t>https://www.contratacion.euskadi.eus/webkpe00-kpeperfi/es/contenidos/anuncio_contratacion/expcm483172/es_doc/images/pasaia_logo.jpg</t>
        </is>
      </c>
      <c r="T12927" s="24" t="inlineStr">
        <is>
          <t>Ayuntamiento de Pasaia</t>
        </is>
      </c>
      <c r="U12927" s="24" t="inlineStr">
        <is>
          <t>P2006900A - Ayuntamiento de Pasaia</t>
        </is>
      </c>
      <c r="V12927" s="24" t="inlineStr">
        <is>
          <t>Alcalde</t>
        </is>
      </c>
      <c r="W12927" s="24" t="inlineStr">
        <is>
          <t/>
        </is>
      </c>
      <c r="X12927" s="24" t="inlineStr">
        <is>
          <t/>
        </is>
      </c>
      <c r="Y12927" s="24" t="inlineStr">
        <is>
          <t/>
        </is>
      </c>
      <c r="Z12927" s="24" t="inlineStr">
        <is>
          <t>https://www.contratacion.euskadi.eus/anuncio_contratacion/contrato-menor-servicio-tratamiento-prevencion-y-control-legionella-polideportivo-larrabide-donibane/webkpe00-kpesimpc/es/</t>
        </is>
      </c>
      <c r="AA12927" s="24" t="inlineStr">
        <is>
          <t>https://www.contratacion.euskadi.eus/webkpe00-kpesimpc/es/contenidos/anuncio_contratacion/expcm483172/es_doc/index.html</t>
        </is>
      </c>
      <c r="AB12927" s="24" t="inlineStr">
        <is>
          <t>https://www.contratacion.euskadi.eus/contenidos/anuncio_contratacion/expcm483172/es_doc/data/es_r01dtpd019c2e6f9f0b7319ea99a48b88b71499268</t>
        </is>
      </c>
      <c r="AC12927" s="24" t="inlineStr">
        <is>
          <t>https://www.contratacion.euskadi.eus/contenidos/anuncio_contratacion/expcm483172/r01Index/expcm483172-idxContent.xml</t>
        </is>
      </c>
      <c r="AD12927" s="24" t="inlineStr">
        <is>
          <t>05/02/2026</t>
        </is>
      </c>
      <c r="AE12927" s="24" t="inlineStr">
        <is>
          <t>r01etpd14c9dded4b1194b4a5196f745dc90356442</t>
        </is>
      </c>
      <c r="AF12927" s="24" t="inlineStr">
        <is>
          <t>Ayuntamiento de Pasaia</t>
        </is>
      </c>
      <c r="AG12927" s="24" t="inlineStr">
        <is>
          <t>r01etpd14c9de2268a194b4a513dc80684919e5af3</t>
        </is>
      </c>
      <c r="AH12927" s="24" t="inlineStr">
        <is>
          <t>Ayuntamiento de Pasaia</t>
        </is>
      </c>
      <c r="AI12927" s="24" t="inlineStr">
        <is>
          <t/>
        </is>
      </c>
      <c r="AJ12927" s="24" t="inlineStr">
        <is>
          <t/>
        </is>
      </c>
    </row>
    <row r="12928" customHeight="true" ht="15.0">
      <c r="A12928" s="24" t="inlineStr">
        <is>
          <t>cartografias corporales feministas</t>
        </is>
      </c>
      <c r="B12928" s="24" t="inlineStr">
        <is>
          <t/>
        </is>
      </c>
      <c r="C12928" s="24" t="inlineStr">
        <is>
          <t>Gobierno Vasco</t>
        </is>
      </c>
      <c r="D12928" s="24" t="inlineStr">
        <is>
          <t/>
        </is>
      </c>
      <c r="E12928" s="24" t="inlineStr">
        <is>
          <t/>
        </is>
      </c>
      <c r="F12928" s="24" t="inlineStr">
        <is>
          <t/>
        </is>
      </c>
      <c r="G12928" s="24" t="inlineStr">
        <is>
          <t>cartografias corporales feministas</t>
        </is>
      </c>
      <c r="H12928" s="24" t="inlineStr">
        <is>
          <t>cartografias corporales feministas</t>
        </is>
      </c>
      <c r="I12928" s="24" t="inlineStr">
        <is>
          <t/>
        </is>
      </c>
      <c r="J12928" s="24" t="inlineStr">
        <is>
          <t>05/02/2026</t>
        </is>
      </c>
      <c r="K12928" s="24" t="inlineStr">
        <is>
          <t>2025-ESKA-000658-00</t>
        </is>
      </c>
      <c r="L12928" s="24" t="inlineStr">
        <is>
          <t>Adjudicación provisional / definitiva</t>
        </is>
      </c>
      <c r="M12928" s="24" t="inlineStr">
        <is>
          <t>true</t>
        </is>
      </c>
      <c r="N12928" s="24" t="inlineStr">
        <is>
          <t/>
        </is>
      </c>
      <c r="O12928" s="24" t="inlineStr">
        <is>
          <t/>
        </is>
      </c>
      <c r="P12928" s="24" t="inlineStr">
        <is>
          <t/>
        </is>
      </c>
      <c r="Q12928" s="24" t="inlineStr">
        <is>
          <t/>
        </is>
      </c>
      <c r="R12928" s="24" t="inlineStr">
        <is>
          <t/>
        </is>
      </c>
      <c r="S12928" s="24" t="inlineStr">
        <is>
          <t>https://www.contratacion.euskadi.eus/webkpe00-kpeperfi/es/contenidos/anuncio_contratacion/expcm483173/es_doc/images/pasaia_logo.jpg</t>
        </is>
      </c>
      <c r="T12928" s="24" t="inlineStr">
        <is>
          <t>Ayuntamiento de Pasaia</t>
        </is>
      </c>
      <c r="U12928" s="24" t="inlineStr">
        <is>
          <t>P2006900A - Ayuntamiento de Pasaia</t>
        </is>
      </c>
      <c r="V12928" s="24" t="inlineStr">
        <is>
          <t>Alcalde</t>
        </is>
      </c>
      <c r="W12928" s="24" t="inlineStr">
        <is>
          <t/>
        </is>
      </c>
      <c r="X12928" s="24" t="inlineStr">
        <is>
          <t/>
        </is>
      </c>
      <c r="Y12928" s="24" t="inlineStr">
        <is>
          <t/>
        </is>
      </c>
      <c r="Z12928" s="24" t="inlineStr">
        <is>
          <t>https://www.contratacion.euskadi.eus/anuncio_contratacion/cartografias-corporales-feministas/webkpe00-kpesimpc/es/</t>
        </is>
      </c>
      <c r="AA12928" s="24" t="inlineStr">
        <is>
          <t>https://www.contratacion.euskadi.eus/webkpe00-kpesimpc/es/contenidos/anuncio_contratacion/expcm483173/es_doc/index.html</t>
        </is>
      </c>
      <c r="AB12928" s="24" t="inlineStr">
        <is>
          <t>https://www.contratacion.euskadi.eus/contenidos/anuncio_contratacion/expcm483173/es_doc/data/es_r01dtpd019c2e6fc7177319ea9dd003b4b92f249fb</t>
        </is>
      </c>
      <c r="AC12928" s="24" t="inlineStr">
        <is>
          <t>https://www.contratacion.euskadi.eus/contenidos/anuncio_contratacion/expcm483173/r01Index/expcm483173-idxContent.xml</t>
        </is>
      </c>
      <c r="AD12928" s="24" t="inlineStr">
        <is>
          <t>05/02/2026</t>
        </is>
      </c>
      <c r="AE12928" s="24" t="inlineStr">
        <is>
          <t>r01etpd14c9dded4b1194b4a5196f745dc90356442</t>
        </is>
      </c>
      <c r="AF12928" s="24" t="inlineStr">
        <is>
          <t>Ayuntamiento de Pasaia</t>
        </is>
      </c>
      <c r="AG12928" s="24" t="inlineStr">
        <is>
          <t>r01etpd14c9de2268a194b4a513dc80684919e5af3</t>
        </is>
      </c>
      <c r="AH12928" s="24" t="inlineStr">
        <is>
          <t>Ayuntamiento de Pasaia</t>
        </is>
      </c>
      <c r="AI12928" s="24" t="inlineStr">
        <is>
          <t/>
        </is>
      </c>
      <c r="AJ12928" s="24" t="inlineStr">
        <is>
          <t/>
        </is>
      </c>
    </row>
    <row r="12929" customHeight="true" ht="15.0">
      <c r="A12929" s="24" t="inlineStr">
        <is>
          <t>contrato menor de obra para sustitución de válvula de expansión del sistema de climatización.</t>
        </is>
      </c>
      <c r="B12929" s="24" t="inlineStr">
        <is>
          <t/>
        </is>
      </c>
      <c r="C12929" s="24" t="inlineStr">
        <is>
          <t>Gobierno Vasco</t>
        </is>
      </c>
      <c r="D12929" s="24" t="inlineStr">
        <is>
          <t/>
        </is>
      </c>
      <c r="E12929" s="24" t="inlineStr">
        <is>
          <t/>
        </is>
      </c>
      <c r="F12929" s="24" t="inlineStr">
        <is>
          <t/>
        </is>
      </c>
      <c r="G12929" s="24" t="inlineStr">
        <is>
          <t>contrato menor de obra para sustitución de válvula de expansión del sistema de climatización.</t>
        </is>
      </c>
      <c r="H12929" s="24" t="inlineStr">
        <is>
          <t>contrato menor de obra para sustitución de válvula de expansión del sistema de climatización.</t>
        </is>
      </c>
      <c r="I12929" s="24" t="inlineStr">
        <is>
          <t/>
        </is>
      </c>
      <c r="J12929" s="24" t="inlineStr">
        <is>
          <t>05/02/2026</t>
        </is>
      </c>
      <c r="K12929" s="24" t="inlineStr">
        <is>
          <t>2025-ESKA-000660-00</t>
        </is>
      </c>
      <c r="L12929" s="24" t="inlineStr">
        <is>
          <t>Adjudicación provisional / definitiva</t>
        </is>
      </c>
      <c r="M12929" s="24" t="inlineStr">
        <is>
          <t>true</t>
        </is>
      </c>
      <c r="N12929" s="24" t="inlineStr">
        <is>
          <t/>
        </is>
      </c>
      <c r="O12929" s="24" t="inlineStr">
        <is>
          <t/>
        </is>
      </c>
      <c r="P12929" s="24" t="inlineStr">
        <is>
          <t/>
        </is>
      </c>
      <c r="Q12929" s="24" t="inlineStr">
        <is>
          <t/>
        </is>
      </c>
      <c r="R12929" s="24" t="inlineStr">
        <is>
          <t/>
        </is>
      </c>
      <c r="S12929" s="24" t="inlineStr">
        <is>
          <t>https://www.contratacion.euskadi.eus/webkpe00-kpeperfi/es/contenidos/anuncio_contratacion/expcm483174/es_doc/images/pasaia_logo.jpg</t>
        </is>
      </c>
      <c r="T12929" s="24" t="inlineStr">
        <is>
          <t>Ayuntamiento de Pasaia</t>
        </is>
      </c>
      <c r="U12929" s="24" t="inlineStr">
        <is>
          <t>P2006900A - Ayuntamiento de Pasaia</t>
        </is>
      </c>
      <c r="V12929" s="24" t="inlineStr">
        <is>
          <t>Alcalde</t>
        </is>
      </c>
      <c r="W12929" s="24" t="inlineStr">
        <is>
          <t/>
        </is>
      </c>
      <c r="X12929" s="24" t="inlineStr">
        <is>
          <t/>
        </is>
      </c>
      <c r="Y12929" s="24" t="inlineStr">
        <is>
          <t/>
        </is>
      </c>
      <c r="Z12929" s="24" t="inlineStr">
        <is>
          <t>https://www.contratacion.euskadi.eus/anuncio_contratacion/contrato-menor-obra-sustitucion-valvula-expansion-del-sistema-climatizacion/webkpe00-kpesimpc/es/</t>
        </is>
      </c>
      <c r="AA12929" s="24" t="inlineStr">
        <is>
          <t>https://www.contratacion.euskadi.eus/webkpe00-kpesimpc/es/contenidos/anuncio_contratacion/expcm483174/es_doc/index.html</t>
        </is>
      </c>
      <c r="AB12929" s="24" t="inlineStr">
        <is>
          <t>https://www.contratacion.euskadi.eus/contenidos/anuncio_contratacion/expcm483174/es_doc/data/es_r01dtpd019c2e6fef667319ea9ed1b98eab27e6b1c</t>
        </is>
      </c>
      <c r="AC12929" s="24" t="inlineStr">
        <is>
          <t>https://www.contratacion.euskadi.eus/contenidos/anuncio_contratacion/expcm483174/r01Index/expcm483174-idxContent.xml</t>
        </is>
      </c>
      <c r="AD12929" s="24" t="inlineStr">
        <is>
          <t>05/02/2026</t>
        </is>
      </c>
      <c r="AE12929" s="24" t="inlineStr">
        <is>
          <t>r01etpd14c9dded4b1194b4a5196f745dc90356442</t>
        </is>
      </c>
      <c r="AF12929" s="24" t="inlineStr">
        <is>
          <t>Ayuntamiento de Pasaia</t>
        </is>
      </c>
      <c r="AG12929" s="24" t="inlineStr">
        <is>
          <t>r01etpd14c9de2268a194b4a513dc80684919e5af3</t>
        </is>
      </c>
      <c r="AH12929" s="24" t="inlineStr">
        <is>
          <t>Ayuntamiento de Pasaia</t>
        </is>
      </c>
      <c r="AI12929" s="24" t="inlineStr">
        <is>
          <t/>
        </is>
      </c>
      <c r="AJ12929" s="24" t="inlineStr">
        <is>
          <t/>
        </is>
      </c>
    </row>
    <row r="12930" customHeight="true" ht="15.0">
      <c r="A12930" s="24" t="inlineStr">
        <is>
          <t>contrato menor de servicio para confección y colocación de telón para juanba berasategi auditorio</t>
        </is>
      </c>
      <c r="B12930" s="24" t="inlineStr">
        <is>
          <t/>
        </is>
      </c>
      <c r="C12930" s="24" t="inlineStr">
        <is>
          <t>Gobierno Vasco</t>
        </is>
      </c>
      <c r="D12930" s="24" t="inlineStr">
        <is>
          <t/>
        </is>
      </c>
      <c r="E12930" s="24" t="inlineStr">
        <is>
          <t/>
        </is>
      </c>
      <c r="F12930" s="24" t="inlineStr">
        <is>
          <t/>
        </is>
      </c>
      <c r="G12930" s="24" t="inlineStr">
        <is>
          <t>contrato menor de servicio para confección y colocación de telón para juanba berasategi auditorio</t>
        </is>
      </c>
      <c r="H12930" s="24" t="inlineStr">
        <is>
          <t>contrato menor de servicio para confección y colocación de telón para juanba berasategi auditorio</t>
        </is>
      </c>
      <c r="I12930" s="24" t="inlineStr">
        <is>
          <t/>
        </is>
      </c>
      <c r="J12930" s="24" t="inlineStr">
        <is>
          <t>05/02/2026</t>
        </is>
      </c>
      <c r="K12930" s="24" t="inlineStr">
        <is>
          <t>2025-ESKA-000661-00</t>
        </is>
      </c>
      <c r="L12930" s="24" t="inlineStr">
        <is>
          <t>Adjudicación provisional / definitiva</t>
        </is>
      </c>
      <c r="M12930" s="24" t="inlineStr">
        <is>
          <t>true</t>
        </is>
      </c>
      <c r="N12930" s="24" t="inlineStr">
        <is>
          <t/>
        </is>
      </c>
      <c r="O12930" s="24" t="inlineStr">
        <is>
          <t/>
        </is>
      </c>
      <c r="P12930" s="24" t="inlineStr">
        <is>
          <t/>
        </is>
      </c>
      <c r="Q12930" s="24" t="inlineStr">
        <is>
          <t/>
        </is>
      </c>
      <c r="R12930" s="24" t="inlineStr">
        <is>
          <t/>
        </is>
      </c>
      <c r="S12930" s="24" t="inlineStr">
        <is>
          <t>https://www.contratacion.euskadi.eus/webkpe00-kpeperfi/es/contenidos/anuncio_contratacion/expcm483175/es_doc/images/pasaia_logo.jpg</t>
        </is>
      </c>
      <c r="T12930" s="24" t="inlineStr">
        <is>
          <t>Ayuntamiento de Pasaia</t>
        </is>
      </c>
      <c r="U12930" s="24" t="inlineStr">
        <is>
          <t>P2006900A - Ayuntamiento de Pasaia</t>
        </is>
      </c>
      <c r="V12930" s="24" t="inlineStr">
        <is>
          <t>Alcalde</t>
        </is>
      </c>
      <c r="W12930" s="24" t="inlineStr">
        <is>
          <t/>
        </is>
      </c>
      <c r="X12930" s="24" t="inlineStr">
        <is>
          <t/>
        </is>
      </c>
      <c r="Y12930" s="24" t="inlineStr">
        <is>
          <t/>
        </is>
      </c>
      <c r="Z12930" s="24" t="inlineStr">
        <is>
          <t>https://www.contratacion.euskadi.eus/anuncio_contratacion/contrato-menor-servicio-confeccion-y-colocacion-telon-juanba-berasategi-auditorio/webkpe00-kpesimpc/es/</t>
        </is>
      </c>
      <c r="AA12930" s="24" t="inlineStr">
        <is>
          <t>https://www.contratacion.euskadi.eus/webkpe00-kpesimpc/es/contenidos/anuncio_contratacion/expcm483175/es_doc/index.html</t>
        </is>
      </c>
      <c r="AB12930" s="24" t="inlineStr">
        <is>
          <t>https://www.contratacion.euskadi.eus/contenidos/anuncio_contratacion/expcm483175/es_doc/data/es_r01dtpd019c2e70173c7319ea9a30f093c62eb292c</t>
        </is>
      </c>
      <c r="AC12930" s="24" t="inlineStr">
        <is>
          <t>https://www.contratacion.euskadi.eus/contenidos/anuncio_contratacion/expcm483175/r01Index/expcm483175-idxContent.xml</t>
        </is>
      </c>
      <c r="AD12930" s="24" t="inlineStr">
        <is>
          <t>05/02/2026</t>
        </is>
      </c>
      <c r="AE12930" s="24" t="inlineStr">
        <is>
          <t>r01etpd14c9dded4b1194b4a5196f745dc90356442</t>
        </is>
      </c>
      <c r="AF12930" s="24" t="inlineStr">
        <is>
          <t>Ayuntamiento de Pasaia</t>
        </is>
      </c>
      <c r="AG12930" s="24" t="inlineStr">
        <is>
          <t>r01etpd14c9de2268a194b4a513dc80684919e5af3</t>
        </is>
      </c>
      <c r="AH12930" s="24" t="inlineStr">
        <is>
          <t>Ayuntamiento de Pasaia</t>
        </is>
      </c>
      <c r="AI12930" s="24" t="inlineStr">
        <is>
          <t/>
        </is>
      </c>
      <c r="AJ12930" s="24" t="inlineStr">
        <is>
          <t/>
        </is>
      </c>
    </row>
    <row r="12931" customHeight="true" ht="15.0">
      <c r="A12931" s="24" t="inlineStr">
        <is>
          <t>contrato menor de servicio para reparación de vehículo máquina barredora v33 del servicio de limpieza viaria.</t>
        </is>
      </c>
      <c r="B12931" s="24" t="inlineStr">
        <is>
          <t/>
        </is>
      </c>
      <c r="C12931" s="24" t="inlineStr">
        <is>
          <t>Gobierno Vasco</t>
        </is>
      </c>
      <c r="D12931" s="24" t="inlineStr">
        <is>
          <t/>
        </is>
      </c>
      <c r="E12931" s="24" t="inlineStr">
        <is>
          <t/>
        </is>
      </c>
      <c r="F12931" s="24" t="inlineStr">
        <is>
          <t/>
        </is>
      </c>
      <c r="G12931" s="24" t="inlineStr">
        <is>
          <t>contrato menor de servicio para reparación de vehículo máquina barredora v33 del servicio de limpieza viaria.</t>
        </is>
      </c>
      <c r="H12931" s="24" t="inlineStr">
        <is>
          <t>contrato menor de servicio para reparación de vehículo máquina barredora v33 del servicio de limpieza viaria.</t>
        </is>
      </c>
      <c r="I12931" s="24" t="inlineStr">
        <is>
          <t/>
        </is>
      </c>
      <c r="J12931" s="24" t="inlineStr">
        <is>
          <t>05/02/2026</t>
        </is>
      </c>
      <c r="K12931" s="24" t="inlineStr">
        <is>
          <t>2025-ESKA-000663-00</t>
        </is>
      </c>
      <c r="L12931" s="24" t="inlineStr">
        <is>
          <t>Adjudicación provisional / definitiva</t>
        </is>
      </c>
      <c r="M12931" s="24" t="inlineStr">
        <is>
          <t>true</t>
        </is>
      </c>
      <c r="N12931" s="24" t="inlineStr">
        <is>
          <t/>
        </is>
      </c>
      <c r="O12931" s="24" t="inlineStr">
        <is>
          <t/>
        </is>
      </c>
      <c r="P12931" s="24" t="inlineStr">
        <is>
          <t/>
        </is>
      </c>
      <c r="Q12931" s="24" t="inlineStr">
        <is>
          <t/>
        </is>
      </c>
      <c r="R12931" s="24" t="inlineStr">
        <is>
          <t/>
        </is>
      </c>
      <c r="S12931" s="24" t="inlineStr">
        <is>
          <t>https://www.contratacion.euskadi.eus/webkpe00-kpeperfi/es/contenidos/anuncio_contratacion/expcm483176/es_doc/images/pasaia_logo.jpg</t>
        </is>
      </c>
      <c r="T12931" s="24" t="inlineStr">
        <is>
          <t>Ayuntamiento de Pasaia</t>
        </is>
      </c>
      <c r="U12931" s="24" t="inlineStr">
        <is>
          <t>P2006900A - Ayuntamiento de Pasaia</t>
        </is>
      </c>
      <c r="V12931" s="24" t="inlineStr">
        <is>
          <t>Alcalde</t>
        </is>
      </c>
      <c r="W12931" s="24" t="inlineStr">
        <is>
          <t/>
        </is>
      </c>
      <c r="X12931" s="24" t="inlineStr">
        <is>
          <t/>
        </is>
      </c>
      <c r="Y12931" s="24" t="inlineStr">
        <is>
          <t/>
        </is>
      </c>
      <c r="Z12931" s="24" t="inlineStr">
        <is>
          <t>https://www.contratacion.euskadi.eus/anuncio_contratacion/contrato-menor-servicio-reparacion-vehiculo-maquina-barredora-v33-del-servicio-limpieza-viaria/webkpe00-kpesimpc/es/</t>
        </is>
      </c>
      <c r="AA12931" s="24" t="inlineStr">
        <is>
          <t>https://www.contratacion.euskadi.eus/webkpe00-kpesimpc/es/contenidos/anuncio_contratacion/expcm483176/es_doc/index.html</t>
        </is>
      </c>
      <c r="AB12931" s="24" t="inlineStr">
        <is>
          <t>https://www.contratacion.euskadi.eus/contenidos/anuncio_contratacion/expcm483176/es_doc/data/es_r01dtpd19c2e7432c92af37f3823749570dabe68db</t>
        </is>
      </c>
      <c r="AC12931" s="24" t="inlineStr">
        <is>
          <t>https://www.contratacion.euskadi.eus/contenidos/anuncio_contratacion/expcm483176/r01Index/expcm483176-idxContent.xml</t>
        </is>
      </c>
      <c r="AD12931" s="24" t="inlineStr">
        <is>
          <t>05/02/2026</t>
        </is>
      </c>
      <c r="AE12931" s="24" t="inlineStr">
        <is>
          <t>r01etpd14c9dded4b1194b4a5196f745dc90356442</t>
        </is>
      </c>
      <c r="AF12931" s="24" t="inlineStr">
        <is>
          <t>Ayuntamiento de Pasaia</t>
        </is>
      </c>
      <c r="AG12931" s="24" t="inlineStr">
        <is>
          <t>r01etpd14c9de2268a194b4a513dc80684919e5af3</t>
        </is>
      </c>
      <c r="AH12931" s="24" t="inlineStr">
        <is>
          <t>Ayuntamiento de Pasaia</t>
        </is>
      </c>
      <c r="AI12931" s="24" t="inlineStr">
        <is>
          <t/>
        </is>
      </c>
      <c r="AJ12931" s="24" t="inlineStr">
        <is>
          <t/>
        </is>
      </c>
    </row>
    <row r="12932" customHeight="true" ht="15.0">
      <c r="A12932" s="24" t="inlineStr">
        <is>
          <t>contrato menor de servicio para reparacion de varios vehículos del servicio de limpieza viaria.</t>
        </is>
      </c>
      <c r="B12932" s="24" t="inlineStr">
        <is>
          <t/>
        </is>
      </c>
      <c r="C12932" s="24" t="inlineStr">
        <is>
          <t>Gobierno Vasco</t>
        </is>
      </c>
      <c r="D12932" s="24" t="inlineStr">
        <is>
          <t/>
        </is>
      </c>
      <c r="E12932" s="24" t="inlineStr">
        <is>
          <t/>
        </is>
      </c>
      <c r="F12932" s="24" t="inlineStr">
        <is>
          <t/>
        </is>
      </c>
      <c r="G12932" s="24" t="inlineStr">
        <is>
          <t>contrato menor de servicio para reparacion de varios vehículos del servicio de limpieza viaria.</t>
        </is>
      </c>
      <c r="H12932" s="24" t="inlineStr">
        <is>
          <t>contrato menor de servicio para reparacion de varios vehículos del servicio de limpieza viaria.</t>
        </is>
      </c>
      <c r="I12932" s="24" t="inlineStr">
        <is>
          <t/>
        </is>
      </c>
      <c r="J12932" s="24" t="inlineStr">
        <is>
          <t>05/02/2026</t>
        </is>
      </c>
      <c r="K12932" s="24" t="inlineStr">
        <is>
          <t>2025-ESKA-000664-00</t>
        </is>
      </c>
      <c r="L12932" s="24" t="inlineStr">
        <is>
          <t>Adjudicación provisional / definitiva</t>
        </is>
      </c>
      <c r="M12932" s="24" t="inlineStr">
        <is>
          <t>true</t>
        </is>
      </c>
      <c r="N12932" s="24" t="inlineStr">
        <is>
          <t/>
        </is>
      </c>
      <c r="O12932" s="24" t="inlineStr">
        <is>
          <t/>
        </is>
      </c>
      <c r="P12932" s="24" t="inlineStr">
        <is>
          <t/>
        </is>
      </c>
      <c r="Q12932" s="24" t="inlineStr">
        <is>
          <t/>
        </is>
      </c>
      <c r="R12932" s="24" t="inlineStr">
        <is>
          <t/>
        </is>
      </c>
      <c r="S12932" s="24" t="inlineStr">
        <is>
          <t>https://www.contratacion.euskadi.eus/webkpe00-kpeperfi/es/contenidos/anuncio_contratacion/expcm483177/es_doc/images/pasaia_logo.jpg</t>
        </is>
      </c>
      <c r="T12932" s="24" t="inlineStr">
        <is>
          <t>Ayuntamiento de Pasaia</t>
        </is>
      </c>
      <c r="U12932" s="24" t="inlineStr">
        <is>
          <t>P2006900A - Ayuntamiento de Pasaia</t>
        </is>
      </c>
      <c r="V12932" s="24" t="inlineStr">
        <is>
          <t>Alcalde</t>
        </is>
      </c>
      <c r="W12932" s="24" t="inlineStr">
        <is>
          <t/>
        </is>
      </c>
      <c r="X12932" s="24" t="inlineStr">
        <is>
          <t/>
        </is>
      </c>
      <c r="Y12932" s="24" t="inlineStr">
        <is>
          <t/>
        </is>
      </c>
      <c r="Z12932" s="24" t="inlineStr">
        <is>
          <t>https://www.contratacion.euskadi.eus/anuncio_contratacion/contrato-menor-servicio-reparacion-varios-vehiculos-del-servicio-limpieza-viaria/expcm483177/webkpe00-kpesimpc/es/</t>
        </is>
      </c>
      <c r="AA12932" s="24" t="inlineStr">
        <is>
          <t>https://www.contratacion.euskadi.eus/webkpe00-kpesimpc/es/contenidos/anuncio_contratacion/expcm483177/es_doc/index.html</t>
        </is>
      </c>
      <c r="AB12932" s="24" t="inlineStr">
        <is>
          <t>https://www.contratacion.euskadi.eus/contenidos/anuncio_contratacion/expcm483177/es_doc/data/es_r01dtpd19c2e74603c2af37f38d13af570a4d53fe4</t>
        </is>
      </c>
      <c r="AC12932" s="24" t="inlineStr">
        <is>
          <t>https://www.contratacion.euskadi.eus/contenidos/anuncio_contratacion/expcm483177/r01Index/expcm483177-idxContent.xml</t>
        </is>
      </c>
      <c r="AD12932" s="24" t="inlineStr">
        <is>
          <t>05/02/2026</t>
        </is>
      </c>
      <c r="AE12932" s="24" t="inlineStr">
        <is>
          <t>r01etpd14c9dded4b1194b4a5196f745dc90356442</t>
        </is>
      </c>
      <c r="AF12932" s="24" t="inlineStr">
        <is>
          <t>Ayuntamiento de Pasaia</t>
        </is>
      </c>
      <c r="AG12932" s="24" t="inlineStr">
        <is>
          <t>r01etpd14c9de2268a194b4a513dc80684919e5af3</t>
        </is>
      </c>
      <c r="AH12932" s="24" t="inlineStr">
        <is>
          <t>Ayuntamiento de Pasaia</t>
        </is>
      </c>
      <c r="AI12932" s="24" t="inlineStr">
        <is>
          <t/>
        </is>
      </c>
      <c r="AJ12932" s="24" t="inlineStr">
        <is>
          <t/>
        </is>
      </c>
    </row>
    <row r="12933" customHeight="true" ht="15.0">
      <c r="A12933" s="24" t="inlineStr">
        <is>
          <t>contrato menor de servicio para reparaciones varias en varios vehículos de servicios.</t>
        </is>
      </c>
      <c r="B12933" s="24" t="inlineStr">
        <is>
          <t/>
        </is>
      </c>
      <c r="C12933" s="24" t="inlineStr">
        <is>
          <t>Gobierno Vasco</t>
        </is>
      </c>
      <c r="D12933" s="24" t="inlineStr">
        <is>
          <t/>
        </is>
      </c>
      <c r="E12933" s="24" t="inlineStr">
        <is>
          <t/>
        </is>
      </c>
      <c r="F12933" s="24" t="inlineStr">
        <is>
          <t/>
        </is>
      </c>
      <c r="G12933" s="24" t="inlineStr">
        <is>
          <t>contrato menor de servicio para reparaciones varias en varios vehículos de servicios.</t>
        </is>
      </c>
      <c r="H12933" s="24" t="inlineStr">
        <is>
          <t>contrato menor de servicio para reparaciones varias en varios vehículos de servicios.</t>
        </is>
      </c>
      <c r="I12933" s="24" t="inlineStr">
        <is>
          <t/>
        </is>
      </c>
      <c r="J12933" s="24" t="inlineStr">
        <is>
          <t>05/02/2026</t>
        </is>
      </c>
      <c r="K12933" s="24" t="inlineStr">
        <is>
          <t>2025-ESKA-000665-00</t>
        </is>
      </c>
      <c r="L12933" s="24" t="inlineStr">
        <is>
          <t>Adjudicación provisional / definitiva</t>
        </is>
      </c>
      <c r="M12933" s="24" t="inlineStr">
        <is>
          <t>true</t>
        </is>
      </c>
      <c r="N12933" s="24" t="inlineStr">
        <is>
          <t/>
        </is>
      </c>
      <c r="O12933" s="24" t="inlineStr">
        <is>
          <t/>
        </is>
      </c>
      <c r="P12933" s="24" t="inlineStr">
        <is>
          <t/>
        </is>
      </c>
      <c r="Q12933" s="24" t="inlineStr">
        <is>
          <t/>
        </is>
      </c>
      <c r="R12933" s="24" t="inlineStr">
        <is>
          <t/>
        </is>
      </c>
      <c r="S12933" s="24" t="inlineStr">
        <is>
          <t>https://www.contratacion.euskadi.eus/webkpe00-kpeperfi/es/contenidos/anuncio_contratacion/expcm483178/es_doc/images/pasaia_logo.jpg</t>
        </is>
      </c>
      <c r="T12933" s="24" t="inlineStr">
        <is>
          <t>Ayuntamiento de Pasaia</t>
        </is>
      </c>
      <c r="U12933" s="24" t="inlineStr">
        <is>
          <t>P2006900A - Ayuntamiento de Pasaia</t>
        </is>
      </c>
      <c r="V12933" s="24" t="inlineStr">
        <is>
          <t>Alcalde</t>
        </is>
      </c>
      <c r="W12933" s="24" t="inlineStr">
        <is>
          <t/>
        </is>
      </c>
      <c r="X12933" s="24" t="inlineStr">
        <is>
          <t/>
        </is>
      </c>
      <c r="Y12933" s="24" t="inlineStr">
        <is>
          <t/>
        </is>
      </c>
      <c r="Z12933" s="24" t="inlineStr">
        <is>
          <t>https://www.contratacion.euskadi.eus/anuncio_contratacion/contrato-menor-servicio-reparaciones-varias-varios-vehiculos-servicios/expcm483178/webkpe00-kpesimpc/es/</t>
        </is>
      </c>
      <c r="AA12933" s="24" t="inlineStr">
        <is>
          <t>https://www.contratacion.euskadi.eus/webkpe00-kpesimpc/es/contenidos/anuncio_contratacion/expcm483178/es_doc/index.html</t>
        </is>
      </c>
      <c r="AB12933" s="24" t="inlineStr">
        <is>
          <t>https://www.contratacion.euskadi.eus/contenidos/anuncio_contratacion/expcm483178/es_doc/data/es_r01dtpd19c2e7488652af37f38d754a4294440b6de</t>
        </is>
      </c>
      <c r="AC12933" s="24" t="inlineStr">
        <is>
          <t>https://www.contratacion.euskadi.eus/contenidos/anuncio_contratacion/expcm483178/r01Index/expcm483178-idxContent.xml</t>
        </is>
      </c>
      <c r="AD12933" s="24" t="inlineStr">
        <is>
          <t>05/02/2026</t>
        </is>
      </c>
      <c r="AE12933" s="24" t="inlineStr">
        <is>
          <t>r01etpd14c9dded4b1194b4a5196f745dc90356442</t>
        </is>
      </c>
      <c r="AF12933" s="24" t="inlineStr">
        <is>
          <t>Ayuntamiento de Pasaia</t>
        </is>
      </c>
      <c r="AG12933" s="24" t="inlineStr">
        <is>
          <t>r01etpd14c9de2268a194b4a513dc80684919e5af3</t>
        </is>
      </c>
      <c r="AH12933" s="24" t="inlineStr">
        <is>
          <t>Ayuntamiento de Pasaia</t>
        </is>
      </c>
      <c r="AI12933" s="24" t="inlineStr">
        <is>
          <t/>
        </is>
      </c>
      <c r="AJ12933" s="24" t="inlineStr">
        <is>
          <t/>
        </is>
      </c>
    </row>
    <row r="12934" customHeight="true" ht="15.0">
      <c r="A12934" s="24" t="inlineStr">
        <is>
          <t>contrato menor de servicio para reparación de vehículos del servicio de recogida de residuos sólidos urbanos</t>
        </is>
      </c>
      <c r="B12934" s="24" t="inlineStr">
        <is>
          <t/>
        </is>
      </c>
      <c r="C12934" s="24" t="inlineStr">
        <is>
          <t>Gobierno Vasco</t>
        </is>
      </c>
      <c r="D12934" s="24" t="inlineStr">
        <is>
          <t/>
        </is>
      </c>
      <c r="E12934" s="24" t="inlineStr">
        <is>
          <t/>
        </is>
      </c>
      <c r="F12934" s="24" t="inlineStr">
        <is>
          <t/>
        </is>
      </c>
      <c r="G12934" s="24" t="inlineStr">
        <is>
          <t>contrato menor de servicio para reparación de vehículos del servicio de recogida de residuos sólidos urbanos</t>
        </is>
      </c>
      <c r="H12934" s="24" t="inlineStr">
        <is>
          <t>contrato menor de servicio para reparación de vehículos del servicio de recogida de residuos sólidos urbanos</t>
        </is>
      </c>
      <c r="I12934" s="24" t="inlineStr">
        <is>
          <t/>
        </is>
      </c>
      <c r="J12934" s="24" t="inlineStr">
        <is>
          <t>05/02/2026</t>
        </is>
      </c>
      <c r="K12934" s="24" t="inlineStr">
        <is>
          <t>2025-ESKA-000666-00</t>
        </is>
      </c>
      <c r="L12934" s="24" t="inlineStr">
        <is>
          <t>Adjudicación provisional / definitiva</t>
        </is>
      </c>
      <c r="M12934" s="24" t="inlineStr">
        <is>
          <t>true</t>
        </is>
      </c>
      <c r="N12934" s="24" t="inlineStr">
        <is>
          <t/>
        </is>
      </c>
      <c r="O12934" s="24" t="inlineStr">
        <is>
          <t/>
        </is>
      </c>
      <c r="P12934" s="24" t="inlineStr">
        <is>
          <t/>
        </is>
      </c>
      <c r="Q12934" s="24" t="inlineStr">
        <is>
          <t/>
        </is>
      </c>
      <c r="R12934" s="24" t="inlineStr">
        <is>
          <t/>
        </is>
      </c>
      <c r="S12934" s="24" t="inlineStr">
        <is>
          <t>https://www.contratacion.euskadi.eus/webkpe00-kpeperfi/es/contenidos/anuncio_contratacion/expcm483179/es_doc/images/pasaia_logo.jpg</t>
        </is>
      </c>
      <c r="T12934" s="24" t="inlineStr">
        <is>
          <t>Ayuntamiento de Pasaia</t>
        </is>
      </c>
      <c r="U12934" s="24" t="inlineStr">
        <is>
          <t>P2006900A - Ayuntamiento de Pasaia</t>
        </is>
      </c>
      <c r="V12934" s="24" t="inlineStr">
        <is>
          <t>Alcalde</t>
        </is>
      </c>
      <c r="W12934" s="24" t="inlineStr">
        <is>
          <t/>
        </is>
      </c>
      <c r="X12934" s="24" t="inlineStr">
        <is>
          <t/>
        </is>
      </c>
      <c r="Y12934" s="24" t="inlineStr">
        <is>
          <t/>
        </is>
      </c>
      <c r="Z12934" s="24" t="inlineStr">
        <is>
          <t>https://www.contratacion.euskadi.eus/anuncio_contratacion/contrato-menor-servicio-reparacion-vehiculos-del-servicio-recogida-residuos-solidos-urbanos/webkpe00-kpesimpc/es/</t>
        </is>
      </c>
      <c r="AA12934" s="24" t="inlineStr">
        <is>
          <t>https://www.contratacion.euskadi.eus/webkpe00-kpesimpc/es/contenidos/anuncio_contratacion/expcm483179/es_doc/index.html</t>
        </is>
      </c>
      <c r="AB12934" s="24" t="inlineStr">
        <is>
          <t>https://www.contratacion.euskadi.eus/contenidos/anuncio_contratacion/expcm483179/es_doc/data/es_r01dtpd19c2e74afdb2af37f388a95665f69c4f624</t>
        </is>
      </c>
      <c r="AC12934" s="24" t="inlineStr">
        <is>
          <t>https://www.contratacion.euskadi.eus/contenidos/anuncio_contratacion/expcm483179/r01Index/expcm483179-idxContent.xml</t>
        </is>
      </c>
      <c r="AD12934" s="24" t="inlineStr">
        <is>
          <t>05/02/2026</t>
        </is>
      </c>
      <c r="AE12934" s="24" t="inlineStr">
        <is>
          <t>r01etpd14c9dded4b1194b4a5196f745dc90356442</t>
        </is>
      </c>
      <c r="AF12934" s="24" t="inlineStr">
        <is>
          <t>Ayuntamiento de Pasaia</t>
        </is>
      </c>
      <c r="AG12934" s="24" t="inlineStr">
        <is>
          <t>r01etpd14c9de2268a194b4a513dc80684919e5af3</t>
        </is>
      </c>
      <c r="AH12934" s="24" t="inlineStr">
        <is>
          <t>Ayuntamiento de Pasaia</t>
        </is>
      </c>
      <c r="AI12934" s="24" t="inlineStr">
        <is>
          <t/>
        </is>
      </c>
      <c r="AJ12934" s="24" t="inlineStr">
        <is>
          <t/>
        </is>
      </c>
    </row>
    <row r="12935" customHeight="true" ht="15.0">
      <c r="A12935" s="24" t="inlineStr">
        <is>
          <t>contrato menor de servicio para colocación de gps en varios vehículos.</t>
        </is>
      </c>
      <c r="B12935" s="24" t="inlineStr">
        <is>
          <t/>
        </is>
      </c>
      <c r="C12935" s="24" t="inlineStr">
        <is>
          <t>Gobierno Vasco</t>
        </is>
      </c>
      <c r="D12935" s="24" t="inlineStr">
        <is>
          <t/>
        </is>
      </c>
      <c r="E12935" s="24" t="inlineStr">
        <is>
          <t/>
        </is>
      </c>
      <c r="F12935" s="24" t="inlineStr">
        <is>
          <t/>
        </is>
      </c>
      <c r="G12935" s="24" t="inlineStr">
        <is>
          <t>contrato menor de servicio para colocación de gps en varios vehículos.</t>
        </is>
      </c>
      <c r="H12935" s="24" t="inlineStr">
        <is>
          <t>contrato menor de servicio para colocación de gps en varios vehículos.</t>
        </is>
      </c>
      <c r="I12935" s="24" t="inlineStr">
        <is>
          <t/>
        </is>
      </c>
      <c r="J12935" s="24" t="inlineStr">
        <is>
          <t>05/02/2026</t>
        </is>
      </c>
      <c r="K12935" s="24" t="inlineStr">
        <is>
          <t>2025-ESKA-000667-00</t>
        </is>
      </c>
      <c r="L12935" s="24" t="inlineStr">
        <is>
          <t>Adjudicación provisional / definitiva</t>
        </is>
      </c>
      <c r="M12935" s="24" t="inlineStr">
        <is>
          <t>true</t>
        </is>
      </c>
      <c r="N12935" s="24" t="inlineStr">
        <is>
          <t/>
        </is>
      </c>
      <c r="O12935" s="24" t="inlineStr">
        <is>
          <t/>
        </is>
      </c>
      <c r="P12935" s="24" t="inlineStr">
        <is>
          <t/>
        </is>
      </c>
      <c r="Q12935" s="24" t="inlineStr">
        <is>
          <t/>
        </is>
      </c>
      <c r="R12935" s="24" t="inlineStr">
        <is>
          <t/>
        </is>
      </c>
      <c r="S12935" s="24" t="inlineStr">
        <is>
          <t>https://www.contratacion.euskadi.eus/webkpe00-kpeperfi/es/contenidos/anuncio_contratacion/expcm483180/es_doc/images/pasaia_logo.jpg</t>
        </is>
      </c>
      <c r="T12935" s="24" t="inlineStr">
        <is>
          <t>Ayuntamiento de Pasaia</t>
        </is>
      </c>
      <c r="U12935" s="24" t="inlineStr">
        <is>
          <t>P2006900A - Ayuntamiento de Pasaia</t>
        </is>
      </c>
      <c r="V12935" s="24" t="inlineStr">
        <is>
          <t>Alcalde</t>
        </is>
      </c>
      <c r="W12935" s="24" t="inlineStr">
        <is>
          <t/>
        </is>
      </c>
      <c r="X12935" s="24" t="inlineStr">
        <is>
          <t/>
        </is>
      </c>
      <c r="Y12935" s="24" t="inlineStr">
        <is>
          <t/>
        </is>
      </c>
      <c r="Z12935" s="24" t="inlineStr">
        <is>
          <t>https://www.contratacion.euskadi.eus/anuncio_contratacion/contrato-menor-servicio-colocacion-gps-varios-vehiculos/webkpe00-kpesimpc/es/</t>
        </is>
      </c>
      <c r="AA12935" s="24" t="inlineStr">
        <is>
          <t>https://www.contratacion.euskadi.eus/webkpe00-kpesimpc/es/contenidos/anuncio_contratacion/expcm483180/es_doc/index.html</t>
        </is>
      </c>
      <c r="AB12935" s="24" t="inlineStr">
        <is>
          <t>https://www.contratacion.euskadi.eus/contenidos/anuncio_contratacion/expcm483180/es_doc/data/es_r01dtpd019c2e789ebe7319ea9e6b72a3cf1f3ea23</t>
        </is>
      </c>
      <c r="AC12935" s="24" t="inlineStr">
        <is>
          <t>https://www.contratacion.euskadi.eus/contenidos/anuncio_contratacion/expcm483180/r01Index/expcm483180-idxContent.xml</t>
        </is>
      </c>
      <c r="AD12935" s="24" t="inlineStr">
        <is>
          <t>05/02/2026</t>
        </is>
      </c>
      <c r="AE12935" s="24" t="inlineStr">
        <is>
          <t>r01etpd14c9dded4b1194b4a5196f745dc90356442</t>
        </is>
      </c>
      <c r="AF12935" s="24" t="inlineStr">
        <is>
          <t>Ayuntamiento de Pasaia</t>
        </is>
      </c>
      <c r="AG12935" s="24" t="inlineStr">
        <is>
          <t>r01etpd14c9de2268a194b4a513dc80684919e5af3</t>
        </is>
      </c>
      <c r="AH12935" s="24" t="inlineStr">
        <is>
          <t>Ayuntamiento de Pasaia</t>
        </is>
      </c>
      <c r="AI12935" s="24" t="inlineStr">
        <is>
          <t/>
        </is>
      </c>
      <c r="AJ12935" s="24" t="inlineStr">
        <is>
          <t/>
        </is>
      </c>
    </row>
    <row r="12936" customHeight="true" ht="15.0">
      <c r="A12936" s="24" t="inlineStr">
        <is>
          <t>riegos euskadi. trintxerpeko ureztatze-dorreen babesak</t>
        </is>
      </c>
      <c r="B12936" s="24" t="inlineStr">
        <is>
          <t/>
        </is>
      </c>
      <c r="C12936" s="24" t="inlineStr">
        <is>
          <t>Gobierno Vasco</t>
        </is>
      </c>
      <c r="D12936" s="24" t="inlineStr">
        <is>
          <t/>
        </is>
      </c>
      <c r="E12936" s="24" t="inlineStr">
        <is>
          <t/>
        </is>
      </c>
      <c r="F12936" s="24" t="inlineStr">
        <is>
          <t/>
        </is>
      </c>
      <c r="G12936" s="24" t="inlineStr">
        <is>
          <t>riegos euskadi. trintxerpeko ureztatze-dorreen babesak</t>
        </is>
      </c>
      <c r="H12936" s="24" t="inlineStr">
        <is>
          <t>riegos euskadi. trintxerpeko ureztatze-dorreen babesak</t>
        </is>
      </c>
      <c r="I12936" s="24" t="inlineStr">
        <is>
          <t/>
        </is>
      </c>
      <c r="J12936" s="24" t="inlineStr">
        <is>
          <t>05/02/2026</t>
        </is>
      </c>
      <c r="K12936" s="24" t="inlineStr">
        <is>
          <t>2025-ESKA-000668-00</t>
        </is>
      </c>
      <c r="L12936" s="24" t="inlineStr">
        <is>
          <t>Adjudicación provisional / definitiva</t>
        </is>
      </c>
      <c r="M12936" s="24" t="inlineStr">
        <is>
          <t>true</t>
        </is>
      </c>
      <c r="N12936" s="24" t="inlineStr">
        <is>
          <t/>
        </is>
      </c>
      <c r="O12936" s="24" t="inlineStr">
        <is>
          <t/>
        </is>
      </c>
      <c r="P12936" s="24" t="inlineStr">
        <is>
          <t/>
        </is>
      </c>
      <c r="Q12936" s="24" t="inlineStr">
        <is>
          <t/>
        </is>
      </c>
      <c r="R12936" s="24" t="inlineStr">
        <is>
          <t/>
        </is>
      </c>
      <c r="S12936" s="24" t="inlineStr">
        <is>
          <t>https://www.contratacion.euskadi.eus/webkpe00-kpeperfi/es/contenidos/anuncio_contratacion/expcm483181/es_doc/images/pasaia_logo.jpg</t>
        </is>
      </c>
      <c r="T12936" s="24" t="inlineStr">
        <is>
          <t>Ayuntamiento de Pasaia</t>
        </is>
      </c>
      <c r="U12936" s="24" t="inlineStr">
        <is>
          <t>P2006900A - Ayuntamiento de Pasaia</t>
        </is>
      </c>
      <c r="V12936" s="24" t="inlineStr">
        <is>
          <t>Alcalde</t>
        </is>
      </c>
      <c r="W12936" s="24" t="inlineStr">
        <is>
          <t/>
        </is>
      </c>
      <c r="X12936" s="24" t="inlineStr">
        <is>
          <t/>
        </is>
      </c>
      <c r="Y12936" s="24" t="inlineStr">
        <is>
          <t/>
        </is>
      </c>
      <c r="Z12936" s="24" t="inlineStr">
        <is>
          <t>https://www.contratacion.euskadi.eus/anuncio_contratacion/riegos-euskadi-trintxerpeko-ureztatze-dorreen-babesak/webkpe00-kpesimpc/es/</t>
        </is>
      </c>
      <c r="AA12936" s="24" t="inlineStr">
        <is>
          <t>https://www.contratacion.euskadi.eus/webkpe00-kpesimpc/es/contenidos/anuncio_contratacion/expcm483181/es_doc/index.html</t>
        </is>
      </c>
      <c r="AB12936" s="24" t="inlineStr">
        <is>
          <t>https://www.contratacion.euskadi.eus/contenidos/anuncio_contratacion/expcm483181/es_doc/data/es_r01dtpd019c2e78c6b27319ea9f397ee989ff35960</t>
        </is>
      </c>
      <c r="AC12936" s="24" t="inlineStr">
        <is>
          <t>https://www.contratacion.euskadi.eus/contenidos/anuncio_contratacion/expcm483181/r01Index/expcm483181-idxContent.xml</t>
        </is>
      </c>
      <c r="AD12936" s="24" t="inlineStr">
        <is>
          <t>05/02/2026</t>
        </is>
      </c>
      <c r="AE12936" s="24" t="inlineStr">
        <is>
          <t>r01etpd14c9dded4b1194b4a5196f745dc90356442</t>
        </is>
      </c>
      <c r="AF12936" s="24" t="inlineStr">
        <is>
          <t>Ayuntamiento de Pasaia</t>
        </is>
      </c>
      <c r="AG12936" s="24" t="inlineStr">
        <is>
          <t>r01etpd14c9de2268a194b4a513dc80684919e5af3</t>
        </is>
      </c>
      <c r="AH12936" s="24" t="inlineStr">
        <is>
          <t>Ayuntamiento de Pasaia</t>
        </is>
      </c>
      <c r="AI12936" s="24" t="inlineStr">
        <is>
          <t/>
        </is>
      </c>
      <c r="AJ12936" s="24" t="inlineStr">
        <is>
          <t/>
        </is>
      </c>
    </row>
    <row r="12937" customHeight="true" ht="15.0">
      <c r="A12937" s="24" t="inlineStr">
        <is>
          <t>helio para la comisión de fiestas de San Pedro</t>
        </is>
      </c>
      <c r="B12937" s="24" t="inlineStr">
        <is>
          <t/>
        </is>
      </c>
      <c r="C12937" s="24" t="inlineStr">
        <is>
          <t>Gobierno Vasco</t>
        </is>
      </c>
      <c r="D12937" s="24" t="inlineStr">
        <is>
          <t/>
        </is>
      </c>
      <c r="E12937" s="24" t="inlineStr">
        <is>
          <t/>
        </is>
      </c>
      <c r="F12937" s="24" t="inlineStr">
        <is>
          <t/>
        </is>
      </c>
      <c r="G12937" s="24" t="inlineStr">
        <is>
          <t>helio para la comisión de fiestas de San Pedro</t>
        </is>
      </c>
      <c r="H12937" s="24" t="inlineStr">
        <is>
          <t>helio para la comisión de fiestas de San Pedro</t>
        </is>
      </c>
      <c r="I12937" s="24" t="inlineStr">
        <is>
          <t/>
        </is>
      </c>
      <c r="J12937" s="24" t="inlineStr">
        <is>
          <t>05/02/2026</t>
        </is>
      </c>
      <c r="K12937" s="24" t="inlineStr">
        <is>
          <t>2025-ESKA-000669-00</t>
        </is>
      </c>
      <c r="L12937" s="24" t="inlineStr">
        <is>
          <t>Adjudicación provisional / definitiva</t>
        </is>
      </c>
      <c r="M12937" s="24" t="inlineStr">
        <is>
          <t>true</t>
        </is>
      </c>
      <c r="N12937" s="24" t="inlineStr">
        <is>
          <t/>
        </is>
      </c>
      <c r="O12937" s="24" t="inlineStr">
        <is>
          <t/>
        </is>
      </c>
      <c r="P12937" s="24" t="inlineStr">
        <is>
          <t/>
        </is>
      </c>
      <c r="Q12937" s="24" t="inlineStr">
        <is>
          <t/>
        </is>
      </c>
      <c r="R12937" s="24" t="inlineStr">
        <is>
          <t/>
        </is>
      </c>
      <c r="S12937" s="24" t="inlineStr">
        <is>
          <t>https://www.contratacion.euskadi.eus/webkpe00-kpeperfi/es/contenidos/anuncio_contratacion/expcm483182/es_doc/images/pasaia_logo.jpg</t>
        </is>
      </c>
      <c r="T12937" s="24" t="inlineStr">
        <is>
          <t>Ayuntamiento de Pasaia</t>
        </is>
      </c>
      <c r="U12937" s="24" t="inlineStr">
        <is>
          <t>P2006900A - Ayuntamiento de Pasaia</t>
        </is>
      </c>
      <c r="V12937" s="24" t="inlineStr">
        <is>
          <t>Alcalde</t>
        </is>
      </c>
      <c r="W12937" s="24" t="inlineStr">
        <is>
          <t/>
        </is>
      </c>
      <c r="X12937" s="24" t="inlineStr">
        <is>
          <t/>
        </is>
      </c>
      <c r="Y12937" s="24" t="inlineStr">
        <is>
          <t/>
        </is>
      </c>
      <c r="Z12937" s="24" t="inlineStr">
        <is>
          <t>https://www.contratacion.euskadi.eus/anuncio_contratacion/helio-comision-fiestas-san-pedro/webkpe00-kpesimpc/es/</t>
        </is>
      </c>
      <c r="AA12937" s="24" t="inlineStr">
        <is>
          <t>https://www.contratacion.euskadi.eus/webkpe00-kpesimpc/es/contenidos/anuncio_contratacion/expcm483182/es_doc/index.html</t>
        </is>
      </c>
      <c r="AB12937" s="24" t="inlineStr">
        <is>
          <t>https://www.contratacion.euskadi.eus/contenidos/anuncio_contratacion/expcm483182/es_doc/data/es_r01dtpd019c2e78eeab7319ea98eb25cc37c758f14</t>
        </is>
      </c>
      <c r="AC12937" s="24" t="inlineStr">
        <is>
          <t>https://www.contratacion.euskadi.eus/contenidos/anuncio_contratacion/expcm483182/r01Index/expcm483182-idxContent.xml</t>
        </is>
      </c>
      <c r="AD12937" s="24" t="inlineStr">
        <is>
          <t>05/02/2026</t>
        </is>
      </c>
      <c r="AE12937" s="24" t="inlineStr">
        <is>
          <t>r01etpd14c9dded4b1194b4a5196f745dc90356442</t>
        </is>
      </c>
      <c r="AF12937" s="24" t="inlineStr">
        <is>
          <t>Ayuntamiento de Pasaia</t>
        </is>
      </c>
      <c r="AG12937" s="24" t="inlineStr">
        <is>
          <t>r01etpd14c9de2268a194b4a513dc80684919e5af3</t>
        </is>
      </c>
      <c r="AH12937" s="24" t="inlineStr">
        <is>
          <t>Ayuntamiento de Pasaia</t>
        </is>
      </c>
      <c r="AI12937" s="24" t="inlineStr">
        <is>
          <t/>
        </is>
      </c>
      <c r="AJ12937" s="24" t="inlineStr">
        <is>
          <t/>
        </is>
      </c>
    </row>
    <row r="12938" customHeight="true" ht="15.0">
      <c r="A12938" s="24" t="inlineStr">
        <is>
          <t>impresión y distribución del díptico de anchoa para la valoración y aportaciones de la ordenanza de aparcamientos</t>
        </is>
      </c>
      <c r="B12938" s="24" t="inlineStr">
        <is>
          <t/>
        </is>
      </c>
      <c r="C12938" s="24" t="inlineStr">
        <is>
          <t>Gobierno Vasco</t>
        </is>
      </c>
      <c r="D12938" s="24" t="inlineStr">
        <is>
          <t/>
        </is>
      </c>
      <c r="E12938" s="24" t="inlineStr">
        <is>
          <t/>
        </is>
      </c>
      <c r="F12938" s="24" t="inlineStr">
        <is>
          <t/>
        </is>
      </c>
      <c r="G12938" s="24" t="inlineStr">
        <is>
          <t>impresión y distribución del díptico de anchoa para la valoración y aportaciones de la ordenanza de aparcamientos</t>
        </is>
      </c>
      <c r="H12938" s="24" t="inlineStr">
        <is>
          <t>impresión y distribución del díptico de anchoa para la valoración y aportaciones de la ordenanza de aparcamientos</t>
        </is>
      </c>
      <c r="I12938" s="24" t="inlineStr">
        <is>
          <t/>
        </is>
      </c>
      <c r="J12938" s="24" t="inlineStr">
        <is>
          <t>05/02/2026</t>
        </is>
      </c>
      <c r="K12938" s="24" t="inlineStr">
        <is>
          <t>2025-ESKA-000670-00</t>
        </is>
      </c>
      <c r="L12938" s="24" t="inlineStr">
        <is>
          <t>Adjudicación provisional / definitiva</t>
        </is>
      </c>
      <c r="M12938" s="24" t="inlineStr">
        <is>
          <t>true</t>
        </is>
      </c>
      <c r="N12938" s="24" t="inlineStr">
        <is>
          <t/>
        </is>
      </c>
      <c r="O12938" s="24" t="inlineStr">
        <is>
          <t/>
        </is>
      </c>
      <c r="P12938" s="24" t="inlineStr">
        <is>
          <t/>
        </is>
      </c>
      <c r="Q12938" s="24" t="inlineStr">
        <is>
          <t/>
        </is>
      </c>
      <c r="R12938" s="24" t="inlineStr">
        <is>
          <t/>
        </is>
      </c>
      <c r="S12938" s="24" t="inlineStr">
        <is>
          <t>https://www.contratacion.euskadi.eus/webkpe00-kpeperfi/es/contenidos/anuncio_contratacion/expcm483183/es_doc/images/pasaia_logo.jpg</t>
        </is>
      </c>
      <c r="T12938" s="24" t="inlineStr">
        <is>
          <t>Ayuntamiento de Pasaia</t>
        </is>
      </c>
      <c r="U12938" s="24" t="inlineStr">
        <is>
          <t>P2006900A - Ayuntamiento de Pasaia</t>
        </is>
      </c>
      <c r="V12938" s="24" t="inlineStr">
        <is>
          <t>Alcalde</t>
        </is>
      </c>
      <c r="W12938" s="24" t="inlineStr">
        <is>
          <t/>
        </is>
      </c>
      <c r="X12938" s="24" t="inlineStr">
        <is>
          <t/>
        </is>
      </c>
      <c r="Y12938" s="24" t="inlineStr">
        <is>
          <t/>
        </is>
      </c>
      <c r="Z12938" s="24" t="inlineStr">
        <is>
          <t>https://www.contratacion.euskadi.eus/anuncio_contratacion/impresion-y-distribucion-del-diptico-anchoa-valoracion-y-aportaciones-ordenanza-aparcamientos/webkpe00-kpesimpc/es/</t>
        </is>
      </c>
      <c r="AA12938" s="24" t="inlineStr">
        <is>
          <t>https://www.contratacion.euskadi.eus/webkpe00-kpesimpc/es/contenidos/anuncio_contratacion/expcm483183/es_doc/index.html</t>
        </is>
      </c>
      <c r="AB12938" s="24" t="inlineStr">
        <is>
          <t>https://www.contratacion.euskadi.eus/contenidos/anuncio_contratacion/expcm483183/es_doc/data/es_r01dtpd019c2e7917397319ea91c3d8fb9d7c17c63</t>
        </is>
      </c>
      <c r="AC12938" s="24" t="inlineStr">
        <is>
          <t>https://www.contratacion.euskadi.eus/contenidos/anuncio_contratacion/expcm483183/r01Index/expcm483183-idxContent.xml</t>
        </is>
      </c>
      <c r="AD12938" s="24" t="inlineStr">
        <is>
          <t>05/02/2026</t>
        </is>
      </c>
      <c r="AE12938" s="24" t="inlineStr">
        <is>
          <t>r01etpd14c9dded4b1194b4a5196f745dc90356442</t>
        </is>
      </c>
      <c r="AF12938" s="24" t="inlineStr">
        <is>
          <t>Ayuntamiento de Pasaia</t>
        </is>
      </c>
      <c r="AG12938" s="24" t="inlineStr">
        <is>
          <t>r01etpd14c9de2268a194b4a513dc80684919e5af3</t>
        </is>
      </c>
      <c r="AH12938" s="24" t="inlineStr">
        <is>
          <t>Ayuntamiento de Pasaia</t>
        </is>
      </c>
      <c r="AI12938" s="24" t="inlineStr">
        <is>
          <t/>
        </is>
      </c>
      <c r="AJ12938" s="24" t="inlineStr">
        <is>
          <t/>
        </is>
      </c>
    </row>
    <row r="12939" customHeight="true" ht="15.0">
      <c r="A12939" s="24" t="inlineStr">
        <is>
          <t>contrato menor de suministro de señales de tráfico para la nueva ordenanza de tráfico.</t>
        </is>
      </c>
      <c r="B12939" s="24" t="inlineStr">
        <is>
          <t/>
        </is>
      </c>
      <c r="C12939" s="24" t="inlineStr">
        <is>
          <t>Gobierno Vasco</t>
        </is>
      </c>
      <c r="D12939" s="24" t="inlineStr">
        <is>
          <t/>
        </is>
      </c>
      <c r="E12939" s="24" t="inlineStr">
        <is>
          <t/>
        </is>
      </c>
      <c r="F12939" s="24" t="inlineStr">
        <is>
          <t/>
        </is>
      </c>
      <c r="G12939" s="24" t="inlineStr">
        <is>
          <t>contrato menor de suministro de señales de tráfico para la nueva ordenanza de tráfico.</t>
        </is>
      </c>
      <c r="H12939" s="24" t="inlineStr">
        <is>
          <t>contrato menor de suministro de señales de tráfico para la nueva ordenanza de tráfico.</t>
        </is>
      </c>
      <c r="I12939" s="24" t="inlineStr">
        <is>
          <t/>
        </is>
      </c>
      <c r="J12939" s="24" t="inlineStr">
        <is>
          <t>05/02/2026</t>
        </is>
      </c>
      <c r="K12939" s="24" t="inlineStr">
        <is>
          <t>2025-ESKA-000671-00</t>
        </is>
      </c>
      <c r="L12939" s="24" t="inlineStr">
        <is>
          <t>Adjudicación provisional / definitiva</t>
        </is>
      </c>
      <c r="M12939" s="24" t="inlineStr">
        <is>
          <t>true</t>
        </is>
      </c>
      <c r="N12939" s="24" t="inlineStr">
        <is>
          <t/>
        </is>
      </c>
      <c r="O12939" s="24" t="inlineStr">
        <is>
          <t/>
        </is>
      </c>
      <c r="P12939" s="24" t="inlineStr">
        <is>
          <t/>
        </is>
      </c>
      <c r="Q12939" s="24" t="inlineStr">
        <is>
          <t/>
        </is>
      </c>
      <c r="R12939" s="24" t="inlineStr">
        <is>
          <t/>
        </is>
      </c>
      <c r="S12939" s="24" t="inlineStr">
        <is>
          <t>https://www.contratacion.euskadi.eus/webkpe00-kpeperfi/es/contenidos/anuncio_contratacion/expcm483184/es_doc/images/pasaia_logo.jpg</t>
        </is>
      </c>
      <c r="T12939" s="24" t="inlineStr">
        <is>
          <t>Ayuntamiento de Pasaia</t>
        </is>
      </c>
      <c r="U12939" s="24" t="inlineStr">
        <is>
          <t>P2006900A - Ayuntamiento de Pasaia</t>
        </is>
      </c>
      <c r="V12939" s="24" t="inlineStr">
        <is>
          <t>Alcalde</t>
        </is>
      </c>
      <c r="W12939" s="24" t="inlineStr">
        <is>
          <t/>
        </is>
      </c>
      <c r="X12939" s="24" t="inlineStr">
        <is>
          <t/>
        </is>
      </c>
      <c r="Y12939" s="24" t="inlineStr">
        <is>
          <t/>
        </is>
      </c>
      <c r="Z12939" s="24" t="inlineStr">
        <is>
          <t>https://www.contratacion.euskadi.eus/anuncio_contratacion/contrato-menor-suministro-senales-trafico-nueva-ordenanza-trafico/webkpe00-kpesimpc/es/</t>
        </is>
      </c>
      <c r="AA12939" s="24" t="inlineStr">
        <is>
          <t>https://www.contratacion.euskadi.eus/webkpe00-kpesimpc/es/contenidos/anuncio_contratacion/expcm483184/es_doc/index.html</t>
        </is>
      </c>
      <c r="AB12939" s="24" t="inlineStr">
        <is>
          <t>https://www.contratacion.euskadi.eus/contenidos/anuncio_contratacion/expcm483184/es_doc/data/es_r01dtpd019c2e793e6b7319ea96acca996d37b2041</t>
        </is>
      </c>
      <c r="AC12939" s="24" t="inlineStr">
        <is>
          <t>https://www.contratacion.euskadi.eus/contenidos/anuncio_contratacion/expcm483184/r01Index/expcm483184-idxContent.xml</t>
        </is>
      </c>
      <c r="AD12939" s="24" t="inlineStr">
        <is>
          <t>05/02/2026</t>
        </is>
      </c>
      <c r="AE12939" s="24" t="inlineStr">
        <is>
          <t>r01etpd14c9dded4b1194b4a5196f745dc90356442</t>
        </is>
      </c>
      <c r="AF12939" s="24" t="inlineStr">
        <is>
          <t>Ayuntamiento de Pasaia</t>
        </is>
      </c>
      <c r="AG12939" s="24" t="inlineStr">
        <is>
          <t>r01etpd14c9de2268a194b4a513dc80684919e5af3</t>
        </is>
      </c>
      <c r="AH12939" s="24" t="inlineStr">
        <is>
          <t>Ayuntamiento de Pasaia</t>
        </is>
      </c>
      <c r="AI12939" s="24" t="inlineStr">
        <is>
          <t/>
        </is>
      </c>
      <c r="AJ12939" s="24" t="inlineStr">
        <is>
          <t/>
        </is>
      </c>
    </row>
    <row r="12940" customHeight="true" ht="15.0">
      <c r="A12940" s="24" t="inlineStr">
        <is>
          <t>equipo de música para la comisión de fiestas de Donibane</t>
        </is>
      </c>
      <c r="B12940" s="24" t="inlineStr">
        <is>
          <t/>
        </is>
      </c>
      <c r="C12940" s="24" t="inlineStr">
        <is>
          <t>Gobierno Vasco</t>
        </is>
      </c>
      <c r="D12940" s="24" t="inlineStr">
        <is>
          <t/>
        </is>
      </c>
      <c r="E12940" s="24" t="inlineStr">
        <is>
          <t/>
        </is>
      </c>
      <c r="F12940" s="24" t="inlineStr">
        <is>
          <t/>
        </is>
      </c>
      <c r="G12940" s="24" t="inlineStr">
        <is>
          <t>equipo de música para la comisión de fiestas de Donibane</t>
        </is>
      </c>
      <c r="H12940" s="24" t="inlineStr">
        <is>
          <t>equipo de música para la comisión de fiestas de Donibane</t>
        </is>
      </c>
      <c r="I12940" s="24" t="inlineStr">
        <is>
          <t/>
        </is>
      </c>
      <c r="J12940" s="24" t="inlineStr">
        <is>
          <t>05/02/2026</t>
        </is>
      </c>
      <c r="K12940" s="24" t="inlineStr">
        <is>
          <t>2025-ESKA-000672-00</t>
        </is>
      </c>
      <c r="L12940" s="24" t="inlineStr">
        <is>
          <t>Adjudicación provisional / definitiva</t>
        </is>
      </c>
      <c r="M12940" s="24" t="inlineStr">
        <is>
          <t>true</t>
        </is>
      </c>
      <c r="N12940" s="24" t="inlineStr">
        <is>
          <t/>
        </is>
      </c>
      <c r="O12940" s="24" t="inlineStr">
        <is>
          <t/>
        </is>
      </c>
      <c r="P12940" s="24" t="inlineStr">
        <is>
          <t/>
        </is>
      </c>
      <c r="Q12940" s="24" t="inlineStr">
        <is>
          <t/>
        </is>
      </c>
      <c r="R12940" s="24" t="inlineStr">
        <is>
          <t/>
        </is>
      </c>
      <c r="S12940" s="24" t="inlineStr">
        <is>
          <t>https://www.contratacion.euskadi.eus/webkpe00-kpeperfi/es/contenidos/anuncio_contratacion/expcm483185/es_doc/images/pasaia_logo.jpg</t>
        </is>
      </c>
      <c r="T12940" s="24" t="inlineStr">
        <is>
          <t>Ayuntamiento de Pasaia</t>
        </is>
      </c>
      <c r="U12940" s="24" t="inlineStr">
        <is>
          <t>P2006900A - Ayuntamiento de Pasaia</t>
        </is>
      </c>
      <c r="V12940" s="24" t="inlineStr">
        <is>
          <t>Alcalde</t>
        </is>
      </c>
      <c r="W12940" s="24" t="inlineStr">
        <is>
          <t/>
        </is>
      </c>
      <c r="X12940" s="24" t="inlineStr">
        <is>
          <t/>
        </is>
      </c>
      <c r="Y12940" s="24" t="inlineStr">
        <is>
          <t/>
        </is>
      </c>
      <c r="Z12940" s="24" t="inlineStr">
        <is>
          <t>https://www.contratacion.euskadi.eus/anuncio_contratacion/equipo-musica-comision-fiestas-donibane/webkpe00-kpesimpc/es/</t>
        </is>
      </c>
      <c r="AA12940" s="24" t="inlineStr">
        <is>
          <t>https://www.contratacion.euskadi.eus/webkpe00-kpesimpc/es/contenidos/anuncio_contratacion/expcm483185/es_doc/index.html</t>
        </is>
      </c>
      <c r="AB12940" s="24" t="inlineStr">
        <is>
          <t>https://www.contratacion.euskadi.eus/contenidos/anuncio_contratacion/expcm483185/es_doc/data/es_r01dtpd019c2e7d38957319ea91364eff676f6c33d</t>
        </is>
      </c>
      <c r="AC12940" s="24" t="inlineStr">
        <is>
          <t>https://www.contratacion.euskadi.eus/contenidos/anuncio_contratacion/expcm483185/r01Index/expcm483185-idxContent.xml</t>
        </is>
      </c>
      <c r="AD12940" s="24" t="inlineStr">
        <is>
          <t>05/02/2026</t>
        </is>
      </c>
      <c r="AE12940" s="24" t="inlineStr">
        <is>
          <t>r01etpd14c9dded4b1194b4a5196f745dc90356442</t>
        </is>
      </c>
      <c r="AF12940" s="24" t="inlineStr">
        <is>
          <t>Ayuntamiento de Pasaia</t>
        </is>
      </c>
      <c r="AG12940" s="24" t="inlineStr">
        <is>
          <t>r01etpd14c9de2268a194b4a513dc80684919e5af3</t>
        </is>
      </c>
      <c r="AH12940" s="24" t="inlineStr">
        <is>
          <t>Ayuntamiento de Pasaia</t>
        </is>
      </c>
      <c r="AI12940" s="24" t="inlineStr">
        <is>
          <t/>
        </is>
      </c>
      <c r="AJ12940" s="24" t="inlineStr">
        <is>
          <t/>
        </is>
      </c>
    </row>
    <row r="12941" customHeight="true" ht="15.0">
      <c r="A12941" s="24" t="inlineStr">
        <is>
          <t>serigrafiado y suministro de 500 tazas y botellas</t>
        </is>
      </c>
      <c r="B12941" s="24" t="inlineStr">
        <is>
          <t/>
        </is>
      </c>
      <c r="C12941" s="24" t="inlineStr">
        <is>
          <t>Gobierno Vasco</t>
        </is>
      </c>
      <c r="D12941" s="24" t="inlineStr">
        <is>
          <t/>
        </is>
      </c>
      <c r="E12941" s="24" t="inlineStr">
        <is>
          <t/>
        </is>
      </c>
      <c r="F12941" s="24" t="inlineStr">
        <is>
          <t/>
        </is>
      </c>
      <c r="G12941" s="24" t="inlineStr">
        <is>
          <t>serigrafiado y suministro de 500 tazas y botellas</t>
        </is>
      </c>
      <c r="H12941" s="24" t="inlineStr">
        <is>
          <t>serigrafiado y suministro de 500 tazas y botellas</t>
        </is>
      </c>
      <c r="I12941" s="24" t="inlineStr">
        <is>
          <t/>
        </is>
      </c>
      <c r="J12941" s="24" t="inlineStr">
        <is>
          <t>05/02/2026</t>
        </is>
      </c>
      <c r="K12941" s="24" t="inlineStr">
        <is>
          <t>2025-ESKA-000673-00</t>
        </is>
      </c>
      <c r="L12941" s="24" t="inlineStr">
        <is>
          <t>Adjudicación provisional / definitiva</t>
        </is>
      </c>
      <c r="M12941" s="24" t="inlineStr">
        <is>
          <t>true</t>
        </is>
      </c>
      <c r="N12941" s="24" t="inlineStr">
        <is>
          <t/>
        </is>
      </c>
      <c r="O12941" s="24" t="inlineStr">
        <is>
          <t/>
        </is>
      </c>
      <c r="P12941" s="24" t="inlineStr">
        <is>
          <t/>
        </is>
      </c>
      <c r="Q12941" s="24" t="inlineStr">
        <is>
          <t/>
        </is>
      </c>
      <c r="R12941" s="24" t="inlineStr">
        <is>
          <t/>
        </is>
      </c>
      <c r="S12941" s="24" t="inlineStr">
        <is>
          <t>https://www.contratacion.euskadi.eus/webkpe00-kpeperfi/es/contenidos/anuncio_contratacion/expcm483186/es_doc/images/pasaia_logo.jpg</t>
        </is>
      </c>
      <c r="T12941" s="24" t="inlineStr">
        <is>
          <t>Ayuntamiento de Pasaia</t>
        </is>
      </c>
      <c r="U12941" s="24" t="inlineStr">
        <is>
          <t>P2006900A - Ayuntamiento de Pasaia</t>
        </is>
      </c>
      <c r="V12941" s="24" t="inlineStr">
        <is>
          <t>Alcalde</t>
        </is>
      </c>
      <c r="W12941" s="24" t="inlineStr">
        <is>
          <t/>
        </is>
      </c>
      <c r="X12941" s="24" t="inlineStr">
        <is>
          <t/>
        </is>
      </c>
      <c r="Y12941" s="24" t="inlineStr">
        <is>
          <t/>
        </is>
      </c>
      <c r="Z12941" s="24" t="inlineStr">
        <is>
          <t>https://www.contratacion.euskadi.eus/anuncio_contratacion/serigrafiado-y-suministro-500-tazas-y-botellas/webkpe00-kpesimpc/es/</t>
        </is>
      </c>
      <c r="AA12941" s="24" t="inlineStr">
        <is>
          <t>https://www.contratacion.euskadi.eus/webkpe00-kpesimpc/es/contenidos/anuncio_contratacion/expcm483186/es_doc/index.html</t>
        </is>
      </c>
      <c r="AB12941" s="24" t="inlineStr">
        <is>
          <t>https://www.contratacion.euskadi.eus/contenidos/anuncio_contratacion/expcm483186/es_doc/data/es_r01dtpd019c2e7d5b5c7319ea96c5097b81314614e</t>
        </is>
      </c>
      <c r="AC12941" s="24" t="inlineStr">
        <is>
          <t>https://www.contratacion.euskadi.eus/contenidos/anuncio_contratacion/expcm483186/r01Index/expcm483186-idxContent.xml</t>
        </is>
      </c>
      <c r="AD12941" s="24" t="inlineStr">
        <is>
          <t>05/02/2026</t>
        </is>
      </c>
      <c r="AE12941" s="24" t="inlineStr">
        <is>
          <t>r01etpd14c9dded4b1194b4a5196f745dc90356442</t>
        </is>
      </c>
      <c r="AF12941" s="24" t="inlineStr">
        <is>
          <t>Ayuntamiento de Pasaia</t>
        </is>
      </c>
      <c r="AG12941" s="24" t="inlineStr">
        <is>
          <t>r01etpd14c9de2268a194b4a513dc80684919e5af3</t>
        </is>
      </c>
      <c r="AH12941" s="24" t="inlineStr">
        <is>
          <t>Ayuntamiento de Pasaia</t>
        </is>
      </c>
      <c r="AI12941" s="24" t="inlineStr">
        <is>
          <t/>
        </is>
      </c>
      <c r="AJ12941" s="24" t="inlineStr">
        <is>
          <t/>
        </is>
      </c>
    </row>
    <row r="12942" customHeight="true" ht="15.0">
      <c r="A12942" s="24" t="inlineStr">
        <is>
          <t>campaña de sensibilización para la acogida dirigida a menores y personas que trabajan con dicho colectivo en el municipio de pasaia</t>
        </is>
      </c>
      <c r="B12942" s="24" t="inlineStr">
        <is>
          <t/>
        </is>
      </c>
      <c r="C12942" s="24" t="inlineStr">
        <is>
          <t>Gobierno Vasco</t>
        </is>
      </c>
      <c r="D12942" s="24" t="inlineStr">
        <is>
          <t/>
        </is>
      </c>
      <c r="E12942" s="24" t="inlineStr">
        <is>
          <t/>
        </is>
      </c>
      <c r="F12942" s="24" t="inlineStr">
        <is>
          <t/>
        </is>
      </c>
      <c r="G12942" s="24" t="inlineStr">
        <is>
          <t>campaña de sensibilización para la acogida dirigida a menores y personas que trabajan con dicho colectivo en el municipio de pasaia</t>
        </is>
      </c>
      <c r="H12942" s="24" t="inlineStr">
        <is>
          <t>campaña de sensibilización para la acogida dirigida a menores y personas que trabajan con dicho colectivo en el municipio de pasaia</t>
        </is>
      </c>
      <c r="I12942" s="24" t="inlineStr">
        <is>
          <t/>
        </is>
      </c>
      <c r="J12942" s="24" t="inlineStr">
        <is>
          <t>05/02/2026</t>
        </is>
      </c>
      <c r="K12942" s="24" t="inlineStr">
        <is>
          <t>2025-ESKA-000675-00</t>
        </is>
      </c>
      <c r="L12942" s="24" t="inlineStr">
        <is>
          <t>Adjudicación provisional / definitiva</t>
        </is>
      </c>
      <c r="M12942" s="24" t="inlineStr">
        <is>
          <t>true</t>
        </is>
      </c>
      <c r="N12942" s="24" t="inlineStr">
        <is>
          <t/>
        </is>
      </c>
      <c r="O12942" s="24" t="inlineStr">
        <is>
          <t/>
        </is>
      </c>
      <c r="P12942" s="24" t="inlineStr">
        <is>
          <t/>
        </is>
      </c>
      <c r="Q12942" s="24" t="inlineStr">
        <is>
          <t/>
        </is>
      </c>
      <c r="R12942" s="24" t="inlineStr">
        <is>
          <t/>
        </is>
      </c>
      <c r="S12942" s="24" t="inlineStr">
        <is>
          <t>https://www.contratacion.euskadi.eus/webkpe00-kpeperfi/es/contenidos/anuncio_contratacion/expcm483187/es_doc/images/pasaia_logo.jpg</t>
        </is>
      </c>
      <c r="T12942" s="24" t="inlineStr">
        <is>
          <t>Ayuntamiento de Pasaia</t>
        </is>
      </c>
      <c r="U12942" s="24" t="inlineStr">
        <is>
          <t>P2006900A - Ayuntamiento de Pasaia</t>
        </is>
      </c>
      <c r="V12942" s="24" t="inlineStr">
        <is>
          <t>Alcalde</t>
        </is>
      </c>
      <c r="W12942" s="24" t="inlineStr">
        <is>
          <t/>
        </is>
      </c>
      <c r="X12942" s="24" t="inlineStr">
        <is>
          <t/>
        </is>
      </c>
      <c r="Y12942" s="24" t="inlineStr">
        <is>
          <t/>
        </is>
      </c>
      <c r="Z12942" s="24" t="inlineStr">
        <is>
          <t>https://www.contratacion.euskadi.eus/anuncio_contratacion/campana-sensibilizacion-acogida-dirigida-menores-y-personas-que-trabajan-dicho-colectivo-municipio-pasaia/webkpe00-kpesimpc/es/</t>
        </is>
      </c>
      <c r="AA12942" s="24" t="inlineStr">
        <is>
          <t>https://www.contratacion.euskadi.eus/webkpe00-kpesimpc/es/contenidos/anuncio_contratacion/expcm483187/es_doc/index.html</t>
        </is>
      </c>
      <c r="AB12942" s="24" t="inlineStr">
        <is>
          <t>https://www.contratacion.euskadi.eus/contenidos/anuncio_contratacion/expcm483187/es_doc/data/es_r01dtpd019c2e7d825b7319ea99216285661abcb09</t>
        </is>
      </c>
      <c r="AC12942" s="24" t="inlineStr">
        <is>
          <t>https://www.contratacion.euskadi.eus/contenidos/anuncio_contratacion/expcm483187/r01Index/expcm483187-idxContent.xml</t>
        </is>
      </c>
      <c r="AD12942" s="24" t="inlineStr">
        <is>
          <t>05/02/2026</t>
        </is>
      </c>
      <c r="AE12942" s="24" t="inlineStr">
        <is>
          <t>r01etpd14c9dded4b1194b4a5196f745dc90356442</t>
        </is>
      </c>
      <c r="AF12942" s="24" t="inlineStr">
        <is>
          <t>Ayuntamiento de Pasaia</t>
        </is>
      </c>
      <c r="AG12942" s="24" t="inlineStr">
        <is>
          <t>r01etpd14c9de2268a194b4a513dc80684919e5af3</t>
        </is>
      </c>
      <c r="AH12942" s="24" t="inlineStr">
        <is>
          <t>Ayuntamiento de Pasaia</t>
        </is>
      </c>
      <c r="AI12942" s="24" t="inlineStr">
        <is>
          <t/>
        </is>
      </c>
      <c r="AJ12942" s="24" t="inlineStr">
        <is>
          <t/>
        </is>
      </c>
    </row>
    <row r="12943" customHeight="true" ht="15.0">
      <c r="A12943" s="24" t="inlineStr">
        <is>
          <t>material diverso para la comisión de fiestas de Antxo</t>
        </is>
      </c>
      <c r="B12943" s="24" t="inlineStr">
        <is>
          <t/>
        </is>
      </c>
      <c r="C12943" s="24" t="inlineStr">
        <is>
          <t>Gobierno Vasco</t>
        </is>
      </c>
      <c r="D12943" s="24" t="inlineStr">
        <is>
          <t/>
        </is>
      </c>
      <c r="E12943" s="24" t="inlineStr">
        <is>
          <t/>
        </is>
      </c>
      <c r="F12943" s="24" t="inlineStr">
        <is>
          <t/>
        </is>
      </c>
      <c r="G12943" s="24" t="inlineStr">
        <is>
          <t>material diverso para la comisión de fiestas de Antxo</t>
        </is>
      </c>
      <c r="H12943" s="24" t="inlineStr">
        <is>
          <t>material diverso para la comisión de fiestas de Antxo</t>
        </is>
      </c>
      <c r="I12943" s="24" t="inlineStr">
        <is>
          <t/>
        </is>
      </c>
      <c r="J12943" s="24" t="inlineStr">
        <is>
          <t>05/02/2026</t>
        </is>
      </c>
      <c r="K12943" s="24" t="inlineStr">
        <is>
          <t>2025-ESKA-000676-00</t>
        </is>
      </c>
      <c r="L12943" s="24" t="inlineStr">
        <is>
          <t>Adjudicación provisional / definitiva</t>
        </is>
      </c>
      <c r="M12943" s="24" t="inlineStr">
        <is>
          <t>true</t>
        </is>
      </c>
      <c r="N12943" s="24" t="inlineStr">
        <is>
          <t/>
        </is>
      </c>
      <c r="O12943" s="24" t="inlineStr">
        <is>
          <t/>
        </is>
      </c>
      <c r="P12943" s="24" t="inlineStr">
        <is>
          <t/>
        </is>
      </c>
      <c r="Q12943" s="24" t="inlineStr">
        <is>
          <t/>
        </is>
      </c>
      <c r="R12943" s="24" t="inlineStr">
        <is>
          <t/>
        </is>
      </c>
      <c r="S12943" s="24" t="inlineStr">
        <is>
          <t>https://www.contratacion.euskadi.eus/webkpe00-kpeperfi/es/contenidos/anuncio_contratacion/expcm483188/es_doc/images/pasaia_logo.jpg</t>
        </is>
      </c>
      <c r="T12943" s="24" t="inlineStr">
        <is>
          <t>Ayuntamiento de Pasaia</t>
        </is>
      </c>
      <c r="U12943" s="24" t="inlineStr">
        <is>
          <t>P2006900A - Ayuntamiento de Pasaia</t>
        </is>
      </c>
      <c r="V12943" s="24" t="inlineStr">
        <is>
          <t>Alcalde</t>
        </is>
      </c>
      <c r="W12943" s="24" t="inlineStr">
        <is>
          <t/>
        </is>
      </c>
      <c r="X12943" s="24" t="inlineStr">
        <is>
          <t/>
        </is>
      </c>
      <c r="Y12943" s="24" t="inlineStr">
        <is>
          <t/>
        </is>
      </c>
      <c r="Z12943" s="24" t="inlineStr">
        <is>
          <t>https://www.contratacion.euskadi.eus/anuncio_contratacion/material-diverso-comision-fiestas-antxo/webkpe00-kpesimpc/es/</t>
        </is>
      </c>
      <c r="AA12943" s="24" t="inlineStr">
        <is>
          <t>https://www.contratacion.euskadi.eus/webkpe00-kpesimpc/es/contenidos/anuncio_contratacion/expcm483188/es_doc/index.html</t>
        </is>
      </c>
      <c r="AB12943" s="24" t="inlineStr">
        <is>
          <t>https://www.contratacion.euskadi.eus/contenidos/anuncio_contratacion/expcm483188/es_doc/data/es_r01dtpd019c2e7daa1d7319ea9931699f61cbce3e9</t>
        </is>
      </c>
      <c r="AC12943" s="24" t="inlineStr">
        <is>
          <t>https://www.contratacion.euskadi.eus/contenidos/anuncio_contratacion/expcm483188/r01Index/expcm483188-idxContent.xml</t>
        </is>
      </c>
      <c r="AD12943" s="24" t="inlineStr">
        <is>
          <t>05/02/2026</t>
        </is>
      </c>
      <c r="AE12943" s="24" t="inlineStr">
        <is>
          <t>r01etpd14c9dded4b1194b4a5196f745dc90356442</t>
        </is>
      </c>
      <c r="AF12943" s="24" t="inlineStr">
        <is>
          <t>Ayuntamiento de Pasaia</t>
        </is>
      </c>
      <c r="AG12943" s="24" t="inlineStr">
        <is>
          <t>r01etpd14c9de2268a194b4a513dc80684919e5af3</t>
        </is>
      </c>
      <c r="AH12943" s="24" t="inlineStr">
        <is>
          <t>Ayuntamiento de Pasaia</t>
        </is>
      </c>
      <c r="AI12943" s="24" t="inlineStr">
        <is>
          <t/>
        </is>
      </c>
      <c r="AJ12943" s="24" t="inlineStr">
        <is>
          <t/>
        </is>
      </c>
    </row>
    <row r="12944" customHeight="true" ht="15.0">
      <c r="A12944" s="24" t="inlineStr">
        <is>
          <t>revista "agintaldi planaren jarraipena" diseño y maquetación</t>
        </is>
      </c>
      <c r="B12944" s="24" t="inlineStr">
        <is>
          <t/>
        </is>
      </c>
      <c r="C12944" s="24" t="inlineStr">
        <is>
          <t>Gobierno Vasco</t>
        </is>
      </c>
      <c r="D12944" s="24" t="inlineStr">
        <is>
          <t/>
        </is>
      </c>
      <c r="E12944" s="24" t="inlineStr">
        <is>
          <t/>
        </is>
      </c>
      <c r="F12944" s="24" t="inlineStr">
        <is>
          <t/>
        </is>
      </c>
      <c r="G12944" s="24" t="inlineStr">
        <is>
          <t>revista "agintaldi planaren jarraipena" diseño y maquetación</t>
        </is>
      </c>
      <c r="H12944" s="24" t="inlineStr">
        <is>
          <t>revista "agintaldi planaren jarraipena" diseño y maquetación</t>
        </is>
      </c>
      <c r="I12944" s="24" t="inlineStr">
        <is>
          <t/>
        </is>
      </c>
      <c r="J12944" s="24" t="inlineStr">
        <is>
          <t>05/02/2026</t>
        </is>
      </c>
      <c r="K12944" s="24" t="inlineStr">
        <is>
          <t>2025-ESKA-000677-00</t>
        </is>
      </c>
      <c r="L12944" s="24" t="inlineStr">
        <is>
          <t>Adjudicación provisional / definitiva</t>
        </is>
      </c>
      <c r="M12944" s="24" t="inlineStr">
        <is>
          <t>true</t>
        </is>
      </c>
      <c r="N12944" s="24" t="inlineStr">
        <is>
          <t/>
        </is>
      </c>
      <c r="O12944" s="24" t="inlineStr">
        <is>
          <t/>
        </is>
      </c>
      <c r="P12944" s="24" t="inlineStr">
        <is>
          <t/>
        </is>
      </c>
      <c r="Q12944" s="24" t="inlineStr">
        <is>
          <t/>
        </is>
      </c>
      <c r="R12944" s="24" t="inlineStr">
        <is>
          <t/>
        </is>
      </c>
      <c r="S12944" s="24" t="inlineStr">
        <is>
          <t>https://www.contratacion.euskadi.eus/webkpe00-kpeperfi/es/contenidos/anuncio_contratacion/expcm483189/es_doc/images/pasaia_logo.jpg</t>
        </is>
      </c>
      <c r="T12944" s="24" t="inlineStr">
        <is>
          <t>Ayuntamiento de Pasaia</t>
        </is>
      </c>
      <c r="U12944" s="24" t="inlineStr">
        <is>
          <t>P2006900A - Ayuntamiento de Pasaia</t>
        </is>
      </c>
      <c r="V12944" s="24" t="inlineStr">
        <is>
          <t>Alcalde</t>
        </is>
      </c>
      <c r="W12944" s="24" t="inlineStr">
        <is>
          <t/>
        </is>
      </c>
      <c r="X12944" s="24" t="inlineStr">
        <is>
          <t/>
        </is>
      </c>
      <c r="Y12944" s="24" t="inlineStr">
        <is>
          <t/>
        </is>
      </c>
      <c r="Z12944" s="24" t="inlineStr">
        <is>
          <t>https://www.contratacion.euskadi.eus/anuncio_contratacion/revista-agintaldi-planaren-jarraipena-diseno-y-maquetacion/webkpe00-kpesimpc/es/</t>
        </is>
      </c>
      <c r="AA12944" s="24" t="inlineStr">
        <is>
          <t>https://www.contratacion.euskadi.eus/webkpe00-kpesimpc/es/contenidos/anuncio_contratacion/expcm483189/es_doc/index.html</t>
        </is>
      </c>
      <c r="AB12944" s="24" t="inlineStr">
        <is>
          <t>https://www.contratacion.euskadi.eus/contenidos/anuncio_contratacion/expcm483189/es_doc/data/es_r01dtpd019c2e7dd3d67319ea9e10f06313f1d411e</t>
        </is>
      </c>
      <c r="AC12944" s="24" t="inlineStr">
        <is>
          <t>https://www.contratacion.euskadi.eus/contenidos/anuncio_contratacion/expcm483189/r01Index/expcm483189-idxContent.xml</t>
        </is>
      </c>
      <c r="AD12944" s="24" t="inlineStr">
        <is>
          <t>05/02/2026</t>
        </is>
      </c>
      <c r="AE12944" s="24" t="inlineStr">
        <is>
          <t>r01etpd14c9dded4b1194b4a5196f745dc90356442</t>
        </is>
      </c>
      <c r="AF12944" s="24" t="inlineStr">
        <is>
          <t>Ayuntamiento de Pasaia</t>
        </is>
      </c>
      <c r="AG12944" s="24" t="inlineStr">
        <is>
          <t>r01etpd14c9de2268a194b4a513dc80684919e5af3</t>
        </is>
      </c>
      <c r="AH12944" s="24" t="inlineStr">
        <is>
          <t>Ayuntamiento de Pasaia</t>
        </is>
      </c>
      <c r="AI12944" s="24" t="inlineStr">
        <is>
          <t/>
        </is>
      </c>
      <c r="AJ12944" s="24" t="inlineStr">
        <is>
          <t/>
        </is>
      </c>
    </row>
    <row r="12945" customHeight="true" ht="15.0">
      <c r="A12945" s="24" t="inlineStr">
        <is>
          <t>diseño gráfico para la creación del mapa de asociaciones</t>
        </is>
      </c>
      <c r="B12945" s="24" t="inlineStr">
        <is>
          <t/>
        </is>
      </c>
      <c r="C12945" s="24" t="inlineStr">
        <is>
          <t>Gobierno Vasco</t>
        </is>
      </c>
      <c r="D12945" s="24" t="inlineStr">
        <is>
          <t/>
        </is>
      </c>
      <c r="E12945" s="24" t="inlineStr">
        <is>
          <t/>
        </is>
      </c>
      <c r="F12945" s="24" t="inlineStr">
        <is>
          <t/>
        </is>
      </c>
      <c r="G12945" s="24" t="inlineStr">
        <is>
          <t>diseño gráfico para la creación del mapa de asociaciones</t>
        </is>
      </c>
      <c r="H12945" s="24" t="inlineStr">
        <is>
          <t>diseño gráfico para la creación del mapa de asociaciones</t>
        </is>
      </c>
      <c r="I12945" s="24" t="inlineStr">
        <is>
          <t/>
        </is>
      </c>
      <c r="J12945" s="24" t="inlineStr">
        <is>
          <t>05/02/2026</t>
        </is>
      </c>
      <c r="K12945" s="24" t="inlineStr">
        <is>
          <t>2025-ESKA-000678-00</t>
        </is>
      </c>
      <c r="L12945" s="24" t="inlineStr">
        <is>
          <t>Adjudicación provisional / definitiva</t>
        </is>
      </c>
      <c r="M12945" s="24" t="inlineStr">
        <is>
          <t>true</t>
        </is>
      </c>
      <c r="N12945" s="24" t="inlineStr">
        <is>
          <t/>
        </is>
      </c>
      <c r="O12945" s="24" t="inlineStr">
        <is>
          <t/>
        </is>
      </c>
      <c r="P12945" s="24" t="inlineStr">
        <is>
          <t/>
        </is>
      </c>
      <c r="Q12945" s="24" t="inlineStr">
        <is>
          <t/>
        </is>
      </c>
      <c r="R12945" s="24" t="inlineStr">
        <is>
          <t/>
        </is>
      </c>
      <c r="S12945" s="24" t="inlineStr">
        <is>
          <t>https://www.contratacion.euskadi.eus/webkpe00-kpeperfi/es/contenidos/anuncio_contratacion/expcm483190/es_doc/images/pasaia_logo.jpg</t>
        </is>
      </c>
      <c r="T12945" s="24" t="inlineStr">
        <is>
          <t>Ayuntamiento de Pasaia</t>
        </is>
      </c>
      <c r="U12945" s="24" t="inlineStr">
        <is>
          <t>P2006900A - Ayuntamiento de Pasaia</t>
        </is>
      </c>
      <c r="V12945" s="24" t="inlineStr">
        <is>
          <t>Alcalde</t>
        </is>
      </c>
      <c r="W12945" s="24" t="inlineStr">
        <is>
          <t/>
        </is>
      </c>
      <c r="X12945" s="24" t="inlineStr">
        <is>
          <t/>
        </is>
      </c>
      <c r="Y12945" s="24" t="inlineStr">
        <is>
          <t/>
        </is>
      </c>
      <c r="Z12945" s="24" t="inlineStr">
        <is>
          <t>https://www.contratacion.euskadi.eus/anuncio_contratacion/diseno-grafico-creacion-del-mapa-asociaciones/webkpe00-kpesimpc/es/</t>
        </is>
      </c>
      <c r="AA12945" s="24" t="inlineStr">
        <is>
          <t>https://www.contratacion.euskadi.eus/webkpe00-kpesimpc/es/contenidos/anuncio_contratacion/expcm483190/es_doc/index.html</t>
        </is>
      </c>
      <c r="AB12945" s="24" t="inlineStr">
        <is>
          <t>https://www.contratacion.euskadi.eus/contenidos/anuncio_contratacion/expcm483190/es_doc/data/es_r01dtpd19c2e81c6ea7a65d5689bde84ec93aa5840</t>
        </is>
      </c>
      <c r="AC12945" s="24" t="inlineStr">
        <is>
          <t>https://www.contratacion.euskadi.eus/contenidos/anuncio_contratacion/expcm483190/r01Index/expcm483190-idxContent.xml</t>
        </is>
      </c>
      <c r="AD12945" s="24" t="inlineStr">
        <is>
          <t>05/02/2026</t>
        </is>
      </c>
      <c r="AE12945" s="24" t="inlineStr">
        <is>
          <t>r01etpd14c9dded4b1194b4a5196f745dc90356442</t>
        </is>
      </c>
      <c r="AF12945" s="24" t="inlineStr">
        <is>
          <t>Ayuntamiento de Pasaia</t>
        </is>
      </c>
      <c r="AG12945" s="24" t="inlineStr">
        <is>
          <t>r01etpd14c9de2268a194b4a513dc80684919e5af3</t>
        </is>
      </c>
      <c r="AH12945" s="24" t="inlineStr">
        <is>
          <t>Ayuntamiento de Pasaia</t>
        </is>
      </c>
      <c r="AI12945" s="24" t="inlineStr">
        <is>
          <t/>
        </is>
      </c>
      <c r="AJ12945" s="24" t="inlineStr">
        <is>
          <t/>
        </is>
      </c>
    </row>
    <row r="12946" customHeight="true" ht="15.0">
      <c r="A12946" s="24" t="inlineStr">
        <is>
          <t>3 ordenadores portátiles</t>
        </is>
      </c>
      <c r="B12946" s="24" t="inlineStr">
        <is>
          <t/>
        </is>
      </c>
      <c r="C12946" s="24" t="inlineStr">
        <is>
          <t>Gobierno Vasco</t>
        </is>
      </c>
      <c r="D12946" s="24" t="inlineStr">
        <is>
          <t/>
        </is>
      </c>
      <c r="E12946" s="24" t="inlineStr">
        <is>
          <t/>
        </is>
      </c>
      <c r="F12946" s="24" t="inlineStr">
        <is>
          <t/>
        </is>
      </c>
      <c r="G12946" s="24" t="inlineStr">
        <is>
          <t>3 ordenadores portátiles</t>
        </is>
      </c>
      <c r="H12946" s="24" t="inlineStr">
        <is>
          <t>3 ordenadores portátiles</t>
        </is>
      </c>
      <c r="I12946" s="24" t="inlineStr">
        <is>
          <t/>
        </is>
      </c>
      <c r="J12946" s="24" t="inlineStr">
        <is>
          <t>05/02/2026</t>
        </is>
      </c>
      <c r="K12946" s="24" t="inlineStr">
        <is>
          <t>2025-ESKA-000679-00</t>
        </is>
      </c>
      <c r="L12946" s="24" t="inlineStr">
        <is>
          <t>Adjudicación provisional / definitiva</t>
        </is>
      </c>
      <c r="M12946" s="24" t="inlineStr">
        <is>
          <t>true</t>
        </is>
      </c>
      <c r="N12946" s="24" t="inlineStr">
        <is>
          <t/>
        </is>
      </c>
      <c r="O12946" s="24" t="inlineStr">
        <is>
          <t/>
        </is>
      </c>
      <c r="P12946" s="24" t="inlineStr">
        <is>
          <t/>
        </is>
      </c>
      <c r="Q12946" s="24" t="inlineStr">
        <is>
          <t/>
        </is>
      </c>
      <c r="R12946" s="24" t="inlineStr">
        <is>
          <t/>
        </is>
      </c>
      <c r="S12946" s="24" t="inlineStr">
        <is>
          <t>https://www.contratacion.euskadi.eus/webkpe00-kpeperfi/es/contenidos/anuncio_contratacion/expcm483191/es_doc/images/pasaia_logo.jpg</t>
        </is>
      </c>
      <c r="T12946" s="24" t="inlineStr">
        <is>
          <t>Ayuntamiento de Pasaia</t>
        </is>
      </c>
      <c r="U12946" s="24" t="inlineStr">
        <is>
          <t>P2006900A - Ayuntamiento de Pasaia</t>
        </is>
      </c>
      <c r="V12946" s="24" t="inlineStr">
        <is>
          <t>Alcalde</t>
        </is>
      </c>
      <c r="W12946" s="24" t="inlineStr">
        <is>
          <t/>
        </is>
      </c>
      <c r="X12946" s="24" t="inlineStr">
        <is>
          <t/>
        </is>
      </c>
      <c r="Y12946" s="24" t="inlineStr">
        <is>
          <t/>
        </is>
      </c>
      <c r="Z12946" s="24" t="inlineStr">
        <is>
          <t>https://www.contratacion.euskadi.eus/anuncio_contratacion/3-ordenadores-portatiles/expcm483191/webkpe00-kpesimpc/es/</t>
        </is>
      </c>
      <c r="AA12946" s="24" t="inlineStr">
        <is>
          <t>https://www.contratacion.euskadi.eus/webkpe00-kpesimpc/es/contenidos/anuncio_contratacion/expcm483191/es_doc/index.html</t>
        </is>
      </c>
      <c r="AB12946" s="24" t="inlineStr">
        <is>
          <t>https://www.contratacion.euskadi.eus/contenidos/anuncio_contratacion/expcm483191/es_doc/data/es_r01dtpd19c2e81ef0e7a65d56883af7df14ed35a6e</t>
        </is>
      </c>
      <c r="AC12946" s="24" t="inlineStr">
        <is>
          <t>https://www.contratacion.euskadi.eus/contenidos/anuncio_contratacion/expcm483191/r01Index/expcm483191-idxContent.xml</t>
        </is>
      </c>
      <c r="AD12946" s="24" t="inlineStr">
        <is>
          <t>05/02/2026</t>
        </is>
      </c>
      <c r="AE12946" s="24" t="inlineStr">
        <is>
          <t>r01etpd14c9dded4b1194b4a5196f745dc90356442</t>
        </is>
      </c>
      <c r="AF12946" s="24" t="inlineStr">
        <is>
          <t>Ayuntamiento de Pasaia</t>
        </is>
      </c>
      <c r="AG12946" s="24" t="inlineStr">
        <is>
          <t>r01etpd14c9de2268a194b4a513dc80684919e5af3</t>
        </is>
      </c>
      <c r="AH12946" s="24" t="inlineStr">
        <is>
          <t>Ayuntamiento de Pasaia</t>
        </is>
      </c>
      <c r="AI12946" s="24" t="inlineStr">
        <is>
          <t/>
        </is>
      </c>
      <c r="AJ12946" s="24" t="inlineStr">
        <is>
          <t/>
        </is>
      </c>
    </row>
    <row r="12947" customHeight="true" ht="15.0">
      <c r="A12947" s="24" t="inlineStr">
        <is>
          <t>contrato menor de servicio para reparaciones varias en varios vehículos de servicios.</t>
        </is>
      </c>
      <c r="B12947" s="24" t="inlineStr">
        <is>
          <t/>
        </is>
      </c>
      <c r="C12947" s="24" t="inlineStr">
        <is>
          <t>Gobierno Vasco</t>
        </is>
      </c>
      <c r="D12947" s="24" t="inlineStr">
        <is>
          <t/>
        </is>
      </c>
      <c r="E12947" s="24" t="inlineStr">
        <is>
          <t/>
        </is>
      </c>
      <c r="F12947" s="24" t="inlineStr">
        <is>
          <t/>
        </is>
      </c>
      <c r="G12947" s="24" t="inlineStr">
        <is>
          <t>contrato menor de servicio para reparaciones varias en varios vehículos de servicios.</t>
        </is>
      </c>
      <c r="H12947" s="24" t="inlineStr">
        <is>
          <t>contrato menor de servicio para reparaciones varias en varios vehículos de servicios.</t>
        </is>
      </c>
      <c r="I12947" s="24" t="inlineStr">
        <is>
          <t/>
        </is>
      </c>
      <c r="J12947" s="24" t="inlineStr">
        <is>
          <t>05/02/2026</t>
        </is>
      </c>
      <c r="K12947" s="24" t="inlineStr">
        <is>
          <t>2025-ESKA-000681-00</t>
        </is>
      </c>
      <c r="L12947" s="24" t="inlineStr">
        <is>
          <t>Adjudicación provisional / definitiva</t>
        </is>
      </c>
      <c r="M12947" s="24" t="inlineStr">
        <is>
          <t>true</t>
        </is>
      </c>
      <c r="N12947" s="24" t="inlineStr">
        <is>
          <t/>
        </is>
      </c>
      <c r="O12947" s="24" t="inlineStr">
        <is>
          <t/>
        </is>
      </c>
      <c r="P12947" s="24" t="inlineStr">
        <is>
          <t/>
        </is>
      </c>
      <c r="Q12947" s="24" t="inlineStr">
        <is>
          <t/>
        </is>
      </c>
      <c r="R12947" s="24" t="inlineStr">
        <is>
          <t/>
        </is>
      </c>
      <c r="S12947" s="24" t="inlineStr">
        <is>
          <t>https://www.contratacion.euskadi.eus/webkpe00-kpeperfi/es/contenidos/anuncio_contratacion/expcm483192/es_doc/images/pasaia_logo.jpg</t>
        </is>
      </c>
      <c r="T12947" s="24" t="inlineStr">
        <is>
          <t>Ayuntamiento de Pasaia</t>
        </is>
      </c>
      <c r="U12947" s="24" t="inlineStr">
        <is>
          <t>P2006900A - Ayuntamiento de Pasaia</t>
        </is>
      </c>
      <c r="V12947" s="24" t="inlineStr">
        <is>
          <t>Alcalde</t>
        </is>
      </c>
      <c r="W12947" s="24" t="inlineStr">
        <is>
          <t/>
        </is>
      </c>
      <c r="X12947" s="24" t="inlineStr">
        <is>
          <t/>
        </is>
      </c>
      <c r="Y12947" s="24" t="inlineStr">
        <is>
          <t/>
        </is>
      </c>
      <c r="Z12947" s="24" t="inlineStr">
        <is>
          <t>https://www.contratacion.euskadi.eus/anuncio_contratacion/contrato-menor-servicio-reparaciones-varias-varios-vehiculos-servicios/expcm483192/webkpe00-kpesimpc/es/</t>
        </is>
      </c>
      <c r="AA12947" s="24" t="inlineStr">
        <is>
          <t>https://www.contratacion.euskadi.eus/webkpe00-kpesimpc/es/contenidos/anuncio_contratacion/expcm483192/es_doc/index.html</t>
        </is>
      </c>
      <c r="AB12947" s="24" t="inlineStr">
        <is>
          <t>https://www.contratacion.euskadi.eus/contenidos/anuncio_contratacion/expcm483192/es_doc/data/es_r01dtpd19c2e8215f97a65d568ad8865e6d33ea309</t>
        </is>
      </c>
      <c r="AC12947" s="24" t="inlineStr">
        <is>
          <t>https://www.contratacion.euskadi.eus/contenidos/anuncio_contratacion/expcm483192/r01Index/expcm483192-idxContent.xml</t>
        </is>
      </c>
      <c r="AD12947" s="24" t="inlineStr">
        <is>
          <t>05/02/2026</t>
        </is>
      </c>
      <c r="AE12947" s="24" t="inlineStr">
        <is>
          <t>r01etpd14c9dded4b1194b4a5196f745dc90356442</t>
        </is>
      </c>
      <c r="AF12947" s="24" t="inlineStr">
        <is>
          <t>Ayuntamiento de Pasaia</t>
        </is>
      </c>
      <c r="AG12947" s="24" t="inlineStr">
        <is>
          <t>r01etpd14c9de2268a194b4a513dc80684919e5af3</t>
        </is>
      </c>
      <c r="AH12947" s="24" t="inlineStr">
        <is>
          <t>Ayuntamiento de Pasaia</t>
        </is>
      </c>
      <c r="AI12947" s="24" t="inlineStr">
        <is>
          <t/>
        </is>
      </c>
      <c r="AJ12947" s="24" t="inlineStr">
        <is>
          <t/>
        </is>
      </c>
    </row>
    <row r="12948" customHeight="true" ht="15.0">
      <c r="A12948" s="24" t="inlineStr">
        <is>
          <t>contrato menor de servicio para reparaciones varias en varios vehículos del servicio de limpieza viaria.</t>
        </is>
      </c>
      <c r="B12948" s="24" t="inlineStr">
        <is>
          <t/>
        </is>
      </c>
      <c r="C12948" s="24" t="inlineStr">
        <is>
          <t>Gobierno Vasco</t>
        </is>
      </c>
      <c r="D12948" s="24" t="inlineStr">
        <is>
          <t/>
        </is>
      </c>
      <c r="E12948" s="24" t="inlineStr">
        <is>
          <t/>
        </is>
      </c>
      <c r="F12948" s="24" t="inlineStr">
        <is>
          <t/>
        </is>
      </c>
      <c r="G12948" s="24" t="inlineStr">
        <is>
          <t>contrato menor de servicio para reparaciones varias en varios vehículos del servicio de limpieza viaria.</t>
        </is>
      </c>
      <c r="H12948" s="24" t="inlineStr">
        <is>
          <t>contrato menor de servicio para reparaciones varias en varios vehículos del servicio de limpieza viaria.</t>
        </is>
      </c>
      <c r="I12948" s="24" t="inlineStr">
        <is>
          <t/>
        </is>
      </c>
      <c r="J12948" s="24" t="inlineStr">
        <is>
          <t>05/02/2026</t>
        </is>
      </c>
      <c r="K12948" s="24" t="inlineStr">
        <is>
          <t>2025-ESKA-000682-00</t>
        </is>
      </c>
      <c r="L12948" s="24" t="inlineStr">
        <is>
          <t>Adjudicación provisional / definitiva</t>
        </is>
      </c>
      <c r="M12948" s="24" t="inlineStr">
        <is>
          <t>true</t>
        </is>
      </c>
      <c r="N12948" s="24" t="inlineStr">
        <is>
          <t/>
        </is>
      </c>
      <c r="O12948" s="24" t="inlineStr">
        <is>
          <t/>
        </is>
      </c>
      <c r="P12948" s="24" t="inlineStr">
        <is>
          <t/>
        </is>
      </c>
      <c r="Q12948" s="24" t="inlineStr">
        <is>
          <t/>
        </is>
      </c>
      <c r="R12948" s="24" t="inlineStr">
        <is>
          <t/>
        </is>
      </c>
      <c r="S12948" s="24" t="inlineStr">
        <is>
          <t>https://www.contratacion.euskadi.eus/webkpe00-kpeperfi/es/contenidos/anuncio_contratacion/expcm483193/es_doc/images/pasaia_logo.jpg</t>
        </is>
      </c>
      <c r="T12948" s="24" t="inlineStr">
        <is>
          <t>Ayuntamiento de Pasaia</t>
        </is>
      </c>
      <c r="U12948" s="24" t="inlineStr">
        <is>
          <t>P2006900A - Ayuntamiento de Pasaia</t>
        </is>
      </c>
      <c r="V12948" s="24" t="inlineStr">
        <is>
          <t>Alcalde</t>
        </is>
      </c>
      <c r="W12948" s="24" t="inlineStr">
        <is>
          <t/>
        </is>
      </c>
      <c r="X12948" s="24" t="inlineStr">
        <is>
          <t/>
        </is>
      </c>
      <c r="Y12948" s="24" t="inlineStr">
        <is>
          <t/>
        </is>
      </c>
      <c r="Z12948" s="24" t="inlineStr">
        <is>
          <t>https://www.contratacion.euskadi.eus/anuncio_contratacion/contrato-menor-servicio-reparaciones-varias-varios-vehiculos-del-servicio-limpieza-viaria/expcm483193/webkpe00-kpesimpc/es/</t>
        </is>
      </c>
      <c r="AA12948" s="24" t="inlineStr">
        <is>
          <t>https://www.contratacion.euskadi.eus/webkpe00-kpesimpc/es/contenidos/anuncio_contratacion/expcm483193/es_doc/index.html</t>
        </is>
      </c>
      <c r="AB12948" s="24" t="inlineStr">
        <is>
          <t>https://www.contratacion.euskadi.eus/contenidos/anuncio_contratacion/expcm483193/es_doc/data/es_r01dtpd19c2e823edb7a65d568650d4a8ebe172723</t>
        </is>
      </c>
      <c r="AC12948" s="24" t="inlineStr">
        <is>
          <t>https://www.contratacion.euskadi.eus/contenidos/anuncio_contratacion/expcm483193/r01Index/expcm483193-idxContent.xml</t>
        </is>
      </c>
      <c r="AD12948" s="24" t="inlineStr">
        <is>
          <t>05/02/2026</t>
        </is>
      </c>
      <c r="AE12948" s="24" t="inlineStr">
        <is>
          <t>r01etpd14c9dded4b1194b4a5196f745dc90356442</t>
        </is>
      </c>
      <c r="AF12948" s="24" t="inlineStr">
        <is>
          <t>Ayuntamiento de Pasaia</t>
        </is>
      </c>
      <c r="AG12948" s="24" t="inlineStr">
        <is>
          <t>r01etpd14c9de2268a194b4a513dc80684919e5af3</t>
        </is>
      </c>
      <c r="AH12948" s="24" t="inlineStr">
        <is>
          <t>Ayuntamiento de Pasaia</t>
        </is>
      </c>
      <c r="AI12948" s="24" t="inlineStr">
        <is>
          <t/>
        </is>
      </c>
      <c r="AJ12948" s="24" t="inlineStr">
        <is>
          <t/>
        </is>
      </c>
    </row>
    <row r="12949" customHeight="true" ht="15.0">
      <c r="A12949" s="24" t="inlineStr">
        <is>
          <t>contrato menor de obra para sustitución de acometidas de hamarretxeta 9 y gelasio aranburu 3 por renovación de tubería de distribución de agua.</t>
        </is>
      </c>
      <c r="B12949" s="24" t="inlineStr">
        <is>
          <t/>
        </is>
      </c>
      <c r="C12949" s="24" t="inlineStr">
        <is>
          <t>Gobierno Vasco</t>
        </is>
      </c>
      <c r="D12949" s="24" t="inlineStr">
        <is>
          <t/>
        </is>
      </c>
      <c r="E12949" s="24" t="inlineStr">
        <is>
          <t/>
        </is>
      </c>
      <c r="F12949" s="24" t="inlineStr">
        <is>
          <t/>
        </is>
      </c>
      <c r="G12949" s="24" t="inlineStr">
        <is>
          <t>contrato menor de obra para sustitución de acometidas de hamarretxeta 9 y gelasio aranburu 3 por renovación de tubería de distribución de agua.</t>
        </is>
      </c>
      <c r="H12949" s="24" t="inlineStr">
        <is>
          <t>contrato menor de obra para sustitución de acometidas de hamarretxeta 9 y gelasio aranburu 3 por renovación de tubería de distribución de agua.</t>
        </is>
      </c>
      <c r="I12949" s="24" t="inlineStr">
        <is>
          <t/>
        </is>
      </c>
      <c r="J12949" s="24" t="inlineStr">
        <is>
          <t>05/02/2026</t>
        </is>
      </c>
      <c r="K12949" s="24" t="inlineStr">
        <is>
          <t>2025-ESKA-000683-00</t>
        </is>
      </c>
      <c r="L12949" s="24" t="inlineStr">
        <is>
          <t>Adjudicación provisional / definitiva</t>
        </is>
      </c>
      <c r="M12949" s="24" t="inlineStr">
        <is>
          <t>true</t>
        </is>
      </c>
      <c r="N12949" s="24" t="inlineStr">
        <is>
          <t/>
        </is>
      </c>
      <c r="O12949" s="24" t="inlineStr">
        <is>
          <t/>
        </is>
      </c>
      <c r="P12949" s="24" t="inlineStr">
        <is>
          <t/>
        </is>
      </c>
      <c r="Q12949" s="24" t="inlineStr">
        <is>
          <t/>
        </is>
      </c>
      <c r="R12949" s="24" t="inlineStr">
        <is>
          <t/>
        </is>
      </c>
      <c r="S12949" s="24" t="inlineStr">
        <is>
          <t>https://www.contratacion.euskadi.eus/webkpe00-kpeperfi/es/contenidos/anuncio_contratacion/expcm483194/es_doc/images/pasaia_logo.jpg</t>
        </is>
      </c>
      <c r="T12949" s="24" t="inlineStr">
        <is>
          <t>Ayuntamiento de Pasaia</t>
        </is>
      </c>
      <c r="U12949" s="24" t="inlineStr">
        <is>
          <t>P2006900A - Ayuntamiento de Pasaia</t>
        </is>
      </c>
      <c r="V12949" s="24" t="inlineStr">
        <is>
          <t>Alcalde</t>
        </is>
      </c>
      <c r="W12949" s="24" t="inlineStr">
        <is>
          <t/>
        </is>
      </c>
      <c r="X12949" s="24" t="inlineStr">
        <is>
          <t/>
        </is>
      </c>
      <c r="Y12949" s="24" t="inlineStr">
        <is>
          <t/>
        </is>
      </c>
      <c r="Z12949" s="24" t="inlineStr">
        <is>
          <t>https://www.contratacion.euskadi.eus/anuncio_contratacion/contrato-menor-obra-sustitucion-acometidas-hamarretxeta-9-y-gelasio-aranburu-3-renovacion-tuberia-distribucion-agua/webkpe00-kpesimpc/es/</t>
        </is>
      </c>
      <c r="AA12949" s="24" t="inlineStr">
        <is>
          <t>https://www.contratacion.euskadi.eus/webkpe00-kpesimpc/es/contenidos/anuncio_contratacion/expcm483194/es_doc/index.html</t>
        </is>
      </c>
      <c r="AB12949" s="24" t="inlineStr">
        <is>
          <t>https://www.contratacion.euskadi.eus/contenidos/anuncio_contratacion/expcm483194/es_doc/data/es_r01dtpd19c2e8267727a65d568d991a8c8ab81c246</t>
        </is>
      </c>
      <c r="AC12949" s="24" t="inlineStr">
        <is>
          <t>https://www.contratacion.euskadi.eus/contenidos/anuncio_contratacion/expcm483194/r01Index/expcm483194-idxContent.xml</t>
        </is>
      </c>
      <c r="AD12949" s="24" t="inlineStr">
        <is>
          <t>05/02/2026</t>
        </is>
      </c>
      <c r="AE12949" s="24" t="inlineStr">
        <is>
          <t>r01etpd14c9dded4b1194b4a5196f745dc90356442</t>
        </is>
      </c>
      <c r="AF12949" s="24" t="inlineStr">
        <is>
          <t>Ayuntamiento de Pasaia</t>
        </is>
      </c>
      <c r="AG12949" s="24" t="inlineStr">
        <is>
          <t>r01etpd14c9de2268a194b4a513dc80684919e5af3</t>
        </is>
      </c>
      <c r="AH12949" s="24" t="inlineStr">
        <is>
          <t>Ayuntamiento de Pasaia</t>
        </is>
      </c>
      <c r="AI12949" s="24" t="inlineStr">
        <is>
          <t/>
        </is>
      </c>
      <c r="AJ12949" s="24" t="inlineStr">
        <is>
          <t/>
        </is>
      </c>
    </row>
    <row r="12950" customHeight="true" ht="15.0">
      <c r="A12950" s="24" t="inlineStr">
        <is>
          <t>contrato menor de obra para trabajos en interior de local de juventud.</t>
        </is>
      </c>
      <c r="B12950" s="24" t="inlineStr">
        <is>
          <t/>
        </is>
      </c>
      <c r="C12950" s="24" t="inlineStr">
        <is>
          <t>Gobierno Vasco</t>
        </is>
      </c>
      <c r="D12950" s="24" t="inlineStr">
        <is>
          <t/>
        </is>
      </c>
      <c r="E12950" s="24" t="inlineStr">
        <is>
          <t/>
        </is>
      </c>
      <c r="F12950" s="24" t="inlineStr">
        <is>
          <t/>
        </is>
      </c>
      <c r="G12950" s="24" t="inlineStr">
        <is>
          <t>contrato menor de obra para trabajos en interior de local de juventud.</t>
        </is>
      </c>
      <c r="H12950" s="24" t="inlineStr">
        <is>
          <t>contrato menor de obra para trabajos en interior de local de juventud.</t>
        </is>
      </c>
      <c r="I12950" s="24" t="inlineStr">
        <is>
          <t/>
        </is>
      </c>
      <c r="J12950" s="24" t="inlineStr">
        <is>
          <t>05/02/2026</t>
        </is>
      </c>
      <c r="K12950" s="24" t="inlineStr">
        <is>
          <t>2025-ESKA-000691-00</t>
        </is>
      </c>
      <c r="L12950" s="24" t="inlineStr">
        <is>
          <t>Adjudicación provisional / definitiva</t>
        </is>
      </c>
      <c r="M12950" s="24" t="inlineStr">
        <is>
          <t>true</t>
        </is>
      </c>
      <c r="N12950" s="24" t="inlineStr">
        <is>
          <t/>
        </is>
      </c>
      <c r="O12950" s="24" t="inlineStr">
        <is>
          <t/>
        </is>
      </c>
      <c r="P12950" s="24" t="inlineStr">
        <is>
          <t/>
        </is>
      </c>
      <c r="Q12950" s="24" t="inlineStr">
        <is>
          <t/>
        </is>
      </c>
      <c r="R12950" s="24" t="inlineStr">
        <is>
          <t/>
        </is>
      </c>
      <c r="S12950" s="24" t="inlineStr">
        <is>
          <t>https://www.contratacion.euskadi.eus/webkpe00-kpeperfi/es/contenidos/anuncio_contratacion/expcm483195/es_doc/images/pasaia_logo.jpg</t>
        </is>
      </c>
      <c r="T12950" s="24" t="inlineStr">
        <is>
          <t>Ayuntamiento de Pasaia</t>
        </is>
      </c>
      <c r="U12950" s="24" t="inlineStr">
        <is>
          <t>P2006900A - Ayuntamiento de Pasaia</t>
        </is>
      </c>
      <c r="V12950" s="24" t="inlineStr">
        <is>
          <t>Alcalde</t>
        </is>
      </c>
      <c r="W12950" s="24" t="inlineStr">
        <is>
          <t/>
        </is>
      </c>
      <c r="X12950" s="24" t="inlineStr">
        <is>
          <t/>
        </is>
      </c>
      <c r="Y12950" s="24" t="inlineStr">
        <is>
          <t/>
        </is>
      </c>
      <c r="Z12950" s="24" t="inlineStr">
        <is>
          <t>https://www.contratacion.euskadi.eus/anuncio_contratacion/contrato-menor-obra-trabajos-interior-local-juventud/webkpe00-kpesimpc/es/</t>
        </is>
      </c>
      <c r="AA12950" s="24" t="inlineStr">
        <is>
          <t>https://www.contratacion.euskadi.eus/webkpe00-kpesimpc/es/contenidos/anuncio_contratacion/expcm483195/es_doc/index.html</t>
        </is>
      </c>
      <c r="AB12950" s="24" t="inlineStr">
        <is>
          <t>https://www.contratacion.euskadi.eus/contenidos/anuncio_contratacion/expcm483195/es_doc/data/es_r01dtpd019c2e865be67319ea9b81ec0cf8da25412</t>
        </is>
      </c>
      <c r="AC12950" s="24" t="inlineStr">
        <is>
          <t>https://www.contratacion.euskadi.eus/contenidos/anuncio_contratacion/expcm483195/r01Index/expcm483195-idxContent.xml</t>
        </is>
      </c>
      <c r="AD12950" s="24" t="inlineStr">
        <is>
          <t>05/02/2026</t>
        </is>
      </c>
      <c r="AE12950" s="24" t="inlineStr">
        <is>
          <t>r01etpd14c9dded4b1194b4a5196f745dc90356442</t>
        </is>
      </c>
      <c r="AF12950" s="24" t="inlineStr">
        <is>
          <t>Ayuntamiento de Pasaia</t>
        </is>
      </c>
      <c r="AG12950" s="24" t="inlineStr">
        <is>
          <t>r01etpd14c9de2268a194b4a513dc80684919e5af3</t>
        </is>
      </c>
      <c r="AH12950" s="24" t="inlineStr">
        <is>
          <t>Ayuntamiento de Pasaia</t>
        </is>
      </c>
      <c r="AI12950" s="24" t="inlineStr">
        <is>
          <t/>
        </is>
      </c>
      <c r="AJ12950" s="24" t="inlineStr">
        <is>
          <t/>
        </is>
      </c>
    </row>
    <row r="12951" customHeight="true" ht="15.0">
      <c r="A12951" s="24" t="inlineStr">
        <is>
          <t>contrato menor de servicio para limpieza del colector de antxo.</t>
        </is>
      </c>
      <c r="B12951" s="24" t="inlineStr">
        <is>
          <t/>
        </is>
      </c>
      <c r="C12951" s="24" t="inlineStr">
        <is>
          <t>Gobierno Vasco</t>
        </is>
      </c>
      <c r="D12951" s="24" t="inlineStr">
        <is>
          <t/>
        </is>
      </c>
      <c r="E12951" s="24" t="inlineStr">
        <is>
          <t/>
        </is>
      </c>
      <c r="F12951" s="24" t="inlineStr">
        <is>
          <t/>
        </is>
      </c>
      <c r="G12951" s="24" t="inlineStr">
        <is>
          <t>contrato menor de servicio para limpieza del colector de antxo.</t>
        </is>
      </c>
      <c r="H12951" s="24" t="inlineStr">
        <is>
          <t>contrato menor de servicio para limpieza del colector de antxo.</t>
        </is>
      </c>
      <c r="I12951" s="24" t="inlineStr">
        <is>
          <t/>
        </is>
      </c>
      <c r="J12951" s="24" t="inlineStr">
        <is>
          <t>05/02/2026</t>
        </is>
      </c>
      <c r="K12951" s="24" t="inlineStr">
        <is>
          <t>2025-ESKA-000692-00</t>
        </is>
      </c>
      <c r="L12951" s="24" t="inlineStr">
        <is>
          <t>Adjudicación provisional / definitiva</t>
        </is>
      </c>
      <c r="M12951" s="24" t="inlineStr">
        <is>
          <t>true</t>
        </is>
      </c>
      <c r="N12951" s="24" t="inlineStr">
        <is>
          <t/>
        </is>
      </c>
      <c r="O12951" s="24" t="inlineStr">
        <is>
          <t/>
        </is>
      </c>
      <c r="P12951" s="24" t="inlineStr">
        <is>
          <t/>
        </is>
      </c>
      <c r="Q12951" s="24" t="inlineStr">
        <is>
          <t/>
        </is>
      </c>
      <c r="R12951" s="24" t="inlineStr">
        <is>
          <t/>
        </is>
      </c>
      <c r="S12951" s="24" t="inlineStr">
        <is>
          <t>https://www.contratacion.euskadi.eus/webkpe00-kpeperfi/es/contenidos/anuncio_contratacion/expcm483196/es_doc/images/pasaia_logo.jpg</t>
        </is>
      </c>
      <c r="T12951" s="24" t="inlineStr">
        <is>
          <t>Ayuntamiento de Pasaia</t>
        </is>
      </c>
      <c r="U12951" s="24" t="inlineStr">
        <is>
          <t>P2006900A - Ayuntamiento de Pasaia</t>
        </is>
      </c>
      <c r="V12951" s="24" t="inlineStr">
        <is>
          <t>Alcalde</t>
        </is>
      </c>
      <c r="W12951" s="24" t="inlineStr">
        <is>
          <t/>
        </is>
      </c>
      <c r="X12951" s="24" t="inlineStr">
        <is>
          <t/>
        </is>
      </c>
      <c r="Y12951" s="24" t="inlineStr">
        <is>
          <t/>
        </is>
      </c>
      <c r="Z12951" s="24" t="inlineStr">
        <is>
          <t>https://www.contratacion.euskadi.eus/anuncio_contratacion/contrato-menor-servicio-limpieza-del-colector-antxo/webkpe00-kpesimpc/es/</t>
        </is>
      </c>
      <c r="AA12951" s="24" t="inlineStr">
        <is>
          <t>https://www.contratacion.euskadi.eus/webkpe00-kpesimpc/es/contenidos/anuncio_contratacion/expcm483196/es_doc/index.html</t>
        </is>
      </c>
      <c r="AB12951" s="24" t="inlineStr">
        <is>
          <t>https://www.contratacion.euskadi.eus/contenidos/anuncio_contratacion/expcm483196/es_doc/data/es_r01dtpd019c2e8682987319ea9a7d77ad840c3c666</t>
        </is>
      </c>
      <c r="AC12951" s="24" t="inlineStr">
        <is>
          <t>https://www.contratacion.euskadi.eus/contenidos/anuncio_contratacion/expcm483196/r01Index/expcm483196-idxContent.xml</t>
        </is>
      </c>
      <c r="AD12951" s="24" t="inlineStr">
        <is>
          <t>05/02/2026</t>
        </is>
      </c>
      <c r="AE12951" s="24" t="inlineStr">
        <is>
          <t>r01etpd14c9dded4b1194b4a5196f745dc90356442</t>
        </is>
      </c>
      <c r="AF12951" s="24" t="inlineStr">
        <is>
          <t>Ayuntamiento de Pasaia</t>
        </is>
      </c>
      <c r="AG12951" s="24" t="inlineStr">
        <is>
          <t>r01etpd14c9de2268a194b4a513dc80684919e5af3</t>
        </is>
      </c>
      <c r="AH12951" s="24" t="inlineStr">
        <is>
          <t>Ayuntamiento de Pasaia</t>
        </is>
      </c>
      <c r="AI12951" s="24" t="inlineStr">
        <is>
          <t/>
        </is>
      </c>
      <c r="AJ12951" s="24" t="inlineStr">
        <is>
          <t/>
        </is>
      </c>
    </row>
    <row r="12952" customHeight="true" ht="15.0">
      <c r="A12952" s="24" t="inlineStr">
        <is>
          <t>contrato menor de obra para conexión de arquetas y separación de aguas pluviales y aguas fecales en lurdes txiki de donibane.</t>
        </is>
      </c>
      <c r="B12952" s="24" t="inlineStr">
        <is>
          <t/>
        </is>
      </c>
      <c r="C12952" s="24" t="inlineStr">
        <is>
          <t>Gobierno Vasco</t>
        </is>
      </c>
      <c r="D12952" s="24" t="inlineStr">
        <is>
          <t/>
        </is>
      </c>
      <c r="E12952" s="24" t="inlineStr">
        <is>
          <t/>
        </is>
      </c>
      <c r="F12952" s="24" t="inlineStr">
        <is>
          <t/>
        </is>
      </c>
      <c r="G12952" s="24" t="inlineStr">
        <is>
          <t>contrato menor de obra para conexión de arquetas y separación de aguas pluviales y aguas fecales en lurdes txiki de donibane.</t>
        </is>
      </c>
      <c r="H12952" s="24" t="inlineStr">
        <is>
          <t>contrato menor de obra para conexión de arquetas y separación de aguas pluviales y aguas fecales en lurdes txiki de donibane.</t>
        </is>
      </c>
      <c r="I12952" s="24" t="inlineStr">
        <is>
          <t/>
        </is>
      </c>
      <c r="J12952" s="24" t="inlineStr">
        <is>
          <t>05/02/2026</t>
        </is>
      </c>
      <c r="K12952" s="24" t="inlineStr">
        <is>
          <t>2025-ESKA-000693-00</t>
        </is>
      </c>
      <c r="L12952" s="24" t="inlineStr">
        <is>
          <t>Adjudicación provisional / definitiva</t>
        </is>
      </c>
      <c r="M12952" s="24" t="inlineStr">
        <is>
          <t>true</t>
        </is>
      </c>
      <c r="N12952" s="24" t="inlineStr">
        <is>
          <t/>
        </is>
      </c>
      <c r="O12952" s="24" t="inlineStr">
        <is>
          <t/>
        </is>
      </c>
      <c r="P12952" s="24" t="inlineStr">
        <is>
          <t/>
        </is>
      </c>
      <c r="Q12952" s="24" t="inlineStr">
        <is>
          <t/>
        </is>
      </c>
      <c r="R12952" s="24" t="inlineStr">
        <is>
          <t/>
        </is>
      </c>
      <c r="S12952" s="24" t="inlineStr">
        <is>
          <t>https://www.contratacion.euskadi.eus/webkpe00-kpeperfi/es/contenidos/anuncio_contratacion/expcm483197/es_doc/images/pasaia_logo.jpg</t>
        </is>
      </c>
      <c r="T12952" s="24" t="inlineStr">
        <is>
          <t>Ayuntamiento de Pasaia</t>
        </is>
      </c>
      <c r="U12952" s="24" t="inlineStr">
        <is>
          <t>P2006900A - Ayuntamiento de Pasaia</t>
        </is>
      </c>
      <c r="V12952" s="24" t="inlineStr">
        <is>
          <t>Alcalde</t>
        </is>
      </c>
      <c r="W12952" s="24" t="inlineStr">
        <is>
          <t/>
        </is>
      </c>
      <c r="X12952" s="24" t="inlineStr">
        <is>
          <t/>
        </is>
      </c>
      <c r="Y12952" s="24" t="inlineStr">
        <is>
          <t/>
        </is>
      </c>
      <c r="Z12952" s="24" t="inlineStr">
        <is>
          <t>https://www.contratacion.euskadi.eus/anuncio_contratacion/contrato-menor-obra-conexion-arquetas-y-separacion-aguas-pluviales-y-aguas-fecales-lurdes-txiki-donibane/webkpe00-kpesimpc/es/</t>
        </is>
      </c>
      <c r="AA12952" s="24" t="inlineStr">
        <is>
          <t>https://www.contratacion.euskadi.eus/webkpe00-kpesimpc/es/contenidos/anuncio_contratacion/expcm483197/es_doc/index.html</t>
        </is>
      </c>
      <c r="AB12952" s="24" t="inlineStr">
        <is>
          <t>https://www.contratacion.euskadi.eus/contenidos/anuncio_contratacion/expcm483197/es_doc/data/es_r01dtpd019c2e86aad37319ea9425043f84daecfb6</t>
        </is>
      </c>
      <c r="AC12952" s="24" t="inlineStr">
        <is>
          <t>https://www.contratacion.euskadi.eus/contenidos/anuncio_contratacion/expcm483197/r01Index/expcm483197-idxContent.xml</t>
        </is>
      </c>
      <c r="AD12952" s="24" t="inlineStr">
        <is>
          <t>05/02/2026</t>
        </is>
      </c>
      <c r="AE12952" s="24" t="inlineStr">
        <is>
          <t>r01etpd14c9dded4b1194b4a5196f745dc90356442</t>
        </is>
      </c>
      <c r="AF12952" s="24" t="inlineStr">
        <is>
          <t>Ayuntamiento de Pasaia</t>
        </is>
      </c>
      <c r="AG12952" s="24" t="inlineStr">
        <is>
          <t>r01etpd14c9de2268a194b4a513dc80684919e5af3</t>
        </is>
      </c>
      <c r="AH12952" s="24" t="inlineStr">
        <is>
          <t>Ayuntamiento de Pasaia</t>
        </is>
      </c>
      <c r="AI12952" s="24" t="inlineStr">
        <is>
          <t/>
        </is>
      </c>
      <c r="AJ12952" s="24" t="inlineStr">
        <is>
          <t/>
        </is>
      </c>
    </row>
    <row r="12953" customHeight="true" ht="15.0">
      <c r="A12953" s="24" t="inlineStr">
        <is>
          <t>concesión de una lámina de agua para la instalación de pasarela y pantalán auxiliar, adosado al pantalán actual de donibane frente al número 25 en la zona xii (kayak) 01/10/2025 00:00 - 31/12/2025 23:59</t>
        </is>
      </c>
      <c r="B12953" s="24" t="inlineStr">
        <is>
          <t/>
        </is>
      </c>
      <c r="C12953" s="24" t="inlineStr">
        <is>
          <t>Gobierno Vasco</t>
        </is>
      </c>
      <c r="D12953" s="24" t="inlineStr">
        <is>
          <t/>
        </is>
      </c>
      <c r="E12953" s="24" t="inlineStr">
        <is>
          <t/>
        </is>
      </c>
      <c r="F12953" s="24" t="inlineStr">
        <is>
          <t/>
        </is>
      </c>
      <c r="G12953" s="24" t="inlineStr">
        <is>
          <t>concesión de una lámina de agua para la instalación de pasarela y pantalán auxiliar, adosado al pantalán actual de donibane frente al número 25 en la zona xii (kayak) 01/10/2025 00:00 - 31/12/2025 23:59</t>
        </is>
      </c>
      <c r="H12953" s="24" t="inlineStr">
        <is>
          <t>concesión de una lámina de agua para la instalación de pasarela y pantalán auxiliar, adosado al pantalán actual de donibane frente al número 25 en la zona xii (kayak) 01/10/2025 00:00 - 31/12/2025 23:59</t>
        </is>
      </c>
      <c r="I12953" s="24" t="inlineStr">
        <is>
          <t/>
        </is>
      </c>
      <c r="J12953" s="24" t="inlineStr">
        <is>
          <t>05/02/2026</t>
        </is>
      </c>
      <c r="K12953" s="24" t="inlineStr">
        <is>
          <t>2025-FAKT-004853-00</t>
        </is>
      </c>
      <c r="L12953" s="24" t="inlineStr">
        <is>
          <t>Adjudicación provisional / definitiva</t>
        </is>
      </c>
      <c r="M12953" s="24" t="inlineStr">
        <is>
          <t>true</t>
        </is>
      </c>
      <c r="N12953" s="24" t="inlineStr">
        <is>
          <t/>
        </is>
      </c>
      <c r="O12953" s="24" t="inlineStr">
        <is>
          <t/>
        </is>
      </c>
      <c r="P12953" s="24" t="inlineStr">
        <is>
          <t/>
        </is>
      </c>
      <c r="Q12953" s="24" t="inlineStr">
        <is>
          <t/>
        </is>
      </c>
      <c r="R12953" s="24" t="inlineStr">
        <is>
          <t/>
        </is>
      </c>
      <c r="S12953" s="24" t="inlineStr">
        <is>
          <t>https://www.contratacion.euskadi.eus/webkpe00-kpeperfi/es/contenidos/anuncio_contratacion/expcm483198/es_doc/images/pasaia_logo.jpg</t>
        </is>
      </c>
      <c r="T12953" s="24" t="inlineStr">
        <is>
          <t>Ayuntamiento de Pasaia</t>
        </is>
      </c>
      <c r="U12953" s="24" t="inlineStr">
        <is>
          <t>P2006900A - Ayuntamiento de Pasaia</t>
        </is>
      </c>
      <c r="V12953" s="24" t="inlineStr">
        <is>
          <t>Alcalde</t>
        </is>
      </c>
      <c r="W12953" s="24" t="inlineStr">
        <is>
          <t/>
        </is>
      </c>
      <c r="X12953" s="24" t="inlineStr">
        <is>
          <t/>
        </is>
      </c>
      <c r="Y12953" s="24" t="inlineStr">
        <is>
          <t/>
        </is>
      </c>
      <c r="Z12953" s="24" t="inlineStr">
        <is>
          <t>https://www.contratacion.euskadi.eus/anuncio_contratacion/concesion-lamina-agua-instalacion-pasarela-y-pantalan-auxiliar-adosado-al-pantalan-actual-donibane-frente-al-numero-25-zona-xii-kayak-01-10-2025-00-00-31-12-2025-23-59/webkpe00-kpesimpc/es/</t>
        </is>
      </c>
      <c r="AA12953" s="24" t="inlineStr">
        <is>
          <t>https://www.contratacion.euskadi.eus/webkpe00-kpesimpc/es/contenidos/anuncio_contratacion/expcm483198/es_doc/index.html</t>
        </is>
      </c>
      <c r="AB12953" s="24" t="inlineStr">
        <is>
          <t>https://www.contratacion.euskadi.eus/contenidos/anuncio_contratacion/expcm483198/es_doc/data/es_r01dtpd019c2e86d2327319ea9e332aac1ca8b44ce</t>
        </is>
      </c>
      <c r="AC12953" s="24" t="inlineStr">
        <is>
          <t>https://www.contratacion.euskadi.eus/contenidos/anuncio_contratacion/expcm483198/r01Index/expcm483198-idxContent.xml</t>
        </is>
      </c>
      <c r="AD12953" s="24" t="inlineStr">
        <is>
          <t>05/02/2026</t>
        </is>
      </c>
      <c r="AE12953" s="24" t="inlineStr">
        <is>
          <t>r01etpd14c9dded4b1194b4a5196f745dc90356442</t>
        </is>
      </c>
      <c r="AF12953" s="24" t="inlineStr">
        <is>
          <t>Ayuntamiento de Pasaia</t>
        </is>
      </c>
      <c r="AG12953" s="24" t="inlineStr">
        <is>
          <t>r01etpd14c9de2268a194b4a513dc80684919e5af3</t>
        </is>
      </c>
      <c r="AH12953" s="24" t="inlineStr">
        <is>
          <t>Ayuntamiento de Pasaia</t>
        </is>
      </c>
      <c r="AI12953" s="24" t="inlineStr">
        <is>
          <t/>
        </is>
      </c>
      <c r="AJ12953" s="24" t="inlineStr">
        <is>
          <t/>
        </is>
      </c>
    </row>
    <row r="12954" customHeight="true" ht="15.0">
      <c r="A12954" s="24" t="inlineStr">
        <is>
          <t>servicio de limpieza de los cristales de arizabalo</t>
        </is>
      </c>
      <c r="B12954" s="24" t="inlineStr">
        <is>
          <t/>
        </is>
      </c>
      <c r="C12954" s="24" t="inlineStr">
        <is>
          <t>Gobierno Vasco</t>
        </is>
      </c>
      <c r="D12954" s="24" t="inlineStr">
        <is>
          <t/>
        </is>
      </c>
      <c r="E12954" s="24" t="inlineStr">
        <is>
          <t/>
        </is>
      </c>
      <c r="F12954" s="24" t="inlineStr">
        <is>
          <t/>
        </is>
      </c>
      <c r="G12954" s="24" t="inlineStr">
        <is>
          <t>servicio de limpieza de los cristales de arizabalo</t>
        </is>
      </c>
      <c r="H12954" s="24" t="inlineStr">
        <is>
          <t>servicio de limpieza de los cristales de arizabalo</t>
        </is>
      </c>
      <c r="I12954" s="24" t="inlineStr">
        <is>
          <t/>
        </is>
      </c>
      <c r="J12954" s="24" t="inlineStr">
        <is>
          <t>05/02/2026</t>
        </is>
      </c>
      <c r="K12954" s="24" t="inlineStr">
        <is>
          <t>2025-FAKT-005116-00</t>
        </is>
      </c>
      <c r="L12954" s="24" t="inlineStr">
        <is>
          <t>Adjudicación provisional / definitiva</t>
        </is>
      </c>
      <c r="M12954" s="24" t="inlineStr">
        <is>
          <t>true</t>
        </is>
      </c>
      <c r="N12954" s="24" t="inlineStr">
        <is>
          <t/>
        </is>
      </c>
      <c r="O12954" s="24" t="inlineStr">
        <is>
          <t/>
        </is>
      </c>
      <c r="P12954" s="24" t="inlineStr">
        <is>
          <t/>
        </is>
      </c>
      <c r="Q12954" s="24" t="inlineStr">
        <is>
          <t/>
        </is>
      </c>
      <c r="R12954" s="24" t="inlineStr">
        <is>
          <t/>
        </is>
      </c>
      <c r="S12954" s="24" t="inlineStr">
        <is>
          <t>https://www.contratacion.euskadi.eus/webkpe00-kpeperfi/es/contenidos/anuncio_contratacion/expcm483199/es_doc/images/pasaia_logo.jpg</t>
        </is>
      </c>
      <c r="T12954" s="24" t="inlineStr">
        <is>
          <t>Ayuntamiento de Pasaia</t>
        </is>
      </c>
      <c r="U12954" s="24" t="inlineStr">
        <is>
          <t>P2006900A - Ayuntamiento de Pasaia</t>
        </is>
      </c>
      <c r="V12954" s="24" t="inlineStr">
        <is>
          <t>Alcalde</t>
        </is>
      </c>
      <c r="W12954" s="24" t="inlineStr">
        <is>
          <t/>
        </is>
      </c>
      <c r="X12954" s="24" t="inlineStr">
        <is>
          <t/>
        </is>
      </c>
      <c r="Y12954" s="24" t="inlineStr">
        <is>
          <t/>
        </is>
      </c>
      <c r="Z12954" s="24" t="inlineStr">
        <is>
          <t>https://www.contratacion.euskadi.eus/anuncio_contratacion/servicio-limpieza-cristales-arizabalo/expcm483199/webkpe00-kpesimpc/es/</t>
        </is>
      </c>
      <c r="AA12954" s="24" t="inlineStr">
        <is>
          <t>https://www.contratacion.euskadi.eus/webkpe00-kpesimpc/es/contenidos/anuncio_contratacion/expcm483199/es_doc/index.html</t>
        </is>
      </c>
      <c r="AB12954" s="24" t="inlineStr">
        <is>
          <t>https://www.contratacion.euskadi.eus/contenidos/anuncio_contratacion/expcm483199/es_doc/data/es_r01dtpd019c2e86fae97319ea9aed98932dc2edb36</t>
        </is>
      </c>
      <c r="AC12954" s="24" t="inlineStr">
        <is>
          <t>https://www.contratacion.euskadi.eus/contenidos/anuncio_contratacion/expcm483199/r01Index/expcm483199-idxContent.xml</t>
        </is>
      </c>
      <c r="AD12954" s="24" t="inlineStr">
        <is>
          <t>05/02/2026</t>
        </is>
      </c>
      <c r="AE12954" s="24" t="inlineStr">
        <is>
          <t>r01etpd14c9dded4b1194b4a5196f745dc90356442</t>
        </is>
      </c>
      <c r="AF12954" s="24" t="inlineStr">
        <is>
          <t>Ayuntamiento de Pasaia</t>
        </is>
      </c>
      <c r="AG12954" s="24" t="inlineStr">
        <is>
          <t>r01etpd14c9de2268a194b4a513dc80684919e5af3</t>
        </is>
      </c>
      <c r="AH12954" s="24" t="inlineStr">
        <is>
          <t>Ayuntamiento de Pasaia</t>
        </is>
      </c>
      <c r="AI12954" s="24" t="inlineStr">
        <is>
          <t/>
        </is>
      </c>
      <c r="AJ12954" s="24" t="inlineStr">
        <is>
          <t/>
        </is>
      </c>
    </row>
    <row r="12955" customHeight="true" ht="15.0">
      <c r="A12955" s="24" t="inlineStr">
        <is>
          <t>Contrato de servicios de limpieza y mantenimiento prestado en sus instalaciones de fronton ibaiondo</t>
        </is>
      </c>
      <c r="B12955" s="24" t="inlineStr">
        <is>
          <t/>
        </is>
      </c>
      <c r="C12955" s="24" t="inlineStr">
        <is>
          <t>Gobierno Vasco</t>
        </is>
      </c>
      <c r="D12955" s="24" t="inlineStr">
        <is>
          <t/>
        </is>
      </c>
      <c r="E12955" s="24" t="inlineStr">
        <is>
          <t/>
        </is>
      </c>
      <c r="F12955" s="24" t="inlineStr">
        <is>
          <t/>
        </is>
      </c>
      <c r="G12955" s="24" t="inlineStr">
        <is>
          <t>Contrato de servicios de limpieza y mantenimiento prestado en sus instalaciones de fronton ibaiondo</t>
        </is>
      </c>
      <c r="H12955" s="24" t="inlineStr">
        <is>
          <t>Contrato de servicios de limpieza y mantenimiento prestado en sus instalaciones de fronton ibaiondo</t>
        </is>
      </c>
      <c r="I12955" s="24" t="inlineStr">
        <is>
          <t/>
        </is>
      </c>
      <c r="J12955" s="24" t="inlineStr">
        <is>
          <t>05/02/2026</t>
        </is>
      </c>
      <c r="K12955" s="24" t="inlineStr">
        <is>
          <t>2025-FAKT-005323-00</t>
        </is>
      </c>
      <c r="L12955" s="24" t="inlineStr">
        <is>
          <t>Adjudicación provisional / definitiva</t>
        </is>
      </c>
      <c r="M12955" s="24" t="inlineStr">
        <is>
          <t>true</t>
        </is>
      </c>
      <c r="N12955" s="24" t="inlineStr">
        <is>
          <t/>
        </is>
      </c>
      <c r="O12955" s="24" t="inlineStr">
        <is>
          <t/>
        </is>
      </c>
      <c r="P12955" s="24" t="inlineStr">
        <is>
          <t/>
        </is>
      </c>
      <c r="Q12955" s="24" t="inlineStr">
        <is>
          <t/>
        </is>
      </c>
      <c r="R12955" s="24" t="inlineStr">
        <is>
          <t/>
        </is>
      </c>
      <c r="S12955" s="24" t="inlineStr">
        <is>
          <t>https://www.contratacion.euskadi.eus/webkpe00-kpeperfi/es/contenidos/anuncio_contratacion/expcm483200/es_doc/images/pasaia_logo.jpg</t>
        </is>
      </c>
      <c r="T12955" s="24" t="inlineStr">
        <is>
          <t>Ayuntamiento de Pasaia</t>
        </is>
      </c>
      <c r="U12955" s="24" t="inlineStr">
        <is>
          <t>P2006900A - Ayuntamiento de Pasaia</t>
        </is>
      </c>
      <c r="V12955" s="24" t="inlineStr">
        <is>
          <t>Alcalde</t>
        </is>
      </c>
      <c r="W12955" s="24" t="inlineStr">
        <is>
          <t/>
        </is>
      </c>
      <c r="X12955" s="24" t="inlineStr">
        <is>
          <t/>
        </is>
      </c>
      <c r="Y12955" s="24" t="inlineStr">
        <is>
          <t/>
        </is>
      </c>
      <c r="Z12955" s="24" t="inlineStr">
        <is>
          <t>https://www.contratacion.euskadi.eus/anuncio_contratacion/contrato-servicios-limpieza-y-mantenimiento-prestado-sus-instalaciones-fronton-ibaiondo/webkpe00-kpesimpc/es/</t>
        </is>
      </c>
      <c r="AA12955" s="24" t="inlineStr">
        <is>
          <t>https://www.contratacion.euskadi.eus/webkpe00-kpesimpc/es/contenidos/anuncio_contratacion/expcm483200/es_doc/index.html</t>
        </is>
      </c>
      <c r="AB12955" s="24" t="inlineStr">
        <is>
          <t>https://www.contratacion.euskadi.eus/contenidos/anuncio_contratacion/expcm483200/es_doc/data/es_r01dtpd19c2e8aef267a65d568e2263def50784073</t>
        </is>
      </c>
      <c r="AC12955" s="24" t="inlineStr">
        <is>
          <t>https://www.contratacion.euskadi.eus/contenidos/anuncio_contratacion/expcm483200/r01Index/expcm483200-idxContent.xml</t>
        </is>
      </c>
      <c r="AD12955" s="24" t="inlineStr">
        <is>
          <t>05/02/2026</t>
        </is>
      </c>
      <c r="AE12955" s="24" t="inlineStr">
        <is>
          <t>r01etpd14c9dded4b1194b4a5196f745dc90356442</t>
        </is>
      </c>
      <c r="AF12955" s="24" t="inlineStr">
        <is>
          <t>Ayuntamiento de Pasaia</t>
        </is>
      </c>
      <c r="AG12955" s="24" t="inlineStr">
        <is>
          <t>r01etpd14c9de2268a194b4a513dc80684919e5af3</t>
        </is>
      </c>
      <c r="AH12955" s="24" t="inlineStr">
        <is>
          <t>Ayuntamiento de Pasaia</t>
        </is>
      </c>
      <c r="AI12955" s="24" t="inlineStr">
        <is>
          <t/>
        </is>
      </c>
      <c r="AJ12955" s="24" t="inlineStr">
        <is>
          <t/>
        </is>
      </c>
    </row>
    <row r="12956" customHeight="true" ht="15.0">
      <c r="A12956" s="24" t="inlineStr">
        <is>
          <t>servicio de limpieza de los cristales de arizabalo</t>
        </is>
      </c>
      <c r="B12956" s="24" t="inlineStr">
        <is>
          <t/>
        </is>
      </c>
      <c r="C12956" s="24" t="inlineStr">
        <is>
          <t>Gobierno Vasco</t>
        </is>
      </c>
      <c r="D12956" s="24" t="inlineStr">
        <is>
          <t/>
        </is>
      </c>
      <c r="E12956" s="24" t="inlineStr">
        <is>
          <t/>
        </is>
      </c>
      <c r="F12956" s="24" t="inlineStr">
        <is>
          <t/>
        </is>
      </c>
      <c r="G12956" s="24" t="inlineStr">
        <is>
          <t>servicio de limpieza de los cristales de arizabalo</t>
        </is>
      </c>
      <c r="H12956" s="24" t="inlineStr">
        <is>
          <t>servicio de limpieza de los cristales de arizabalo</t>
        </is>
      </c>
      <c r="I12956" s="24" t="inlineStr">
        <is>
          <t/>
        </is>
      </c>
      <c r="J12956" s="24" t="inlineStr">
        <is>
          <t>05/02/2026</t>
        </is>
      </c>
      <c r="K12956" s="24" t="inlineStr">
        <is>
          <t>2025-FAKT-005796-00</t>
        </is>
      </c>
      <c r="L12956" s="24" t="inlineStr">
        <is>
          <t>Adjudicación provisional / definitiva</t>
        </is>
      </c>
      <c r="M12956" s="24" t="inlineStr">
        <is>
          <t>true</t>
        </is>
      </c>
      <c r="N12956" s="24" t="inlineStr">
        <is>
          <t/>
        </is>
      </c>
      <c r="O12956" s="24" t="inlineStr">
        <is>
          <t/>
        </is>
      </c>
      <c r="P12956" s="24" t="inlineStr">
        <is>
          <t/>
        </is>
      </c>
      <c r="Q12956" s="24" t="inlineStr">
        <is>
          <t/>
        </is>
      </c>
      <c r="R12956" s="24" t="inlineStr">
        <is>
          <t/>
        </is>
      </c>
      <c r="S12956" s="24" t="inlineStr">
        <is>
          <t>https://www.contratacion.euskadi.eus/webkpe00-kpeperfi/es/contenidos/anuncio_contratacion/expcm483201/es_doc/images/pasaia_logo.jpg</t>
        </is>
      </c>
      <c r="T12956" s="24" t="inlineStr">
        <is>
          <t>Ayuntamiento de Pasaia</t>
        </is>
      </c>
      <c r="U12956" s="24" t="inlineStr">
        <is>
          <t>P2006900A - Ayuntamiento de Pasaia</t>
        </is>
      </c>
      <c r="V12956" s="24" t="inlineStr">
        <is>
          <t>Alcalde</t>
        </is>
      </c>
      <c r="W12956" s="24" t="inlineStr">
        <is>
          <t/>
        </is>
      </c>
      <c r="X12956" s="24" t="inlineStr">
        <is>
          <t/>
        </is>
      </c>
      <c r="Y12956" s="24" t="inlineStr">
        <is>
          <t/>
        </is>
      </c>
      <c r="Z12956" s="24" t="inlineStr">
        <is>
          <t>https://www.contratacion.euskadi.eus/anuncio_contratacion/servicio-limpieza-cristales-arizabalo/expcm483201/webkpe00-kpesimpc/es/</t>
        </is>
      </c>
      <c r="AA12956" s="24" t="inlineStr">
        <is>
          <t>https://www.contratacion.euskadi.eus/webkpe00-kpesimpc/es/contenidos/anuncio_contratacion/expcm483201/es_doc/index.html</t>
        </is>
      </c>
      <c r="AB12956" s="24" t="inlineStr">
        <is>
          <t>https://www.contratacion.euskadi.eus/contenidos/anuncio_contratacion/expcm483201/es_doc/data/es_r01dtpd19c2e8b18e57a65d568f39ffda92fd770f4</t>
        </is>
      </c>
      <c r="AC12956" s="24" t="inlineStr">
        <is>
          <t>https://www.contratacion.euskadi.eus/contenidos/anuncio_contratacion/expcm483201/r01Index/expcm483201-idxContent.xml</t>
        </is>
      </c>
      <c r="AD12956" s="24" t="inlineStr">
        <is>
          <t>05/02/2026</t>
        </is>
      </c>
      <c r="AE12956" s="24" t="inlineStr">
        <is>
          <t>r01etpd14c9dded4b1194b4a5196f745dc90356442</t>
        </is>
      </c>
      <c r="AF12956" s="24" t="inlineStr">
        <is>
          <t>Ayuntamiento de Pasaia</t>
        </is>
      </c>
      <c r="AG12956" s="24" t="inlineStr">
        <is>
          <t>r01etpd14c9de2268a194b4a513dc80684919e5af3</t>
        </is>
      </c>
      <c r="AH12956" s="24" t="inlineStr">
        <is>
          <t>Ayuntamiento de Pasaia</t>
        </is>
      </c>
      <c r="AI12956" s="24" t="inlineStr">
        <is>
          <t/>
        </is>
      </c>
      <c r="AJ12956" s="24" t="inlineStr">
        <is>
          <t/>
        </is>
      </c>
    </row>
    <row r="12957" customHeight="true" ht="15.0">
      <c r="A12957" s="24" t="inlineStr">
        <is>
          <t>por los servicios de limpieza y mantenimiento.  prestado en sus instalaciones de fronton ibaiondo san marcos</t>
        </is>
      </c>
      <c r="B12957" s="24" t="inlineStr">
        <is>
          <t/>
        </is>
      </c>
      <c r="C12957" s="24" t="inlineStr">
        <is>
          <t>Gobierno Vasco</t>
        </is>
      </c>
      <c r="D12957" s="24" t="inlineStr">
        <is>
          <t/>
        </is>
      </c>
      <c r="E12957" s="24" t="inlineStr">
        <is>
          <t/>
        </is>
      </c>
      <c r="F12957" s="24" t="inlineStr">
        <is>
          <t/>
        </is>
      </c>
      <c r="G12957" s="24" t="inlineStr">
        <is>
          <t>por los servicios de limpieza y mantenimiento.  prestado en sus instalaciones de fronton ibaiondo san marcos</t>
        </is>
      </c>
      <c r="H12957" s="24" t="inlineStr">
        <is>
          <t>por los servicios de limpieza y mantenimiento.  prestado en sus instalaciones de fronton ibaiondo san marcos</t>
        </is>
      </c>
      <c r="I12957" s="24" t="inlineStr">
        <is>
          <t/>
        </is>
      </c>
      <c r="J12957" s="24" t="inlineStr">
        <is>
          <t>05/02/2026</t>
        </is>
      </c>
      <c r="K12957" s="24" t="inlineStr">
        <is>
          <t>2025-FAKT-005802-00</t>
        </is>
      </c>
      <c r="L12957" s="24" t="inlineStr">
        <is>
          <t>Adjudicación provisional / definitiva</t>
        </is>
      </c>
      <c r="M12957" s="24" t="inlineStr">
        <is>
          <t>true</t>
        </is>
      </c>
      <c r="N12957" s="24" t="inlineStr">
        <is>
          <t/>
        </is>
      </c>
      <c r="O12957" s="24" t="inlineStr">
        <is>
          <t/>
        </is>
      </c>
      <c r="P12957" s="24" t="inlineStr">
        <is>
          <t/>
        </is>
      </c>
      <c r="Q12957" s="24" t="inlineStr">
        <is>
          <t/>
        </is>
      </c>
      <c r="R12957" s="24" t="inlineStr">
        <is>
          <t/>
        </is>
      </c>
      <c r="S12957" s="24" t="inlineStr">
        <is>
          <t>https://www.contratacion.euskadi.eus/webkpe00-kpeperfi/es/contenidos/anuncio_contratacion/expcm483202/es_doc/images/pasaia_logo.jpg</t>
        </is>
      </c>
      <c r="T12957" s="24" t="inlineStr">
        <is>
          <t>Ayuntamiento de Pasaia</t>
        </is>
      </c>
      <c r="U12957" s="24" t="inlineStr">
        <is>
          <t>P2006900A - Ayuntamiento de Pasaia</t>
        </is>
      </c>
      <c r="V12957" s="24" t="inlineStr">
        <is>
          <t>Alcalde</t>
        </is>
      </c>
      <c r="W12957" s="24" t="inlineStr">
        <is>
          <t/>
        </is>
      </c>
      <c r="X12957" s="24" t="inlineStr">
        <is>
          <t/>
        </is>
      </c>
      <c r="Y12957" s="24" t="inlineStr">
        <is>
          <t/>
        </is>
      </c>
      <c r="Z12957" s="24" t="inlineStr">
        <is>
          <t>https://www.contratacion.euskadi.eus/anuncio_contratacion/por-servicios-limpieza-y-mantenimiento-prestado-sus-instalaciones-fronton-ibaiondo-san-marcos/webkpe00-kpesimpc/es/</t>
        </is>
      </c>
      <c r="AA12957" s="24" t="inlineStr">
        <is>
          <t>https://www.contratacion.euskadi.eus/webkpe00-kpesimpc/es/contenidos/anuncio_contratacion/expcm483202/es_doc/index.html</t>
        </is>
      </c>
      <c r="AB12957" s="24" t="inlineStr">
        <is>
          <t>https://www.contratacion.euskadi.eus/contenidos/anuncio_contratacion/expcm483202/es_doc/data/es_r01dtpd19c2e8b40847a65d56850f41b0f72439888</t>
        </is>
      </c>
      <c r="AC12957" s="24" t="inlineStr">
        <is>
          <t>https://www.contratacion.euskadi.eus/contenidos/anuncio_contratacion/expcm483202/r01Index/expcm483202-idxContent.xml</t>
        </is>
      </c>
      <c r="AD12957" s="24" t="inlineStr">
        <is>
          <t>05/02/2026</t>
        </is>
      </c>
      <c r="AE12957" s="24" t="inlineStr">
        <is>
          <t>r01etpd14c9dded4b1194b4a5196f745dc90356442</t>
        </is>
      </c>
      <c r="AF12957" s="24" t="inlineStr">
        <is>
          <t>Ayuntamiento de Pasaia</t>
        </is>
      </c>
      <c r="AG12957" s="24" t="inlineStr">
        <is>
          <t>r01etpd14c9de2268a194b4a513dc80684919e5af3</t>
        </is>
      </c>
      <c r="AH12957" s="24" t="inlineStr">
        <is>
          <t>Ayuntamiento de Pasaia</t>
        </is>
      </c>
      <c r="AI12957" s="24" t="inlineStr">
        <is>
          <t/>
        </is>
      </c>
      <c r="AJ12957" s="24" t="inlineStr">
        <is>
          <t/>
        </is>
      </c>
    </row>
    <row r="12958" customHeight="true" ht="15.0">
      <c r="A12958" s="24" t="inlineStr">
        <is>
          <t>libros para la biblioteca de San Pedro</t>
        </is>
      </c>
      <c r="B12958" s="24" t="inlineStr">
        <is>
          <t/>
        </is>
      </c>
      <c r="C12958" s="24" t="inlineStr">
        <is>
          <t>Gobierno Vasco</t>
        </is>
      </c>
      <c r="D12958" s="24" t="inlineStr">
        <is>
          <t/>
        </is>
      </c>
      <c r="E12958" s="24" t="inlineStr">
        <is>
          <t/>
        </is>
      </c>
      <c r="F12958" s="24" t="inlineStr">
        <is>
          <t/>
        </is>
      </c>
      <c r="G12958" s="24" t="inlineStr">
        <is>
          <t>libros para la biblioteca de San Pedro</t>
        </is>
      </c>
      <c r="H12958" s="24" t="inlineStr">
        <is>
          <t>libros para la biblioteca de San Pedro</t>
        </is>
      </c>
      <c r="I12958" s="24" t="inlineStr">
        <is>
          <t/>
        </is>
      </c>
      <c r="J12958" s="24" t="inlineStr">
        <is>
          <t>05/02/2026</t>
        </is>
      </c>
      <c r="K12958" s="24" t="inlineStr">
        <is>
          <t>2025-FAKT-006085-00</t>
        </is>
      </c>
      <c r="L12958" s="24" t="inlineStr">
        <is>
          <t>Adjudicación provisional / definitiva</t>
        </is>
      </c>
      <c r="M12958" s="24" t="inlineStr">
        <is>
          <t>true</t>
        </is>
      </c>
      <c r="N12958" s="24" t="inlineStr">
        <is>
          <t/>
        </is>
      </c>
      <c r="O12958" s="24" t="inlineStr">
        <is>
          <t/>
        </is>
      </c>
      <c r="P12958" s="24" t="inlineStr">
        <is>
          <t/>
        </is>
      </c>
      <c r="Q12958" s="24" t="inlineStr">
        <is>
          <t/>
        </is>
      </c>
      <c r="R12958" s="24" t="inlineStr">
        <is>
          <t/>
        </is>
      </c>
      <c r="S12958" s="24" t="inlineStr">
        <is>
          <t>https://www.contratacion.euskadi.eus/webkpe00-kpeperfi/es/contenidos/anuncio_contratacion/expcm483203/es_doc/images/pasaia_logo.jpg</t>
        </is>
      </c>
      <c r="T12958" s="24" t="inlineStr">
        <is>
          <t>Ayuntamiento de Pasaia</t>
        </is>
      </c>
      <c r="U12958" s="24" t="inlineStr">
        <is>
          <t>P2006900A - Ayuntamiento de Pasaia</t>
        </is>
      </c>
      <c r="V12958" s="24" t="inlineStr">
        <is>
          <t>Alcalde</t>
        </is>
      </c>
      <c r="W12958" s="24" t="inlineStr">
        <is>
          <t/>
        </is>
      </c>
      <c r="X12958" s="24" t="inlineStr">
        <is>
          <t/>
        </is>
      </c>
      <c r="Y12958" s="24" t="inlineStr">
        <is>
          <t/>
        </is>
      </c>
      <c r="Z12958" s="24" t="inlineStr">
        <is>
          <t>https://www.contratacion.euskadi.eus/anuncio_contratacion/libros-biblioteca-san-pedro/webkpe00-kpesimpc/es/</t>
        </is>
      </c>
      <c r="AA12958" s="24" t="inlineStr">
        <is>
          <t>https://www.contratacion.euskadi.eus/webkpe00-kpesimpc/es/contenidos/anuncio_contratacion/expcm483203/es_doc/index.html</t>
        </is>
      </c>
      <c r="AB12958" s="24" t="inlineStr">
        <is>
          <t>https://www.contratacion.euskadi.eus/contenidos/anuncio_contratacion/expcm483203/es_doc/data/es_r01dtpd019c2e8b68c57a65d568e3cf1b29f8f4df7</t>
        </is>
      </c>
      <c r="AC12958" s="24" t="inlineStr">
        <is>
          <t>https://www.contratacion.euskadi.eus/contenidos/anuncio_contratacion/expcm483203/r01Index/expcm483203-idxContent.xml</t>
        </is>
      </c>
      <c r="AD12958" s="24" t="inlineStr">
        <is>
          <t>05/02/2026</t>
        </is>
      </c>
      <c r="AE12958" s="24" t="inlineStr">
        <is>
          <t>r01etpd14c9dded4b1194b4a5196f745dc90356442</t>
        </is>
      </c>
      <c r="AF12958" s="24" t="inlineStr">
        <is>
          <t>Ayuntamiento de Pasaia</t>
        </is>
      </c>
      <c r="AG12958" s="24" t="inlineStr">
        <is>
          <t>r01etpd14c9de2268a194b4a513dc80684919e5af3</t>
        </is>
      </c>
      <c r="AH12958" s="24" t="inlineStr">
        <is>
          <t>Ayuntamiento de Pasaia</t>
        </is>
      </c>
      <c r="AI12958" s="24" t="inlineStr">
        <is>
          <t/>
        </is>
      </c>
      <c r="AJ12958" s="24" t="inlineStr">
        <is>
          <t/>
        </is>
      </c>
    </row>
    <row r="12959" customHeight="true" ht="15.0">
      <c r="A12959" s="24" t="inlineStr">
        <is>
          <t>servicio de limpieza de los cristales de arizabalo</t>
        </is>
      </c>
      <c r="B12959" s="24" t="inlineStr">
        <is>
          <t/>
        </is>
      </c>
      <c r="C12959" s="24" t="inlineStr">
        <is>
          <t>Gobierno Vasco</t>
        </is>
      </c>
      <c r="D12959" s="24" t="inlineStr">
        <is>
          <t/>
        </is>
      </c>
      <c r="E12959" s="24" t="inlineStr">
        <is>
          <t/>
        </is>
      </c>
      <c r="F12959" s="24" t="inlineStr">
        <is>
          <t/>
        </is>
      </c>
      <c r="G12959" s="24" t="inlineStr">
        <is>
          <t>servicio de limpieza de los cristales de arizabalo</t>
        </is>
      </c>
      <c r="H12959" s="24" t="inlineStr">
        <is>
          <t>servicio de limpieza de los cristales de arizabalo</t>
        </is>
      </c>
      <c r="I12959" s="24" t="inlineStr">
        <is>
          <t/>
        </is>
      </c>
      <c r="J12959" s="24" t="inlineStr">
        <is>
          <t>05/02/2026</t>
        </is>
      </c>
      <c r="K12959" s="24" t="inlineStr">
        <is>
          <t>2025-FAKT-006386-00</t>
        </is>
      </c>
      <c r="L12959" s="24" t="inlineStr">
        <is>
          <t>Adjudicación provisional / definitiva</t>
        </is>
      </c>
      <c r="M12959" s="24" t="inlineStr">
        <is>
          <t>true</t>
        </is>
      </c>
      <c r="N12959" s="24" t="inlineStr">
        <is>
          <t/>
        </is>
      </c>
      <c r="O12959" s="24" t="inlineStr">
        <is>
          <t/>
        </is>
      </c>
      <c r="P12959" s="24" t="inlineStr">
        <is>
          <t/>
        </is>
      </c>
      <c r="Q12959" s="24" t="inlineStr">
        <is>
          <t/>
        </is>
      </c>
      <c r="R12959" s="24" t="inlineStr">
        <is>
          <t/>
        </is>
      </c>
      <c r="S12959" s="24" t="inlineStr">
        <is>
          <t>https://www.contratacion.euskadi.eus/webkpe00-kpeperfi/es/contenidos/anuncio_contratacion/expcm483204/es_doc/images/pasaia_logo.jpg</t>
        </is>
      </c>
      <c r="T12959" s="24" t="inlineStr">
        <is>
          <t>Ayuntamiento de Pasaia</t>
        </is>
      </c>
      <c r="U12959" s="24" t="inlineStr">
        <is>
          <t>P2006900A - Ayuntamiento de Pasaia</t>
        </is>
      </c>
      <c r="V12959" s="24" t="inlineStr">
        <is>
          <t>Alcalde</t>
        </is>
      </c>
      <c r="W12959" s="24" t="inlineStr">
        <is>
          <t/>
        </is>
      </c>
      <c r="X12959" s="24" t="inlineStr">
        <is>
          <t/>
        </is>
      </c>
      <c r="Y12959" s="24" t="inlineStr">
        <is>
          <t/>
        </is>
      </c>
      <c r="Z12959" s="24" t="inlineStr">
        <is>
          <t>https://www.contratacion.euskadi.eus/anuncio_contratacion/servicio-limpieza-cristales-arizabalo/expcm483204/webkpe00-kpesimpc/es/</t>
        </is>
      </c>
      <c r="AA12959" s="24" t="inlineStr">
        <is>
          <t>https://www.contratacion.euskadi.eus/webkpe00-kpesimpc/es/contenidos/anuncio_contratacion/expcm483204/es_doc/index.html</t>
        </is>
      </c>
      <c r="AB12959" s="24" t="inlineStr">
        <is>
          <t>https://www.contratacion.euskadi.eus/contenidos/anuncio_contratacion/expcm483204/es_doc/data/es_r01dtpd19c2e8b92bf7a65d56844c954287de64ae5</t>
        </is>
      </c>
      <c r="AC12959" s="24" t="inlineStr">
        <is>
          <t>https://www.contratacion.euskadi.eus/contenidos/anuncio_contratacion/expcm483204/r01Index/expcm483204-idxContent.xml</t>
        </is>
      </c>
      <c r="AD12959" s="24" t="inlineStr">
        <is>
          <t>05/02/2026</t>
        </is>
      </c>
      <c r="AE12959" s="24" t="inlineStr">
        <is>
          <t>r01etpd14c9dded4b1194b4a5196f745dc90356442</t>
        </is>
      </c>
      <c r="AF12959" s="24" t="inlineStr">
        <is>
          <t>Ayuntamiento de Pasaia</t>
        </is>
      </c>
      <c r="AG12959" s="24" t="inlineStr">
        <is>
          <t>r01etpd14c9de2268a194b4a513dc80684919e5af3</t>
        </is>
      </c>
      <c r="AH12959" s="24" t="inlineStr">
        <is>
          <t>Ayuntamiento de Pasaia</t>
        </is>
      </c>
      <c r="AI12959" s="24" t="inlineStr">
        <is>
          <t/>
        </is>
      </c>
      <c r="AJ12959" s="24" t="inlineStr">
        <is>
          <t/>
        </is>
      </c>
    </row>
    <row r="12960" customHeight="true" ht="15.0">
      <c r="A12960" s="24" t="inlineStr">
        <is>
          <t>por los servicios de limpieza y mantenimiento  prestado en sus instalaciones de fronton ibaiondo san marcos</t>
        </is>
      </c>
      <c r="B12960" s="24" t="inlineStr">
        <is>
          <t/>
        </is>
      </c>
      <c r="C12960" s="24" t="inlineStr">
        <is>
          <t>Gobierno Vasco</t>
        </is>
      </c>
      <c r="D12960" s="24" t="inlineStr">
        <is>
          <t/>
        </is>
      </c>
      <c r="E12960" s="24" t="inlineStr">
        <is>
          <t/>
        </is>
      </c>
      <c r="F12960" s="24" t="inlineStr">
        <is>
          <t/>
        </is>
      </c>
      <c r="G12960" s="24" t="inlineStr">
        <is>
          <t>por los servicios de limpieza y mantenimiento  prestado en sus instalaciones de fronton ibaiondo san marcos</t>
        </is>
      </c>
      <c r="H12960" s="24" t="inlineStr">
        <is>
          <t>por los servicios de limpieza y mantenimiento  prestado en sus instalaciones de fronton ibaiondo san marcos</t>
        </is>
      </c>
      <c r="I12960" s="24" t="inlineStr">
        <is>
          <t/>
        </is>
      </c>
      <c r="J12960" s="24" t="inlineStr">
        <is>
          <t>05/02/2026</t>
        </is>
      </c>
      <c r="K12960" s="24" t="inlineStr">
        <is>
          <t>2026-FAKT-000003-00</t>
        </is>
      </c>
      <c r="L12960" s="24" t="inlineStr">
        <is>
          <t>Adjudicación provisional / definitiva</t>
        </is>
      </c>
      <c r="M12960" s="24" t="inlineStr">
        <is>
          <t>true</t>
        </is>
      </c>
      <c r="N12960" s="24" t="inlineStr">
        <is>
          <t/>
        </is>
      </c>
      <c r="O12960" s="24" t="inlineStr">
        <is>
          <t/>
        </is>
      </c>
      <c r="P12960" s="24" t="inlineStr">
        <is>
          <t/>
        </is>
      </c>
      <c r="Q12960" s="24" t="inlineStr">
        <is>
          <t/>
        </is>
      </c>
      <c r="R12960" s="24" t="inlineStr">
        <is>
          <t/>
        </is>
      </c>
      <c r="S12960" s="24" t="inlineStr">
        <is>
          <t>https://www.contratacion.euskadi.eus/webkpe00-kpeperfi/es/contenidos/anuncio_contratacion/expcm483205/es_doc/images/pasaia_logo.jpg</t>
        </is>
      </c>
      <c r="T12960" s="24" t="inlineStr">
        <is>
          <t>Ayuntamiento de Pasaia</t>
        </is>
      </c>
      <c r="U12960" s="24" t="inlineStr">
        <is>
          <t>P2006900A - Ayuntamiento de Pasaia</t>
        </is>
      </c>
      <c r="V12960" s="24" t="inlineStr">
        <is>
          <t>Alcalde</t>
        </is>
      </c>
      <c r="W12960" s="24" t="inlineStr">
        <is>
          <t/>
        </is>
      </c>
      <c r="X12960" s="24" t="inlineStr">
        <is>
          <t/>
        </is>
      </c>
      <c r="Y12960" s="24" t="inlineStr">
        <is>
          <t/>
        </is>
      </c>
      <c r="Z12960" s="24" t="inlineStr">
        <is>
          <t>https://www.contratacion.euskadi.eus/anuncio_contratacion/por-servicios-limpieza-y-mantenimiento-prestado-sus-instalaciones-fronton-ibaiondo-san-marcos/expcm483205/webkpe00-kpesimpc/es/</t>
        </is>
      </c>
      <c r="AA12960" s="24" t="inlineStr">
        <is>
          <t>https://www.contratacion.euskadi.eus/webkpe00-kpesimpc/es/contenidos/anuncio_contratacion/expcm483205/es_doc/index.html</t>
        </is>
      </c>
      <c r="AB12960" s="24" t="inlineStr">
        <is>
          <t>https://www.contratacion.euskadi.eus/contenidos/anuncio_contratacion/expcm483205/es_doc/data/es_r01dtpd19c2e8f833c7a65d568886d1446743ead9a</t>
        </is>
      </c>
      <c r="AC12960" s="24" t="inlineStr">
        <is>
          <t>https://www.contratacion.euskadi.eus/contenidos/anuncio_contratacion/expcm483205/r01Index/expcm483205-idxContent.xml</t>
        </is>
      </c>
      <c r="AD12960" s="24" t="inlineStr">
        <is>
          <t>05/02/2026</t>
        </is>
      </c>
      <c r="AE12960" s="24" t="inlineStr">
        <is>
          <t>r01etpd14c9dded4b1194b4a5196f745dc90356442</t>
        </is>
      </c>
      <c r="AF12960" s="24" t="inlineStr">
        <is>
          <t>Ayuntamiento de Pasaia</t>
        </is>
      </c>
      <c r="AG12960" s="24" t="inlineStr">
        <is>
          <t>r01etpd14c9de2268a194b4a513dc80684919e5af3</t>
        </is>
      </c>
      <c r="AH12960" s="24" t="inlineStr">
        <is>
          <t>Ayuntamiento de Pasaia</t>
        </is>
      </c>
      <c r="AI12960" s="24" t="inlineStr">
        <is>
          <t/>
        </is>
      </c>
      <c r="AJ12960" s="24" t="inlineStr">
        <is>
          <t/>
        </is>
      </c>
    </row>
    <row r="12961" customHeight="true" ht="15.0">
      <c r="A12961" s="24" t="inlineStr">
        <is>
          <t>obra: jose joakin otaegi, 2-3 pasaia</t>
        </is>
      </c>
      <c r="B12961" s="24" t="inlineStr">
        <is>
          <t/>
        </is>
      </c>
      <c r="C12961" s="24" t="inlineStr">
        <is>
          <t>Gobierno Vasco</t>
        </is>
      </c>
      <c r="D12961" s="24" t="inlineStr">
        <is>
          <t/>
        </is>
      </c>
      <c r="E12961" s="24" t="inlineStr">
        <is>
          <t/>
        </is>
      </c>
      <c r="F12961" s="24" t="inlineStr">
        <is>
          <t/>
        </is>
      </c>
      <c r="G12961" s="24" t="inlineStr">
        <is>
          <t>obra: jose joakin otaegi, 2-3 pasaia</t>
        </is>
      </c>
      <c r="H12961" s="24" t="inlineStr">
        <is>
          <t>obra: jose joakin otaegi, 2-3 pasaia</t>
        </is>
      </c>
      <c r="I12961" s="24" t="inlineStr">
        <is>
          <t/>
        </is>
      </c>
      <c r="J12961" s="24" t="inlineStr">
        <is>
          <t>05/02/2026</t>
        </is>
      </c>
      <c r="K12961" s="24" t="inlineStr">
        <is>
          <t>2026-FAKT-000004-00</t>
        </is>
      </c>
      <c r="L12961" s="24" t="inlineStr">
        <is>
          <t>Adjudicación provisional / definitiva</t>
        </is>
      </c>
      <c r="M12961" s="24" t="inlineStr">
        <is>
          <t>true</t>
        </is>
      </c>
      <c r="N12961" s="24" t="inlineStr">
        <is>
          <t/>
        </is>
      </c>
      <c r="O12961" s="24" t="inlineStr">
        <is>
          <t/>
        </is>
      </c>
      <c r="P12961" s="24" t="inlineStr">
        <is>
          <t/>
        </is>
      </c>
      <c r="Q12961" s="24" t="inlineStr">
        <is>
          <t/>
        </is>
      </c>
      <c r="R12961" s="24" t="inlineStr">
        <is>
          <t/>
        </is>
      </c>
      <c r="S12961" s="24" t="inlineStr">
        <is>
          <t>https://www.contratacion.euskadi.eus/webkpe00-kpeperfi/es/contenidos/anuncio_contratacion/expcm483206/es_doc/images/pasaia_logo.jpg</t>
        </is>
      </c>
      <c r="T12961" s="24" t="inlineStr">
        <is>
          <t>Ayuntamiento de Pasaia</t>
        </is>
      </c>
      <c r="U12961" s="24" t="inlineStr">
        <is>
          <t>P2006900A - Ayuntamiento de Pasaia</t>
        </is>
      </c>
      <c r="V12961" s="24" t="inlineStr">
        <is>
          <t>Alcalde</t>
        </is>
      </c>
      <c r="W12961" s="24" t="inlineStr">
        <is>
          <t/>
        </is>
      </c>
      <c r="X12961" s="24" t="inlineStr">
        <is>
          <t/>
        </is>
      </c>
      <c r="Y12961" s="24" t="inlineStr">
        <is>
          <t/>
        </is>
      </c>
      <c r="Z12961" s="24" t="inlineStr">
        <is>
          <t>https://www.contratacion.euskadi.eus/anuncio_contratacion/obra-jose-joakin-otaegi-2-3-pasaia/webkpe00-kpesimpc/es/</t>
        </is>
      </c>
      <c r="AA12961" s="24" t="inlineStr">
        <is>
          <t>https://www.contratacion.euskadi.eus/webkpe00-kpesimpc/es/contenidos/anuncio_contratacion/expcm483206/es_doc/index.html</t>
        </is>
      </c>
      <c r="AB12961" s="24" t="inlineStr">
        <is>
          <t>https://www.contratacion.euskadi.eus/contenidos/anuncio_contratacion/expcm483206/es_doc/data/es_r01dtpd019c2e8fa9ed7a65d568b85f53f6875e920</t>
        </is>
      </c>
      <c r="AC12961" s="24" t="inlineStr">
        <is>
          <t>https://www.contratacion.euskadi.eus/contenidos/anuncio_contratacion/expcm483206/r01Index/expcm483206-idxContent.xml</t>
        </is>
      </c>
      <c r="AD12961" s="24" t="inlineStr">
        <is>
          <t>05/02/2026</t>
        </is>
      </c>
      <c r="AE12961" s="24" t="inlineStr">
        <is>
          <t>r01etpd14c9dded4b1194b4a5196f745dc90356442</t>
        </is>
      </c>
      <c r="AF12961" s="24" t="inlineStr">
        <is>
          <t>Ayuntamiento de Pasaia</t>
        </is>
      </c>
      <c r="AG12961" s="24" t="inlineStr">
        <is>
          <t>r01etpd14c9de2268a194b4a513dc80684919e5af3</t>
        </is>
      </c>
      <c r="AH12961" s="24" t="inlineStr">
        <is>
          <t>Ayuntamiento de Pasaia</t>
        </is>
      </c>
      <c r="AI12961" s="24" t="inlineStr">
        <is>
          <t/>
        </is>
      </c>
      <c r="AJ12961" s="24" t="inlineStr">
        <is>
          <t/>
        </is>
      </c>
    </row>
    <row r="12962" customHeight="true" ht="15.0">
      <c r="A12962" s="24" t="inlineStr">
        <is>
          <t>mahai egutegia obh 2026 ccpi pasaia 05/12/2025</t>
        </is>
      </c>
      <c r="B12962" s="24" t="inlineStr">
        <is>
          <t/>
        </is>
      </c>
      <c r="C12962" s="24" t="inlineStr">
        <is>
          <t>Gobierno Vasco</t>
        </is>
      </c>
      <c r="D12962" s="24" t="inlineStr">
        <is>
          <t/>
        </is>
      </c>
      <c r="E12962" s="24" t="inlineStr">
        <is>
          <t/>
        </is>
      </c>
      <c r="F12962" s="24" t="inlineStr">
        <is>
          <t/>
        </is>
      </c>
      <c r="G12962" s="24" t="inlineStr">
        <is>
          <t>mahai egutegia obh 2026 ccpi pasaia 05/12/2025</t>
        </is>
      </c>
      <c r="H12962" s="24" t="inlineStr">
        <is>
          <t>mahai egutegia obh 2026 ccpi pasaia 05/12/2025</t>
        </is>
      </c>
      <c r="I12962" s="24" t="inlineStr">
        <is>
          <t/>
        </is>
      </c>
      <c r="J12962" s="24" t="inlineStr">
        <is>
          <t>05/02/2026</t>
        </is>
      </c>
      <c r="K12962" s="24" t="inlineStr">
        <is>
          <t>2026-FAKT-000008-00</t>
        </is>
      </c>
      <c r="L12962" s="24" t="inlineStr">
        <is>
          <t>Adjudicación provisional / definitiva</t>
        </is>
      </c>
      <c r="M12962" s="24" t="inlineStr">
        <is>
          <t>true</t>
        </is>
      </c>
      <c r="N12962" s="24" t="inlineStr">
        <is>
          <t/>
        </is>
      </c>
      <c r="O12962" s="24" t="inlineStr">
        <is>
          <t/>
        </is>
      </c>
      <c r="P12962" s="24" t="inlineStr">
        <is>
          <t/>
        </is>
      </c>
      <c r="Q12962" s="24" t="inlineStr">
        <is>
          <t/>
        </is>
      </c>
      <c r="R12962" s="24" t="inlineStr">
        <is>
          <t/>
        </is>
      </c>
      <c r="S12962" s="24" t="inlineStr">
        <is>
          <t>https://www.contratacion.euskadi.eus/webkpe00-kpeperfi/es/contenidos/anuncio_contratacion/expcm483207/es_doc/images/pasaia_logo.jpg</t>
        </is>
      </c>
      <c r="T12962" s="24" t="inlineStr">
        <is>
          <t>Ayuntamiento de Pasaia</t>
        </is>
      </c>
      <c r="U12962" s="24" t="inlineStr">
        <is>
          <t>P2006900A - Ayuntamiento de Pasaia</t>
        </is>
      </c>
      <c r="V12962" s="24" t="inlineStr">
        <is>
          <t>Alcalde</t>
        </is>
      </c>
      <c r="W12962" s="24" t="inlineStr">
        <is>
          <t/>
        </is>
      </c>
      <c r="X12962" s="24" t="inlineStr">
        <is>
          <t/>
        </is>
      </c>
      <c r="Y12962" s="24" t="inlineStr">
        <is>
          <t/>
        </is>
      </c>
      <c r="Z12962" s="24" t="inlineStr">
        <is>
          <t>https://www.contratacion.euskadi.eus/anuncio_contratacion/mahai-egutegia-obh-2026-ccpi-pasaia-05-12-2025/webkpe00-kpesimpc/es/</t>
        </is>
      </c>
      <c r="AA12962" s="24" t="inlineStr">
        <is>
          <t>https://www.contratacion.euskadi.eus/webkpe00-kpesimpc/es/contenidos/anuncio_contratacion/expcm483207/es_doc/index.html</t>
        </is>
      </c>
      <c r="AB12962" s="24" t="inlineStr">
        <is>
          <t>https://www.contratacion.euskadi.eus/contenidos/anuncio_contratacion/expcm483207/es_doc/data/es_r01dtpd19c2e8fd3567a65d5687b9674048db32739</t>
        </is>
      </c>
      <c r="AC12962" s="24" t="inlineStr">
        <is>
          <t>https://www.contratacion.euskadi.eus/contenidos/anuncio_contratacion/expcm483207/r01Index/expcm483207-idxContent.xml</t>
        </is>
      </c>
      <c r="AD12962" s="24" t="inlineStr">
        <is>
          <t>05/02/2026</t>
        </is>
      </c>
      <c r="AE12962" s="24" t="inlineStr">
        <is>
          <t>r01etpd14c9dded4b1194b4a5196f745dc90356442</t>
        </is>
      </c>
      <c r="AF12962" s="24" t="inlineStr">
        <is>
          <t>Ayuntamiento de Pasaia</t>
        </is>
      </c>
      <c r="AG12962" s="24" t="inlineStr">
        <is>
          <t>r01etpd14c9de2268a194b4a513dc80684919e5af3</t>
        </is>
      </c>
      <c r="AH12962" s="24" t="inlineStr">
        <is>
          <t>Ayuntamiento de Pasaia</t>
        </is>
      </c>
      <c r="AI12962" s="24" t="inlineStr">
        <is>
          <t/>
        </is>
      </c>
      <c r="AJ12962" s="24" t="inlineStr">
        <is>
          <t/>
        </is>
      </c>
    </row>
    <row r="12963" customHeight="true" ht="15.0">
      <c r="A12963" s="24" t="inlineStr">
        <is>
          <t>mahai egutegia 2026 ipi karmen ama 05/12/2025</t>
        </is>
      </c>
      <c r="B12963" s="24" t="inlineStr">
        <is>
          <t/>
        </is>
      </c>
      <c r="C12963" s="24" t="inlineStr">
        <is>
          <t>Gobierno Vasco</t>
        </is>
      </c>
      <c r="D12963" s="24" t="inlineStr">
        <is>
          <t/>
        </is>
      </c>
      <c r="E12963" s="24" t="inlineStr">
        <is>
          <t/>
        </is>
      </c>
      <c r="F12963" s="24" t="inlineStr">
        <is>
          <t/>
        </is>
      </c>
      <c r="G12963" s="24" t="inlineStr">
        <is>
          <t>mahai egutegia 2026 ipi karmen ama 05/12/2025</t>
        </is>
      </c>
      <c r="H12963" s="24" t="inlineStr">
        <is>
          <t>mahai egutegia 2026 ipi karmen ama 05/12/2025</t>
        </is>
      </c>
      <c r="I12963" s="24" t="inlineStr">
        <is>
          <t/>
        </is>
      </c>
      <c r="J12963" s="24" t="inlineStr">
        <is>
          <t>05/02/2026</t>
        </is>
      </c>
      <c r="K12963" s="24" t="inlineStr">
        <is>
          <t>2026-FAKT-000009-00</t>
        </is>
      </c>
      <c r="L12963" s="24" t="inlineStr">
        <is>
          <t>Adjudicación provisional / definitiva</t>
        </is>
      </c>
      <c r="M12963" s="24" t="inlineStr">
        <is>
          <t>true</t>
        </is>
      </c>
      <c r="N12963" s="24" t="inlineStr">
        <is>
          <t/>
        </is>
      </c>
      <c r="O12963" s="24" t="inlineStr">
        <is>
          <t/>
        </is>
      </c>
      <c r="P12963" s="24" t="inlineStr">
        <is>
          <t/>
        </is>
      </c>
      <c r="Q12963" s="24" t="inlineStr">
        <is>
          <t/>
        </is>
      </c>
      <c r="R12963" s="24" t="inlineStr">
        <is>
          <t/>
        </is>
      </c>
      <c r="S12963" s="24" t="inlineStr">
        <is>
          <t>https://www.contratacion.euskadi.eus/webkpe00-kpeperfi/es/contenidos/anuncio_contratacion/expcm483208/es_doc/images/pasaia_logo.jpg</t>
        </is>
      </c>
      <c r="T12963" s="24" t="inlineStr">
        <is>
          <t>Ayuntamiento de Pasaia</t>
        </is>
      </c>
      <c r="U12963" s="24" t="inlineStr">
        <is>
          <t>P2006900A - Ayuntamiento de Pasaia</t>
        </is>
      </c>
      <c r="V12963" s="24" t="inlineStr">
        <is>
          <t>Alcalde</t>
        </is>
      </c>
      <c r="W12963" s="24" t="inlineStr">
        <is>
          <t/>
        </is>
      </c>
      <c r="X12963" s="24" t="inlineStr">
        <is>
          <t/>
        </is>
      </c>
      <c r="Y12963" s="24" t="inlineStr">
        <is>
          <t/>
        </is>
      </c>
      <c r="Z12963" s="24" t="inlineStr">
        <is>
          <t>https://www.contratacion.euskadi.eus/anuncio_contratacion/mahai-egutegia-2026-ipi-karmen-ama-05-12-2025/webkpe00-kpesimpc/es/</t>
        </is>
      </c>
      <c r="AA12963" s="24" t="inlineStr">
        <is>
          <t>https://www.contratacion.euskadi.eus/webkpe00-kpesimpc/es/contenidos/anuncio_contratacion/expcm483208/es_doc/index.html</t>
        </is>
      </c>
      <c r="AB12963" s="24" t="inlineStr">
        <is>
          <t>https://www.contratacion.euskadi.eus/contenidos/anuncio_contratacion/expcm483208/es_doc/data/es_r01dtpd19c2e8ff9d47a65d568d96cac349993d19f</t>
        </is>
      </c>
      <c r="AC12963" s="24" t="inlineStr">
        <is>
          <t>https://www.contratacion.euskadi.eus/contenidos/anuncio_contratacion/expcm483208/r01Index/expcm483208-idxContent.xml</t>
        </is>
      </c>
      <c r="AD12963" s="24" t="inlineStr">
        <is>
          <t>05/02/2026</t>
        </is>
      </c>
      <c r="AE12963" s="24" t="inlineStr">
        <is>
          <t>r01etpd14c9dded4b1194b4a5196f745dc90356442</t>
        </is>
      </c>
      <c r="AF12963" s="24" t="inlineStr">
        <is>
          <t>Ayuntamiento de Pasaia</t>
        </is>
      </c>
      <c r="AG12963" s="24" t="inlineStr">
        <is>
          <t>r01etpd14c9de2268a194b4a513dc80684919e5af3</t>
        </is>
      </c>
      <c r="AH12963" s="24" t="inlineStr">
        <is>
          <t>Ayuntamiento de Pasaia</t>
        </is>
      </c>
      <c r="AI12963" s="24" t="inlineStr">
        <is>
          <t/>
        </is>
      </c>
      <c r="AJ12963" s="24" t="inlineStr">
        <is>
          <t/>
        </is>
      </c>
    </row>
    <row r="12964" customHeight="true" ht="15.0">
      <c r="A12964" s="24" t="inlineStr">
        <is>
          <t>suministro entrega instalacion armario congelador ceip zamakola eskola</t>
        </is>
      </c>
      <c r="B12964" s="24" t="inlineStr">
        <is>
          <t/>
        </is>
      </c>
      <c r="C12964" s="24" t="inlineStr">
        <is>
          <t>Gobierno Vasco</t>
        </is>
      </c>
      <c r="D12964" s="24" t="inlineStr">
        <is>
          <t/>
        </is>
      </c>
      <c r="E12964" s="24" t="inlineStr">
        <is>
          <t/>
        </is>
      </c>
      <c r="F12964" s="24" t="inlineStr">
        <is>
          <t/>
        </is>
      </c>
      <c r="G12964" s="24" t="inlineStr">
        <is>
          <t>suministro entrega instalacion armario congelador ceip zamakola eskola</t>
        </is>
      </c>
      <c r="H12964" s="24" t="inlineStr">
        <is>
          <t>suministro entrega instalacion armario congelador ceip zamakola eskola</t>
        </is>
      </c>
      <c r="I12964" s="24" t="inlineStr">
        <is>
          <t/>
        </is>
      </c>
      <c r="J12964" s="24" t="inlineStr">
        <is>
          <t>05/02/2026</t>
        </is>
      </c>
      <c r="K12964" s="24" t="inlineStr">
        <is>
          <t>26EQU260129945</t>
        </is>
      </c>
      <c r="L12964" s="24" t="inlineStr">
        <is>
          <t>Adjudicación provisional / definitiva</t>
        </is>
      </c>
      <c r="M12964" s="24" t="inlineStr">
        <is>
          <t>true</t>
        </is>
      </c>
      <c r="N12964" s="24" t="inlineStr">
        <is>
          <t/>
        </is>
      </c>
      <c r="O12964" s="24" t="inlineStr">
        <is>
          <t/>
        </is>
      </c>
      <c r="P12964" s="24" t="inlineStr">
        <is>
          <t/>
        </is>
      </c>
      <c r="Q12964" s="24" t="inlineStr">
        <is>
          <t/>
        </is>
      </c>
      <c r="R12964" s="24" t="inlineStr">
        <is>
          <t/>
        </is>
      </c>
      <c r="S12964" s="24" t="inlineStr">
        <is>
          <t>https://www.contratacion.euskadi.eus/webkpe00-kpeperfi/es/contenidos/anuncio_contratacion/expcm483209/es_doc/images/w32_logoGobiernoVasco.gif</t>
        </is>
      </c>
      <c r="T12964" s="24" t="inlineStr">
        <is>
          <t>Gobierno Vasco</t>
        </is>
      </c>
      <c r="U12964" s="24" t="inlineStr">
        <is>
          <t>S4833001C - Educación</t>
        </is>
      </c>
      <c r="V12964" s="24" t="inlineStr">
        <is>
          <t>Dirección de  Infraestructuras, Recursos y Tecnologías</t>
        </is>
      </c>
      <c r="W12964" s="24" t="inlineStr">
        <is>
          <t/>
        </is>
      </c>
      <c r="X12964" s="24" t="inlineStr">
        <is>
          <t/>
        </is>
      </c>
      <c r="Y12964" s="24" t="inlineStr">
        <is>
          <t/>
        </is>
      </c>
      <c r="Z12964" s="24" t="inlineStr">
        <is>
          <t>https://www.contratacion.euskadi.eus/anuncio_contratacion/suministro-entrega-instalacion-armario-congelador-ceip-zamakola-eskola/webkpe00-kpesimpc/es/</t>
        </is>
      </c>
      <c r="AA12964" s="24" t="inlineStr">
        <is>
          <t>https://www.contratacion.euskadi.eus/webkpe00-kpesimpc/es/contenidos/anuncio_contratacion/expcm483209/es_doc/index.html</t>
        </is>
      </c>
      <c r="AB12964" s="24" t="inlineStr">
        <is>
          <t>https://www.contratacion.euskadi.eus/contenidos/anuncio_contratacion/expcm483209/es_doc/data/es_r01dtpd19c2e9022c87a65d568345c2ed13a8bba03</t>
        </is>
      </c>
      <c r="AC12964" s="24" t="inlineStr">
        <is>
          <t>https://www.contratacion.euskadi.eus/contenidos/anuncio_contratacion/expcm483209/r01Index/expcm483209-idxContent.xml</t>
        </is>
      </c>
      <c r="AD12964" s="24" t="inlineStr">
        <is>
          <t>05/02/2026</t>
        </is>
      </c>
      <c r="AE12964" s="24" t="inlineStr">
        <is>
          <t>r01epd01197b2aaddb4a50ddf50f48805bac8fe21</t>
        </is>
      </c>
      <c r="AF12964" s="24" t="inlineStr">
        <is>
          <t>Gobierno Vasco</t>
        </is>
      </c>
      <c r="AG12964" s="24" t="inlineStr">
        <is>
          <t>r01e00000fe4e66771ba470b8c53a3375b90675c3</t>
        </is>
      </c>
      <c r="AH12964" s="24" t="inlineStr">
        <is>
          <t>Educación</t>
        </is>
      </c>
      <c r="AI12964" s="24" t="inlineStr">
        <is>
          <t/>
        </is>
      </c>
      <c r="AJ12964" s="24" t="inlineStr">
        <is>
          <t/>
        </is>
      </c>
    </row>
    <row r="12965" customHeight="true" ht="15.0">
      <c r="A12965" s="24" t="inlineStr">
        <is>
          <t>suministro entrega instalacion una canasta baloncesto ceip pagasarribide</t>
        </is>
      </c>
      <c r="B12965" s="24" t="inlineStr">
        <is>
          <t/>
        </is>
      </c>
      <c r="C12965" s="24" t="inlineStr">
        <is>
          <t>Gobierno Vasco</t>
        </is>
      </c>
      <c r="D12965" s="24" t="inlineStr">
        <is>
          <t/>
        </is>
      </c>
      <c r="E12965" s="24" t="inlineStr">
        <is>
          <t/>
        </is>
      </c>
      <c r="F12965" s="24" t="inlineStr">
        <is>
          <t/>
        </is>
      </c>
      <c r="G12965" s="24" t="inlineStr">
        <is>
          <t>suministro entrega instalacion una canasta baloncesto ceip pagasarribide</t>
        </is>
      </c>
      <c r="H12965" s="24" t="inlineStr">
        <is>
          <t>suministro entrega instalacion una canasta baloncesto ceip pagasarribide</t>
        </is>
      </c>
      <c r="I12965" s="24" t="inlineStr">
        <is>
          <t/>
        </is>
      </c>
      <c r="J12965" s="24" t="inlineStr">
        <is>
          <t>05/02/2026</t>
        </is>
      </c>
      <c r="K12965" s="24" t="inlineStr">
        <is>
          <t>26EQU260129949</t>
        </is>
      </c>
      <c r="L12965" s="24" t="inlineStr">
        <is>
          <t>Adjudicación provisional / definitiva</t>
        </is>
      </c>
      <c r="M12965" s="24" t="inlineStr">
        <is>
          <t>true</t>
        </is>
      </c>
      <c r="N12965" s="24" t="inlineStr">
        <is>
          <t/>
        </is>
      </c>
      <c r="O12965" s="24" t="inlineStr">
        <is>
          <t/>
        </is>
      </c>
      <c r="P12965" s="24" t="inlineStr">
        <is>
          <t/>
        </is>
      </c>
      <c r="Q12965" s="24" t="inlineStr">
        <is>
          <t/>
        </is>
      </c>
      <c r="R12965" s="24" t="inlineStr">
        <is>
          <t/>
        </is>
      </c>
      <c r="S12965" s="24" t="inlineStr">
        <is>
          <t>https://www.contratacion.euskadi.eus/webkpe00-kpeperfi/es/contenidos/anuncio_contratacion/expcm483210/es_doc/images/w32_logoGobiernoVasco.gif</t>
        </is>
      </c>
      <c r="T12965" s="24" t="inlineStr">
        <is>
          <t>Gobierno Vasco</t>
        </is>
      </c>
      <c r="U12965" s="24" t="inlineStr">
        <is>
          <t>S4833001C - Educación</t>
        </is>
      </c>
      <c r="V12965" s="24" t="inlineStr">
        <is>
          <t>Dirección de  Infraestructuras, Recursos y Tecnologías</t>
        </is>
      </c>
      <c r="W12965" s="24" t="inlineStr">
        <is>
          <t/>
        </is>
      </c>
      <c r="X12965" s="24" t="inlineStr">
        <is>
          <t/>
        </is>
      </c>
      <c r="Y12965" s="24" t="inlineStr">
        <is>
          <t/>
        </is>
      </c>
      <c r="Z12965" s="24" t="inlineStr">
        <is>
          <t>https://www.contratacion.euskadi.eus/anuncio_contratacion/suministro-entrega-instalacion-canasta-baloncesto-ceip-pagasarribide/webkpe00-kpesimpc/es/</t>
        </is>
      </c>
      <c r="AA12965" s="24" t="inlineStr">
        <is>
          <t>https://www.contratacion.euskadi.eus/webkpe00-kpesimpc/es/contenidos/anuncio_contratacion/expcm483210/es_doc/index.html</t>
        </is>
      </c>
      <c r="AB12965" s="24" t="inlineStr">
        <is>
          <t>https://www.contratacion.euskadi.eus/contenidos/anuncio_contratacion/expcm483210/es_doc/data/es_r01dtpd019c2e9415d07319ea9fffc450bf31b99c9</t>
        </is>
      </c>
      <c r="AC12965" s="24" t="inlineStr">
        <is>
          <t>https://www.contratacion.euskadi.eus/contenidos/anuncio_contratacion/expcm483210/r01Index/expcm483210-idxContent.xml</t>
        </is>
      </c>
      <c r="AD12965" s="24" t="inlineStr">
        <is>
          <t>05/02/2026</t>
        </is>
      </c>
      <c r="AE12965" s="24" t="inlineStr">
        <is>
          <t>r01epd01197b2aaddb4a50ddf50f48805bac8fe21</t>
        </is>
      </c>
      <c r="AF12965" s="24" t="inlineStr">
        <is>
          <t>Gobierno Vasco</t>
        </is>
      </c>
      <c r="AG12965" s="24" t="inlineStr">
        <is>
          <t>r01e00000fe4e66771ba470b8c53a3375b90675c3</t>
        </is>
      </c>
      <c r="AH12965" s="24" t="inlineStr">
        <is>
          <t>Educación</t>
        </is>
      </c>
      <c r="AI12965" s="24" t="inlineStr">
        <is>
          <t/>
        </is>
      </c>
      <c r="AJ12965" s="24" t="inlineStr">
        <is>
          <t/>
        </is>
      </c>
    </row>
    <row r="12966" customHeight="true" ht="15.0">
      <c r="A12966" s="24" t="inlineStr">
        <is>
          <t>suministro entrega instalacion un horno 20 bandejas ikastola altzaga de leioa</t>
        </is>
      </c>
      <c r="B12966" s="24" t="inlineStr">
        <is>
          <t/>
        </is>
      </c>
      <c r="C12966" s="24" t="inlineStr">
        <is>
          <t>Gobierno Vasco</t>
        </is>
      </c>
      <c r="D12966" s="24" t="inlineStr">
        <is>
          <t/>
        </is>
      </c>
      <c r="E12966" s="24" t="inlineStr">
        <is>
          <t/>
        </is>
      </c>
      <c r="F12966" s="24" t="inlineStr">
        <is>
          <t/>
        </is>
      </c>
      <c r="G12966" s="24" t="inlineStr">
        <is>
          <t>suministro entrega instalacion un horno 20 bandejas ikastola altzaga de leioa</t>
        </is>
      </c>
      <c r="H12966" s="24" t="inlineStr">
        <is>
          <t>suministro entrega instalacion un horno 20 bandejas ikastola altzaga de leioa</t>
        </is>
      </c>
      <c r="I12966" s="24" t="inlineStr">
        <is>
          <t/>
        </is>
      </c>
      <c r="J12966" s="24" t="inlineStr">
        <is>
          <t>05/02/2026</t>
        </is>
      </c>
      <c r="K12966" s="24" t="inlineStr">
        <is>
          <t>26EQU260129947</t>
        </is>
      </c>
      <c r="L12966" s="24" t="inlineStr">
        <is>
          <t>Adjudicación provisional / definitiva</t>
        </is>
      </c>
      <c r="M12966" s="24" t="inlineStr">
        <is>
          <t>true</t>
        </is>
      </c>
      <c r="N12966" s="24" t="inlineStr">
        <is>
          <t/>
        </is>
      </c>
      <c r="O12966" s="24" t="inlineStr">
        <is>
          <t/>
        </is>
      </c>
      <c r="P12966" s="24" t="inlineStr">
        <is>
          <t/>
        </is>
      </c>
      <c r="Q12966" s="24" t="inlineStr">
        <is>
          <t/>
        </is>
      </c>
      <c r="R12966" s="24" t="inlineStr">
        <is>
          <t/>
        </is>
      </c>
      <c r="S12966" s="24" t="inlineStr">
        <is>
          <t>https://www.contratacion.euskadi.eus/webkpe00-kpeperfi/es/contenidos/anuncio_contratacion/expcm483211/es_doc/images/w32_logoGobiernoVasco.gif</t>
        </is>
      </c>
      <c r="T12966" s="24" t="inlineStr">
        <is>
          <t>Gobierno Vasco</t>
        </is>
      </c>
      <c r="U12966" s="24" t="inlineStr">
        <is>
          <t>S4833001C - Educación</t>
        </is>
      </c>
      <c r="V12966" s="24" t="inlineStr">
        <is>
          <t>Dirección de  Infraestructuras, Recursos y Tecnologías</t>
        </is>
      </c>
      <c r="W12966" s="24" t="inlineStr">
        <is>
          <t/>
        </is>
      </c>
      <c r="X12966" s="24" t="inlineStr">
        <is>
          <t/>
        </is>
      </c>
      <c r="Y12966" s="24" t="inlineStr">
        <is>
          <t/>
        </is>
      </c>
      <c r="Z12966" s="24" t="inlineStr">
        <is>
          <t>https://www.contratacion.euskadi.eus/anuncio_contratacion/suministro-entrega-instalacion-horno-20-bandejas-ikastola-altzaga-leioa/webkpe00-kpesimpc/es/</t>
        </is>
      </c>
      <c r="AA12966" s="24" t="inlineStr">
        <is>
          <t>https://www.contratacion.euskadi.eus/webkpe00-kpesimpc/es/contenidos/anuncio_contratacion/expcm483211/es_doc/index.html</t>
        </is>
      </c>
      <c r="AB12966" s="24" t="inlineStr">
        <is>
          <t>https://www.contratacion.euskadi.eus/contenidos/anuncio_contratacion/expcm483211/es_doc/data/es_r01dtpd019c2e943e697319ea97b65cbb9875dd333</t>
        </is>
      </c>
      <c r="AC12966" s="24" t="inlineStr">
        <is>
          <t>https://www.contratacion.euskadi.eus/contenidos/anuncio_contratacion/expcm483211/r01Index/expcm483211-idxContent.xml</t>
        </is>
      </c>
      <c r="AD12966" s="24" t="inlineStr">
        <is>
          <t>05/02/2026</t>
        </is>
      </c>
      <c r="AE12966" s="24" t="inlineStr">
        <is>
          <t>r01epd01197b2aaddb4a50ddf50f48805bac8fe21</t>
        </is>
      </c>
      <c r="AF12966" s="24" t="inlineStr">
        <is>
          <t>Gobierno Vasco</t>
        </is>
      </c>
      <c r="AG12966" s="24" t="inlineStr">
        <is>
          <t>r01e00000fe4e66771ba470b8c53a3375b90675c3</t>
        </is>
      </c>
      <c r="AH12966" s="24" t="inlineStr">
        <is>
          <t>Educación</t>
        </is>
      </c>
      <c r="AI12966" s="24" t="inlineStr">
        <is>
          <t/>
        </is>
      </c>
      <c r="AJ12966" s="24" t="inlineStr">
        <is>
          <t/>
        </is>
      </c>
    </row>
    <row r="12967" customHeight="true" ht="15.0">
      <c r="A12967" s="24" t="inlineStr">
        <is>
          <t>suministro entrega instalacion lavavajillas ceip bekobenta de markina</t>
        </is>
      </c>
      <c r="B12967" s="24" t="inlineStr">
        <is>
          <t/>
        </is>
      </c>
      <c r="C12967" s="24" t="inlineStr">
        <is>
          <t>Gobierno Vasco</t>
        </is>
      </c>
      <c r="D12967" s="24" t="inlineStr">
        <is>
          <t/>
        </is>
      </c>
      <c r="E12967" s="24" t="inlineStr">
        <is>
          <t/>
        </is>
      </c>
      <c r="F12967" s="24" t="inlineStr">
        <is>
          <t/>
        </is>
      </c>
      <c r="G12967" s="24" t="inlineStr">
        <is>
          <t>suministro entrega instalacion lavavajillas ceip bekobenta de markina</t>
        </is>
      </c>
      <c r="H12967" s="24" t="inlineStr">
        <is>
          <t>suministro entrega instalacion lavavajillas ceip bekobenta de markina</t>
        </is>
      </c>
      <c r="I12967" s="24" t="inlineStr">
        <is>
          <t/>
        </is>
      </c>
      <c r="J12967" s="24" t="inlineStr">
        <is>
          <t>05/02/2026</t>
        </is>
      </c>
      <c r="K12967" s="24" t="inlineStr">
        <is>
          <t>26EQU260129948</t>
        </is>
      </c>
      <c r="L12967" s="24" t="inlineStr">
        <is>
          <t>Adjudicación provisional / definitiva</t>
        </is>
      </c>
      <c r="M12967" s="24" t="inlineStr">
        <is>
          <t>true</t>
        </is>
      </c>
      <c r="N12967" s="24" t="inlineStr">
        <is>
          <t/>
        </is>
      </c>
      <c r="O12967" s="24" t="inlineStr">
        <is>
          <t/>
        </is>
      </c>
      <c r="P12967" s="24" t="inlineStr">
        <is>
          <t/>
        </is>
      </c>
      <c r="Q12967" s="24" t="inlineStr">
        <is>
          <t/>
        </is>
      </c>
      <c r="R12967" s="24" t="inlineStr">
        <is>
          <t/>
        </is>
      </c>
      <c r="S12967" s="24" t="inlineStr">
        <is>
          <t>https://www.contratacion.euskadi.eus/webkpe00-kpeperfi/es/contenidos/anuncio_contratacion/expcm483212/es_doc/images/w32_logoGobiernoVasco.gif</t>
        </is>
      </c>
      <c r="T12967" s="24" t="inlineStr">
        <is>
          <t>Gobierno Vasco</t>
        </is>
      </c>
      <c r="U12967" s="24" t="inlineStr">
        <is>
          <t>S4833001C - Educación</t>
        </is>
      </c>
      <c r="V12967" s="24" t="inlineStr">
        <is>
          <t>Dirección de  Infraestructuras, Recursos y Tecnologías</t>
        </is>
      </c>
      <c r="W12967" s="24" t="inlineStr">
        <is>
          <t/>
        </is>
      </c>
      <c r="X12967" s="24" t="inlineStr">
        <is>
          <t/>
        </is>
      </c>
      <c r="Y12967" s="24" t="inlineStr">
        <is>
          <t/>
        </is>
      </c>
      <c r="Z12967" s="24" t="inlineStr">
        <is>
          <t>https://www.contratacion.euskadi.eus/anuncio_contratacion/suministro-entrega-instalacion-lavavajillas-ceip-bekobenta-markina/webkpe00-kpesimpc/es/</t>
        </is>
      </c>
      <c r="AA12967" s="24" t="inlineStr">
        <is>
          <t>https://www.contratacion.euskadi.eus/webkpe00-kpesimpc/es/contenidos/anuncio_contratacion/expcm483212/es_doc/index.html</t>
        </is>
      </c>
      <c r="AB12967" s="24" t="inlineStr">
        <is>
          <t>https://www.contratacion.euskadi.eus/contenidos/anuncio_contratacion/expcm483212/es_doc/data/es_r01dtpd019c2e9465db7319ea9e9677b564d2f6f12</t>
        </is>
      </c>
      <c r="AC12967" s="24" t="inlineStr">
        <is>
          <t>https://www.contratacion.euskadi.eus/contenidos/anuncio_contratacion/expcm483212/r01Index/expcm483212-idxContent.xml</t>
        </is>
      </c>
      <c r="AD12967" s="24" t="inlineStr">
        <is>
          <t>05/02/2026</t>
        </is>
      </c>
      <c r="AE12967" s="24" t="inlineStr">
        <is>
          <t>r01epd01197b2aaddb4a50ddf50f48805bac8fe21</t>
        </is>
      </c>
      <c r="AF12967" s="24" t="inlineStr">
        <is>
          <t>Gobierno Vasco</t>
        </is>
      </c>
      <c r="AG12967" s="24" t="inlineStr">
        <is>
          <t>r01e00000fe4e66771ba470b8c53a3375b90675c3</t>
        </is>
      </c>
      <c r="AH12967" s="24" t="inlineStr">
        <is>
          <t>Educación</t>
        </is>
      </c>
      <c r="AI12967" s="24" t="inlineStr">
        <is>
          <t/>
        </is>
      </c>
      <c r="AJ12967" s="24" t="inlineStr">
        <is>
          <t/>
        </is>
      </c>
    </row>
    <row r="12968" customHeight="true" ht="15.0">
      <c r="A12968" s="24" t="inlineStr">
        <is>
          <t>suministro entrega instalacion diversa maquinaria centros gipuzkoa</t>
        </is>
      </c>
      <c r="B12968" s="24" t="inlineStr">
        <is>
          <t/>
        </is>
      </c>
      <c r="C12968" s="24" t="inlineStr">
        <is>
          <t>Gobierno Vasco</t>
        </is>
      </c>
      <c r="D12968" s="24" t="inlineStr">
        <is>
          <t/>
        </is>
      </c>
      <c r="E12968" s="24" t="inlineStr">
        <is>
          <t/>
        </is>
      </c>
      <c r="F12968" s="24" t="inlineStr">
        <is>
          <t/>
        </is>
      </c>
      <c r="G12968" s="24" t="inlineStr">
        <is>
          <t>suministro entrega instalacion diversa maquinaria centros gipuzkoa</t>
        </is>
      </c>
      <c r="H12968" s="24" t="inlineStr">
        <is>
          <t>suministro entrega instalacion diversa maquinaria centros gipuzkoa</t>
        </is>
      </c>
      <c r="I12968" s="24" t="inlineStr">
        <is>
          <t/>
        </is>
      </c>
      <c r="J12968" s="24" t="inlineStr">
        <is>
          <t>05/02/2026</t>
        </is>
      </c>
      <c r="K12968" s="24" t="inlineStr">
        <is>
          <t>26EQU260130950</t>
        </is>
      </c>
      <c r="L12968" s="24" t="inlineStr">
        <is>
          <t>Adjudicación provisional / definitiva</t>
        </is>
      </c>
      <c r="M12968" s="24" t="inlineStr">
        <is>
          <t>true</t>
        </is>
      </c>
      <c r="N12968" s="24" t="inlineStr">
        <is>
          <t/>
        </is>
      </c>
      <c r="O12968" s="24" t="inlineStr">
        <is>
          <t/>
        </is>
      </c>
      <c r="P12968" s="24" t="inlineStr">
        <is>
          <t/>
        </is>
      </c>
      <c r="Q12968" s="24" t="inlineStr">
        <is>
          <t/>
        </is>
      </c>
      <c r="R12968" s="24" t="inlineStr">
        <is>
          <t/>
        </is>
      </c>
      <c r="S12968" s="24" t="inlineStr">
        <is>
          <t>https://www.contratacion.euskadi.eus/webkpe00-kpeperfi/es/contenidos/anuncio_contratacion/expcm483213/es_doc/images/w32_logoGobiernoVasco.gif</t>
        </is>
      </c>
      <c r="T12968" s="24" t="inlineStr">
        <is>
          <t>Gobierno Vasco</t>
        </is>
      </c>
      <c r="U12968" s="24" t="inlineStr">
        <is>
          <t>S4833001C - Educación</t>
        </is>
      </c>
      <c r="V12968" s="24" t="inlineStr">
        <is>
          <t>Dirección de  Infraestructuras, Recursos y Tecnologías</t>
        </is>
      </c>
      <c r="W12968" s="24" t="inlineStr">
        <is>
          <t/>
        </is>
      </c>
      <c r="X12968" s="24" t="inlineStr">
        <is>
          <t/>
        </is>
      </c>
      <c r="Y12968" s="24" t="inlineStr">
        <is>
          <t/>
        </is>
      </c>
      <c r="Z12968" s="24" t="inlineStr">
        <is>
          <t>https://www.contratacion.euskadi.eus/anuncio_contratacion/suministro-entrega-instalacion-diversa-maquinaria-centros-gipuzkoa/webkpe00-kpesimpc/es/</t>
        </is>
      </c>
      <c r="AA12968" s="24" t="inlineStr">
        <is>
          <t>https://www.contratacion.euskadi.eus/webkpe00-kpesimpc/es/contenidos/anuncio_contratacion/expcm483213/es_doc/index.html</t>
        </is>
      </c>
      <c r="AB12968" s="24" t="inlineStr">
        <is>
          <t>https://www.contratacion.euskadi.eus/contenidos/anuncio_contratacion/expcm483213/es_doc/data/es_r01dtpd019c2e948d607319ea9d4c65fae9aac57f1</t>
        </is>
      </c>
      <c r="AC12968" s="24" t="inlineStr">
        <is>
          <t>https://www.contratacion.euskadi.eus/contenidos/anuncio_contratacion/expcm483213/r01Index/expcm483213-idxContent.xml</t>
        </is>
      </c>
      <c r="AD12968" s="24" t="inlineStr">
        <is>
          <t>05/02/2026</t>
        </is>
      </c>
      <c r="AE12968" s="24" t="inlineStr">
        <is>
          <t>r01epd01197b2aaddb4a50ddf50f48805bac8fe21</t>
        </is>
      </c>
      <c r="AF12968" s="24" t="inlineStr">
        <is>
          <t>Gobierno Vasco</t>
        </is>
      </c>
      <c r="AG12968" s="24" t="inlineStr">
        <is>
          <t>r01e00000fe4e66771ba470b8c53a3375b90675c3</t>
        </is>
      </c>
      <c r="AH12968" s="24" t="inlineStr">
        <is>
          <t>Educación</t>
        </is>
      </c>
      <c r="AI12968" s="24" t="inlineStr">
        <is>
          <t/>
        </is>
      </c>
      <c r="AJ12968" s="24" t="inlineStr">
        <is>
          <t/>
        </is>
      </c>
    </row>
    <row r="12969" customHeight="true" ht="15.0">
      <c r="A12969" s="24" t="inlineStr">
        <is>
          <t>suministro entrega instalacion lavavajillas ceip felix samaniego de tolosa</t>
        </is>
      </c>
      <c r="B12969" s="24" t="inlineStr">
        <is>
          <t/>
        </is>
      </c>
      <c r="C12969" s="24" t="inlineStr">
        <is>
          <t>Gobierno Vasco</t>
        </is>
      </c>
      <c r="D12969" s="24" t="inlineStr">
        <is>
          <t/>
        </is>
      </c>
      <c r="E12969" s="24" t="inlineStr">
        <is>
          <t/>
        </is>
      </c>
      <c r="F12969" s="24" t="inlineStr">
        <is>
          <t/>
        </is>
      </c>
      <c r="G12969" s="24" t="inlineStr">
        <is>
          <t>suministro entrega instalacion lavavajillas ceip felix samaniego de tolosa</t>
        </is>
      </c>
      <c r="H12969" s="24" t="inlineStr">
        <is>
          <t>suministro entrega instalacion lavavajillas ceip felix samaniego de tolosa</t>
        </is>
      </c>
      <c r="I12969" s="24" t="inlineStr">
        <is>
          <t/>
        </is>
      </c>
      <c r="J12969" s="24" t="inlineStr">
        <is>
          <t>05/02/2026</t>
        </is>
      </c>
      <c r="K12969" s="24" t="inlineStr">
        <is>
          <t>26EQU260203952</t>
        </is>
      </c>
      <c r="L12969" s="24" t="inlineStr">
        <is>
          <t>Adjudicación provisional / definitiva</t>
        </is>
      </c>
      <c r="M12969" s="24" t="inlineStr">
        <is>
          <t>true</t>
        </is>
      </c>
      <c r="N12969" s="24" t="inlineStr">
        <is>
          <t/>
        </is>
      </c>
      <c r="O12969" s="24" t="inlineStr">
        <is>
          <t/>
        </is>
      </c>
      <c r="P12969" s="24" t="inlineStr">
        <is>
          <t/>
        </is>
      </c>
      <c r="Q12969" s="24" t="inlineStr">
        <is>
          <t/>
        </is>
      </c>
      <c r="R12969" s="24" t="inlineStr">
        <is>
          <t/>
        </is>
      </c>
      <c r="S12969" s="24" t="inlineStr">
        <is>
          <t>https://www.contratacion.euskadi.eus/webkpe00-kpeperfi/es/contenidos/anuncio_contratacion/expcm483214/es_doc/images/w32_logoGobiernoVasco.gif</t>
        </is>
      </c>
      <c r="T12969" s="24" t="inlineStr">
        <is>
          <t>Gobierno Vasco</t>
        </is>
      </c>
      <c r="U12969" s="24" t="inlineStr">
        <is>
          <t>S4833001C - Educación</t>
        </is>
      </c>
      <c r="V12969" s="24" t="inlineStr">
        <is>
          <t>Dirección de  Infraestructuras, Recursos y Tecnologías</t>
        </is>
      </c>
      <c r="W12969" s="24" t="inlineStr">
        <is>
          <t/>
        </is>
      </c>
      <c r="X12969" s="24" t="inlineStr">
        <is>
          <t/>
        </is>
      </c>
      <c r="Y12969" s="24" t="inlineStr">
        <is>
          <t/>
        </is>
      </c>
      <c r="Z12969" s="24" t="inlineStr">
        <is>
          <t>https://www.contratacion.euskadi.eus/anuncio_contratacion/suministro-entrega-instalacion-lavavajillas-ceip-felix-samaniego-tolosa/webkpe00-kpesimpc/es/</t>
        </is>
      </c>
      <c r="AA12969" s="24" t="inlineStr">
        <is>
          <t>https://www.contratacion.euskadi.eus/webkpe00-kpesimpc/es/contenidos/anuncio_contratacion/expcm483214/es_doc/index.html</t>
        </is>
      </c>
      <c r="AB12969" s="24" t="inlineStr">
        <is>
          <t>https://www.contratacion.euskadi.eus/contenidos/anuncio_contratacion/expcm483214/es_doc/data/es_r01dtpd019c2e94b5757319ea93e2109b2dfa54cc2</t>
        </is>
      </c>
      <c r="AC12969" s="24" t="inlineStr">
        <is>
          <t>https://www.contratacion.euskadi.eus/contenidos/anuncio_contratacion/expcm483214/r01Index/expcm483214-idxContent.xml</t>
        </is>
      </c>
      <c r="AD12969" s="24" t="inlineStr">
        <is>
          <t>05/02/2026</t>
        </is>
      </c>
      <c r="AE12969" s="24" t="inlineStr">
        <is>
          <t>r01epd01197b2aaddb4a50ddf50f48805bac8fe21</t>
        </is>
      </c>
      <c r="AF12969" s="24" t="inlineStr">
        <is>
          <t>Gobierno Vasco</t>
        </is>
      </c>
      <c r="AG12969" s="24" t="inlineStr">
        <is>
          <t>r01e00000fe4e66771ba470b8c53a3375b90675c3</t>
        </is>
      </c>
      <c r="AH12969" s="24" t="inlineStr">
        <is>
          <t>Educación</t>
        </is>
      </c>
      <c r="AI12969" s="24" t="inlineStr">
        <is>
          <t/>
        </is>
      </c>
      <c r="AJ12969" s="24" t="inlineStr">
        <is>
          <t/>
        </is>
      </c>
    </row>
    <row r="12970" customHeight="true" ht="15.0">
      <c r="A12970" s="24" t="inlineStr">
        <is>
          <t>Servicio de creatividad, diseño de estategía y línea de comunicación de la Memoria del 40º aniversario de Surposa y del cuento infantil sobre la conservación del casco historico de Portugalete, así como su ilustración.</t>
        </is>
      </c>
      <c r="B12970" s="24" t="inlineStr">
        <is>
          <t/>
        </is>
      </c>
      <c r="C12970" s="24" t="inlineStr">
        <is>
          <t>Gobierno Vasco</t>
        </is>
      </c>
      <c r="D12970" s="24" t="inlineStr">
        <is>
          <t/>
        </is>
      </c>
      <c r="E12970" s="24" t="inlineStr">
        <is>
          <t/>
        </is>
      </c>
      <c r="F12970" s="24" t="inlineStr">
        <is>
          <t/>
        </is>
      </c>
      <c r="G12970" s="24" t="inlineStr">
        <is>
          <t>Servicio de creatividad, diseño de estategía y línea de comunicación de la Memoria del 40º aniversario de Surposa y del cuento infantil sobre la conservación del casco historico de Portugalete, así como su ilustración.</t>
        </is>
      </c>
      <c r="H12970" s="24" t="inlineStr">
        <is>
          <t>Servicio de creatividad, diseño de estategía y línea de comunicación de la Memoria del 40º aniversario de Surposa y del cuento infantil sobre la conservación del casco historico de Portugalete, así como su ilustración.</t>
        </is>
      </c>
      <c r="I12970" s="24" t="inlineStr">
        <is>
          <t/>
        </is>
      </c>
      <c r="J12970" s="24" t="inlineStr">
        <is>
          <t>06/02/2026</t>
        </is>
      </c>
      <c r="K12970" s="24" t="inlineStr">
        <is>
          <t>2025/15</t>
        </is>
      </c>
      <c r="L12970" s="24" t="inlineStr">
        <is>
          <t>Adjudicación provisional / definitiva</t>
        </is>
      </c>
      <c r="M12970" s="24" t="inlineStr">
        <is>
          <t>true</t>
        </is>
      </c>
      <c r="N12970" s="24" t="inlineStr">
        <is>
          <t/>
        </is>
      </c>
      <c r="O12970" s="24" t="inlineStr">
        <is>
          <t/>
        </is>
      </c>
      <c r="P12970" s="24" t="inlineStr">
        <is>
          <t/>
        </is>
      </c>
      <c r="Q12970" s="24" t="inlineStr">
        <is>
          <t/>
        </is>
      </c>
      <c r="R12970" s="24" t="inlineStr">
        <is>
          <t/>
        </is>
      </c>
      <c r="S12970" s="24" t="inlineStr">
        <is>
          <t>https://www.contratacion.euskadi.eus/webkpe00-kpeperfi/es/contenidos/anuncio_contratacion/expcm483215/es_doc/images/logo_surposa.jpg</t>
        </is>
      </c>
      <c r="T12970" s="24" t="inlineStr">
        <is>
          <t>Sociedad Urbanística de rehabilitación de Portugalete</t>
        </is>
      </c>
      <c r="U12970" s="24" t="inlineStr">
        <is>
          <t>A48192983 - Sociedad Urbanística de Rehabilitación de Portugalete</t>
        </is>
      </c>
      <c r="V12970" s="24" t="inlineStr">
        <is>
          <t>Director-Gerente</t>
        </is>
      </c>
      <c r="W12970" s="24" t="inlineStr">
        <is>
          <t/>
        </is>
      </c>
      <c r="X12970" s="24" t="inlineStr">
        <is>
          <t/>
        </is>
      </c>
      <c r="Y12970" s="24" t="inlineStr">
        <is>
          <t/>
        </is>
      </c>
      <c r="Z12970" s="24" t="inlineStr">
        <is>
          <t>https://www.contratacion.euskadi.eus/anuncio_contratacion/servicio-creatividad-diseno-estategia-y-linea-comunicacion-memoria-del-40-aniversario-surposa-y-del-cuento-infantil-conservacion-del-casco-historico-portugalete-asi-como-su-ilustracion/webkpe00-kpesimpc/es/</t>
        </is>
      </c>
      <c r="AA12970" s="24" t="inlineStr">
        <is>
          <t>https://www.contratacion.euskadi.eus/webkpe00-kpesimpc/es/contenidos/anuncio_contratacion/expcm483215/es_doc/index.html</t>
        </is>
      </c>
      <c r="AB12970" s="24" t="inlineStr">
        <is>
          <t>https://www.contratacion.euskadi.eus/contenidos/anuncio_contratacion/expcm483215/es_doc/data/es_r01dtpd19c3235a8f97a65d568be2ffbad344a80d2</t>
        </is>
      </c>
      <c r="AC12970" s="24" t="inlineStr">
        <is>
          <t>https://www.contratacion.euskadi.eus/contenidos/anuncio_contratacion/expcm483215/r01Index/expcm483215-idxContent.xml</t>
        </is>
      </c>
      <c r="AD12970" s="24" t="inlineStr">
        <is>
          <t>06/02/2026</t>
        </is>
      </c>
      <c r="AE12970" s="24" t="inlineStr">
        <is>
          <t>r01etpd15805e5ad8b1b50e93627808a774fa4725a</t>
        </is>
      </c>
      <c r="AF12970" s="24" t="inlineStr">
        <is>
          <t>Sociedad Urbanística de Rehabilitación de Portugalete</t>
        </is>
      </c>
      <c r="AG12970" s="24" t="inlineStr">
        <is>
          <t>r01etpd15805e9006a1b50e936776730a397899687</t>
        </is>
      </c>
      <c r="AH12970" s="24" t="inlineStr">
        <is>
          <t>Sociedad Urbanística de Rehabilitación de Portugalete</t>
        </is>
      </c>
      <c r="AI12970" s="24" t="inlineStr">
        <is>
          <t/>
        </is>
      </c>
      <c r="AJ12970" s="24" t="inlineStr">
        <is>
          <t/>
        </is>
      </c>
    </row>
    <row r="12971" customHeight="true" ht="15.0">
      <c r="A12971" s="24" t="inlineStr">
        <is>
          <t>Asistencia técnica para el uso de los sistemas audio-video del salón de actos</t>
        </is>
      </c>
      <c r="B12971" s="24" t="inlineStr">
        <is>
          <t/>
        </is>
      </c>
      <c r="C12971" s="24" t="inlineStr">
        <is>
          <t>Gobierno Vasco</t>
        </is>
      </c>
      <c r="D12971" s="24" t="inlineStr">
        <is>
          <t/>
        </is>
      </c>
      <c r="E12971" s="24" t="inlineStr">
        <is>
          <t/>
        </is>
      </c>
      <c r="F12971" s="24" t="inlineStr">
        <is>
          <t/>
        </is>
      </c>
      <c r="G12971" s="24" t="inlineStr">
        <is>
          <t>Asistencia técnica para el uso de los sistemas audio-video del salón de actos</t>
        </is>
      </c>
      <c r="H12971" s="24" t="inlineStr">
        <is>
          <t>Asistencia técnica para el uso de los sistemas audio-video del salón de actos</t>
        </is>
      </c>
      <c r="I12971" s="24" t="inlineStr">
        <is>
          <t/>
        </is>
      </c>
      <c r="J12971" s="24" t="inlineStr">
        <is>
          <t>06/02/2026</t>
        </is>
      </c>
      <c r="K12971" s="24" t="inlineStr">
        <is>
          <t>CM-1658-2025</t>
        </is>
      </c>
      <c r="L12971" s="24" t="inlineStr">
        <is>
          <t>Adjudicación provisional / definitiva</t>
        </is>
      </c>
      <c r="M12971" s="24" t="inlineStr">
        <is>
          <t>true</t>
        </is>
      </c>
      <c r="N12971" s="24" t="inlineStr">
        <is>
          <t/>
        </is>
      </c>
      <c r="O12971" s="24" t="inlineStr">
        <is>
          <t/>
        </is>
      </c>
      <c r="P12971" s="24" t="inlineStr">
        <is>
          <t/>
        </is>
      </c>
      <c r="Q12971" s="24" t="inlineStr">
        <is>
          <t/>
        </is>
      </c>
      <c r="R12971" s="24" t="inlineStr">
        <is>
          <t/>
        </is>
      </c>
      <c r="S12971" s="24" t="inlineStr">
        <is>
          <t>https://www.contratacion.euskadi.eus/webkpe00-kpeperfi/es/contenidos/anuncio_contratacion/expcm483216/es_doc/images/logo_BBE15.jpg</t>
        </is>
      </c>
      <c r="T12971" s="24" t="inlineStr">
        <is>
          <t>Centro de Desarrollo Empresarial Margen Izquierda, S.A.</t>
        </is>
      </c>
      <c r="U12971" s="24" t="inlineStr">
        <is>
          <t>A48897508 - Centro de Desarrollo Empresarial Margen Izquierda, S.A.</t>
        </is>
      </c>
      <c r="V12971" s="24" t="inlineStr">
        <is>
          <t>Director Gerente</t>
        </is>
      </c>
      <c r="W12971" s="24" t="inlineStr">
        <is>
          <t/>
        </is>
      </c>
      <c r="X12971" s="24" t="inlineStr">
        <is>
          <t/>
        </is>
      </c>
      <c r="Y12971" s="24" t="inlineStr">
        <is>
          <t/>
        </is>
      </c>
      <c r="Z12971" s="24" t="inlineStr">
        <is>
          <t>https://www.contratacion.euskadi.eus/anuncio_contratacion/asistencia-tecnica-uso-sistemas-audio-video-del-salon-actos/expcm483216/webkpe00-kpesimpc/es/</t>
        </is>
      </c>
      <c r="AA12971" s="24" t="inlineStr">
        <is>
          <t>https://www.contratacion.euskadi.eus/webkpe00-kpesimpc/es/contenidos/anuncio_contratacion/expcm483216/es_doc/index.html</t>
        </is>
      </c>
      <c r="AB12971" s="24" t="inlineStr">
        <is>
          <t>https://www.contratacion.euskadi.eus/contenidos/anuncio_contratacion/expcm483216/es_doc/data/es_r01dtpd19c3250cf777a65d56839b241b3159e95c1</t>
        </is>
      </c>
      <c r="AC12971" s="24" t="inlineStr">
        <is>
          <t>https://www.contratacion.euskadi.eus/contenidos/anuncio_contratacion/expcm483216/r01Index/expcm483216-idxContent.xml</t>
        </is>
      </c>
      <c r="AD12971" s="24" t="inlineStr">
        <is>
          <t>06/02/2026</t>
        </is>
      </c>
      <c r="AE12971" s="24" t="inlineStr">
        <is>
          <t>r01etpd16df32470c9567bb2b93d64625dbc6c6b06</t>
        </is>
      </c>
      <c r="AF12971" s="24" t="inlineStr">
        <is>
          <t>Centro de Desarrollo Empresarial Margen Izquierda, S.A.</t>
        </is>
      </c>
      <c r="AG12971" s="24" t="inlineStr">
        <is>
          <t>r01etpd16df3284548567bb2b95dd7d9bd888b3264</t>
        </is>
      </c>
      <c r="AH12971" s="24" t="inlineStr">
        <is>
          <t>Centro de Desarrollo Empresarial Margen Izquierda, S.A.</t>
        </is>
      </c>
      <c r="AI12971" s="24" t="inlineStr">
        <is>
          <t/>
        </is>
      </c>
      <c r="AJ12971" s="24" t="inlineStr">
        <is>
          <t/>
        </is>
      </c>
    </row>
    <row r="12972" customHeight="true" ht="15.0">
      <c r="A12972" s="24" t="inlineStr">
        <is>
          <t>Trabajos audiovisuales</t>
        </is>
      </c>
      <c r="B12972" s="24" t="inlineStr">
        <is>
          <t/>
        </is>
      </c>
      <c r="C12972" s="24" t="inlineStr">
        <is>
          <t>Gobierno Vasco</t>
        </is>
      </c>
      <c r="D12972" s="24" t="inlineStr">
        <is>
          <t/>
        </is>
      </c>
      <c r="E12972" s="24" t="inlineStr">
        <is>
          <t/>
        </is>
      </c>
      <c r="F12972" s="24" t="inlineStr">
        <is>
          <t/>
        </is>
      </c>
      <c r="G12972" s="24" t="inlineStr">
        <is>
          <t>Trabajos audiovisuales</t>
        </is>
      </c>
      <c r="H12972" s="24" t="inlineStr">
        <is>
          <t>Trabajos audiovisuales</t>
        </is>
      </c>
      <c r="I12972" s="24" t="inlineStr">
        <is>
          <t/>
        </is>
      </c>
      <c r="J12972" s="24" t="inlineStr">
        <is>
          <t>06/02/2026</t>
        </is>
      </c>
      <c r="K12972" s="24" t="inlineStr">
        <is>
          <t>CM-1659-2025</t>
        </is>
      </c>
      <c r="L12972" s="24" t="inlineStr">
        <is>
          <t>Adjudicación provisional / definitiva</t>
        </is>
      </c>
      <c r="M12972" s="24" t="inlineStr">
        <is>
          <t>true</t>
        </is>
      </c>
      <c r="N12972" s="24" t="inlineStr">
        <is>
          <t/>
        </is>
      </c>
      <c r="O12972" s="24" t="inlineStr">
        <is>
          <t/>
        </is>
      </c>
      <c r="P12972" s="24" t="inlineStr">
        <is>
          <t/>
        </is>
      </c>
      <c r="Q12972" s="24" t="inlineStr">
        <is>
          <t/>
        </is>
      </c>
      <c r="R12972" s="24" t="inlineStr">
        <is>
          <t/>
        </is>
      </c>
      <c r="S12972" s="24" t="inlineStr">
        <is>
          <t>https://www.contratacion.euskadi.eus/webkpe00-kpeperfi/es/contenidos/anuncio_contratacion/expcm483217/es_doc/images/logo_BBE15.jpg</t>
        </is>
      </c>
      <c r="T12972" s="24" t="inlineStr">
        <is>
          <t>Centro de Desarrollo Empresarial Margen Izquierda, S.A.</t>
        </is>
      </c>
      <c r="U12972" s="24" t="inlineStr">
        <is>
          <t>A48897508 - Centro de Desarrollo Empresarial Margen Izquierda, S.A.</t>
        </is>
      </c>
      <c r="V12972" s="24" t="inlineStr">
        <is>
          <t>Director Gerente</t>
        </is>
      </c>
      <c r="W12972" s="24" t="inlineStr">
        <is>
          <t/>
        </is>
      </c>
      <c r="X12972" s="24" t="inlineStr">
        <is>
          <t/>
        </is>
      </c>
      <c r="Y12972" s="24" t="inlineStr">
        <is>
          <t/>
        </is>
      </c>
      <c r="Z12972" s="24" t="inlineStr">
        <is>
          <t>https://www.contratacion.euskadi.eus/anuncio_contratacion/trabajos-audiovisuales/webkpe00-kpesimpc/es/</t>
        </is>
      </c>
      <c r="AA12972" s="24" t="inlineStr">
        <is>
          <t>https://www.contratacion.euskadi.eus/webkpe00-kpesimpc/es/contenidos/anuncio_contratacion/expcm483217/es_doc/index.html</t>
        </is>
      </c>
      <c r="AB12972" s="24" t="inlineStr">
        <is>
          <t>https://www.contratacion.euskadi.eus/contenidos/anuncio_contratacion/expcm483217/es_doc/data/es_r01dtpd19c3250f8937a65d568ef7e31cf1f6717c3</t>
        </is>
      </c>
      <c r="AC12972" s="24" t="inlineStr">
        <is>
          <t>https://www.contratacion.euskadi.eus/contenidos/anuncio_contratacion/expcm483217/r01Index/expcm483217-idxContent.xml</t>
        </is>
      </c>
      <c r="AD12972" s="24" t="inlineStr">
        <is>
          <t>06/02/2026</t>
        </is>
      </c>
      <c r="AE12972" s="24" t="inlineStr">
        <is>
          <t>r01etpd16df32470c9567bb2b93d64625dbc6c6b06</t>
        </is>
      </c>
      <c r="AF12972" s="24" t="inlineStr">
        <is>
          <t>Centro de Desarrollo Empresarial Margen Izquierda, S.A.</t>
        </is>
      </c>
      <c r="AG12972" s="24" t="inlineStr">
        <is>
          <t>r01etpd16df3284548567bb2b95dd7d9bd888b3264</t>
        </is>
      </c>
      <c r="AH12972" s="24" t="inlineStr">
        <is>
          <t>Centro de Desarrollo Empresarial Margen Izquierda, S.A.</t>
        </is>
      </c>
      <c r="AI12972" s="24" t="inlineStr">
        <is>
          <t/>
        </is>
      </c>
      <c r="AJ12972" s="24" t="inlineStr">
        <is>
          <t/>
        </is>
      </c>
    </row>
    <row r="12973" customHeight="true" ht="15.0">
      <c r="A12973" s="24" t="inlineStr">
        <is>
          <t>Mantenimiento del sistema informático</t>
        </is>
      </c>
      <c r="B12973" s="24" t="inlineStr">
        <is>
          <t/>
        </is>
      </c>
      <c r="C12973" s="24" t="inlineStr">
        <is>
          <t>Gobierno Vasco</t>
        </is>
      </c>
      <c r="D12973" s="24" t="inlineStr">
        <is>
          <t/>
        </is>
      </c>
      <c r="E12973" s="24" t="inlineStr">
        <is>
          <t/>
        </is>
      </c>
      <c r="F12973" s="24" t="inlineStr">
        <is>
          <t/>
        </is>
      </c>
      <c r="G12973" s="24" t="inlineStr">
        <is>
          <t>Mantenimiento del sistema informático</t>
        </is>
      </c>
      <c r="H12973" s="24" t="inlineStr">
        <is>
          <t>Mantenimiento del sistema informático</t>
        </is>
      </c>
      <c r="I12973" s="24" t="inlineStr">
        <is>
          <t/>
        </is>
      </c>
      <c r="J12973" s="24" t="inlineStr">
        <is>
          <t>06/02/2026</t>
        </is>
      </c>
      <c r="K12973" s="24" t="inlineStr">
        <is>
          <t>CM-1660-2025</t>
        </is>
      </c>
      <c r="L12973" s="24" t="inlineStr">
        <is>
          <t>Adjudicación provisional / definitiva</t>
        </is>
      </c>
      <c r="M12973" s="24" t="inlineStr">
        <is>
          <t>true</t>
        </is>
      </c>
      <c r="N12973" s="24" t="inlineStr">
        <is>
          <t/>
        </is>
      </c>
      <c r="O12973" s="24" t="inlineStr">
        <is>
          <t/>
        </is>
      </c>
      <c r="P12973" s="24" t="inlineStr">
        <is>
          <t/>
        </is>
      </c>
      <c r="Q12973" s="24" t="inlineStr">
        <is>
          <t/>
        </is>
      </c>
      <c r="R12973" s="24" t="inlineStr">
        <is>
          <t/>
        </is>
      </c>
      <c r="S12973" s="24" t="inlineStr">
        <is>
          <t>https://www.contratacion.euskadi.eus/webkpe00-kpeperfi/es/contenidos/anuncio_contratacion/expcm483218/es_doc/images/logo_BBE15.jpg</t>
        </is>
      </c>
      <c r="T12973" s="24" t="inlineStr">
        <is>
          <t>Centro de Desarrollo Empresarial Margen Izquierda, S.A.</t>
        </is>
      </c>
      <c r="U12973" s="24" t="inlineStr">
        <is>
          <t>A48897508 - Centro de Desarrollo Empresarial Margen Izquierda, S.A.</t>
        </is>
      </c>
      <c r="V12973" s="24" t="inlineStr">
        <is>
          <t>Director Gerente</t>
        </is>
      </c>
      <c r="W12973" s="24" t="inlineStr">
        <is>
          <t/>
        </is>
      </c>
      <c r="X12973" s="24" t="inlineStr">
        <is>
          <t/>
        </is>
      </c>
      <c r="Y12973" s="24" t="inlineStr">
        <is>
          <t/>
        </is>
      </c>
      <c r="Z12973" s="24" t="inlineStr">
        <is>
          <t>https://www.contratacion.euskadi.eus/anuncio_contratacion/mantenimiento-del-sistema-informatico/expcm483218/webkpe00-kpesimpc/es/</t>
        </is>
      </c>
      <c r="AA12973" s="24" t="inlineStr">
        <is>
          <t>https://www.contratacion.euskadi.eus/webkpe00-kpesimpc/es/contenidos/anuncio_contratacion/expcm483218/es_doc/index.html</t>
        </is>
      </c>
      <c r="AB12973" s="24" t="inlineStr">
        <is>
          <t>https://www.contratacion.euskadi.eus/contenidos/anuncio_contratacion/expcm483218/es_doc/data/es_r01dtpd19c325120277a65d568a5d543cde0e3bb74</t>
        </is>
      </c>
      <c r="AC12973" s="24" t="inlineStr">
        <is>
          <t>https://www.contratacion.euskadi.eus/contenidos/anuncio_contratacion/expcm483218/r01Index/expcm483218-idxContent.xml</t>
        </is>
      </c>
      <c r="AD12973" s="24" t="inlineStr">
        <is>
          <t>06/02/2026</t>
        </is>
      </c>
      <c r="AE12973" s="24" t="inlineStr">
        <is>
          <t>r01etpd16df32470c9567bb2b93d64625dbc6c6b06</t>
        </is>
      </c>
      <c r="AF12973" s="24" t="inlineStr">
        <is>
          <t>Centro de Desarrollo Empresarial Margen Izquierda, S.A.</t>
        </is>
      </c>
      <c r="AG12973" s="24" t="inlineStr">
        <is>
          <t>r01etpd16df3284548567bb2b95dd7d9bd888b3264</t>
        </is>
      </c>
      <c r="AH12973" s="24" t="inlineStr">
        <is>
          <t>Centro de Desarrollo Empresarial Margen Izquierda, S.A.</t>
        </is>
      </c>
      <c r="AI12973" s="24" t="inlineStr">
        <is>
          <t/>
        </is>
      </c>
      <c r="AJ12973" s="24" t="inlineStr">
        <is>
          <t/>
        </is>
      </c>
    </row>
    <row r="12974" customHeight="true" ht="15.0">
      <c r="A12974" s="24" t="inlineStr">
        <is>
          <t>Mantenimiento del sistema informático</t>
        </is>
      </c>
      <c r="B12974" s="24" t="inlineStr">
        <is>
          <t/>
        </is>
      </c>
      <c r="C12974" s="24" t="inlineStr">
        <is>
          <t>Gobierno Vasco</t>
        </is>
      </c>
      <c r="D12974" s="24" t="inlineStr">
        <is>
          <t/>
        </is>
      </c>
      <c r="E12974" s="24" t="inlineStr">
        <is>
          <t/>
        </is>
      </c>
      <c r="F12974" s="24" t="inlineStr">
        <is>
          <t/>
        </is>
      </c>
      <c r="G12974" s="24" t="inlineStr">
        <is>
          <t>Mantenimiento del sistema informático</t>
        </is>
      </c>
      <c r="H12974" s="24" t="inlineStr">
        <is>
          <t>Mantenimiento del sistema informático</t>
        </is>
      </c>
      <c r="I12974" s="24" t="inlineStr">
        <is>
          <t/>
        </is>
      </c>
      <c r="J12974" s="24" t="inlineStr">
        <is>
          <t>06/02/2026</t>
        </is>
      </c>
      <c r="K12974" s="24" t="inlineStr">
        <is>
          <t>CM-1661-2025</t>
        </is>
      </c>
      <c r="L12974" s="24" t="inlineStr">
        <is>
          <t>Adjudicación provisional / definitiva</t>
        </is>
      </c>
      <c r="M12974" s="24" t="inlineStr">
        <is>
          <t>true</t>
        </is>
      </c>
      <c r="N12974" s="24" t="inlineStr">
        <is>
          <t/>
        </is>
      </c>
      <c r="O12974" s="24" t="inlineStr">
        <is>
          <t/>
        </is>
      </c>
      <c r="P12974" s="24" t="inlineStr">
        <is>
          <t/>
        </is>
      </c>
      <c r="Q12974" s="24" t="inlineStr">
        <is>
          <t/>
        </is>
      </c>
      <c r="R12974" s="24" t="inlineStr">
        <is>
          <t/>
        </is>
      </c>
      <c r="S12974" s="24" t="inlineStr">
        <is>
          <t>https://www.contratacion.euskadi.eus/webkpe00-kpeperfi/es/contenidos/anuncio_contratacion/expcm483219/es_doc/images/logo_BBE15.jpg</t>
        </is>
      </c>
      <c r="T12974" s="24" t="inlineStr">
        <is>
          <t>Centro de Desarrollo Empresarial Margen Izquierda, S.A.</t>
        </is>
      </c>
      <c r="U12974" s="24" t="inlineStr">
        <is>
          <t>A48897508 - Centro de Desarrollo Empresarial Margen Izquierda, S.A.</t>
        </is>
      </c>
      <c r="V12974" s="24" t="inlineStr">
        <is>
          <t>Director Gerente</t>
        </is>
      </c>
      <c r="W12974" s="24" t="inlineStr">
        <is>
          <t/>
        </is>
      </c>
      <c r="X12974" s="24" t="inlineStr">
        <is>
          <t/>
        </is>
      </c>
      <c r="Y12974" s="24" t="inlineStr">
        <is>
          <t/>
        </is>
      </c>
      <c r="Z12974" s="24" t="inlineStr">
        <is>
          <t>https://www.contratacion.euskadi.eus/anuncio_contratacion/mantenimiento-del-sistema-informatico/expcm483219/webkpe00-kpesimpc/es/</t>
        </is>
      </c>
      <c r="AA12974" s="24" t="inlineStr">
        <is>
          <t>https://www.contratacion.euskadi.eus/webkpe00-kpesimpc/es/contenidos/anuncio_contratacion/expcm483219/es_doc/index.html</t>
        </is>
      </c>
      <c r="AB12974" s="24" t="inlineStr">
        <is>
          <t>https://www.contratacion.euskadi.eus/contenidos/anuncio_contratacion/expcm483219/es_doc/data/es_r01dtpd19c325147b47a65d568e514adee8229b9d6</t>
        </is>
      </c>
      <c r="AC12974" s="24" t="inlineStr">
        <is>
          <t>https://www.contratacion.euskadi.eus/contenidos/anuncio_contratacion/expcm483219/r01Index/expcm483219-idxContent.xml</t>
        </is>
      </c>
      <c r="AD12974" s="24" t="inlineStr">
        <is>
          <t>06/02/2026</t>
        </is>
      </c>
      <c r="AE12974" s="24" t="inlineStr">
        <is>
          <t>r01etpd16df32470c9567bb2b93d64625dbc6c6b06</t>
        </is>
      </c>
      <c r="AF12974" s="24" t="inlineStr">
        <is>
          <t>Centro de Desarrollo Empresarial Margen Izquierda, S.A.</t>
        </is>
      </c>
      <c r="AG12974" s="24" t="inlineStr">
        <is>
          <t>r01etpd16df3284548567bb2b95dd7d9bd888b3264</t>
        </is>
      </c>
      <c r="AH12974" s="24" t="inlineStr">
        <is>
          <t>Centro de Desarrollo Empresarial Margen Izquierda, S.A.</t>
        </is>
      </c>
      <c r="AI12974" s="24" t="inlineStr">
        <is>
          <t/>
        </is>
      </c>
      <c r="AJ12974" s="24" t="inlineStr">
        <is>
          <t/>
        </is>
      </c>
    </row>
    <row r="12975" customHeight="true" ht="15.0">
      <c r="A12975" s="24" t="inlineStr">
        <is>
          <t>Mantenimiento del sistema informático</t>
        </is>
      </c>
      <c r="B12975" s="24" t="inlineStr">
        <is>
          <t/>
        </is>
      </c>
      <c r="C12975" s="24" t="inlineStr">
        <is>
          <t>Gobierno Vasco</t>
        </is>
      </c>
      <c r="D12975" s="24" t="inlineStr">
        <is>
          <t/>
        </is>
      </c>
      <c r="E12975" s="24" t="inlineStr">
        <is>
          <t/>
        </is>
      </c>
      <c r="F12975" s="24" t="inlineStr">
        <is>
          <t/>
        </is>
      </c>
      <c r="G12975" s="24" t="inlineStr">
        <is>
          <t>Mantenimiento del sistema informático</t>
        </is>
      </c>
      <c r="H12975" s="24" t="inlineStr">
        <is>
          <t>Mantenimiento del sistema informático</t>
        </is>
      </c>
      <c r="I12975" s="24" t="inlineStr">
        <is>
          <t/>
        </is>
      </c>
      <c r="J12975" s="24" t="inlineStr">
        <is>
          <t>06/02/2026</t>
        </is>
      </c>
      <c r="K12975" s="24" t="inlineStr">
        <is>
          <t>CM-1662-2025</t>
        </is>
      </c>
      <c r="L12975" s="24" t="inlineStr">
        <is>
          <t>Adjudicación provisional / definitiva</t>
        </is>
      </c>
      <c r="M12975" s="24" t="inlineStr">
        <is>
          <t>true</t>
        </is>
      </c>
      <c r="N12975" s="24" t="inlineStr">
        <is>
          <t/>
        </is>
      </c>
      <c r="O12975" s="24" t="inlineStr">
        <is>
          <t/>
        </is>
      </c>
      <c r="P12975" s="24" t="inlineStr">
        <is>
          <t/>
        </is>
      </c>
      <c r="Q12975" s="24" t="inlineStr">
        <is>
          <t/>
        </is>
      </c>
      <c r="R12975" s="24" t="inlineStr">
        <is>
          <t/>
        </is>
      </c>
      <c r="S12975" s="24" t="inlineStr">
        <is>
          <t>https://www.contratacion.euskadi.eus/webkpe00-kpeperfi/es/contenidos/anuncio_contratacion/expcm483220/es_doc/images/logo_BBE15.jpg</t>
        </is>
      </c>
      <c r="T12975" s="24" t="inlineStr">
        <is>
          <t>Centro de Desarrollo Empresarial Margen Izquierda, S.A.</t>
        </is>
      </c>
      <c r="U12975" s="24" t="inlineStr">
        <is>
          <t>A48897508 - Centro de Desarrollo Empresarial Margen Izquierda, S.A.</t>
        </is>
      </c>
      <c r="V12975" s="24" t="inlineStr">
        <is>
          <t>Director Gerente</t>
        </is>
      </c>
      <c r="W12975" s="24" t="inlineStr">
        <is>
          <t/>
        </is>
      </c>
      <c r="X12975" s="24" t="inlineStr">
        <is>
          <t/>
        </is>
      </c>
      <c r="Y12975" s="24" t="inlineStr">
        <is>
          <t/>
        </is>
      </c>
      <c r="Z12975" s="24" t="inlineStr">
        <is>
          <t>https://www.contratacion.euskadi.eus/anuncio_contratacion/mantenimiento-del-sistema-informatico/expcm483220/webkpe00-kpesimpc/es/</t>
        </is>
      </c>
      <c r="AA12975" s="24" t="inlineStr">
        <is>
          <t>https://www.contratacion.euskadi.eus/webkpe00-kpesimpc/es/contenidos/anuncio_contratacion/expcm483220/es_doc/index.html</t>
        </is>
      </c>
      <c r="AB12975" s="24" t="inlineStr">
        <is>
          <t>https://www.contratacion.euskadi.eus/contenidos/anuncio_contratacion/expcm483220/es_doc/data/es_r01dtpd19c325170a27a65d568a6658a2a8d842310</t>
        </is>
      </c>
      <c r="AC12975" s="24" t="inlineStr">
        <is>
          <t>https://www.contratacion.euskadi.eus/contenidos/anuncio_contratacion/expcm483220/r01Index/expcm483220-idxContent.xml</t>
        </is>
      </c>
      <c r="AD12975" s="24" t="inlineStr">
        <is>
          <t>06/02/2026</t>
        </is>
      </c>
      <c r="AE12975" s="24" t="inlineStr">
        <is>
          <t>r01etpd16df32470c9567bb2b93d64625dbc6c6b06</t>
        </is>
      </c>
      <c r="AF12975" s="24" t="inlineStr">
        <is>
          <t>Centro de Desarrollo Empresarial Margen Izquierda, S.A.</t>
        </is>
      </c>
      <c r="AG12975" s="24" t="inlineStr">
        <is>
          <t>r01etpd16df3284548567bb2b95dd7d9bd888b3264</t>
        </is>
      </c>
      <c r="AH12975" s="24" t="inlineStr">
        <is>
          <t>Centro de Desarrollo Empresarial Margen Izquierda, S.A.</t>
        </is>
      </c>
      <c r="AI12975" s="24" t="inlineStr">
        <is>
          <t/>
        </is>
      </c>
      <c r="AJ12975" s="24" t="inlineStr">
        <is>
          <t/>
        </is>
      </c>
    </row>
    <row r="12976" customHeight="true" ht="15.0">
      <c r="A12976" s="24" t="inlineStr">
        <is>
          <t>Consultoría empresarial</t>
        </is>
      </c>
      <c r="B12976" s="24" t="inlineStr">
        <is>
          <t/>
        </is>
      </c>
      <c r="C12976" s="24" t="inlineStr">
        <is>
          <t>Gobierno Vasco</t>
        </is>
      </c>
      <c r="D12976" s="24" t="inlineStr">
        <is>
          <t/>
        </is>
      </c>
      <c r="E12976" s="24" t="inlineStr">
        <is>
          <t/>
        </is>
      </c>
      <c r="F12976" s="24" t="inlineStr">
        <is>
          <t/>
        </is>
      </c>
      <c r="G12976" s="24" t="inlineStr">
        <is>
          <t>Consultoría empresarial</t>
        </is>
      </c>
      <c r="H12976" s="24" t="inlineStr">
        <is>
          <t>Consultoría empresarial</t>
        </is>
      </c>
      <c r="I12976" s="24" t="inlineStr">
        <is>
          <t/>
        </is>
      </c>
      <c r="J12976" s="24" t="inlineStr">
        <is>
          <t>06/02/2026</t>
        </is>
      </c>
      <c r="K12976" s="24" t="inlineStr">
        <is>
          <t>CM-1663-2025</t>
        </is>
      </c>
      <c r="L12976" s="24" t="inlineStr">
        <is>
          <t>Adjudicación provisional / definitiva</t>
        </is>
      </c>
      <c r="M12976" s="24" t="inlineStr">
        <is>
          <t>true</t>
        </is>
      </c>
      <c r="N12976" s="24" t="inlineStr">
        <is>
          <t/>
        </is>
      </c>
      <c r="O12976" s="24" t="inlineStr">
        <is>
          <t/>
        </is>
      </c>
      <c r="P12976" s="24" t="inlineStr">
        <is>
          <t/>
        </is>
      </c>
      <c r="Q12976" s="24" t="inlineStr">
        <is>
          <t/>
        </is>
      </c>
      <c r="R12976" s="24" t="inlineStr">
        <is>
          <t/>
        </is>
      </c>
      <c r="S12976" s="24" t="inlineStr">
        <is>
          <t>https://www.contratacion.euskadi.eus/webkpe00-kpeperfi/es/contenidos/anuncio_contratacion/expcm483221/es_doc/images/logo_BBE15.jpg</t>
        </is>
      </c>
      <c r="T12976" s="24" t="inlineStr">
        <is>
          <t>Centro de Desarrollo Empresarial Margen Izquierda, S.A.</t>
        </is>
      </c>
      <c r="U12976" s="24" t="inlineStr">
        <is>
          <t>A48897508 - Centro de Desarrollo Empresarial Margen Izquierda, S.A.</t>
        </is>
      </c>
      <c r="V12976" s="24" t="inlineStr">
        <is>
          <t>Director Gerente</t>
        </is>
      </c>
      <c r="W12976" s="24" t="inlineStr">
        <is>
          <t/>
        </is>
      </c>
      <c r="X12976" s="24" t="inlineStr">
        <is>
          <t/>
        </is>
      </c>
      <c r="Y12976" s="24" t="inlineStr">
        <is>
          <t/>
        </is>
      </c>
      <c r="Z12976" s="24" t="inlineStr">
        <is>
          <t>https://www.contratacion.euskadi.eus/anuncio_contratacion/consultoria-empresarial/expcm483221/webkpe00-kpesimpc/es/</t>
        </is>
      </c>
      <c r="AA12976" s="24" t="inlineStr">
        <is>
          <t>https://www.contratacion.euskadi.eus/webkpe00-kpesimpc/es/contenidos/anuncio_contratacion/expcm483221/es_doc/index.html</t>
        </is>
      </c>
      <c r="AB12976" s="24" t="inlineStr">
        <is>
          <t>https://www.contratacion.euskadi.eus/contenidos/anuncio_contratacion/expcm483221/es_doc/data/es_r01dtpd19c3255643f40327570fd7cc8ee5e8185a2</t>
        </is>
      </c>
      <c r="AC12976" s="24" t="inlineStr">
        <is>
          <t>https://www.contratacion.euskadi.eus/contenidos/anuncio_contratacion/expcm483221/r01Index/expcm483221-idxContent.xml</t>
        </is>
      </c>
      <c r="AD12976" s="24" t="inlineStr">
        <is>
          <t>06/02/2026</t>
        </is>
      </c>
      <c r="AE12976" s="24" t="inlineStr">
        <is>
          <t>r01etpd16df32470c9567bb2b93d64625dbc6c6b06</t>
        </is>
      </c>
      <c r="AF12976" s="24" t="inlineStr">
        <is>
          <t>Centro de Desarrollo Empresarial Margen Izquierda, S.A.</t>
        </is>
      </c>
      <c r="AG12976" s="24" t="inlineStr">
        <is>
          <t>r01etpd16df3284548567bb2b95dd7d9bd888b3264</t>
        </is>
      </c>
      <c r="AH12976" s="24" t="inlineStr">
        <is>
          <t>Centro de Desarrollo Empresarial Margen Izquierda, S.A.</t>
        </is>
      </c>
      <c r="AI12976" s="24" t="inlineStr">
        <is>
          <t/>
        </is>
      </c>
      <c r="AJ12976" s="24" t="inlineStr">
        <is>
          <t/>
        </is>
      </c>
    </row>
    <row r="12977" customHeight="true" ht="15.0">
      <c r="A12977" s="24" t="inlineStr">
        <is>
          <t>Consultoría empresarial</t>
        </is>
      </c>
      <c r="B12977" s="24" t="inlineStr">
        <is>
          <t/>
        </is>
      </c>
      <c r="C12977" s="24" t="inlineStr">
        <is>
          <t>Gobierno Vasco</t>
        </is>
      </c>
      <c r="D12977" s="24" t="inlineStr">
        <is>
          <t/>
        </is>
      </c>
      <c r="E12977" s="24" t="inlineStr">
        <is>
          <t/>
        </is>
      </c>
      <c r="F12977" s="24" t="inlineStr">
        <is>
          <t/>
        </is>
      </c>
      <c r="G12977" s="24" t="inlineStr">
        <is>
          <t>Consultoría empresarial</t>
        </is>
      </c>
      <c r="H12977" s="24" t="inlineStr">
        <is>
          <t>Consultoría empresarial</t>
        </is>
      </c>
      <c r="I12977" s="24" t="inlineStr">
        <is>
          <t/>
        </is>
      </c>
      <c r="J12977" s="24" t="inlineStr">
        <is>
          <t>06/02/2026</t>
        </is>
      </c>
      <c r="K12977" s="24" t="inlineStr">
        <is>
          <t>CM-1664-2025</t>
        </is>
      </c>
      <c r="L12977" s="24" t="inlineStr">
        <is>
          <t>Adjudicación provisional / definitiva</t>
        </is>
      </c>
      <c r="M12977" s="24" t="inlineStr">
        <is>
          <t>true</t>
        </is>
      </c>
      <c r="N12977" s="24" t="inlineStr">
        <is>
          <t/>
        </is>
      </c>
      <c r="O12977" s="24" t="inlineStr">
        <is>
          <t/>
        </is>
      </c>
      <c r="P12977" s="24" t="inlineStr">
        <is>
          <t/>
        </is>
      </c>
      <c r="Q12977" s="24" t="inlineStr">
        <is>
          <t/>
        </is>
      </c>
      <c r="R12977" s="24" t="inlineStr">
        <is>
          <t/>
        </is>
      </c>
      <c r="S12977" s="24" t="inlineStr">
        <is>
          <t>https://www.contratacion.euskadi.eus/webkpe00-kpeperfi/es/contenidos/anuncio_contratacion/expcm483222/es_doc/images/logo_BBE15.jpg</t>
        </is>
      </c>
      <c r="T12977" s="24" t="inlineStr">
        <is>
          <t>Centro de Desarrollo Empresarial Margen Izquierda, S.A.</t>
        </is>
      </c>
      <c r="U12977" s="24" t="inlineStr">
        <is>
          <t>A48897508 - Centro de Desarrollo Empresarial Margen Izquierda, S.A.</t>
        </is>
      </c>
      <c r="V12977" s="24" t="inlineStr">
        <is>
          <t>Director Gerente</t>
        </is>
      </c>
      <c r="W12977" s="24" t="inlineStr">
        <is>
          <t/>
        </is>
      </c>
      <c r="X12977" s="24" t="inlineStr">
        <is>
          <t/>
        </is>
      </c>
      <c r="Y12977" s="24" t="inlineStr">
        <is>
          <t/>
        </is>
      </c>
      <c r="Z12977" s="24" t="inlineStr">
        <is>
          <t>https://www.contratacion.euskadi.eus/anuncio_contratacion/consultoria-empresarial/expcm483222/webkpe00-kpesimpc/es/</t>
        </is>
      </c>
      <c r="AA12977" s="24" t="inlineStr">
        <is>
          <t>https://www.contratacion.euskadi.eus/webkpe00-kpesimpc/es/contenidos/anuncio_contratacion/expcm483222/es_doc/index.html</t>
        </is>
      </c>
      <c r="AB12977" s="24" t="inlineStr">
        <is>
          <t>https://www.contratacion.euskadi.eus/contenidos/anuncio_contratacion/expcm483222/es_doc/data/es_r01dtpd0019c32558c1f40327570dfb8ec70f07ae8</t>
        </is>
      </c>
      <c r="AC12977" s="24" t="inlineStr">
        <is>
          <t>https://www.contratacion.euskadi.eus/contenidos/anuncio_contratacion/expcm483222/r01Index/expcm483222-idxContent.xml</t>
        </is>
      </c>
      <c r="AD12977" s="24" t="inlineStr">
        <is>
          <t>06/02/2026</t>
        </is>
      </c>
      <c r="AE12977" s="24" t="inlineStr">
        <is>
          <t>r01etpd16df32470c9567bb2b93d64625dbc6c6b06</t>
        </is>
      </c>
      <c r="AF12977" s="24" t="inlineStr">
        <is>
          <t>Centro de Desarrollo Empresarial Margen Izquierda, S.A.</t>
        </is>
      </c>
      <c r="AG12977" s="24" t="inlineStr">
        <is>
          <t>r01etpd16df3284548567bb2b95dd7d9bd888b3264</t>
        </is>
      </c>
      <c r="AH12977" s="24" t="inlineStr">
        <is>
          <t>Centro de Desarrollo Empresarial Margen Izquierda, S.A.</t>
        </is>
      </c>
      <c r="AI12977" s="24" t="inlineStr">
        <is>
          <t/>
        </is>
      </c>
      <c r="AJ12977" s="24" t="inlineStr">
        <is>
          <t/>
        </is>
      </c>
    </row>
    <row r="12978" customHeight="true" ht="15.0">
      <c r="A12978" s="24" t="inlineStr">
        <is>
          <t>Servicios eléctricos</t>
        </is>
      </c>
      <c r="B12978" s="24" t="inlineStr">
        <is>
          <t/>
        </is>
      </c>
      <c r="C12978" s="24" t="inlineStr">
        <is>
          <t>Gobierno Vasco</t>
        </is>
      </c>
      <c r="D12978" s="24" t="inlineStr">
        <is>
          <t/>
        </is>
      </c>
      <c r="E12978" s="24" t="inlineStr">
        <is>
          <t/>
        </is>
      </c>
      <c r="F12978" s="24" t="inlineStr">
        <is>
          <t/>
        </is>
      </c>
      <c r="G12978" s="24" t="inlineStr">
        <is>
          <t>Servicios eléctricos</t>
        </is>
      </c>
      <c r="H12978" s="24" t="inlineStr">
        <is>
          <t>Servicios eléctricos</t>
        </is>
      </c>
      <c r="I12978" s="24" t="inlineStr">
        <is>
          <t/>
        </is>
      </c>
      <c r="J12978" s="24" t="inlineStr">
        <is>
          <t>06/02/2026</t>
        </is>
      </c>
      <c r="K12978" s="24" t="inlineStr">
        <is>
          <t>CM-1665-2025</t>
        </is>
      </c>
      <c r="L12978" s="24" t="inlineStr">
        <is>
          <t>Adjudicación provisional / definitiva</t>
        </is>
      </c>
      <c r="M12978" s="24" t="inlineStr">
        <is>
          <t>true</t>
        </is>
      </c>
      <c r="N12978" s="24" t="inlineStr">
        <is>
          <t/>
        </is>
      </c>
      <c r="O12978" s="24" t="inlineStr">
        <is>
          <t/>
        </is>
      </c>
      <c r="P12978" s="24" t="inlineStr">
        <is>
          <t/>
        </is>
      </c>
      <c r="Q12978" s="24" t="inlineStr">
        <is>
          <t/>
        </is>
      </c>
      <c r="R12978" s="24" t="inlineStr">
        <is>
          <t/>
        </is>
      </c>
      <c r="S12978" s="24" t="inlineStr">
        <is>
          <t>https://www.contratacion.euskadi.eus/webkpe00-kpeperfi/es/contenidos/anuncio_contratacion/expcm483223/es_doc/images/logo_BBE15.jpg</t>
        </is>
      </c>
      <c r="T12978" s="24" t="inlineStr">
        <is>
          <t>Centro de Desarrollo Empresarial Margen Izquierda, S.A.</t>
        </is>
      </c>
      <c r="U12978" s="24" t="inlineStr">
        <is>
          <t>A48897508 - Centro de Desarrollo Empresarial Margen Izquierda, S.A.</t>
        </is>
      </c>
      <c r="V12978" s="24" t="inlineStr">
        <is>
          <t>Director Gerente</t>
        </is>
      </c>
      <c r="W12978" s="24" t="inlineStr">
        <is>
          <t/>
        </is>
      </c>
      <c r="X12978" s="24" t="inlineStr">
        <is>
          <t/>
        </is>
      </c>
      <c r="Y12978" s="24" t="inlineStr">
        <is>
          <t/>
        </is>
      </c>
      <c r="Z12978" s="24" t="inlineStr">
        <is>
          <t>https://www.contratacion.euskadi.eus/anuncio_contratacion/servicios-electricos/expcm483223/webkpe00-kpesimpc/es/</t>
        </is>
      </c>
      <c r="AA12978" s="24" t="inlineStr">
        <is>
          <t>https://www.contratacion.euskadi.eus/webkpe00-kpesimpc/es/contenidos/anuncio_contratacion/expcm483223/es_doc/index.html</t>
        </is>
      </c>
      <c r="AB12978" s="24" t="inlineStr">
        <is>
          <t>https://www.contratacion.euskadi.eus/contenidos/anuncio_contratacion/expcm483223/es_doc/data/es_r01dtpd19c3255b57f40327570dfdb737fefe0e598</t>
        </is>
      </c>
      <c r="AC12978" s="24" t="inlineStr">
        <is>
          <t>https://www.contratacion.euskadi.eus/contenidos/anuncio_contratacion/expcm483223/r01Index/expcm483223-idxContent.xml</t>
        </is>
      </c>
      <c r="AD12978" s="24" t="inlineStr">
        <is>
          <t>06/02/2026</t>
        </is>
      </c>
      <c r="AE12978" s="24" t="inlineStr">
        <is>
          <t>r01etpd16df32470c9567bb2b93d64625dbc6c6b06</t>
        </is>
      </c>
      <c r="AF12978" s="24" t="inlineStr">
        <is>
          <t>Centro de Desarrollo Empresarial Margen Izquierda, S.A.</t>
        </is>
      </c>
      <c r="AG12978" s="24" t="inlineStr">
        <is>
          <t>r01etpd16df3284548567bb2b95dd7d9bd888b3264</t>
        </is>
      </c>
      <c r="AH12978" s="24" t="inlineStr">
        <is>
          <t>Centro de Desarrollo Empresarial Margen Izquierda, S.A.</t>
        </is>
      </c>
      <c r="AI12978" s="24" t="inlineStr">
        <is>
          <t/>
        </is>
      </c>
      <c r="AJ12978" s="24" t="inlineStr">
        <is>
          <t/>
        </is>
      </c>
    </row>
    <row r="12979" customHeight="true" ht="15.0">
      <c r="A12979" s="24" t="inlineStr">
        <is>
          <t>Asesoría jurídica en materia de contratación pública</t>
        </is>
      </c>
      <c r="B12979" s="24" t="inlineStr">
        <is>
          <t/>
        </is>
      </c>
      <c r="C12979" s="24" t="inlineStr">
        <is>
          <t>Gobierno Vasco</t>
        </is>
      </c>
      <c r="D12979" s="24" t="inlineStr">
        <is>
          <t/>
        </is>
      </c>
      <c r="E12979" s="24" t="inlineStr">
        <is>
          <t/>
        </is>
      </c>
      <c r="F12979" s="24" t="inlineStr">
        <is>
          <t/>
        </is>
      </c>
      <c r="G12979" s="24" t="inlineStr">
        <is>
          <t>Asesoría jurídica en materia de contratación pública</t>
        </is>
      </c>
      <c r="H12979" s="24" t="inlineStr">
        <is>
          <t>Asesoría jurídica en materia de contratación pública</t>
        </is>
      </c>
      <c r="I12979" s="24" t="inlineStr">
        <is>
          <t/>
        </is>
      </c>
      <c r="J12979" s="24" t="inlineStr">
        <is>
          <t>06/02/2026</t>
        </is>
      </c>
      <c r="K12979" s="24" t="inlineStr">
        <is>
          <t>CM-1666-2025</t>
        </is>
      </c>
      <c r="L12979" s="24" t="inlineStr">
        <is>
          <t>Adjudicación provisional / definitiva</t>
        </is>
      </c>
      <c r="M12979" s="24" t="inlineStr">
        <is>
          <t>true</t>
        </is>
      </c>
      <c r="N12979" s="24" t="inlineStr">
        <is>
          <t/>
        </is>
      </c>
      <c r="O12979" s="24" t="inlineStr">
        <is>
          <t/>
        </is>
      </c>
      <c r="P12979" s="24" t="inlineStr">
        <is>
          <t/>
        </is>
      </c>
      <c r="Q12979" s="24" t="inlineStr">
        <is>
          <t/>
        </is>
      </c>
      <c r="R12979" s="24" t="inlineStr">
        <is>
          <t/>
        </is>
      </c>
      <c r="S12979" s="24" t="inlineStr">
        <is>
          <t>https://www.contratacion.euskadi.eus/webkpe00-kpeperfi/es/contenidos/anuncio_contratacion/expcm483224/es_doc/images/logo_BBE15.jpg</t>
        </is>
      </c>
      <c r="T12979" s="24" t="inlineStr">
        <is>
          <t>Centro de Desarrollo Empresarial Margen Izquierda, S.A.</t>
        </is>
      </c>
      <c r="U12979" s="24" t="inlineStr">
        <is>
          <t>A48897508 - Centro de Desarrollo Empresarial Margen Izquierda, S.A.</t>
        </is>
      </c>
      <c r="V12979" s="24" t="inlineStr">
        <is>
          <t>Director Gerente</t>
        </is>
      </c>
      <c r="W12979" s="24" t="inlineStr">
        <is>
          <t/>
        </is>
      </c>
      <c r="X12979" s="24" t="inlineStr">
        <is>
          <t/>
        </is>
      </c>
      <c r="Y12979" s="24" t="inlineStr">
        <is>
          <t/>
        </is>
      </c>
      <c r="Z12979" s="24" t="inlineStr">
        <is>
          <t>https://www.contratacion.euskadi.eus/anuncio_contratacion/asesoria-juridica-materia-contratacion-publica/expcm483224/webkpe00-kpesimpc/es/</t>
        </is>
      </c>
      <c r="AA12979" s="24" t="inlineStr">
        <is>
          <t>https://www.contratacion.euskadi.eus/webkpe00-kpesimpc/es/contenidos/anuncio_contratacion/expcm483224/es_doc/index.html</t>
        </is>
      </c>
      <c r="AB12979" s="24" t="inlineStr">
        <is>
          <t>https://www.contratacion.euskadi.eus/contenidos/anuncio_contratacion/expcm483224/es_doc/data/es_r01dtpd19c3255dd1c4032757062505a71869d3d20</t>
        </is>
      </c>
      <c r="AC12979" s="24" t="inlineStr">
        <is>
          <t>https://www.contratacion.euskadi.eus/contenidos/anuncio_contratacion/expcm483224/r01Index/expcm483224-idxContent.xml</t>
        </is>
      </c>
      <c r="AD12979" s="24" t="inlineStr">
        <is>
          <t>06/02/2026</t>
        </is>
      </c>
      <c r="AE12979" s="24" t="inlineStr">
        <is>
          <t>r01etpd16df32470c9567bb2b93d64625dbc6c6b06</t>
        </is>
      </c>
      <c r="AF12979" s="24" t="inlineStr">
        <is>
          <t>Centro de Desarrollo Empresarial Margen Izquierda, S.A.</t>
        </is>
      </c>
      <c r="AG12979" s="24" t="inlineStr">
        <is>
          <t>r01etpd16df3284548567bb2b95dd7d9bd888b3264</t>
        </is>
      </c>
      <c r="AH12979" s="24" t="inlineStr">
        <is>
          <t>Centro de Desarrollo Empresarial Margen Izquierda, S.A.</t>
        </is>
      </c>
      <c r="AI12979" s="24" t="inlineStr">
        <is>
          <t/>
        </is>
      </c>
      <c r="AJ12979" s="24" t="inlineStr">
        <is>
          <t/>
        </is>
      </c>
    </row>
    <row r="12980" customHeight="true" ht="15.0">
      <c r="A12980" s="24" t="inlineStr">
        <is>
          <t>Suministro de botellones de agua mineral de consumo interno</t>
        </is>
      </c>
      <c r="B12980" s="24" t="inlineStr">
        <is>
          <t/>
        </is>
      </c>
      <c r="C12980" s="24" t="inlineStr">
        <is>
          <t>Gobierno Vasco</t>
        </is>
      </c>
      <c r="D12980" s="24" t="inlineStr">
        <is>
          <t/>
        </is>
      </c>
      <c r="E12980" s="24" t="inlineStr">
        <is>
          <t/>
        </is>
      </c>
      <c r="F12980" s="24" t="inlineStr">
        <is>
          <t/>
        </is>
      </c>
      <c r="G12980" s="24" t="inlineStr">
        <is>
          <t>Suministro de botellones de agua mineral de consumo interno</t>
        </is>
      </c>
      <c r="H12980" s="24" t="inlineStr">
        <is>
          <t>Suministro de botellones de agua mineral de consumo interno</t>
        </is>
      </c>
      <c r="I12980" s="24" t="inlineStr">
        <is>
          <t/>
        </is>
      </c>
      <c r="J12980" s="24" t="inlineStr">
        <is>
          <t>06/02/2026</t>
        </is>
      </c>
      <c r="K12980" s="24" t="inlineStr">
        <is>
          <t>CM-1667-2025</t>
        </is>
      </c>
      <c r="L12980" s="24" t="inlineStr">
        <is>
          <t>Adjudicación provisional / definitiva</t>
        </is>
      </c>
      <c r="M12980" s="24" t="inlineStr">
        <is>
          <t>true</t>
        </is>
      </c>
      <c r="N12980" s="24" t="inlineStr">
        <is>
          <t/>
        </is>
      </c>
      <c r="O12980" s="24" t="inlineStr">
        <is>
          <t/>
        </is>
      </c>
      <c r="P12980" s="24" t="inlineStr">
        <is>
          <t/>
        </is>
      </c>
      <c r="Q12980" s="24" t="inlineStr">
        <is>
          <t/>
        </is>
      </c>
      <c r="R12980" s="24" t="inlineStr">
        <is>
          <t/>
        </is>
      </c>
      <c r="S12980" s="24" t="inlineStr">
        <is>
          <t>https://www.contratacion.euskadi.eus/webkpe00-kpeperfi/es/contenidos/anuncio_contratacion/expcm483225/es_doc/images/logo_BBE15.jpg</t>
        </is>
      </c>
      <c r="T12980" s="24" t="inlineStr">
        <is>
          <t>Centro de Desarrollo Empresarial Margen Izquierda, S.A.</t>
        </is>
      </c>
      <c r="U12980" s="24" t="inlineStr">
        <is>
          <t>A48897508 - Centro de Desarrollo Empresarial Margen Izquierda, S.A.</t>
        </is>
      </c>
      <c r="V12980" s="24" t="inlineStr">
        <is>
          <t>Director Gerente</t>
        </is>
      </c>
      <c r="W12980" s="24" t="inlineStr">
        <is>
          <t/>
        </is>
      </c>
      <c r="X12980" s="24" t="inlineStr">
        <is>
          <t/>
        </is>
      </c>
      <c r="Y12980" s="24" t="inlineStr">
        <is>
          <t/>
        </is>
      </c>
      <c r="Z12980" s="24" t="inlineStr">
        <is>
          <t>https://www.contratacion.euskadi.eus/anuncio_contratacion/suministro-botellones-agua-mineral-consumo-interno/expcm483225/webkpe00-kpesimpc/es/</t>
        </is>
      </c>
      <c r="AA12980" s="24" t="inlineStr">
        <is>
          <t>https://www.contratacion.euskadi.eus/webkpe00-kpesimpc/es/contenidos/anuncio_contratacion/expcm483225/es_doc/index.html</t>
        </is>
      </c>
      <c r="AB12980" s="24" t="inlineStr">
        <is>
          <t>https://www.contratacion.euskadi.eus/contenidos/anuncio_contratacion/expcm483225/es_doc/data/es_r01dtpd019c3256051d40327570b305bd9d5181bf0</t>
        </is>
      </c>
      <c r="AC12980" s="24" t="inlineStr">
        <is>
          <t>https://www.contratacion.euskadi.eus/contenidos/anuncio_contratacion/expcm483225/r01Index/expcm483225-idxContent.xml</t>
        </is>
      </c>
      <c r="AD12980" s="24" t="inlineStr">
        <is>
          <t>06/02/2026</t>
        </is>
      </c>
      <c r="AE12980" s="24" t="inlineStr">
        <is>
          <t>r01etpd16df32470c9567bb2b93d64625dbc6c6b06</t>
        </is>
      </c>
      <c r="AF12980" s="24" t="inlineStr">
        <is>
          <t>Centro de Desarrollo Empresarial Margen Izquierda, S.A.</t>
        </is>
      </c>
      <c r="AG12980" s="24" t="inlineStr">
        <is>
          <t>r01etpd16df3284548567bb2b95dd7d9bd888b3264</t>
        </is>
      </c>
      <c r="AH12980" s="24" t="inlineStr">
        <is>
          <t>Centro de Desarrollo Empresarial Margen Izquierda, S.A.</t>
        </is>
      </c>
      <c r="AI12980" s="24" t="inlineStr">
        <is>
          <t/>
        </is>
      </c>
      <c r="AJ12980" s="24" t="inlineStr">
        <is>
          <t/>
        </is>
      </c>
    </row>
    <row r="12981" customHeight="true" ht="15.0">
      <c r="A12981" s="24" t="inlineStr">
        <is>
          <t>Cartuchos reciclables</t>
        </is>
      </c>
      <c r="B12981" s="24" t="inlineStr">
        <is>
          <t/>
        </is>
      </c>
      <c r="C12981" s="24" t="inlineStr">
        <is>
          <t>Gobierno Vasco</t>
        </is>
      </c>
      <c r="D12981" s="24" t="inlineStr">
        <is>
          <t/>
        </is>
      </c>
      <c r="E12981" s="24" t="inlineStr">
        <is>
          <t/>
        </is>
      </c>
      <c r="F12981" s="24" t="inlineStr">
        <is>
          <t/>
        </is>
      </c>
      <c r="G12981" s="24" t="inlineStr">
        <is>
          <t>Cartuchos reciclables</t>
        </is>
      </c>
      <c r="H12981" s="24" t="inlineStr">
        <is>
          <t>Cartuchos reciclables</t>
        </is>
      </c>
      <c r="I12981" s="24" t="inlineStr">
        <is>
          <t/>
        </is>
      </c>
      <c r="J12981" s="24" t="inlineStr">
        <is>
          <t>06/02/2026</t>
        </is>
      </c>
      <c r="K12981" s="24" t="inlineStr">
        <is>
          <t>CM-1668-2025</t>
        </is>
      </c>
      <c r="L12981" s="24" t="inlineStr">
        <is>
          <t>Adjudicación provisional / definitiva</t>
        </is>
      </c>
      <c r="M12981" s="24" t="inlineStr">
        <is>
          <t>true</t>
        </is>
      </c>
      <c r="N12981" s="24" t="inlineStr">
        <is>
          <t/>
        </is>
      </c>
      <c r="O12981" s="24" t="inlineStr">
        <is>
          <t/>
        </is>
      </c>
      <c r="P12981" s="24" t="inlineStr">
        <is>
          <t/>
        </is>
      </c>
      <c r="Q12981" s="24" t="inlineStr">
        <is>
          <t/>
        </is>
      </c>
      <c r="R12981" s="24" t="inlineStr">
        <is>
          <t/>
        </is>
      </c>
      <c r="S12981" s="24" t="inlineStr">
        <is>
          <t>https://www.contratacion.euskadi.eus/webkpe00-kpeperfi/es/contenidos/anuncio_contratacion/expcm483226/es_doc/images/logo_BBE15.jpg</t>
        </is>
      </c>
      <c r="T12981" s="24" t="inlineStr">
        <is>
          <t>Centro de Desarrollo Empresarial Margen Izquierda, S.A.</t>
        </is>
      </c>
      <c r="U12981" s="24" t="inlineStr">
        <is>
          <t>A48897508 - Centro de Desarrollo Empresarial Margen Izquierda, S.A.</t>
        </is>
      </c>
      <c r="V12981" s="24" t="inlineStr">
        <is>
          <t>Director Gerente</t>
        </is>
      </c>
      <c r="W12981" s="24" t="inlineStr">
        <is>
          <t/>
        </is>
      </c>
      <c r="X12981" s="24" t="inlineStr">
        <is>
          <t/>
        </is>
      </c>
      <c r="Y12981" s="24" t="inlineStr">
        <is>
          <t/>
        </is>
      </c>
      <c r="Z12981" s="24" t="inlineStr">
        <is>
          <t>https://www.contratacion.euskadi.eus/anuncio_contratacion/cartuchos-reciclables/expcm483226/webkpe00-kpesimpc/es/</t>
        </is>
      </c>
      <c r="AA12981" s="24" t="inlineStr">
        <is>
          <t>https://www.contratacion.euskadi.eus/webkpe00-kpesimpc/es/contenidos/anuncio_contratacion/expcm483226/es_doc/index.html</t>
        </is>
      </c>
      <c r="AB12981" s="24" t="inlineStr">
        <is>
          <t>https://www.contratacion.euskadi.eus/contenidos/anuncio_contratacion/expcm483226/es_doc/data/es_r01dtpd19c3259f6ee2af37f38b28b02d4fda9a661</t>
        </is>
      </c>
      <c r="AC12981" s="24" t="inlineStr">
        <is>
          <t>https://www.contratacion.euskadi.eus/contenidos/anuncio_contratacion/expcm483226/r01Index/expcm483226-idxContent.xml</t>
        </is>
      </c>
      <c r="AD12981" s="24" t="inlineStr">
        <is>
          <t>06/02/2026</t>
        </is>
      </c>
      <c r="AE12981" s="24" t="inlineStr">
        <is>
          <t>r01etpd16df32470c9567bb2b93d64625dbc6c6b06</t>
        </is>
      </c>
      <c r="AF12981" s="24" t="inlineStr">
        <is>
          <t>Centro de Desarrollo Empresarial Margen Izquierda, S.A.</t>
        </is>
      </c>
      <c r="AG12981" s="24" t="inlineStr">
        <is>
          <t>r01etpd16df3284548567bb2b95dd7d9bd888b3264</t>
        </is>
      </c>
      <c r="AH12981" s="24" t="inlineStr">
        <is>
          <t>Centro de Desarrollo Empresarial Margen Izquierda, S.A.</t>
        </is>
      </c>
      <c r="AI12981" s="24" t="inlineStr">
        <is>
          <t/>
        </is>
      </c>
      <c r="AJ12981" s="24" t="inlineStr">
        <is>
          <t/>
        </is>
      </c>
    </row>
    <row r="12982" customHeight="true" ht="15.0">
      <c r="A12982" s="24" t="inlineStr">
        <is>
          <t>Tarjeta para el suministro de gasolina</t>
        </is>
      </c>
      <c r="B12982" s="24" t="inlineStr">
        <is>
          <t/>
        </is>
      </c>
      <c r="C12982" s="24" t="inlineStr">
        <is>
          <t>Gobierno Vasco</t>
        </is>
      </c>
      <c r="D12982" s="24" t="inlineStr">
        <is>
          <t/>
        </is>
      </c>
      <c r="E12982" s="24" t="inlineStr">
        <is>
          <t/>
        </is>
      </c>
      <c r="F12982" s="24" t="inlineStr">
        <is>
          <t/>
        </is>
      </c>
      <c r="G12982" s="24" t="inlineStr">
        <is>
          <t>Tarjeta para el suministro de gasolina</t>
        </is>
      </c>
      <c r="H12982" s="24" t="inlineStr">
        <is>
          <t>Tarjeta para el suministro de gasolina</t>
        </is>
      </c>
      <c r="I12982" s="24" t="inlineStr">
        <is>
          <t/>
        </is>
      </c>
      <c r="J12982" s="24" t="inlineStr">
        <is>
          <t>06/02/2026</t>
        </is>
      </c>
      <c r="K12982" s="24" t="inlineStr">
        <is>
          <t>CM-1669-2025</t>
        </is>
      </c>
      <c r="L12982" s="24" t="inlineStr">
        <is>
          <t>Adjudicación provisional / definitiva</t>
        </is>
      </c>
      <c r="M12982" s="24" t="inlineStr">
        <is>
          <t>true</t>
        </is>
      </c>
      <c r="N12982" s="24" t="inlineStr">
        <is>
          <t/>
        </is>
      </c>
      <c r="O12982" s="24" t="inlineStr">
        <is>
          <t/>
        </is>
      </c>
      <c r="P12982" s="24" t="inlineStr">
        <is>
          <t/>
        </is>
      </c>
      <c r="Q12982" s="24" t="inlineStr">
        <is>
          <t/>
        </is>
      </c>
      <c r="R12982" s="24" t="inlineStr">
        <is>
          <t/>
        </is>
      </c>
      <c r="S12982" s="24" t="inlineStr">
        <is>
          <t>https://www.contratacion.euskadi.eus/webkpe00-kpeperfi/es/contenidos/anuncio_contratacion/expcm483227/es_doc/images/logo_BBE15.jpg</t>
        </is>
      </c>
      <c r="T12982" s="24" t="inlineStr">
        <is>
          <t>Centro de Desarrollo Empresarial Margen Izquierda, S.A.</t>
        </is>
      </c>
      <c r="U12982" s="24" t="inlineStr">
        <is>
          <t>A48897508 - Centro de Desarrollo Empresarial Margen Izquierda, S.A.</t>
        </is>
      </c>
      <c r="V12982" s="24" t="inlineStr">
        <is>
          <t>Director Gerente</t>
        </is>
      </c>
      <c r="W12982" s="24" t="inlineStr">
        <is>
          <t/>
        </is>
      </c>
      <c r="X12982" s="24" t="inlineStr">
        <is>
          <t/>
        </is>
      </c>
      <c r="Y12982" s="24" t="inlineStr">
        <is>
          <t/>
        </is>
      </c>
      <c r="Z12982" s="24" t="inlineStr">
        <is>
          <t>https://www.contratacion.euskadi.eus/anuncio_contratacion/tarjeta-suministro-gasolina/expcm483227/webkpe00-kpesimpc/es/</t>
        </is>
      </c>
      <c r="AA12982" s="24" t="inlineStr">
        <is>
          <t>https://www.contratacion.euskadi.eus/webkpe00-kpesimpc/es/contenidos/anuncio_contratacion/expcm483227/es_doc/index.html</t>
        </is>
      </c>
      <c r="AB12982" s="24" t="inlineStr">
        <is>
          <t>https://www.contratacion.euskadi.eus/contenidos/anuncio_contratacion/expcm483227/es_doc/data/es_r01dtpd19c325a1fa02af37f3843d847f39e93d0dc</t>
        </is>
      </c>
      <c r="AC12982" s="24" t="inlineStr">
        <is>
          <t>https://www.contratacion.euskadi.eus/contenidos/anuncio_contratacion/expcm483227/r01Index/expcm483227-idxContent.xml</t>
        </is>
      </c>
      <c r="AD12982" s="24" t="inlineStr">
        <is>
          <t>06/02/2026</t>
        </is>
      </c>
      <c r="AE12982" s="24" t="inlineStr">
        <is>
          <t>r01etpd16df32470c9567bb2b93d64625dbc6c6b06</t>
        </is>
      </c>
      <c r="AF12982" s="24" t="inlineStr">
        <is>
          <t>Centro de Desarrollo Empresarial Margen Izquierda, S.A.</t>
        </is>
      </c>
      <c r="AG12982" s="24" t="inlineStr">
        <is>
          <t>r01etpd16df3284548567bb2b95dd7d9bd888b3264</t>
        </is>
      </c>
      <c r="AH12982" s="24" t="inlineStr">
        <is>
          <t>Centro de Desarrollo Empresarial Margen Izquierda, S.A.</t>
        </is>
      </c>
      <c r="AI12982" s="24" t="inlineStr">
        <is>
          <t/>
        </is>
      </c>
      <c r="AJ12982" s="24" t="inlineStr">
        <is>
          <t/>
        </is>
      </c>
    </row>
    <row r="12983" customHeight="true" ht="15.0">
      <c r="A12983" s="24" t="inlineStr">
        <is>
          <t>Copias de fotocopiadora</t>
        </is>
      </c>
      <c r="B12983" s="24" t="inlineStr">
        <is>
          <t/>
        </is>
      </c>
      <c r="C12983" s="24" t="inlineStr">
        <is>
          <t>Gobierno Vasco</t>
        </is>
      </c>
      <c r="D12983" s="24" t="inlineStr">
        <is>
          <t/>
        </is>
      </c>
      <c r="E12983" s="24" t="inlineStr">
        <is>
          <t/>
        </is>
      </c>
      <c r="F12983" s="24" t="inlineStr">
        <is>
          <t/>
        </is>
      </c>
      <c r="G12983" s="24" t="inlineStr">
        <is>
          <t>Copias de fotocopiadora</t>
        </is>
      </c>
      <c r="H12983" s="24" t="inlineStr">
        <is>
          <t>Copias de fotocopiadora</t>
        </is>
      </c>
      <c r="I12983" s="24" t="inlineStr">
        <is>
          <t/>
        </is>
      </c>
      <c r="J12983" s="24" t="inlineStr">
        <is>
          <t>06/02/2026</t>
        </is>
      </c>
      <c r="K12983" s="24" t="inlineStr">
        <is>
          <t>CM-1670-2025</t>
        </is>
      </c>
      <c r="L12983" s="24" t="inlineStr">
        <is>
          <t>Adjudicación provisional / definitiva</t>
        </is>
      </c>
      <c r="M12983" s="24" t="inlineStr">
        <is>
          <t>true</t>
        </is>
      </c>
      <c r="N12983" s="24" t="inlineStr">
        <is>
          <t/>
        </is>
      </c>
      <c r="O12983" s="24" t="inlineStr">
        <is>
          <t/>
        </is>
      </c>
      <c r="P12983" s="24" t="inlineStr">
        <is>
          <t/>
        </is>
      </c>
      <c r="Q12983" s="24" t="inlineStr">
        <is>
          <t/>
        </is>
      </c>
      <c r="R12983" s="24" t="inlineStr">
        <is>
          <t/>
        </is>
      </c>
      <c r="S12983" s="24" t="inlineStr">
        <is>
          <t>https://www.contratacion.euskadi.eus/webkpe00-kpeperfi/es/contenidos/anuncio_contratacion/expcm483228/es_doc/images/logo_BBE15.jpg</t>
        </is>
      </c>
      <c r="T12983" s="24" t="inlineStr">
        <is>
          <t>Centro de Desarrollo Empresarial Margen Izquierda, S.A.</t>
        </is>
      </c>
      <c r="U12983" s="24" t="inlineStr">
        <is>
          <t>A48897508 - Centro de Desarrollo Empresarial Margen Izquierda, S.A.</t>
        </is>
      </c>
      <c r="V12983" s="24" t="inlineStr">
        <is>
          <t>Director Gerente</t>
        </is>
      </c>
      <c r="W12983" s="24" t="inlineStr">
        <is>
          <t/>
        </is>
      </c>
      <c r="X12983" s="24" t="inlineStr">
        <is>
          <t/>
        </is>
      </c>
      <c r="Y12983" s="24" t="inlineStr">
        <is>
          <t/>
        </is>
      </c>
      <c r="Z12983" s="24" t="inlineStr">
        <is>
          <t>https://www.contratacion.euskadi.eus/anuncio_contratacion/copias-fotocopiadora/expcm483228/webkpe00-kpesimpc/es/</t>
        </is>
      </c>
      <c r="AA12983" s="24" t="inlineStr">
        <is>
          <t>https://www.contratacion.euskadi.eus/webkpe00-kpesimpc/es/contenidos/anuncio_contratacion/expcm483228/es_doc/index.html</t>
        </is>
      </c>
      <c r="AB12983" s="24" t="inlineStr">
        <is>
          <t>https://www.contratacion.euskadi.eus/contenidos/anuncio_contratacion/expcm483228/es_doc/data/es_r01dtpd19c325a47202af37f388fff189a54d4dc28</t>
        </is>
      </c>
      <c r="AC12983" s="24" t="inlineStr">
        <is>
          <t>https://www.contratacion.euskadi.eus/contenidos/anuncio_contratacion/expcm483228/r01Index/expcm483228-idxContent.xml</t>
        </is>
      </c>
      <c r="AD12983" s="24" t="inlineStr">
        <is>
          <t>06/02/2026</t>
        </is>
      </c>
      <c r="AE12983" s="24" t="inlineStr">
        <is>
          <t>r01etpd16df32470c9567bb2b93d64625dbc6c6b06</t>
        </is>
      </c>
      <c r="AF12983" s="24" t="inlineStr">
        <is>
          <t>Centro de Desarrollo Empresarial Margen Izquierda, S.A.</t>
        </is>
      </c>
      <c r="AG12983" s="24" t="inlineStr">
        <is>
          <t>r01etpd16df3284548567bb2b95dd7d9bd888b3264</t>
        </is>
      </c>
      <c r="AH12983" s="24" t="inlineStr">
        <is>
          <t>Centro de Desarrollo Empresarial Margen Izquierda, S.A.</t>
        </is>
      </c>
      <c r="AI12983" s="24" t="inlineStr">
        <is>
          <t/>
        </is>
      </c>
      <c r="AJ12983" s="24" t="inlineStr">
        <is>
          <t/>
        </is>
      </c>
    </row>
    <row r="12984" customHeight="true" ht="15.0">
      <c r="A12984" s="24" t="inlineStr">
        <is>
          <t>Servicios de marketing</t>
        </is>
      </c>
      <c r="B12984" s="24" t="inlineStr">
        <is>
          <t/>
        </is>
      </c>
      <c r="C12984" s="24" t="inlineStr">
        <is>
          <t>Gobierno Vasco</t>
        </is>
      </c>
      <c r="D12984" s="24" t="inlineStr">
        <is>
          <t/>
        </is>
      </c>
      <c r="E12984" s="24" t="inlineStr">
        <is>
          <t/>
        </is>
      </c>
      <c r="F12984" s="24" t="inlineStr">
        <is>
          <t/>
        </is>
      </c>
      <c r="G12984" s="24" t="inlineStr">
        <is>
          <t>Servicios de marketing</t>
        </is>
      </c>
      <c r="H12984" s="24" t="inlineStr">
        <is>
          <t>Servicios de marketing</t>
        </is>
      </c>
      <c r="I12984" s="24" t="inlineStr">
        <is>
          <t/>
        </is>
      </c>
      <c r="J12984" s="24" t="inlineStr">
        <is>
          <t>06/02/2026</t>
        </is>
      </c>
      <c r="K12984" s="24" t="inlineStr">
        <is>
          <t>CM-1671-2025</t>
        </is>
      </c>
      <c r="L12984" s="24" t="inlineStr">
        <is>
          <t>Adjudicación provisional / definitiva</t>
        </is>
      </c>
      <c r="M12984" s="24" t="inlineStr">
        <is>
          <t>true</t>
        </is>
      </c>
      <c r="N12984" s="24" t="inlineStr">
        <is>
          <t/>
        </is>
      </c>
      <c r="O12984" s="24" t="inlineStr">
        <is>
          <t/>
        </is>
      </c>
      <c r="P12984" s="24" t="inlineStr">
        <is>
          <t/>
        </is>
      </c>
      <c r="Q12984" s="24" t="inlineStr">
        <is>
          <t/>
        </is>
      </c>
      <c r="R12984" s="24" t="inlineStr">
        <is>
          <t/>
        </is>
      </c>
      <c r="S12984" s="24" t="inlineStr">
        <is>
          <t>https://www.contratacion.euskadi.eus/webkpe00-kpeperfi/es/contenidos/anuncio_contratacion/expcm483229/es_doc/images/logo_BBE15.jpg</t>
        </is>
      </c>
      <c r="T12984" s="24" t="inlineStr">
        <is>
          <t>Centro de Desarrollo Empresarial Margen Izquierda, S.A.</t>
        </is>
      </c>
      <c r="U12984" s="24" t="inlineStr">
        <is>
          <t>A48897508 - Centro de Desarrollo Empresarial Margen Izquierda, S.A.</t>
        </is>
      </c>
      <c r="V12984" s="24" t="inlineStr">
        <is>
          <t>Director Gerente</t>
        </is>
      </c>
      <c r="W12984" s="24" t="inlineStr">
        <is>
          <t/>
        </is>
      </c>
      <c r="X12984" s="24" t="inlineStr">
        <is>
          <t/>
        </is>
      </c>
      <c r="Y12984" s="24" t="inlineStr">
        <is>
          <t/>
        </is>
      </c>
      <c r="Z12984" s="24" t="inlineStr">
        <is>
          <t>https://www.contratacion.euskadi.eus/anuncio_contratacion/servicios-marketing/expcm483229/webkpe00-kpesimpc/es/</t>
        </is>
      </c>
      <c r="AA12984" s="24" t="inlineStr">
        <is>
          <t>https://www.contratacion.euskadi.eus/webkpe00-kpesimpc/es/contenidos/anuncio_contratacion/expcm483229/es_doc/index.html</t>
        </is>
      </c>
      <c r="AB12984" s="24" t="inlineStr">
        <is>
          <t>https://www.contratacion.euskadi.eus/contenidos/anuncio_contratacion/expcm483229/es_doc/data/es_r01dtpd19c325a706e2af37f388adaadbf5b746b36</t>
        </is>
      </c>
      <c r="AC12984" s="24" t="inlineStr">
        <is>
          <t>https://www.contratacion.euskadi.eus/contenidos/anuncio_contratacion/expcm483229/r01Index/expcm483229-idxContent.xml</t>
        </is>
      </c>
      <c r="AD12984" s="24" t="inlineStr">
        <is>
          <t>06/02/2026</t>
        </is>
      </c>
      <c r="AE12984" s="24" t="inlineStr">
        <is>
          <t>r01etpd16df32470c9567bb2b93d64625dbc6c6b06</t>
        </is>
      </c>
      <c r="AF12984" s="24" t="inlineStr">
        <is>
          <t>Centro de Desarrollo Empresarial Margen Izquierda, S.A.</t>
        </is>
      </c>
      <c r="AG12984" s="24" t="inlineStr">
        <is>
          <t>r01etpd16df3284548567bb2b95dd7d9bd888b3264</t>
        </is>
      </c>
      <c r="AH12984" s="24" t="inlineStr">
        <is>
          <t>Centro de Desarrollo Empresarial Margen Izquierda, S.A.</t>
        </is>
      </c>
      <c r="AI12984" s="24" t="inlineStr">
        <is>
          <t/>
        </is>
      </c>
      <c r="AJ12984" s="24" t="inlineStr">
        <is>
          <t/>
        </is>
      </c>
    </row>
    <row r="12985" customHeight="true" ht="15.0">
      <c r="A12985" s="24" t="inlineStr">
        <is>
          <t>Asistencia técnica para el uso de los sistemas audio-video del salón de actos</t>
        </is>
      </c>
      <c r="B12985" s="24" t="inlineStr">
        <is>
          <t/>
        </is>
      </c>
      <c r="C12985" s="24" t="inlineStr">
        <is>
          <t>Gobierno Vasco</t>
        </is>
      </c>
      <c r="D12985" s="24" t="inlineStr">
        <is>
          <t/>
        </is>
      </c>
      <c r="E12985" s="24" t="inlineStr">
        <is>
          <t/>
        </is>
      </c>
      <c r="F12985" s="24" t="inlineStr">
        <is>
          <t/>
        </is>
      </c>
      <c r="G12985" s="24" t="inlineStr">
        <is>
          <t>Asistencia técnica para el uso de los sistemas audio-video del salón de actos</t>
        </is>
      </c>
      <c r="H12985" s="24" t="inlineStr">
        <is>
          <t>Asistencia técnica para el uso de los sistemas audio-video del salón de actos</t>
        </is>
      </c>
      <c r="I12985" s="24" t="inlineStr">
        <is>
          <t/>
        </is>
      </c>
      <c r="J12985" s="24" t="inlineStr">
        <is>
          <t>06/02/2026</t>
        </is>
      </c>
      <c r="K12985" s="24" t="inlineStr">
        <is>
          <t>CM-1672-2025</t>
        </is>
      </c>
      <c r="L12985" s="24" t="inlineStr">
        <is>
          <t>Adjudicación provisional / definitiva</t>
        </is>
      </c>
      <c r="M12985" s="24" t="inlineStr">
        <is>
          <t>true</t>
        </is>
      </c>
      <c r="N12985" s="24" t="inlineStr">
        <is>
          <t/>
        </is>
      </c>
      <c r="O12985" s="24" t="inlineStr">
        <is>
          <t/>
        </is>
      </c>
      <c r="P12985" s="24" t="inlineStr">
        <is>
          <t/>
        </is>
      </c>
      <c r="Q12985" s="24" t="inlineStr">
        <is>
          <t/>
        </is>
      </c>
      <c r="R12985" s="24" t="inlineStr">
        <is>
          <t/>
        </is>
      </c>
      <c r="S12985" s="24" t="inlineStr">
        <is>
          <t>https://www.contratacion.euskadi.eus/webkpe00-kpeperfi/es/contenidos/anuncio_contratacion/expcm483230/es_doc/images/logo_BBE15.jpg</t>
        </is>
      </c>
      <c r="T12985" s="24" t="inlineStr">
        <is>
          <t>Centro de Desarrollo Empresarial Margen Izquierda, S.A.</t>
        </is>
      </c>
      <c r="U12985" s="24" t="inlineStr">
        <is>
          <t>A48897508 - Centro de Desarrollo Empresarial Margen Izquierda, S.A.</t>
        </is>
      </c>
      <c r="V12985" s="24" t="inlineStr">
        <is>
          <t>Director Gerente</t>
        </is>
      </c>
      <c r="W12985" s="24" t="inlineStr">
        <is>
          <t/>
        </is>
      </c>
      <c r="X12985" s="24" t="inlineStr">
        <is>
          <t/>
        </is>
      </c>
      <c r="Y12985" s="24" t="inlineStr">
        <is>
          <t/>
        </is>
      </c>
      <c r="Z12985" s="24" t="inlineStr">
        <is>
          <t>https://www.contratacion.euskadi.eus/anuncio_contratacion/asistencia-tecnica-uso-sistemas-audio-video-del-salon-actos/expcm483230/webkpe00-kpesimpc/es/</t>
        </is>
      </c>
      <c r="AA12985" s="24" t="inlineStr">
        <is>
          <t>https://www.contratacion.euskadi.eus/webkpe00-kpesimpc/es/contenidos/anuncio_contratacion/expcm483230/es_doc/index.html</t>
        </is>
      </c>
      <c r="AB12985" s="24" t="inlineStr">
        <is>
          <t>https://www.contratacion.euskadi.eus/contenidos/anuncio_contratacion/expcm483230/es_doc/data/es_r01dtpd19c325a97342af37f38cda0fdbe691ac84d</t>
        </is>
      </c>
      <c r="AC12985" s="24" t="inlineStr">
        <is>
          <t>https://www.contratacion.euskadi.eus/contenidos/anuncio_contratacion/expcm483230/r01Index/expcm483230-idxContent.xml</t>
        </is>
      </c>
      <c r="AD12985" s="24" t="inlineStr">
        <is>
          <t>06/02/2026</t>
        </is>
      </c>
      <c r="AE12985" s="24" t="inlineStr">
        <is>
          <t>r01etpd16df32470c9567bb2b93d64625dbc6c6b06</t>
        </is>
      </c>
      <c r="AF12985" s="24" t="inlineStr">
        <is>
          <t>Centro de Desarrollo Empresarial Margen Izquierda, S.A.</t>
        </is>
      </c>
      <c r="AG12985" s="24" t="inlineStr">
        <is>
          <t>r01etpd16df3284548567bb2b95dd7d9bd888b3264</t>
        </is>
      </c>
      <c r="AH12985" s="24" t="inlineStr">
        <is>
          <t>Centro de Desarrollo Empresarial Margen Izquierda, S.A.</t>
        </is>
      </c>
      <c r="AI12985" s="24" t="inlineStr">
        <is>
          <t/>
        </is>
      </c>
      <c r="AJ12985" s="24" t="inlineStr">
        <is>
          <t/>
        </is>
      </c>
    </row>
    <row r="12986" customHeight="true" ht="15.0">
      <c r="A12986" s="24" t="inlineStr">
        <is>
          <t>Fontanería</t>
        </is>
      </c>
      <c r="B12986" s="24" t="inlineStr">
        <is>
          <t/>
        </is>
      </c>
      <c r="C12986" s="24" t="inlineStr">
        <is>
          <t>Gobierno Vasco</t>
        </is>
      </c>
      <c r="D12986" s="24" t="inlineStr">
        <is>
          <t/>
        </is>
      </c>
      <c r="E12986" s="24" t="inlineStr">
        <is>
          <t/>
        </is>
      </c>
      <c r="F12986" s="24" t="inlineStr">
        <is>
          <t/>
        </is>
      </c>
      <c r="G12986" s="24" t="inlineStr">
        <is>
          <t>Fontanería</t>
        </is>
      </c>
      <c r="H12986" s="24" t="inlineStr">
        <is>
          <t>Fontanería</t>
        </is>
      </c>
      <c r="I12986" s="24" t="inlineStr">
        <is>
          <t/>
        </is>
      </c>
      <c r="J12986" s="24" t="inlineStr">
        <is>
          <t>06/02/2026</t>
        </is>
      </c>
      <c r="K12986" s="24" t="inlineStr">
        <is>
          <t>CM-1673-2025</t>
        </is>
      </c>
      <c r="L12986" s="24" t="inlineStr">
        <is>
          <t>Adjudicación provisional / definitiva</t>
        </is>
      </c>
      <c r="M12986" s="24" t="inlineStr">
        <is>
          <t>true</t>
        </is>
      </c>
      <c r="N12986" s="24" t="inlineStr">
        <is>
          <t/>
        </is>
      </c>
      <c r="O12986" s="24" t="inlineStr">
        <is>
          <t/>
        </is>
      </c>
      <c r="P12986" s="24" t="inlineStr">
        <is>
          <t/>
        </is>
      </c>
      <c r="Q12986" s="24" t="inlineStr">
        <is>
          <t/>
        </is>
      </c>
      <c r="R12986" s="24" t="inlineStr">
        <is>
          <t/>
        </is>
      </c>
      <c r="S12986" s="24" t="inlineStr">
        <is>
          <t>https://www.contratacion.euskadi.eus/webkpe00-kpeperfi/es/contenidos/anuncio_contratacion/expcm483231/es_doc/images/logo_BBE15.jpg</t>
        </is>
      </c>
      <c r="T12986" s="24" t="inlineStr">
        <is>
          <t>Centro de Desarrollo Empresarial Margen Izquierda, S.A.</t>
        </is>
      </c>
      <c r="U12986" s="24" t="inlineStr">
        <is>
          <t>A48897508 - Centro de Desarrollo Empresarial Margen Izquierda, S.A.</t>
        </is>
      </c>
      <c r="V12986" s="24" t="inlineStr">
        <is>
          <t>Director Gerente</t>
        </is>
      </c>
      <c r="W12986" s="24" t="inlineStr">
        <is>
          <t/>
        </is>
      </c>
      <c r="X12986" s="24" t="inlineStr">
        <is>
          <t/>
        </is>
      </c>
      <c r="Y12986" s="24" t="inlineStr">
        <is>
          <t/>
        </is>
      </c>
      <c r="Z12986" s="24" t="inlineStr">
        <is>
          <t>https://www.contratacion.euskadi.eus/anuncio_contratacion/fontaneria/expcm483231/webkpe00-kpesimpc/es/</t>
        </is>
      </c>
      <c r="AA12986" s="24" t="inlineStr">
        <is>
          <t>https://www.contratacion.euskadi.eus/webkpe00-kpesimpc/es/contenidos/anuncio_contratacion/expcm483231/es_doc/index.html</t>
        </is>
      </c>
      <c r="AB12986" s="24" t="inlineStr">
        <is>
          <t>https://www.contratacion.euskadi.eus/contenidos/anuncio_contratacion/expcm483231/es_doc/data/es_r01dtpd019c325e8cca7319ea9b33d016c94b67913</t>
        </is>
      </c>
      <c r="AC12986" s="24" t="inlineStr">
        <is>
          <t>https://www.contratacion.euskadi.eus/contenidos/anuncio_contratacion/expcm483231/r01Index/expcm483231-idxContent.xml</t>
        </is>
      </c>
      <c r="AD12986" s="24" t="inlineStr">
        <is>
          <t>06/02/2026</t>
        </is>
      </c>
      <c r="AE12986" s="24" t="inlineStr">
        <is>
          <t>r01etpd16df32470c9567bb2b93d64625dbc6c6b06</t>
        </is>
      </c>
      <c r="AF12986" s="24" t="inlineStr">
        <is>
          <t>Centro de Desarrollo Empresarial Margen Izquierda, S.A.</t>
        </is>
      </c>
      <c r="AG12986" s="24" t="inlineStr">
        <is>
          <t>r01etpd16df3284548567bb2b95dd7d9bd888b3264</t>
        </is>
      </c>
      <c r="AH12986" s="24" t="inlineStr">
        <is>
          <t>Centro de Desarrollo Empresarial Margen Izquierda, S.A.</t>
        </is>
      </c>
      <c r="AI12986" s="24" t="inlineStr">
        <is>
          <t/>
        </is>
      </c>
      <c r="AJ12986" s="24" t="inlineStr">
        <is>
          <t/>
        </is>
      </c>
    </row>
    <row r="12987" customHeight="true" ht="15.0">
      <c r="A12987" s="24" t="inlineStr">
        <is>
          <t>Publicidad  y suscripción al CORREO</t>
        </is>
      </c>
      <c r="B12987" s="24" t="inlineStr">
        <is>
          <t/>
        </is>
      </c>
      <c r="C12987" s="24" t="inlineStr">
        <is>
          <t>Gobierno Vasco</t>
        </is>
      </c>
      <c r="D12987" s="24" t="inlineStr">
        <is>
          <t/>
        </is>
      </c>
      <c r="E12987" s="24" t="inlineStr">
        <is>
          <t/>
        </is>
      </c>
      <c r="F12987" s="24" t="inlineStr">
        <is>
          <t/>
        </is>
      </c>
      <c r="G12987" s="24" t="inlineStr">
        <is>
          <t>Publicidad  y suscripción al CORREO</t>
        </is>
      </c>
      <c r="H12987" s="24" t="inlineStr">
        <is>
          <t>Publicidad  y suscripción al CORREO</t>
        </is>
      </c>
      <c r="I12987" s="24" t="inlineStr">
        <is>
          <t/>
        </is>
      </c>
      <c r="J12987" s="24" t="inlineStr">
        <is>
          <t>06/02/2026</t>
        </is>
      </c>
      <c r="K12987" s="24" t="inlineStr">
        <is>
          <t>CM-1674-2025</t>
        </is>
      </c>
      <c r="L12987" s="24" t="inlineStr">
        <is>
          <t>Adjudicación provisional / definitiva</t>
        </is>
      </c>
      <c r="M12987" s="24" t="inlineStr">
        <is>
          <t>true</t>
        </is>
      </c>
      <c r="N12987" s="24" t="inlineStr">
        <is>
          <t/>
        </is>
      </c>
      <c r="O12987" s="24" t="inlineStr">
        <is>
          <t/>
        </is>
      </c>
      <c r="P12987" s="24" t="inlineStr">
        <is>
          <t/>
        </is>
      </c>
      <c r="Q12987" s="24" t="inlineStr">
        <is>
          <t/>
        </is>
      </c>
      <c r="R12987" s="24" t="inlineStr">
        <is>
          <t/>
        </is>
      </c>
      <c r="S12987" s="24" t="inlineStr">
        <is>
          <t>https://www.contratacion.euskadi.eus/webkpe00-kpeperfi/es/contenidos/anuncio_contratacion/expcm483232/es_doc/images/logo_BBE15.jpg</t>
        </is>
      </c>
      <c r="T12987" s="24" t="inlineStr">
        <is>
          <t>Centro de Desarrollo Empresarial Margen Izquierda, S.A.</t>
        </is>
      </c>
      <c r="U12987" s="24" t="inlineStr">
        <is>
          <t>A48897508 - Centro de Desarrollo Empresarial Margen Izquierda, S.A.</t>
        </is>
      </c>
      <c r="V12987" s="24" t="inlineStr">
        <is>
          <t>Director Gerente</t>
        </is>
      </c>
      <c r="W12987" s="24" t="inlineStr">
        <is>
          <t/>
        </is>
      </c>
      <c r="X12987" s="24" t="inlineStr">
        <is>
          <t/>
        </is>
      </c>
      <c r="Y12987" s="24" t="inlineStr">
        <is>
          <t/>
        </is>
      </c>
      <c r="Z12987" s="24" t="inlineStr">
        <is>
          <t>https://www.contratacion.euskadi.eus/anuncio_contratacion/publicidad-y-suscripcion-al-correo/webkpe00-kpesimpc/es/</t>
        </is>
      </c>
      <c r="AA12987" s="24" t="inlineStr">
        <is>
          <t>https://www.contratacion.euskadi.eus/webkpe00-kpesimpc/es/contenidos/anuncio_contratacion/expcm483232/es_doc/index.html</t>
        </is>
      </c>
      <c r="AB12987" s="24" t="inlineStr">
        <is>
          <t>https://www.contratacion.euskadi.eus/contenidos/anuncio_contratacion/expcm483232/es_doc/data/es_r01dtpd019c325eb62f7319ea9a4be68b93007c09c</t>
        </is>
      </c>
      <c r="AC12987" s="24" t="inlineStr">
        <is>
          <t>https://www.contratacion.euskadi.eus/contenidos/anuncio_contratacion/expcm483232/r01Index/expcm483232-idxContent.xml</t>
        </is>
      </c>
      <c r="AD12987" s="24" t="inlineStr">
        <is>
          <t>06/02/2026</t>
        </is>
      </c>
      <c r="AE12987" s="24" t="inlineStr">
        <is>
          <t>r01etpd16df32470c9567bb2b93d64625dbc6c6b06</t>
        </is>
      </c>
      <c r="AF12987" s="24" t="inlineStr">
        <is>
          <t>Centro de Desarrollo Empresarial Margen Izquierda, S.A.</t>
        </is>
      </c>
      <c r="AG12987" s="24" t="inlineStr">
        <is>
          <t>r01etpd16df3284548567bb2b95dd7d9bd888b3264</t>
        </is>
      </c>
      <c r="AH12987" s="24" t="inlineStr">
        <is>
          <t>Centro de Desarrollo Empresarial Margen Izquierda, S.A.</t>
        </is>
      </c>
      <c r="AI12987" s="24" t="inlineStr">
        <is>
          <t/>
        </is>
      </c>
      <c r="AJ12987" s="24" t="inlineStr">
        <is>
          <t/>
        </is>
      </c>
    </row>
    <row r="12988" customHeight="true" ht="15.0">
      <c r="A12988" s="24" t="inlineStr">
        <is>
          <t>Impresión digital</t>
        </is>
      </c>
      <c r="B12988" s="24" t="inlineStr">
        <is>
          <t/>
        </is>
      </c>
      <c r="C12988" s="24" t="inlineStr">
        <is>
          <t>Gobierno Vasco</t>
        </is>
      </c>
      <c r="D12988" s="24" t="inlineStr">
        <is>
          <t/>
        </is>
      </c>
      <c r="E12988" s="24" t="inlineStr">
        <is>
          <t/>
        </is>
      </c>
      <c r="F12988" s="24" t="inlineStr">
        <is>
          <t/>
        </is>
      </c>
      <c r="G12988" s="24" t="inlineStr">
        <is>
          <t>Impresión digital</t>
        </is>
      </c>
      <c r="H12988" s="24" t="inlineStr">
        <is>
          <t>Impresión digital</t>
        </is>
      </c>
      <c r="I12988" s="24" t="inlineStr">
        <is>
          <t/>
        </is>
      </c>
      <c r="J12988" s="24" t="inlineStr">
        <is>
          <t>06/02/2026</t>
        </is>
      </c>
      <c r="K12988" s="24" t="inlineStr">
        <is>
          <t>CM-1675-2025</t>
        </is>
      </c>
      <c r="L12988" s="24" t="inlineStr">
        <is>
          <t>Adjudicación provisional / definitiva</t>
        </is>
      </c>
      <c r="M12988" s="24" t="inlineStr">
        <is>
          <t>true</t>
        </is>
      </c>
      <c r="N12988" s="24" t="inlineStr">
        <is>
          <t/>
        </is>
      </c>
      <c r="O12988" s="24" t="inlineStr">
        <is>
          <t/>
        </is>
      </c>
      <c r="P12988" s="24" t="inlineStr">
        <is>
          <t/>
        </is>
      </c>
      <c r="Q12988" s="24" t="inlineStr">
        <is>
          <t/>
        </is>
      </c>
      <c r="R12988" s="24" t="inlineStr">
        <is>
          <t/>
        </is>
      </c>
      <c r="S12988" s="24" t="inlineStr">
        <is>
          <t>https://www.contratacion.euskadi.eus/webkpe00-kpeperfi/es/contenidos/anuncio_contratacion/expcm483233/es_doc/images/logo_BBE15.jpg</t>
        </is>
      </c>
      <c r="T12988" s="24" t="inlineStr">
        <is>
          <t>Centro de Desarrollo Empresarial Margen Izquierda, S.A.</t>
        </is>
      </c>
      <c r="U12988" s="24" t="inlineStr">
        <is>
          <t>A48897508 - Centro de Desarrollo Empresarial Margen Izquierda, S.A.</t>
        </is>
      </c>
      <c r="V12988" s="24" t="inlineStr">
        <is>
          <t>Director Gerente</t>
        </is>
      </c>
      <c r="W12988" s="24" t="inlineStr">
        <is>
          <t/>
        </is>
      </c>
      <c r="X12988" s="24" t="inlineStr">
        <is>
          <t/>
        </is>
      </c>
      <c r="Y12988" s="24" t="inlineStr">
        <is>
          <t/>
        </is>
      </c>
      <c r="Z12988" s="24" t="inlineStr">
        <is>
          <t>https://www.contratacion.euskadi.eus/anuncio_contratacion/impresion-digital/expcm483233/webkpe00-kpesimpc/es/</t>
        </is>
      </c>
      <c r="AA12988" s="24" t="inlineStr">
        <is>
          <t>https://www.contratacion.euskadi.eus/webkpe00-kpesimpc/es/contenidos/anuncio_contratacion/expcm483233/es_doc/index.html</t>
        </is>
      </c>
      <c r="AB12988" s="24" t="inlineStr">
        <is>
          <t>https://www.contratacion.euskadi.eus/contenidos/anuncio_contratacion/expcm483233/es_doc/data/es_r01dtpd019c325edee07319ea97fdac82d671f78d0</t>
        </is>
      </c>
      <c r="AC12988" s="24" t="inlineStr">
        <is>
          <t>https://www.contratacion.euskadi.eus/contenidos/anuncio_contratacion/expcm483233/r01Index/expcm483233-idxContent.xml</t>
        </is>
      </c>
      <c r="AD12988" s="24" t="inlineStr">
        <is>
          <t>06/02/2026</t>
        </is>
      </c>
      <c r="AE12988" s="24" t="inlineStr">
        <is>
          <t>r01etpd16df32470c9567bb2b93d64625dbc6c6b06</t>
        </is>
      </c>
      <c r="AF12988" s="24" t="inlineStr">
        <is>
          <t>Centro de Desarrollo Empresarial Margen Izquierda, S.A.</t>
        </is>
      </c>
      <c r="AG12988" s="24" t="inlineStr">
        <is>
          <t>r01etpd16df3284548567bb2b95dd7d9bd888b3264</t>
        </is>
      </c>
      <c r="AH12988" s="24" t="inlineStr">
        <is>
          <t>Centro de Desarrollo Empresarial Margen Izquierda, S.A.</t>
        </is>
      </c>
      <c r="AI12988" s="24" t="inlineStr">
        <is>
          <t/>
        </is>
      </c>
      <c r="AJ12988" s="24" t="inlineStr">
        <is>
          <t/>
        </is>
      </c>
    </row>
    <row r="12989" customHeight="true" ht="15.0">
      <c r="A12989" s="24" t="inlineStr">
        <is>
          <t>Suministro de material diverso para el mantenimiento del edificio BIC</t>
        </is>
      </c>
      <c r="B12989" s="24" t="inlineStr">
        <is>
          <t/>
        </is>
      </c>
      <c r="C12989" s="24" t="inlineStr">
        <is>
          <t>Gobierno Vasco</t>
        </is>
      </c>
      <c r="D12989" s="24" t="inlineStr">
        <is>
          <t/>
        </is>
      </c>
      <c r="E12989" s="24" t="inlineStr">
        <is>
          <t/>
        </is>
      </c>
      <c r="F12989" s="24" t="inlineStr">
        <is>
          <t/>
        </is>
      </c>
      <c r="G12989" s="24" t="inlineStr">
        <is>
          <t>Suministro de material diverso para el mantenimiento del edificio BIC</t>
        </is>
      </c>
      <c r="H12989" s="24" t="inlineStr">
        <is>
          <t>Suministro de material diverso para el mantenimiento del edificio BIC</t>
        </is>
      </c>
      <c r="I12989" s="24" t="inlineStr">
        <is>
          <t/>
        </is>
      </c>
      <c r="J12989" s="24" t="inlineStr">
        <is>
          <t>06/02/2026</t>
        </is>
      </c>
      <c r="K12989" s="24" t="inlineStr">
        <is>
          <t>CM-1676-2025</t>
        </is>
      </c>
      <c r="L12989" s="24" t="inlineStr">
        <is>
          <t>Adjudicación provisional / definitiva</t>
        </is>
      </c>
      <c r="M12989" s="24" t="inlineStr">
        <is>
          <t>true</t>
        </is>
      </c>
      <c r="N12989" s="24" t="inlineStr">
        <is>
          <t/>
        </is>
      </c>
      <c r="O12989" s="24" t="inlineStr">
        <is>
          <t/>
        </is>
      </c>
      <c r="P12989" s="24" t="inlineStr">
        <is>
          <t/>
        </is>
      </c>
      <c r="Q12989" s="24" t="inlineStr">
        <is>
          <t/>
        </is>
      </c>
      <c r="R12989" s="24" t="inlineStr">
        <is>
          <t/>
        </is>
      </c>
      <c r="S12989" s="24" t="inlineStr">
        <is>
          <t>https://www.contratacion.euskadi.eus/webkpe00-kpeperfi/es/contenidos/anuncio_contratacion/expcm483234/es_doc/images/logo_BBE15.jpg</t>
        </is>
      </c>
      <c r="T12989" s="24" t="inlineStr">
        <is>
          <t>Centro de Desarrollo Empresarial Margen Izquierda, S.A.</t>
        </is>
      </c>
      <c r="U12989" s="24" t="inlineStr">
        <is>
          <t>A48897508 - Centro de Desarrollo Empresarial Margen Izquierda, S.A.</t>
        </is>
      </c>
      <c r="V12989" s="24" t="inlineStr">
        <is>
          <t>Director Gerente</t>
        </is>
      </c>
      <c r="W12989" s="24" t="inlineStr">
        <is>
          <t/>
        </is>
      </c>
      <c r="X12989" s="24" t="inlineStr">
        <is>
          <t/>
        </is>
      </c>
      <c r="Y12989" s="24" t="inlineStr">
        <is>
          <t/>
        </is>
      </c>
      <c r="Z12989" s="24" t="inlineStr">
        <is>
          <t>https://www.contratacion.euskadi.eus/anuncio_contratacion/suministro-material-diverso-mantenimiento-del-edificio-bic/expcm483234/webkpe00-kpesimpc/es/</t>
        </is>
      </c>
      <c r="AA12989" s="24" t="inlineStr">
        <is>
          <t>https://www.contratacion.euskadi.eus/webkpe00-kpesimpc/es/contenidos/anuncio_contratacion/expcm483234/es_doc/index.html</t>
        </is>
      </c>
      <c r="AB12989" s="24" t="inlineStr">
        <is>
          <t>https://www.contratacion.euskadi.eus/contenidos/anuncio_contratacion/expcm483234/es_doc/data/es_r01dtpd019c325f07367319ea926920ac0205d9ca4</t>
        </is>
      </c>
      <c r="AC12989" s="24" t="inlineStr">
        <is>
          <t>https://www.contratacion.euskadi.eus/contenidos/anuncio_contratacion/expcm483234/r01Index/expcm483234-idxContent.xml</t>
        </is>
      </c>
      <c r="AD12989" s="24" t="inlineStr">
        <is>
          <t>06/02/2026</t>
        </is>
      </c>
      <c r="AE12989" s="24" t="inlineStr">
        <is>
          <t>r01etpd16df32470c9567bb2b93d64625dbc6c6b06</t>
        </is>
      </c>
      <c r="AF12989" s="24" t="inlineStr">
        <is>
          <t>Centro de Desarrollo Empresarial Margen Izquierda, S.A.</t>
        </is>
      </c>
      <c r="AG12989" s="24" t="inlineStr">
        <is>
          <t>r01etpd16df3284548567bb2b95dd7d9bd888b3264</t>
        </is>
      </c>
      <c r="AH12989" s="24" t="inlineStr">
        <is>
          <t>Centro de Desarrollo Empresarial Margen Izquierda, S.A.</t>
        </is>
      </c>
      <c r="AI12989" s="24" t="inlineStr">
        <is>
          <t/>
        </is>
      </c>
      <c r="AJ12989" s="24" t="inlineStr">
        <is>
          <t/>
        </is>
      </c>
    </row>
    <row r="12990" customHeight="true" ht="15.0">
      <c r="A12990" s="24" t="inlineStr">
        <is>
          <t>Servicios de mantenimiento de bombas de aguas fecales</t>
        </is>
      </c>
      <c r="B12990" s="24" t="inlineStr">
        <is>
          <t/>
        </is>
      </c>
      <c r="C12990" s="24" t="inlineStr">
        <is>
          <t>Gobierno Vasco</t>
        </is>
      </c>
      <c r="D12990" s="24" t="inlineStr">
        <is>
          <t/>
        </is>
      </c>
      <c r="E12990" s="24" t="inlineStr">
        <is>
          <t/>
        </is>
      </c>
      <c r="F12990" s="24" t="inlineStr">
        <is>
          <t/>
        </is>
      </c>
      <c r="G12990" s="24" t="inlineStr">
        <is>
          <t>Servicios de mantenimiento de bombas de aguas fecales</t>
        </is>
      </c>
      <c r="H12990" s="24" t="inlineStr">
        <is>
          <t>Servicios de mantenimiento de bombas de aguas fecales</t>
        </is>
      </c>
      <c r="I12990" s="24" t="inlineStr">
        <is>
          <t/>
        </is>
      </c>
      <c r="J12990" s="24" t="inlineStr">
        <is>
          <t>06/02/2026</t>
        </is>
      </c>
      <c r="K12990" s="24" t="inlineStr">
        <is>
          <t>CM-1677-2025</t>
        </is>
      </c>
      <c r="L12990" s="24" t="inlineStr">
        <is>
          <t>Adjudicación provisional / definitiva</t>
        </is>
      </c>
      <c r="M12990" s="24" t="inlineStr">
        <is>
          <t>true</t>
        </is>
      </c>
      <c r="N12990" s="24" t="inlineStr">
        <is>
          <t/>
        </is>
      </c>
      <c r="O12990" s="24" t="inlineStr">
        <is>
          <t/>
        </is>
      </c>
      <c r="P12990" s="24" t="inlineStr">
        <is>
          <t/>
        </is>
      </c>
      <c r="Q12990" s="24" t="inlineStr">
        <is>
          <t/>
        </is>
      </c>
      <c r="R12990" s="24" t="inlineStr">
        <is>
          <t/>
        </is>
      </c>
      <c r="S12990" s="24" t="inlineStr">
        <is>
          <t>https://www.contratacion.euskadi.eus/webkpe00-kpeperfi/es/contenidos/anuncio_contratacion/expcm483235/es_doc/images/logo_BBE15.jpg</t>
        </is>
      </c>
      <c r="T12990" s="24" t="inlineStr">
        <is>
          <t>Centro de Desarrollo Empresarial Margen Izquierda, S.A.</t>
        </is>
      </c>
      <c r="U12990" s="24" t="inlineStr">
        <is>
          <t>A48897508 - Centro de Desarrollo Empresarial Margen Izquierda, S.A.</t>
        </is>
      </c>
      <c r="V12990" s="24" t="inlineStr">
        <is>
          <t>Director Gerente</t>
        </is>
      </c>
      <c r="W12990" s="24" t="inlineStr">
        <is>
          <t/>
        </is>
      </c>
      <c r="X12990" s="24" t="inlineStr">
        <is>
          <t/>
        </is>
      </c>
      <c r="Y12990" s="24" t="inlineStr">
        <is>
          <t/>
        </is>
      </c>
      <c r="Z12990" s="24" t="inlineStr">
        <is>
          <t>https://www.contratacion.euskadi.eus/anuncio_contratacion/servicios-mantenimiento-bombas-aguas-fecales/expcm483235/webkpe00-kpesimpc/es/</t>
        </is>
      </c>
      <c r="AA12990" s="24" t="inlineStr">
        <is>
          <t>https://www.contratacion.euskadi.eus/webkpe00-kpesimpc/es/contenidos/anuncio_contratacion/expcm483235/es_doc/index.html</t>
        </is>
      </c>
      <c r="AB12990" s="24" t="inlineStr">
        <is>
          <t>https://www.contratacion.euskadi.eus/contenidos/anuncio_contratacion/expcm483235/es_doc/data/es_r01dtpd019c325f2f3a7319ea9d7fa05c3a28c58f1</t>
        </is>
      </c>
      <c r="AC12990" s="24" t="inlineStr">
        <is>
          <t>https://www.contratacion.euskadi.eus/contenidos/anuncio_contratacion/expcm483235/r01Index/expcm483235-idxContent.xml</t>
        </is>
      </c>
      <c r="AD12990" s="24" t="inlineStr">
        <is>
          <t>06/02/2026</t>
        </is>
      </c>
      <c r="AE12990" s="24" t="inlineStr">
        <is>
          <t>r01etpd16df32470c9567bb2b93d64625dbc6c6b06</t>
        </is>
      </c>
      <c r="AF12990" s="24" t="inlineStr">
        <is>
          <t>Centro de Desarrollo Empresarial Margen Izquierda, S.A.</t>
        </is>
      </c>
      <c r="AG12990" s="24" t="inlineStr">
        <is>
          <t>r01etpd16df3284548567bb2b95dd7d9bd888b3264</t>
        </is>
      </c>
      <c r="AH12990" s="24" t="inlineStr">
        <is>
          <t>Centro de Desarrollo Empresarial Margen Izquierda, S.A.</t>
        </is>
      </c>
      <c r="AI12990" s="24" t="inlineStr">
        <is>
          <t/>
        </is>
      </c>
      <c r="AJ12990" s="24" t="inlineStr">
        <is>
          <t/>
        </is>
      </c>
    </row>
    <row r="12991" customHeight="true" ht="15.0">
      <c r="A12991" s="24" t="inlineStr">
        <is>
          <t>Reportajes fotográficos</t>
        </is>
      </c>
      <c r="B12991" s="24" t="inlineStr">
        <is>
          <t/>
        </is>
      </c>
      <c r="C12991" s="24" t="inlineStr">
        <is>
          <t>Gobierno Vasco</t>
        </is>
      </c>
      <c r="D12991" s="24" t="inlineStr">
        <is>
          <t/>
        </is>
      </c>
      <c r="E12991" s="24" t="inlineStr">
        <is>
          <t/>
        </is>
      </c>
      <c r="F12991" s="24" t="inlineStr">
        <is>
          <t/>
        </is>
      </c>
      <c r="G12991" s="24" t="inlineStr">
        <is>
          <t>Reportajes fotográficos</t>
        </is>
      </c>
      <c r="H12991" s="24" t="inlineStr">
        <is>
          <t>Reportajes fotográficos</t>
        </is>
      </c>
      <c r="I12991" s="24" t="inlineStr">
        <is>
          <t/>
        </is>
      </c>
      <c r="J12991" s="24" t="inlineStr">
        <is>
          <t>06/02/2026</t>
        </is>
      </c>
      <c r="K12991" s="24" t="inlineStr">
        <is>
          <t>CM-1678-2025</t>
        </is>
      </c>
      <c r="L12991" s="24" t="inlineStr">
        <is>
          <t>Adjudicación provisional / definitiva</t>
        </is>
      </c>
      <c r="M12991" s="24" t="inlineStr">
        <is>
          <t>true</t>
        </is>
      </c>
      <c r="N12991" s="24" t="inlineStr">
        <is>
          <t/>
        </is>
      </c>
      <c r="O12991" s="24" t="inlineStr">
        <is>
          <t/>
        </is>
      </c>
      <c r="P12991" s="24" t="inlineStr">
        <is>
          <t/>
        </is>
      </c>
      <c r="Q12991" s="24" t="inlineStr">
        <is>
          <t/>
        </is>
      </c>
      <c r="R12991" s="24" t="inlineStr">
        <is>
          <t/>
        </is>
      </c>
      <c r="S12991" s="24" t="inlineStr">
        <is>
          <t>https://www.contratacion.euskadi.eus/webkpe00-kpeperfi/es/contenidos/anuncio_contratacion/expcm483236/es_doc/images/logo_BBE15.jpg</t>
        </is>
      </c>
      <c r="T12991" s="24" t="inlineStr">
        <is>
          <t>Centro de Desarrollo Empresarial Margen Izquierda, S.A.</t>
        </is>
      </c>
      <c r="U12991" s="24" t="inlineStr">
        <is>
          <t>A48897508 - Centro de Desarrollo Empresarial Margen Izquierda, S.A.</t>
        </is>
      </c>
      <c r="V12991" s="24" t="inlineStr">
        <is>
          <t>Director Gerente</t>
        </is>
      </c>
      <c r="W12991" s="24" t="inlineStr">
        <is>
          <t/>
        </is>
      </c>
      <c r="X12991" s="24" t="inlineStr">
        <is>
          <t/>
        </is>
      </c>
      <c r="Y12991" s="24" t="inlineStr">
        <is>
          <t/>
        </is>
      </c>
      <c r="Z12991" s="24" t="inlineStr">
        <is>
          <t>https://www.contratacion.euskadi.eus/anuncio_contratacion/reportajes-fotograficos/expcm483236/webkpe00-kpesimpc/es/</t>
        </is>
      </c>
      <c r="AA12991" s="24" t="inlineStr">
        <is>
          <t>https://www.contratacion.euskadi.eus/webkpe00-kpesimpc/es/contenidos/anuncio_contratacion/expcm483236/es_doc/index.html</t>
        </is>
      </c>
      <c r="AB12991" s="24" t="inlineStr">
        <is>
          <t>https://www.contratacion.euskadi.eus/contenidos/anuncio_contratacion/expcm483236/es_doc/data/es_r01dtpd019c32631f232af37f389de0cf97f3f41f7</t>
        </is>
      </c>
      <c r="AC12991" s="24" t="inlineStr">
        <is>
          <t>https://www.contratacion.euskadi.eus/contenidos/anuncio_contratacion/expcm483236/r01Index/expcm483236-idxContent.xml</t>
        </is>
      </c>
      <c r="AD12991" s="24" t="inlineStr">
        <is>
          <t>06/02/2026</t>
        </is>
      </c>
      <c r="AE12991" s="24" t="inlineStr">
        <is>
          <t>r01etpd16df32470c9567bb2b93d64625dbc6c6b06</t>
        </is>
      </c>
      <c r="AF12991" s="24" t="inlineStr">
        <is>
          <t>Centro de Desarrollo Empresarial Margen Izquierda, S.A.</t>
        </is>
      </c>
      <c r="AG12991" s="24" t="inlineStr">
        <is>
          <t>r01etpd16df3284548567bb2b95dd7d9bd888b3264</t>
        </is>
      </c>
      <c r="AH12991" s="24" t="inlineStr">
        <is>
          <t>Centro de Desarrollo Empresarial Margen Izquierda, S.A.</t>
        </is>
      </c>
      <c r="AI12991" s="24" t="inlineStr">
        <is>
          <t/>
        </is>
      </c>
      <c r="AJ12991" s="24" t="inlineStr">
        <is>
          <t/>
        </is>
      </c>
    </row>
    <row r="12992" customHeight="true" ht="15.0">
      <c r="A12992" s="24" t="inlineStr">
        <is>
          <t>Servicios de marketing</t>
        </is>
      </c>
      <c r="B12992" s="24" t="inlineStr">
        <is>
          <t/>
        </is>
      </c>
      <c r="C12992" s="24" t="inlineStr">
        <is>
          <t>Gobierno Vasco</t>
        </is>
      </c>
      <c r="D12992" s="24" t="inlineStr">
        <is>
          <t/>
        </is>
      </c>
      <c r="E12992" s="24" t="inlineStr">
        <is>
          <t/>
        </is>
      </c>
      <c r="F12992" s="24" t="inlineStr">
        <is>
          <t/>
        </is>
      </c>
      <c r="G12992" s="24" t="inlineStr">
        <is>
          <t>Servicios de marketing</t>
        </is>
      </c>
      <c r="H12992" s="24" t="inlineStr">
        <is>
          <t>Servicios de marketing</t>
        </is>
      </c>
      <c r="I12992" s="24" t="inlineStr">
        <is>
          <t/>
        </is>
      </c>
      <c r="J12992" s="24" t="inlineStr">
        <is>
          <t>06/02/2026</t>
        </is>
      </c>
      <c r="K12992" s="24" t="inlineStr">
        <is>
          <t>CM-1679-2025</t>
        </is>
      </c>
      <c r="L12992" s="24" t="inlineStr">
        <is>
          <t>Adjudicación provisional / definitiva</t>
        </is>
      </c>
      <c r="M12992" s="24" t="inlineStr">
        <is>
          <t>true</t>
        </is>
      </c>
      <c r="N12992" s="24" t="inlineStr">
        <is>
          <t/>
        </is>
      </c>
      <c r="O12992" s="24" t="inlineStr">
        <is>
          <t/>
        </is>
      </c>
      <c r="P12992" s="24" t="inlineStr">
        <is>
          <t/>
        </is>
      </c>
      <c r="Q12992" s="24" t="inlineStr">
        <is>
          <t/>
        </is>
      </c>
      <c r="R12992" s="24" t="inlineStr">
        <is>
          <t/>
        </is>
      </c>
      <c r="S12992" s="24" t="inlineStr">
        <is>
          <t>https://www.contratacion.euskadi.eus/webkpe00-kpeperfi/es/contenidos/anuncio_contratacion/expcm483237/es_doc/images/logo_BBE15.jpg</t>
        </is>
      </c>
      <c r="T12992" s="24" t="inlineStr">
        <is>
          <t>Centro de Desarrollo Empresarial Margen Izquierda, S.A.</t>
        </is>
      </c>
      <c r="U12992" s="24" t="inlineStr">
        <is>
          <t>A48897508 - Centro de Desarrollo Empresarial Margen Izquierda, S.A.</t>
        </is>
      </c>
      <c r="V12992" s="24" t="inlineStr">
        <is>
          <t>Director Gerente</t>
        </is>
      </c>
      <c r="W12992" s="24" t="inlineStr">
        <is>
          <t/>
        </is>
      </c>
      <c r="X12992" s="24" t="inlineStr">
        <is>
          <t/>
        </is>
      </c>
      <c r="Y12992" s="24" t="inlineStr">
        <is>
          <t/>
        </is>
      </c>
      <c r="Z12992" s="24" t="inlineStr">
        <is>
          <t>https://www.contratacion.euskadi.eus/anuncio_contratacion/servicios-marketing/expcm483237/webkpe00-kpesimpc/es/</t>
        </is>
      </c>
      <c r="AA12992" s="24" t="inlineStr">
        <is>
          <t>https://www.contratacion.euskadi.eus/webkpe00-kpesimpc/es/contenidos/anuncio_contratacion/expcm483237/es_doc/index.html</t>
        </is>
      </c>
      <c r="AB12992" s="24" t="inlineStr">
        <is>
          <t>https://www.contratacion.euskadi.eus/contenidos/anuncio_contratacion/expcm483237/es_doc/data/es_r01dtpd19c326346cd2af37f3889ac799ef57f3d24</t>
        </is>
      </c>
      <c r="AC12992" s="24" t="inlineStr">
        <is>
          <t>https://www.contratacion.euskadi.eus/contenidos/anuncio_contratacion/expcm483237/r01Index/expcm483237-idxContent.xml</t>
        </is>
      </c>
      <c r="AD12992" s="24" t="inlineStr">
        <is>
          <t>06/02/2026</t>
        </is>
      </c>
      <c r="AE12992" s="24" t="inlineStr">
        <is>
          <t>r01etpd16df32470c9567bb2b93d64625dbc6c6b06</t>
        </is>
      </c>
      <c r="AF12992" s="24" t="inlineStr">
        <is>
          <t>Centro de Desarrollo Empresarial Margen Izquierda, S.A.</t>
        </is>
      </c>
      <c r="AG12992" s="24" t="inlineStr">
        <is>
          <t>r01etpd16df3284548567bb2b95dd7d9bd888b3264</t>
        </is>
      </c>
      <c r="AH12992" s="24" t="inlineStr">
        <is>
          <t>Centro de Desarrollo Empresarial Margen Izquierda, S.A.</t>
        </is>
      </c>
      <c r="AI12992" s="24" t="inlineStr">
        <is>
          <t/>
        </is>
      </c>
      <c r="AJ12992" s="24" t="inlineStr">
        <is>
          <t/>
        </is>
      </c>
    </row>
    <row r="12993" customHeight="true" ht="15.0">
      <c r="A12993" s="24" t="inlineStr">
        <is>
          <t>Mantenimiento del sistema informático</t>
        </is>
      </c>
      <c r="B12993" s="24" t="inlineStr">
        <is>
          <t/>
        </is>
      </c>
      <c r="C12993" s="24" t="inlineStr">
        <is>
          <t>Gobierno Vasco</t>
        </is>
      </c>
      <c r="D12993" s="24" t="inlineStr">
        <is>
          <t/>
        </is>
      </c>
      <c r="E12993" s="24" t="inlineStr">
        <is>
          <t/>
        </is>
      </c>
      <c r="F12993" s="24" t="inlineStr">
        <is>
          <t/>
        </is>
      </c>
      <c r="G12993" s="24" t="inlineStr">
        <is>
          <t>Mantenimiento del sistema informático</t>
        </is>
      </c>
      <c r="H12993" s="24" t="inlineStr">
        <is>
          <t>Mantenimiento del sistema informático</t>
        </is>
      </c>
      <c r="I12993" s="24" t="inlineStr">
        <is>
          <t/>
        </is>
      </c>
      <c r="J12993" s="24" t="inlineStr">
        <is>
          <t>06/02/2026</t>
        </is>
      </c>
      <c r="K12993" s="24" t="inlineStr">
        <is>
          <t>CM-1680-2025</t>
        </is>
      </c>
      <c r="L12993" s="24" t="inlineStr">
        <is>
          <t>Adjudicación provisional / definitiva</t>
        </is>
      </c>
      <c r="M12993" s="24" t="inlineStr">
        <is>
          <t>true</t>
        </is>
      </c>
      <c r="N12993" s="24" t="inlineStr">
        <is>
          <t/>
        </is>
      </c>
      <c r="O12993" s="24" t="inlineStr">
        <is>
          <t/>
        </is>
      </c>
      <c r="P12993" s="24" t="inlineStr">
        <is>
          <t/>
        </is>
      </c>
      <c r="Q12993" s="24" t="inlineStr">
        <is>
          <t/>
        </is>
      </c>
      <c r="R12993" s="24" t="inlineStr">
        <is>
          <t/>
        </is>
      </c>
      <c r="S12993" s="24" t="inlineStr">
        <is>
          <t>https://www.contratacion.euskadi.eus/webkpe00-kpeperfi/es/contenidos/anuncio_contratacion/expcm483238/es_doc/images/logo_BBE15.jpg</t>
        </is>
      </c>
      <c r="T12993" s="24" t="inlineStr">
        <is>
          <t>Centro de Desarrollo Empresarial Margen Izquierda, S.A.</t>
        </is>
      </c>
      <c r="U12993" s="24" t="inlineStr">
        <is>
          <t>A48897508 - Centro de Desarrollo Empresarial Margen Izquierda, S.A.</t>
        </is>
      </c>
      <c r="V12993" s="24" t="inlineStr">
        <is>
          <t>Director Gerente</t>
        </is>
      </c>
      <c r="W12993" s="24" t="inlineStr">
        <is>
          <t/>
        </is>
      </c>
      <c r="X12993" s="24" t="inlineStr">
        <is>
          <t/>
        </is>
      </c>
      <c r="Y12993" s="24" t="inlineStr">
        <is>
          <t/>
        </is>
      </c>
      <c r="Z12993" s="24" t="inlineStr">
        <is>
          <t>https://www.contratacion.euskadi.eus/anuncio_contratacion/mantenimiento-del-sistema-informatico/expcm483238/webkpe00-kpesimpc/es/</t>
        </is>
      </c>
      <c r="AA12993" s="24" t="inlineStr">
        <is>
          <t>https://www.contratacion.euskadi.eus/webkpe00-kpesimpc/es/contenidos/anuncio_contratacion/expcm483238/es_doc/index.html</t>
        </is>
      </c>
      <c r="AB12993" s="24" t="inlineStr">
        <is>
          <t>https://www.contratacion.euskadi.eus/contenidos/anuncio_contratacion/expcm483238/es_doc/data/es_r01dtpd19c32636f772af37f389f624cff644d3c69</t>
        </is>
      </c>
      <c r="AC12993" s="24" t="inlineStr">
        <is>
          <t>https://www.contratacion.euskadi.eus/contenidos/anuncio_contratacion/expcm483238/r01Index/expcm483238-idxContent.xml</t>
        </is>
      </c>
      <c r="AD12993" s="24" t="inlineStr">
        <is>
          <t>06/02/2026</t>
        </is>
      </c>
      <c r="AE12993" s="24" t="inlineStr">
        <is>
          <t>r01etpd16df32470c9567bb2b93d64625dbc6c6b06</t>
        </is>
      </c>
      <c r="AF12993" s="24" t="inlineStr">
        <is>
          <t>Centro de Desarrollo Empresarial Margen Izquierda, S.A.</t>
        </is>
      </c>
      <c r="AG12993" s="24" t="inlineStr">
        <is>
          <t>r01etpd16df3284548567bb2b95dd7d9bd888b3264</t>
        </is>
      </c>
      <c r="AH12993" s="24" t="inlineStr">
        <is>
          <t>Centro de Desarrollo Empresarial Margen Izquierda, S.A.</t>
        </is>
      </c>
      <c r="AI12993" s="24" t="inlineStr">
        <is>
          <t/>
        </is>
      </c>
      <c r="AJ12993" s="24" t="inlineStr">
        <is>
          <t/>
        </is>
      </c>
    </row>
    <row r="12994" customHeight="true" ht="15.0">
      <c r="A12994" s="24" t="inlineStr">
        <is>
          <t>Suministro de material de oficina</t>
        </is>
      </c>
      <c r="B12994" s="24" t="inlineStr">
        <is>
          <t/>
        </is>
      </c>
      <c r="C12994" s="24" t="inlineStr">
        <is>
          <t>Gobierno Vasco</t>
        </is>
      </c>
      <c r="D12994" s="24" t="inlineStr">
        <is>
          <t/>
        </is>
      </c>
      <c r="E12994" s="24" t="inlineStr">
        <is>
          <t/>
        </is>
      </c>
      <c r="F12994" s="24" t="inlineStr">
        <is>
          <t/>
        </is>
      </c>
      <c r="G12994" s="24" t="inlineStr">
        <is>
          <t>Suministro de material de oficina</t>
        </is>
      </c>
      <c r="H12994" s="24" t="inlineStr">
        <is>
          <t>Suministro de material de oficina</t>
        </is>
      </c>
      <c r="I12994" s="24" t="inlineStr">
        <is>
          <t/>
        </is>
      </c>
      <c r="J12994" s="24" t="inlineStr">
        <is>
          <t>06/02/2026</t>
        </is>
      </c>
      <c r="K12994" s="24" t="inlineStr">
        <is>
          <t>CM-1681-2025</t>
        </is>
      </c>
      <c r="L12994" s="24" t="inlineStr">
        <is>
          <t>Adjudicación provisional / definitiva</t>
        </is>
      </c>
      <c r="M12994" s="24" t="inlineStr">
        <is>
          <t>true</t>
        </is>
      </c>
      <c r="N12994" s="24" t="inlineStr">
        <is>
          <t/>
        </is>
      </c>
      <c r="O12994" s="24" t="inlineStr">
        <is>
          <t/>
        </is>
      </c>
      <c r="P12994" s="24" t="inlineStr">
        <is>
          <t/>
        </is>
      </c>
      <c r="Q12994" s="24" t="inlineStr">
        <is>
          <t/>
        </is>
      </c>
      <c r="R12994" s="24" t="inlineStr">
        <is>
          <t/>
        </is>
      </c>
      <c r="S12994" s="24" t="inlineStr">
        <is>
          <t>https://www.contratacion.euskadi.eus/webkpe00-kpeperfi/es/contenidos/anuncio_contratacion/expcm483239/es_doc/images/logo_BBE15.jpg</t>
        </is>
      </c>
      <c r="T12994" s="24" t="inlineStr">
        <is>
          <t>Centro de Desarrollo Empresarial Margen Izquierda, S.A.</t>
        </is>
      </c>
      <c r="U12994" s="24" t="inlineStr">
        <is>
          <t>A48897508 - Centro de Desarrollo Empresarial Margen Izquierda, S.A.</t>
        </is>
      </c>
      <c r="V12994" s="24" t="inlineStr">
        <is>
          <t>Director Gerente</t>
        </is>
      </c>
      <c r="W12994" s="24" t="inlineStr">
        <is>
          <t/>
        </is>
      </c>
      <c r="X12994" s="24" t="inlineStr">
        <is>
          <t/>
        </is>
      </c>
      <c r="Y12994" s="24" t="inlineStr">
        <is>
          <t/>
        </is>
      </c>
      <c r="Z12994" s="24" t="inlineStr">
        <is>
          <t>https://www.contratacion.euskadi.eus/anuncio_contratacion/suministro-material-oficina/expcm483239/webkpe00-kpesimpc/es/</t>
        </is>
      </c>
      <c r="AA12994" s="24" t="inlineStr">
        <is>
          <t>https://www.contratacion.euskadi.eus/webkpe00-kpesimpc/es/contenidos/anuncio_contratacion/expcm483239/es_doc/index.html</t>
        </is>
      </c>
      <c r="AB12994" s="24" t="inlineStr">
        <is>
          <t>https://www.contratacion.euskadi.eus/contenidos/anuncio_contratacion/expcm483239/es_doc/data/es_r01dtpd19c326397c62af37f38e39e640fe5ea5c2a</t>
        </is>
      </c>
      <c r="AC12994" s="24" t="inlineStr">
        <is>
          <t>https://www.contratacion.euskadi.eus/contenidos/anuncio_contratacion/expcm483239/r01Index/expcm483239-idxContent.xml</t>
        </is>
      </c>
      <c r="AD12994" s="24" t="inlineStr">
        <is>
          <t>06/02/2026</t>
        </is>
      </c>
      <c r="AE12994" s="24" t="inlineStr">
        <is>
          <t>r01etpd16df32470c9567bb2b93d64625dbc6c6b06</t>
        </is>
      </c>
      <c r="AF12994" s="24" t="inlineStr">
        <is>
          <t>Centro de Desarrollo Empresarial Margen Izquierda, S.A.</t>
        </is>
      </c>
      <c r="AG12994" s="24" t="inlineStr">
        <is>
          <t>r01etpd16df3284548567bb2b95dd7d9bd888b3264</t>
        </is>
      </c>
      <c r="AH12994" s="24" t="inlineStr">
        <is>
          <t>Centro de Desarrollo Empresarial Margen Izquierda, S.A.</t>
        </is>
      </c>
      <c r="AI12994" s="24" t="inlineStr">
        <is>
          <t/>
        </is>
      </c>
      <c r="AJ12994" s="24" t="inlineStr">
        <is>
          <t/>
        </is>
      </c>
    </row>
    <row r="12995" customHeight="true" ht="15.0">
      <c r="A12995" s="24" t="inlineStr">
        <is>
          <t>Servicio de catering</t>
        </is>
      </c>
      <c r="B12995" s="24" t="inlineStr">
        <is>
          <t/>
        </is>
      </c>
      <c r="C12995" s="24" t="inlineStr">
        <is>
          <t>Gobierno Vasco</t>
        </is>
      </c>
      <c r="D12995" s="24" t="inlineStr">
        <is>
          <t/>
        </is>
      </c>
      <c r="E12995" s="24" t="inlineStr">
        <is>
          <t/>
        </is>
      </c>
      <c r="F12995" s="24" t="inlineStr">
        <is>
          <t/>
        </is>
      </c>
      <c r="G12995" s="24" t="inlineStr">
        <is>
          <t>Servicio de catering</t>
        </is>
      </c>
      <c r="H12995" s="24" t="inlineStr">
        <is>
          <t>Servicio de catering</t>
        </is>
      </c>
      <c r="I12995" s="24" t="inlineStr">
        <is>
          <t/>
        </is>
      </c>
      <c r="J12995" s="24" t="inlineStr">
        <is>
          <t>06/02/2026</t>
        </is>
      </c>
      <c r="K12995" s="24" t="inlineStr">
        <is>
          <t>CM-1682-2025</t>
        </is>
      </c>
      <c r="L12995" s="24" t="inlineStr">
        <is>
          <t>Adjudicación provisional / definitiva</t>
        </is>
      </c>
      <c r="M12995" s="24" t="inlineStr">
        <is>
          <t>true</t>
        </is>
      </c>
      <c r="N12995" s="24" t="inlineStr">
        <is>
          <t/>
        </is>
      </c>
      <c r="O12995" s="24" t="inlineStr">
        <is>
          <t/>
        </is>
      </c>
      <c r="P12995" s="24" t="inlineStr">
        <is>
          <t/>
        </is>
      </c>
      <c r="Q12995" s="24" t="inlineStr">
        <is>
          <t/>
        </is>
      </c>
      <c r="R12995" s="24" t="inlineStr">
        <is>
          <t/>
        </is>
      </c>
      <c r="S12995" s="24" t="inlineStr">
        <is>
          <t>https://www.contratacion.euskadi.eus/webkpe00-kpeperfi/es/contenidos/anuncio_contratacion/expcm483240/es_doc/images/logo_BBE15.jpg</t>
        </is>
      </c>
      <c r="T12995" s="24" t="inlineStr">
        <is>
          <t>Centro de Desarrollo Empresarial Margen Izquierda, S.A.</t>
        </is>
      </c>
      <c r="U12995" s="24" t="inlineStr">
        <is>
          <t>A48897508 - Centro de Desarrollo Empresarial Margen Izquierda, S.A.</t>
        </is>
      </c>
      <c r="V12995" s="24" t="inlineStr">
        <is>
          <t>Director Gerente</t>
        </is>
      </c>
      <c r="W12995" s="24" t="inlineStr">
        <is>
          <t/>
        </is>
      </c>
      <c r="X12995" s="24" t="inlineStr">
        <is>
          <t/>
        </is>
      </c>
      <c r="Y12995" s="24" t="inlineStr">
        <is>
          <t/>
        </is>
      </c>
      <c r="Z12995" s="24" t="inlineStr">
        <is>
          <t>https://www.contratacion.euskadi.eus/anuncio_contratacion/servicio-catering/expcm483240/webkpe00-kpesimpc/es/</t>
        </is>
      </c>
      <c r="AA12995" s="24" t="inlineStr">
        <is>
          <t>https://www.contratacion.euskadi.eus/webkpe00-kpesimpc/es/contenidos/anuncio_contratacion/expcm483240/es_doc/index.html</t>
        </is>
      </c>
      <c r="AB12995" s="24" t="inlineStr">
        <is>
          <t>https://www.contratacion.euskadi.eus/contenidos/anuncio_contratacion/expcm483240/es_doc/data/es_r01dtpd19c3263bfc92af37f38938ad8edf7224857</t>
        </is>
      </c>
      <c r="AC12995" s="24" t="inlineStr">
        <is>
          <t>https://www.contratacion.euskadi.eus/contenidos/anuncio_contratacion/expcm483240/r01Index/expcm483240-idxContent.xml</t>
        </is>
      </c>
      <c r="AD12995" s="24" t="inlineStr">
        <is>
          <t>06/02/2026</t>
        </is>
      </c>
      <c r="AE12995" s="24" t="inlineStr">
        <is>
          <t>r01etpd16df32470c9567bb2b93d64625dbc6c6b06</t>
        </is>
      </c>
      <c r="AF12995" s="24" t="inlineStr">
        <is>
          <t>Centro de Desarrollo Empresarial Margen Izquierda, S.A.</t>
        </is>
      </c>
      <c r="AG12995" s="24" t="inlineStr">
        <is>
          <t>r01etpd16df3284548567bb2b95dd7d9bd888b3264</t>
        </is>
      </c>
      <c r="AH12995" s="24" t="inlineStr">
        <is>
          <t>Centro de Desarrollo Empresarial Margen Izquierda, S.A.</t>
        </is>
      </c>
      <c r="AI12995" s="24" t="inlineStr">
        <is>
          <t/>
        </is>
      </c>
      <c r="AJ12995" s="24" t="inlineStr">
        <is>
          <t/>
        </is>
      </c>
    </row>
    <row r="12996" customHeight="true" ht="15.0">
      <c r="A12996" s="24" t="inlineStr">
        <is>
          <t>Evento de intraemprendimiento</t>
        </is>
      </c>
      <c r="B12996" s="24" t="inlineStr">
        <is>
          <t/>
        </is>
      </c>
      <c r="C12996" s="24" t="inlineStr">
        <is>
          <t>Gobierno Vasco</t>
        </is>
      </c>
      <c r="D12996" s="24" t="inlineStr">
        <is>
          <t/>
        </is>
      </c>
      <c r="E12996" s="24" t="inlineStr">
        <is>
          <t/>
        </is>
      </c>
      <c r="F12996" s="24" t="inlineStr">
        <is>
          <t/>
        </is>
      </c>
      <c r="G12996" s="24" t="inlineStr">
        <is>
          <t>Evento de intraemprendimiento</t>
        </is>
      </c>
      <c r="H12996" s="24" t="inlineStr">
        <is>
          <t>Evento de intraemprendimiento</t>
        </is>
      </c>
      <c r="I12996" s="24" t="inlineStr">
        <is>
          <t/>
        </is>
      </c>
      <c r="J12996" s="24" t="inlineStr">
        <is>
          <t>06/02/2026</t>
        </is>
      </c>
      <c r="K12996" s="24" t="inlineStr">
        <is>
          <t>CM-1683-2025</t>
        </is>
      </c>
      <c r="L12996" s="24" t="inlineStr">
        <is>
          <t>Adjudicación provisional / definitiva</t>
        </is>
      </c>
      <c r="M12996" s="24" t="inlineStr">
        <is>
          <t>true</t>
        </is>
      </c>
      <c r="N12996" s="24" t="inlineStr">
        <is>
          <t/>
        </is>
      </c>
      <c r="O12996" s="24" t="inlineStr">
        <is>
          <t/>
        </is>
      </c>
      <c r="P12996" s="24" t="inlineStr">
        <is>
          <t/>
        </is>
      </c>
      <c r="Q12996" s="24" t="inlineStr">
        <is>
          <t/>
        </is>
      </c>
      <c r="R12996" s="24" t="inlineStr">
        <is>
          <t/>
        </is>
      </c>
      <c r="S12996" s="24" t="inlineStr">
        <is>
          <t>https://www.contratacion.euskadi.eus/webkpe00-kpeperfi/es/contenidos/anuncio_contratacion/expcm483241/es_doc/images/logo_BBE15.jpg</t>
        </is>
      </c>
      <c r="T12996" s="24" t="inlineStr">
        <is>
          <t>Centro de Desarrollo Empresarial Margen Izquierda, S.A.</t>
        </is>
      </c>
      <c r="U12996" s="24" t="inlineStr">
        <is>
          <t>A48897508 - Centro de Desarrollo Empresarial Margen Izquierda, S.A.</t>
        </is>
      </c>
      <c r="V12996" s="24" t="inlineStr">
        <is>
          <t>Director Gerente</t>
        </is>
      </c>
      <c r="W12996" s="24" t="inlineStr">
        <is>
          <t/>
        </is>
      </c>
      <c r="X12996" s="24" t="inlineStr">
        <is>
          <t/>
        </is>
      </c>
      <c r="Y12996" s="24" t="inlineStr">
        <is>
          <t/>
        </is>
      </c>
      <c r="Z12996" s="24" t="inlineStr">
        <is>
          <t>https://www.contratacion.euskadi.eus/anuncio_contratacion/evento-intraemprendimiento/expcm483241/webkpe00-kpesimpc/es/</t>
        </is>
      </c>
      <c r="AA12996" s="24" t="inlineStr">
        <is>
          <t>https://www.contratacion.euskadi.eus/webkpe00-kpesimpc/es/contenidos/anuncio_contratacion/expcm483241/es_doc/index.html</t>
        </is>
      </c>
      <c r="AB12996" s="24" t="inlineStr">
        <is>
          <t>https://www.contratacion.euskadi.eus/contenidos/anuncio_contratacion/expcm483241/es_doc/data/es_r01dtpd019c3267b41f7319ea9af8d32643d61e4e7</t>
        </is>
      </c>
      <c r="AC12996" s="24" t="inlineStr">
        <is>
          <t>https://www.contratacion.euskadi.eus/contenidos/anuncio_contratacion/expcm483241/r01Index/expcm483241-idxContent.xml</t>
        </is>
      </c>
      <c r="AD12996" s="24" t="inlineStr">
        <is>
          <t>06/02/2026</t>
        </is>
      </c>
      <c r="AE12996" s="24" t="inlineStr">
        <is>
          <t>r01etpd16df32470c9567bb2b93d64625dbc6c6b06</t>
        </is>
      </c>
      <c r="AF12996" s="24" t="inlineStr">
        <is>
          <t>Centro de Desarrollo Empresarial Margen Izquierda, S.A.</t>
        </is>
      </c>
      <c r="AG12996" s="24" t="inlineStr">
        <is>
          <t>r01etpd16df3284548567bb2b95dd7d9bd888b3264</t>
        </is>
      </c>
      <c r="AH12996" s="24" t="inlineStr">
        <is>
          <t>Centro de Desarrollo Empresarial Margen Izquierda, S.A.</t>
        </is>
      </c>
      <c r="AI12996" s="24" t="inlineStr">
        <is>
          <t/>
        </is>
      </c>
      <c r="AJ12996" s="24" t="inlineStr">
        <is>
          <t/>
        </is>
      </c>
    </row>
    <row r="12997" customHeight="true" ht="15.0">
      <c r="A12997" s="24" t="inlineStr">
        <is>
          <t>Consultoría de negocio con base tecnológica</t>
        </is>
      </c>
      <c r="B12997" s="24" t="inlineStr">
        <is>
          <t/>
        </is>
      </c>
      <c r="C12997" s="24" t="inlineStr">
        <is>
          <t>Gobierno Vasco</t>
        </is>
      </c>
      <c r="D12997" s="24" t="inlineStr">
        <is>
          <t/>
        </is>
      </c>
      <c r="E12997" s="24" t="inlineStr">
        <is>
          <t/>
        </is>
      </c>
      <c r="F12997" s="24" t="inlineStr">
        <is>
          <t/>
        </is>
      </c>
      <c r="G12997" s="24" t="inlineStr">
        <is>
          <t>Consultoría de negocio con base tecnológica</t>
        </is>
      </c>
      <c r="H12997" s="24" t="inlineStr">
        <is>
          <t>Consultoría de negocio con base tecnológica</t>
        </is>
      </c>
      <c r="I12997" s="24" t="inlineStr">
        <is>
          <t/>
        </is>
      </c>
      <c r="J12997" s="24" t="inlineStr">
        <is>
          <t>06/02/2026</t>
        </is>
      </c>
      <c r="K12997" s="24" t="inlineStr">
        <is>
          <t>CM-1684-2025</t>
        </is>
      </c>
      <c r="L12997" s="24" t="inlineStr">
        <is>
          <t>Adjudicación provisional / definitiva</t>
        </is>
      </c>
      <c r="M12997" s="24" t="inlineStr">
        <is>
          <t>true</t>
        </is>
      </c>
      <c r="N12997" s="24" t="inlineStr">
        <is>
          <t/>
        </is>
      </c>
      <c r="O12997" s="24" t="inlineStr">
        <is>
          <t/>
        </is>
      </c>
      <c r="P12997" s="24" t="inlineStr">
        <is>
          <t/>
        </is>
      </c>
      <c r="Q12997" s="24" t="inlineStr">
        <is>
          <t/>
        </is>
      </c>
      <c r="R12997" s="24" t="inlineStr">
        <is>
          <t/>
        </is>
      </c>
      <c r="S12997" s="24" t="inlineStr">
        <is>
          <t>https://www.contratacion.euskadi.eus/webkpe00-kpeperfi/es/contenidos/anuncio_contratacion/expcm483242/es_doc/images/logo_BBE15.jpg</t>
        </is>
      </c>
      <c r="T12997" s="24" t="inlineStr">
        <is>
          <t>Centro de Desarrollo Empresarial Margen Izquierda, S.A.</t>
        </is>
      </c>
      <c r="U12997" s="24" t="inlineStr">
        <is>
          <t>A48897508 - Centro de Desarrollo Empresarial Margen Izquierda, S.A.</t>
        </is>
      </c>
      <c r="V12997" s="24" t="inlineStr">
        <is>
          <t>Director Gerente</t>
        </is>
      </c>
      <c r="W12997" s="24" t="inlineStr">
        <is>
          <t/>
        </is>
      </c>
      <c r="X12997" s="24" t="inlineStr">
        <is>
          <t/>
        </is>
      </c>
      <c r="Y12997" s="24" t="inlineStr">
        <is>
          <t/>
        </is>
      </c>
      <c r="Z12997" s="24" t="inlineStr">
        <is>
          <t>https://www.contratacion.euskadi.eus/anuncio_contratacion/consultoria-negocio-base-tecnologica/expcm483242/webkpe00-kpesimpc/es/</t>
        </is>
      </c>
      <c r="AA12997" s="24" t="inlineStr">
        <is>
          <t>https://www.contratacion.euskadi.eus/webkpe00-kpesimpc/es/contenidos/anuncio_contratacion/expcm483242/es_doc/index.html</t>
        </is>
      </c>
      <c r="AB12997" s="24" t="inlineStr">
        <is>
          <t>https://www.contratacion.euskadi.eus/contenidos/anuncio_contratacion/expcm483242/es_doc/data/es_r01dtpd019c3267dc9d7319ea916c5733418254078</t>
        </is>
      </c>
      <c r="AC12997" s="24" t="inlineStr">
        <is>
          <t>https://www.contratacion.euskadi.eus/contenidos/anuncio_contratacion/expcm483242/r01Index/expcm483242-idxContent.xml</t>
        </is>
      </c>
      <c r="AD12997" s="24" t="inlineStr">
        <is>
          <t>06/02/2026</t>
        </is>
      </c>
      <c r="AE12997" s="24" t="inlineStr">
        <is>
          <t>r01etpd16df32470c9567bb2b93d64625dbc6c6b06</t>
        </is>
      </c>
      <c r="AF12997" s="24" t="inlineStr">
        <is>
          <t>Centro de Desarrollo Empresarial Margen Izquierda, S.A.</t>
        </is>
      </c>
      <c r="AG12997" s="24" t="inlineStr">
        <is>
          <t>r01etpd16df3284548567bb2b95dd7d9bd888b3264</t>
        </is>
      </c>
      <c r="AH12997" s="24" t="inlineStr">
        <is>
          <t>Centro de Desarrollo Empresarial Margen Izquierda, S.A.</t>
        </is>
      </c>
      <c r="AI12997" s="24" t="inlineStr">
        <is>
          <t/>
        </is>
      </c>
      <c r="AJ12997" s="24" t="inlineStr">
        <is>
          <t/>
        </is>
      </c>
    </row>
    <row r="12998" customHeight="true" ht="15.0">
      <c r="A12998" s="24" t="inlineStr">
        <is>
          <t>Tarjeta para el suministro de gasolina</t>
        </is>
      </c>
      <c r="B12998" s="24" t="inlineStr">
        <is>
          <t/>
        </is>
      </c>
      <c r="C12998" s="24" t="inlineStr">
        <is>
          <t>Gobierno Vasco</t>
        </is>
      </c>
      <c r="D12998" s="24" t="inlineStr">
        <is>
          <t/>
        </is>
      </c>
      <c r="E12998" s="24" t="inlineStr">
        <is>
          <t/>
        </is>
      </c>
      <c r="F12998" s="24" t="inlineStr">
        <is>
          <t/>
        </is>
      </c>
      <c r="G12998" s="24" t="inlineStr">
        <is>
          <t>Tarjeta para el suministro de gasolina</t>
        </is>
      </c>
      <c r="H12998" s="24" t="inlineStr">
        <is>
          <t>Tarjeta para el suministro de gasolina</t>
        </is>
      </c>
      <c r="I12998" s="24" t="inlineStr">
        <is>
          <t/>
        </is>
      </c>
      <c r="J12998" s="24" t="inlineStr">
        <is>
          <t>06/02/2026</t>
        </is>
      </c>
      <c r="K12998" s="24" t="inlineStr">
        <is>
          <t>CM-1685-2025</t>
        </is>
      </c>
      <c r="L12998" s="24" t="inlineStr">
        <is>
          <t>Adjudicación provisional / definitiva</t>
        </is>
      </c>
      <c r="M12998" s="24" t="inlineStr">
        <is>
          <t>true</t>
        </is>
      </c>
      <c r="N12998" s="24" t="inlineStr">
        <is>
          <t/>
        </is>
      </c>
      <c r="O12998" s="24" t="inlineStr">
        <is>
          <t/>
        </is>
      </c>
      <c r="P12998" s="24" t="inlineStr">
        <is>
          <t/>
        </is>
      </c>
      <c r="Q12998" s="24" t="inlineStr">
        <is>
          <t/>
        </is>
      </c>
      <c r="R12998" s="24" t="inlineStr">
        <is>
          <t/>
        </is>
      </c>
      <c r="S12998" s="24" t="inlineStr">
        <is>
          <t>https://www.contratacion.euskadi.eus/webkpe00-kpeperfi/es/contenidos/anuncio_contratacion/expcm483243/es_doc/images/logo_BBE15.jpg</t>
        </is>
      </c>
      <c r="T12998" s="24" t="inlineStr">
        <is>
          <t>Centro de Desarrollo Empresarial Margen Izquierda, S.A.</t>
        </is>
      </c>
      <c r="U12998" s="24" t="inlineStr">
        <is>
          <t>A48897508 - Centro de Desarrollo Empresarial Margen Izquierda, S.A.</t>
        </is>
      </c>
      <c r="V12998" s="24" t="inlineStr">
        <is>
          <t>Director Gerente</t>
        </is>
      </c>
      <c r="W12998" s="24" t="inlineStr">
        <is>
          <t/>
        </is>
      </c>
      <c r="X12998" s="24" t="inlineStr">
        <is>
          <t/>
        </is>
      </c>
      <c r="Y12998" s="24" t="inlineStr">
        <is>
          <t/>
        </is>
      </c>
      <c r="Z12998" s="24" t="inlineStr">
        <is>
          <t>https://www.contratacion.euskadi.eus/anuncio_contratacion/tarjeta-suministro-gasolina/expcm483243/webkpe00-kpesimpc/es/</t>
        </is>
      </c>
      <c r="AA12998" s="24" t="inlineStr">
        <is>
          <t>https://www.contratacion.euskadi.eus/webkpe00-kpesimpc/es/contenidos/anuncio_contratacion/expcm483243/es_doc/index.html</t>
        </is>
      </c>
      <c r="AB12998" s="24" t="inlineStr">
        <is>
          <t>https://www.contratacion.euskadi.eus/contenidos/anuncio_contratacion/expcm483243/es_doc/data/es_r01dtpd019c326804c97319ea9360dd8cc63c5e31d</t>
        </is>
      </c>
      <c r="AC12998" s="24" t="inlineStr">
        <is>
          <t>https://www.contratacion.euskadi.eus/contenidos/anuncio_contratacion/expcm483243/r01Index/expcm483243-idxContent.xml</t>
        </is>
      </c>
      <c r="AD12998" s="24" t="inlineStr">
        <is>
          <t>06/02/2026</t>
        </is>
      </c>
      <c r="AE12998" s="24" t="inlineStr">
        <is>
          <t>r01etpd16df32470c9567bb2b93d64625dbc6c6b06</t>
        </is>
      </c>
      <c r="AF12998" s="24" t="inlineStr">
        <is>
          <t>Centro de Desarrollo Empresarial Margen Izquierda, S.A.</t>
        </is>
      </c>
      <c r="AG12998" s="24" t="inlineStr">
        <is>
          <t>r01etpd16df3284548567bb2b95dd7d9bd888b3264</t>
        </is>
      </c>
      <c r="AH12998" s="24" t="inlineStr">
        <is>
          <t>Centro de Desarrollo Empresarial Margen Izquierda, S.A.</t>
        </is>
      </c>
      <c r="AI12998" s="24" t="inlineStr">
        <is>
          <t/>
        </is>
      </c>
      <c r="AJ12998" s="24" t="inlineStr">
        <is>
          <t/>
        </is>
      </c>
    </row>
    <row r="12999" customHeight="true" ht="15.0">
      <c r="A12999" s="24" t="inlineStr">
        <is>
          <t>Arrendamiento equipos informáticos</t>
        </is>
      </c>
      <c r="B12999" s="24" t="inlineStr">
        <is>
          <t/>
        </is>
      </c>
      <c r="C12999" s="24" t="inlineStr">
        <is>
          <t>Gobierno Vasco</t>
        </is>
      </c>
      <c r="D12999" s="24" t="inlineStr">
        <is>
          <t/>
        </is>
      </c>
      <c r="E12999" s="24" t="inlineStr">
        <is>
          <t/>
        </is>
      </c>
      <c r="F12999" s="24" t="inlineStr">
        <is>
          <t/>
        </is>
      </c>
      <c r="G12999" s="24" t="inlineStr">
        <is>
          <t>Arrendamiento equipos informáticos</t>
        </is>
      </c>
      <c r="H12999" s="24" t="inlineStr">
        <is>
          <t>Arrendamiento equipos informáticos</t>
        </is>
      </c>
      <c r="I12999" s="24" t="inlineStr">
        <is>
          <t/>
        </is>
      </c>
      <c r="J12999" s="24" t="inlineStr">
        <is>
          <t>06/02/2026</t>
        </is>
      </c>
      <c r="K12999" s="24" t="inlineStr">
        <is>
          <t>CM-1686-2025</t>
        </is>
      </c>
      <c r="L12999" s="24" t="inlineStr">
        <is>
          <t>Adjudicación provisional / definitiva</t>
        </is>
      </c>
      <c r="M12999" s="24" t="inlineStr">
        <is>
          <t>true</t>
        </is>
      </c>
      <c r="N12999" s="24" t="inlineStr">
        <is>
          <t/>
        </is>
      </c>
      <c r="O12999" s="24" t="inlineStr">
        <is>
          <t/>
        </is>
      </c>
      <c r="P12999" s="24" t="inlineStr">
        <is>
          <t/>
        </is>
      </c>
      <c r="Q12999" s="24" t="inlineStr">
        <is>
          <t/>
        </is>
      </c>
      <c r="R12999" s="24" t="inlineStr">
        <is>
          <t/>
        </is>
      </c>
      <c r="S12999" s="24" t="inlineStr">
        <is>
          <t>https://www.contratacion.euskadi.eus/webkpe00-kpeperfi/es/contenidos/anuncio_contratacion/expcm483244/es_doc/images/logo_BBE15.jpg</t>
        </is>
      </c>
      <c r="T12999" s="24" t="inlineStr">
        <is>
          <t>Centro de Desarrollo Empresarial Margen Izquierda, S.A.</t>
        </is>
      </c>
      <c r="U12999" s="24" t="inlineStr">
        <is>
          <t>A48897508 - Centro de Desarrollo Empresarial Margen Izquierda, S.A.</t>
        </is>
      </c>
      <c r="V12999" s="24" t="inlineStr">
        <is>
          <t>Director Gerente</t>
        </is>
      </c>
      <c r="W12999" s="24" t="inlineStr">
        <is>
          <t/>
        </is>
      </c>
      <c r="X12999" s="24" t="inlineStr">
        <is>
          <t/>
        </is>
      </c>
      <c r="Y12999" s="24" t="inlineStr">
        <is>
          <t/>
        </is>
      </c>
      <c r="Z12999" s="24" t="inlineStr">
        <is>
          <t>https://www.contratacion.euskadi.eus/anuncio_contratacion/arrendamiento-equipos-informaticos/expcm483244/webkpe00-kpesimpc/es/</t>
        </is>
      </c>
      <c r="AA12999" s="24" t="inlineStr">
        <is>
          <t>https://www.contratacion.euskadi.eus/webkpe00-kpesimpc/es/contenidos/anuncio_contratacion/expcm483244/es_doc/index.html</t>
        </is>
      </c>
      <c r="AB12999" s="24" t="inlineStr">
        <is>
          <t>https://www.contratacion.euskadi.eus/contenidos/anuncio_contratacion/expcm483244/es_doc/data/es_r01dtpd019c32682d4b7319ea9f296934fc6ecaef8</t>
        </is>
      </c>
      <c r="AC12999" s="24" t="inlineStr">
        <is>
          <t>https://www.contratacion.euskadi.eus/contenidos/anuncio_contratacion/expcm483244/r01Index/expcm483244-idxContent.xml</t>
        </is>
      </c>
      <c r="AD12999" s="24" t="inlineStr">
        <is>
          <t>06/02/2026</t>
        </is>
      </c>
      <c r="AE12999" s="24" t="inlineStr">
        <is>
          <t>r01etpd16df32470c9567bb2b93d64625dbc6c6b06</t>
        </is>
      </c>
      <c r="AF12999" s="24" t="inlineStr">
        <is>
          <t>Centro de Desarrollo Empresarial Margen Izquierda, S.A.</t>
        </is>
      </c>
      <c r="AG12999" s="24" t="inlineStr">
        <is>
          <t>r01etpd16df3284548567bb2b95dd7d9bd888b3264</t>
        </is>
      </c>
      <c r="AH12999" s="24" t="inlineStr">
        <is>
          <t>Centro de Desarrollo Empresarial Margen Izquierda, S.A.</t>
        </is>
      </c>
      <c r="AI12999" s="24" t="inlineStr">
        <is>
          <t/>
        </is>
      </c>
      <c r="AJ12999" s="24" t="inlineStr">
        <is>
          <t/>
        </is>
      </c>
    </row>
    <row r="13000" customHeight="true" ht="15.0">
      <c r="A13000" s="24" t="inlineStr">
        <is>
          <t>Difusión cultura emprendedora</t>
        </is>
      </c>
      <c r="B13000" s="24" t="inlineStr">
        <is>
          <t/>
        </is>
      </c>
      <c r="C13000" s="24" t="inlineStr">
        <is>
          <t>Gobierno Vasco</t>
        </is>
      </c>
      <c r="D13000" s="24" t="inlineStr">
        <is>
          <t/>
        </is>
      </c>
      <c r="E13000" s="24" t="inlineStr">
        <is>
          <t/>
        </is>
      </c>
      <c r="F13000" s="24" t="inlineStr">
        <is>
          <t/>
        </is>
      </c>
      <c r="G13000" s="24" t="inlineStr">
        <is>
          <t>Difusión cultura emprendedora</t>
        </is>
      </c>
      <c r="H13000" s="24" t="inlineStr">
        <is>
          <t>Difusión cultura emprendedora</t>
        </is>
      </c>
      <c r="I13000" s="24" t="inlineStr">
        <is>
          <t/>
        </is>
      </c>
      <c r="J13000" s="24" t="inlineStr">
        <is>
          <t>06/02/2026</t>
        </is>
      </c>
      <c r="K13000" s="24" t="inlineStr">
        <is>
          <t>CM-1687-2025</t>
        </is>
      </c>
      <c r="L13000" s="24" t="inlineStr">
        <is>
          <t>Adjudicación provisional / definitiva</t>
        </is>
      </c>
      <c r="M13000" s="24" t="inlineStr">
        <is>
          <t>true</t>
        </is>
      </c>
      <c r="N13000" s="24" t="inlineStr">
        <is>
          <t/>
        </is>
      </c>
      <c r="O13000" s="24" t="inlineStr">
        <is>
          <t/>
        </is>
      </c>
      <c r="P13000" s="24" t="inlineStr">
        <is>
          <t/>
        </is>
      </c>
      <c r="Q13000" s="24" t="inlineStr">
        <is>
          <t/>
        </is>
      </c>
      <c r="R13000" s="24" t="inlineStr">
        <is>
          <t/>
        </is>
      </c>
      <c r="S13000" s="24" t="inlineStr">
        <is>
          <t>https://www.contratacion.euskadi.eus/webkpe00-kpeperfi/es/contenidos/anuncio_contratacion/expcm483245/es_doc/images/logo_BBE15.jpg</t>
        </is>
      </c>
      <c r="T13000" s="24" t="inlineStr">
        <is>
          <t>Centro de Desarrollo Empresarial Margen Izquierda, S.A.</t>
        </is>
      </c>
      <c r="U13000" s="24" t="inlineStr">
        <is>
          <t>A48897508 - Centro de Desarrollo Empresarial Margen Izquierda, S.A.</t>
        </is>
      </c>
      <c r="V13000" s="24" t="inlineStr">
        <is>
          <t>Director Gerente</t>
        </is>
      </c>
      <c r="W13000" s="24" t="inlineStr">
        <is>
          <t/>
        </is>
      </c>
      <c r="X13000" s="24" t="inlineStr">
        <is>
          <t/>
        </is>
      </c>
      <c r="Y13000" s="24" t="inlineStr">
        <is>
          <t/>
        </is>
      </c>
      <c r="Z13000" s="24" t="inlineStr">
        <is>
          <t>https://www.contratacion.euskadi.eus/anuncio_contratacion/difusion-cultura-emprendedora/expcm483245/webkpe00-kpesimpc/es/</t>
        </is>
      </c>
      <c r="AA13000" s="24" t="inlineStr">
        <is>
          <t>https://www.contratacion.euskadi.eus/webkpe00-kpesimpc/es/contenidos/anuncio_contratacion/expcm483245/es_doc/index.html</t>
        </is>
      </c>
      <c r="AB13000" s="24" t="inlineStr">
        <is>
          <t>https://www.contratacion.euskadi.eus/contenidos/anuncio_contratacion/expcm483245/es_doc/data/es_r01dtpd019c326855e77319ea91e216e95b8941f0d</t>
        </is>
      </c>
      <c r="AC13000" s="24" t="inlineStr">
        <is>
          <t>https://www.contratacion.euskadi.eus/contenidos/anuncio_contratacion/expcm483245/r01Index/expcm483245-idxContent.xml</t>
        </is>
      </c>
      <c r="AD13000" s="24" t="inlineStr">
        <is>
          <t>06/02/2026</t>
        </is>
      </c>
      <c r="AE13000" s="24" t="inlineStr">
        <is>
          <t>r01etpd16df32470c9567bb2b93d64625dbc6c6b06</t>
        </is>
      </c>
      <c r="AF13000" s="24" t="inlineStr">
        <is>
          <t>Centro de Desarrollo Empresarial Margen Izquierda, S.A.</t>
        </is>
      </c>
      <c r="AG13000" s="24" t="inlineStr">
        <is>
          <t>r01etpd16df3284548567bb2b95dd7d9bd888b3264</t>
        </is>
      </c>
      <c r="AH13000" s="24" t="inlineStr">
        <is>
          <t>Centro de Desarrollo Empresarial Margen Izquierda, S.A.</t>
        </is>
      </c>
      <c r="AI13000" s="24" t="inlineStr">
        <is>
          <t/>
        </is>
      </c>
      <c r="AJ13000" s="24" t="inlineStr">
        <is>
          <t/>
        </is>
      </c>
    </row>
    <row r="13001" customHeight="true" ht="15.0">
      <c r="A13001" s="24" t="inlineStr">
        <is>
          <t>Seguro responsabilidad civil profesional</t>
        </is>
      </c>
      <c r="B13001" s="24" t="inlineStr">
        <is>
          <t/>
        </is>
      </c>
      <c r="C13001" s="24" t="inlineStr">
        <is>
          <t>Gobierno Vasco</t>
        </is>
      </c>
      <c r="D13001" s="24" t="inlineStr">
        <is>
          <t/>
        </is>
      </c>
      <c r="E13001" s="24" t="inlineStr">
        <is>
          <t/>
        </is>
      </c>
      <c r="F13001" s="24" t="inlineStr">
        <is>
          <t/>
        </is>
      </c>
      <c r="G13001" s="24" t="inlineStr">
        <is>
          <t>Seguro responsabilidad civil profesional</t>
        </is>
      </c>
      <c r="H13001" s="24" t="inlineStr">
        <is>
          <t>Seguro responsabilidad civil profesional</t>
        </is>
      </c>
      <c r="I13001" s="24" t="inlineStr">
        <is>
          <t/>
        </is>
      </c>
      <c r="J13001" s="24" t="inlineStr">
        <is>
          <t>06/02/2026</t>
        </is>
      </c>
      <c r="K13001" s="24" t="inlineStr">
        <is>
          <t>CM-1688-2025</t>
        </is>
      </c>
      <c r="L13001" s="24" t="inlineStr">
        <is>
          <t>Adjudicación provisional / definitiva</t>
        </is>
      </c>
      <c r="M13001" s="24" t="inlineStr">
        <is>
          <t>true</t>
        </is>
      </c>
      <c r="N13001" s="24" t="inlineStr">
        <is>
          <t/>
        </is>
      </c>
      <c r="O13001" s="24" t="inlineStr">
        <is>
          <t/>
        </is>
      </c>
      <c r="P13001" s="24" t="inlineStr">
        <is>
          <t/>
        </is>
      </c>
      <c r="Q13001" s="24" t="inlineStr">
        <is>
          <t/>
        </is>
      </c>
      <c r="R13001" s="24" t="inlineStr">
        <is>
          <t/>
        </is>
      </c>
      <c r="S13001" s="24" t="inlineStr">
        <is>
          <t>https://www.contratacion.euskadi.eus/webkpe00-kpeperfi/es/contenidos/anuncio_contratacion/expcm483246/es_doc/images/logo_BBE15.jpg</t>
        </is>
      </c>
      <c r="T13001" s="24" t="inlineStr">
        <is>
          <t>Centro de Desarrollo Empresarial Margen Izquierda, S.A.</t>
        </is>
      </c>
      <c r="U13001" s="24" t="inlineStr">
        <is>
          <t>A48897508 - Centro de Desarrollo Empresarial Margen Izquierda, S.A.</t>
        </is>
      </c>
      <c r="V13001" s="24" t="inlineStr">
        <is>
          <t>Director Gerente</t>
        </is>
      </c>
      <c r="W13001" s="24" t="inlineStr">
        <is>
          <t/>
        </is>
      </c>
      <c r="X13001" s="24" t="inlineStr">
        <is>
          <t/>
        </is>
      </c>
      <c r="Y13001" s="24" t="inlineStr">
        <is>
          <t/>
        </is>
      </c>
      <c r="Z13001" s="24" t="inlineStr">
        <is>
          <t>https://www.contratacion.euskadi.eus/anuncio_contratacion/seguro-responsabilidad-civil-profesional/expcm483246/webkpe00-kpesimpc/es/</t>
        </is>
      </c>
      <c r="AA13001" s="24" t="inlineStr">
        <is>
          <t>https://www.contratacion.euskadi.eus/webkpe00-kpesimpc/es/contenidos/anuncio_contratacion/expcm483246/es_doc/index.html</t>
        </is>
      </c>
      <c r="AB13001" s="24" t="inlineStr">
        <is>
          <t>https://www.contratacion.euskadi.eus/contenidos/anuncio_contratacion/expcm483246/es_doc/data/es_r01dtpd19c326c47eb7a65d5681585e85d416ead5f</t>
        </is>
      </c>
      <c r="AC13001" s="24" t="inlineStr">
        <is>
          <t>https://www.contratacion.euskadi.eus/contenidos/anuncio_contratacion/expcm483246/r01Index/expcm483246-idxContent.xml</t>
        </is>
      </c>
      <c r="AD13001" s="24" t="inlineStr">
        <is>
          <t>06/02/2026</t>
        </is>
      </c>
      <c r="AE13001" s="24" t="inlineStr">
        <is>
          <t>r01etpd16df32470c9567bb2b93d64625dbc6c6b06</t>
        </is>
      </c>
      <c r="AF13001" s="24" t="inlineStr">
        <is>
          <t>Centro de Desarrollo Empresarial Margen Izquierda, S.A.</t>
        </is>
      </c>
      <c r="AG13001" s="24" t="inlineStr">
        <is>
          <t>r01etpd16df3284548567bb2b95dd7d9bd888b3264</t>
        </is>
      </c>
      <c r="AH13001" s="24" t="inlineStr">
        <is>
          <t>Centro de Desarrollo Empresarial Margen Izquierda, S.A.</t>
        </is>
      </c>
      <c r="AI13001" s="24" t="inlineStr">
        <is>
          <t/>
        </is>
      </c>
      <c r="AJ13001" s="24" t="inlineStr">
        <is>
          <t/>
        </is>
      </c>
    </row>
    <row r="13002" customHeight="true" ht="15.0">
      <c r="A13002" s="26" t="inlineStr">
        <is>
          <t>Impresión digital</t>
        </is>
      </c>
      <c r="B13002" s="26" t="inlineStr">
        <is>
          <t/>
        </is>
      </c>
      <c r="C13002" s="26" t="inlineStr">
        <is>
          <t>Gobierno Vasco</t>
        </is>
      </c>
      <c r="D13002" s="26" t="inlineStr">
        <is>
          <t/>
        </is>
      </c>
      <c r="E13002" s="26" t="inlineStr">
        <is>
          <t/>
        </is>
      </c>
      <c r="F13002" s="26" t="inlineStr">
        <is>
          <t/>
        </is>
      </c>
      <c r="G13002" s="26" t="inlineStr">
        <is>
          <t>Impresión digital</t>
        </is>
      </c>
      <c r="H13002" s="26" t="inlineStr">
        <is>
          <t>Impresión digital</t>
        </is>
      </c>
      <c r="I13002" s="26" t="inlineStr">
        <is>
          <t/>
        </is>
      </c>
      <c r="J13002" s="26" t="inlineStr">
        <is>
          <t>06/02/2026</t>
        </is>
      </c>
      <c r="K13002" s="26" t="inlineStr">
        <is>
          <t>CM-1689-2025</t>
        </is>
      </c>
      <c r="L13002" s="26" t="inlineStr">
        <is>
          <t>Adjudicación provisional / definitiva</t>
        </is>
      </c>
      <c r="M13002" s="26" t="inlineStr">
        <is>
          <t>true</t>
        </is>
      </c>
      <c r="N13002" s="26" t="inlineStr">
        <is>
          <t/>
        </is>
      </c>
      <c r="O13002" s="26" t="inlineStr">
        <is>
          <t/>
        </is>
      </c>
      <c r="P13002" s="26" t="inlineStr">
        <is>
          <t/>
        </is>
      </c>
      <c r="Q13002" s="26" t="inlineStr">
        <is>
          <t/>
        </is>
      </c>
      <c r="R13002" s="26" t="inlineStr">
        <is>
          <t/>
        </is>
      </c>
      <c r="S13002" s="26" t="inlineStr">
        <is>
          <t>https://www.contratacion.euskadi.eus/webkpe00-kpeperfi/es/contenidos/anuncio_contratacion/expcm483247/es_doc/images/logo_BBE15.jpg</t>
        </is>
      </c>
      <c r="T13002" s="26" t="inlineStr">
        <is>
          <t>Centro de Desarrollo Empresarial Margen Izquierda, S.A.</t>
        </is>
      </c>
      <c r="U13002" s="26" t="inlineStr">
        <is>
          <t>A48897508 - Centro de Desarrollo Empresarial Margen Izquierda, S.A.</t>
        </is>
      </c>
      <c r="V13002" s="26" t="inlineStr">
        <is>
          <t>Director Gerente</t>
        </is>
      </c>
      <c r="W13002" s="26" t="inlineStr">
        <is>
          <t/>
        </is>
      </c>
      <c r="X13002" s="26" t="inlineStr">
        <is>
          <t/>
        </is>
      </c>
      <c r="Y13002" s="26" t="inlineStr">
        <is>
          <t/>
        </is>
      </c>
      <c r="Z13002" s="26" t="inlineStr">
        <is>
          <t>https://www.contratacion.euskadi.eus/anuncio_contratacion/impresion-digital/expcm483247/webkpe00-kpesimpc/es/</t>
        </is>
      </c>
      <c r="AA13002" s="26" t="inlineStr">
        <is>
          <t>https://www.contratacion.euskadi.eus/webkpe00-kpesimpc/es/contenidos/anuncio_contratacion/expcm483247/es_doc/index.html</t>
        </is>
      </c>
      <c r="AB13002" s="26" t="inlineStr">
        <is>
          <t>https://www.contratacion.euskadi.eus/contenidos/anuncio_contratacion/expcm483247/es_doc/data/es_r01dtpd19c326c74747a65d5684fb698ee75e1352f</t>
        </is>
      </c>
      <c r="AC13002" s="26" t="inlineStr">
        <is>
          <t>https://www.contratacion.euskadi.eus/contenidos/anuncio_contratacion/expcm483247/r01Index/expcm483247-idxContent.xml</t>
        </is>
      </c>
      <c r="AD13002" s="26" t="inlineStr">
        <is>
          <t>06/02/2026</t>
        </is>
      </c>
      <c r="AE13002" s="26" t="inlineStr">
        <is>
          <t>r01etpd16df32470c9567bb2b93d64625dbc6c6b06</t>
        </is>
      </c>
      <c r="AF13002" s="26" t="inlineStr">
        <is>
          <t>Centro de Desarrollo Empresarial Margen Izquierda, S.A.</t>
        </is>
      </c>
      <c r="AG13002" s="26" t="inlineStr">
        <is>
          <t>r01etpd16df3284548567bb2b95dd7d9bd888b3264</t>
        </is>
      </c>
      <c r="AH13002" s="26" t="inlineStr">
        <is>
          <t>Centro de Desarrollo Empresarial Margen Izquierda, S.A.</t>
        </is>
      </c>
      <c r="AI13002" s="26" t="inlineStr">
        <is>
          <t/>
        </is>
      </c>
      <c r="AJ13002" s="26" t="inlineStr">
        <is>
          <t/>
        </is>
      </c>
    </row>
    <row r="13003" customHeight="true" ht="15.0">
      <c r="A13003" s="26" t="inlineStr">
        <is>
          <t>Asistencia técnica para el uso de los sistemas audio-video del salón de actos</t>
        </is>
      </c>
      <c r="B13003" s="26" t="inlineStr">
        <is>
          <t/>
        </is>
      </c>
      <c r="C13003" s="26" t="inlineStr">
        <is>
          <t>Gobierno Vasco</t>
        </is>
      </c>
      <c r="D13003" s="26" t="inlineStr">
        <is>
          <t/>
        </is>
      </c>
      <c r="E13003" s="26" t="inlineStr">
        <is>
          <t/>
        </is>
      </c>
      <c r="F13003" s="26" t="inlineStr">
        <is>
          <t/>
        </is>
      </c>
      <c r="G13003" s="26" t="inlineStr">
        <is>
          <t>Asistencia técnica para el uso de los sistemas audio-video del salón de actos</t>
        </is>
      </c>
      <c r="H13003" s="26" t="inlineStr">
        <is>
          <t>Asistencia técnica para el uso de los sistemas audio-video del salón de actos</t>
        </is>
      </c>
      <c r="I13003" s="26" t="inlineStr">
        <is>
          <t/>
        </is>
      </c>
      <c r="J13003" s="26" t="inlineStr">
        <is>
          <t>06/02/2026</t>
        </is>
      </c>
      <c r="K13003" s="26" t="inlineStr">
        <is>
          <t>CM-1690-2025</t>
        </is>
      </c>
      <c r="L13003" s="26" t="inlineStr">
        <is>
          <t>Adjudicación provisional / definitiva</t>
        </is>
      </c>
      <c r="M13003" s="26" t="inlineStr">
        <is>
          <t>true</t>
        </is>
      </c>
      <c r="N13003" s="26" t="inlineStr">
        <is>
          <t/>
        </is>
      </c>
      <c r="O13003" s="26" t="inlineStr">
        <is>
          <t/>
        </is>
      </c>
      <c r="P13003" s="26" t="inlineStr">
        <is>
          <t/>
        </is>
      </c>
      <c r="Q13003" s="26" t="inlineStr">
        <is>
          <t/>
        </is>
      </c>
      <c r="R13003" s="26" t="inlineStr">
        <is>
          <t/>
        </is>
      </c>
      <c r="S13003" s="26" t="inlineStr">
        <is>
          <t>https://www.contratacion.euskadi.eus/webkpe00-kpeperfi/es/contenidos/anuncio_contratacion/expcm483248/es_doc/images/logo_BBE15.jpg</t>
        </is>
      </c>
      <c r="T13003" s="26" t="inlineStr">
        <is>
          <t>Centro de Desarrollo Empresarial Margen Izquierda, S.A.</t>
        </is>
      </c>
      <c r="U13003" s="26" t="inlineStr">
        <is>
          <t>A48897508 - Centro de Desarrollo Empresarial Margen Izquierda, S.A.</t>
        </is>
      </c>
      <c r="V13003" s="26" t="inlineStr">
        <is>
          <t>Director Gerente</t>
        </is>
      </c>
      <c r="W13003" s="26" t="inlineStr">
        <is>
          <t/>
        </is>
      </c>
      <c r="X13003" s="26" t="inlineStr">
        <is>
          <t/>
        </is>
      </c>
      <c r="Y13003" s="26" t="inlineStr">
        <is>
          <t/>
        </is>
      </c>
      <c r="Z13003" s="26" t="inlineStr">
        <is>
          <t>https://www.contratacion.euskadi.eus/anuncio_contratacion/asistencia-tecnica-uso-sistemas-audio-video-del-salon-actos/expcm483248/webkpe00-kpesimpc/es/</t>
        </is>
      </c>
      <c r="AA13003" s="26" t="inlineStr">
        <is>
          <t>https://www.contratacion.euskadi.eus/webkpe00-kpesimpc/es/contenidos/anuncio_contratacion/expcm483248/es_doc/index.html</t>
        </is>
      </c>
      <c r="AB13003" s="26" t="inlineStr">
        <is>
          <t>https://www.contratacion.euskadi.eus/contenidos/anuncio_contratacion/expcm483248/es_doc/data/es_r01dtpd19c326c97f97a65d5682baf6504d1e94183</t>
        </is>
      </c>
      <c r="AC13003" s="26" t="inlineStr">
        <is>
          <t>https://www.contratacion.euskadi.eus/contenidos/anuncio_contratacion/expcm483248/r01Index/expcm483248-idxContent.xml</t>
        </is>
      </c>
      <c r="AD13003" s="26" t="inlineStr">
        <is>
          <t>06/02/2026</t>
        </is>
      </c>
      <c r="AE13003" s="26" t="inlineStr">
        <is>
          <t>r01etpd16df32470c9567bb2b93d64625dbc6c6b06</t>
        </is>
      </c>
      <c r="AF13003" s="26" t="inlineStr">
        <is>
          <t>Centro de Desarrollo Empresarial Margen Izquierda, S.A.</t>
        </is>
      </c>
      <c r="AG13003" s="26" t="inlineStr">
        <is>
          <t>r01etpd16df3284548567bb2b95dd7d9bd888b3264</t>
        </is>
      </c>
      <c r="AH13003" s="26" t="inlineStr">
        <is>
          <t>Centro de Desarrollo Empresarial Margen Izquierda, S.A.</t>
        </is>
      </c>
      <c r="AI13003" s="26" t="inlineStr">
        <is>
          <t/>
        </is>
      </c>
      <c r="AJ13003" s="26" t="inlineStr">
        <is>
          <t/>
        </is>
      </c>
    </row>
    <row r="13004" customHeight="true" ht="15.0">
      <c r="A13004" s="26" t="inlineStr">
        <is>
          <t>Impresión gráfica</t>
        </is>
      </c>
      <c r="B13004" s="26" t="inlineStr">
        <is>
          <t/>
        </is>
      </c>
      <c r="C13004" s="26" t="inlineStr">
        <is>
          <t>Gobierno Vasco</t>
        </is>
      </c>
      <c r="D13004" s="26" t="inlineStr">
        <is>
          <t/>
        </is>
      </c>
      <c r="E13004" s="26" t="inlineStr">
        <is>
          <t/>
        </is>
      </c>
      <c r="F13004" s="26" t="inlineStr">
        <is>
          <t/>
        </is>
      </c>
      <c r="G13004" s="26" t="inlineStr">
        <is>
          <t>Impresión gráfica</t>
        </is>
      </c>
      <c r="H13004" s="26" t="inlineStr">
        <is>
          <t>Impresión gráfica</t>
        </is>
      </c>
      <c r="I13004" s="26" t="inlineStr">
        <is>
          <t/>
        </is>
      </c>
      <c r="J13004" s="26" t="inlineStr">
        <is>
          <t>06/02/2026</t>
        </is>
      </c>
      <c r="K13004" s="26" t="inlineStr">
        <is>
          <t>CM-1691-2025</t>
        </is>
      </c>
      <c r="L13004" s="26" t="inlineStr">
        <is>
          <t>Adjudicación provisional / definitiva</t>
        </is>
      </c>
      <c r="M13004" s="26" t="inlineStr">
        <is>
          <t>true</t>
        </is>
      </c>
      <c r="N13004" s="26" t="inlineStr">
        <is>
          <t/>
        </is>
      </c>
      <c r="O13004" s="26" t="inlineStr">
        <is>
          <t/>
        </is>
      </c>
      <c r="P13004" s="26" t="inlineStr">
        <is>
          <t/>
        </is>
      </c>
      <c r="Q13004" s="26" t="inlineStr">
        <is>
          <t/>
        </is>
      </c>
      <c r="R13004" s="26" t="inlineStr">
        <is>
          <t/>
        </is>
      </c>
      <c r="S13004" s="26" t="inlineStr">
        <is>
          <t>https://www.contratacion.euskadi.eus/webkpe00-kpeperfi/es/contenidos/anuncio_contratacion/expcm483249/es_doc/images/logo_BBE15.jpg</t>
        </is>
      </c>
      <c r="T13004" s="26" t="inlineStr">
        <is>
          <t>Centro de Desarrollo Empresarial Margen Izquierda, S.A.</t>
        </is>
      </c>
      <c r="U13004" s="26" t="inlineStr">
        <is>
          <t>A48897508 - Centro de Desarrollo Empresarial Margen Izquierda, S.A.</t>
        </is>
      </c>
      <c r="V13004" s="26" t="inlineStr">
        <is>
          <t>Director Gerente</t>
        </is>
      </c>
      <c r="W13004" s="26" t="inlineStr">
        <is>
          <t/>
        </is>
      </c>
      <c r="X13004" s="26" t="inlineStr">
        <is>
          <t/>
        </is>
      </c>
      <c r="Y13004" s="26" t="inlineStr">
        <is>
          <t/>
        </is>
      </c>
      <c r="Z13004" s="26" t="inlineStr">
        <is>
          <t>https://www.contratacion.euskadi.eus/anuncio_contratacion/impresion-grafica/webkpe00-kpesimpc/es/</t>
        </is>
      </c>
      <c r="AA13004" s="26" t="inlineStr">
        <is>
          <t>https://www.contratacion.euskadi.eus/webkpe00-kpesimpc/es/contenidos/anuncio_contratacion/expcm483249/es_doc/index.html</t>
        </is>
      </c>
      <c r="AB13004" s="26" t="inlineStr">
        <is>
          <t>https://www.contratacion.euskadi.eus/contenidos/anuncio_contratacion/expcm483249/es_doc/data/es_r01dtpd19c326cbf387a65d568cc473b57dfd30f16</t>
        </is>
      </c>
      <c r="AC13004" s="26" t="inlineStr">
        <is>
          <t>https://www.contratacion.euskadi.eus/contenidos/anuncio_contratacion/expcm483249/r01Index/expcm483249-idxContent.xml</t>
        </is>
      </c>
      <c r="AD13004" s="26" t="inlineStr">
        <is>
          <t>06/02/2026</t>
        </is>
      </c>
      <c r="AE13004" s="26" t="inlineStr">
        <is>
          <t>r01etpd16df32470c9567bb2b93d64625dbc6c6b06</t>
        </is>
      </c>
      <c r="AF13004" s="26" t="inlineStr">
        <is>
          <t>Centro de Desarrollo Empresarial Margen Izquierda, S.A.</t>
        </is>
      </c>
      <c r="AG13004" s="26" t="inlineStr">
        <is>
          <t>r01etpd16df3284548567bb2b95dd7d9bd888b3264</t>
        </is>
      </c>
      <c r="AH13004" s="26" t="inlineStr">
        <is>
          <t>Centro de Desarrollo Empresarial Margen Izquierda, S.A.</t>
        </is>
      </c>
      <c r="AI13004" s="26" t="inlineStr">
        <is>
          <t/>
        </is>
      </c>
      <c r="AJ13004" s="26" t="inlineStr">
        <is>
          <t/>
        </is>
      </c>
    </row>
    <row r="13005" customHeight="true" ht="15.0">
      <c r="A13005" s="26" t="inlineStr">
        <is>
          <t>Flores</t>
        </is>
      </c>
      <c r="B13005" s="26" t="inlineStr">
        <is>
          <t/>
        </is>
      </c>
      <c r="C13005" s="26" t="inlineStr">
        <is>
          <t>Gobierno Vasco</t>
        </is>
      </c>
      <c r="D13005" s="26" t="inlineStr">
        <is>
          <t/>
        </is>
      </c>
      <c r="E13005" s="26" t="inlineStr">
        <is>
          <t/>
        </is>
      </c>
      <c r="F13005" s="26" t="inlineStr">
        <is>
          <t/>
        </is>
      </c>
      <c r="G13005" s="26" t="inlineStr">
        <is>
          <t>Flores</t>
        </is>
      </c>
      <c r="H13005" s="26" t="inlineStr">
        <is>
          <t>Flores</t>
        </is>
      </c>
      <c r="I13005" s="26" t="inlineStr">
        <is>
          <t/>
        </is>
      </c>
      <c r="J13005" s="26" t="inlineStr">
        <is>
          <t>06/02/2026</t>
        </is>
      </c>
      <c r="K13005" s="26" t="inlineStr">
        <is>
          <t>CM-1692-2025</t>
        </is>
      </c>
      <c r="L13005" s="26" t="inlineStr">
        <is>
          <t>Adjudicación provisional / definitiva</t>
        </is>
      </c>
      <c r="M13005" s="26" t="inlineStr">
        <is>
          <t>true</t>
        </is>
      </c>
      <c r="N13005" s="26" t="inlineStr">
        <is>
          <t/>
        </is>
      </c>
      <c r="O13005" s="26" t="inlineStr">
        <is>
          <t/>
        </is>
      </c>
      <c r="P13005" s="26" t="inlineStr">
        <is>
          <t/>
        </is>
      </c>
      <c r="Q13005" s="26" t="inlineStr">
        <is>
          <t/>
        </is>
      </c>
      <c r="R13005" s="26" t="inlineStr">
        <is>
          <t/>
        </is>
      </c>
      <c r="S13005" s="26" t="inlineStr">
        <is>
          <t>https://www.contratacion.euskadi.eus/webkpe00-kpeperfi/es/contenidos/anuncio_contratacion/expcm483250/es_doc/images/logo_BBE15.jpg</t>
        </is>
      </c>
      <c r="T13005" s="26" t="inlineStr">
        <is>
          <t>Centro de Desarrollo Empresarial Margen Izquierda, S.A.</t>
        </is>
      </c>
      <c r="U13005" s="26" t="inlineStr">
        <is>
          <t>A48897508 - Centro de Desarrollo Empresarial Margen Izquierda, S.A.</t>
        </is>
      </c>
      <c r="V13005" s="26" t="inlineStr">
        <is>
          <t>Director Gerente</t>
        </is>
      </c>
      <c r="W13005" s="26" t="inlineStr">
        <is>
          <t/>
        </is>
      </c>
      <c r="X13005" s="26" t="inlineStr">
        <is>
          <t/>
        </is>
      </c>
      <c r="Y13005" s="26" t="inlineStr">
        <is>
          <t/>
        </is>
      </c>
      <c r="Z13005" s="26" t="inlineStr">
        <is>
          <t>https://www.contratacion.euskadi.eus/anuncio_contratacion/flores/expcm483250/webkpe00-kpesimpc/es/</t>
        </is>
      </c>
      <c r="AA13005" s="26" t="inlineStr">
        <is>
          <t>https://www.contratacion.euskadi.eus/webkpe00-kpesimpc/es/contenidos/anuncio_contratacion/expcm483250/es_doc/index.html</t>
        </is>
      </c>
      <c r="AB13005" s="26" t="inlineStr">
        <is>
          <t>https://www.contratacion.euskadi.eus/contenidos/anuncio_contratacion/expcm483250/es_doc/data/es_r01dtpd19c326ce8047a65d568601f2e05ff1fbce0</t>
        </is>
      </c>
      <c r="AC13005" s="26" t="inlineStr">
        <is>
          <t>https://www.contratacion.euskadi.eus/contenidos/anuncio_contratacion/expcm483250/r01Index/expcm483250-idxContent.xml</t>
        </is>
      </c>
      <c r="AD13005" s="26" t="inlineStr">
        <is>
          <t>06/02/2026</t>
        </is>
      </c>
      <c r="AE13005" s="26" t="inlineStr">
        <is>
          <t>r01etpd16df32470c9567bb2b93d64625dbc6c6b06</t>
        </is>
      </c>
      <c r="AF13005" s="26" t="inlineStr">
        <is>
          <t>Centro de Desarrollo Empresarial Margen Izquierda, S.A.</t>
        </is>
      </c>
      <c r="AG13005" s="26" t="inlineStr">
        <is>
          <t>r01etpd16df3284548567bb2b95dd7d9bd888b3264</t>
        </is>
      </c>
      <c r="AH13005" s="26" t="inlineStr">
        <is>
          <t>Centro de Desarrollo Empresarial Margen Izquierda, S.A.</t>
        </is>
      </c>
      <c r="AI13005" s="26" t="inlineStr">
        <is>
          <t/>
        </is>
      </c>
      <c r="AJ13005" s="26" t="inlineStr">
        <is>
          <t/>
        </is>
      </c>
    </row>
    <row r="13006" customHeight="true" ht="15.0">
      <c r="A13006" s="26" t="inlineStr">
        <is>
          <t>Flores</t>
        </is>
      </c>
      <c r="B13006" s="26" t="inlineStr">
        <is>
          <t/>
        </is>
      </c>
      <c r="C13006" s="26" t="inlineStr">
        <is>
          <t>Gobierno Vasco</t>
        </is>
      </c>
      <c r="D13006" s="26" t="inlineStr">
        <is>
          <t/>
        </is>
      </c>
      <c r="E13006" s="26" t="inlineStr">
        <is>
          <t/>
        </is>
      </c>
      <c r="F13006" s="26" t="inlineStr">
        <is>
          <t/>
        </is>
      </c>
      <c r="G13006" s="26" t="inlineStr">
        <is>
          <t>Flores</t>
        </is>
      </c>
      <c r="H13006" s="26" t="inlineStr">
        <is>
          <t>Flores</t>
        </is>
      </c>
      <c r="I13006" s="26" t="inlineStr">
        <is>
          <t/>
        </is>
      </c>
      <c r="J13006" s="26" t="inlineStr">
        <is>
          <t>06/02/2026</t>
        </is>
      </c>
      <c r="K13006" s="26" t="inlineStr">
        <is>
          <t>CM-1693-2025</t>
        </is>
      </c>
      <c r="L13006" s="26" t="inlineStr">
        <is>
          <t>Adjudicación provisional / definitiva</t>
        </is>
      </c>
      <c r="M13006" s="26" t="inlineStr">
        <is>
          <t>true</t>
        </is>
      </c>
      <c r="N13006" s="26" t="inlineStr">
        <is>
          <t/>
        </is>
      </c>
      <c r="O13006" s="26" t="inlineStr">
        <is>
          <t/>
        </is>
      </c>
      <c r="P13006" s="26" t="inlineStr">
        <is>
          <t/>
        </is>
      </c>
      <c r="Q13006" s="26" t="inlineStr">
        <is>
          <t/>
        </is>
      </c>
      <c r="R13006" s="26" t="inlineStr">
        <is>
          <t/>
        </is>
      </c>
      <c r="S13006" s="26" t="inlineStr">
        <is>
          <t>https://www.contratacion.euskadi.eus/webkpe00-kpeperfi/es/contenidos/anuncio_contratacion/expcm483251/es_doc/images/logo_BBE15.jpg</t>
        </is>
      </c>
      <c r="T13006" s="26" t="inlineStr">
        <is>
          <t>Centro de Desarrollo Empresarial Margen Izquierda, S.A.</t>
        </is>
      </c>
      <c r="U13006" s="26" t="inlineStr">
        <is>
          <t>A48897508 - Centro de Desarrollo Empresarial Margen Izquierda, S.A.</t>
        </is>
      </c>
      <c r="V13006" s="26" t="inlineStr">
        <is>
          <t>Director Gerente</t>
        </is>
      </c>
      <c r="W13006" s="26" t="inlineStr">
        <is>
          <t/>
        </is>
      </c>
      <c r="X13006" s="26" t="inlineStr">
        <is>
          <t/>
        </is>
      </c>
      <c r="Y13006" s="26" t="inlineStr">
        <is>
          <t/>
        </is>
      </c>
      <c r="Z13006" s="26" t="inlineStr">
        <is>
          <t>https://www.contratacion.euskadi.eus/anuncio_contratacion/flores/expcm483251/webkpe00-kpesimpc/es/</t>
        </is>
      </c>
      <c r="AA13006" s="26" t="inlineStr">
        <is>
          <t>https://www.contratacion.euskadi.eus/webkpe00-kpesimpc/es/contenidos/anuncio_contratacion/expcm483251/es_doc/index.html</t>
        </is>
      </c>
      <c r="AB13006" s="26" t="inlineStr">
        <is>
          <t>https://www.contratacion.euskadi.eus/contenidos/anuncio_contratacion/expcm483251/es_doc/data/es_r01dtpd019c3270dbd37319ea927165ef8d67a0f95</t>
        </is>
      </c>
      <c r="AC13006" s="26" t="inlineStr">
        <is>
          <t>https://www.contratacion.euskadi.eus/contenidos/anuncio_contratacion/expcm483251/r01Index/expcm483251-idxContent.xml</t>
        </is>
      </c>
      <c r="AD13006" s="26" t="inlineStr">
        <is>
          <t>06/02/2026</t>
        </is>
      </c>
      <c r="AE13006" s="26" t="inlineStr">
        <is>
          <t>r01etpd16df32470c9567bb2b93d64625dbc6c6b06</t>
        </is>
      </c>
      <c r="AF13006" s="26" t="inlineStr">
        <is>
          <t>Centro de Desarrollo Empresarial Margen Izquierda, S.A.</t>
        </is>
      </c>
      <c r="AG13006" s="26" t="inlineStr">
        <is>
          <t>r01etpd16df3284548567bb2b95dd7d9bd888b3264</t>
        </is>
      </c>
      <c r="AH13006" s="26" t="inlineStr">
        <is>
          <t>Centro de Desarrollo Empresarial Margen Izquierda, S.A.</t>
        </is>
      </c>
      <c r="AI13006" s="26" t="inlineStr">
        <is>
          <t/>
        </is>
      </c>
      <c r="AJ13006" s="26" t="inlineStr">
        <is>
          <t/>
        </is>
      </c>
    </row>
    <row r="13007" customHeight="true" ht="15.0">
      <c r="A13007" s="26" t="inlineStr">
        <is>
          <t>Reparación de puertas de seguridad</t>
        </is>
      </c>
      <c r="B13007" s="26" t="inlineStr">
        <is>
          <t/>
        </is>
      </c>
      <c r="C13007" s="26" t="inlineStr">
        <is>
          <t>Gobierno Vasco</t>
        </is>
      </c>
      <c r="D13007" s="26" t="inlineStr">
        <is>
          <t/>
        </is>
      </c>
      <c r="E13007" s="26" t="inlineStr">
        <is>
          <t/>
        </is>
      </c>
      <c r="F13007" s="26" t="inlineStr">
        <is>
          <t/>
        </is>
      </c>
      <c r="G13007" s="26" t="inlineStr">
        <is>
          <t>Reparación de puertas de seguridad</t>
        </is>
      </c>
      <c r="H13007" s="26" t="inlineStr">
        <is>
          <t>Reparación de puertas de seguridad</t>
        </is>
      </c>
      <c r="I13007" s="26" t="inlineStr">
        <is>
          <t/>
        </is>
      </c>
      <c r="J13007" s="26" t="inlineStr">
        <is>
          <t>06/02/2026</t>
        </is>
      </c>
      <c r="K13007" s="26" t="inlineStr">
        <is>
          <t>CM-1694-2025</t>
        </is>
      </c>
      <c r="L13007" s="26" t="inlineStr">
        <is>
          <t>Adjudicación provisional / definitiva</t>
        </is>
      </c>
      <c r="M13007" s="26" t="inlineStr">
        <is>
          <t>true</t>
        </is>
      </c>
      <c r="N13007" s="26" t="inlineStr">
        <is>
          <t/>
        </is>
      </c>
      <c r="O13007" s="26" t="inlineStr">
        <is>
          <t/>
        </is>
      </c>
      <c r="P13007" s="26" t="inlineStr">
        <is>
          <t/>
        </is>
      </c>
      <c r="Q13007" s="26" t="inlineStr">
        <is>
          <t/>
        </is>
      </c>
      <c r="R13007" s="26" t="inlineStr">
        <is>
          <t/>
        </is>
      </c>
      <c r="S13007" s="26" t="inlineStr">
        <is>
          <t>https://www.contratacion.euskadi.eus/webkpe00-kpeperfi/es/contenidos/anuncio_contratacion/expcm483252/es_doc/images/logo_BBE15.jpg</t>
        </is>
      </c>
      <c r="T13007" s="26" t="inlineStr">
        <is>
          <t>Centro de Desarrollo Empresarial Margen Izquierda, S.A.</t>
        </is>
      </c>
      <c r="U13007" s="26" t="inlineStr">
        <is>
          <t>A48897508 - Centro de Desarrollo Empresarial Margen Izquierda, S.A.</t>
        </is>
      </c>
      <c r="V13007" s="26" t="inlineStr">
        <is>
          <t>Director Gerente</t>
        </is>
      </c>
      <c r="W13007" s="26" t="inlineStr">
        <is>
          <t/>
        </is>
      </c>
      <c r="X13007" s="26" t="inlineStr">
        <is>
          <t/>
        </is>
      </c>
      <c r="Y13007" s="26" t="inlineStr">
        <is>
          <t/>
        </is>
      </c>
      <c r="Z13007" s="26" t="inlineStr">
        <is>
          <t>https://www.contratacion.euskadi.eus/anuncio_contratacion/reparacion-puertas-seguridad/expcm483252/webkpe00-kpesimpc/es/</t>
        </is>
      </c>
      <c r="AA13007" s="26" t="inlineStr">
        <is>
          <t>https://www.contratacion.euskadi.eus/webkpe00-kpesimpc/es/contenidos/anuncio_contratacion/expcm483252/es_doc/index.html</t>
        </is>
      </c>
      <c r="AB13007" s="26" t="inlineStr">
        <is>
          <t>https://www.contratacion.euskadi.eus/contenidos/anuncio_contratacion/expcm483252/es_doc/data/es_r01dtpd019c3271043e7319ea9a545a2e88d0e38d8</t>
        </is>
      </c>
      <c r="AC13007" s="26" t="inlineStr">
        <is>
          <t>https://www.contratacion.euskadi.eus/contenidos/anuncio_contratacion/expcm483252/r01Index/expcm483252-idxContent.xml</t>
        </is>
      </c>
      <c r="AD13007" s="26" t="inlineStr">
        <is>
          <t>06/02/2026</t>
        </is>
      </c>
      <c r="AE13007" s="26" t="inlineStr">
        <is>
          <t>r01etpd16df32470c9567bb2b93d64625dbc6c6b06</t>
        </is>
      </c>
      <c r="AF13007" s="26" t="inlineStr">
        <is>
          <t>Centro de Desarrollo Empresarial Margen Izquierda, S.A.</t>
        </is>
      </c>
      <c r="AG13007" s="26" t="inlineStr">
        <is>
          <t>r01etpd16df3284548567bb2b95dd7d9bd888b3264</t>
        </is>
      </c>
      <c r="AH13007" s="26" t="inlineStr">
        <is>
          <t>Centro de Desarrollo Empresarial Margen Izquierda, S.A.</t>
        </is>
      </c>
      <c r="AI13007" s="26" t="inlineStr">
        <is>
          <t/>
        </is>
      </c>
      <c r="AJ13007" s="26" t="inlineStr">
        <is>
          <t/>
        </is>
      </c>
    </row>
    <row r="13008" customHeight="true" ht="15.0">
      <c r="A13008" s="26" t="inlineStr">
        <is>
          <t>Servicios de catering</t>
        </is>
      </c>
      <c r="B13008" s="26" t="inlineStr">
        <is>
          <t/>
        </is>
      </c>
      <c r="C13008" s="26" t="inlineStr">
        <is>
          <t>Gobierno Vasco</t>
        </is>
      </c>
      <c r="D13008" s="26" t="inlineStr">
        <is>
          <t/>
        </is>
      </c>
      <c r="E13008" s="26" t="inlineStr">
        <is>
          <t/>
        </is>
      </c>
      <c r="F13008" s="26" t="inlineStr">
        <is>
          <t/>
        </is>
      </c>
      <c r="G13008" s="26" t="inlineStr">
        <is>
          <t>Servicios de catering</t>
        </is>
      </c>
      <c r="H13008" s="26" t="inlineStr">
        <is>
          <t>Servicios de catering</t>
        </is>
      </c>
      <c r="I13008" s="26" t="inlineStr">
        <is>
          <t/>
        </is>
      </c>
      <c r="J13008" s="26" t="inlineStr">
        <is>
          <t>06/02/2026</t>
        </is>
      </c>
      <c r="K13008" s="26" t="inlineStr">
        <is>
          <t>CM-1695-2025</t>
        </is>
      </c>
      <c r="L13008" s="26" t="inlineStr">
        <is>
          <t>Adjudicación provisional / definitiva</t>
        </is>
      </c>
      <c r="M13008" s="26" t="inlineStr">
        <is>
          <t>true</t>
        </is>
      </c>
      <c r="N13008" s="26" t="inlineStr">
        <is>
          <t/>
        </is>
      </c>
      <c r="O13008" s="26" t="inlineStr">
        <is>
          <t/>
        </is>
      </c>
      <c r="P13008" s="26" t="inlineStr">
        <is>
          <t/>
        </is>
      </c>
      <c r="Q13008" s="26" t="inlineStr">
        <is>
          <t/>
        </is>
      </c>
      <c r="R13008" s="26" t="inlineStr">
        <is>
          <t/>
        </is>
      </c>
      <c r="S13008" s="26" t="inlineStr">
        <is>
          <t>https://www.contratacion.euskadi.eus/webkpe00-kpeperfi/es/contenidos/anuncio_contratacion/expcm483253/es_doc/images/logo_BBE15.jpg</t>
        </is>
      </c>
      <c r="T13008" s="26" t="inlineStr">
        <is>
          <t>Centro de Desarrollo Empresarial Margen Izquierda, S.A.</t>
        </is>
      </c>
      <c r="U13008" s="26" t="inlineStr">
        <is>
          <t>A48897508 - Centro de Desarrollo Empresarial Margen Izquierda, S.A.</t>
        </is>
      </c>
      <c r="V13008" s="26" t="inlineStr">
        <is>
          <t>Director Gerente</t>
        </is>
      </c>
      <c r="W13008" s="26" t="inlineStr">
        <is>
          <t/>
        </is>
      </c>
      <c r="X13008" s="26" t="inlineStr">
        <is>
          <t/>
        </is>
      </c>
      <c r="Y13008" s="26" t="inlineStr">
        <is>
          <t/>
        </is>
      </c>
      <c r="Z13008" s="26" t="inlineStr">
        <is>
          <t>https://www.contratacion.euskadi.eus/anuncio_contratacion/servicios-catering/expcm483253/webkpe00-kpesimpc/es/</t>
        </is>
      </c>
      <c r="AA13008" s="26" t="inlineStr">
        <is>
          <t>https://www.contratacion.euskadi.eus/webkpe00-kpesimpc/es/contenidos/anuncio_contratacion/expcm483253/es_doc/index.html</t>
        </is>
      </c>
      <c r="AB13008" s="26" t="inlineStr">
        <is>
          <t>https://www.contratacion.euskadi.eus/contenidos/anuncio_contratacion/expcm483253/es_doc/data/es_r01dtpd019c32712d0e7319ea99cae0b7b49a01313</t>
        </is>
      </c>
      <c r="AC13008" s="26" t="inlineStr">
        <is>
          <t>https://www.contratacion.euskadi.eus/contenidos/anuncio_contratacion/expcm483253/r01Index/expcm483253-idxContent.xml</t>
        </is>
      </c>
      <c r="AD13008" s="26" t="inlineStr">
        <is>
          <t>06/02/2026</t>
        </is>
      </c>
      <c r="AE13008" s="26" t="inlineStr">
        <is>
          <t>r01etpd16df32470c9567bb2b93d64625dbc6c6b06</t>
        </is>
      </c>
      <c r="AF13008" s="26" t="inlineStr">
        <is>
          <t>Centro de Desarrollo Empresarial Margen Izquierda, S.A.</t>
        </is>
      </c>
      <c r="AG13008" s="26" t="inlineStr">
        <is>
          <t>r01etpd16df3284548567bb2b95dd7d9bd888b3264</t>
        </is>
      </c>
      <c r="AH13008" s="26" t="inlineStr">
        <is>
          <t>Centro de Desarrollo Empresarial Margen Izquierda, S.A.</t>
        </is>
      </c>
      <c r="AI13008" s="26" t="inlineStr">
        <is>
          <t/>
        </is>
      </c>
      <c r="AJ13008" s="26" t="inlineStr">
        <is>
          <t/>
        </is>
      </c>
    </row>
    <row r="13009" customHeight="true" ht="15.0">
      <c r="A13009" s="26" t="inlineStr">
        <is>
          <t>Cursos de formación</t>
        </is>
      </c>
      <c r="B13009" s="26" t="inlineStr">
        <is>
          <t/>
        </is>
      </c>
      <c r="C13009" s="26" t="inlineStr">
        <is>
          <t>Gobierno Vasco</t>
        </is>
      </c>
      <c r="D13009" s="26" t="inlineStr">
        <is>
          <t/>
        </is>
      </c>
      <c r="E13009" s="26" t="inlineStr">
        <is>
          <t/>
        </is>
      </c>
      <c r="F13009" s="26" t="inlineStr">
        <is>
          <t/>
        </is>
      </c>
      <c r="G13009" s="26" t="inlineStr">
        <is>
          <t>Cursos de formación</t>
        </is>
      </c>
      <c r="H13009" s="26" t="inlineStr">
        <is>
          <t>Cursos de formación</t>
        </is>
      </c>
      <c r="I13009" s="26" t="inlineStr">
        <is>
          <t/>
        </is>
      </c>
      <c r="J13009" s="26" t="inlineStr">
        <is>
          <t>06/02/2026</t>
        </is>
      </c>
      <c r="K13009" s="26" t="inlineStr">
        <is>
          <t>CM-1696-2025</t>
        </is>
      </c>
      <c r="L13009" s="26" t="inlineStr">
        <is>
          <t>Adjudicación provisional / definitiva</t>
        </is>
      </c>
      <c r="M13009" s="26" t="inlineStr">
        <is>
          <t>true</t>
        </is>
      </c>
      <c r="N13009" s="26" t="inlineStr">
        <is>
          <t/>
        </is>
      </c>
      <c r="O13009" s="26" t="inlineStr">
        <is>
          <t/>
        </is>
      </c>
      <c r="P13009" s="26" t="inlineStr">
        <is>
          <t/>
        </is>
      </c>
      <c r="Q13009" s="26" t="inlineStr">
        <is>
          <t/>
        </is>
      </c>
      <c r="R13009" s="26" t="inlineStr">
        <is>
          <t/>
        </is>
      </c>
      <c r="S13009" s="26" t="inlineStr">
        <is>
          <t>https://www.contratacion.euskadi.eus/webkpe00-kpeperfi/es/contenidos/anuncio_contratacion/expcm483254/es_doc/images/logo_BBE15.jpg</t>
        </is>
      </c>
      <c r="T13009" s="26" t="inlineStr">
        <is>
          <t>Centro de Desarrollo Empresarial Margen Izquierda, S.A.</t>
        </is>
      </c>
      <c r="U13009" s="26" t="inlineStr">
        <is>
          <t>A48897508 - Centro de Desarrollo Empresarial Margen Izquierda, S.A.</t>
        </is>
      </c>
      <c r="V13009" s="26" t="inlineStr">
        <is>
          <t>Director Gerente</t>
        </is>
      </c>
      <c r="W13009" s="26" t="inlineStr">
        <is>
          <t/>
        </is>
      </c>
      <c r="X13009" s="26" t="inlineStr">
        <is>
          <t/>
        </is>
      </c>
      <c r="Y13009" s="26" t="inlineStr">
        <is>
          <t/>
        </is>
      </c>
      <c r="Z13009" s="26" t="inlineStr">
        <is>
          <t>https://www.contratacion.euskadi.eus/anuncio_contratacion/cursos-formacion/expcm483254/webkpe00-kpesimpc/es/</t>
        </is>
      </c>
      <c r="AA13009" s="26" t="inlineStr">
        <is>
          <t>https://www.contratacion.euskadi.eus/webkpe00-kpesimpc/es/contenidos/anuncio_contratacion/expcm483254/es_doc/index.html</t>
        </is>
      </c>
      <c r="AB13009" s="26" t="inlineStr">
        <is>
          <t>https://www.contratacion.euskadi.eus/contenidos/anuncio_contratacion/expcm483254/es_doc/data/es_r01dtpd019c327155db7319ea9abdcde395db627b7</t>
        </is>
      </c>
      <c r="AC13009" s="26" t="inlineStr">
        <is>
          <t>https://www.contratacion.euskadi.eus/contenidos/anuncio_contratacion/expcm483254/r01Index/expcm483254-idxContent.xml</t>
        </is>
      </c>
      <c r="AD13009" s="26" t="inlineStr">
        <is>
          <t>06/02/2026</t>
        </is>
      </c>
      <c r="AE13009" s="26" t="inlineStr">
        <is>
          <t>r01etpd16df32470c9567bb2b93d64625dbc6c6b06</t>
        </is>
      </c>
      <c r="AF13009" s="26" t="inlineStr">
        <is>
          <t>Centro de Desarrollo Empresarial Margen Izquierda, S.A.</t>
        </is>
      </c>
      <c r="AG13009" s="26" t="inlineStr">
        <is>
          <t>r01etpd16df3284548567bb2b95dd7d9bd888b3264</t>
        </is>
      </c>
      <c r="AH13009" s="26" t="inlineStr">
        <is>
          <t>Centro de Desarrollo Empresarial Margen Izquierda, S.A.</t>
        </is>
      </c>
      <c r="AI13009" s="26" t="inlineStr">
        <is>
          <t/>
        </is>
      </c>
      <c r="AJ13009" s="26" t="inlineStr">
        <is>
          <t/>
        </is>
      </c>
    </row>
    <row r="13010" customHeight="true" ht="15.0">
      <c r="A13010" s="26" t="inlineStr">
        <is>
          <t>Copias de fotocopiadora</t>
        </is>
      </c>
      <c r="B13010" s="26" t="inlineStr">
        <is>
          <t/>
        </is>
      </c>
      <c r="C13010" s="26" t="inlineStr">
        <is>
          <t>Gobierno Vasco</t>
        </is>
      </c>
      <c r="D13010" s="26" t="inlineStr">
        <is>
          <t/>
        </is>
      </c>
      <c r="E13010" s="26" t="inlineStr">
        <is>
          <t/>
        </is>
      </c>
      <c r="F13010" s="26" t="inlineStr">
        <is>
          <t/>
        </is>
      </c>
      <c r="G13010" s="26" t="inlineStr">
        <is>
          <t>Copias de fotocopiadora</t>
        </is>
      </c>
      <c r="H13010" s="26" t="inlineStr">
        <is>
          <t>Copias de fotocopiadora</t>
        </is>
      </c>
      <c r="I13010" s="26" t="inlineStr">
        <is>
          <t/>
        </is>
      </c>
      <c r="J13010" s="26" t="inlineStr">
        <is>
          <t>06/02/2026</t>
        </is>
      </c>
      <c r="K13010" s="26" t="inlineStr">
        <is>
          <t>CM-1697-2025</t>
        </is>
      </c>
      <c r="L13010" s="26" t="inlineStr">
        <is>
          <t>Adjudicación provisional / definitiva</t>
        </is>
      </c>
      <c r="M13010" s="26" t="inlineStr">
        <is>
          <t>true</t>
        </is>
      </c>
      <c r="N13010" s="26" t="inlineStr">
        <is>
          <t/>
        </is>
      </c>
      <c r="O13010" s="26" t="inlineStr">
        <is>
          <t/>
        </is>
      </c>
      <c r="P13010" s="26" t="inlineStr">
        <is>
          <t/>
        </is>
      </c>
      <c r="Q13010" s="26" t="inlineStr">
        <is>
          <t/>
        </is>
      </c>
      <c r="R13010" s="26" t="inlineStr">
        <is>
          <t/>
        </is>
      </c>
      <c r="S13010" s="26" t="inlineStr">
        <is>
          <t>https://www.contratacion.euskadi.eus/webkpe00-kpeperfi/es/contenidos/anuncio_contratacion/expcm483255/es_doc/images/logo_BBE15.jpg</t>
        </is>
      </c>
      <c r="T13010" s="26" t="inlineStr">
        <is>
          <t>Centro de Desarrollo Empresarial Margen Izquierda, S.A.</t>
        </is>
      </c>
      <c r="U13010" s="26" t="inlineStr">
        <is>
          <t>A48897508 - Centro de Desarrollo Empresarial Margen Izquierda, S.A.</t>
        </is>
      </c>
      <c r="V13010" s="26" t="inlineStr">
        <is>
          <t>Director Gerente</t>
        </is>
      </c>
      <c r="W13010" s="26" t="inlineStr">
        <is>
          <t/>
        </is>
      </c>
      <c r="X13010" s="26" t="inlineStr">
        <is>
          <t/>
        </is>
      </c>
      <c r="Y13010" s="26" t="inlineStr">
        <is>
          <t/>
        </is>
      </c>
      <c r="Z13010" s="26" t="inlineStr">
        <is>
          <t>https://www.contratacion.euskadi.eus/anuncio_contratacion/copias-fotocopiadora/expcm483255/webkpe00-kpesimpc/es/</t>
        </is>
      </c>
      <c r="AA13010" s="26" t="inlineStr">
        <is>
          <t>https://www.contratacion.euskadi.eus/webkpe00-kpesimpc/es/contenidos/anuncio_contratacion/expcm483255/es_doc/index.html</t>
        </is>
      </c>
      <c r="AB13010" s="26" t="inlineStr">
        <is>
          <t>https://www.contratacion.euskadi.eus/contenidos/anuncio_contratacion/expcm483255/es_doc/data/es_r01dtpd019c32717cce7319ea9625f34bccc6a7dde</t>
        </is>
      </c>
      <c r="AC13010" s="26" t="inlineStr">
        <is>
          <t>https://www.contratacion.euskadi.eus/contenidos/anuncio_contratacion/expcm483255/r01Index/expcm483255-idxContent.xml</t>
        </is>
      </c>
      <c r="AD13010" s="26" t="inlineStr">
        <is>
          <t>06/02/2026</t>
        </is>
      </c>
      <c r="AE13010" s="26" t="inlineStr">
        <is>
          <t>r01etpd16df32470c9567bb2b93d64625dbc6c6b06</t>
        </is>
      </c>
      <c r="AF13010" s="26" t="inlineStr">
        <is>
          <t>Centro de Desarrollo Empresarial Margen Izquierda, S.A.</t>
        </is>
      </c>
      <c r="AG13010" s="26" t="inlineStr">
        <is>
          <t>r01etpd16df3284548567bb2b95dd7d9bd888b3264</t>
        </is>
      </c>
      <c r="AH13010" s="26" t="inlineStr">
        <is>
          <t>Centro de Desarrollo Empresarial Margen Izquierda, S.A.</t>
        </is>
      </c>
      <c r="AI13010" s="26" t="inlineStr">
        <is>
          <t/>
        </is>
      </c>
      <c r="AJ13010" s="26" t="inlineStr">
        <is>
          <t/>
        </is>
      </c>
    </row>
    <row r="13011" customHeight="true" ht="15.0">
      <c r="A13011" s="26" t="inlineStr">
        <is>
          <t>Mantenimiento del sistema informático</t>
        </is>
      </c>
      <c r="B13011" s="26" t="inlineStr">
        <is>
          <t/>
        </is>
      </c>
      <c r="C13011" s="26" t="inlineStr">
        <is>
          <t>Gobierno Vasco</t>
        </is>
      </c>
      <c r="D13011" s="26" t="inlineStr">
        <is>
          <t/>
        </is>
      </c>
      <c r="E13011" s="26" t="inlineStr">
        <is>
          <t/>
        </is>
      </c>
      <c r="F13011" s="26" t="inlineStr">
        <is>
          <t/>
        </is>
      </c>
      <c r="G13011" s="26" t="inlineStr">
        <is>
          <t>Mantenimiento del sistema informático</t>
        </is>
      </c>
      <c r="H13011" s="26" t="inlineStr">
        <is>
          <t>Mantenimiento del sistema informático</t>
        </is>
      </c>
      <c r="I13011" s="26" t="inlineStr">
        <is>
          <t/>
        </is>
      </c>
      <c r="J13011" s="26" t="inlineStr">
        <is>
          <t>06/02/2026</t>
        </is>
      </c>
      <c r="K13011" s="26" t="inlineStr">
        <is>
          <t>CM-1698-2025</t>
        </is>
      </c>
      <c r="L13011" s="26" t="inlineStr">
        <is>
          <t>Adjudicación provisional / definitiva</t>
        </is>
      </c>
      <c r="M13011" s="26" t="inlineStr">
        <is>
          <t>true</t>
        </is>
      </c>
      <c r="N13011" s="26" t="inlineStr">
        <is>
          <t/>
        </is>
      </c>
      <c r="O13011" s="26" t="inlineStr">
        <is>
          <t/>
        </is>
      </c>
      <c r="P13011" s="26" t="inlineStr">
        <is>
          <t/>
        </is>
      </c>
      <c r="Q13011" s="26" t="inlineStr">
        <is>
          <t/>
        </is>
      </c>
      <c r="R13011" s="26" t="inlineStr">
        <is>
          <t/>
        </is>
      </c>
      <c r="S13011" s="26" t="inlineStr">
        <is>
          <t>https://www.contratacion.euskadi.eus/webkpe00-kpeperfi/es/contenidos/anuncio_contratacion/expcm483256/es_doc/images/logo_BBE15.jpg</t>
        </is>
      </c>
      <c r="T13011" s="26" t="inlineStr">
        <is>
          <t>Centro de Desarrollo Empresarial Margen Izquierda, S.A.</t>
        </is>
      </c>
      <c r="U13011" s="26" t="inlineStr">
        <is>
          <t>A48897508 - Centro de Desarrollo Empresarial Margen Izquierda, S.A.</t>
        </is>
      </c>
      <c r="V13011" s="26" t="inlineStr">
        <is>
          <t>Director Gerente</t>
        </is>
      </c>
      <c r="W13011" s="26" t="inlineStr">
        <is>
          <t/>
        </is>
      </c>
      <c r="X13011" s="26" t="inlineStr">
        <is>
          <t/>
        </is>
      </c>
      <c r="Y13011" s="26" t="inlineStr">
        <is>
          <t/>
        </is>
      </c>
      <c r="Z13011" s="26" t="inlineStr">
        <is>
          <t>https://www.contratacion.euskadi.eus/anuncio_contratacion/mantenimiento-del-sistema-informatico/expcm483256/webkpe00-kpesimpc/es/</t>
        </is>
      </c>
      <c r="AA13011" s="26" t="inlineStr">
        <is>
          <t>https://www.contratacion.euskadi.eus/webkpe00-kpesimpc/es/contenidos/anuncio_contratacion/expcm483256/es_doc/index.html</t>
        </is>
      </c>
      <c r="AB13011" s="26" t="inlineStr">
        <is>
          <t>https://www.contratacion.euskadi.eus/contenidos/anuncio_contratacion/expcm483256/es_doc/data/es_r01dtpd19c327572e540327570b072d72ffac75d56</t>
        </is>
      </c>
      <c r="AC13011" s="26" t="inlineStr">
        <is>
          <t>https://www.contratacion.euskadi.eus/contenidos/anuncio_contratacion/expcm483256/r01Index/expcm483256-idxContent.xml</t>
        </is>
      </c>
      <c r="AD13011" s="26" t="inlineStr">
        <is>
          <t>06/02/2026</t>
        </is>
      </c>
      <c r="AE13011" s="26" t="inlineStr">
        <is>
          <t>r01etpd16df32470c9567bb2b93d64625dbc6c6b06</t>
        </is>
      </c>
      <c r="AF13011" s="26" t="inlineStr">
        <is>
          <t>Centro de Desarrollo Empresarial Margen Izquierda, S.A.</t>
        </is>
      </c>
      <c r="AG13011" s="26" t="inlineStr">
        <is>
          <t>r01etpd16df3284548567bb2b95dd7d9bd888b3264</t>
        </is>
      </c>
      <c r="AH13011" s="26" t="inlineStr">
        <is>
          <t>Centro de Desarrollo Empresarial Margen Izquierda, S.A.</t>
        </is>
      </c>
      <c r="AI13011" s="26" t="inlineStr">
        <is>
          <t/>
        </is>
      </c>
      <c r="AJ13011" s="26" t="inlineStr">
        <is>
          <t/>
        </is>
      </c>
    </row>
    <row r="13012" customHeight="true" ht="15.0">
      <c r="A13012" s="26" t="inlineStr">
        <is>
          <t>Artículos de decoración</t>
        </is>
      </c>
      <c r="B13012" s="26" t="inlineStr">
        <is>
          <t/>
        </is>
      </c>
      <c r="C13012" s="26" t="inlineStr">
        <is>
          <t>Gobierno Vasco</t>
        </is>
      </c>
      <c r="D13012" s="26" t="inlineStr">
        <is>
          <t/>
        </is>
      </c>
      <c r="E13012" s="26" t="inlineStr">
        <is>
          <t/>
        </is>
      </c>
      <c r="F13012" s="26" t="inlineStr">
        <is>
          <t/>
        </is>
      </c>
      <c r="G13012" s="26" t="inlineStr">
        <is>
          <t>Artículos de decoración</t>
        </is>
      </c>
      <c r="H13012" s="26" t="inlineStr">
        <is>
          <t>Artículos de decoración</t>
        </is>
      </c>
      <c r="I13012" s="26" t="inlineStr">
        <is>
          <t/>
        </is>
      </c>
      <c r="J13012" s="26" t="inlineStr">
        <is>
          <t>06/02/2026</t>
        </is>
      </c>
      <c r="K13012" s="26" t="inlineStr">
        <is>
          <t>CM-1699-2025</t>
        </is>
      </c>
      <c r="L13012" s="26" t="inlineStr">
        <is>
          <t>Adjudicación provisional / definitiva</t>
        </is>
      </c>
      <c r="M13012" s="26" t="inlineStr">
        <is>
          <t>true</t>
        </is>
      </c>
      <c r="N13012" s="26" t="inlineStr">
        <is>
          <t/>
        </is>
      </c>
      <c r="O13012" s="26" t="inlineStr">
        <is>
          <t/>
        </is>
      </c>
      <c r="P13012" s="26" t="inlineStr">
        <is>
          <t/>
        </is>
      </c>
      <c r="Q13012" s="26" t="inlineStr">
        <is>
          <t/>
        </is>
      </c>
      <c r="R13012" s="26" t="inlineStr">
        <is>
          <t/>
        </is>
      </c>
      <c r="S13012" s="26" t="inlineStr">
        <is>
          <t>https://www.contratacion.euskadi.eus/webkpe00-kpeperfi/es/contenidos/anuncio_contratacion/expcm483257/es_doc/images/logo_BBE15.jpg</t>
        </is>
      </c>
      <c r="T13012" s="26" t="inlineStr">
        <is>
          <t>Centro de Desarrollo Empresarial Margen Izquierda, S.A.</t>
        </is>
      </c>
      <c r="U13012" s="26" t="inlineStr">
        <is>
          <t>A48897508 - Centro de Desarrollo Empresarial Margen Izquierda, S.A.</t>
        </is>
      </c>
      <c r="V13012" s="26" t="inlineStr">
        <is>
          <t>Director Gerente</t>
        </is>
      </c>
      <c r="W13012" s="26" t="inlineStr">
        <is>
          <t/>
        </is>
      </c>
      <c r="X13012" s="26" t="inlineStr">
        <is>
          <t/>
        </is>
      </c>
      <c r="Y13012" s="26" t="inlineStr">
        <is>
          <t/>
        </is>
      </c>
      <c r="Z13012" s="26" t="inlineStr">
        <is>
          <t>https://www.contratacion.euskadi.eus/anuncio_contratacion/articulos-decoracion/expcm483257/webkpe00-kpesimpc/es/</t>
        </is>
      </c>
      <c r="AA13012" s="26" t="inlineStr">
        <is>
          <t>https://www.contratacion.euskadi.eus/webkpe00-kpesimpc/es/contenidos/anuncio_contratacion/expcm483257/es_doc/index.html</t>
        </is>
      </c>
      <c r="AB13012" s="26" t="inlineStr">
        <is>
          <t>https://www.contratacion.euskadi.eus/contenidos/anuncio_contratacion/expcm483257/es_doc/data/es_r01dtpd19c32759a414032757056e8b27373b44011</t>
        </is>
      </c>
      <c r="AC13012" s="26" t="inlineStr">
        <is>
          <t>https://www.contratacion.euskadi.eus/contenidos/anuncio_contratacion/expcm483257/r01Index/expcm483257-idxContent.xml</t>
        </is>
      </c>
      <c r="AD13012" s="26" t="inlineStr">
        <is>
          <t>06/02/2026</t>
        </is>
      </c>
      <c r="AE13012" s="26" t="inlineStr">
        <is>
          <t>r01etpd16df32470c9567bb2b93d64625dbc6c6b06</t>
        </is>
      </c>
      <c r="AF13012" s="26" t="inlineStr">
        <is>
          <t>Centro de Desarrollo Empresarial Margen Izquierda, S.A.</t>
        </is>
      </c>
      <c r="AG13012" s="26" t="inlineStr">
        <is>
          <t>r01etpd16df3284548567bb2b95dd7d9bd888b3264</t>
        </is>
      </c>
      <c r="AH13012" s="26" t="inlineStr">
        <is>
          <t>Centro de Desarrollo Empresarial Margen Izquierda, S.A.</t>
        </is>
      </c>
      <c r="AI13012" s="26" t="inlineStr">
        <is>
          <t/>
        </is>
      </c>
      <c r="AJ13012" s="26" t="inlineStr">
        <is>
          <t/>
        </is>
      </c>
    </row>
    <row r="13013" customHeight="true" ht="15.0">
      <c r="A13013" s="26" t="inlineStr">
        <is>
          <t>Revista "Estrategia Empresarial"</t>
        </is>
      </c>
      <c r="B13013" s="26" t="inlineStr">
        <is>
          <t/>
        </is>
      </c>
      <c r="C13013" s="26" t="inlineStr">
        <is>
          <t>Gobierno Vasco</t>
        </is>
      </c>
      <c r="D13013" s="26" t="inlineStr">
        <is>
          <t/>
        </is>
      </c>
      <c r="E13013" s="26" t="inlineStr">
        <is>
          <t/>
        </is>
      </c>
      <c r="F13013" s="26" t="inlineStr">
        <is>
          <t/>
        </is>
      </c>
      <c r="G13013" s="26" t="inlineStr">
        <is>
          <t>Revista "Estrategia Empresarial"</t>
        </is>
      </c>
      <c r="H13013" s="26" t="inlineStr">
        <is>
          <t>Revista "Estrategia Empresarial"</t>
        </is>
      </c>
      <c r="I13013" s="26" t="inlineStr">
        <is>
          <t/>
        </is>
      </c>
      <c r="J13013" s="26" t="inlineStr">
        <is>
          <t>06/02/2026</t>
        </is>
      </c>
      <c r="K13013" s="26" t="inlineStr">
        <is>
          <t>CM-1700-2025</t>
        </is>
      </c>
      <c r="L13013" s="26" t="inlineStr">
        <is>
          <t>Adjudicación provisional / definitiva</t>
        </is>
      </c>
      <c r="M13013" s="26" t="inlineStr">
        <is>
          <t>true</t>
        </is>
      </c>
      <c r="N13013" s="26" t="inlineStr">
        <is>
          <t/>
        </is>
      </c>
      <c r="O13013" s="26" t="inlineStr">
        <is>
          <t/>
        </is>
      </c>
      <c r="P13013" s="26" t="inlineStr">
        <is>
          <t/>
        </is>
      </c>
      <c r="Q13013" s="26" t="inlineStr">
        <is>
          <t/>
        </is>
      </c>
      <c r="R13013" s="26" t="inlineStr">
        <is>
          <t/>
        </is>
      </c>
      <c r="S13013" s="26" t="inlineStr">
        <is>
          <t>https://www.contratacion.euskadi.eus/webkpe00-kpeperfi/es/contenidos/anuncio_contratacion/expcm483258/es_doc/images/logo_BBE15.jpg</t>
        </is>
      </c>
      <c r="T13013" s="26" t="inlineStr">
        <is>
          <t>Centro de Desarrollo Empresarial Margen Izquierda, S.A.</t>
        </is>
      </c>
      <c r="U13013" s="26" t="inlineStr">
        <is>
          <t>A48897508 - Centro de Desarrollo Empresarial Margen Izquierda, S.A.</t>
        </is>
      </c>
      <c r="V13013" s="26" t="inlineStr">
        <is>
          <t>Director Gerente</t>
        </is>
      </c>
      <c r="W13013" s="26" t="inlineStr">
        <is>
          <t/>
        </is>
      </c>
      <c r="X13013" s="26" t="inlineStr">
        <is>
          <t/>
        </is>
      </c>
      <c r="Y13013" s="26" t="inlineStr">
        <is>
          <t/>
        </is>
      </c>
      <c r="Z13013" s="26" t="inlineStr">
        <is>
          <t>https://www.contratacion.euskadi.eus/anuncio_contratacion/revista-estrategia-empresarial/webkpe00-kpesimpc/es/</t>
        </is>
      </c>
      <c r="AA13013" s="26" t="inlineStr">
        <is>
          <t>https://www.contratacion.euskadi.eus/webkpe00-kpesimpc/es/contenidos/anuncio_contratacion/expcm483258/es_doc/index.html</t>
        </is>
      </c>
      <c r="AB13013" s="26" t="inlineStr">
        <is>
          <t>https://www.contratacion.euskadi.eus/contenidos/anuncio_contratacion/expcm483258/es_doc/data/es_r01dtpd19c3275c1ed40327570d96481d90f2054a0</t>
        </is>
      </c>
      <c r="AC13013" s="26" t="inlineStr">
        <is>
          <t>https://www.contratacion.euskadi.eus/contenidos/anuncio_contratacion/expcm483258/r01Index/expcm483258-idxContent.xml</t>
        </is>
      </c>
      <c r="AD13013" s="26" t="inlineStr">
        <is>
          <t>06/02/2026</t>
        </is>
      </c>
      <c r="AE13013" s="26" t="inlineStr">
        <is>
          <t>r01etpd16df32470c9567bb2b93d64625dbc6c6b06</t>
        </is>
      </c>
      <c r="AF13013" s="26" t="inlineStr">
        <is>
          <t>Centro de Desarrollo Empresarial Margen Izquierda, S.A.</t>
        </is>
      </c>
      <c r="AG13013" s="26" t="inlineStr">
        <is>
          <t>r01etpd16df3284548567bb2b95dd7d9bd888b3264</t>
        </is>
      </c>
      <c r="AH13013" s="26" t="inlineStr">
        <is>
          <t>Centro de Desarrollo Empresarial Margen Izquierda, S.A.</t>
        </is>
      </c>
      <c r="AI13013" s="26" t="inlineStr">
        <is>
          <t/>
        </is>
      </c>
      <c r="AJ13013" s="26" t="inlineStr">
        <is>
          <t/>
        </is>
      </c>
    </row>
    <row r="13014" customHeight="true" ht="15.0">
      <c r="A13014" s="26" t="inlineStr">
        <is>
          <t>Servicios de catering</t>
        </is>
      </c>
      <c r="B13014" s="26" t="inlineStr">
        <is>
          <t/>
        </is>
      </c>
      <c r="C13014" s="26" t="inlineStr">
        <is>
          <t>Gobierno Vasco</t>
        </is>
      </c>
      <c r="D13014" s="26" t="inlineStr">
        <is>
          <t/>
        </is>
      </c>
      <c r="E13014" s="26" t="inlineStr">
        <is>
          <t/>
        </is>
      </c>
      <c r="F13014" s="26" t="inlineStr">
        <is>
          <t/>
        </is>
      </c>
      <c r="G13014" s="26" t="inlineStr">
        <is>
          <t>Servicios de catering</t>
        </is>
      </c>
      <c r="H13014" s="26" t="inlineStr">
        <is>
          <t>Servicios de catering</t>
        </is>
      </c>
      <c r="I13014" s="26" t="inlineStr">
        <is>
          <t/>
        </is>
      </c>
      <c r="J13014" s="26" t="inlineStr">
        <is>
          <t>06/02/2026</t>
        </is>
      </c>
      <c r="K13014" s="26" t="inlineStr">
        <is>
          <t>CM-1701-2025</t>
        </is>
      </c>
      <c r="L13014" s="26" t="inlineStr">
        <is>
          <t>Adjudicación provisional / definitiva</t>
        </is>
      </c>
      <c r="M13014" s="26" t="inlineStr">
        <is>
          <t>true</t>
        </is>
      </c>
      <c r="N13014" s="26" t="inlineStr">
        <is>
          <t/>
        </is>
      </c>
      <c r="O13014" s="26" t="inlineStr">
        <is>
          <t/>
        </is>
      </c>
      <c r="P13014" s="26" t="inlineStr">
        <is>
          <t/>
        </is>
      </c>
      <c r="Q13014" s="26" t="inlineStr">
        <is>
          <t/>
        </is>
      </c>
      <c r="R13014" s="26" t="inlineStr">
        <is>
          <t/>
        </is>
      </c>
      <c r="S13014" s="26" t="inlineStr">
        <is>
          <t>https://www.contratacion.euskadi.eus/webkpe00-kpeperfi/es/contenidos/anuncio_contratacion/expcm483259/es_doc/images/logo_BBE15.jpg</t>
        </is>
      </c>
      <c r="T13014" s="26" t="inlineStr">
        <is>
          <t>Centro de Desarrollo Empresarial Margen Izquierda, S.A.</t>
        </is>
      </c>
      <c r="U13014" s="26" t="inlineStr">
        <is>
          <t>A48897508 - Centro de Desarrollo Empresarial Margen Izquierda, S.A.</t>
        </is>
      </c>
      <c r="V13014" s="26" t="inlineStr">
        <is>
          <t>Director Gerente</t>
        </is>
      </c>
      <c r="W13014" s="26" t="inlineStr">
        <is>
          <t/>
        </is>
      </c>
      <c r="X13014" s="26" t="inlineStr">
        <is>
          <t/>
        </is>
      </c>
      <c r="Y13014" s="26" t="inlineStr">
        <is>
          <t/>
        </is>
      </c>
      <c r="Z13014" s="26" t="inlineStr">
        <is>
          <t>https://www.contratacion.euskadi.eus/anuncio_contratacion/servicios-catering/expcm483259/webkpe00-kpesimpc/es/</t>
        </is>
      </c>
      <c r="AA13014" s="26" t="inlineStr">
        <is>
          <t>https://www.contratacion.euskadi.eus/webkpe00-kpesimpc/es/contenidos/anuncio_contratacion/expcm483259/es_doc/index.html</t>
        </is>
      </c>
      <c r="AB13014" s="26" t="inlineStr">
        <is>
          <t>https://www.contratacion.euskadi.eus/contenidos/anuncio_contratacion/expcm483259/es_doc/data/es_r01dtpd19c3275e9db403275707336847a38bd6745</t>
        </is>
      </c>
      <c r="AC13014" s="26" t="inlineStr">
        <is>
          <t>https://www.contratacion.euskadi.eus/contenidos/anuncio_contratacion/expcm483259/r01Index/expcm483259-idxContent.xml</t>
        </is>
      </c>
      <c r="AD13014" s="26" t="inlineStr">
        <is>
          <t>06/02/2026</t>
        </is>
      </c>
      <c r="AE13014" s="26" t="inlineStr">
        <is>
          <t>r01etpd16df32470c9567bb2b93d64625dbc6c6b06</t>
        </is>
      </c>
      <c r="AF13014" s="26" t="inlineStr">
        <is>
          <t>Centro de Desarrollo Empresarial Margen Izquierda, S.A.</t>
        </is>
      </c>
      <c r="AG13014" s="26" t="inlineStr">
        <is>
          <t>r01etpd16df3284548567bb2b95dd7d9bd888b3264</t>
        </is>
      </c>
      <c r="AH13014" s="26" t="inlineStr">
        <is>
          <t>Centro de Desarrollo Empresarial Margen Izquierda, S.A.</t>
        </is>
      </c>
      <c r="AI13014" s="26" t="inlineStr">
        <is>
          <t/>
        </is>
      </c>
      <c r="AJ13014" s="26" t="inlineStr">
        <is>
          <t/>
        </is>
      </c>
    </row>
    <row r="13015" customHeight="true" ht="15.0">
      <c r="A13015" s="26" t="inlineStr">
        <is>
          <t>Impresión gráfica</t>
        </is>
      </c>
      <c r="B13015" s="26" t="inlineStr">
        <is>
          <t/>
        </is>
      </c>
      <c r="C13015" s="26" t="inlineStr">
        <is>
          <t>Gobierno Vasco</t>
        </is>
      </c>
      <c r="D13015" s="26" t="inlineStr">
        <is>
          <t/>
        </is>
      </c>
      <c r="E13015" s="26" t="inlineStr">
        <is>
          <t/>
        </is>
      </c>
      <c r="F13015" s="26" t="inlineStr">
        <is>
          <t/>
        </is>
      </c>
      <c r="G13015" s="26" t="inlineStr">
        <is>
          <t>Impresión gráfica</t>
        </is>
      </c>
      <c r="H13015" s="26" t="inlineStr">
        <is>
          <t>Impresión gráfica</t>
        </is>
      </c>
      <c r="I13015" s="26" t="inlineStr">
        <is>
          <t/>
        </is>
      </c>
      <c r="J13015" s="26" t="inlineStr">
        <is>
          <t>06/02/2026</t>
        </is>
      </c>
      <c r="K13015" s="26" t="inlineStr">
        <is>
          <t>CM-1702-2025</t>
        </is>
      </c>
      <c r="L13015" s="26" t="inlineStr">
        <is>
          <t>Adjudicación provisional / definitiva</t>
        </is>
      </c>
      <c r="M13015" s="26" t="inlineStr">
        <is>
          <t>true</t>
        </is>
      </c>
      <c r="N13015" s="26" t="inlineStr">
        <is>
          <t/>
        </is>
      </c>
      <c r="O13015" s="26" t="inlineStr">
        <is>
          <t/>
        </is>
      </c>
      <c r="P13015" s="26" t="inlineStr">
        <is>
          <t/>
        </is>
      </c>
      <c r="Q13015" s="26" t="inlineStr">
        <is>
          <t/>
        </is>
      </c>
      <c r="R13015" s="26" t="inlineStr">
        <is>
          <t/>
        </is>
      </c>
      <c r="S13015" s="26" t="inlineStr">
        <is>
          <t>https://www.contratacion.euskadi.eus/webkpe00-kpeperfi/es/contenidos/anuncio_contratacion/expcm483260/es_doc/images/logo_BBE15.jpg</t>
        </is>
      </c>
      <c r="T13015" s="26" t="inlineStr">
        <is>
          <t>Centro de Desarrollo Empresarial Margen Izquierda, S.A.</t>
        </is>
      </c>
      <c r="U13015" s="26" t="inlineStr">
        <is>
          <t>A48897508 - Centro de Desarrollo Empresarial Margen Izquierda, S.A.</t>
        </is>
      </c>
      <c r="V13015" s="26" t="inlineStr">
        <is>
          <t>Director Gerente</t>
        </is>
      </c>
      <c r="W13015" s="26" t="inlineStr">
        <is>
          <t/>
        </is>
      </c>
      <c r="X13015" s="26" t="inlineStr">
        <is>
          <t/>
        </is>
      </c>
      <c r="Y13015" s="26" t="inlineStr">
        <is>
          <t/>
        </is>
      </c>
      <c r="Z13015" s="26" t="inlineStr">
        <is>
          <t>https://www.contratacion.euskadi.eus/anuncio_contratacion/impresion-grafica/expcm483260/webkpe00-kpesimpc/es/</t>
        </is>
      </c>
      <c r="AA13015" s="26" t="inlineStr">
        <is>
          <t>https://www.contratacion.euskadi.eus/webkpe00-kpesimpc/es/contenidos/anuncio_contratacion/expcm483260/es_doc/index.html</t>
        </is>
      </c>
      <c r="AB13015" s="26" t="inlineStr">
        <is>
          <t>https://www.contratacion.euskadi.eus/contenidos/anuncio_contratacion/expcm483260/es_doc/data/es_r01dtpd19c327612c340327570f9ad021e7cfc7fcc</t>
        </is>
      </c>
      <c r="AC13015" s="26" t="inlineStr">
        <is>
          <t>https://www.contratacion.euskadi.eus/contenidos/anuncio_contratacion/expcm483260/r01Index/expcm483260-idxContent.xml</t>
        </is>
      </c>
      <c r="AD13015" s="26" t="inlineStr">
        <is>
          <t>06/02/2026</t>
        </is>
      </c>
      <c r="AE13015" s="26" t="inlineStr">
        <is>
          <t>r01etpd16df32470c9567bb2b93d64625dbc6c6b06</t>
        </is>
      </c>
      <c r="AF13015" s="26" t="inlineStr">
        <is>
          <t>Centro de Desarrollo Empresarial Margen Izquierda, S.A.</t>
        </is>
      </c>
      <c r="AG13015" s="26" t="inlineStr">
        <is>
          <t>r01etpd16df3284548567bb2b95dd7d9bd888b3264</t>
        </is>
      </c>
      <c r="AH13015" s="26" t="inlineStr">
        <is>
          <t>Centro de Desarrollo Empresarial Margen Izquierda, S.A.</t>
        </is>
      </c>
      <c r="AI13015" s="26" t="inlineStr">
        <is>
          <t/>
        </is>
      </c>
      <c r="AJ13015" s="26" t="inlineStr">
        <is>
          <t/>
        </is>
      </c>
    </row>
    <row r="13016" customHeight="true" ht="15.0">
      <c r="A13016" s="26" t="inlineStr">
        <is>
          <t>Asistencia técnica para el uso de los sistemas audio-video del salón de actos</t>
        </is>
      </c>
      <c r="B13016" s="26" t="inlineStr">
        <is>
          <t/>
        </is>
      </c>
      <c r="C13016" s="26" t="inlineStr">
        <is>
          <t>Gobierno Vasco</t>
        </is>
      </c>
      <c r="D13016" s="26" t="inlineStr">
        <is>
          <t/>
        </is>
      </c>
      <c r="E13016" s="26" t="inlineStr">
        <is>
          <t/>
        </is>
      </c>
      <c r="F13016" s="26" t="inlineStr">
        <is>
          <t/>
        </is>
      </c>
      <c r="G13016" s="26" t="inlineStr">
        <is>
          <t>Asistencia técnica para el uso de los sistemas audio-video del salón de actos</t>
        </is>
      </c>
      <c r="H13016" s="26" t="inlineStr">
        <is>
          <t>Asistencia técnica para el uso de los sistemas audio-video del salón de actos</t>
        </is>
      </c>
      <c r="I13016" s="26" t="inlineStr">
        <is>
          <t/>
        </is>
      </c>
      <c r="J13016" s="26" t="inlineStr">
        <is>
          <t>06/02/2026</t>
        </is>
      </c>
      <c r="K13016" s="26" t="inlineStr">
        <is>
          <t>CM-1703-2025</t>
        </is>
      </c>
      <c r="L13016" s="26" t="inlineStr">
        <is>
          <t>Adjudicación provisional / definitiva</t>
        </is>
      </c>
      <c r="M13016" s="26" t="inlineStr">
        <is>
          <t>true</t>
        </is>
      </c>
      <c r="N13016" s="26" t="inlineStr">
        <is>
          <t/>
        </is>
      </c>
      <c r="O13016" s="26" t="inlineStr">
        <is>
          <t/>
        </is>
      </c>
      <c r="P13016" s="26" t="inlineStr">
        <is>
          <t/>
        </is>
      </c>
      <c r="Q13016" s="26" t="inlineStr">
        <is>
          <t/>
        </is>
      </c>
      <c r="R13016" s="26" t="inlineStr">
        <is>
          <t/>
        </is>
      </c>
      <c r="S13016" s="26" t="inlineStr">
        <is>
          <t>https://www.contratacion.euskadi.eus/webkpe00-kpeperfi/es/contenidos/anuncio_contratacion/expcm483261/es_doc/images/logo_BBE15.jpg</t>
        </is>
      </c>
      <c r="T13016" s="26" t="inlineStr">
        <is>
          <t>Centro de Desarrollo Empresarial Margen Izquierda, S.A.</t>
        </is>
      </c>
      <c r="U13016" s="26" t="inlineStr">
        <is>
          <t>A48897508 - Centro de Desarrollo Empresarial Margen Izquierda, S.A.</t>
        </is>
      </c>
      <c r="V13016" s="26" t="inlineStr">
        <is>
          <t>Director Gerente</t>
        </is>
      </c>
      <c r="W13016" s="26" t="inlineStr">
        <is>
          <t/>
        </is>
      </c>
      <c r="X13016" s="26" t="inlineStr">
        <is>
          <t/>
        </is>
      </c>
      <c r="Y13016" s="26" t="inlineStr">
        <is>
          <t/>
        </is>
      </c>
      <c r="Z13016" s="26" t="inlineStr">
        <is>
          <t>https://www.contratacion.euskadi.eus/anuncio_contratacion/asistencia-tecnica-uso-sistemas-audio-video-del-salon-actos/expcm483261/webkpe00-kpesimpc/es/</t>
        </is>
      </c>
      <c r="AA13016" s="26" t="inlineStr">
        <is>
          <t>https://www.contratacion.euskadi.eus/webkpe00-kpesimpc/es/contenidos/anuncio_contratacion/expcm483261/es_doc/index.html</t>
        </is>
      </c>
      <c r="AB13016" s="26" t="inlineStr">
        <is>
          <t>https://www.contratacion.euskadi.eus/contenidos/anuncio_contratacion/expcm483261/es_doc/data/es_r01dtpd019c327a05e47319ea93e24e055044e4899</t>
        </is>
      </c>
      <c r="AC13016" s="26" t="inlineStr">
        <is>
          <t>https://www.contratacion.euskadi.eus/contenidos/anuncio_contratacion/expcm483261/r01Index/expcm483261-idxContent.xml</t>
        </is>
      </c>
      <c r="AD13016" s="26" t="inlineStr">
        <is>
          <t>06/02/2026</t>
        </is>
      </c>
      <c r="AE13016" s="26" t="inlineStr">
        <is>
          <t>r01etpd16df32470c9567bb2b93d64625dbc6c6b06</t>
        </is>
      </c>
      <c r="AF13016" s="26" t="inlineStr">
        <is>
          <t>Centro de Desarrollo Empresarial Margen Izquierda, S.A.</t>
        </is>
      </c>
      <c r="AG13016" s="26" t="inlineStr">
        <is>
          <t>r01etpd16df3284548567bb2b95dd7d9bd888b3264</t>
        </is>
      </c>
      <c r="AH13016" s="26" t="inlineStr">
        <is>
          <t>Centro de Desarrollo Empresarial Margen Izquierda, S.A.</t>
        </is>
      </c>
      <c r="AI13016" s="26" t="inlineStr">
        <is>
          <t/>
        </is>
      </c>
      <c r="AJ13016" s="26" t="inlineStr">
        <is>
          <t/>
        </is>
      </c>
    </row>
    <row r="13017" customHeight="true" ht="15.0">
      <c r="A13017" s="26" t="inlineStr">
        <is>
          <t>Material de oficina</t>
        </is>
      </c>
      <c r="B13017" s="26" t="inlineStr">
        <is>
          <t/>
        </is>
      </c>
      <c r="C13017" s="26" t="inlineStr">
        <is>
          <t>Gobierno Vasco</t>
        </is>
      </c>
      <c r="D13017" s="26" t="inlineStr">
        <is>
          <t/>
        </is>
      </c>
      <c r="E13017" s="26" t="inlineStr">
        <is>
          <t/>
        </is>
      </c>
      <c r="F13017" s="26" t="inlineStr">
        <is>
          <t/>
        </is>
      </c>
      <c r="G13017" s="26" t="inlineStr">
        <is>
          <t>Material de oficina</t>
        </is>
      </c>
      <c r="H13017" s="26" t="inlineStr">
        <is>
          <t>Material de oficina</t>
        </is>
      </c>
      <c r="I13017" s="26" t="inlineStr">
        <is>
          <t/>
        </is>
      </c>
      <c r="J13017" s="26" t="inlineStr">
        <is>
          <t>06/02/2026</t>
        </is>
      </c>
      <c r="K13017" s="26" t="inlineStr">
        <is>
          <t>CM-1704-2025</t>
        </is>
      </c>
      <c r="L13017" s="26" t="inlineStr">
        <is>
          <t>Adjudicación provisional / definitiva</t>
        </is>
      </c>
      <c r="M13017" s="26" t="inlineStr">
        <is>
          <t>true</t>
        </is>
      </c>
      <c r="N13017" s="26" t="inlineStr">
        <is>
          <t/>
        </is>
      </c>
      <c r="O13017" s="26" t="inlineStr">
        <is>
          <t/>
        </is>
      </c>
      <c r="P13017" s="26" t="inlineStr">
        <is>
          <t/>
        </is>
      </c>
      <c r="Q13017" s="26" t="inlineStr">
        <is>
          <t/>
        </is>
      </c>
      <c r="R13017" s="26" t="inlineStr">
        <is>
          <t/>
        </is>
      </c>
      <c r="S13017" s="26" t="inlineStr">
        <is>
          <t>https://www.contratacion.euskadi.eus/webkpe00-kpeperfi/es/contenidos/anuncio_contratacion/expcm483262/es_doc/images/logo_BBE15.jpg</t>
        </is>
      </c>
      <c r="T13017" s="26" t="inlineStr">
        <is>
          <t>Centro de Desarrollo Empresarial Margen Izquierda, S.A.</t>
        </is>
      </c>
      <c r="U13017" s="26" t="inlineStr">
        <is>
          <t>A48897508 - Centro de Desarrollo Empresarial Margen Izquierda, S.A.</t>
        </is>
      </c>
      <c r="V13017" s="26" t="inlineStr">
        <is>
          <t>Director Gerente</t>
        </is>
      </c>
      <c r="W13017" s="26" t="inlineStr">
        <is>
          <t/>
        </is>
      </c>
      <c r="X13017" s="26" t="inlineStr">
        <is>
          <t/>
        </is>
      </c>
      <c r="Y13017" s="26" t="inlineStr">
        <is>
          <t/>
        </is>
      </c>
      <c r="Z13017" s="26" t="inlineStr">
        <is>
          <t>https://www.contratacion.euskadi.eus/anuncio_contratacion/material-oficina/expcm483262/webkpe00-kpesimpc/es/</t>
        </is>
      </c>
      <c r="AA13017" s="26" t="inlineStr">
        <is>
          <t>https://www.contratacion.euskadi.eus/webkpe00-kpesimpc/es/contenidos/anuncio_contratacion/expcm483262/es_doc/index.html</t>
        </is>
      </c>
      <c r="AB13017" s="26" t="inlineStr">
        <is>
          <t>https://www.contratacion.euskadi.eus/contenidos/anuncio_contratacion/expcm483262/es_doc/data/es_r01dtpd019c327a2bcc7319ea97f22251b7286db64</t>
        </is>
      </c>
      <c r="AC13017" s="26" t="inlineStr">
        <is>
          <t>https://www.contratacion.euskadi.eus/contenidos/anuncio_contratacion/expcm483262/r01Index/expcm483262-idxContent.xml</t>
        </is>
      </c>
      <c r="AD13017" s="26" t="inlineStr">
        <is>
          <t>06/02/2026</t>
        </is>
      </c>
      <c r="AE13017" s="26" t="inlineStr">
        <is>
          <t>r01etpd16df32470c9567bb2b93d64625dbc6c6b06</t>
        </is>
      </c>
      <c r="AF13017" s="26" t="inlineStr">
        <is>
          <t>Centro de Desarrollo Empresarial Margen Izquierda, S.A.</t>
        </is>
      </c>
      <c r="AG13017" s="26" t="inlineStr">
        <is>
          <t>r01etpd16df3284548567bb2b95dd7d9bd888b3264</t>
        </is>
      </c>
      <c r="AH13017" s="26" t="inlineStr">
        <is>
          <t>Centro de Desarrollo Empresarial Margen Izquierda, S.A.</t>
        </is>
      </c>
      <c r="AI13017" s="26" t="inlineStr">
        <is>
          <t/>
        </is>
      </c>
      <c r="AJ13017" s="26" t="inlineStr">
        <is>
          <t/>
        </is>
      </c>
    </row>
    <row r="13018" customHeight="true" ht="15.0">
      <c r="A13018" s="26" t="inlineStr">
        <is>
          <t>Formación en desarrollo empresarial</t>
        </is>
      </c>
      <c r="B13018" s="26" t="inlineStr">
        <is>
          <t/>
        </is>
      </c>
      <c r="C13018" s="26" t="inlineStr">
        <is>
          <t>Gobierno Vasco</t>
        </is>
      </c>
      <c r="D13018" s="26" t="inlineStr">
        <is>
          <t/>
        </is>
      </c>
      <c r="E13018" s="26" t="inlineStr">
        <is>
          <t/>
        </is>
      </c>
      <c r="F13018" s="26" t="inlineStr">
        <is>
          <t/>
        </is>
      </c>
      <c r="G13018" s="26" t="inlineStr">
        <is>
          <t>Formación en desarrollo empresarial</t>
        </is>
      </c>
      <c r="H13018" s="26" t="inlineStr">
        <is>
          <t>Formación en desarrollo empresarial</t>
        </is>
      </c>
      <c r="I13018" s="26" t="inlineStr">
        <is>
          <t/>
        </is>
      </c>
      <c r="J13018" s="26" t="inlineStr">
        <is>
          <t>06/02/2026</t>
        </is>
      </c>
      <c r="K13018" s="26" t="inlineStr">
        <is>
          <t>CM-1705-2025</t>
        </is>
      </c>
      <c r="L13018" s="26" t="inlineStr">
        <is>
          <t>Adjudicación provisional / definitiva</t>
        </is>
      </c>
      <c r="M13018" s="26" t="inlineStr">
        <is>
          <t>true</t>
        </is>
      </c>
      <c r="N13018" s="26" t="inlineStr">
        <is>
          <t/>
        </is>
      </c>
      <c r="O13018" s="26" t="inlineStr">
        <is>
          <t/>
        </is>
      </c>
      <c r="P13018" s="26" t="inlineStr">
        <is>
          <t/>
        </is>
      </c>
      <c r="Q13018" s="26" t="inlineStr">
        <is>
          <t/>
        </is>
      </c>
      <c r="R13018" s="26" t="inlineStr">
        <is>
          <t/>
        </is>
      </c>
      <c r="S13018" s="26" t="inlineStr">
        <is>
          <t>https://www.contratacion.euskadi.eus/webkpe00-kpeperfi/es/contenidos/anuncio_contratacion/expcm483263/es_doc/images/logo_BBE15.jpg</t>
        </is>
      </c>
      <c r="T13018" s="26" t="inlineStr">
        <is>
          <t>Centro de Desarrollo Empresarial Margen Izquierda, S.A.</t>
        </is>
      </c>
      <c r="U13018" s="26" t="inlineStr">
        <is>
          <t>A48897508 - Centro de Desarrollo Empresarial Margen Izquierda, S.A.</t>
        </is>
      </c>
      <c r="V13018" s="26" t="inlineStr">
        <is>
          <t>Director Gerente</t>
        </is>
      </c>
      <c r="W13018" s="26" t="inlineStr">
        <is>
          <t/>
        </is>
      </c>
      <c r="X13018" s="26" t="inlineStr">
        <is>
          <t/>
        </is>
      </c>
      <c r="Y13018" s="26" t="inlineStr">
        <is>
          <t/>
        </is>
      </c>
      <c r="Z13018" s="26" t="inlineStr">
        <is>
          <t>https://www.contratacion.euskadi.eus/anuncio_contratacion/formacion-desarrollo-empresarial/expcm483263/webkpe00-kpesimpc/es/</t>
        </is>
      </c>
      <c r="AA13018" s="26" t="inlineStr">
        <is>
          <t>https://www.contratacion.euskadi.eus/webkpe00-kpesimpc/es/contenidos/anuncio_contratacion/expcm483263/es_doc/index.html</t>
        </is>
      </c>
      <c r="AB13018" s="26" t="inlineStr">
        <is>
          <t>https://www.contratacion.euskadi.eus/contenidos/anuncio_contratacion/expcm483263/es_doc/data/es_r01dtpd019c327a536e7319ea9a8c393aac21fe641</t>
        </is>
      </c>
      <c r="AC13018" s="26" t="inlineStr">
        <is>
          <t>https://www.contratacion.euskadi.eus/contenidos/anuncio_contratacion/expcm483263/r01Index/expcm483263-idxContent.xml</t>
        </is>
      </c>
      <c r="AD13018" s="26" t="inlineStr">
        <is>
          <t>06/02/2026</t>
        </is>
      </c>
      <c r="AE13018" s="26" t="inlineStr">
        <is>
          <t>r01etpd16df32470c9567bb2b93d64625dbc6c6b06</t>
        </is>
      </c>
      <c r="AF13018" s="26" t="inlineStr">
        <is>
          <t>Centro de Desarrollo Empresarial Margen Izquierda, S.A.</t>
        </is>
      </c>
      <c r="AG13018" s="26" t="inlineStr">
        <is>
          <t>r01etpd16df3284548567bb2b95dd7d9bd888b3264</t>
        </is>
      </c>
      <c r="AH13018" s="26" t="inlineStr">
        <is>
          <t>Centro de Desarrollo Empresarial Margen Izquierda, S.A.</t>
        </is>
      </c>
      <c r="AI13018" s="26" t="inlineStr">
        <is>
          <t/>
        </is>
      </c>
      <c r="AJ13018" s="26" t="inlineStr">
        <is>
          <t/>
        </is>
      </c>
    </row>
    <row r="13019" customHeight="true" ht="15.0">
      <c r="A13019" s="26" t="inlineStr">
        <is>
          <t>Trabajos audiovisuales</t>
        </is>
      </c>
      <c r="B13019" s="26" t="inlineStr">
        <is>
          <t/>
        </is>
      </c>
      <c r="C13019" s="26" t="inlineStr">
        <is>
          <t>Gobierno Vasco</t>
        </is>
      </c>
      <c r="D13019" s="26" t="inlineStr">
        <is>
          <t/>
        </is>
      </c>
      <c r="E13019" s="26" t="inlineStr">
        <is>
          <t/>
        </is>
      </c>
      <c r="F13019" s="26" t="inlineStr">
        <is>
          <t/>
        </is>
      </c>
      <c r="G13019" s="26" t="inlineStr">
        <is>
          <t>Trabajos audiovisuales</t>
        </is>
      </c>
      <c r="H13019" s="26" t="inlineStr">
        <is>
          <t>Trabajos audiovisuales</t>
        </is>
      </c>
      <c r="I13019" s="26" t="inlineStr">
        <is>
          <t/>
        </is>
      </c>
      <c r="J13019" s="26" t="inlineStr">
        <is>
          <t>06/02/2026</t>
        </is>
      </c>
      <c r="K13019" s="26" t="inlineStr">
        <is>
          <t>CM-1706-2025</t>
        </is>
      </c>
      <c r="L13019" s="26" t="inlineStr">
        <is>
          <t>Adjudicación provisional / definitiva</t>
        </is>
      </c>
      <c r="M13019" s="26" t="inlineStr">
        <is>
          <t>true</t>
        </is>
      </c>
      <c r="N13019" s="26" t="inlineStr">
        <is>
          <t/>
        </is>
      </c>
      <c r="O13019" s="26" t="inlineStr">
        <is>
          <t/>
        </is>
      </c>
      <c r="P13019" s="26" t="inlineStr">
        <is>
          <t/>
        </is>
      </c>
      <c r="Q13019" s="26" t="inlineStr">
        <is>
          <t/>
        </is>
      </c>
      <c r="R13019" s="26" t="inlineStr">
        <is>
          <t/>
        </is>
      </c>
      <c r="S13019" s="26" t="inlineStr">
        <is>
          <t>https://www.contratacion.euskadi.eus/webkpe00-kpeperfi/es/contenidos/anuncio_contratacion/expcm483264/es_doc/images/logo_BBE15.jpg</t>
        </is>
      </c>
      <c r="T13019" s="26" t="inlineStr">
        <is>
          <t>Centro de Desarrollo Empresarial Margen Izquierda, S.A.</t>
        </is>
      </c>
      <c r="U13019" s="26" t="inlineStr">
        <is>
          <t>A48897508 - Centro de Desarrollo Empresarial Margen Izquierda, S.A.</t>
        </is>
      </c>
      <c r="V13019" s="26" t="inlineStr">
        <is>
          <t>Director Gerente</t>
        </is>
      </c>
      <c r="W13019" s="26" t="inlineStr">
        <is>
          <t/>
        </is>
      </c>
      <c r="X13019" s="26" t="inlineStr">
        <is>
          <t/>
        </is>
      </c>
      <c r="Y13019" s="26" t="inlineStr">
        <is>
          <t/>
        </is>
      </c>
      <c r="Z13019" s="26" t="inlineStr">
        <is>
          <t>https://www.contratacion.euskadi.eus/anuncio_contratacion/trabajos-audiovisuales/expcm483264/webkpe00-kpesimpc/es/</t>
        </is>
      </c>
      <c r="AA13019" s="26" t="inlineStr">
        <is>
          <t>https://www.contratacion.euskadi.eus/webkpe00-kpesimpc/es/contenidos/anuncio_contratacion/expcm483264/es_doc/index.html</t>
        </is>
      </c>
      <c r="AB13019" s="26" t="inlineStr">
        <is>
          <t>https://www.contratacion.euskadi.eus/contenidos/anuncio_contratacion/expcm483264/es_doc/data/es_r01dtpd019c327a7bfb7319ea9304c4b6cf13b7b4f</t>
        </is>
      </c>
      <c r="AC13019" s="26" t="inlineStr">
        <is>
          <t>https://www.contratacion.euskadi.eus/contenidos/anuncio_contratacion/expcm483264/r01Index/expcm483264-idxContent.xml</t>
        </is>
      </c>
      <c r="AD13019" s="26" t="inlineStr">
        <is>
          <t>06/02/2026</t>
        </is>
      </c>
      <c r="AE13019" s="26" t="inlineStr">
        <is>
          <t>r01etpd16df32470c9567bb2b93d64625dbc6c6b06</t>
        </is>
      </c>
      <c r="AF13019" s="26" t="inlineStr">
        <is>
          <t>Centro de Desarrollo Empresarial Margen Izquierda, S.A.</t>
        </is>
      </c>
      <c r="AG13019" s="26" t="inlineStr">
        <is>
          <t>r01etpd16df3284548567bb2b95dd7d9bd888b3264</t>
        </is>
      </c>
      <c r="AH13019" s="26" t="inlineStr">
        <is>
          <t>Centro de Desarrollo Empresarial Margen Izquierda, S.A.</t>
        </is>
      </c>
      <c r="AI13019" s="26" t="inlineStr">
        <is>
          <t/>
        </is>
      </c>
      <c r="AJ13019" s="26" t="inlineStr">
        <is>
          <t/>
        </is>
      </c>
    </row>
    <row r="13020" customHeight="true" ht="15.0">
      <c r="A13020" s="26" t="inlineStr">
        <is>
          <t>Suministro de material de oficina</t>
        </is>
      </c>
      <c r="B13020" s="26" t="inlineStr">
        <is>
          <t/>
        </is>
      </c>
      <c r="C13020" s="26" t="inlineStr">
        <is>
          <t>Gobierno Vasco</t>
        </is>
      </c>
      <c r="D13020" s="26" t="inlineStr">
        <is>
          <t/>
        </is>
      </c>
      <c r="E13020" s="26" t="inlineStr">
        <is>
          <t/>
        </is>
      </c>
      <c r="F13020" s="26" t="inlineStr">
        <is>
          <t/>
        </is>
      </c>
      <c r="G13020" s="26" t="inlineStr">
        <is>
          <t>Suministro de material de oficina</t>
        </is>
      </c>
      <c r="H13020" s="26" t="inlineStr">
        <is>
          <t>Suministro de material de oficina</t>
        </is>
      </c>
      <c r="I13020" s="26" t="inlineStr">
        <is>
          <t/>
        </is>
      </c>
      <c r="J13020" s="26" t="inlineStr">
        <is>
          <t>06/02/2026</t>
        </is>
      </c>
      <c r="K13020" s="26" t="inlineStr">
        <is>
          <t>CM-1707-2025</t>
        </is>
      </c>
      <c r="L13020" s="26" t="inlineStr">
        <is>
          <t>Adjudicación provisional / definitiva</t>
        </is>
      </c>
      <c r="M13020" s="26" t="inlineStr">
        <is>
          <t>true</t>
        </is>
      </c>
      <c r="N13020" s="26" t="inlineStr">
        <is>
          <t/>
        </is>
      </c>
      <c r="O13020" s="26" t="inlineStr">
        <is>
          <t/>
        </is>
      </c>
      <c r="P13020" s="26" t="inlineStr">
        <is>
          <t/>
        </is>
      </c>
      <c r="Q13020" s="26" t="inlineStr">
        <is>
          <t/>
        </is>
      </c>
      <c r="R13020" s="26" t="inlineStr">
        <is>
          <t/>
        </is>
      </c>
      <c r="S13020" s="26" t="inlineStr">
        <is>
          <t>https://www.contratacion.euskadi.eus/webkpe00-kpeperfi/es/contenidos/anuncio_contratacion/expcm483265/es_doc/images/logo_BBE15.jpg</t>
        </is>
      </c>
      <c r="T13020" s="26" t="inlineStr">
        <is>
          <t>Centro de Desarrollo Empresarial Margen Izquierda, S.A.</t>
        </is>
      </c>
      <c r="U13020" s="26" t="inlineStr">
        <is>
          <t>A48897508 - Centro de Desarrollo Empresarial Margen Izquierda, S.A.</t>
        </is>
      </c>
      <c r="V13020" s="26" t="inlineStr">
        <is>
          <t>Director Gerente</t>
        </is>
      </c>
      <c r="W13020" s="26" t="inlineStr">
        <is>
          <t/>
        </is>
      </c>
      <c r="X13020" s="26" t="inlineStr">
        <is>
          <t/>
        </is>
      </c>
      <c r="Y13020" s="26" t="inlineStr">
        <is>
          <t/>
        </is>
      </c>
      <c r="Z13020" s="26" t="inlineStr">
        <is>
          <t>https://www.contratacion.euskadi.eus/anuncio_contratacion/suministro-material-oficina/expcm483265/webkpe00-kpesimpc/es/</t>
        </is>
      </c>
      <c r="AA13020" s="26" t="inlineStr">
        <is>
          <t>https://www.contratacion.euskadi.eus/webkpe00-kpesimpc/es/contenidos/anuncio_contratacion/expcm483265/es_doc/index.html</t>
        </is>
      </c>
      <c r="AB13020" s="26" t="inlineStr">
        <is>
          <t>https://www.contratacion.euskadi.eus/contenidos/anuncio_contratacion/expcm483265/es_doc/data/es_r01dtpd019c327aa6877319ea9e27c18bb9e6a7ecb</t>
        </is>
      </c>
      <c r="AC13020" s="26" t="inlineStr">
        <is>
          <t>https://www.contratacion.euskadi.eus/contenidos/anuncio_contratacion/expcm483265/r01Index/expcm483265-idxContent.xml</t>
        </is>
      </c>
      <c r="AD13020" s="26" t="inlineStr">
        <is>
          <t>06/02/2026</t>
        </is>
      </c>
      <c r="AE13020" s="26" t="inlineStr">
        <is>
          <t>r01etpd16df32470c9567bb2b93d64625dbc6c6b06</t>
        </is>
      </c>
      <c r="AF13020" s="26" t="inlineStr">
        <is>
          <t>Centro de Desarrollo Empresarial Margen Izquierda, S.A.</t>
        </is>
      </c>
      <c r="AG13020" s="26" t="inlineStr">
        <is>
          <t>r01etpd16df3284548567bb2b95dd7d9bd888b3264</t>
        </is>
      </c>
      <c r="AH13020" s="26" t="inlineStr">
        <is>
          <t>Centro de Desarrollo Empresarial Margen Izquierda, S.A.</t>
        </is>
      </c>
      <c r="AI13020" s="26" t="inlineStr">
        <is>
          <t/>
        </is>
      </c>
      <c r="AJ13020" s="26" t="inlineStr">
        <is>
          <t/>
        </is>
      </c>
    </row>
    <row r="13021" customHeight="true" ht="15.0">
      <c r="A13021" s="26" t="inlineStr">
        <is>
          <t>Redes informáticas</t>
        </is>
      </c>
      <c r="B13021" s="26" t="inlineStr">
        <is>
          <t/>
        </is>
      </c>
      <c r="C13021" s="26" t="inlineStr">
        <is>
          <t>Gobierno Vasco</t>
        </is>
      </c>
      <c r="D13021" s="26" t="inlineStr">
        <is>
          <t/>
        </is>
      </c>
      <c r="E13021" s="26" t="inlineStr">
        <is>
          <t/>
        </is>
      </c>
      <c r="F13021" s="26" t="inlineStr">
        <is>
          <t/>
        </is>
      </c>
      <c r="G13021" s="26" t="inlineStr">
        <is>
          <t>Redes informáticas</t>
        </is>
      </c>
      <c r="H13021" s="26" t="inlineStr">
        <is>
          <t>Redes informáticas</t>
        </is>
      </c>
      <c r="I13021" s="26" t="inlineStr">
        <is>
          <t/>
        </is>
      </c>
      <c r="J13021" s="26" t="inlineStr">
        <is>
          <t>06/02/2026</t>
        </is>
      </c>
      <c r="K13021" s="26" t="inlineStr">
        <is>
          <t>CM-1708-2025</t>
        </is>
      </c>
      <c r="L13021" s="26" t="inlineStr">
        <is>
          <t>Adjudicación provisional / definitiva</t>
        </is>
      </c>
      <c r="M13021" s="26" t="inlineStr">
        <is>
          <t>true</t>
        </is>
      </c>
      <c r="N13021" s="26" t="inlineStr">
        <is>
          <t/>
        </is>
      </c>
      <c r="O13021" s="26" t="inlineStr">
        <is>
          <t/>
        </is>
      </c>
      <c r="P13021" s="26" t="inlineStr">
        <is>
          <t/>
        </is>
      </c>
      <c r="Q13021" s="26" t="inlineStr">
        <is>
          <t/>
        </is>
      </c>
      <c r="R13021" s="26" t="inlineStr">
        <is>
          <t/>
        </is>
      </c>
      <c r="S13021" s="26" t="inlineStr">
        <is>
          <t>https://www.contratacion.euskadi.eus/webkpe00-kpeperfi/es/contenidos/anuncio_contratacion/expcm483266/es_doc/images/logo_BBE15.jpg</t>
        </is>
      </c>
      <c r="T13021" s="26" t="inlineStr">
        <is>
          <t>Centro de Desarrollo Empresarial Margen Izquierda, S.A.</t>
        </is>
      </c>
      <c r="U13021" s="26" t="inlineStr">
        <is>
          <t>A48897508 - Centro de Desarrollo Empresarial Margen Izquierda, S.A.</t>
        </is>
      </c>
      <c r="V13021" s="26" t="inlineStr">
        <is>
          <t>Director Gerente</t>
        </is>
      </c>
      <c r="W13021" s="26" t="inlineStr">
        <is>
          <t/>
        </is>
      </c>
      <c r="X13021" s="26" t="inlineStr">
        <is>
          <t/>
        </is>
      </c>
      <c r="Y13021" s="26" t="inlineStr">
        <is>
          <t/>
        </is>
      </c>
      <c r="Z13021" s="26" t="inlineStr">
        <is>
          <t>https://www.contratacion.euskadi.eus/anuncio_contratacion/redes-informaticas/webkpe00-kpesimpc/es/</t>
        </is>
      </c>
      <c r="AA13021" s="26" t="inlineStr">
        <is>
          <t>https://www.contratacion.euskadi.eus/webkpe00-kpesimpc/es/contenidos/anuncio_contratacion/expcm483266/es_doc/index.html</t>
        </is>
      </c>
      <c r="AB13021" s="26" t="inlineStr">
        <is>
          <t>https://www.contratacion.euskadi.eus/contenidos/anuncio_contratacion/expcm483266/es_doc/data/es_r01dtpd19c327e96ab7a65d568e0ba7986ca8a9632</t>
        </is>
      </c>
      <c r="AC13021" s="26" t="inlineStr">
        <is>
          <t>https://www.contratacion.euskadi.eus/contenidos/anuncio_contratacion/expcm483266/r01Index/expcm483266-idxContent.xml</t>
        </is>
      </c>
      <c r="AD13021" s="26" t="inlineStr">
        <is>
          <t>06/02/2026</t>
        </is>
      </c>
      <c r="AE13021" s="26" t="inlineStr">
        <is>
          <t>r01etpd16df32470c9567bb2b93d64625dbc6c6b06</t>
        </is>
      </c>
      <c r="AF13021" s="26" t="inlineStr">
        <is>
          <t>Centro de Desarrollo Empresarial Margen Izquierda, S.A.</t>
        </is>
      </c>
      <c r="AG13021" s="26" t="inlineStr">
        <is>
          <t>r01etpd16df3284548567bb2b95dd7d9bd888b3264</t>
        </is>
      </c>
      <c r="AH13021" s="26" t="inlineStr">
        <is>
          <t>Centro de Desarrollo Empresarial Margen Izquierda, S.A.</t>
        </is>
      </c>
      <c r="AI13021" s="26" t="inlineStr">
        <is>
          <t/>
        </is>
      </c>
      <c r="AJ13021" s="26" t="inlineStr">
        <is>
          <t/>
        </is>
      </c>
    </row>
    <row r="13022" customHeight="true" ht="15.0">
      <c r="A13022" s="26" t="inlineStr">
        <is>
          <t>Artúculos de confitería</t>
        </is>
      </c>
      <c r="B13022" s="26" t="inlineStr">
        <is>
          <t/>
        </is>
      </c>
      <c r="C13022" s="26" t="inlineStr">
        <is>
          <t>Gobierno Vasco</t>
        </is>
      </c>
      <c r="D13022" s="26" t="inlineStr">
        <is>
          <t/>
        </is>
      </c>
      <c r="E13022" s="26" t="inlineStr">
        <is>
          <t/>
        </is>
      </c>
      <c r="F13022" s="26" t="inlineStr">
        <is>
          <t/>
        </is>
      </c>
      <c r="G13022" s="26" t="inlineStr">
        <is>
          <t>Artúculos de confitería</t>
        </is>
      </c>
      <c r="H13022" s="26" t="inlineStr">
        <is>
          <t>Artúculos de confitería</t>
        </is>
      </c>
      <c r="I13022" s="26" t="inlineStr">
        <is>
          <t/>
        </is>
      </c>
      <c r="J13022" s="26" t="inlineStr">
        <is>
          <t>06/02/2026</t>
        </is>
      </c>
      <c r="K13022" s="26" t="inlineStr">
        <is>
          <t>CM-1709-2025</t>
        </is>
      </c>
      <c r="L13022" s="26" t="inlineStr">
        <is>
          <t>Adjudicación provisional / definitiva</t>
        </is>
      </c>
      <c r="M13022" s="26" t="inlineStr">
        <is>
          <t>true</t>
        </is>
      </c>
      <c r="N13022" s="26" t="inlineStr">
        <is>
          <t/>
        </is>
      </c>
      <c r="O13022" s="26" t="inlineStr">
        <is>
          <t/>
        </is>
      </c>
      <c r="P13022" s="26" t="inlineStr">
        <is>
          <t/>
        </is>
      </c>
      <c r="Q13022" s="26" t="inlineStr">
        <is>
          <t/>
        </is>
      </c>
      <c r="R13022" s="26" t="inlineStr">
        <is>
          <t/>
        </is>
      </c>
      <c r="S13022" s="26" t="inlineStr">
        <is>
          <t>https://www.contratacion.euskadi.eus/webkpe00-kpeperfi/es/contenidos/anuncio_contratacion/expcm483267/es_doc/images/logo_BBE15.jpg</t>
        </is>
      </c>
      <c r="T13022" s="26" t="inlineStr">
        <is>
          <t>Centro de Desarrollo Empresarial Margen Izquierda, S.A.</t>
        </is>
      </c>
      <c r="U13022" s="26" t="inlineStr">
        <is>
          <t>A48897508 - Centro de Desarrollo Empresarial Margen Izquierda, S.A.</t>
        </is>
      </c>
      <c r="V13022" s="26" t="inlineStr">
        <is>
          <t>Director Gerente</t>
        </is>
      </c>
      <c r="W13022" s="26" t="inlineStr">
        <is>
          <t/>
        </is>
      </c>
      <c r="X13022" s="26" t="inlineStr">
        <is>
          <t/>
        </is>
      </c>
      <c r="Y13022" s="26" t="inlineStr">
        <is>
          <t/>
        </is>
      </c>
      <c r="Z13022" s="26" t="inlineStr">
        <is>
          <t>https://www.contratacion.euskadi.eus/anuncio_contratacion/artuculos-confiteria/webkpe00-kpesimpc/es/</t>
        </is>
      </c>
      <c r="AA13022" s="26" t="inlineStr">
        <is>
          <t>https://www.contratacion.euskadi.eus/webkpe00-kpesimpc/es/contenidos/anuncio_contratacion/expcm483267/es_doc/index.html</t>
        </is>
      </c>
      <c r="AB13022" s="26" t="inlineStr">
        <is>
          <t>https://www.contratacion.euskadi.eus/contenidos/anuncio_contratacion/expcm483267/es_doc/data/es_r01dtpd19c327ebe4d7a65d568d5b32a20d32ce02a</t>
        </is>
      </c>
      <c r="AC13022" s="26" t="inlineStr">
        <is>
          <t>https://www.contratacion.euskadi.eus/contenidos/anuncio_contratacion/expcm483267/r01Index/expcm483267-idxContent.xml</t>
        </is>
      </c>
      <c r="AD13022" s="26" t="inlineStr">
        <is>
          <t>06/02/2026</t>
        </is>
      </c>
      <c r="AE13022" s="26" t="inlineStr">
        <is>
          <t>r01etpd16df32470c9567bb2b93d64625dbc6c6b06</t>
        </is>
      </c>
      <c r="AF13022" s="26" t="inlineStr">
        <is>
          <t>Centro de Desarrollo Empresarial Margen Izquierda, S.A.</t>
        </is>
      </c>
      <c r="AG13022" s="26" t="inlineStr">
        <is>
          <t>r01etpd16df3284548567bb2b95dd7d9bd888b3264</t>
        </is>
      </c>
      <c r="AH13022" s="26" t="inlineStr">
        <is>
          <t>Centro de Desarrollo Empresarial Margen Izquierda, S.A.</t>
        </is>
      </c>
      <c r="AI13022" s="26" t="inlineStr">
        <is>
          <t/>
        </is>
      </c>
      <c r="AJ13022" s="26" t="inlineStr">
        <is>
          <t/>
        </is>
      </c>
    </row>
    <row r="13023" customHeight="true" ht="15.0">
      <c r="A13023" s="26" t="inlineStr">
        <is>
          <t>Arrendamiento equipos informáticos</t>
        </is>
      </c>
      <c r="B13023" s="26" t="inlineStr">
        <is>
          <t/>
        </is>
      </c>
      <c r="C13023" s="26" t="inlineStr">
        <is>
          <t>Gobierno Vasco</t>
        </is>
      </c>
      <c r="D13023" s="26" t="inlineStr">
        <is>
          <t/>
        </is>
      </c>
      <c r="E13023" s="26" t="inlineStr">
        <is>
          <t/>
        </is>
      </c>
      <c r="F13023" s="26" t="inlineStr">
        <is>
          <t/>
        </is>
      </c>
      <c r="G13023" s="26" t="inlineStr">
        <is>
          <t>Arrendamiento equipos informáticos</t>
        </is>
      </c>
      <c r="H13023" s="26" t="inlineStr">
        <is>
          <t>Arrendamiento equipos informáticos</t>
        </is>
      </c>
      <c r="I13023" s="26" t="inlineStr">
        <is>
          <t/>
        </is>
      </c>
      <c r="J13023" s="26" t="inlineStr">
        <is>
          <t>06/02/2026</t>
        </is>
      </c>
      <c r="K13023" s="26" t="inlineStr">
        <is>
          <t>CM-1710-2025</t>
        </is>
      </c>
      <c r="L13023" s="26" t="inlineStr">
        <is>
          <t>Adjudicación provisional / definitiva</t>
        </is>
      </c>
      <c r="M13023" s="26" t="inlineStr">
        <is>
          <t>true</t>
        </is>
      </c>
      <c r="N13023" s="26" t="inlineStr">
        <is>
          <t/>
        </is>
      </c>
      <c r="O13023" s="26" t="inlineStr">
        <is>
          <t/>
        </is>
      </c>
      <c r="P13023" s="26" t="inlineStr">
        <is>
          <t/>
        </is>
      </c>
      <c r="Q13023" s="26" t="inlineStr">
        <is>
          <t/>
        </is>
      </c>
      <c r="R13023" s="26" t="inlineStr">
        <is>
          <t/>
        </is>
      </c>
      <c r="S13023" s="26" t="inlineStr">
        <is>
          <t>https://www.contratacion.euskadi.eus/webkpe00-kpeperfi/es/contenidos/anuncio_contratacion/expcm483268/es_doc/images/logo_BBE15.jpg</t>
        </is>
      </c>
      <c r="T13023" s="26" t="inlineStr">
        <is>
          <t>Centro de Desarrollo Empresarial Margen Izquierda, S.A.</t>
        </is>
      </c>
      <c r="U13023" s="26" t="inlineStr">
        <is>
          <t>A48897508 - Centro de Desarrollo Empresarial Margen Izquierda, S.A.</t>
        </is>
      </c>
      <c r="V13023" s="26" t="inlineStr">
        <is>
          <t>Director Gerente</t>
        </is>
      </c>
      <c r="W13023" s="26" t="inlineStr">
        <is>
          <t/>
        </is>
      </c>
      <c r="X13023" s="26" t="inlineStr">
        <is>
          <t/>
        </is>
      </c>
      <c r="Y13023" s="26" t="inlineStr">
        <is>
          <t/>
        </is>
      </c>
      <c r="Z13023" s="26" t="inlineStr">
        <is>
          <t>https://www.contratacion.euskadi.eus/anuncio_contratacion/arrendamiento-equipos-informaticos/expcm483268/webkpe00-kpesimpc/es/</t>
        </is>
      </c>
      <c r="AA13023" s="26" t="inlineStr">
        <is>
          <t>https://www.contratacion.euskadi.eus/webkpe00-kpesimpc/es/contenidos/anuncio_contratacion/expcm483268/es_doc/index.html</t>
        </is>
      </c>
      <c r="AB13023" s="26" t="inlineStr">
        <is>
          <t>https://www.contratacion.euskadi.eus/contenidos/anuncio_contratacion/expcm483268/es_doc/data/es_r01dtpd019c327ee8067a65d5689f19b2775ced27f</t>
        </is>
      </c>
      <c r="AC13023" s="26" t="inlineStr">
        <is>
          <t>https://www.contratacion.euskadi.eus/contenidos/anuncio_contratacion/expcm483268/r01Index/expcm483268-idxContent.xml</t>
        </is>
      </c>
      <c r="AD13023" s="26" t="inlineStr">
        <is>
          <t>06/02/2026</t>
        </is>
      </c>
      <c r="AE13023" s="26" t="inlineStr">
        <is>
          <t>r01etpd16df32470c9567bb2b93d64625dbc6c6b06</t>
        </is>
      </c>
      <c r="AF13023" s="26" t="inlineStr">
        <is>
          <t>Centro de Desarrollo Empresarial Margen Izquierda, S.A.</t>
        </is>
      </c>
      <c r="AG13023" s="26" t="inlineStr">
        <is>
          <t>r01etpd16df3284548567bb2b95dd7d9bd888b3264</t>
        </is>
      </c>
      <c r="AH13023" s="26" t="inlineStr">
        <is>
          <t>Centro de Desarrollo Empresarial Margen Izquierda, S.A.</t>
        </is>
      </c>
      <c r="AI13023" s="26" t="inlineStr">
        <is>
          <t/>
        </is>
      </c>
      <c r="AJ13023" s="26" t="inlineStr">
        <is>
          <t/>
        </is>
      </c>
    </row>
    <row r="13024" customHeight="true" ht="15.0">
      <c r="A13024" s="26" t="inlineStr">
        <is>
          <t>Mantenimento sistema de climatización</t>
        </is>
      </c>
      <c r="B13024" s="26" t="inlineStr">
        <is>
          <t/>
        </is>
      </c>
      <c r="C13024" s="26" t="inlineStr">
        <is>
          <t>Gobierno Vasco</t>
        </is>
      </c>
      <c r="D13024" s="26" t="inlineStr">
        <is>
          <t/>
        </is>
      </c>
      <c r="E13024" s="26" t="inlineStr">
        <is>
          <t/>
        </is>
      </c>
      <c r="F13024" s="26" t="inlineStr">
        <is>
          <t/>
        </is>
      </c>
      <c r="G13024" s="26" t="inlineStr">
        <is>
          <t>Mantenimento sistema de climatización</t>
        </is>
      </c>
      <c r="H13024" s="26" t="inlineStr">
        <is>
          <t>Mantenimento sistema de climatización</t>
        </is>
      </c>
      <c r="I13024" s="26" t="inlineStr">
        <is>
          <t/>
        </is>
      </c>
      <c r="J13024" s="26" t="inlineStr">
        <is>
          <t>06/02/2026</t>
        </is>
      </c>
      <c r="K13024" s="26" t="inlineStr">
        <is>
          <t>CM-1711-2025</t>
        </is>
      </c>
      <c r="L13024" s="26" t="inlineStr">
        <is>
          <t>Adjudicación provisional / definitiva</t>
        </is>
      </c>
      <c r="M13024" s="26" t="inlineStr">
        <is>
          <t>true</t>
        </is>
      </c>
      <c r="N13024" s="26" t="inlineStr">
        <is>
          <t/>
        </is>
      </c>
      <c r="O13024" s="26" t="inlineStr">
        <is>
          <t/>
        </is>
      </c>
      <c r="P13024" s="26" t="inlineStr">
        <is>
          <t/>
        </is>
      </c>
      <c r="Q13024" s="26" t="inlineStr">
        <is>
          <t/>
        </is>
      </c>
      <c r="R13024" s="26" t="inlineStr">
        <is>
          <t/>
        </is>
      </c>
      <c r="S13024" s="26" t="inlineStr">
        <is>
          <t>https://www.contratacion.euskadi.eus/webkpe00-kpeperfi/es/contenidos/anuncio_contratacion/expcm483269/es_doc/images/logo_BBE15.jpg</t>
        </is>
      </c>
      <c r="T13024" s="26" t="inlineStr">
        <is>
          <t>Centro de Desarrollo Empresarial Margen Izquierda, S.A.</t>
        </is>
      </c>
      <c r="U13024" s="26" t="inlineStr">
        <is>
          <t>A48897508 - Centro de Desarrollo Empresarial Margen Izquierda, S.A.</t>
        </is>
      </c>
      <c r="V13024" s="26" t="inlineStr">
        <is>
          <t>Director Gerente</t>
        </is>
      </c>
      <c r="W13024" s="26" t="inlineStr">
        <is>
          <t/>
        </is>
      </c>
      <c r="X13024" s="26" t="inlineStr">
        <is>
          <t/>
        </is>
      </c>
      <c r="Y13024" s="26" t="inlineStr">
        <is>
          <t/>
        </is>
      </c>
      <c r="Z13024" s="26" t="inlineStr">
        <is>
          <t>https://www.contratacion.euskadi.eus/anuncio_contratacion/mantenimento-sistema-climatizacion/webkpe00-kpesimpc/es/</t>
        </is>
      </c>
      <c r="AA13024" s="26" t="inlineStr">
        <is>
          <t>https://www.contratacion.euskadi.eus/webkpe00-kpesimpc/es/contenidos/anuncio_contratacion/expcm483269/es_doc/index.html</t>
        </is>
      </c>
      <c r="AB13024" s="26" t="inlineStr">
        <is>
          <t>https://www.contratacion.euskadi.eus/contenidos/anuncio_contratacion/expcm483269/es_doc/data/es_r01dtpd19c327f104c7a65d5682642ff4ddcf716fe</t>
        </is>
      </c>
      <c r="AC13024" s="26" t="inlineStr">
        <is>
          <t>https://www.contratacion.euskadi.eus/contenidos/anuncio_contratacion/expcm483269/r01Index/expcm483269-idxContent.xml</t>
        </is>
      </c>
      <c r="AD13024" s="26" t="inlineStr">
        <is>
          <t>06/02/2026</t>
        </is>
      </c>
      <c r="AE13024" s="26" t="inlineStr">
        <is>
          <t>r01etpd16df32470c9567bb2b93d64625dbc6c6b06</t>
        </is>
      </c>
      <c r="AF13024" s="26" t="inlineStr">
        <is>
          <t>Centro de Desarrollo Empresarial Margen Izquierda, S.A.</t>
        </is>
      </c>
      <c r="AG13024" s="26" t="inlineStr">
        <is>
          <t>r01etpd16df3284548567bb2b95dd7d9bd888b3264</t>
        </is>
      </c>
      <c r="AH13024" s="26" t="inlineStr">
        <is>
          <t>Centro de Desarrollo Empresarial Margen Izquierda, S.A.</t>
        </is>
      </c>
      <c r="AI13024" s="26" t="inlineStr">
        <is>
          <t/>
        </is>
      </c>
      <c r="AJ13024" s="26" t="inlineStr">
        <is>
          <t/>
        </is>
      </c>
    </row>
    <row r="13025" customHeight="true" ht="15.0">
      <c r="A13025" s="26" t="inlineStr">
        <is>
          <t>Servicios de mantenimiento preventivo de la instalación de climatización</t>
        </is>
      </c>
      <c r="B13025" s="26" t="inlineStr">
        <is>
          <t/>
        </is>
      </c>
      <c r="C13025" s="26" t="inlineStr">
        <is>
          <t>Gobierno Vasco</t>
        </is>
      </c>
      <c r="D13025" s="26" t="inlineStr">
        <is>
          <t/>
        </is>
      </c>
      <c r="E13025" s="26" t="inlineStr">
        <is>
          <t/>
        </is>
      </c>
      <c r="F13025" s="26" t="inlineStr">
        <is>
          <t/>
        </is>
      </c>
      <c r="G13025" s="26" t="inlineStr">
        <is>
          <t>Servicios de mantenimiento preventivo de la instalación de climatización</t>
        </is>
      </c>
      <c r="H13025" s="26" t="inlineStr">
        <is>
          <t>Servicios de mantenimiento preventivo de la instalación de climatización</t>
        </is>
      </c>
      <c r="I13025" s="26" t="inlineStr">
        <is>
          <t/>
        </is>
      </c>
      <c r="J13025" s="26" t="inlineStr">
        <is>
          <t>06/02/2026</t>
        </is>
      </c>
      <c r="K13025" s="26" t="inlineStr">
        <is>
          <t>CM-1712-2025</t>
        </is>
      </c>
      <c r="L13025" s="26" t="inlineStr">
        <is>
          <t>Adjudicación provisional / definitiva</t>
        </is>
      </c>
      <c r="M13025" s="26" t="inlineStr">
        <is>
          <t>true</t>
        </is>
      </c>
      <c r="N13025" s="26" t="inlineStr">
        <is>
          <t/>
        </is>
      </c>
      <c r="O13025" s="26" t="inlineStr">
        <is>
          <t/>
        </is>
      </c>
      <c r="P13025" s="26" t="inlineStr">
        <is>
          <t/>
        </is>
      </c>
      <c r="Q13025" s="26" t="inlineStr">
        <is>
          <t/>
        </is>
      </c>
      <c r="R13025" s="26" t="inlineStr">
        <is>
          <t/>
        </is>
      </c>
      <c r="S13025" s="26" t="inlineStr">
        <is>
          <t>https://www.contratacion.euskadi.eus/webkpe00-kpeperfi/es/contenidos/anuncio_contratacion/expcm483270/es_doc/images/logo_BBE15.jpg</t>
        </is>
      </c>
      <c r="T13025" s="26" t="inlineStr">
        <is>
          <t>Centro de Desarrollo Empresarial Margen Izquierda, S.A.</t>
        </is>
      </c>
      <c r="U13025" s="26" t="inlineStr">
        <is>
          <t>A48897508 - Centro de Desarrollo Empresarial Margen Izquierda, S.A.</t>
        </is>
      </c>
      <c r="V13025" s="26" t="inlineStr">
        <is>
          <t>Director Gerente</t>
        </is>
      </c>
      <c r="W13025" s="26" t="inlineStr">
        <is>
          <t/>
        </is>
      </c>
      <c r="X13025" s="26" t="inlineStr">
        <is>
          <t/>
        </is>
      </c>
      <c r="Y13025" s="26" t="inlineStr">
        <is>
          <t/>
        </is>
      </c>
      <c r="Z13025" s="26" t="inlineStr">
        <is>
          <t>https://www.contratacion.euskadi.eus/anuncio_contratacion/servicios-mantenimiento-preventivo-instalacion-climatizacion/expcm483270/webkpe00-kpesimpc/es/</t>
        </is>
      </c>
      <c r="AA13025" s="26" t="inlineStr">
        <is>
          <t>https://www.contratacion.euskadi.eus/webkpe00-kpesimpc/es/contenidos/anuncio_contratacion/expcm483270/es_doc/index.html</t>
        </is>
      </c>
      <c r="AB13025" s="26" t="inlineStr">
        <is>
          <t>https://www.contratacion.euskadi.eus/contenidos/anuncio_contratacion/expcm483270/es_doc/data/es_r01dtpd19c327f37ec7a65d56820e8401465012144</t>
        </is>
      </c>
      <c r="AC13025" s="26" t="inlineStr">
        <is>
          <t>https://www.contratacion.euskadi.eus/contenidos/anuncio_contratacion/expcm483270/r01Index/expcm483270-idxContent.xml</t>
        </is>
      </c>
      <c r="AD13025" s="26" t="inlineStr">
        <is>
          <t>06/02/2026</t>
        </is>
      </c>
      <c r="AE13025" s="26" t="inlineStr">
        <is>
          <t>r01etpd16df32470c9567bb2b93d64625dbc6c6b06</t>
        </is>
      </c>
      <c r="AF13025" s="26" t="inlineStr">
        <is>
          <t>Centro de Desarrollo Empresarial Margen Izquierda, S.A.</t>
        </is>
      </c>
      <c r="AG13025" s="26" t="inlineStr">
        <is>
          <t>r01etpd16df3284548567bb2b95dd7d9bd888b3264</t>
        </is>
      </c>
      <c r="AH13025" s="26" t="inlineStr">
        <is>
          <t>Centro de Desarrollo Empresarial Margen Izquierda, S.A.</t>
        </is>
      </c>
      <c r="AI13025" s="26" t="inlineStr">
        <is>
          <t/>
        </is>
      </c>
      <c r="AJ13025" s="26" t="inlineStr">
        <is>
          <t/>
        </is>
      </c>
    </row>
    <row r="13026" customHeight="true" ht="15.0">
      <c r="A13026" s="26" t="inlineStr">
        <is>
          <t>Mantenimento sistema de climatización</t>
        </is>
      </c>
      <c r="B13026" s="26" t="inlineStr">
        <is>
          <t/>
        </is>
      </c>
      <c r="C13026" s="26" t="inlineStr">
        <is>
          <t>Gobierno Vasco</t>
        </is>
      </c>
      <c r="D13026" s="26" t="inlineStr">
        <is>
          <t/>
        </is>
      </c>
      <c r="E13026" s="26" t="inlineStr">
        <is>
          <t/>
        </is>
      </c>
      <c r="F13026" s="26" t="inlineStr">
        <is>
          <t/>
        </is>
      </c>
      <c r="G13026" s="26" t="inlineStr">
        <is>
          <t>Mantenimento sistema de climatización</t>
        </is>
      </c>
      <c r="H13026" s="26" t="inlineStr">
        <is>
          <t>Mantenimento sistema de climatización</t>
        </is>
      </c>
      <c r="I13026" s="26" t="inlineStr">
        <is>
          <t/>
        </is>
      </c>
      <c r="J13026" s="26" t="inlineStr">
        <is>
          <t>06/02/2026</t>
        </is>
      </c>
      <c r="K13026" s="26" t="inlineStr">
        <is>
          <t>CM-1713-2025</t>
        </is>
      </c>
      <c r="L13026" s="26" t="inlineStr">
        <is>
          <t>Adjudicación provisional / definitiva</t>
        </is>
      </c>
      <c r="M13026" s="26" t="inlineStr">
        <is>
          <t>true</t>
        </is>
      </c>
      <c r="N13026" s="26" t="inlineStr">
        <is>
          <t/>
        </is>
      </c>
      <c r="O13026" s="26" t="inlineStr">
        <is>
          <t/>
        </is>
      </c>
      <c r="P13026" s="26" t="inlineStr">
        <is>
          <t/>
        </is>
      </c>
      <c r="Q13026" s="26" t="inlineStr">
        <is>
          <t/>
        </is>
      </c>
      <c r="R13026" s="26" t="inlineStr">
        <is>
          <t/>
        </is>
      </c>
      <c r="S13026" s="26" t="inlineStr">
        <is>
          <t>https://www.contratacion.euskadi.eus/webkpe00-kpeperfi/es/contenidos/anuncio_contratacion/expcm483271/es_doc/images/logo_BBE15.jpg</t>
        </is>
      </c>
      <c r="T13026" s="26" t="inlineStr">
        <is>
          <t>Centro de Desarrollo Empresarial Margen Izquierda, S.A.</t>
        </is>
      </c>
      <c r="U13026" s="26" t="inlineStr">
        <is>
          <t>A48897508 - Centro de Desarrollo Empresarial Margen Izquierda, S.A.</t>
        </is>
      </c>
      <c r="V13026" s="26" t="inlineStr">
        <is>
          <t>Director Gerente</t>
        </is>
      </c>
      <c r="W13026" s="26" t="inlineStr">
        <is>
          <t/>
        </is>
      </c>
      <c r="X13026" s="26" t="inlineStr">
        <is>
          <t/>
        </is>
      </c>
      <c r="Y13026" s="26" t="inlineStr">
        <is>
          <t/>
        </is>
      </c>
      <c r="Z13026" s="26" t="inlineStr">
        <is>
          <t>https://www.contratacion.euskadi.eus/anuncio_contratacion/mantenimento-sistema-climatizacion/expcm483271/webkpe00-kpesimpc/es/</t>
        </is>
      </c>
      <c r="AA13026" s="26" t="inlineStr">
        <is>
          <t>https://www.contratacion.euskadi.eus/webkpe00-kpesimpc/es/contenidos/anuncio_contratacion/expcm483271/es_doc/index.html</t>
        </is>
      </c>
      <c r="AB13026" s="26" t="inlineStr">
        <is>
          <t>https://www.contratacion.euskadi.eus/contenidos/anuncio_contratacion/expcm483271/es_doc/data/es_r01dtpd019c32832bb12af37f384499d9f5d839449</t>
        </is>
      </c>
      <c r="AC13026" s="26" t="inlineStr">
        <is>
          <t>https://www.contratacion.euskadi.eus/contenidos/anuncio_contratacion/expcm483271/r01Index/expcm483271-idxContent.xml</t>
        </is>
      </c>
      <c r="AD13026" s="26" t="inlineStr">
        <is>
          <t>06/02/2026</t>
        </is>
      </c>
      <c r="AE13026" s="26" t="inlineStr">
        <is>
          <t>r01etpd16df32470c9567bb2b93d64625dbc6c6b06</t>
        </is>
      </c>
      <c r="AF13026" s="26" t="inlineStr">
        <is>
          <t>Centro de Desarrollo Empresarial Margen Izquierda, S.A.</t>
        </is>
      </c>
      <c r="AG13026" s="26" t="inlineStr">
        <is>
          <t>r01etpd16df3284548567bb2b95dd7d9bd888b3264</t>
        </is>
      </c>
      <c r="AH13026" s="26" t="inlineStr">
        <is>
          <t>Centro de Desarrollo Empresarial Margen Izquierda, S.A.</t>
        </is>
      </c>
      <c r="AI13026" s="26" t="inlineStr">
        <is>
          <t/>
        </is>
      </c>
      <c r="AJ13026" s="26" t="inlineStr">
        <is>
          <t/>
        </is>
      </c>
    </row>
    <row r="13027" customHeight="true" ht="15.0">
      <c r="A13027" s="26" t="inlineStr">
        <is>
          <t>Publicidad  y suscripción al CORREO</t>
        </is>
      </c>
      <c r="B13027" s="26" t="inlineStr">
        <is>
          <t/>
        </is>
      </c>
      <c r="C13027" s="26" t="inlineStr">
        <is>
          <t>Gobierno Vasco</t>
        </is>
      </c>
      <c r="D13027" s="26" t="inlineStr">
        <is>
          <t/>
        </is>
      </c>
      <c r="E13027" s="26" t="inlineStr">
        <is>
          <t/>
        </is>
      </c>
      <c r="F13027" s="26" t="inlineStr">
        <is>
          <t/>
        </is>
      </c>
      <c r="G13027" s="26" t="inlineStr">
        <is>
          <t>Publicidad  y suscripción al CORREO</t>
        </is>
      </c>
      <c r="H13027" s="26" t="inlineStr">
        <is>
          <t>Publicidad  y suscripción al CORREO</t>
        </is>
      </c>
      <c r="I13027" s="26" t="inlineStr">
        <is>
          <t/>
        </is>
      </c>
      <c r="J13027" s="26" t="inlineStr">
        <is>
          <t>06/02/2026</t>
        </is>
      </c>
      <c r="K13027" s="26" t="inlineStr">
        <is>
          <t>CM-1714-2025</t>
        </is>
      </c>
      <c r="L13027" s="26" t="inlineStr">
        <is>
          <t>Adjudicación provisional / definitiva</t>
        </is>
      </c>
      <c r="M13027" s="26" t="inlineStr">
        <is>
          <t>true</t>
        </is>
      </c>
      <c r="N13027" s="26" t="inlineStr">
        <is>
          <t/>
        </is>
      </c>
      <c r="O13027" s="26" t="inlineStr">
        <is>
          <t/>
        </is>
      </c>
      <c r="P13027" s="26" t="inlineStr">
        <is>
          <t/>
        </is>
      </c>
      <c r="Q13027" s="26" t="inlineStr">
        <is>
          <t/>
        </is>
      </c>
      <c r="R13027" s="26" t="inlineStr">
        <is>
          <t/>
        </is>
      </c>
      <c r="S13027" s="26" t="inlineStr">
        <is>
          <t>https://www.contratacion.euskadi.eus/webkpe00-kpeperfi/es/contenidos/anuncio_contratacion/expcm483272/es_doc/images/logo_BBE15.jpg</t>
        </is>
      </c>
      <c r="T13027" s="26" t="inlineStr">
        <is>
          <t>Centro de Desarrollo Empresarial Margen Izquierda, S.A.</t>
        </is>
      </c>
      <c r="U13027" s="26" t="inlineStr">
        <is>
          <t>A48897508 - Centro de Desarrollo Empresarial Margen Izquierda, S.A.</t>
        </is>
      </c>
      <c r="V13027" s="26" t="inlineStr">
        <is>
          <t>Director Gerente</t>
        </is>
      </c>
      <c r="W13027" s="26" t="inlineStr">
        <is>
          <t/>
        </is>
      </c>
      <c r="X13027" s="26" t="inlineStr">
        <is>
          <t/>
        </is>
      </c>
      <c r="Y13027" s="26" t="inlineStr">
        <is>
          <t/>
        </is>
      </c>
      <c r="Z13027" s="26" t="inlineStr">
        <is>
          <t>https://www.contratacion.euskadi.eus/anuncio_contratacion/publicidad-y-suscripcion-al-correo/expcm483272/webkpe00-kpesimpc/es/</t>
        </is>
      </c>
      <c r="AA13027" s="26" t="inlineStr">
        <is>
          <t>https://www.contratacion.euskadi.eus/webkpe00-kpesimpc/es/contenidos/anuncio_contratacion/expcm483272/es_doc/index.html</t>
        </is>
      </c>
      <c r="AB13027" s="26" t="inlineStr">
        <is>
          <t>https://www.contratacion.euskadi.eus/contenidos/anuncio_contratacion/expcm483272/es_doc/data/es_r01dtpd19c328354322af37f38a0b2271cb92a3b64</t>
        </is>
      </c>
      <c r="AC13027" s="26" t="inlineStr">
        <is>
          <t>https://www.contratacion.euskadi.eus/contenidos/anuncio_contratacion/expcm483272/r01Index/expcm483272-idxContent.xml</t>
        </is>
      </c>
      <c r="AD13027" s="26" t="inlineStr">
        <is>
          <t>06/02/2026</t>
        </is>
      </c>
      <c r="AE13027" s="26" t="inlineStr">
        <is>
          <t>r01etpd16df32470c9567bb2b93d64625dbc6c6b06</t>
        </is>
      </c>
      <c r="AF13027" s="26" t="inlineStr">
        <is>
          <t>Centro de Desarrollo Empresarial Margen Izquierda, S.A.</t>
        </is>
      </c>
      <c r="AG13027" s="26" t="inlineStr">
        <is>
          <t>r01etpd16df3284548567bb2b95dd7d9bd888b3264</t>
        </is>
      </c>
      <c r="AH13027" s="26" t="inlineStr">
        <is>
          <t>Centro de Desarrollo Empresarial Margen Izquierda, S.A.</t>
        </is>
      </c>
      <c r="AI13027" s="26" t="inlineStr">
        <is>
          <t/>
        </is>
      </c>
      <c r="AJ13027" s="26" t="inlineStr">
        <is>
          <t/>
        </is>
      </c>
    </row>
    <row r="13028" customHeight="true" ht="15.0">
      <c r="A13028" s="26" t="inlineStr">
        <is>
          <t>Clases de idiomas</t>
        </is>
      </c>
      <c r="B13028" s="26" t="inlineStr">
        <is>
          <t/>
        </is>
      </c>
      <c r="C13028" s="26" t="inlineStr">
        <is>
          <t>Gobierno Vasco</t>
        </is>
      </c>
      <c r="D13028" s="26" t="inlineStr">
        <is>
          <t/>
        </is>
      </c>
      <c r="E13028" s="26" t="inlineStr">
        <is>
          <t/>
        </is>
      </c>
      <c r="F13028" s="26" t="inlineStr">
        <is>
          <t/>
        </is>
      </c>
      <c r="G13028" s="26" t="inlineStr">
        <is>
          <t>Clases de idiomas</t>
        </is>
      </c>
      <c r="H13028" s="26" t="inlineStr">
        <is>
          <t>Clases de idiomas</t>
        </is>
      </c>
      <c r="I13028" s="26" t="inlineStr">
        <is>
          <t/>
        </is>
      </c>
      <c r="J13028" s="26" t="inlineStr">
        <is>
          <t>06/02/2026</t>
        </is>
      </c>
      <c r="K13028" s="26" t="inlineStr">
        <is>
          <t>CM-1715-2025</t>
        </is>
      </c>
      <c r="L13028" s="26" t="inlineStr">
        <is>
          <t>Adjudicación provisional / definitiva</t>
        </is>
      </c>
      <c r="M13028" s="26" t="inlineStr">
        <is>
          <t>true</t>
        </is>
      </c>
      <c r="N13028" s="26" t="inlineStr">
        <is>
          <t/>
        </is>
      </c>
      <c r="O13028" s="26" t="inlineStr">
        <is>
          <t/>
        </is>
      </c>
      <c r="P13028" s="26" t="inlineStr">
        <is>
          <t/>
        </is>
      </c>
      <c r="Q13028" s="26" t="inlineStr">
        <is>
          <t/>
        </is>
      </c>
      <c r="R13028" s="26" t="inlineStr">
        <is>
          <t/>
        </is>
      </c>
      <c r="S13028" s="26" t="inlineStr">
        <is>
          <t>https://www.contratacion.euskadi.eus/webkpe00-kpeperfi/es/contenidos/anuncio_contratacion/expcm483273/es_doc/images/logo_BBE15.jpg</t>
        </is>
      </c>
      <c r="T13028" s="26" t="inlineStr">
        <is>
          <t>Centro de Desarrollo Empresarial Margen Izquierda, S.A.</t>
        </is>
      </c>
      <c r="U13028" s="26" t="inlineStr">
        <is>
          <t>A48897508 - Centro de Desarrollo Empresarial Margen Izquierda, S.A.</t>
        </is>
      </c>
      <c r="V13028" s="26" t="inlineStr">
        <is>
          <t>Director Gerente</t>
        </is>
      </c>
      <c r="W13028" s="26" t="inlineStr">
        <is>
          <t/>
        </is>
      </c>
      <c r="X13028" s="26" t="inlineStr">
        <is>
          <t/>
        </is>
      </c>
      <c r="Y13028" s="26" t="inlineStr">
        <is>
          <t/>
        </is>
      </c>
      <c r="Z13028" s="26" t="inlineStr">
        <is>
          <t>https://www.contratacion.euskadi.eus/anuncio_contratacion/clases-idiomas/webkpe00-kpesimpc/es/</t>
        </is>
      </c>
      <c r="AA13028" s="26" t="inlineStr">
        <is>
          <t>https://www.contratacion.euskadi.eus/webkpe00-kpesimpc/es/contenidos/anuncio_contratacion/expcm483273/es_doc/index.html</t>
        </is>
      </c>
      <c r="AB13028" s="26" t="inlineStr">
        <is>
          <t>https://www.contratacion.euskadi.eus/contenidos/anuncio_contratacion/expcm483273/es_doc/data/es_r01dtpd19c32837bb02af37f38a4f1ebaa567c649a</t>
        </is>
      </c>
      <c r="AC13028" s="26" t="inlineStr">
        <is>
          <t>https://www.contratacion.euskadi.eus/contenidos/anuncio_contratacion/expcm483273/r01Index/expcm483273-idxContent.xml</t>
        </is>
      </c>
      <c r="AD13028" s="26" t="inlineStr">
        <is>
          <t>06/02/2026</t>
        </is>
      </c>
      <c r="AE13028" s="26" t="inlineStr">
        <is>
          <t>r01etpd16df32470c9567bb2b93d64625dbc6c6b06</t>
        </is>
      </c>
      <c r="AF13028" s="26" t="inlineStr">
        <is>
          <t>Centro de Desarrollo Empresarial Margen Izquierda, S.A.</t>
        </is>
      </c>
      <c r="AG13028" s="26" t="inlineStr">
        <is>
          <t>r01etpd16df3284548567bb2b95dd7d9bd888b3264</t>
        </is>
      </c>
      <c r="AH13028" s="26" t="inlineStr">
        <is>
          <t>Centro de Desarrollo Empresarial Margen Izquierda, S.A.</t>
        </is>
      </c>
      <c r="AI13028" s="26" t="inlineStr">
        <is>
          <t/>
        </is>
      </c>
      <c r="AJ13028" s="26" t="inlineStr">
        <is>
          <t/>
        </is>
      </c>
    </row>
    <row r="13029" customHeight="true" ht="15.0">
      <c r="A13029" s="26" t="inlineStr">
        <is>
          <t>Servicios de mantenimiento y asesoramiento preventivo del edificio BIC</t>
        </is>
      </c>
      <c r="B13029" s="26" t="inlineStr">
        <is>
          <t/>
        </is>
      </c>
      <c r="C13029" s="26" t="inlineStr">
        <is>
          <t>Gobierno Vasco</t>
        </is>
      </c>
      <c r="D13029" s="26" t="inlineStr">
        <is>
          <t/>
        </is>
      </c>
      <c r="E13029" s="26" t="inlineStr">
        <is>
          <t/>
        </is>
      </c>
      <c r="F13029" s="26" t="inlineStr">
        <is>
          <t/>
        </is>
      </c>
      <c r="G13029" s="26" t="inlineStr">
        <is>
          <t>Servicios de mantenimiento y asesoramiento preventivo del edificio BIC</t>
        </is>
      </c>
      <c r="H13029" s="26" t="inlineStr">
        <is>
          <t>Servicios de mantenimiento y asesoramiento preventivo del edificio BIC</t>
        </is>
      </c>
      <c r="I13029" s="26" t="inlineStr">
        <is>
          <t/>
        </is>
      </c>
      <c r="J13029" s="26" t="inlineStr">
        <is>
          <t>06/02/2026</t>
        </is>
      </c>
      <c r="K13029" s="26" t="inlineStr">
        <is>
          <t>CM-1716-2025</t>
        </is>
      </c>
      <c r="L13029" s="26" t="inlineStr">
        <is>
          <t>Adjudicación provisional / definitiva</t>
        </is>
      </c>
      <c r="M13029" s="26" t="inlineStr">
        <is>
          <t>true</t>
        </is>
      </c>
      <c r="N13029" s="26" t="inlineStr">
        <is>
          <t/>
        </is>
      </c>
      <c r="O13029" s="26" t="inlineStr">
        <is>
          <t/>
        </is>
      </c>
      <c r="P13029" s="26" t="inlineStr">
        <is>
          <t/>
        </is>
      </c>
      <c r="Q13029" s="26" t="inlineStr">
        <is>
          <t/>
        </is>
      </c>
      <c r="R13029" s="26" t="inlineStr">
        <is>
          <t/>
        </is>
      </c>
      <c r="S13029" s="26" t="inlineStr">
        <is>
          <t>https://www.contratacion.euskadi.eus/webkpe00-kpeperfi/es/contenidos/anuncio_contratacion/expcm483274/es_doc/images/logo_BBE15.jpg</t>
        </is>
      </c>
      <c r="T13029" s="26" t="inlineStr">
        <is>
          <t>Centro de Desarrollo Empresarial Margen Izquierda, S.A.</t>
        </is>
      </c>
      <c r="U13029" s="26" t="inlineStr">
        <is>
          <t>A48897508 - Centro de Desarrollo Empresarial Margen Izquierda, S.A.</t>
        </is>
      </c>
      <c r="V13029" s="26" t="inlineStr">
        <is>
          <t>Director Gerente</t>
        </is>
      </c>
      <c r="W13029" s="26" t="inlineStr">
        <is>
          <t/>
        </is>
      </c>
      <c r="X13029" s="26" t="inlineStr">
        <is>
          <t/>
        </is>
      </c>
      <c r="Y13029" s="26" t="inlineStr">
        <is>
          <t/>
        </is>
      </c>
      <c r="Z13029" s="26" t="inlineStr">
        <is>
          <t>https://www.contratacion.euskadi.eus/anuncio_contratacion/servicios-mantenimiento-y-asesoramiento-preventivo-del-edificio-bic/expcm483274/webkpe00-kpesimpc/es/</t>
        </is>
      </c>
      <c r="AA13029" s="26" t="inlineStr">
        <is>
          <t>https://www.contratacion.euskadi.eus/webkpe00-kpesimpc/es/contenidos/anuncio_contratacion/expcm483274/es_doc/index.html</t>
        </is>
      </c>
      <c r="AB13029" s="26" t="inlineStr">
        <is>
          <t>https://www.contratacion.euskadi.eus/contenidos/anuncio_contratacion/expcm483274/es_doc/data/es_r01dtpd19c3283a38d2af37f38e5a4d7e4200342e2</t>
        </is>
      </c>
      <c r="AC13029" s="26" t="inlineStr">
        <is>
          <t>https://www.contratacion.euskadi.eus/contenidos/anuncio_contratacion/expcm483274/r01Index/expcm483274-idxContent.xml</t>
        </is>
      </c>
      <c r="AD13029" s="26" t="inlineStr">
        <is>
          <t>06/02/2026</t>
        </is>
      </c>
      <c r="AE13029" s="26" t="inlineStr">
        <is>
          <t>r01etpd16df32470c9567bb2b93d64625dbc6c6b06</t>
        </is>
      </c>
      <c r="AF13029" s="26" t="inlineStr">
        <is>
          <t>Centro de Desarrollo Empresarial Margen Izquierda, S.A.</t>
        </is>
      </c>
      <c r="AG13029" s="26" t="inlineStr">
        <is>
          <t>r01etpd16df3284548567bb2b95dd7d9bd888b3264</t>
        </is>
      </c>
      <c r="AH13029" s="26" t="inlineStr">
        <is>
          <t>Centro de Desarrollo Empresarial Margen Izquierda, S.A.</t>
        </is>
      </c>
      <c r="AI13029" s="26" t="inlineStr">
        <is>
          <t/>
        </is>
      </c>
      <c r="AJ13029" s="26" t="inlineStr">
        <is>
          <t/>
        </is>
      </c>
    </row>
    <row r="13030" customHeight="true" ht="15.0">
      <c r="A13030" s="26" t="inlineStr">
        <is>
          <t>Administración de dominios en Internet</t>
        </is>
      </c>
      <c r="B13030" s="26" t="inlineStr">
        <is>
          <t/>
        </is>
      </c>
      <c r="C13030" s="26" t="inlineStr">
        <is>
          <t>Gobierno Vasco</t>
        </is>
      </c>
      <c r="D13030" s="26" t="inlineStr">
        <is>
          <t/>
        </is>
      </c>
      <c r="E13030" s="26" t="inlineStr">
        <is>
          <t/>
        </is>
      </c>
      <c r="F13030" s="26" t="inlineStr">
        <is>
          <t/>
        </is>
      </c>
      <c r="G13030" s="26" t="inlineStr">
        <is>
          <t>Administración de dominios en Internet</t>
        </is>
      </c>
      <c r="H13030" s="26" t="inlineStr">
        <is>
          <t>Administración de dominios en Internet</t>
        </is>
      </c>
      <c r="I13030" s="26" t="inlineStr">
        <is>
          <t/>
        </is>
      </c>
      <c r="J13030" s="26" t="inlineStr">
        <is>
          <t>06/02/2026</t>
        </is>
      </c>
      <c r="K13030" s="26" t="inlineStr">
        <is>
          <t>CM-1717-2025</t>
        </is>
      </c>
      <c r="L13030" s="26" t="inlineStr">
        <is>
          <t>Adjudicación provisional / definitiva</t>
        </is>
      </c>
      <c r="M13030" s="26" t="inlineStr">
        <is>
          <t>true</t>
        </is>
      </c>
      <c r="N13030" s="26" t="inlineStr">
        <is>
          <t/>
        </is>
      </c>
      <c r="O13030" s="26" t="inlineStr">
        <is>
          <t/>
        </is>
      </c>
      <c r="P13030" s="26" t="inlineStr">
        <is>
          <t/>
        </is>
      </c>
      <c r="Q13030" s="26" t="inlineStr">
        <is>
          <t/>
        </is>
      </c>
      <c r="R13030" s="26" t="inlineStr">
        <is>
          <t/>
        </is>
      </c>
      <c r="S13030" s="26" t="inlineStr">
        <is>
          <t>https://www.contratacion.euskadi.eus/webkpe00-kpeperfi/es/contenidos/anuncio_contratacion/expcm483275/es_doc/images/logo_BBE15.jpg</t>
        </is>
      </c>
      <c r="T13030" s="26" t="inlineStr">
        <is>
          <t>Centro de Desarrollo Empresarial Margen Izquierda, S.A.</t>
        </is>
      </c>
      <c r="U13030" s="26" t="inlineStr">
        <is>
          <t>A48897508 - Centro de Desarrollo Empresarial Margen Izquierda, S.A.</t>
        </is>
      </c>
      <c r="V13030" s="26" t="inlineStr">
        <is>
          <t>Director Gerente</t>
        </is>
      </c>
      <c r="W13030" s="26" t="inlineStr">
        <is>
          <t/>
        </is>
      </c>
      <c r="X13030" s="26" t="inlineStr">
        <is>
          <t/>
        </is>
      </c>
      <c r="Y13030" s="26" t="inlineStr">
        <is>
          <t/>
        </is>
      </c>
      <c r="Z13030" s="26" t="inlineStr">
        <is>
          <t>https://www.contratacion.euskadi.eus/anuncio_contratacion/administracion-dominios-internet/expcm483275/webkpe00-kpesimpc/es/</t>
        </is>
      </c>
      <c r="AA13030" s="26" t="inlineStr">
        <is>
          <t>https://www.contratacion.euskadi.eus/webkpe00-kpesimpc/es/contenidos/anuncio_contratacion/expcm483275/es_doc/index.html</t>
        </is>
      </c>
      <c r="AB13030" s="26" t="inlineStr">
        <is>
          <t>https://www.contratacion.euskadi.eus/contenidos/anuncio_contratacion/expcm483275/es_doc/data/es_r01dtpd19c3283caef2af37f38350abe0f2677824d</t>
        </is>
      </c>
      <c r="AC13030" s="26" t="inlineStr">
        <is>
          <t>https://www.contratacion.euskadi.eus/contenidos/anuncio_contratacion/expcm483275/r01Index/expcm483275-idxContent.xml</t>
        </is>
      </c>
      <c r="AD13030" s="26" t="inlineStr">
        <is>
          <t>06/02/2026</t>
        </is>
      </c>
      <c r="AE13030" s="26" t="inlineStr">
        <is>
          <t>r01etpd16df32470c9567bb2b93d64625dbc6c6b06</t>
        </is>
      </c>
      <c r="AF13030" s="26" t="inlineStr">
        <is>
          <t>Centro de Desarrollo Empresarial Margen Izquierda, S.A.</t>
        </is>
      </c>
      <c r="AG13030" s="26" t="inlineStr">
        <is>
          <t>r01etpd16df3284548567bb2b95dd7d9bd888b3264</t>
        </is>
      </c>
      <c r="AH13030" s="26" t="inlineStr">
        <is>
          <t>Centro de Desarrollo Empresarial Margen Izquierda, S.A.</t>
        </is>
      </c>
      <c r="AI13030" s="26" t="inlineStr">
        <is>
          <t/>
        </is>
      </c>
      <c r="AJ13030" s="26" t="inlineStr">
        <is>
          <t/>
        </is>
      </c>
    </row>
    <row r="13031" customHeight="true" ht="15.0">
      <c r="A13031" s="26" t="inlineStr">
        <is>
          <t>Impresión de documentos</t>
        </is>
      </c>
      <c r="B13031" s="26" t="inlineStr">
        <is>
          <t/>
        </is>
      </c>
      <c r="C13031" s="26" t="inlineStr">
        <is>
          <t>Gobierno Vasco</t>
        </is>
      </c>
      <c r="D13031" s="26" t="inlineStr">
        <is>
          <t/>
        </is>
      </c>
      <c r="E13031" s="26" t="inlineStr">
        <is>
          <t/>
        </is>
      </c>
      <c r="F13031" s="26" t="inlineStr">
        <is>
          <t/>
        </is>
      </c>
      <c r="G13031" s="26" t="inlineStr">
        <is>
          <t>Impresión de documentos</t>
        </is>
      </c>
      <c r="H13031" s="26" t="inlineStr">
        <is>
          <t>Impresión de documentos</t>
        </is>
      </c>
      <c r="I13031" s="26" t="inlineStr">
        <is>
          <t/>
        </is>
      </c>
      <c r="J13031" s="26" t="inlineStr">
        <is>
          <t>06/02/2026</t>
        </is>
      </c>
      <c r="K13031" s="26" t="inlineStr">
        <is>
          <t>CM-1718-2025</t>
        </is>
      </c>
      <c r="L13031" s="26" t="inlineStr">
        <is>
          <t>Adjudicación provisional / definitiva</t>
        </is>
      </c>
      <c r="M13031" s="26" t="inlineStr">
        <is>
          <t>true</t>
        </is>
      </c>
      <c r="N13031" s="26" t="inlineStr">
        <is>
          <t/>
        </is>
      </c>
      <c r="O13031" s="26" t="inlineStr">
        <is>
          <t/>
        </is>
      </c>
      <c r="P13031" s="26" t="inlineStr">
        <is>
          <t/>
        </is>
      </c>
      <c r="Q13031" s="26" t="inlineStr">
        <is>
          <t/>
        </is>
      </c>
      <c r="R13031" s="26" t="inlineStr">
        <is>
          <t/>
        </is>
      </c>
      <c r="S13031" s="26" t="inlineStr">
        <is>
          <t>https://www.contratacion.euskadi.eus/webkpe00-kpeperfi/es/contenidos/anuncio_contratacion/expcm483276/es_doc/images/logo_BBE15.jpg</t>
        </is>
      </c>
      <c r="T13031" s="26" t="inlineStr">
        <is>
          <t>Centro de Desarrollo Empresarial Margen Izquierda, S.A.</t>
        </is>
      </c>
      <c r="U13031" s="26" t="inlineStr">
        <is>
          <t>A48897508 - Centro de Desarrollo Empresarial Margen Izquierda, S.A.</t>
        </is>
      </c>
      <c r="V13031" s="26" t="inlineStr">
        <is>
          <t>Director Gerente</t>
        </is>
      </c>
      <c r="W13031" s="26" t="inlineStr">
        <is>
          <t/>
        </is>
      </c>
      <c r="X13031" s="26" t="inlineStr">
        <is>
          <t/>
        </is>
      </c>
      <c r="Y13031" s="26" t="inlineStr">
        <is>
          <t/>
        </is>
      </c>
      <c r="Z13031" s="26" t="inlineStr">
        <is>
          <t>https://www.contratacion.euskadi.eus/anuncio_contratacion/impresion-documentos/expcm483276/webkpe00-kpesimpc/es/</t>
        </is>
      </c>
      <c r="AA13031" s="26" t="inlineStr">
        <is>
          <t>https://www.contratacion.euskadi.eus/webkpe00-kpesimpc/es/contenidos/anuncio_contratacion/expcm483276/es_doc/index.html</t>
        </is>
      </c>
      <c r="AB13031" s="26" t="inlineStr">
        <is>
          <t>https://www.contratacion.euskadi.eus/contenidos/anuncio_contratacion/expcm483276/es_doc/data/es_r01dtpd19c3287bf3240327570bf393fecdfcef8fd</t>
        </is>
      </c>
      <c r="AC13031" s="26" t="inlineStr">
        <is>
          <t>https://www.contratacion.euskadi.eus/contenidos/anuncio_contratacion/expcm483276/r01Index/expcm483276-idxContent.xml</t>
        </is>
      </c>
      <c r="AD13031" s="26" t="inlineStr">
        <is>
          <t>06/02/2026</t>
        </is>
      </c>
      <c r="AE13031" s="26" t="inlineStr">
        <is>
          <t>r01etpd16df32470c9567bb2b93d64625dbc6c6b06</t>
        </is>
      </c>
      <c r="AF13031" s="26" t="inlineStr">
        <is>
          <t>Centro de Desarrollo Empresarial Margen Izquierda, S.A.</t>
        </is>
      </c>
      <c r="AG13031" s="26" t="inlineStr">
        <is>
          <t>r01etpd16df3284548567bb2b95dd7d9bd888b3264</t>
        </is>
      </c>
      <c r="AH13031" s="26" t="inlineStr">
        <is>
          <t>Centro de Desarrollo Empresarial Margen Izquierda, S.A.</t>
        </is>
      </c>
      <c r="AI13031" s="26" t="inlineStr">
        <is>
          <t/>
        </is>
      </c>
      <c r="AJ13031" s="26" t="inlineStr">
        <is>
          <t/>
        </is>
      </c>
    </row>
    <row r="13032" customHeight="true" ht="15.0">
      <c r="A13032" s="26" t="inlineStr">
        <is>
          <t>Impresión de documentos</t>
        </is>
      </c>
      <c r="B13032" s="26" t="inlineStr">
        <is>
          <t/>
        </is>
      </c>
      <c r="C13032" s="26" t="inlineStr">
        <is>
          <t>Gobierno Vasco</t>
        </is>
      </c>
      <c r="D13032" s="26" t="inlineStr">
        <is>
          <t/>
        </is>
      </c>
      <c r="E13032" s="26" t="inlineStr">
        <is>
          <t/>
        </is>
      </c>
      <c r="F13032" s="26" t="inlineStr">
        <is>
          <t/>
        </is>
      </c>
      <c r="G13032" s="26" t="inlineStr">
        <is>
          <t>Impresión de documentos</t>
        </is>
      </c>
      <c r="H13032" s="26" t="inlineStr">
        <is>
          <t>Impresión de documentos</t>
        </is>
      </c>
      <c r="I13032" s="26" t="inlineStr">
        <is>
          <t/>
        </is>
      </c>
      <c r="J13032" s="26" t="inlineStr">
        <is>
          <t>06/02/2026</t>
        </is>
      </c>
      <c r="K13032" s="26" t="inlineStr">
        <is>
          <t>CM-1719-2025</t>
        </is>
      </c>
      <c r="L13032" s="26" t="inlineStr">
        <is>
          <t>Adjudicación provisional / definitiva</t>
        </is>
      </c>
      <c r="M13032" s="26" t="inlineStr">
        <is>
          <t>true</t>
        </is>
      </c>
      <c r="N13032" s="26" t="inlineStr">
        <is>
          <t/>
        </is>
      </c>
      <c r="O13032" s="26" t="inlineStr">
        <is>
          <t/>
        </is>
      </c>
      <c r="P13032" s="26" t="inlineStr">
        <is>
          <t/>
        </is>
      </c>
      <c r="Q13032" s="26" t="inlineStr">
        <is>
          <t/>
        </is>
      </c>
      <c r="R13032" s="26" t="inlineStr">
        <is>
          <t/>
        </is>
      </c>
      <c r="S13032" s="26" t="inlineStr">
        <is>
          <t>https://www.contratacion.euskadi.eus/webkpe00-kpeperfi/es/contenidos/anuncio_contratacion/expcm483277/es_doc/images/logo_BBE15.jpg</t>
        </is>
      </c>
      <c r="T13032" s="26" t="inlineStr">
        <is>
          <t>Centro de Desarrollo Empresarial Margen Izquierda, S.A.</t>
        </is>
      </c>
      <c r="U13032" s="26" t="inlineStr">
        <is>
          <t>A48897508 - Centro de Desarrollo Empresarial Margen Izquierda, S.A.</t>
        </is>
      </c>
      <c r="V13032" s="26" t="inlineStr">
        <is>
          <t>Director Gerente</t>
        </is>
      </c>
      <c r="W13032" s="26" t="inlineStr">
        <is>
          <t/>
        </is>
      </c>
      <c r="X13032" s="26" t="inlineStr">
        <is>
          <t/>
        </is>
      </c>
      <c r="Y13032" s="26" t="inlineStr">
        <is>
          <t/>
        </is>
      </c>
      <c r="Z13032" s="26" t="inlineStr">
        <is>
          <t>https://www.contratacion.euskadi.eus/anuncio_contratacion/impresion-documentos/expcm483277/webkpe00-kpesimpc/es/</t>
        </is>
      </c>
      <c r="AA13032" s="26" t="inlineStr">
        <is>
          <t>https://www.contratacion.euskadi.eus/webkpe00-kpesimpc/es/contenidos/anuncio_contratacion/expcm483277/es_doc/index.html</t>
        </is>
      </c>
      <c r="AB13032" s="26" t="inlineStr">
        <is>
          <t>https://www.contratacion.euskadi.eus/contenidos/anuncio_contratacion/expcm483277/es_doc/data/es_r01dtpd019c3287e80240327570ec183abee479009</t>
        </is>
      </c>
      <c r="AC13032" s="26" t="inlineStr">
        <is>
          <t>https://www.contratacion.euskadi.eus/contenidos/anuncio_contratacion/expcm483277/r01Index/expcm483277-idxContent.xml</t>
        </is>
      </c>
      <c r="AD13032" s="26" t="inlineStr">
        <is>
          <t>06/02/2026</t>
        </is>
      </c>
      <c r="AE13032" s="26" t="inlineStr">
        <is>
          <t>r01etpd16df32470c9567bb2b93d64625dbc6c6b06</t>
        </is>
      </c>
      <c r="AF13032" s="26" t="inlineStr">
        <is>
          <t>Centro de Desarrollo Empresarial Margen Izquierda, S.A.</t>
        </is>
      </c>
      <c r="AG13032" s="26" t="inlineStr">
        <is>
          <t>r01etpd16df3284548567bb2b95dd7d9bd888b3264</t>
        </is>
      </c>
      <c r="AH13032" s="26" t="inlineStr">
        <is>
          <t>Centro de Desarrollo Empresarial Margen Izquierda, S.A.</t>
        </is>
      </c>
      <c r="AI13032" s="26" t="inlineStr">
        <is>
          <t/>
        </is>
      </c>
      <c r="AJ13032" s="26" t="inlineStr">
        <is>
          <t/>
        </is>
      </c>
    </row>
    <row r="13033" customHeight="true" ht="15.0">
      <c r="A13033" s="26" t="inlineStr">
        <is>
          <t>Limpieza de terrazas y reparación de filtraciones</t>
        </is>
      </c>
      <c r="B13033" s="26" t="inlineStr">
        <is>
          <t/>
        </is>
      </c>
      <c r="C13033" s="26" t="inlineStr">
        <is>
          <t>Gobierno Vasco</t>
        </is>
      </c>
      <c r="D13033" s="26" t="inlineStr">
        <is>
          <t/>
        </is>
      </c>
      <c r="E13033" s="26" t="inlineStr">
        <is>
          <t/>
        </is>
      </c>
      <c r="F13033" s="26" t="inlineStr">
        <is>
          <t/>
        </is>
      </c>
      <c r="G13033" s="26" t="inlineStr">
        <is>
          <t>Limpieza de terrazas y reparación de filtraciones</t>
        </is>
      </c>
      <c r="H13033" s="26" t="inlineStr">
        <is>
          <t>Limpieza de terrazas y reparación de filtraciones</t>
        </is>
      </c>
      <c r="I13033" s="26" t="inlineStr">
        <is>
          <t/>
        </is>
      </c>
      <c r="J13033" s="26" t="inlineStr">
        <is>
          <t>06/02/2026</t>
        </is>
      </c>
      <c r="K13033" s="26" t="inlineStr">
        <is>
          <t>CM-1720-2025</t>
        </is>
      </c>
      <c r="L13033" s="26" t="inlineStr">
        <is>
          <t>Adjudicación provisional / definitiva</t>
        </is>
      </c>
      <c r="M13033" s="26" t="inlineStr">
        <is>
          <t>true</t>
        </is>
      </c>
      <c r="N13033" s="26" t="inlineStr">
        <is>
          <t/>
        </is>
      </c>
      <c r="O13033" s="26" t="inlineStr">
        <is>
          <t/>
        </is>
      </c>
      <c r="P13033" s="26" t="inlineStr">
        <is>
          <t/>
        </is>
      </c>
      <c r="Q13033" s="26" t="inlineStr">
        <is>
          <t/>
        </is>
      </c>
      <c r="R13033" s="26" t="inlineStr">
        <is>
          <t/>
        </is>
      </c>
      <c r="S13033" s="26" t="inlineStr">
        <is>
          <t>https://www.contratacion.euskadi.eus/webkpe00-kpeperfi/es/contenidos/anuncio_contratacion/expcm483278/es_doc/images/logo_BBE15.jpg</t>
        </is>
      </c>
      <c r="T13033" s="26" t="inlineStr">
        <is>
          <t>Centro de Desarrollo Empresarial Margen Izquierda, S.A.</t>
        </is>
      </c>
      <c r="U13033" s="26" t="inlineStr">
        <is>
          <t>A48897508 - Centro de Desarrollo Empresarial Margen Izquierda, S.A.</t>
        </is>
      </c>
      <c r="V13033" s="26" t="inlineStr">
        <is>
          <t>Director Gerente</t>
        </is>
      </c>
      <c r="W13033" s="26" t="inlineStr">
        <is>
          <t/>
        </is>
      </c>
      <c r="X13033" s="26" t="inlineStr">
        <is>
          <t/>
        </is>
      </c>
      <c r="Y13033" s="26" t="inlineStr">
        <is>
          <t/>
        </is>
      </c>
      <c r="Z13033" s="26" t="inlineStr">
        <is>
          <t>https://www.contratacion.euskadi.eus/anuncio_contratacion/limpieza-terrazas-y-reparacion-filtraciones/expcm483278/webkpe00-kpesimpc/es/</t>
        </is>
      </c>
      <c r="AA13033" s="26" t="inlineStr">
        <is>
          <t>https://www.contratacion.euskadi.eus/webkpe00-kpesimpc/es/contenidos/anuncio_contratacion/expcm483278/es_doc/index.html</t>
        </is>
      </c>
      <c r="AB13033" s="26" t="inlineStr">
        <is>
          <t>https://www.contratacion.euskadi.eus/contenidos/anuncio_contratacion/expcm483278/es_doc/data/es_r01dtpd19c3288101440327570922af1de6cdd0ed9</t>
        </is>
      </c>
      <c r="AC13033" s="26" t="inlineStr">
        <is>
          <t>https://www.contratacion.euskadi.eus/contenidos/anuncio_contratacion/expcm483278/r01Index/expcm483278-idxContent.xml</t>
        </is>
      </c>
      <c r="AD13033" s="26" t="inlineStr">
        <is>
          <t>06/02/2026</t>
        </is>
      </c>
      <c r="AE13033" s="26" t="inlineStr">
        <is>
          <t>r01etpd16df32470c9567bb2b93d64625dbc6c6b06</t>
        </is>
      </c>
      <c r="AF13033" s="26" t="inlineStr">
        <is>
          <t>Centro de Desarrollo Empresarial Margen Izquierda, S.A.</t>
        </is>
      </c>
      <c r="AG13033" s="26" t="inlineStr">
        <is>
          <t>r01etpd16df3284548567bb2b95dd7d9bd888b3264</t>
        </is>
      </c>
      <c r="AH13033" s="26" t="inlineStr">
        <is>
          <t>Centro de Desarrollo Empresarial Margen Izquierda, S.A.</t>
        </is>
      </c>
      <c r="AI13033" s="26" t="inlineStr">
        <is>
          <t/>
        </is>
      </c>
      <c r="AJ13033" s="26" t="inlineStr">
        <is>
          <t/>
        </is>
      </c>
    </row>
    <row r="13034" customHeight="true" ht="15.0">
      <c r="A13034" s="26" t="inlineStr">
        <is>
          <t>Tarjeta para el suministro de gasolina</t>
        </is>
      </c>
      <c r="B13034" s="26" t="inlineStr">
        <is>
          <t/>
        </is>
      </c>
      <c r="C13034" s="26" t="inlineStr">
        <is>
          <t>Gobierno Vasco</t>
        </is>
      </c>
      <c r="D13034" s="26" t="inlineStr">
        <is>
          <t/>
        </is>
      </c>
      <c r="E13034" s="26" t="inlineStr">
        <is>
          <t/>
        </is>
      </c>
      <c r="F13034" s="26" t="inlineStr">
        <is>
          <t/>
        </is>
      </c>
      <c r="G13034" s="26" t="inlineStr">
        <is>
          <t>Tarjeta para el suministro de gasolina</t>
        </is>
      </c>
      <c r="H13034" s="26" t="inlineStr">
        <is>
          <t>Tarjeta para el suministro de gasolina</t>
        </is>
      </c>
      <c r="I13034" s="26" t="inlineStr">
        <is>
          <t/>
        </is>
      </c>
      <c r="J13034" s="26" t="inlineStr">
        <is>
          <t>06/02/2026</t>
        </is>
      </c>
      <c r="K13034" s="26" t="inlineStr">
        <is>
          <t>CM-1721-2025</t>
        </is>
      </c>
      <c r="L13034" s="26" t="inlineStr">
        <is>
          <t>Adjudicación provisional / definitiva</t>
        </is>
      </c>
      <c r="M13034" s="26" t="inlineStr">
        <is>
          <t>true</t>
        </is>
      </c>
      <c r="N13034" s="26" t="inlineStr">
        <is>
          <t/>
        </is>
      </c>
      <c r="O13034" s="26" t="inlineStr">
        <is>
          <t/>
        </is>
      </c>
      <c r="P13034" s="26" t="inlineStr">
        <is>
          <t/>
        </is>
      </c>
      <c r="Q13034" s="26" t="inlineStr">
        <is>
          <t/>
        </is>
      </c>
      <c r="R13034" s="26" t="inlineStr">
        <is>
          <t/>
        </is>
      </c>
      <c r="S13034" s="26" t="inlineStr">
        <is>
          <t>https://www.contratacion.euskadi.eus/webkpe00-kpeperfi/es/contenidos/anuncio_contratacion/expcm483279/es_doc/images/logo_BBE15.jpg</t>
        </is>
      </c>
      <c r="T13034" s="26" t="inlineStr">
        <is>
          <t>Centro de Desarrollo Empresarial Margen Izquierda, S.A.</t>
        </is>
      </c>
      <c r="U13034" s="26" t="inlineStr">
        <is>
          <t>A48897508 - Centro de Desarrollo Empresarial Margen Izquierda, S.A.</t>
        </is>
      </c>
      <c r="V13034" s="26" t="inlineStr">
        <is>
          <t>Director Gerente</t>
        </is>
      </c>
      <c r="W13034" s="26" t="inlineStr">
        <is>
          <t/>
        </is>
      </c>
      <c r="X13034" s="26" t="inlineStr">
        <is>
          <t/>
        </is>
      </c>
      <c r="Y13034" s="26" t="inlineStr">
        <is>
          <t/>
        </is>
      </c>
      <c r="Z13034" s="26" t="inlineStr">
        <is>
          <t>https://www.contratacion.euskadi.eus/anuncio_contratacion/tarjeta-suministro-gasolina/expcm483279/webkpe00-kpesimpc/es/</t>
        </is>
      </c>
      <c r="AA13034" s="26" t="inlineStr">
        <is>
          <t>https://www.contratacion.euskadi.eus/webkpe00-kpesimpc/es/contenidos/anuncio_contratacion/expcm483279/es_doc/index.html</t>
        </is>
      </c>
      <c r="AB13034" s="26" t="inlineStr">
        <is>
          <t>https://www.contratacion.euskadi.eus/contenidos/anuncio_contratacion/expcm483279/es_doc/data/es_r01dtpd19c328837e2403275706b802f0c62467419</t>
        </is>
      </c>
      <c r="AC13034" s="26" t="inlineStr">
        <is>
          <t>https://www.contratacion.euskadi.eus/contenidos/anuncio_contratacion/expcm483279/r01Index/expcm483279-idxContent.xml</t>
        </is>
      </c>
      <c r="AD13034" s="26" t="inlineStr">
        <is>
          <t>06/02/2026</t>
        </is>
      </c>
      <c r="AE13034" s="26" t="inlineStr">
        <is>
          <t>r01etpd16df32470c9567bb2b93d64625dbc6c6b06</t>
        </is>
      </c>
      <c r="AF13034" s="26" t="inlineStr">
        <is>
          <t>Centro de Desarrollo Empresarial Margen Izquierda, S.A.</t>
        </is>
      </c>
      <c r="AG13034" s="26" t="inlineStr">
        <is>
          <t>r01etpd16df3284548567bb2b95dd7d9bd888b3264</t>
        </is>
      </c>
      <c r="AH13034" s="26" t="inlineStr">
        <is>
          <t>Centro de Desarrollo Empresarial Margen Izquierda, S.A.</t>
        </is>
      </c>
      <c r="AI13034" s="26" t="inlineStr">
        <is>
          <t/>
        </is>
      </c>
      <c r="AJ13034" s="26" t="inlineStr">
        <is>
          <t/>
        </is>
      </c>
    </row>
    <row r="13035" customHeight="true" ht="15.0">
      <c r="A13035" s="26" t="inlineStr">
        <is>
          <t>Copias de fotocopiadora</t>
        </is>
      </c>
      <c r="B13035" s="26" t="inlineStr">
        <is>
          <t/>
        </is>
      </c>
      <c r="C13035" s="26" t="inlineStr">
        <is>
          <t>Gobierno Vasco</t>
        </is>
      </c>
      <c r="D13035" s="26" t="inlineStr">
        <is>
          <t/>
        </is>
      </c>
      <c r="E13035" s="26" t="inlineStr">
        <is>
          <t/>
        </is>
      </c>
      <c r="F13035" s="26" t="inlineStr">
        <is>
          <t/>
        </is>
      </c>
      <c r="G13035" s="26" t="inlineStr">
        <is>
          <t>Copias de fotocopiadora</t>
        </is>
      </c>
      <c r="H13035" s="26" t="inlineStr">
        <is>
          <t>Copias de fotocopiadora</t>
        </is>
      </c>
      <c r="I13035" s="26" t="inlineStr">
        <is>
          <t/>
        </is>
      </c>
      <c r="J13035" s="26" t="inlineStr">
        <is>
          <t>06/02/2026</t>
        </is>
      </c>
      <c r="K13035" s="26" t="inlineStr">
        <is>
          <t>CM-1722-2025</t>
        </is>
      </c>
      <c r="L13035" s="26" t="inlineStr">
        <is>
          <t>Adjudicación provisional / definitiva</t>
        </is>
      </c>
      <c r="M13035" s="26" t="inlineStr">
        <is>
          <t>true</t>
        </is>
      </c>
      <c r="N13035" s="26" t="inlineStr">
        <is>
          <t/>
        </is>
      </c>
      <c r="O13035" s="26" t="inlineStr">
        <is>
          <t/>
        </is>
      </c>
      <c r="P13035" s="26" t="inlineStr">
        <is>
          <t/>
        </is>
      </c>
      <c r="Q13035" s="26" t="inlineStr">
        <is>
          <t/>
        </is>
      </c>
      <c r="R13035" s="26" t="inlineStr">
        <is>
          <t/>
        </is>
      </c>
      <c r="S13035" s="26" t="inlineStr">
        <is>
          <t>https://www.contratacion.euskadi.eus/webkpe00-kpeperfi/es/contenidos/anuncio_contratacion/expcm483280/es_doc/images/logo_BBE15.jpg</t>
        </is>
      </c>
      <c r="T13035" s="26" t="inlineStr">
        <is>
          <t>Centro de Desarrollo Empresarial Margen Izquierda, S.A.</t>
        </is>
      </c>
      <c r="U13035" s="26" t="inlineStr">
        <is>
          <t>A48897508 - Centro de Desarrollo Empresarial Margen Izquierda, S.A.</t>
        </is>
      </c>
      <c r="V13035" s="26" t="inlineStr">
        <is>
          <t>Director Gerente</t>
        </is>
      </c>
      <c r="W13035" s="26" t="inlineStr">
        <is>
          <t/>
        </is>
      </c>
      <c r="X13035" s="26" t="inlineStr">
        <is>
          <t/>
        </is>
      </c>
      <c r="Y13035" s="26" t="inlineStr">
        <is>
          <t/>
        </is>
      </c>
      <c r="Z13035" s="26" t="inlineStr">
        <is>
          <t>https://www.contratacion.euskadi.eus/anuncio_contratacion/copias-fotocopiadora/expcm483280/webkpe00-kpesimpc/es/</t>
        </is>
      </c>
      <c r="AA13035" s="26" t="inlineStr">
        <is>
          <t>https://www.contratacion.euskadi.eus/webkpe00-kpesimpc/es/contenidos/anuncio_contratacion/expcm483280/es_doc/index.html</t>
        </is>
      </c>
      <c r="AB13035" s="26" t="inlineStr">
        <is>
          <t>https://www.contratacion.euskadi.eus/contenidos/anuncio_contratacion/expcm483280/es_doc/data/es_r01dtpd19c3288600240327570e1f942ffcb3a9865</t>
        </is>
      </c>
      <c r="AC13035" s="26" t="inlineStr">
        <is>
          <t>https://www.contratacion.euskadi.eus/contenidos/anuncio_contratacion/expcm483280/r01Index/expcm483280-idxContent.xml</t>
        </is>
      </c>
      <c r="AD13035" s="26" t="inlineStr">
        <is>
          <t>06/02/2026</t>
        </is>
      </c>
      <c r="AE13035" s="26" t="inlineStr">
        <is>
          <t>r01etpd16df32470c9567bb2b93d64625dbc6c6b06</t>
        </is>
      </c>
      <c r="AF13035" s="26" t="inlineStr">
        <is>
          <t>Centro de Desarrollo Empresarial Margen Izquierda, S.A.</t>
        </is>
      </c>
      <c r="AG13035" s="26" t="inlineStr">
        <is>
          <t>r01etpd16df3284548567bb2b95dd7d9bd888b3264</t>
        </is>
      </c>
      <c r="AH13035" s="26" t="inlineStr">
        <is>
          <t>Centro de Desarrollo Empresarial Margen Izquierda, S.A.</t>
        </is>
      </c>
      <c r="AI13035" s="26" t="inlineStr">
        <is>
          <t/>
        </is>
      </c>
      <c r="AJ13035" s="26" t="inlineStr">
        <is>
          <t/>
        </is>
      </c>
    </row>
    <row r="13036" customHeight="true" ht="15.0">
      <c r="A13036" s="26" t="inlineStr">
        <is>
          <t>Mantenimiento de los sistemas de intrusión</t>
        </is>
      </c>
      <c r="B13036" s="26" t="inlineStr">
        <is>
          <t/>
        </is>
      </c>
      <c r="C13036" s="26" t="inlineStr">
        <is>
          <t>Gobierno Vasco</t>
        </is>
      </c>
      <c r="D13036" s="26" t="inlineStr">
        <is>
          <t/>
        </is>
      </c>
      <c r="E13036" s="26" t="inlineStr">
        <is>
          <t/>
        </is>
      </c>
      <c r="F13036" s="26" t="inlineStr">
        <is>
          <t/>
        </is>
      </c>
      <c r="G13036" s="26" t="inlineStr">
        <is>
          <t>Mantenimiento de los sistemas de intrusión</t>
        </is>
      </c>
      <c r="H13036" s="26" t="inlineStr">
        <is>
          <t>Mantenimiento de los sistemas de intrusión</t>
        </is>
      </c>
      <c r="I13036" s="26" t="inlineStr">
        <is>
          <t/>
        </is>
      </c>
      <c r="J13036" s="26" t="inlineStr">
        <is>
          <t>06/02/2026</t>
        </is>
      </c>
      <c r="K13036" s="26" t="inlineStr">
        <is>
          <t>CM-1723-2025</t>
        </is>
      </c>
      <c r="L13036" s="26" t="inlineStr">
        <is>
          <t>Adjudicación provisional / definitiva</t>
        </is>
      </c>
      <c r="M13036" s="26" t="inlineStr">
        <is>
          <t>true</t>
        </is>
      </c>
      <c r="N13036" s="26" t="inlineStr">
        <is>
          <t/>
        </is>
      </c>
      <c r="O13036" s="26" t="inlineStr">
        <is>
          <t/>
        </is>
      </c>
      <c r="P13036" s="26" t="inlineStr">
        <is>
          <t/>
        </is>
      </c>
      <c r="Q13036" s="26" t="inlineStr">
        <is>
          <t/>
        </is>
      </c>
      <c r="R13036" s="26" t="inlineStr">
        <is>
          <t/>
        </is>
      </c>
      <c r="S13036" s="26" t="inlineStr">
        <is>
          <t>https://www.contratacion.euskadi.eus/webkpe00-kpeperfi/es/contenidos/anuncio_contratacion/expcm483281/es_doc/images/logo_BBE15.jpg</t>
        </is>
      </c>
      <c r="T13036" s="26" t="inlineStr">
        <is>
          <t>Centro de Desarrollo Empresarial Margen Izquierda, S.A.</t>
        </is>
      </c>
      <c r="U13036" s="26" t="inlineStr">
        <is>
          <t>A48897508 - Centro de Desarrollo Empresarial Margen Izquierda, S.A.</t>
        </is>
      </c>
      <c r="V13036" s="26" t="inlineStr">
        <is>
          <t>Director Gerente</t>
        </is>
      </c>
      <c r="W13036" s="26" t="inlineStr">
        <is>
          <t/>
        </is>
      </c>
      <c r="X13036" s="26" t="inlineStr">
        <is>
          <t/>
        </is>
      </c>
      <c r="Y13036" s="26" t="inlineStr">
        <is>
          <t/>
        </is>
      </c>
      <c r="Z13036" s="26" t="inlineStr">
        <is>
          <t>https://www.contratacion.euskadi.eus/anuncio_contratacion/mantenimiento-sistemas-intrusion/expcm483281/webkpe00-kpesimpc/es/</t>
        </is>
      </c>
      <c r="AA13036" s="26" t="inlineStr">
        <is>
          <t>https://www.contratacion.euskadi.eus/webkpe00-kpesimpc/es/contenidos/anuncio_contratacion/expcm483281/es_doc/index.html</t>
        </is>
      </c>
      <c r="AB13036" s="26" t="inlineStr">
        <is>
          <t>https://www.contratacion.euskadi.eus/contenidos/anuncio_contratacion/expcm483281/es_doc/data/es_r01dtpd019c328c53087319ea9f6bdc605a34f7e5e</t>
        </is>
      </c>
      <c r="AC13036" s="26" t="inlineStr">
        <is>
          <t>https://www.contratacion.euskadi.eus/contenidos/anuncio_contratacion/expcm483281/r01Index/expcm483281-idxContent.xml</t>
        </is>
      </c>
      <c r="AD13036" s="26" t="inlineStr">
        <is>
          <t>06/02/2026</t>
        </is>
      </c>
      <c r="AE13036" s="26" t="inlineStr">
        <is>
          <t>r01etpd16df32470c9567bb2b93d64625dbc6c6b06</t>
        </is>
      </c>
      <c r="AF13036" s="26" t="inlineStr">
        <is>
          <t>Centro de Desarrollo Empresarial Margen Izquierda, S.A.</t>
        </is>
      </c>
      <c r="AG13036" s="26" t="inlineStr">
        <is>
          <t>r01etpd16df3284548567bb2b95dd7d9bd888b3264</t>
        </is>
      </c>
      <c r="AH13036" s="26" t="inlineStr">
        <is>
          <t>Centro de Desarrollo Empresarial Margen Izquierda, S.A.</t>
        </is>
      </c>
      <c r="AI13036" s="26" t="inlineStr">
        <is>
          <t/>
        </is>
      </c>
      <c r="AJ13036" s="26" t="inlineStr">
        <is>
          <t/>
        </is>
      </c>
    </row>
    <row r="13037" customHeight="true" ht="15.0">
      <c r="A13037" s="26" t="inlineStr">
        <is>
          <t>Suministro de artículos de alimentación</t>
        </is>
      </c>
      <c r="B13037" s="26" t="inlineStr">
        <is>
          <t/>
        </is>
      </c>
      <c r="C13037" s="26" t="inlineStr">
        <is>
          <t>Gobierno Vasco</t>
        </is>
      </c>
      <c r="D13037" s="26" t="inlineStr">
        <is>
          <t/>
        </is>
      </c>
      <c r="E13037" s="26" t="inlineStr">
        <is>
          <t/>
        </is>
      </c>
      <c r="F13037" s="26" t="inlineStr">
        <is>
          <t/>
        </is>
      </c>
      <c r="G13037" s="26" t="inlineStr">
        <is>
          <t>Suministro de artículos de alimentación</t>
        </is>
      </c>
      <c r="H13037" s="26" t="inlineStr">
        <is>
          <t>Suministro de artículos de alimentación</t>
        </is>
      </c>
      <c r="I13037" s="26" t="inlineStr">
        <is>
          <t/>
        </is>
      </c>
      <c r="J13037" s="26" t="inlineStr">
        <is>
          <t>06/02/2026</t>
        </is>
      </c>
      <c r="K13037" s="26" t="inlineStr">
        <is>
          <t>CM-1724-2025</t>
        </is>
      </c>
      <c r="L13037" s="26" t="inlineStr">
        <is>
          <t>Adjudicación provisional / definitiva</t>
        </is>
      </c>
      <c r="M13037" s="26" t="inlineStr">
        <is>
          <t>true</t>
        </is>
      </c>
      <c r="N13037" s="26" t="inlineStr">
        <is>
          <t/>
        </is>
      </c>
      <c r="O13037" s="26" t="inlineStr">
        <is>
          <t/>
        </is>
      </c>
      <c r="P13037" s="26" t="inlineStr">
        <is>
          <t/>
        </is>
      </c>
      <c r="Q13037" s="26" t="inlineStr">
        <is>
          <t/>
        </is>
      </c>
      <c r="R13037" s="26" t="inlineStr">
        <is>
          <t/>
        </is>
      </c>
      <c r="S13037" s="26" t="inlineStr">
        <is>
          <t>https://www.contratacion.euskadi.eus/webkpe00-kpeperfi/es/contenidos/anuncio_contratacion/expcm483282/es_doc/images/logo_BBE15.jpg</t>
        </is>
      </c>
      <c r="T13037" s="26" t="inlineStr">
        <is>
          <t>Centro de Desarrollo Empresarial Margen Izquierda, S.A.</t>
        </is>
      </c>
      <c r="U13037" s="26" t="inlineStr">
        <is>
          <t>A48897508 - Centro de Desarrollo Empresarial Margen Izquierda, S.A.</t>
        </is>
      </c>
      <c r="V13037" s="26" t="inlineStr">
        <is>
          <t>Director Gerente</t>
        </is>
      </c>
      <c r="W13037" s="26" t="inlineStr">
        <is>
          <t/>
        </is>
      </c>
      <c r="X13037" s="26" t="inlineStr">
        <is>
          <t/>
        </is>
      </c>
      <c r="Y13037" s="26" t="inlineStr">
        <is>
          <t/>
        </is>
      </c>
      <c r="Z13037" s="26" t="inlineStr">
        <is>
          <t>https://www.contratacion.euskadi.eus/anuncio_contratacion/suministro-articulos-alimentacion/expcm483282/webkpe00-kpesimpc/es/</t>
        </is>
      </c>
      <c r="AA13037" s="26" t="inlineStr">
        <is>
          <t>https://www.contratacion.euskadi.eus/webkpe00-kpesimpc/es/contenidos/anuncio_contratacion/expcm483282/es_doc/index.html</t>
        </is>
      </c>
      <c r="AB13037" s="26" t="inlineStr">
        <is>
          <t>https://www.contratacion.euskadi.eus/contenidos/anuncio_contratacion/expcm483282/es_doc/data/es_r01dtpd019c328c7b657319ea9e4c5da2953e11edd</t>
        </is>
      </c>
      <c r="AC13037" s="26" t="inlineStr">
        <is>
          <t>https://www.contratacion.euskadi.eus/contenidos/anuncio_contratacion/expcm483282/r01Index/expcm483282-idxContent.xml</t>
        </is>
      </c>
      <c r="AD13037" s="26" t="inlineStr">
        <is>
          <t>06/02/2026</t>
        </is>
      </c>
      <c r="AE13037" s="26" t="inlineStr">
        <is>
          <t>r01etpd16df32470c9567bb2b93d64625dbc6c6b06</t>
        </is>
      </c>
      <c r="AF13037" s="26" t="inlineStr">
        <is>
          <t>Centro de Desarrollo Empresarial Margen Izquierda, S.A.</t>
        </is>
      </c>
      <c r="AG13037" s="26" t="inlineStr">
        <is>
          <t>r01etpd16df3284548567bb2b95dd7d9bd888b3264</t>
        </is>
      </c>
      <c r="AH13037" s="26" t="inlineStr">
        <is>
          <t>Centro de Desarrollo Empresarial Margen Izquierda, S.A.</t>
        </is>
      </c>
      <c r="AI13037" s="26" t="inlineStr">
        <is>
          <t/>
        </is>
      </c>
      <c r="AJ13037" s="26" t="inlineStr">
        <is>
          <t/>
        </is>
      </c>
    </row>
    <row r="13038" customHeight="true" ht="15.0">
      <c r="A13038" s="26" t="inlineStr">
        <is>
          <t>Seguro de daños en edificios</t>
        </is>
      </c>
      <c r="B13038" s="26" t="inlineStr">
        <is>
          <t/>
        </is>
      </c>
      <c r="C13038" s="26" t="inlineStr">
        <is>
          <t>Gobierno Vasco</t>
        </is>
      </c>
      <c r="D13038" s="26" t="inlineStr">
        <is>
          <t/>
        </is>
      </c>
      <c r="E13038" s="26" t="inlineStr">
        <is>
          <t/>
        </is>
      </c>
      <c r="F13038" s="26" t="inlineStr">
        <is>
          <t/>
        </is>
      </c>
      <c r="G13038" s="26" t="inlineStr">
        <is>
          <t>Seguro de daños en edificios</t>
        </is>
      </c>
      <c r="H13038" s="26" t="inlineStr">
        <is>
          <t>Seguro de daños en edificios</t>
        </is>
      </c>
      <c r="I13038" s="26" t="inlineStr">
        <is>
          <t/>
        </is>
      </c>
      <c r="J13038" s="26" t="inlineStr">
        <is>
          <t>06/02/2026</t>
        </is>
      </c>
      <c r="K13038" s="26" t="inlineStr">
        <is>
          <t>CM-1725-2025</t>
        </is>
      </c>
      <c r="L13038" s="26" t="inlineStr">
        <is>
          <t>Adjudicación provisional / definitiva</t>
        </is>
      </c>
      <c r="M13038" s="26" t="inlineStr">
        <is>
          <t>true</t>
        </is>
      </c>
      <c r="N13038" s="26" t="inlineStr">
        <is>
          <t/>
        </is>
      </c>
      <c r="O13038" s="26" t="inlineStr">
        <is>
          <t/>
        </is>
      </c>
      <c r="P13038" s="26" t="inlineStr">
        <is>
          <t/>
        </is>
      </c>
      <c r="Q13038" s="26" t="inlineStr">
        <is>
          <t/>
        </is>
      </c>
      <c r="R13038" s="26" t="inlineStr">
        <is>
          <t/>
        </is>
      </c>
      <c r="S13038" s="26" t="inlineStr">
        <is>
          <t>https://www.contratacion.euskadi.eus/webkpe00-kpeperfi/es/contenidos/anuncio_contratacion/expcm483283/es_doc/images/logo_BBE15.jpg</t>
        </is>
      </c>
      <c r="T13038" s="26" t="inlineStr">
        <is>
          <t>Centro de Desarrollo Empresarial Margen Izquierda, S.A.</t>
        </is>
      </c>
      <c r="U13038" s="26" t="inlineStr">
        <is>
          <t>A48897508 - Centro de Desarrollo Empresarial Margen Izquierda, S.A.</t>
        </is>
      </c>
      <c r="V13038" s="26" t="inlineStr">
        <is>
          <t>Director Gerente</t>
        </is>
      </c>
      <c r="W13038" s="26" t="inlineStr">
        <is>
          <t/>
        </is>
      </c>
      <c r="X13038" s="26" t="inlineStr">
        <is>
          <t/>
        </is>
      </c>
      <c r="Y13038" s="26" t="inlineStr">
        <is>
          <t/>
        </is>
      </c>
      <c r="Z13038" s="26" t="inlineStr">
        <is>
          <t>https://www.contratacion.euskadi.eus/anuncio_contratacion/seguro-danos-edificios/expcm483283/webkpe00-kpesimpc/es/</t>
        </is>
      </c>
      <c r="AA13038" s="26" t="inlineStr">
        <is>
          <t>https://www.contratacion.euskadi.eus/webkpe00-kpesimpc/es/contenidos/anuncio_contratacion/expcm483283/es_doc/index.html</t>
        </is>
      </c>
      <c r="AB13038" s="26" t="inlineStr">
        <is>
          <t>https://www.contratacion.euskadi.eus/contenidos/anuncio_contratacion/expcm483283/es_doc/data/es_r01dtpd019c328ca2c47319ea99aacd077a035db03</t>
        </is>
      </c>
      <c r="AC13038" s="26" t="inlineStr">
        <is>
          <t>https://www.contratacion.euskadi.eus/contenidos/anuncio_contratacion/expcm483283/r01Index/expcm483283-idxContent.xml</t>
        </is>
      </c>
      <c r="AD13038" s="26" t="inlineStr">
        <is>
          <t>06/02/2026</t>
        </is>
      </c>
      <c r="AE13038" s="26" t="inlineStr">
        <is>
          <t>r01etpd16df32470c9567bb2b93d64625dbc6c6b06</t>
        </is>
      </c>
      <c r="AF13038" s="26" t="inlineStr">
        <is>
          <t>Centro de Desarrollo Empresarial Margen Izquierda, S.A.</t>
        </is>
      </c>
      <c r="AG13038" s="26" t="inlineStr">
        <is>
          <t>r01etpd16df3284548567bb2b95dd7d9bd888b3264</t>
        </is>
      </c>
      <c r="AH13038" s="26" t="inlineStr">
        <is>
          <t>Centro de Desarrollo Empresarial Margen Izquierda, S.A.</t>
        </is>
      </c>
      <c r="AI13038" s="26" t="inlineStr">
        <is>
          <t/>
        </is>
      </c>
      <c r="AJ13038" s="26" t="inlineStr">
        <is>
          <t/>
        </is>
      </c>
    </row>
    <row r="13039" customHeight="true" ht="15.0">
      <c r="A13039" s="26" t="inlineStr">
        <is>
          <t>Cuota  de asociación a red europea</t>
        </is>
      </c>
      <c r="B13039" s="26" t="inlineStr">
        <is>
          <t/>
        </is>
      </c>
      <c r="C13039" s="26" t="inlineStr">
        <is>
          <t>Gobierno Vasco</t>
        </is>
      </c>
      <c r="D13039" s="26" t="inlineStr">
        <is>
          <t/>
        </is>
      </c>
      <c r="E13039" s="26" t="inlineStr">
        <is>
          <t/>
        </is>
      </c>
      <c r="F13039" s="26" t="inlineStr">
        <is>
          <t/>
        </is>
      </c>
      <c r="G13039" s="26" t="inlineStr">
        <is>
          <t>Cuota  de asociación a red europea</t>
        </is>
      </c>
      <c r="H13039" s="26" t="inlineStr">
        <is>
          <t>Cuota  de asociación a red europea</t>
        </is>
      </c>
      <c r="I13039" s="26" t="inlineStr">
        <is>
          <t/>
        </is>
      </c>
      <c r="J13039" s="26" t="inlineStr">
        <is>
          <t>06/02/2026</t>
        </is>
      </c>
      <c r="K13039" s="26" t="inlineStr">
        <is>
          <t>CM-1726-2025</t>
        </is>
      </c>
      <c r="L13039" s="26" t="inlineStr">
        <is>
          <t>Adjudicación provisional / definitiva</t>
        </is>
      </c>
      <c r="M13039" s="26" t="inlineStr">
        <is>
          <t>true</t>
        </is>
      </c>
      <c r="N13039" s="26" t="inlineStr">
        <is>
          <t/>
        </is>
      </c>
      <c r="O13039" s="26" t="inlineStr">
        <is>
          <t/>
        </is>
      </c>
      <c r="P13039" s="26" t="inlineStr">
        <is>
          <t/>
        </is>
      </c>
      <c r="Q13039" s="26" t="inlineStr">
        <is>
          <t/>
        </is>
      </c>
      <c r="R13039" s="26" t="inlineStr">
        <is>
          <t/>
        </is>
      </c>
      <c r="S13039" s="26" t="inlineStr">
        <is>
          <t>https://www.contratacion.euskadi.eus/webkpe00-kpeperfi/es/contenidos/anuncio_contratacion/expcm483284/es_doc/images/logo_BBE15.jpg</t>
        </is>
      </c>
      <c r="T13039" s="26" t="inlineStr">
        <is>
          <t>Centro de Desarrollo Empresarial Margen Izquierda, S.A.</t>
        </is>
      </c>
      <c r="U13039" s="26" t="inlineStr">
        <is>
          <t>A48897508 - Centro de Desarrollo Empresarial Margen Izquierda, S.A.</t>
        </is>
      </c>
      <c r="V13039" s="26" t="inlineStr">
        <is>
          <t>Director Gerente</t>
        </is>
      </c>
      <c r="W13039" s="26" t="inlineStr">
        <is>
          <t/>
        </is>
      </c>
      <c r="X13039" s="26" t="inlineStr">
        <is>
          <t/>
        </is>
      </c>
      <c r="Y13039" s="26" t="inlineStr">
        <is>
          <t/>
        </is>
      </c>
      <c r="Z13039" s="26" t="inlineStr">
        <is>
          <t>https://www.contratacion.euskadi.eus/anuncio_contratacion/cuota-asociacion-red-europea/expcm483284/webkpe00-kpesimpc/es/</t>
        </is>
      </c>
      <c r="AA13039" s="26" t="inlineStr">
        <is>
          <t>https://www.contratacion.euskadi.eus/webkpe00-kpesimpc/es/contenidos/anuncio_contratacion/expcm483284/es_doc/index.html</t>
        </is>
      </c>
      <c r="AB13039" s="26" t="inlineStr">
        <is>
          <t>https://www.contratacion.euskadi.eus/contenidos/anuncio_contratacion/expcm483284/es_doc/data/es_r01dtpd0019c328ccbe57319ea98dba560046cdafe</t>
        </is>
      </c>
      <c r="AC13039" s="26" t="inlineStr">
        <is>
          <t>https://www.contratacion.euskadi.eus/contenidos/anuncio_contratacion/expcm483284/r01Index/expcm483284-idxContent.xml</t>
        </is>
      </c>
      <c r="AD13039" s="26" t="inlineStr">
        <is>
          <t>06/02/2026</t>
        </is>
      </c>
      <c r="AE13039" s="26" t="inlineStr">
        <is>
          <t>r01etpd16df32470c9567bb2b93d64625dbc6c6b06</t>
        </is>
      </c>
      <c r="AF13039" s="26" t="inlineStr">
        <is>
          <t>Centro de Desarrollo Empresarial Margen Izquierda, S.A.</t>
        </is>
      </c>
      <c r="AG13039" s="26" t="inlineStr">
        <is>
          <t>r01etpd16df3284548567bb2b95dd7d9bd888b3264</t>
        </is>
      </c>
      <c r="AH13039" s="26" t="inlineStr">
        <is>
          <t>Centro de Desarrollo Empresarial Margen Izquierda, S.A.</t>
        </is>
      </c>
      <c r="AI13039" s="26" t="inlineStr">
        <is>
          <t/>
        </is>
      </c>
      <c r="AJ13039" s="26" t="inlineStr">
        <is>
          <t/>
        </is>
      </c>
    </row>
    <row r="13040" customHeight="true" ht="15.0">
      <c r="A13040" s="26" t="inlineStr">
        <is>
          <t>Asesoramiento para la adaptación a ISO 9001 14001</t>
        </is>
      </c>
      <c r="B13040" s="26" t="inlineStr">
        <is>
          <t/>
        </is>
      </c>
      <c r="C13040" s="26" t="inlineStr">
        <is>
          <t>Gobierno Vasco</t>
        </is>
      </c>
      <c r="D13040" s="26" t="inlineStr">
        <is>
          <t/>
        </is>
      </c>
      <c r="E13040" s="26" t="inlineStr">
        <is>
          <t/>
        </is>
      </c>
      <c r="F13040" s="26" t="inlineStr">
        <is>
          <t/>
        </is>
      </c>
      <c r="G13040" s="26" t="inlineStr">
        <is>
          <t>Asesoramiento para la adaptación a ISO 9001 14001</t>
        </is>
      </c>
      <c r="H13040" s="26" t="inlineStr">
        <is>
          <t>Asesoramiento para la adaptación a ISO 9001 14001</t>
        </is>
      </c>
      <c r="I13040" s="26" t="inlineStr">
        <is>
          <t/>
        </is>
      </c>
      <c r="J13040" s="26" t="inlineStr">
        <is>
          <t>06/02/2026</t>
        </is>
      </c>
      <c r="K13040" s="26" t="inlineStr">
        <is>
          <t>CM-1727-2025</t>
        </is>
      </c>
      <c r="L13040" s="26" t="inlineStr">
        <is>
          <t>Adjudicación provisional / definitiva</t>
        </is>
      </c>
      <c r="M13040" s="26" t="inlineStr">
        <is>
          <t>true</t>
        </is>
      </c>
      <c r="N13040" s="26" t="inlineStr">
        <is>
          <t/>
        </is>
      </c>
      <c r="O13040" s="26" t="inlineStr">
        <is>
          <t/>
        </is>
      </c>
      <c r="P13040" s="26" t="inlineStr">
        <is>
          <t/>
        </is>
      </c>
      <c r="Q13040" s="26" t="inlineStr">
        <is>
          <t/>
        </is>
      </c>
      <c r="R13040" s="26" t="inlineStr">
        <is>
          <t/>
        </is>
      </c>
      <c r="S13040" s="26" t="inlineStr">
        <is>
          <t>https://www.contratacion.euskadi.eus/webkpe00-kpeperfi/es/contenidos/anuncio_contratacion/expcm483285/es_doc/images/logo_BBE15.jpg</t>
        </is>
      </c>
      <c r="T13040" s="26" t="inlineStr">
        <is>
          <t>Centro de Desarrollo Empresarial Margen Izquierda, S.A.</t>
        </is>
      </c>
      <c r="U13040" s="26" t="inlineStr">
        <is>
          <t>A48897508 - Centro de Desarrollo Empresarial Margen Izquierda, S.A.</t>
        </is>
      </c>
      <c r="V13040" s="26" t="inlineStr">
        <is>
          <t>Director Gerente</t>
        </is>
      </c>
      <c r="W13040" s="26" t="inlineStr">
        <is>
          <t/>
        </is>
      </c>
      <c r="X13040" s="26" t="inlineStr">
        <is>
          <t/>
        </is>
      </c>
      <c r="Y13040" s="26" t="inlineStr">
        <is>
          <t/>
        </is>
      </c>
      <c r="Z13040" s="26" t="inlineStr">
        <is>
          <t>https://www.contratacion.euskadi.eus/anuncio_contratacion/asesoramiento-adaptacion-iso-9001-14001/expcm483285/webkpe00-kpesimpc/es/</t>
        </is>
      </c>
      <c r="AA13040" s="26" t="inlineStr">
        <is>
          <t>https://www.contratacion.euskadi.eus/webkpe00-kpesimpc/es/contenidos/anuncio_contratacion/expcm483285/es_doc/index.html</t>
        </is>
      </c>
      <c r="AB13040" s="26" t="inlineStr">
        <is>
          <t>https://www.contratacion.euskadi.eus/contenidos/anuncio_contratacion/expcm483285/es_doc/data/es_r01dtpd019c328cf33b7319ea9881362c915882e3b</t>
        </is>
      </c>
      <c r="AC13040" s="26" t="inlineStr">
        <is>
          <t>https://www.contratacion.euskadi.eus/contenidos/anuncio_contratacion/expcm483285/r01Index/expcm483285-idxContent.xml</t>
        </is>
      </c>
      <c r="AD13040" s="26" t="inlineStr">
        <is>
          <t>06/02/2026</t>
        </is>
      </c>
      <c r="AE13040" s="26" t="inlineStr">
        <is>
          <t>r01etpd16df32470c9567bb2b93d64625dbc6c6b06</t>
        </is>
      </c>
      <c r="AF13040" s="26" t="inlineStr">
        <is>
          <t>Centro de Desarrollo Empresarial Margen Izquierda, S.A.</t>
        </is>
      </c>
      <c r="AG13040" s="26" t="inlineStr">
        <is>
          <t>r01etpd16df3284548567bb2b95dd7d9bd888b3264</t>
        </is>
      </c>
      <c r="AH13040" s="26" t="inlineStr">
        <is>
          <t>Centro de Desarrollo Empresarial Margen Izquierda, S.A.</t>
        </is>
      </c>
      <c r="AI13040" s="26" t="inlineStr">
        <is>
          <t/>
        </is>
      </c>
      <c r="AJ13040" s="26" t="inlineStr">
        <is>
          <t/>
        </is>
      </c>
    </row>
    <row r="13041" customHeight="true" ht="15.0">
      <c r="A13041" s="26" t="inlineStr">
        <is>
          <t>Apoyo y acompañamiento a startups</t>
        </is>
      </c>
      <c r="B13041" s="26" t="inlineStr">
        <is>
          <t/>
        </is>
      </c>
      <c r="C13041" s="26" t="inlineStr">
        <is>
          <t>Gobierno Vasco</t>
        </is>
      </c>
      <c r="D13041" s="26" t="inlineStr">
        <is>
          <t/>
        </is>
      </c>
      <c r="E13041" s="26" t="inlineStr">
        <is>
          <t/>
        </is>
      </c>
      <c r="F13041" s="26" t="inlineStr">
        <is>
          <t/>
        </is>
      </c>
      <c r="G13041" s="26" t="inlineStr">
        <is>
          <t>Apoyo y acompañamiento a startups</t>
        </is>
      </c>
      <c r="H13041" s="26" t="inlineStr">
        <is>
          <t>Apoyo y acompañamiento a startups</t>
        </is>
      </c>
      <c r="I13041" s="26" t="inlineStr">
        <is>
          <t/>
        </is>
      </c>
      <c r="J13041" s="26" t="inlineStr">
        <is>
          <t>06/02/2026</t>
        </is>
      </c>
      <c r="K13041" s="26" t="inlineStr">
        <is>
          <t>CM-1728-2025</t>
        </is>
      </c>
      <c r="L13041" s="26" t="inlineStr">
        <is>
          <t>Adjudicación provisional / definitiva</t>
        </is>
      </c>
      <c r="M13041" s="26" t="inlineStr">
        <is>
          <t>true</t>
        </is>
      </c>
      <c r="N13041" s="26" t="inlineStr">
        <is>
          <t/>
        </is>
      </c>
      <c r="O13041" s="26" t="inlineStr">
        <is>
          <t/>
        </is>
      </c>
      <c r="P13041" s="26" t="inlineStr">
        <is>
          <t/>
        </is>
      </c>
      <c r="Q13041" s="26" t="inlineStr">
        <is>
          <t/>
        </is>
      </c>
      <c r="R13041" s="26" t="inlineStr">
        <is>
          <t/>
        </is>
      </c>
      <c r="S13041" s="26" t="inlineStr">
        <is>
          <t>https://www.contratacion.euskadi.eus/webkpe00-kpeperfi/es/contenidos/anuncio_contratacion/expcm483286/es_doc/images/logo_BBE15.jpg</t>
        </is>
      </c>
      <c r="T13041" s="26" t="inlineStr">
        <is>
          <t>Centro de Desarrollo Empresarial Margen Izquierda, S.A.</t>
        </is>
      </c>
      <c r="U13041" s="26" t="inlineStr">
        <is>
          <t>A48897508 - Centro de Desarrollo Empresarial Margen Izquierda, S.A.</t>
        </is>
      </c>
      <c r="V13041" s="26" t="inlineStr">
        <is>
          <t>Director Gerente</t>
        </is>
      </c>
      <c r="W13041" s="26" t="inlineStr">
        <is>
          <t/>
        </is>
      </c>
      <c r="X13041" s="26" t="inlineStr">
        <is>
          <t/>
        </is>
      </c>
      <c r="Y13041" s="26" t="inlineStr">
        <is>
          <t/>
        </is>
      </c>
      <c r="Z13041" s="26" t="inlineStr">
        <is>
          <t>https://www.contratacion.euskadi.eus/anuncio_contratacion/apoyo-y-acompanamiento-startups/expcm483286/webkpe00-kpesimpc/es/</t>
        </is>
      </c>
      <c r="AA13041" s="26" t="inlineStr">
        <is>
          <t>https://www.contratacion.euskadi.eus/webkpe00-kpesimpc/es/contenidos/anuncio_contratacion/expcm483286/es_doc/index.html</t>
        </is>
      </c>
      <c r="AB13041" s="26" t="inlineStr">
        <is>
          <t>https://www.contratacion.euskadi.eus/contenidos/anuncio_contratacion/expcm483286/es_doc/data/es_r01dtpd19c3290e7182af37f38b7234e09866f0d8a</t>
        </is>
      </c>
      <c r="AC13041" s="26" t="inlineStr">
        <is>
          <t>https://www.contratacion.euskadi.eus/contenidos/anuncio_contratacion/expcm483286/r01Index/expcm483286-idxContent.xml</t>
        </is>
      </c>
      <c r="AD13041" s="26" t="inlineStr">
        <is>
          <t>06/02/2026</t>
        </is>
      </c>
      <c r="AE13041" s="26" t="inlineStr">
        <is>
          <t>r01etpd16df32470c9567bb2b93d64625dbc6c6b06</t>
        </is>
      </c>
      <c r="AF13041" s="26" t="inlineStr">
        <is>
          <t>Centro de Desarrollo Empresarial Margen Izquierda, S.A.</t>
        </is>
      </c>
      <c r="AG13041" s="26" t="inlineStr">
        <is>
          <t>r01etpd16df3284548567bb2b95dd7d9bd888b3264</t>
        </is>
      </c>
      <c r="AH13041" s="26" t="inlineStr">
        <is>
          <t>Centro de Desarrollo Empresarial Margen Izquierda, S.A.</t>
        </is>
      </c>
      <c r="AI13041" s="26" t="inlineStr">
        <is>
          <t/>
        </is>
      </c>
      <c r="AJ13041" s="26" t="inlineStr">
        <is>
          <t/>
        </is>
      </c>
    </row>
    <row r="13042" customHeight="true" ht="15.0">
      <c r="A13042" s="26" t="inlineStr">
        <is>
          <t>Servicios de catering</t>
        </is>
      </c>
      <c r="B13042" s="26" t="inlineStr">
        <is>
          <t/>
        </is>
      </c>
      <c r="C13042" s="26" t="inlineStr">
        <is>
          <t>Gobierno Vasco</t>
        </is>
      </c>
      <c r="D13042" s="26" t="inlineStr">
        <is>
          <t/>
        </is>
      </c>
      <c r="E13042" s="26" t="inlineStr">
        <is>
          <t/>
        </is>
      </c>
      <c r="F13042" s="26" t="inlineStr">
        <is>
          <t/>
        </is>
      </c>
      <c r="G13042" s="26" t="inlineStr">
        <is>
          <t>Servicios de catering</t>
        </is>
      </c>
      <c r="H13042" s="26" t="inlineStr">
        <is>
          <t>Servicios de catering</t>
        </is>
      </c>
      <c r="I13042" s="26" t="inlineStr">
        <is>
          <t/>
        </is>
      </c>
      <c r="J13042" s="26" t="inlineStr">
        <is>
          <t>06/02/2026</t>
        </is>
      </c>
      <c r="K13042" s="26" t="inlineStr">
        <is>
          <t>CM-1729-2025</t>
        </is>
      </c>
      <c r="L13042" s="26" t="inlineStr">
        <is>
          <t>Adjudicación provisional / definitiva</t>
        </is>
      </c>
      <c r="M13042" s="26" t="inlineStr">
        <is>
          <t>true</t>
        </is>
      </c>
      <c r="N13042" s="26" t="inlineStr">
        <is>
          <t/>
        </is>
      </c>
      <c r="O13042" s="26" t="inlineStr">
        <is>
          <t/>
        </is>
      </c>
      <c r="P13042" s="26" t="inlineStr">
        <is>
          <t/>
        </is>
      </c>
      <c r="Q13042" s="26" t="inlineStr">
        <is>
          <t/>
        </is>
      </c>
      <c r="R13042" s="26" t="inlineStr">
        <is>
          <t/>
        </is>
      </c>
      <c r="S13042" s="26" t="inlineStr">
        <is>
          <t>https://www.contratacion.euskadi.eus/webkpe00-kpeperfi/es/contenidos/anuncio_contratacion/expcm483287/es_doc/images/logo_BBE15.jpg</t>
        </is>
      </c>
      <c r="T13042" s="26" t="inlineStr">
        <is>
          <t>Centro de Desarrollo Empresarial Margen Izquierda, S.A.</t>
        </is>
      </c>
      <c r="U13042" s="26" t="inlineStr">
        <is>
          <t>A48897508 - Centro de Desarrollo Empresarial Margen Izquierda, S.A.</t>
        </is>
      </c>
      <c r="V13042" s="26" t="inlineStr">
        <is>
          <t>Director Gerente</t>
        </is>
      </c>
      <c r="W13042" s="26" t="inlineStr">
        <is>
          <t/>
        </is>
      </c>
      <c r="X13042" s="26" t="inlineStr">
        <is>
          <t/>
        </is>
      </c>
      <c r="Y13042" s="26" t="inlineStr">
        <is>
          <t/>
        </is>
      </c>
      <c r="Z13042" s="26" t="inlineStr">
        <is>
          <t>https://www.contratacion.euskadi.eus/anuncio_contratacion/servicios-catering/expcm483287/webkpe00-kpesimpc/es/</t>
        </is>
      </c>
      <c r="AA13042" s="26" t="inlineStr">
        <is>
          <t>https://www.contratacion.euskadi.eus/webkpe00-kpesimpc/es/contenidos/anuncio_contratacion/expcm483287/es_doc/index.html</t>
        </is>
      </c>
      <c r="AB13042" s="26" t="inlineStr">
        <is>
          <t>https://www.contratacion.euskadi.eus/contenidos/anuncio_contratacion/expcm483287/es_doc/data/es_r01dtpd19c32910ebd2af37f3826f59e083dba9d9a</t>
        </is>
      </c>
      <c r="AC13042" s="26" t="inlineStr">
        <is>
          <t>https://www.contratacion.euskadi.eus/contenidos/anuncio_contratacion/expcm483287/r01Index/expcm483287-idxContent.xml</t>
        </is>
      </c>
      <c r="AD13042" s="26" t="inlineStr">
        <is>
          <t>06/02/2026</t>
        </is>
      </c>
      <c r="AE13042" s="26" t="inlineStr">
        <is>
          <t>r01etpd16df32470c9567bb2b93d64625dbc6c6b06</t>
        </is>
      </c>
      <c r="AF13042" s="26" t="inlineStr">
        <is>
          <t>Centro de Desarrollo Empresarial Margen Izquierda, S.A.</t>
        </is>
      </c>
      <c r="AG13042" s="26" t="inlineStr">
        <is>
          <t>r01etpd16df3284548567bb2b95dd7d9bd888b3264</t>
        </is>
      </c>
      <c r="AH13042" s="26" t="inlineStr">
        <is>
          <t>Centro de Desarrollo Empresarial Margen Izquierda, S.A.</t>
        </is>
      </c>
      <c r="AI13042" s="26" t="inlineStr">
        <is>
          <t/>
        </is>
      </c>
      <c r="AJ13042" s="26" t="inlineStr">
        <is>
          <t/>
        </is>
      </c>
    </row>
    <row r="13043" customHeight="true" ht="15.0">
      <c r="A13043" s="26" t="inlineStr">
        <is>
          <t>Aplicaciones informáticas</t>
        </is>
      </c>
      <c r="B13043" s="26" t="inlineStr">
        <is>
          <t/>
        </is>
      </c>
      <c r="C13043" s="26" t="inlineStr">
        <is>
          <t>Gobierno Vasco</t>
        </is>
      </c>
      <c r="D13043" s="26" t="inlineStr">
        <is>
          <t/>
        </is>
      </c>
      <c r="E13043" s="26" t="inlineStr">
        <is>
          <t/>
        </is>
      </c>
      <c r="F13043" s="26" t="inlineStr">
        <is>
          <t/>
        </is>
      </c>
      <c r="G13043" s="26" t="inlineStr">
        <is>
          <t>Aplicaciones informáticas</t>
        </is>
      </c>
      <c r="H13043" s="26" t="inlineStr">
        <is>
          <t>Aplicaciones informáticas</t>
        </is>
      </c>
      <c r="I13043" s="26" t="inlineStr">
        <is>
          <t/>
        </is>
      </c>
      <c r="J13043" s="26" t="inlineStr">
        <is>
          <t>06/02/2026</t>
        </is>
      </c>
      <c r="K13043" s="26" t="inlineStr">
        <is>
          <t>CM-1730-2025</t>
        </is>
      </c>
      <c r="L13043" s="26" t="inlineStr">
        <is>
          <t>Adjudicación provisional / definitiva</t>
        </is>
      </c>
      <c r="M13043" s="26" t="inlineStr">
        <is>
          <t>true</t>
        </is>
      </c>
      <c r="N13043" s="26" t="inlineStr">
        <is>
          <t/>
        </is>
      </c>
      <c r="O13043" s="26" t="inlineStr">
        <is>
          <t/>
        </is>
      </c>
      <c r="P13043" s="26" t="inlineStr">
        <is>
          <t/>
        </is>
      </c>
      <c r="Q13043" s="26" t="inlineStr">
        <is>
          <t/>
        </is>
      </c>
      <c r="R13043" s="26" t="inlineStr">
        <is>
          <t/>
        </is>
      </c>
      <c r="S13043" s="26" t="inlineStr">
        <is>
          <t>https://www.contratacion.euskadi.eus/webkpe00-kpeperfi/es/contenidos/anuncio_contratacion/expcm483288/es_doc/images/logo_BBE15.jpg</t>
        </is>
      </c>
      <c r="T13043" s="26" t="inlineStr">
        <is>
          <t>Centro de Desarrollo Empresarial Margen Izquierda, S.A.</t>
        </is>
      </c>
      <c r="U13043" s="26" t="inlineStr">
        <is>
          <t>A48897508 - Centro de Desarrollo Empresarial Margen Izquierda, S.A.</t>
        </is>
      </c>
      <c r="V13043" s="26" t="inlineStr">
        <is>
          <t>Director Gerente</t>
        </is>
      </c>
      <c r="W13043" s="26" t="inlineStr">
        <is>
          <t/>
        </is>
      </c>
      <c r="X13043" s="26" t="inlineStr">
        <is>
          <t/>
        </is>
      </c>
      <c r="Y13043" s="26" t="inlineStr">
        <is>
          <t/>
        </is>
      </c>
      <c r="Z13043" s="26" t="inlineStr">
        <is>
          <t>https://www.contratacion.euskadi.eus/anuncio_contratacion/aplicaciones-informaticas/expcm483288/webkpe00-kpesimpc/es/</t>
        </is>
      </c>
      <c r="AA13043" s="26" t="inlineStr">
        <is>
          <t>https://www.contratacion.euskadi.eus/webkpe00-kpesimpc/es/contenidos/anuncio_contratacion/expcm483288/es_doc/index.html</t>
        </is>
      </c>
      <c r="AB13043" s="26" t="inlineStr">
        <is>
          <t>https://www.contratacion.euskadi.eus/contenidos/anuncio_contratacion/expcm483288/es_doc/data/es_r01dtpd19c329136b02af37f383d5d90c041dd8787</t>
        </is>
      </c>
      <c r="AC13043" s="26" t="inlineStr">
        <is>
          <t>https://www.contratacion.euskadi.eus/contenidos/anuncio_contratacion/expcm483288/r01Index/expcm483288-idxContent.xml</t>
        </is>
      </c>
      <c r="AD13043" s="26" t="inlineStr">
        <is>
          <t>06/02/2026</t>
        </is>
      </c>
      <c r="AE13043" s="26" t="inlineStr">
        <is>
          <t>r01etpd16df32470c9567bb2b93d64625dbc6c6b06</t>
        </is>
      </c>
      <c r="AF13043" s="26" t="inlineStr">
        <is>
          <t>Centro de Desarrollo Empresarial Margen Izquierda, S.A.</t>
        </is>
      </c>
      <c r="AG13043" s="26" t="inlineStr">
        <is>
          <t>r01etpd16df3284548567bb2b95dd7d9bd888b3264</t>
        </is>
      </c>
      <c r="AH13043" s="26" t="inlineStr">
        <is>
          <t>Centro de Desarrollo Empresarial Margen Izquierda, S.A.</t>
        </is>
      </c>
      <c r="AI13043" s="26" t="inlineStr">
        <is>
          <t/>
        </is>
      </c>
      <c r="AJ13043" s="26" t="inlineStr">
        <is>
          <t/>
        </is>
      </c>
    </row>
    <row r="13044" customHeight="true" ht="15.0">
      <c r="A13044" s="26" t="inlineStr">
        <is>
          <t>Suministro de botellones de agua mineral de consumo interno</t>
        </is>
      </c>
      <c r="B13044" s="26" t="inlineStr">
        <is>
          <t/>
        </is>
      </c>
      <c r="C13044" s="26" t="inlineStr">
        <is>
          <t>Gobierno Vasco</t>
        </is>
      </c>
      <c r="D13044" s="26" t="inlineStr">
        <is>
          <t/>
        </is>
      </c>
      <c r="E13044" s="26" t="inlineStr">
        <is>
          <t/>
        </is>
      </c>
      <c r="F13044" s="26" t="inlineStr">
        <is>
          <t/>
        </is>
      </c>
      <c r="G13044" s="26" t="inlineStr">
        <is>
          <t>Suministro de botellones de agua mineral de consumo interno</t>
        </is>
      </c>
      <c r="H13044" s="26" t="inlineStr">
        <is>
          <t>Suministro de botellones de agua mineral de consumo interno</t>
        </is>
      </c>
      <c r="I13044" s="26" t="inlineStr">
        <is>
          <t/>
        </is>
      </c>
      <c r="J13044" s="26" t="inlineStr">
        <is>
          <t>06/02/2026</t>
        </is>
      </c>
      <c r="K13044" s="26" t="inlineStr">
        <is>
          <t>CM-1731-2025</t>
        </is>
      </c>
      <c r="L13044" s="26" t="inlineStr">
        <is>
          <t>Adjudicación provisional / definitiva</t>
        </is>
      </c>
      <c r="M13044" s="26" t="inlineStr">
        <is>
          <t>true</t>
        </is>
      </c>
      <c r="N13044" s="26" t="inlineStr">
        <is>
          <t/>
        </is>
      </c>
      <c r="O13044" s="26" t="inlineStr">
        <is>
          <t/>
        </is>
      </c>
      <c r="P13044" s="26" t="inlineStr">
        <is>
          <t/>
        </is>
      </c>
      <c r="Q13044" s="26" t="inlineStr">
        <is>
          <t/>
        </is>
      </c>
      <c r="R13044" s="26" t="inlineStr">
        <is>
          <t/>
        </is>
      </c>
      <c r="S13044" s="26" t="inlineStr">
        <is>
          <t>https://www.contratacion.euskadi.eus/webkpe00-kpeperfi/es/contenidos/anuncio_contratacion/expcm483289/es_doc/images/logo_BBE15.jpg</t>
        </is>
      </c>
      <c r="T13044" s="26" t="inlineStr">
        <is>
          <t>Centro de Desarrollo Empresarial Margen Izquierda, S.A.</t>
        </is>
      </c>
      <c r="U13044" s="26" t="inlineStr">
        <is>
          <t>A48897508 - Centro de Desarrollo Empresarial Margen Izquierda, S.A.</t>
        </is>
      </c>
      <c r="V13044" s="26" t="inlineStr">
        <is>
          <t>Director Gerente</t>
        </is>
      </c>
      <c r="W13044" s="26" t="inlineStr">
        <is>
          <t/>
        </is>
      </c>
      <c r="X13044" s="26" t="inlineStr">
        <is>
          <t/>
        </is>
      </c>
      <c r="Y13044" s="26" t="inlineStr">
        <is>
          <t/>
        </is>
      </c>
      <c r="Z13044" s="26" t="inlineStr">
        <is>
          <t>https://www.contratacion.euskadi.eus/anuncio_contratacion/suministro-botellones-agua-mineral-consumo-interno/expcm483289/webkpe00-kpesimpc/es/</t>
        </is>
      </c>
      <c r="AA13044" s="26" t="inlineStr">
        <is>
          <t>https://www.contratacion.euskadi.eus/webkpe00-kpesimpc/es/contenidos/anuncio_contratacion/expcm483289/es_doc/index.html</t>
        </is>
      </c>
      <c r="AB13044" s="26" t="inlineStr">
        <is>
          <t>https://www.contratacion.euskadi.eus/contenidos/anuncio_contratacion/expcm483289/es_doc/data/es_r01dtpd19c32915ed52af37f381c9ef92513a42021</t>
        </is>
      </c>
      <c r="AC13044" s="26" t="inlineStr">
        <is>
          <t>https://www.contratacion.euskadi.eus/contenidos/anuncio_contratacion/expcm483289/r01Index/expcm483289-idxContent.xml</t>
        </is>
      </c>
      <c r="AD13044" s="26" t="inlineStr">
        <is>
          <t>06/02/2026</t>
        </is>
      </c>
      <c r="AE13044" s="26" t="inlineStr">
        <is>
          <t>r01etpd16df32470c9567bb2b93d64625dbc6c6b06</t>
        </is>
      </c>
      <c r="AF13044" s="26" t="inlineStr">
        <is>
          <t>Centro de Desarrollo Empresarial Margen Izquierda, S.A.</t>
        </is>
      </c>
      <c r="AG13044" s="26" t="inlineStr">
        <is>
          <t>r01etpd16df3284548567bb2b95dd7d9bd888b3264</t>
        </is>
      </c>
      <c r="AH13044" s="26" t="inlineStr">
        <is>
          <t>Centro de Desarrollo Empresarial Margen Izquierda, S.A.</t>
        </is>
      </c>
      <c r="AI13044" s="26" t="inlineStr">
        <is>
          <t/>
        </is>
      </c>
      <c r="AJ13044" s="26" t="inlineStr">
        <is>
          <t/>
        </is>
      </c>
    </row>
    <row r="13045" customHeight="true" ht="15.0">
      <c r="A13045" s="26" t="inlineStr">
        <is>
          <t>Servicios de cerajería</t>
        </is>
      </c>
      <c r="B13045" s="26" t="inlineStr">
        <is>
          <t/>
        </is>
      </c>
      <c r="C13045" s="26" t="inlineStr">
        <is>
          <t>Gobierno Vasco</t>
        </is>
      </c>
      <c r="D13045" s="26" t="inlineStr">
        <is>
          <t/>
        </is>
      </c>
      <c r="E13045" s="26" t="inlineStr">
        <is>
          <t/>
        </is>
      </c>
      <c r="F13045" s="26" t="inlineStr">
        <is>
          <t/>
        </is>
      </c>
      <c r="G13045" s="26" t="inlineStr">
        <is>
          <t>Servicios de cerajería</t>
        </is>
      </c>
      <c r="H13045" s="26" t="inlineStr">
        <is>
          <t>Servicios de cerajería</t>
        </is>
      </c>
      <c r="I13045" s="26" t="inlineStr">
        <is>
          <t/>
        </is>
      </c>
      <c r="J13045" s="26" t="inlineStr">
        <is>
          <t>06/02/2026</t>
        </is>
      </c>
      <c r="K13045" s="26" t="inlineStr">
        <is>
          <t>CM-1732-2025</t>
        </is>
      </c>
      <c r="L13045" s="26" t="inlineStr">
        <is>
          <t>Adjudicación provisional / definitiva</t>
        </is>
      </c>
      <c r="M13045" s="26" t="inlineStr">
        <is>
          <t>true</t>
        </is>
      </c>
      <c r="N13045" s="26" t="inlineStr">
        <is>
          <t/>
        </is>
      </c>
      <c r="O13045" s="26" t="inlineStr">
        <is>
          <t/>
        </is>
      </c>
      <c r="P13045" s="26" t="inlineStr">
        <is>
          <t/>
        </is>
      </c>
      <c r="Q13045" s="26" t="inlineStr">
        <is>
          <t/>
        </is>
      </c>
      <c r="R13045" s="26" t="inlineStr">
        <is>
          <t/>
        </is>
      </c>
      <c r="S13045" s="26" t="inlineStr">
        <is>
          <t>https://www.contratacion.euskadi.eus/webkpe00-kpeperfi/es/contenidos/anuncio_contratacion/expcm483290/es_doc/images/logo_BBE15.jpg</t>
        </is>
      </c>
      <c r="T13045" s="26" t="inlineStr">
        <is>
          <t>Centro de Desarrollo Empresarial Margen Izquierda, S.A.</t>
        </is>
      </c>
      <c r="U13045" s="26" t="inlineStr">
        <is>
          <t>A48897508 - Centro de Desarrollo Empresarial Margen Izquierda, S.A.</t>
        </is>
      </c>
      <c r="V13045" s="26" t="inlineStr">
        <is>
          <t>Director Gerente</t>
        </is>
      </c>
      <c r="W13045" s="26" t="inlineStr">
        <is>
          <t/>
        </is>
      </c>
      <c r="X13045" s="26" t="inlineStr">
        <is>
          <t/>
        </is>
      </c>
      <c r="Y13045" s="26" t="inlineStr">
        <is>
          <t/>
        </is>
      </c>
      <c r="Z13045" s="26" t="inlineStr">
        <is>
          <t>https://www.contratacion.euskadi.eus/anuncio_contratacion/servicios-cerajeria/webkpe00-kpesimpc/es/</t>
        </is>
      </c>
      <c r="AA13045" s="26" t="inlineStr">
        <is>
          <t>https://www.contratacion.euskadi.eus/webkpe00-kpesimpc/es/contenidos/anuncio_contratacion/expcm483290/es_doc/index.html</t>
        </is>
      </c>
      <c r="AB13045" s="26" t="inlineStr">
        <is>
          <t>https://www.contratacion.euskadi.eus/contenidos/anuncio_contratacion/expcm483290/es_doc/data/es_r01dtpd19c3291873f2af37f38d6407ab83395e6d9</t>
        </is>
      </c>
      <c r="AC13045" s="26" t="inlineStr">
        <is>
          <t>https://www.contratacion.euskadi.eus/contenidos/anuncio_contratacion/expcm483290/r01Index/expcm483290-idxContent.xml</t>
        </is>
      </c>
      <c r="AD13045" s="26" t="inlineStr">
        <is>
          <t>06/02/2026</t>
        </is>
      </c>
      <c r="AE13045" s="26" t="inlineStr">
        <is>
          <t>r01etpd16df32470c9567bb2b93d64625dbc6c6b06</t>
        </is>
      </c>
      <c r="AF13045" s="26" t="inlineStr">
        <is>
          <t>Centro de Desarrollo Empresarial Margen Izquierda, S.A.</t>
        </is>
      </c>
      <c r="AG13045" s="26" t="inlineStr">
        <is>
          <t>r01etpd16df3284548567bb2b95dd7d9bd888b3264</t>
        </is>
      </c>
      <c r="AH13045" s="26" t="inlineStr">
        <is>
          <t>Centro de Desarrollo Empresarial Margen Izquierda, S.A.</t>
        </is>
      </c>
      <c r="AI13045" s="26" t="inlineStr">
        <is>
          <t/>
        </is>
      </c>
      <c r="AJ13045" s="26" t="inlineStr">
        <is>
          <t/>
        </is>
      </c>
    </row>
    <row r="13046" customHeight="true" ht="15.0">
      <c r="A13046" s="26" t="inlineStr">
        <is>
          <t>Trabajos de serigrafía</t>
        </is>
      </c>
      <c r="B13046" s="26" t="inlineStr">
        <is>
          <t/>
        </is>
      </c>
      <c r="C13046" s="26" t="inlineStr">
        <is>
          <t>Gobierno Vasco</t>
        </is>
      </c>
      <c r="D13046" s="26" t="inlineStr">
        <is>
          <t/>
        </is>
      </c>
      <c r="E13046" s="26" t="inlineStr">
        <is>
          <t/>
        </is>
      </c>
      <c r="F13046" s="26" t="inlineStr">
        <is>
          <t/>
        </is>
      </c>
      <c r="G13046" s="26" t="inlineStr">
        <is>
          <t>Trabajos de serigrafía</t>
        </is>
      </c>
      <c r="H13046" s="26" t="inlineStr">
        <is>
          <t>Trabajos de serigrafía</t>
        </is>
      </c>
      <c r="I13046" s="26" t="inlineStr">
        <is>
          <t/>
        </is>
      </c>
      <c r="J13046" s="26" t="inlineStr">
        <is>
          <t>06/02/2026</t>
        </is>
      </c>
      <c r="K13046" s="26" t="inlineStr">
        <is>
          <t>CM-1733-2025</t>
        </is>
      </c>
      <c r="L13046" s="26" t="inlineStr">
        <is>
          <t>Adjudicación provisional / definitiva</t>
        </is>
      </c>
      <c r="M13046" s="26" t="inlineStr">
        <is>
          <t>true</t>
        </is>
      </c>
      <c r="N13046" s="26" t="inlineStr">
        <is>
          <t/>
        </is>
      </c>
      <c r="O13046" s="26" t="inlineStr">
        <is>
          <t/>
        </is>
      </c>
      <c r="P13046" s="26" t="inlineStr">
        <is>
          <t/>
        </is>
      </c>
      <c r="Q13046" s="26" t="inlineStr">
        <is>
          <t/>
        </is>
      </c>
      <c r="R13046" s="26" t="inlineStr">
        <is>
          <t/>
        </is>
      </c>
      <c r="S13046" s="26" t="inlineStr">
        <is>
          <t>https://www.contratacion.euskadi.eus/webkpe00-kpeperfi/es/contenidos/anuncio_contratacion/expcm483291/es_doc/images/logo_BBE15.jpg</t>
        </is>
      </c>
      <c r="T13046" s="26" t="inlineStr">
        <is>
          <t>Centro de Desarrollo Empresarial Margen Izquierda, S.A.</t>
        </is>
      </c>
      <c r="U13046" s="26" t="inlineStr">
        <is>
          <t>A48897508 - Centro de Desarrollo Empresarial Margen Izquierda, S.A.</t>
        </is>
      </c>
      <c r="V13046" s="26" t="inlineStr">
        <is>
          <t>Director Gerente</t>
        </is>
      </c>
      <c r="W13046" s="26" t="inlineStr">
        <is>
          <t/>
        </is>
      </c>
      <c r="X13046" s="26" t="inlineStr">
        <is>
          <t/>
        </is>
      </c>
      <c r="Y13046" s="26" t="inlineStr">
        <is>
          <t/>
        </is>
      </c>
      <c r="Z13046" s="26" t="inlineStr">
        <is>
          <t>https://www.contratacion.euskadi.eus/anuncio_contratacion/trabajos-serigrafia/webkpe00-kpesimpc/es/</t>
        </is>
      </c>
      <c r="AA13046" s="26" t="inlineStr">
        <is>
          <t>https://www.contratacion.euskadi.eus/webkpe00-kpesimpc/es/contenidos/anuncio_contratacion/expcm483291/es_doc/index.html</t>
        </is>
      </c>
      <c r="AB13046" s="26" t="inlineStr">
        <is>
          <t>https://www.contratacion.euskadi.eus/contenidos/anuncio_contratacion/expcm483291/es_doc/data/es_r01dtpd19c32957ab240327570d0a86e77d86a69c6</t>
        </is>
      </c>
      <c r="AC13046" s="26" t="inlineStr">
        <is>
          <t>https://www.contratacion.euskadi.eus/contenidos/anuncio_contratacion/expcm483291/r01Index/expcm483291-idxContent.xml</t>
        </is>
      </c>
      <c r="AD13046" s="26" t="inlineStr">
        <is>
          <t>06/02/2026</t>
        </is>
      </c>
      <c r="AE13046" s="26" t="inlineStr">
        <is>
          <t>r01etpd16df32470c9567bb2b93d64625dbc6c6b06</t>
        </is>
      </c>
      <c r="AF13046" s="26" t="inlineStr">
        <is>
          <t>Centro de Desarrollo Empresarial Margen Izquierda, S.A.</t>
        </is>
      </c>
      <c r="AG13046" s="26" t="inlineStr">
        <is>
          <t>r01etpd16df3284548567bb2b95dd7d9bd888b3264</t>
        </is>
      </c>
      <c r="AH13046" s="26" t="inlineStr">
        <is>
          <t>Centro de Desarrollo Empresarial Margen Izquierda, S.A.</t>
        </is>
      </c>
      <c r="AI13046" s="26" t="inlineStr">
        <is>
          <t/>
        </is>
      </c>
      <c r="AJ13046" s="26" t="inlineStr">
        <is>
          <t/>
        </is>
      </c>
    </row>
    <row r="13047" customHeight="true" ht="15.0">
      <c r="A13047" s="26" t="inlineStr">
        <is>
          <t>Suministro de material de oficina</t>
        </is>
      </c>
      <c r="B13047" s="26" t="inlineStr">
        <is>
          <t/>
        </is>
      </c>
      <c r="C13047" s="26" t="inlineStr">
        <is>
          <t>Gobierno Vasco</t>
        </is>
      </c>
      <c r="D13047" s="26" t="inlineStr">
        <is>
          <t/>
        </is>
      </c>
      <c r="E13047" s="26" t="inlineStr">
        <is>
          <t/>
        </is>
      </c>
      <c r="F13047" s="26" t="inlineStr">
        <is>
          <t/>
        </is>
      </c>
      <c r="G13047" s="26" t="inlineStr">
        <is>
          <t>Suministro de material de oficina</t>
        </is>
      </c>
      <c r="H13047" s="26" t="inlineStr">
        <is>
          <t>Suministro de material de oficina</t>
        </is>
      </c>
      <c r="I13047" s="26" t="inlineStr">
        <is>
          <t/>
        </is>
      </c>
      <c r="J13047" s="26" t="inlineStr">
        <is>
          <t>06/02/2026</t>
        </is>
      </c>
      <c r="K13047" s="26" t="inlineStr">
        <is>
          <t>CM-1734-2025</t>
        </is>
      </c>
      <c r="L13047" s="26" t="inlineStr">
        <is>
          <t>Adjudicación provisional / definitiva</t>
        </is>
      </c>
      <c r="M13047" s="26" t="inlineStr">
        <is>
          <t>true</t>
        </is>
      </c>
      <c r="N13047" s="26" t="inlineStr">
        <is>
          <t/>
        </is>
      </c>
      <c r="O13047" s="26" t="inlineStr">
        <is>
          <t/>
        </is>
      </c>
      <c r="P13047" s="26" t="inlineStr">
        <is>
          <t/>
        </is>
      </c>
      <c r="Q13047" s="26" t="inlineStr">
        <is>
          <t/>
        </is>
      </c>
      <c r="R13047" s="26" t="inlineStr">
        <is>
          <t/>
        </is>
      </c>
      <c r="S13047" s="26" t="inlineStr">
        <is>
          <t>https://www.contratacion.euskadi.eus/webkpe00-kpeperfi/es/contenidos/anuncio_contratacion/expcm483292/es_doc/images/logo_BBE15.jpg</t>
        </is>
      </c>
      <c r="T13047" s="26" t="inlineStr">
        <is>
          <t>Centro de Desarrollo Empresarial Margen Izquierda, S.A.</t>
        </is>
      </c>
      <c r="U13047" s="26" t="inlineStr">
        <is>
          <t>A48897508 - Centro de Desarrollo Empresarial Margen Izquierda, S.A.</t>
        </is>
      </c>
      <c r="V13047" s="26" t="inlineStr">
        <is>
          <t>Director Gerente</t>
        </is>
      </c>
      <c r="W13047" s="26" t="inlineStr">
        <is>
          <t/>
        </is>
      </c>
      <c r="X13047" s="26" t="inlineStr">
        <is>
          <t/>
        </is>
      </c>
      <c r="Y13047" s="26" t="inlineStr">
        <is>
          <t/>
        </is>
      </c>
      <c r="Z13047" s="26" t="inlineStr">
        <is>
          <t>https://www.contratacion.euskadi.eus/anuncio_contratacion/suministro-material-oficina/expcm483292/webkpe00-kpesimpc/es/</t>
        </is>
      </c>
      <c r="AA13047" s="26" t="inlineStr">
        <is>
          <t>https://www.contratacion.euskadi.eus/webkpe00-kpesimpc/es/contenidos/anuncio_contratacion/expcm483292/es_doc/index.html</t>
        </is>
      </c>
      <c r="AB13047" s="26" t="inlineStr">
        <is>
          <t>https://www.contratacion.euskadi.eus/contenidos/anuncio_contratacion/expcm483292/es_doc/data/es_r01dtpd19c3295a3e740327570b0d2a698687686a8</t>
        </is>
      </c>
      <c r="AC13047" s="26" t="inlineStr">
        <is>
          <t>https://www.contratacion.euskadi.eus/contenidos/anuncio_contratacion/expcm483292/r01Index/expcm483292-idxContent.xml</t>
        </is>
      </c>
      <c r="AD13047" s="26" t="inlineStr">
        <is>
          <t>06/02/2026</t>
        </is>
      </c>
      <c r="AE13047" s="26" t="inlineStr">
        <is>
          <t>r01etpd16df32470c9567bb2b93d64625dbc6c6b06</t>
        </is>
      </c>
      <c r="AF13047" s="26" t="inlineStr">
        <is>
          <t>Centro de Desarrollo Empresarial Margen Izquierda, S.A.</t>
        </is>
      </c>
      <c r="AG13047" s="26" t="inlineStr">
        <is>
          <t>r01etpd16df3284548567bb2b95dd7d9bd888b3264</t>
        </is>
      </c>
      <c r="AH13047" s="26" t="inlineStr">
        <is>
          <t>Centro de Desarrollo Empresarial Margen Izquierda, S.A.</t>
        </is>
      </c>
      <c r="AI13047" s="26" t="inlineStr">
        <is>
          <t/>
        </is>
      </c>
      <c r="AJ13047" s="26" t="inlineStr">
        <is>
          <t/>
        </is>
      </c>
    </row>
    <row r="13048" customHeight="true" ht="15.0">
      <c r="A13048" s="26" t="inlineStr">
        <is>
          <t>Suministro de material diverso para el mantenimiento del edificio BIC</t>
        </is>
      </c>
      <c r="B13048" s="26" t="inlineStr">
        <is>
          <t/>
        </is>
      </c>
      <c r="C13048" s="26" t="inlineStr">
        <is>
          <t>Gobierno Vasco</t>
        </is>
      </c>
      <c r="D13048" s="26" t="inlineStr">
        <is>
          <t/>
        </is>
      </c>
      <c r="E13048" s="26" t="inlineStr">
        <is>
          <t/>
        </is>
      </c>
      <c r="F13048" s="26" t="inlineStr">
        <is>
          <t/>
        </is>
      </c>
      <c r="G13048" s="26" t="inlineStr">
        <is>
          <t>Suministro de material diverso para el mantenimiento del edificio BIC</t>
        </is>
      </c>
      <c r="H13048" s="26" t="inlineStr">
        <is>
          <t>Suministro de material diverso para el mantenimiento del edificio BIC</t>
        </is>
      </c>
      <c r="I13048" s="26" t="inlineStr">
        <is>
          <t/>
        </is>
      </c>
      <c r="J13048" s="26" t="inlineStr">
        <is>
          <t>06/02/2026</t>
        </is>
      </c>
      <c r="K13048" s="26" t="inlineStr">
        <is>
          <t>CM-1735-2025</t>
        </is>
      </c>
      <c r="L13048" s="26" t="inlineStr">
        <is>
          <t>Adjudicación provisional / definitiva</t>
        </is>
      </c>
      <c r="M13048" s="26" t="inlineStr">
        <is>
          <t>true</t>
        </is>
      </c>
      <c r="N13048" s="26" t="inlineStr">
        <is>
          <t/>
        </is>
      </c>
      <c r="O13048" s="26" t="inlineStr">
        <is>
          <t/>
        </is>
      </c>
      <c r="P13048" s="26" t="inlineStr">
        <is>
          <t/>
        </is>
      </c>
      <c r="Q13048" s="26" t="inlineStr">
        <is>
          <t/>
        </is>
      </c>
      <c r="R13048" s="26" t="inlineStr">
        <is>
          <t/>
        </is>
      </c>
      <c r="S13048" s="26" t="inlineStr">
        <is>
          <t>https://www.contratacion.euskadi.eus/webkpe00-kpeperfi/es/contenidos/anuncio_contratacion/expcm483293/es_doc/images/logo_BBE15.jpg</t>
        </is>
      </c>
      <c r="T13048" s="26" t="inlineStr">
        <is>
          <t>Centro de Desarrollo Empresarial Margen Izquierda, S.A.</t>
        </is>
      </c>
      <c r="U13048" s="26" t="inlineStr">
        <is>
          <t>A48897508 - Centro de Desarrollo Empresarial Margen Izquierda, S.A.</t>
        </is>
      </c>
      <c r="V13048" s="26" t="inlineStr">
        <is>
          <t>Director Gerente</t>
        </is>
      </c>
      <c r="W13048" s="26" t="inlineStr">
        <is>
          <t/>
        </is>
      </c>
      <c r="X13048" s="26" t="inlineStr">
        <is>
          <t/>
        </is>
      </c>
      <c r="Y13048" s="26" t="inlineStr">
        <is>
          <t/>
        </is>
      </c>
      <c r="Z13048" s="26" t="inlineStr">
        <is>
          <t>https://www.contratacion.euskadi.eus/anuncio_contratacion/suministro-material-diverso-mantenimiento-del-edificio-bic/expcm483293/webkpe00-kpesimpc/es/</t>
        </is>
      </c>
      <c r="AA13048" s="26" t="inlineStr">
        <is>
          <t>https://www.contratacion.euskadi.eus/webkpe00-kpesimpc/es/contenidos/anuncio_contratacion/expcm483293/es_doc/index.html</t>
        </is>
      </c>
      <c r="AB13048" s="26" t="inlineStr">
        <is>
          <t>https://www.contratacion.euskadi.eus/contenidos/anuncio_contratacion/expcm483293/es_doc/data/es_r01dtpd19c3295cbf34032757095394b7e45ca1dbd</t>
        </is>
      </c>
      <c r="AC13048" s="26" t="inlineStr">
        <is>
          <t>https://www.contratacion.euskadi.eus/contenidos/anuncio_contratacion/expcm483293/r01Index/expcm483293-idxContent.xml</t>
        </is>
      </c>
      <c r="AD13048" s="26" t="inlineStr">
        <is>
          <t>06/02/2026</t>
        </is>
      </c>
      <c r="AE13048" s="26" t="inlineStr">
        <is>
          <t>r01etpd16df32470c9567bb2b93d64625dbc6c6b06</t>
        </is>
      </c>
      <c r="AF13048" s="26" t="inlineStr">
        <is>
          <t>Centro de Desarrollo Empresarial Margen Izquierda, S.A.</t>
        </is>
      </c>
      <c r="AG13048" s="26" t="inlineStr">
        <is>
          <t>r01etpd16df3284548567bb2b95dd7d9bd888b3264</t>
        </is>
      </c>
      <c r="AH13048" s="26" t="inlineStr">
        <is>
          <t>Centro de Desarrollo Empresarial Margen Izquierda, S.A.</t>
        </is>
      </c>
      <c r="AI13048" s="26" t="inlineStr">
        <is>
          <t/>
        </is>
      </c>
      <c r="AJ13048" s="26" t="inlineStr">
        <is>
          <t/>
        </is>
      </c>
    </row>
    <row r="13049" customHeight="true" ht="15.0">
      <c r="A13049" s="26" t="inlineStr">
        <is>
          <t>Formación en desarrollo empresarial</t>
        </is>
      </c>
      <c r="B13049" s="26" t="inlineStr">
        <is>
          <t/>
        </is>
      </c>
      <c r="C13049" s="26" t="inlineStr">
        <is>
          <t>Gobierno Vasco</t>
        </is>
      </c>
      <c r="D13049" s="26" t="inlineStr">
        <is>
          <t/>
        </is>
      </c>
      <c r="E13049" s="26" t="inlineStr">
        <is>
          <t/>
        </is>
      </c>
      <c r="F13049" s="26" t="inlineStr">
        <is>
          <t/>
        </is>
      </c>
      <c r="G13049" s="26" t="inlineStr">
        <is>
          <t>Formación en desarrollo empresarial</t>
        </is>
      </c>
      <c r="H13049" s="26" t="inlineStr">
        <is>
          <t>Formación en desarrollo empresarial</t>
        </is>
      </c>
      <c r="I13049" s="26" t="inlineStr">
        <is>
          <t/>
        </is>
      </c>
      <c r="J13049" s="26" t="inlineStr">
        <is>
          <t>06/02/2026</t>
        </is>
      </c>
      <c r="K13049" s="26" t="inlineStr">
        <is>
          <t>CM-1736-2025</t>
        </is>
      </c>
      <c r="L13049" s="26" t="inlineStr">
        <is>
          <t>Adjudicación provisional / definitiva</t>
        </is>
      </c>
      <c r="M13049" s="26" t="inlineStr">
        <is>
          <t>true</t>
        </is>
      </c>
      <c r="N13049" s="26" t="inlineStr">
        <is>
          <t/>
        </is>
      </c>
      <c r="O13049" s="26" t="inlineStr">
        <is>
          <t/>
        </is>
      </c>
      <c r="P13049" s="26" t="inlineStr">
        <is>
          <t/>
        </is>
      </c>
      <c r="Q13049" s="26" t="inlineStr">
        <is>
          <t/>
        </is>
      </c>
      <c r="R13049" s="26" t="inlineStr">
        <is>
          <t/>
        </is>
      </c>
      <c r="S13049" s="26" t="inlineStr">
        <is>
          <t>https://www.contratacion.euskadi.eus/webkpe00-kpeperfi/es/contenidos/anuncio_contratacion/expcm483294/es_doc/images/logo_BBE15.jpg</t>
        </is>
      </c>
      <c r="T13049" s="26" t="inlineStr">
        <is>
          <t>Centro de Desarrollo Empresarial Margen Izquierda, S.A.</t>
        </is>
      </c>
      <c r="U13049" s="26" t="inlineStr">
        <is>
          <t>A48897508 - Centro de Desarrollo Empresarial Margen Izquierda, S.A.</t>
        </is>
      </c>
      <c r="V13049" s="26" t="inlineStr">
        <is>
          <t>Director Gerente</t>
        </is>
      </c>
      <c r="W13049" s="26" t="inlineStr">
        <is>
          <t/>
        </is>
      </c>
      <c r="X13049" s="26" t="inlineStr">
        <is>
          <t/>
        </is>
      </c>
      <c r="Y13049" s="26" t="inlineStr">
        <is>
          <t/>
        </is>
      </c>
      <c r="Z13049" s="26" t="inlineStr">
        <is>
          <t>https://www.contratacion.euskadi.eus/anuncio_contratacion/formacion-desarrollo-empresarial/expcm483294/webkpe00-kpesimpc/es/</t>
        </is>
      </c>
      <c r="AA13049" s="26" t="inlineStr">
        <is>
          <t>https://www.contratacion.euskadi.eus/webkpe00-kpesimpc/es/contenidos/anuncio_contratacion/expcm483294/es_doc/index.html</t>
        </is>
      </c>
      <c r="AB13049" s="26" t="inlineStr">
        <is>
          <t>https://www.contratacion.euskadi.eus/contenidos/anuncio_contratacion/expcm483294/es_doc/data/es_r01dtpd19c3295fb61403275702a765e62c2797f83</t>
        </is>
      </c>
      <c r="AC13049" s="26" t="inlineStr">
        <is>
          <t>https://www.contratacion.euskadi.eus/contenidos/anuncio_contratacion/expcm483294/r01Index/expcm483294-idxContent.xml</t>
        </is>
      </c>
      <c r="AD13049" s="26" t="inlineStr">
        <is>
          <t>06/02/2026</t>
        </is>
      </c>
      <c r="AE13049" s="26" t="inlineStr">
        <is>
          <t>r01etpd16df32470c9567bb2b93d64625dbc6c6b06</t>
        </is>
      </c>
      <c r="AF13049" s="26" t="inlineStr">
        <is>
          <t>Centro de Desarrollo Empresarial Margen Izquierda, S.A.</t>
        </is>
      </c>
      <c r="AG13049" s="26" t="inlineStr">
        <is>
          <t>r01etpd16df3284548567bb2b95dd7d9bd888b3264</t>
        </is>
      </c>
      <c r="AH13049" s="26" t="inlineStr">
        <is>
          <t>Centro de Desarrollo Empresarial Margen Izquierda, S.A.</t>
        </is>
      </c>
      <c r="AI13049" s="26" t="inlineStr">
        <is>
          <t/>
        </is>
      </c>
      <c r="AJ13049" s="26" t="inlineStr">
        <is>
          <t/>
        </is>
      </c>
    </row>
    <row r="13050" customHeight="true" ht="15.0">
      <c r="A13050" s="26" t="inlineStr">
        <is>
          <t>Consultoría tecnológica</t>
        </is>
      </c>
      <c r="B13050" s="26" t="inlineStr">
        <is>
          <t/>
        </is>
      </c>
      <c r="C13050" s="26" t="inlineStr">
        <is>
          <t>Gobierno Vasco</t>
        </is>
      </c>
      <c r="D13050" s="26" t="inlineStr">
        <is>
          <t/>
        </is>
      </c>
      <c r="E13050" s="26" t="inlineStr">
        <is>
          <t/>
        </is>
      </c>
      <c r="F13050" s="26" t="inlineStr">
        <is>
          <t/>
        </is>
      </c>
      <c r="G13050" s="26" t="inlineStr">
        <is>
          <t>Consultoría tecnológica</t>
        </is>
      </c>
      <c r="H13050" s="26" t="inlineStr">
        <is>
          <t>Consultoría tecnológica</t>
        </is>
      </c>
      <c r="I13050" s="26" t="inlineStr">
        <is>
          <t/>
        </is>
      </c>
      <c r="J13050" s="26" t="inlineStr">
        <is>
          <t>06/02/2026</t>
        </is>
      </c>
      <c r="K13050" s="26" t="inlineStr">
        <is>
          <t>CM-1737-2025</t>
        </is>
      </c>
      <c r="L13050" s="26" t="inlineStr">
        <is>
          <t>Adjudicación provisional / definitiva</t>
        </is>
      </c>
      <c r="M13050" s="26" t="inlineStr">
        <is>
          <t>true</t>
        </is>
      </c>
      <c r="N13050" s="26" t="inlineStr">
        <is>
          <t/>
        </is>
      </c>
      <c r="O13050" s="26" t="inlineStr">
        <is>
          <t/>
        </is>
      </c>
      <c r="P13050" s="26" t="inlineStr">
        <is>
          <t/>
        </is>
      </c>
      <c r="Q13050" s="26" t="inlineStr">
        <is>
          <t/>
        </is>
      </c>
      <c r="R13050" s="26" t="inlineStr">
        <is>
          <t/>
        </is>
      </c>
      <c r="S13050" s="26" t="inlineStr">
        <is>
          <t>https://www.contratacion.euskadi.eus/webkpe00-kpeperfi/es/contenidos/anuncio_contratacion/expcm483295/es_doc/images/logo_BBE15.jpg</t>
        </is>
      </c>
      <c r="T13050" s="26" t="inlineStr">
        <is>
          <t>Centro de Desarrollo Empresarial Margen Izquierda, S.A.</t>
        </is>
      </c>
      <c r="U13050" s="26" t="inlineStr">
        <is>
          <t>A48897508 - Centro de Desarrollo Empresarial Margen Izquierda, S.A.</t>
        </is>
      </c>
      <c r="V13050" s="26" t="inlineStr">
        <is>
          <t>Director Gerente</t>
        </is>
      </c>
      <c r="W13050" s="26" t="inlineStr">
        <is>
          <t/>
        </is>
      </c>
      <c r="X13050" s="26" t="inlineStr">
        <is>
          <t/>
        </is>
      </c>
      <c r="Y13050" s="26" t="inlineStr">
        <is>
          <t/>
        </is>
      </c>
      <c r="Z13050" s="26" t="inlineStr">
        <is>
          <t>https://www.contratacion.euskadi.eus/anuncio_contratacion/consultoria-tecnologica/webkpe00-kpesimpc/es/</t>
        </is>
      </c>
      <c r="AA13050" s="26" t="inlineStr">
        <is>
          <t>https://www.contratacion.euskadi.eus/webkpe00-kpesimpc/es/contenidos/anuncio_contratacion/expcm483295/es_doc/index.html</t>
        </is>
      </c>
      <c r="AB13050" s="26" t="inlineStr">
        <is>
          <t>https://www.contratacion.euskadi.eus/contenidos/anuncio_contratacion/expcm483295/es_doc/data/es_r01dtpd19c32961f7d4032757044774034f4725231</t>
        </is>
      </c>
      <c r="AC13050" s="26" t="inlineStr">
        <is>
          <t>https://www.contratacion.euskadi.eus/contenidos/anuncio_contratacion/expcm483295/r01Index/expcm483295-idxContent.xml</t>
        </is>
      </c>
      <c r="AD13050" s="26" t="inlineStr">
        <is>
          <t>06/02/2026</t>
        </is>
      </c>
      <c r="AE13050" s="26" t="inlineStr">
        <is>
          <t>r01etpd16df32470c9567bb2b93d64625dbc6c6b06</t>
        </is>
      </c>
      <c r="AF13050" s="26" t="inlineStr">
        <is>
          <t>Centro de Desarrollo Empresarial Margen Izquierda, S.A.</t>
        </is>
      </c>
      <c r="AG13050" s="26" t="inlineStr">
        <is>
          <t>r01etpd16df3284548567bb2b95dd7d9bd888b3264</t>
        </is>
      </c>
      <c r="AH13050" s="26" t="inlineStr">
        <is>
          <t>Centro de Desarrollo Empresarial Margen Izquierda, S.A.</t>
        </is>
      </c>
      <c r="AI13050" s="26" t="inlineStr">
        <is>
          <t/>
        </is>
      </c>
      <c r="AJ13050" s="26" t="inlineStr">
        <is>
          <t/>
        </is>
      </c>
    </row>
    <row r="13051" customHeight="true" ht="15.0">
      <c r="A13051" s="26" t="inlineStr">
        <is>
          <t>Suministro de botellones de agua mineral de consumo interno</t>
        </is>
      </c>
      <c r="B13051" s="26" t="inlineStr">
        <is>
          <t/>
        </is>
      </c>
      <c r="C13051" s="26" t="inlineStr">
        <is>
          <t>Gobierno Vasco</t>
        </is>
      </c>
      <c r="D13051" s="26" t="inlineStr">
        <is>
          <t/>
        </is>
      </c>
      <c r="E13051" s="26" t="inlineStr">
        <is>
          <t/>
        </is>
      </c>
      <c r="F13051" s="26" t="inlineStr">
        <is>
          <t/>
        </is>
      </c>
      <c r="G13051" s="26" t="inlineStr">
        <is>
          <t>Suministro de botellones de agua mineral de consumo interno</t>
        </is>
      </c>
      <c r="H13051" s="26" t="inlineStr">
        <is>
          <t>Suministro de botellones de agua mineral de consumo interno</t>
        </is>
      </c>
      <c r="I13051" s="26" t="inlineStr">
        <is>
          <t/>
        </is>
      </c>
      <c r="J13051" s="26" t="inlineStr">
        <is>
          <t>06/02/2026</t>
        </is>
      </c>
      <c r="K13051" s="26" t="inlineStr">
        <is>
          <t>CM-1738-2025</t>
        </is>
      </c>
      <c r="L13051" s="26" t="inlineStr">
        <is>
          <t>Adjudicación provisional / definitiva</t>
        </is>
      </c>
      <c r="M13051" s="26" t="inlineStr">
        <is>
          <t>true</t>
        </is>
      </c>
      <c r="N13051" s="26" t="inlineStr">
        <is>
          <t/>
        </is>
      </c>
      <c r="O13051" s="26" t="inlineStr">
        <is>
          <t/>
        </is>
      </c>
      <c r="P13051" s="26" t="inlineStr">
        <is>
          <t/>
        </is>
      </c>
      <c r="Q13051" s="26" t="inlineStr">
        <is>
          <t/>
        </is>
      </c>
      <c r="R13051" s="26" t="inlineStr">
        <is>
          <t/>
        </is>
      </c>
      <c r="S13051" s="26" t="inlineStr">
        <is>
          <t>https://www.contratacion.euskadi.eus/webkpe00-kpeperfi/es/contenidos/anuncio_contratacion/expcm483296/es_doc/images/logo_BBE15.jpg</t>
        </is>
      </c>
      <c r="T13051" s="26" t="inlineStr">
        <is>
          <t>Centro de Desarrollo Empresarial Margen Izquierda, S.A.</t>
        </is>
      </c>
      <c r="U13051" s="26" t="inlineStr">
        <is>
          <t>A48897508 - Centro de Desarrollo Empresarial Margen Izquierda, S.A.</t>
        </is>
      </c>
      <c r="V13051" s="26" t="inlineStr">
        <is>
          <t>Director Gerente</t>
        </is>
      </c>
      <c r="W13051" s="26" t="inlineStr">
        <is>
          <t/>
        </is>
      </c>
      <c r="X13051" s="26" t="inlineStr">
        <is>
          <t/>
        </is>
      </c>
      <c r="Y13051" s="26" t="inlineStr">
        <is>
          <t/>
        </is>
      </c>
      <c r="Z13051" s="26" t="inlineStr">
        <is>
          <t>https://www.contratacion.euskadi.eus/anuncio_contratacion/suministro-botellones-agua-mineral-consumo-interno/expcm483296/webkpe00-kpesimpc/es/</t>
        </is>
      </c>
      <c r="AA13051" s="26" t="inlineStr">
        <is>
          <t>https://www.contratacion.euskadi.eus/webkpe00-kpesimpc/es/contenidos/anuncio_contratacion/expcm483296/es_doc/index.html</t>
        </is>
      </c>
      <c r="AB13051" s="26" t="inlineStr">
        <is>
          <t>https://www.contratacion.euskadi.eus/contenidos/anuncio_contratacion/expcm483296/es_doc/data/es_r01dtpd19c329a12e940327570abb84d27ae48f255</t>
        </is>
      </c>
      <c r="AC13051" s="26" t="inlineStr">
        <is>
          <t>https://www.contratacion.euskadi.eus/contenidos/anuncio_contratacion/expcm483296/r01Index/expcm483296-idxContent.xml</t>
        </is>
      </c>
      <c r="AD13051" s="26" t="inlineStr">
        <is>
          <t>06/02/2026</t>
        </is>
      </c>
      <c r="AE13051" s="26" t="inlineStr">
        <is>
          <t>r01etpd16df32470c9567bb2b93d64625dbc6c6b06</t>
        </is>
      </c>
      <c r="AF13051" s="26" t="inlineStr">
        <is>
          <t>Centro de Desarrollo Empresarial Margen Izquierda, S.A.</t>
        </is>
      </c>
      <c r="AG13051" s="26" t="inlineStr">
        <is>
          <t>r01etpd16df3284548567bb2b95dd7d9bd888b3264</t>
        </is>
      </c>
      <c r="AH13051" s="26" t="inlineStr">
        <is>
          <t>Centro de Desarrollo Empresarial Margen Izquierda, S.A.</t>
        </is>
      </c>
      <c r="AI13051" s="26" t="inlineStr">
        <is>
          <t/>
        </is>
      </c>
      <c r="AJ13051" s="26" t="inlineStr">
        <is>
          <t/>
        </is>
      </c>
    </row>
    <row r="13052" customHeight="true" ht="15.0">
      <c r="A13052" s="26" t="inlineStr">
        <is>
          <t>Publicidad  y suscripción al CORREO</t>
        </is>
      </c>
      <c r="B13052" s="26" t="inlineStr">
        <is>
          <t/>
        </is>
      </c>
      <c r="C13052" s="26" t="inlineStr">
        <is>
          <t>Gobierno Vasco</t>
        </is>
      </c>
      <c r="D13052" s="26" t="inlineStr">
        <is>
          <t/>
        </is>
      </c>
      <c r="E13052" s="26" t="inlineStr">
        <is>
          <t/>
        </is>
      </c>
      <c r="F13052" s="26" t="inlineStr">
        <is>
          <t/>
        </is>
      </c>
      <c r="G13052" s="26" t="inlineStr">
        <is>
          <t>Publicidad  y suscripción al CORREO</t>
        </is>
      </c>
      <c r="H13052" s="26" t="inlineStr">
        <is>
          <t>Publicidad  y suscripción al CORREO</t>
        </is>
      </c>
      <c r="I13052" s="26" t="inlineStr">
        <is>
          <t/>
        </is>
      </c>
      <c r="J13052" s="26" t="inlineStr">
        <is>
          <t>06/02/2026</t>
        </is>
      </c>
      <c r="K13052" s="26" t="inlineStr">
        <is>
          <t>CM-1739-2025</t>
        </is>
      </c>
      <c r="L13052" s="26" t="inlineStr">
        <is>
          <t>Adjudicación provisional / definitiva</t>
        </is>
      </c>
      <c r="M13052" s="26" t="inlineStr">
        <is>
          <t>true</t>
        </is>
      </c>
      <c r="N13052" s="26" t="inlineStr">
        <is>
          <t/>
        </is>
      </c>
      <c r="O13052" s="26" t="inlineStr">
        <is>
          <t/>
        </is>
      </c>
      <c r="P13052" s="26" t="inlineStr">
        <is>
          <t/>
        </is>
      </c>
      <c r="Q13052" s="26" t="inlineStr">
        <is>
          <t/>
        </is>
      </c>
      <c r="R13052" s="26" t="inlineStr">
        <is>
          <t/>
        </is>
      </c>
      <c r="S13052" s="26" t="inlineStr">
        <is>
          <t>https://www.contratacion.euskadi.eus/webkpe00-kpeperfi/es/contenidos/anuncio_contratacion/expcm483297/es_doc/images/logo_BBE15.jpg</t>
        </is>
      </c>
      <c r="T13052" s="26" t="inlineStr">
        <is>
          <t>Centro de Desarrollo Empresarial Margen Izquierda, S.A.</t>
        </is>
      </c>
      <c r="U13052" s="26" t="inlineStr">
        <is>
          <t>A48897508 - Centro de Desarrollo Empresarial Margen Izquierda, S.A.</t>
        </is>
      </c>
      <c r="V13052" s="26" t="inlineStr">
        <is>
          <t>Director Gerente</t>
        </is>
      </c>
      <c r="W13052" s="26" t="inlineStr">
        <is>
          <t/>
        </is>
      </c>
      <c r="X13052" s="26" t="inlineStr">
        <is>
          <t/>
        </is>
      </c>
      <c r="Y13052" s="26" t="inlineStr">
        <is>
          <t/>
        </is>
      </c>
      <c r="Z13052" s="26" t="inlineStr">
        <is>
          <t>https://www.contratacion.euskadi.eus/anuncio_contratacion/publicidad-y-suscripcion-al-correo/expcm483297/webkpe00-kpesimpc/es/</t>
        </is>
      </c>
      <c r="AA13052" s="26" t="inlineStr">
        <is>
          <t>https://www.contratacion.euskadi.eus/webkpe00-kpesimpc/es/contenidos/anuncio_contratacion/expcm483297/es_doc/index.html</t>
        </is>
      </c>
      <c r="AB13052" s="26" t="inlineStr">
        <is>
          <t>https://www.contratacion.euskadi.eus/contenidos/anuncio_contratacion/expcm483297/es_doc/data/es_r01dtpd19c329a363740327570f401b2d5bfd30577</t>
        </is>
      </c>
      <c r="AC13052" s="26" t="inlineStr">
        <is>
          <t>https://www.contratacion.euskadi.eus/contenidos/anuncio_contratacion/expcm483297/r01Index/expcm483297-idxContent.xml</t>
        </is>
      </c>
      <c r="AD13052" s="26" t="inlineStr">
        <is>
          <t>06/02/2026</t>
        </is>
      </c>
      <c r="AE13052" s="26" t="inlineStr">
        <is>
          <t>r01etpd16df32470c9567bb2b93d64625dbc6c6b06</t>
        </is>
      </c>
      <c r="AF13052" s="26" t="inlineStr">
        <is>
          <t>Centro de Desarrollo Empresarial Margen Izquierda, S.A.</t>
        </is>
      </c>
      <c r="AG13052" s="26" t="inlineStr">
        <is>
          <t>r01etpd16df3284548567bb2b95dd7d9bd888b3264</t>
        </is>
      </c>
      <c r="AH13052" s="26" t="inlineStr">
        <is>
          <t>Centro de Desarrollo Empresarial Margen Izquierda, S.A.</t>
        </is>
      </c>
      <c r="AI13052" s="26" t="inlineStr">
        <is>
          <t/>
        </is>
      </c>
      <c r="AJ13052" s="26" t="inlineStr">
        <is>
          <t/>
        </is>
      </c>
    </row>
    <row r="13053" customHeight="true" ht="15.0">
      <c r="A13053" s="26" t="inlineStr">
        <is>
          <t>Asesoramiento y auditoría de empresas</t>
        </is>
      </c>
      <c r="B13053" s="26" t="inlineStr">
        <is>
          <t/>
        </is>
      </c>
      <c r="C13053" s="26" t="inlineStr">
        <is>
          <t>Gobierno Vasco</t>
        </is>
      </c>
      <c r="D13053" s="26" t="inlineStr">
        <is>
          <t/>
        </is>
      </c>
      <c r="E13053" s="26" t="inlineStr">
        <is>
          <t/>
        </is>
      </c>
      <c r="F13053" s="26" t="inlineStr">
        <is>
          <t/>
        </is>
      </c>
      <c r="G13053" s="26" t="inlineStr">
        <is>
          <t>Asesoramiento y auditoría de empresas</t>
        </is>
      </c>
      <c r="H13053" s="26" t="inlineStr">
        <is>
          <t>Asesoramiento y auditoría de empresas</t>
        </is>
      </c>
      <c r="I13053" s="26" t="inlineStr">
        <is>
          <t/>
        </is>
      </c>
      <c r="J13053" s="26" t="inlineStr">
        <is>
          <t>06/02/2026</t>
        </is>
      </c>
      <c r="K13053" s="26" t="inlineStr">
        <is>
          <t>CM-1740-2025</t>
        </is>
      </c>
      <c r="L13053" s="26" t="inlineStr">
        <is>
          <t>Adjudicación provisional / definitiva</t>
        </is>
      </c>
      <c r="M13053" s="26" t="inlineStr">
        <is>
          <t>true</t>
        </is>
      </c>
      <c r="N13053" s="26" t="inlineStr">
        <is>
          <t/>
        </is>
      </c>
      <c r="O13053" s="26" t="inlineStr">
        <is>
          <t/>
        </is>
      </c>
      <c r="P13053" s="26" t="inlineStr">
        <is>
          <t/>
        </is>
      </c>
      <c r="Q13053" s="26" t="inlineStr">
        <is>
          <t/>
        </is>
      </c>
      <c r="R13053" s="26" t="inlineStr">
        <is>
          <t/>
        </is>
      </c>
      <c r="S13053" s="26" t="inlineStr">
        <is>
          <t>https://www.contratacion.euskadi.eus/webkpe00-kpeperfi/es/contenidos/anuncio_contratacion/expcm483298/es_doc/images/logo_BBE15.jpg</t>
        </is>
      </c>
      <c r="T13053" s="26" t="inlineStr">
        <is>
          <t>Centro de Desarrollo Empresarial Margen Izquierda, S.A.</t>
        </is>
      </c>
      <c r="U13053" s="26" t="inlineStr">
        <is>
          <t>A48897508 - Centro de Desarrollo Empresarial Margen Izquierda, S.A.</t>
        </is>
      </c>
      <c r="V13053" s="26" t="inlineStr">
        <is>
          <t>Director Gerente</t>
        </is>
      </c>
      <c r="W13053" s="26" t="inlineStr">
        <is>
          <t/>
        </is>
      </c>
      <c r="X13053" s="26" t="inlineStr">
        <is>
          <t/>
        </is>
      </c>
      <c r="Y13053" s="26" t="inlineStr">
        <is>
          <t/>
        </is>
      </c>
      <c r="Z13053" s="26" t="inlineStr">
        <is>
          <t>https://www.contratacion.euskadi.eus/anuncio_contratacion/asesoramiento-y-auditoria-empresas/webkpe00-kpesimpc/es/</t>
        </is>
      </c>
      <c r="AA13053" s="26" t="inlineStr">
        <is>
          <t>https://www.contratacion.euskadi.eus/webkpe00-kpesimpc/es/contenidos/anuncio_contratacion/expcm483298/es_doc/index.html</t>
        </is>
      </c>
      <c r="AB13053" s="26" t="inlineStr">
        <is>
          <t>https://www.contratacion.euskadi.eus/contenidos/anuncio_contratacion/expcm483298/es_doc/data/es_r01dtpd19c329a61a540327570120a42c141d187b0</t>
        </is>
      </c>
      <c r="AC13053" s="26" t="inlineStr">
        <is>
          <t>https://www.contratacion.euskadi.eus/contenidos/anuncio_contratacion/expcm483298/r01Index/expcm483298-idxContent.xml</t>
        </is>
      </c>
      <c r="AD13053" s="26" t="inlineStr">
        <is>
          <t>06/02/2026</t>
        </is>
      </c>
      <c r="AE13053" s="26" t="inlineStr">
        <is>
          <t>r01etpd16df32470c9567bb2b93d64625dbc6c6b06</t>
        </is>
      </c>
      <c r="AF13053" s="26" t="inlineStr">
        <is>
          <t>Centro de Desarrollo Empresarial Margen Izquierda, S.A.</t>
        </is>
      </c>
      <c r="AG13053" s="26" t="inlineStr">
        <is>
          <t>r01etpd16df3284548567bb2b95dd7d9bd888b3264</t>
        </is>
      </c>
      <c r="AH13053" s="26" t="inlineStr">
        <is>
          <t>Centro de Desarrollo Empresarial Margen Izquierda, S.A.</t>
        </is>
      </c>
      <c r="AI13053" s="26" t="inlineStr">
        <is>
          <t/>
        </is>
      </c>
      <c r="AJ13053" s="26" t="inlineStr">
        <is>
          <t/>
        </is>
      </c>
    </row>
    <row r="13054" customHeight="true" ht="15.0">
      <c r="A13054" s="26" t="inlineStr">
        <is>
          <t>Asistencia técnica para el uso de los sistemas audio-video del salón de actos</t>
        </is>
      </c>
      <c r="B13054" s="26" t="inlineStr">
        <is>
          <t/>
        </is>
      </c>
      <c r="C13054" s="26" t="inlineStr">
        <is>
          <t>Gobierno Vasco</t>
        </is>
      </c>
      <c r="D13054" s="26" t="inlineStr">
        <is>
          <t/>
        </is>
      </c>
      <c r="E13054" s="26" t="inlineStr">
        <is>
          <t/>
        </is>
      </c>
      <c r="F13054" s="26" t="inlineStr">
        <is>
          <t/>
        </is>
      </c>
      <c r="G13054" s="26" t="inlineStr">
        <is>
          <t>Asistencia técnica para el uso de los sistemas audio-video del salón de actos</t>
        </is>
      </c>
      <c r="H13054" s="26" t="inlineStr">
        <is>
          <t>Asistencia técnica para el uso de los sistemas audio-video del salón de actos</t>
        </is>
      </c>
      <c r="I13054" s="26" t="inlineStr">
        <is>
          <t/>
        </is>
      </c>
      <c r="J13054" s="26" t="inlineStr">
        <is>
          <t>06/02/2026</t>
        </is>
      </c>
      <c r="K13054" s="26" t="inlineStr">
        <is>
          <t>CM-1741-2025</t>
        </is>
      </c>
      <c r="L13054" s="26" t="inlineStr">
        <is>
          <t>Adjudicación provisional / definitiva</t>
        </is>
      </c>
      <c r="M13054" s="26" t="inlineStr">
        <is>
          <t>true</t>
        </is>
      </c>
      <c r="N13054" s="26" t="inlineStr">
        <is>
          <t/>
        </is>
      </c>
      <c r="O13054" s="26" t="inlineStr">
        <is>
          <t/>
        </is>
      </c>
      <c r="P13054" s="26" t="inlineStr">
        <is>
          <t/>
        </is>
      </c>
      <c r="Q13054" s="26" t="inlineStr">
        <is>
          <t/>
        </is>
      </c>
      <c r="R13054" s="26" t="inlineStr">
        <is>
          <t/>
        </is>
      </c>
      <c r="S13054" s="26" t="inlineStr">
        <is>
          <t>https://www.contratacion.euskadi.eus/webkpe00-kpeperfi/es/contenidos/anuncio_contratacion/expcm483299/es_doc/images/logo_BBE15.jpg</t>
        </is>
      </c>
      <c r="T13054" s="26" t="inlineStr">
        <is>
          <t>Centro de Desarrollo Empresarial Margen Izquierda, S.A.</t>
        </is>
      </c>
      <c r="U13054" s="26" t="inlineStr">
        <is>
          <t>A48897508 - Centro de Desarrollo Empresarial Margen Izquierda, S.A.</t>
        </is>
      </c>
      <c r="V13054" s="26" t="inlineStr">
        <is>
          <t>Director Gerente</t>
        </is>
      </c>
      <c r="W13054" s="26" t="inlineStr">
        <is>
          <t/>
        </is>
      </c>
      <c r="X13054" s="26" t="inlineStr">
        <is>
          <t/>
        </is>
      </c>
      <c r="Y13054" s="26" t="inlineStr">
        <is>
          <t/>
        </is>
      </c>
      <c r="Z13054" s="26" t="inlineStr">
        <is>
          <t>https://www.contratacion.euskadi.eus/anuncio_contratacion/asistencia-tecnica-uso-sistemas-audio-video-del-salon-actos/expcm483299/webkpe00-kpesimpc/es/</t>
        </is>
      </c>
      <c r="AA13054" s="26" t="inlineStr">
        <is>
          <t>https://www.contratacion.euskadi.eus/webkpe00-kpesimpc/es/contenidos/anuncio_contratacion/expcm483299/es_doc/index.html</t>
        </is>
      </c>
      <c r="AB13054" s="26" t="inlineStr">
        <is>
          <t>https://www.contratacion.euskadi.eus/contenidos/anuncio_contratacion/expcm483299/es_doc/data/es_r01dtpd19c329a871340327570521e18533730382b</t>
        </is>
      </c>
      <c r="AC13054" s="26" t="inlineStr">
        <is>
          <t>https://www.contratacion.euskadi.eus/contenidos/anuncio_contratacion/expcm483299/r01Index/expcm483299-idxContent.xml</t>
        </is>
      </c>
      <c r="AD13054" s="26" t="inlineStr">
        <is>
          <t>06/02/2026</t>
        </is>
      </c>
      <c r="AE13054" s="26" t="inlineStr">
        <is>
          <t>r01etpd16df32470c9567bb2b93d64625dbc6c6b06</t>
        </is>
      </c>
      <c r="AF13054" s="26" t="inlineStr">
        <is>
          <t>Centro de Desarrollo Empresarial Margen Izquierda, S.A.</t>
        </is>
      </c>
      <c r="AG13054" s="26" t="inlineStr">
        <is>
          <t>r01etpd16df3284548567bb2b95dd7d9bd888b3264</t>
        </is>
      </c>
      <c r="AH13054" s="26" t="inlineStr">
        <is>
          <t>Centro de Desarrollo Empresarial Margen Izquierda, S.A.</t>
        </is>
      </c>
      <c r="AI13054" s="26" t="inlineStr">
        <is>
          <t/>
        </is>
      </c>
      <c r="AJ13054" s="26" t="inlineStr">
        <is>
          <t/>
        </is>
      </c>
    </row>
    <row r="13055" customHeight="true" ht="15.0">
      <c r="A13055" s="26" t="inlineStr">
        <is>
          <t>Rotulación</t>
        </is>
      </c>
      <c r="B13055" s="26" t="inlineStr">
        <is>
          <t/>
        </is>
      </c>
      <c r="C13055" s="26" t="inlineStr">
        <is>
          <t>Gobierno Vasco</t>
        </is>
      </c>
      <c r="D13055" s="26" t="inlineStr">
        <is>
          <t/>
        </is>
      </c>
      <c r="E13055" s="26" t="inlineStr">
        <is>
          <t/>
        </is>
      </c>
      <c r="F13055" s="26" t="inlineStr">
        <is>
          <t/>
        </is>
      </c>
      <c r="G13055" s="26" t="inlineStr">
        <is>
          <t>Rotulación</t>
        </is>
      </c>
      <c r="H13055" s="26" t="inlineStr">
        <is>
          <t>Rotulación</t>
        </is>
      </c>
      <c r="I13055" s="26" t="inlineStr">
        <is>
          <t/>
        </is>
      </c>
      <c r="J13055" s="26" t="inlineStr">
        <is>
          <t>06/02/2026</t>
        </is>
      </c>
      <c r="K13055" s="26" t="inlineStr">
        <is>
          <t>CM-1742-2025</t>
        </is>
      </c>
      <c r="L13055" s="26" t="inlineStr">
        <is>
          <t>Adjudicación provisional / definitiva</t>
        </is>
      </c>
      <c r="M13055" s="26" t="inlineStr">
        <is>
          <t>true</t>
        </is>
      </c>
      <c r="N13055" s="26" t="inlineStr">
        <is>
          <t/>
        </is>
      </c>
      <c r="O13055" s="26" t="inlineStr">
        <is>
          <t/>
        </is>
      </c>
      <c r="P13055" s="26" t="inlineStr">
        <is>
          <t/>
        </is>
      </c>
      <c r="Q13055" s="26" t="inlineStr">
        <is>
          <t/>
        </is>
      </c>
      <c r="R13055" s="26" t="inlineStr">
        <is>
          <t/>
        </is>
      </c>
      <c r="S13055" s="26" t="inlineStr">
        <is>
          <t>https://www.contratacion.euskadi.eus/webkpe00-kpeperfi/es/contenidos/anuncio_contratacion/expcm483300/es_doc/images/logo_BBE15.jpg</t>
        </is>
      </c>
      <c r="T13055" s="26" t="inlineStr">
        <is>
          <t>Centro de Desarrollo Empresarial Margen Izquierda, S.A.</t>
        </is>
      </c>
      <c r="U13055" s="26" t="inlineStr">
        <is>
          <t>A48897508 - Centro de Desarrollo Empresarial Margen Izquierda, S.A.</t>
        </is>
      </c>
      <c r="V13055" s="26" t="inlineStr">
        <is>
          <t>Director Gerente</t>
        </is>
      </c>
      <c r="W13055" s="26" t="inlineStr">
        <is>
          <t/>
        </is>
      </c>
      <c r="X13055" s="26" t="inlineStr">
        <is>
          <t/>
        </is>
      </c>
      <c r="Y13055" s="26" t="inlineStr">
        <is>
          <t/>
        </is>
      </c>
      <c r="Z13055" s="26" t="inlineStr">
        <is>
          <t>https://www.contratacion.euskadi.eus/anuncio_contratacion/rotulacion/expcm483300/webkpe00-kpesimpc/es/</t>
        </is>
      </c>
      <c r="AA13055" s="26" t="inlineStr">
        <is>
          <t>https://www.contratacion.euskadi.eus/webkpe00-kpesimpc/es/contenidos/anuncio_contratacion/expcm483300/es_doc/index.html</t>
        </is>
      </c>
      <c r="AB13055" s="26" t="inlineStr">
        <is>
          <t>https://www.contratacion.euskadi.eus/contenidos/anuncio_contratacion/expcm483300/es_doc/data/es_r01dtpd19c329aafb440327570c471cd3b1994629c</t>
        </is>
      </c>
      <c r="AC13055" s="26" t="inlineStr">
        <is>
          <t>https://www.contratacion.euskadi.eus/contenidos/anuncio_contratacion/expcm483300/r01Index/expcm483300-idxContent.xml</t>
        </is>
      </c>
      <c r="AD13055" s="26" t="inlineStr">
        <is>
          <t>06/02/2026</t>
        </is>
      </c>
      <c r="AE13055" s="26" t="inlineStr">
        <is>
          <t>r01etpd16df32470c9567bb2b93d64625dbc6c6b06</t>
        </is>
      </c>
      <c r="AF13055" s="26" t="inlineStr">
        <is>
          <t>Centro de Desarrollo Empresarial Margen Izquierda, S.A.</t>
        </is>
      </c>
      <c r="AG13055" s="26" t="inlineStr">
        <is>
          <t>r01etpd16df3284548567bb2b95dd7d9bd888b3264</t>
        </is>
      </c>
      <c r="AH13055" s="26" t="inlineStr">
        <is>
          <t>Centro de Desarrollo Empresarial Margen Izquierda, S.A.</t>
        </is>
      </c>
      <c r="AI13055" s="26" t="inlineStr">
        <is>
          <t/>
        </is>
      </c>
      <c r="AJ13055" s="26" t="inlineStr">
        <is>
          <t/>
        </is>
      </c>
    </row>
    <row r="13056" customHeight="true" ht="15.0">
      <c r="A13056" s="26" t="inlineStr">
        <is>
          <t>Reformas de edificios y oficinas</t>
        </is>
      </c>
      <c r="B13056" s="26" t="inlineStr">
        <is>
          <t/>
        </is>
      </c>
      <c r="C13056" s="26" t="inlineStr">
        <is>
          <t>Gobierno Vasco</t>
        </is>
      </c>
      <c r="D13056" s="26" t="inlineStr">
        <is>
          <t/>
        </is>
      </c>
      <c r="E13056" s="26" t="inlineStr">
        <is>
          <t/>
        </is>
      </c>
      <c r="F13056" s="26" t="inlineStr">
        <is>
          <t/>
        </is>
      </c>
      <c r="G13056" s="26" t="inlineStr">
        <is>
          <t>Reformas de edificios y oficinas</t>
        </is>
      </c>
      <c r="H13056" s="26" t="inlineStr">
        <is>
          <t>Reformas de edificios y oficinas</t>
        </is>
      </c>
      <c r="I13056" s="26" t="inlineStr">
        <is>
          <t/>
        </is>
      </c>
      <c r="J13056" s="26" t="inlineStr">
        <is>
          <t>06/02/2026</t>
        </is>
      </c>
      <c r="K13056" s="26" t="inlineStr">
        <is>
          <t>CM-1743-2025</t>
        </is>
      </c>
      <c r="L13056" s="26" t="inlineStr">
        <is>
          <t>Adjudicación provisional / definitiva</t>
        </is>
      </c>
      <c r="M13056" s="26" t="inlineStr">
        <is>
          <t>true</t>
        </is>
      </c>
      <c r="N13056" s="26" t="inlineStr">
        <is>
          <t/>
        </is>
      </c>
      <c r="O13056" s="26" t="inlineStr">
        <is>
          <t/>
        </is>
      </c>
      <c r="P13056" s="26" t="inlineStr">
        <is>
          <t/>
        </is>
      </c>
      <c r="Q13056" s="26" t="inlineStr">
        <is>
          <t/>
        </is>
      </c>
      <c r="R13056" s="26" t="inlineStr">
        <is>
          <t/>
        </is>
      </c>
      <c r="S13056" s="26" t="inlineStr">
        <is>
          <t>https://www.contratacion.euskadi.eus/webkpe00-kpeperfi/es/contenidos/anuncio_contratacion/expcm483301/es_doc/images/logo_BBE15.jpg</t>
        </is>
      </c>
      <c r="T13056" s="26" t="inlineStr">
        <is>
          <t>Centro de Desarrollo Empresarial Margen Izquierda, S.A.</t>
        </is>
      </c>
      <c r="U13056" s="26" t="inlineStr">
        <is>
          <t>A48897508 - Centro de Desarrollo Empresarial Margen Izquierda, S.A.</t>
        </is>
      </c>
      <c r="V13056" s="26" t="inlineStr">
        <is>
          <t>Director Gerente</t>
        </is>
      </c>
      <c r="W13056" s="26" t="inlineStr">
        <is>
          <t/>
        </is>
      </c>
      <c r="X13056" s="26" t="inlineStr">
        <is>
          <t/>
        </is>
      </c>
      <c r="Y13056" s="26" t="inlineStr">
        <is>
          <t/>
        </is>
      </c>
      <c r="Z13056" s="26" t="inlineStr">
        <is>
          <t>https://www.contratacion.euskadi.eus/anuncio_contratacion/reformas-edificios-y-oficinas/expcm483301/webkpe00-kpesimpc/es/</t>
        </is>
      </c>
      <c r="AA13056" s="26" t="inlineStr">
        <is>
          <t>https://www.contratacion.euskadi.eus/webkpe00-kpesimpc/es/contenidos/anuncio_contratacion/expcm483301/es_doc/index.html</t>
        </is>
      </c>
      <c r="AB13056" s="26" t="inlineStr">
        <is>
          <t>https://www.contratacion.euskadi.eus/contenidos/anuncio_contratacion/expcm483301/es_doc/data/es_r01dtpd19c329ea3732af37f38baa9c314bab957c9</t>
        </is>
      </c>
      <c r="AC13056" s="26" t="inlineStr">
        <is>
          <t>https://www.contratacion.euskadi.eus/contenidos/anuncio_contratacion/expcm483301/r01Index/expcm483301-idxContent.xml</t>
        </is>
      </c>
      <c r="AD13056" s="26" t="inlineStr">
        <is>
          <t>06/02/2026</t>
        </is>
      </c>
      <c r="AE13056" s="26" t="inlineStr">
        <is>
          <t>r01etpd16df32470c9567bb2b93d64625dbc6c6b06</t>
        </is>
      </c>
      <c r="AF13056" s="26" t="inlineStr">
        <is>
          <t>Centro de Desarrollo Empresarial Margen Izquierda, S.A.</t>
        </is>
      </c>
      <c r="AG13056" s="26" t="inlineStr">
        <is>
          <t>r01etpd16df3284548567bb2b95dd7d9bd888b3264</t>
        </is>
      </c>
      <c r="AH13056" s="26" t="inlineStr">
        <is>
          <t>Centro de Desarrollo Empresarial Margen Izquierda, S.A.</t>
        </is>
      </c>
      <c r="AI13056" s="26" t="inlineStr">
        <is>
          <t/>
        </is>
      </c>
      <c r="AJ13056" s="26" t="inlineStr">
        <is>
          <t/>
        </is>
      </c>
    </row>
    <row r="13057" customHeight="true" ht="15.0">
      <c r="A13057" s="26" t="inlineStr">
        <is>
          <t>Seguro de asistencia médico quirúrgica para los empleados</t>
        </is>
      </c>
      <c r="B13057" s="26" t="inlineStr">
        <is>
          <t/>
        </is>
      </c>
      <c r="C13057" s="26" t="inlineStr">
        <is>
          <t>Gobierno Vasco</t>
        </is>
      </c>
      <c r="D13057" s="26" t="inlineStr">
        <is>
          <t/>
        </is>
      </c>
      <c r="E13057" s="26" t="inlineStr">
        <is>
          <t/>
        </is>
      </c>
      <c r="F13057" s="26" t="inlineStr">
        <is>
          <t/>
        </is>
      </c>
      <c r="G13057" s="26" t="inlineStr">
        <is>
          <t>Seguro de asistencia médico quirúrgica para los empleados</t>
        </is>
      </c>
      <c r="H13057" s="26" t="inlineStr">
        <is>
          <t>Seguro de asistencia médico quirúrgica para los empleados</t>
        </is>
      </c>
      <c r="I13057" s="26" t="inlineStr">
        <is>
          <t/>
        </is>
      </c>
      <c r="J13057" s="26" t="inlineStr">
        <is>
          <t>06/02/2026</t>
        </is>
      </c>
      <c r="K13057" s="26" t="inlineStr">
        <is>
          <t>CM-1744-2025</t>
        </is>
      </c>
      <c r="L13057" s="26" t="inlineStr">
        <is>
          <t>Adjudicación provisional / definitiva</t>
        </is>
      </c>
      <c r="M13057" s="26" t="inlineStr">
        <is>
          <t>true</t>
        </is>
      </c>
      <c r="N13057" s="26" t="inlineStr">
        <is>
          <t/>
        </is>
      </c>
      <c r="O13057" s="26" t="inlineStr">
        <is>
          <t/>
        </is>
      </c>
      <c r="P13057" s="26" t="inlineStr">
        <is>
          <t/>
        </is>
      </c>
      <c r="Q13057" s="26" t="inlineStr">
        <is>
          <t/>
        </is>
      </c>
      <c r="R13057" s="26" t="inlineStr">
        <is>
          <t/>
        </is>
      </c>
      <c r="S13057" s="26" t="inlineStr">
        <is>
          <t>https://www.contratacion.euskadi.eus/webkpe00-kpeperfi/es/contenidos/anuncio_contratacion/expcm483302/es_doc/images/logo_BBE15.jpg</t>
        </is>
      </c>
      <c r="T13057" s="26" t="inlineStr">
        <is>
          <t>Centro de Desarrollo Empresarial Margen Izquierda, S.A.</t>
        </is>
      </c>
      <c r="U13057" s="26" t="inlineStr">
        <is>
          <t>A48897508 - Centro de Desarrollo Empresarial Margen Izquierda, S.A.</t>
        </is>
      </c>
      <c r="V13057" s="26" t="inlineStr">
        <is>
          <t>Director Gerente</t>
        </is>
      </c>
      <c r="W13057" s="26" t="inlineStr">
        <is>
          <t/>
        </is>
      </c>
      <c r="X13057" s="26" t="inlineStr">
        <is>
          <t/>
        </is>
      </c>
      <c r="Y13057" s="26" t="inlineStr">
        <is>
          <t/>
        </is>
      </c>
      <c r="Z13057" s="26" t="inlineStr">
        <is>
          <t>https://www.contratacion.euskadi.eus/anuncio_contratacion/seguro-asistencia-medico-quirurgica-empleados/expcm483302/webkpe00-kpesimpc/es/</t>
        </is>
      </c>
      <c r="AA13057" s="26" t="inlineStr">
        <is>
          <t>https://www.contratacion.euskadi.eus/webkpe00-kpesimpc/es/contenidos/anuncio_contratacion/expcm483302/es_doc/index.html</t>
        </is>
      </c>
      <c r="AB13057" s="26" t="inlineStr">
        <is>
          <t>https://www.contratacion.euskadi.eus/contenidos/anuncio_contratacion/expcm483302/es_doc/data/es_r01dtpd19c329ecb212af37f385d8eb72139472f69</t>
        </is>
      </c>
      <c r="AC13057" s="26" t="inlineStr">
        <is>
          <t>https://www.contratacion.euskadi.eus/contenidos/anuncio_contratacion/expcm483302/r01Index/expcm483302-idxContent.xml</t>
        </is>
      </c>
      <c r="AD13057" s="26" t="inlineStr">
        <is>
          <t>06/02/2026</t>
        </is>
      </c>
      <c r="AE13057" s="26" t="inlineStr">
        <is>
          <t>r01etpd16df32470c9567bb2b93d64625dbc6c6b06</t>
        </is>
      </c>
      <c r="AF13057" s="26" t="inlineStr">
        <is>
          <t>Centro de Desarrollo Empresarial Margen Izquierda, S.A.</t>
        </is>
      </c>
      <c r="AG13057" s="26" t="inlineStr">
        <is>
          <t>r01etpd16df3284548567bb2b95dd7d9bd888b3264</t>
        </is>
      </c>
      <c r="AH13057" s="26" t="inlineStr">
        <is>
          <t>Centro de Desarrollo Empresarial Margen Izquierda, S.A.</t>
        </is>
      </c>
      <c r="AI13057" s="26" t="inlineStr">
        <is>
          <t/>
        </is>
      </c>
      <c r="AJ13057" s="26" t="inlineStr">
        <is>
          <t/>
        </is>
      </c>
    </row>
    <row r="13058" customHeight="true" ht="15.0">
      <c r="A13058" s="26" t="inlineStr">
        <is>
          <t>Redes informáticas</t>
        </is>
      </c>
      <c r="B13058" s="26" t="inlineStr">
        <is>
          <t/>
        </is>
      </c>
      <c r="C13058" s="26" t="inlineStr">
        <is>
          <t>Gobierno Vasco</t>
        </is>
      </c>
      <c r="D13058" s="26" t="inlineStr">
        <is>
          <t/>
        </is>
      </c>
      <c r="E13058" s="26" t="inlineStr">
        <is>
          <t/>
        </is>
      </c>
      <c r="F13058" s="26" t="inlineStr">
        <is>
          <t/>
        </is>
      </c>
      <c r="G13058" s="26" t="inlineStr">
        <is>
          <t>Redes informáticas</t>
        </is>
      </c>
      <c r="H13058" s="26" t="inlineStr">
        <is>
          <t>Redes informáticas</t>
        </is>
      </c>
      <c r="I13058" s="26" t="inlineStr">
        <is>
          <t/>
        </is>
      </c>
      <c r="J13058" s="26" t="inlineStr">
        <is>
          <t>06/02/2026</t>
        </is>
      </c>
      <c r="K13058" s="26" t="inlineStr">
        <is>
          <t>CM-1745-2025</t>
        </is>
      </c>
      <c r="L13058" s="26" t="inlineStr">
        <is>
          <t>Adjudicación provisional / definitiva</t>
        </is>
      </c>
      <c r="M13058" s="26" t="inlineStr">
        <is>
          <t>true</t>
        </is>
      </c>
      <c r="N13058" s="26" t="inlineStr">
        <is>
          <t/>
        </is>
      </c>
      <c r="O13058" s="26" t="inlineStr">
        <is>
          <t/>
        </is>
      </c>
      <c r="P13058" s="26" t="inlineStr">
        <is>
          <t/>
        </is>
      </c>
      <c r="Q13058" s="26" t="inlineStr">
        <is>
          <t/>
        </is>
      </c>
      <c r="R13058" s="26" t="inlineStr">
        <is>
          <t/>
        </is>
      </c>
      <c r="S13058" s="26" t="inlineStr">
        <is>
          <t>https://www.contratacion.euskadi.eus/webkpe00-kpeperfi/es/contenidos/anuncio_contratacion/expcm483303/es_doc/images/logo_BBE15.jpg</t>
        </is>
      </c>
      <c r="T13058" s="26" t="inlineStr">
        <is>
          <t>Centro de Desarrollo Empresarial Margen Izquierda, S.A.</t>
        </is>
      </c>
      <c r="U13058" s="26" t="inlineStr">
        <is>
          <t>A48897508 - Centro de Desarrollo Empresarial Margen Izquierda, S.A.</t>
        </is>
      </c>
      <c r="V13058" s="26" t="inlineStr">
        <is>
          <t>Director Gerente</t>
        </is>
      </c>
      <c r="W13058" s="26" t="inlineStr">
        <is>
          <t/>
        </is>
      </c>
      <c r="X13058" s="26" t="inlineStr">
        <is>
          <t/>
        </is>
      </c>
      <c r="Y13058" s="26" t="inlineStr">
        <is>
          <t/>
        </is>
      </c>
      <c r="Z13058" s="26" t="inlineStr">
        <is>
          <t>https://www.contratacion.euskadi.eus/anuncio_contratacion/redes-informaticas/expcm483303/webkpe00-kpesimpc/es/</t>
        </is>
      </c>
      <c r="AA13058" s="26" t="inlineStr">
        <is>
          <t>https://www.contratacion.euskadi.eus/webkpe00-kpesimpc/es/contenidos/anuncio_contratacion/expcm483303/es_doc/index.html</t>
        </is>
      </c>
      <c r="AB13058" s="26" t="inlineStr">
        <is>
          <t>https://www.contratacion.euskadi.eus/contenidos/anuncio_contratacion/expcm483303/es_doc/data/es_r01dtpd19c329ef3572af37f381e4d713de649c9d2</t>
        </is>
      </c>
      <c r="AC13058" s="26" t="inlineStr">
        <is>
          <t>https://www.contratacion.euskadi.eus/contenidos/anuncio_contratacion/expcm483303/r01Index/expcm483303-idxContent.xml</t>
        </is>
      </c>
      <c r="AD13058" s="26" t="inlineStr">
        <is>
          <t>06/02/2026</t>
        </is>
      </c>
      <c r="AE13058" s="26" t="inlineStr">
        <is>
          <t>r01etpd16df32470c9567bb2b93d64625dbc6c6b06</t>
        </is>
      </c>
      <c r="AF13058" s="26" t="inlineStr">
        <is>
          <t>Centro de Desarrollo Empresarial Margen Izquierda, S.A.</t>
        </is>
      </c>
      <c r="AG13058" s="26" t="inlineStr">
        <is>
          <t>r01etpd16df3284548567bb2b95dd7d9bd888b3264</t>
        </is>
      </c>
      <c r="AH13058" s="26" t="inlineStr">
        <is>
          <t>Centro de Desarrollo Empresarial Margen Izquierda, S.A.</t>
        </is>
      </c>
      <c r="AI13058" s="26" t="inlineStr">
        <is>
          <t/>
        </is>
      </c>
      <c r="AJ13058" s="26" t="inlineStr">
        <is>
          <t/>
        </is>
      </c>
    </row>
    <row r="13059" customHeight="true" ht="15.0">
      <c r="A13059" s="26" t="inlineStr">
        <is>
          <t>Suministro de botellones de agua mineral de consumo interno</t>
        </is>
      </c>
      <c r="B13059" s="26" t="inlineStr">
        <is>
          <t/>
        </is>
      </c>
      <c r="C13059" s="26" t="inlineStr">
        <is>
          <t>Gobierno Vasco</t>
        </is>
      </c>
      <c r="D13059" s="26" t="inlineStr">
        <is>
          <t/>
        </is>
      </c>
      <c r="E13059" s="26" t="inlineStr">
        <is>
          <t/>
        </is>
      </c>
      <c r="F13059" s="26" t="inlineStr">
        <is>
          <t/>
        </is>
      </c>
      <c r="G13059" s="26" t="inlineStr">
        <is>
          <t>Suministro de botellones de agua mineral de consumo interno</t>
        </is>
      </c>
      <c r="H13059" s="26" t="inlineStr">
        <is>
          <t>Suministro de botellones de agua mineral de consumo interno</t>
        </is>
      </c>
      <c r="I13059" s="26" t="inlineStr">
        <is>
          <t/>
        </is>
      </c>
      <c r="J13059" s="26" t="inlineStr">
        <is>
          <t>06/02/2026</t>
        </is>
      </c>
      <c r="K13059" s="26" t="inlineStr">
        <is>
          <t>CM-1746-2025</t>
        </is>
      </c>
      <c r="L13059" s="26" t="inlineStr">
        <is>
          <t>Adjudicación provisional / definitiva</t>
        </is>
      </c>
      <c r="M13059" s="26" t="inlineStr">
        <is>
          <t>true</t>
        </is>
      </c>
      <c r="N13059" s="26" t="inlineStr">
        <is>
          <t/>
        </is>
      </c>
      <c r="O13059" s="26" t="inlineStr">
        <is>
          <t/>
        </is>
      </c>
      <c r="P13059" s="26" t="inlineStr">
        <is>
          <t/>
        </is>
      </c>
      <c r="Q13059" s="26" t="inlineStr">
        <is>
          <t/>
        </is>
      </c>
      <c r="R13059" s="26" t="inlineStr">
        <is>
          <t/>
        </is>
      </c>
      <c r="S13059" s="26" t="inlineStr">
        <is>
          <t>https://www.contratacion.euskadi.eus/webkpe00-kpeperfi/es/contenidos/anuncio_contratacion/expcm483304/es_doc/images/logo_BBE15.jpg</t>
        </is>
      </c>
      <c r="T13059" s="26" t="inlineStr">
        <is>
          <t>Centro de Desarrollo Empresarial Margen Izquierda, S.A.</t>
        </is>
      </c>
      <c r="U13059" s="26" t="inlineStr">
        <is>
          <t>A48897508 - Centro de Desarrollo Empresarial Margen Izquierda, S.A.</t>
        </is>
      </c>
      <c r="V13059" s="26" t="inlineStr">
        <is>
          <t>Director Gerente</t>
        </is>
      </c>
      <c r="W13059" s="26" t="inlineStr">
        <is>
          <t/>
        </is>
      </c>
      <c r="X13059" s="26" t="inlineStr">
        <is>
          <t/>
        </is>
      </c>
      <c r="Y13059" s="26" t="inlineStr">
        <is>
          <t/>
        </is>
      </c>
      <c r="Z13059" s="26" t="inlineStr">
        <is>
          <t>https://www.contratacion.euskadi.eus/anuncio_contratacion/suministro-botellones-agua-mineral-consumo-interno/expcm483304/webkpe00-kpesimpc/es/</t>
        </is>
      </c>
      <c r="AA13059" s="26" t="inlineStr">
        <is>
          <t>https://www.contratacion.euskadi.eus/webkpe00-kpesimpc/es/contenidos/anuncio_contratacion/expcm483304/es_doc/index.html</t>
        </is>
      </c>
      <c r="AB13059" s="26" t="inlineStr">
        <is>
          <t>https://www.contratacion.euskadi.eus/contenidos/anuncio_contratacion/expcm483304/es_doc/data/es_r01dtpd19c329f1ab02af37f38a9b8ace6141ac638</t>
        </is>
      </c>
      <c r="AC13059" s="26" t="inlineStr">
        <is>
          <t>https://www.contratacion.euskadi.eus/contenidos/anuncio_contratacion/expcm483304/r01Index/expcm483304-idxContent.xml</t>
        </is>
      </c>
      <c r="AD13059" s="26" t="inlineStr">
        <is>
          <t>06/02/2026</t>
        </is>
      </c>
      <c r="AE13059" s="26" t="inlineStr">
        <is>
          <t>r01etpd16df32470c9567bb2b93d64625dbc6c6b06</t>
        </is>
      </c>
      <c r="AF13059" s="26" t="inlineStr">
        <is>
          <t>Centro de Desarrollo Empresarial Margen Izquierda, S.A.</t>
        </is>
      </c>
      <c r="AG13059" s="26" t="inlineStr">
        <is>
          <t>r01etpd16df3284548567bb2b95dd7d9bd888b3264</t>
        </is>
      </c>
      <c r="AH13059" s="26" t="inlineStr">
        <is>
          <t>Centro de Desarrollo Empresarial Margen Izquierda, S.A.</t>
        </is>
      </c>
      <c r="AI13059" s="26" t="inlineStr">
        <is>
          <t/>
        </is>
      </c>
      <c r="AJ13059" s="26" t="inlineStr">
        <is>
          <t/>
        </is>
      </c>
    </row>
    <row r="13060" customHeight="true" ht="15.0">
      <c r="A13060" s="26" t="inlineStr">
        <is>
          <t>Servicios de limpieza</t>
        </is>
      </c>
      <c r="B13060" s="26" t="inlineStr">
        <is>
          <t/>
        </is>
      </c>
      <c r="C13060" s="26" t="inlineStr">
        <is>
          <t>Gobierno Vasco</t>
        </is>
      </c>
      <c r="D13060" s="26" t="inlineStr">
        <is>
          <t/>
        </is>
      </c>
      <c r="E13060" s="26" t="inlineStr">
        <is>
          <t/>
        </is>
      </c>
      <c r="F13060" s="26" t="inlineStr">
        <is>
          <t/>
        </is>
      </c>
      <c r="G13060" s="26" t="inlineStr">
        <is>
          <t>Servicios de limpieza</t>
        </is>
      </c>
      <c r="H13060" s="26" t="inlineStr">
        <is>
          <t>Servicios de limpieza</t>
        </is>
      </c>
      <c r="I13060" s="26" t="inlineStr">
        <is>
          <t/>
        </is>
      </c>
      <c r="J13060" s="26" t="inlineStr">
        <is>
          <t>06/02/2026</t>
        </is>
      </c>
      <c r="K13060" s="26" t="inlineStr">
        <is>
          <t>CM-1747-2025</t>
        </is>
      </c>
      <c r="L13060" s="26" t="inlineStr">
        <is>
          <t>Adjudicación provisional / definitiva</t>
        </is>
      </c>
      <c r="M13060" s="26" t="inlineStr">
        <is>
          <t>true</t>
        </is>
      </c>
      <c r="N13060" s="26" t="inlineStr">
        <is>
          <t/>
        </is>
      </c>
      <c r="O13060" s="26" t="inlineStr">
        <is>
          <t/>
        </is>
      </c>
      <c r="P13060" s="26" t="inlineStr">
        <is>
          <t/>
        </is>
      </c>
      <c r="Q13060" s="26" t="inlineStr">
        <is>
          <t/>
        </is>
      </c>
      <c r="R13060" s="26" t="inlineStr">
        <is>
          <t/>
        </is>
      </c>
      <c r="S13060" s="26" t="inlineStr">
        <is>
          <t>https://www.contratacion.euskadi.eus/webkpe00-kpeperfi/es/contenidos/anuncio_contratacion/expcm483305/es_doc/images/logo_BBE15.jpg</t>
        </is>
      </c>
      <c r="T13060" s="26" t="inlineStr">
        <is>
          <t>Centro de Desarrollo Empresarial Margen Izquierda, S.A.</t>
        </is>
      </c>
      <c r="U13060" s="26" t="inlineStr">
        <is>
          <t>A48897508 - Centro de Desarrollo Empresarial Margen Izquierda, S.A.</t>
        </is>
      </c>
      <c r="V13060" s="26" t="inlineStr">
        <is>
          <t>Director Gerente</t>
        </is>
      </c>
      <c r="W13060" s="26" t="inlineStr">
        <is>
          <t/>
        </is>
      </c>
      <c r="X13060" s="26" t="inlineStr">
        <is>
          <t/>
        </is>
      </c>
      <c r="Y13060" s="26" t="inlineStr">
        <is>
          <t/>
        </is>
      </c>
      <c r="Z13060" s="26" t="inlineStr">
        <is>
          <t>https://www.contratacion.euskadi.eus/anuncio_contratacion/servicios-limpieza/expcm483305/webkpe00-kpesimpc/es/</t>
        </is>
      </c>
      <c r="AA13060" s="26" t="inlineStr">
        <is>
          <t>https://www.contratacion.euskadi.eus/webkpe00-kpesimpc/es/contenidos/anuncio_contratacion/expcm483305/es_doc/index.html</t>
        </is>
      </c>
      <c r="AB13060" s="26" t="inlineStr">
        <is>
          <t>https://www.contratacion.euskadi.eus/contenidos/anuncio_contratacion/expcm483305/es_doc/data/es_r01dtpd19c329f423b2af37f38162f80a74041e914</t>
        </is>
      </c>
      <c r="AC13060" s="26" t="inlineStr">
        <is>
          <t>https://www.contratacion.euskadi.eus/contenidos/anuncio_contratacion/expcm483305/r01Index/expcm483305-idxContent.xml</t>
        </is>
      </c>
      <c r="AD13060" s="26" t="inlineStr">
        <is>
          <t>06/02/2026</t>
        </is>
      </c>
      <c r="AE13060" s="26" t="inlineStr">
        <is>
          <t>r01etpd16df32470c9567bb2b93d64625dbc6c6b06</t>
        </is>
      </c>
      <c r="AF13060" s="26" t="inlineStr">
        <is>
          <t>Centro de Desarrollo Empresarial Margen Izquierda, S.A.</t>
        </is>
      </c>
      <c r="AG13060" s="26" t="inlineStr">
        <is>
          <t>r01etpd16df3284548567bb2b95dd7d9bd888b3264</t>
        </is>
      </c>
      <c r="AH13060" s="26" t="inlineStr">
        <is>
          <t>Centro de Desarrollo Empresarial Margen Izquierda, S.A.</t>
        </is>
      </c>
      <c r="AI13060" s="26" t="inlineStr">
        <is>
          <t/>
        </is>
      </c>
      <c r="AJ13060" s="26" t="inlineStr">
        <is>
          <t/>
        </is>
      </c>
    </row>
    <row r="13061" customHeight="true" ht="15.0">
      <c r="A13061" s="26" t="inlineStr">
        <is>
          <t>Servicios eléctricos</t>
        </is>
      </c>
      <c r="B13061" s="26" t="inlineStr">
        <is>
          <t/>
        </is>
      </c>
      <c r="C13061" s="26" t="inlineStr">
        <is>
          <t>Gobierno Vasco</t>
        </is>
      </c>
      <c r="D13061" s="26" t="inlineStr">
        <is>
          <t/>
        </is>
      </c>
      <c r="E13061" s="26" t="inlineStr">
        <is>
          <t/>
        </is>
      </c>
      <c r="F13061" s="26" t="inlineStr">
        <is>
          <t/>
        </is>
      </c>
      <c r="G13061" s="26" t="inlineStr">
        <is>
          <t>Servicios eléctricos</t>
        </is>
      </c>
      <c r="H13061" s="26" t="inlineStr">
        <is>
          <t>Servicios eléctricos</t>
        </is>
      </c>
      <c r="I13061" s="26" t="inlineStr">
        <is>
          <t/>
        </is>
      </c>
      <c r="J13061" s="26" t="inlineStr">
        <is>
          <t>06/02/2026</t>
        </is>
      </c>
      <c r="K13061" s="26" t="inlineStr">
        <is>
          <t>CM-1748-2025</t>
        </is>
      </c>
      <c r="L13061" s="26" t="inlineStr">
        <is>
          <t>Adjudicación provisional / definitiva</t>
        </is>
      </c>
      <c r="M13061" s="26" t="inlineStr">
        <is>
          <t>true</t>
        </is>
      </c>
      <c r="N13061" s="26" t="inlineStr">
        <is>
          <t/>
        </is>
      </c>
      <c r="O13061" s="26" t="inlineStr">
        <is>
          <t/>
        </is>
      </c>
      <c r="P13061" s="26" t="inlineStr">
        <is>
          <t/>
        </is>
      </c>
      <c r="Q13061" s="26" t="inlineStr">
        <is>
          <t/>
        </is>
      </c>
      <c r="R13061" s="26" t="inlineStr">
        <is>
          <t/>
        </is>
      </c>
      <c r="S13061" s="26" t="inlineStr">
        <is>
          <t>https://www.contratacion.euskadi.eus/webkpe00-kpeperfi/es/contenidos/anuncio_contratacion/expcm483306/es_doc/images/logo_BBE15.jpg</t>
        </is>
      </c>
      <c r="T13061" s="26" t="inlineStr">
        <is>
          <t>Centro de Desarrollo Empresarial Margen Izquierda, S.A.</t>
        </is>
      </c>
      <c r="U13061" s="26" t="inlineStr">
        <is>
          <t>A48897508 - Centro de Desarrollo Empresarial Margen Izquierda, S.A.</t>
        </is>
      </c>
      <c r="V13061" s="26" t="inlineStr">
        <is>
          <t>Director Gerente</t>
        </is>
      </c>
      <c r="W13061" s="26" t="inlineStr">
        <is>
          <t/>
        </is>
      </c>
      <c r="X13061" s="26" t="inlineStr">
        <is>
          <t/>
        </is>
      </c>
      <c r="Y13061" s="26" t="inlineStr">
        <is>
          <t/>
        </is>
      </c>
      <c r="Z13061" s="26" t="inlineStr">
        <is>
          <t>https://www.contratacion.euskadi.eus/anuncio_contratacion/servicios-electricos/expcm483306/webkpe00-kpesimpc/es/</t>
        </is>
      </c>
      <c r="AA13061" s="26" t="inlineStr">
        <is>
          <t>https://www.contratacion.euskadi.eus/webkpe00-kpesimpc/es/contenidos/anuncio_contratacion/expcm483306/es_doc/index.html</t>
        </is>
      </c>
      <c r="AB13061" s="26" t="inlineStr">
        <is>
          <t>https://www.contratacion.euskadi.eus/contenidos/anuncio_contratacion/expcm483306/es_doc/data/es_r01dtpd19c32a337572af37f38744dc6b2b4755725</t>
        </is>
      </c>
      <c r="AC13061" s="26" t="inlineStr">
        <is>
          <t>https://www.contratacion.euskadi.eus/contenidos/anuncio_contratacion/expcm483306/r01Index/expcm483306-idxContent.xml</t>
        </is>
      </c>
      <c r="AD13061" s="26" t="inlineStr">
        <is>
          <t>06/02/2026</t>
        </is>
      </c>
      <c r="AE13061" s="26" t="inlineStr">
        <is>
          <t>r01etpd16df32470c9567bb2b93d64625dbc6c6b06</t>
        </is>
      </c>
      <c r="AF13061" s="26" t="inlineStr">
        <is>
          <t>Centro de Desarrollo Empresarial Margen Izquierda, S.A.</t>
        </is>
      </c>
      <c r="AG13061" s="26" t="inlineStr">
        <is>
          <t>r01etpd16df3284548567bb2b95dd7d9bd888b3264</t>
        </is>
      </c>
      <c r="AH13061" s="26" t="inlineStr">
        <is>
          <t>Centro de Desarrollo Empresarial Margen Izquierda, S.A.</t>
        </is>
      </c>
      <c r="AI13061" s="26" t="inlineStr">
        <is>
          <t/>
        </is>
      </c>
      <c r="AJ13061" s="26" t="inlineStr">
        <is>
          <t/>
        </is>
      </c>
    </row>
    <row r="13062" customHeight="true" ht="15.0">
      <c r="A13062" s="26" t="inlineStr">
        <is>
          <t>Suministro de material diverso para el mantenimiento del edificio BIC</t>
        </is>
      </c>
      <c r="B13062" s="26" t="inlineStr">
        <is>
          <t/>
        </is>
      </c>
      <c r="C13062" s="26" t="inlineStr">
        <is>
          <t>Gobierno Vasco</t>
        </is>
      </c>
      <c r="D13062" s="26" t="inlineStr">
        <is>
          <t/>
        </is>
      </c>
      <c r="E13062" s="26" t="inlineStr">
        <is>
          <t/>
        </is>
      </c>
      <c r="F13062" s="26" t="inlineStr">
        <is>
          <t/>
        </is>
      </c>
      <c r="G13062" s="26" t="inlineStr">
        <is>
          <t>Suministro de material diverso para el mantenimiento del edificio BIC</t>
        </is>
      </c>
      <c r="H13062" s="26" t="inlineStr">
        <is>
          <t>Suministro de material diverso para el mantenimiento del edificio BIC</t>
        </is>
      </c>
      <c r="I13062" s="26" t="inlineStr">
        <is>
          <t/>
        </is>
      </c>
      <c r="J13062" s="26" t="inlineStr">
        <is>
          <t>06/02/2026</t>
        </is>
      </c>
      <c r="K13062" s="26" t="inlineStr">
        <is>
          <t>CM-1749-2025</t>
        </is>
      </c>
      <c r="L13062" s="26" t="inlineStr">
        <is>
          <t>Adjudicación provisional / definitiva</t>
        </is>
      </c>
      <c r="M13062" s="26" t="inlineStr">
        <is>
          <t>true</t>
        </is>
      </c>
      <c r="N13062" s="26" t="inlineStr">
        <is>
          <t/>
        </is>
      </c>
      <c r="O13062" s="26" t="inlineStr">
        <is>
          <t/>
        </is>
      </c>
      <c r="P13062" s="26" t="inlineStr">
        <is>
          <t/>
        </is>
      </c>
      <c r="Q13062" s="26" t="inlineStr">
        <is>
          <t/>
        </is>
      </c>
      <c r="R13062" s="26" t="inlineStr">
        <is>
          <t/>
        </is>
      </c>
      <c r="S13062" s="26" t="inlineStr">
        <is>
          <t>https://www.contratacion.euskadi.eus/webkpe00-kpeperfi/es/contenidos/anuncio_contratacion/expcm483307/es_doc/images/logo_BBE15.jpg</t>
        </is>
      </c>
      <c r="T13062" s="26" t="inlineStr">
        <is>
          <t>Centro de Desarrollo Empresarial Margen Izquierda, S.A.</t>
        </is>
      </c>
      <c r="U13062" s="26" t="inlineStr">
        <is>
          <t>A48897508 - Centro de Desarrollo Empresarial Margen Izquierda, S.A.</t>
        </is>
      </c>
      <c r="V13062" s="26" t="inlineStr">
        <is>
          <t>Director Gerente</t>
        </is>
      </c>
      <c r="W13062" s="26" t="inlineStr">
        <is>
          <t/>
        </is>
      </c>
      <c r="X13062" s="26" t="inlineStr">
        <is>
          <t/>
        </is>
      </c>
      <c r="Y13062" s="26" t="inlineStr">
        <is>
          <t/>
        </is>
      </c>
      <c r="Z13062" s="26" t="inlineStr">
        <is>
          <t>https://www.contratacion.euskadi.eus/anuncio_contratacion/suministro-material-diverso-mantenimiento-del-edificio-bic/expcm483307/webkpe00-kpesimpc/es/</t>
        </is>
      </c>
      <c r="AA13062" s="26" t="inlineStr">
        <is>
          <t>https://www.contratacion.euskadi.eus/webkpe00-kpesimpc/es/contenidos/anuncio_contratacion/expcm483307/es_doc/index.html</t>
        </is>
      </c>
      <c r="AB13062" s="26" t="inlineStr">
        <is>
          <t>https://www.contratacion.euskadi.eus/contenidos/anuncio_contratacion/expcm483307/es_doc/data/es_r01dtpd19c32a35fd92af37f382b0d184cc02d17fc</t>
        </is>
      </c>
      <c r="AC13062" s="26" t="inlineStr">
        <is>
          <t>https://www.contratacion.euskadi.eus/contenidos/anuncio_contratacion/expcm483307/r01Index/expcm483307-idxContent.xml</t>
        </is>
      </c>
      <c r="AD13062" s="26" t="inlineStr">
        <is>
          <t>06/02/2026</t>
        </is>
      </c>
      <c r="AE13062" s="26" t="inlineStr">
        <is>
          <t>r01etpd16df32470c9567bb2b93d64625dbc6c6b06</t>
        </is>
      </c>
      <c r="AF13062" s="26" t="inlineStr">
        <is>
          <t>Centro de Desarrollo Empresarial Margen Izquierda, S.A.</t>
        </is>
      </c>
      <c r="AG13062" s="26" t="inlineStr">
        <is>
          <t>r01etpd16df3284548567bb2b95dd7d9bd888b3264</t>
        </is>
      </c>
      <c r="AH13062" s="26" t="inlineStr">
        <is>
          <t>Centro de Desarrollo Empresarial Margen Izquierda, S.A.</t>
        </is>
      </c>
      <c r="AI13062" s="26" t="inlineStr">
        <is>
          <t/>
        </is>
      </c>
      <c r="AJ13062" s="26" t="inlineStr">
        <is>
          <t/>
        </is>
      </c>
    </row>
    <row r="13063" customHeight="true" ht="15.0">
      <c r="A13063" s="26" t="inlineStr">
        <is>
          <t>Tarjeta para el suministro de gasolina</t>
        </is>
      </c>
      <c r="B13063" s="26" t="inlineStr">
        <is>
          <t/>
        </is>
      </c>
      <c r="C13063" s="26" t="inlineStr">
        <is>
          <t>Gobierno Vasco</t>
        </is>
      </c>
      <c r="D13063" s="26" t="inlineStr">
        <is>
          <t/>
        </is>
      </c>
      <c r="E13063" s="26" t="inlineStr">
        <is>
          <t/>
        </is>
      </c>
      <c r="F13063" s="26" t="inlineStr">
        <is>
          <t/>
        </is>
      </c>
      <c r="G13063" s="26" t="inlineStr">
        <is>
          <t>Tarjeta para el suministro de gasolina</t>
        </is>
      </c>
      <c r="H13063" s="26" t="inlineStr">
        <is>
          <t>Tarjeta para el suministro de gasolina</t>
        </is>
      </c>
      <c r="I13063" s="26" t="inlineStr">
        <is>
          <t/>
        </is>
      </c>
      <c r="J13063" s="26" t="inlineStr">
        <is>
          <t>06/02/2026</t>
        </is>
      </c>
      <c r="K13063" s="26" t="inlineStr">
        <is>
          <t>CM-1750-2025</t>
        </is>
      </c>
      <c r="L13063" s="26" t="inlineStr">
        <is>
          <t>Adjudicación provisional / definitiva</t>
        </is>
      </c>
      <c r="M13063" s="26" t="inlineStr">
        <is>
          <t>true</t>
        </is>
      </c>
      <c r="N13063" s="26" t="inlineStr">
        <is>
          <t/>
        </is>
      </c>
      <c r="O13063" s="26" t="inlineStr">
        <is>
          <t/>
        </is>
      </c>
      <c r="P13063" s="26" t="inlineStr">
        <is>
          <t/>
        </is>
      </c>
      <c r="Q13063" s="26" t="inlineStr">
        <is>
          <t/>
        </is>
      </c>
      <c r="R13063" s="26" t="inlineStr">
        <is>
          <t/>
        </is>
      </c>
      <c r="S13063" s="26" t="inlineStr">
        <is>
          <t>https://www.contratacion.euskadi.eus/webkpe00-kpeperfi/es/contenidos/anuncio_contratacion/expcm483308/es_doc/images/logo_BBE15.jpg</t>
        </is>
      </c>
      <c r="T13063" s="26" t="inlineStr">
        <is>
          <t>Centro de Desarrollo Empresarial Margen Izquierda, S.A.</t>
        </is>
      </c>
      <c r="U13063" s="26" t="inlineStr">
        <is>
          <t>A48897508 - Centro de Desarrollo Empresarial Margen Izquierda, S.A.</t>
        </is>
      </c>
      <c r="V13063" s="26" t="inlineStr">
        <is>
          <t>Director Gerente</t>
        </is>
      </c>
      <c r="W13063" s="26" t="inlineStr">
        <is>
          <t/>
        </is>
      </c>
      <c r="X13063" s="26" t="inlineStr">
        <is>
          <t/>
        </is>
      </c>
      <c r="Y13063" s="26" t="inlineStr">
        <is>
          <t/>
        </is>
      </c>
      <c r="Z13063" s="26" t="inlineStr">
        <is>
          <t>https://www.contratacion.euskadi.eus/anuncio_contratacion/tarjeta-suministro-gasolina/expcm483308/webkpe00-kpesimpc/es/</t>
        </is>
      </c>
      <c r="AA13063" s="26" t="inlineStr">
        <is>
          <t>https://www.contratacion.euskadi.eus/webkpe00-kpesimpc/es/contenidos/anuncio_contratacion/expcm483308/es_doc/index.html</t>
        </is>
      </c>
      <c r="AB13063" s="26" t="inlineStr">
        <is>
          <t>https://www.contratacion.euskadi.eus/contenidos/anuncio_contratacion/expcm483308/es_doc/data/es_r01dtpd019c32a3880e2af37f38ef6afca2167af8d</t>
        </is>
      </c>
      <c r="AC13063" s="26" t="inlineStr">
        <is>
          <t>https://www.contratacion.euskadi.eus/contenidos/anuncio_contratacion/expcm483308/r01Index/expcm483308-idxContent.xml</t>
        </is>
      </c>
      <c r="AD13063" s="26" t="inlineStr">
        <is>
          <t>06/02/2026</t>
        </is>
      </c>
      <c r="AE13063" s="26" t="inlineStr">
        <is>
          <t>r01etpd16df32470c9567bb2b93d64625dbc6c6b06</t>
        </is>
      </c>
      <c r="AF13063" s="26" t="inlineStr">
        <is>
          <t>Centro de Desarrollo Empresarial Margen Izquierda, S.A.</t>
        </is>
      </c>
      <c r="AG13063" s="26" t="inlineStr">
        <is>
          <t>r01etpd16df3284548567bb2b95dd7d9bd888b3264</t>
        </is>
      </c>
      <c r="AH13063" s="26" t="inlineStr">
        <is>
          <t>Centro de Desarrollo Empresarial Margen Izquierda, S.A.</t>
        </is>
      </c>
      <c r="AI13063" s="26" t="inlineStr">
        <is>
          <t/>
        </is>
      </c>
      <c r="AJ13063" s="26" t="inlineStr">
        <is>
          <t/>
        </is>
      </c>
    </row>
    <row r="13064" customHeight="true" ht="15.0">
      <c r="A13064" s="26" t="inlineStr">
        <is>
          <t>Arrendamiento equipos informáticos</t>
        </is>
      </c>
      <c r="B13064" s="26" t="inlineStr">
        <is>
          <t/>
        </is>
      </c>
      <c r="C13064" s="26" t="inlineStr">
        <is>
          <t>Gobierno Vasco</t>
        </is>
      </c>
      <c r="D13064" s="26" t="inlineStr">
        <is>
          <t/>
        </is>
      </c>
      <c r="E13064" s="26" t="inlineStr">
        <is>
          <t/>
        </is>
      </c>
      <c r="F13064" s="26" t="inlineStr">
        <is>
          <t/>
        </is>
      </c>
      <c r="G13064" s="26" t="inlineStr">
        <is>
          <t>Arrendamiento equipos informáticos</t>
        </is>
      </c>
      <c r="H13064" s="26" t="inlineStr">
        <is>
          <t>Arrendamiento equipos informáticos</t>
        </is>
      </c>
      <c r="I13064" s="26" t="inlineStr">
        <is>
          <t/>
        </is>
      </c>
      <c r="J13064" s="26" t="inlineStr">
        <is>
          <t>06/02/2026</t>
        </is>
      </c>
      <c r="K13064" s="26" t="inlineStr">
        <is>
          <t>CM-1751-2025</t>
        </is>
      </c>
      <c r="L13064" s="26" t="inlineStr">
        <is>
          <t>Adjudicación provisional / definitiva</t>
        </is>
      </c>
      <c r="M13064" s="26" t="inlineStr">
        <is>
          <t>true</t>
        </is>
      </c>
      <c r="N13064" s="26" t="inlineStr">
        <is>
          <t/>
        </is>
      </c>
      <c r="O13064" s="26" t="inlineStr">
        <is>
          <t/>
        </is>
      </c>
      <c r="P13064" s="26" t="inlineStr">
        <is>
          <t/>
        </is>
      </c>
      <c r="Q13064" s="26" t="inlineStr">
        <is>
          <t/>
        </is>
      </c>
      <c r="R13064" s="26" t="inlineStr">
        <is>
          <t/>
        </is>
      </c>
      <c r="S13064" s="26" t="inlineStr">
        <is>
          <t>https://www.contratacion.euskadi.eus/webkpe00-kpeperfi/es/contenidos/anuncio_contratacion/expcm483309/es_doc/images/logo_BBE15.jpg</t>
        </is>
      </c>
      <c r="T13064" s="26" t="inlineStr">
        <is>
          <t>Centro de Desarrollo Empresarial Margen Izquierda, S.A.</t>
        </is>
      </c>
      <c r="U13064" s="26" t="inlineStr">
        <is>
          <t>A48897508 - Centro de Desarrollo Empresarial Margen Izquierda, S.A.</t>
        </is>
      </c>
      <c r="V13064" s="26" t="inlineStr">
        <is>
          <t>Director Gerente</t>
        </is>
      </c>
      <c r="W13064" s="26" t="inlineStr">
        <is>
          <t/>
        </is>
      </c>
      <c r="X13064" s="26" t="inlineStr">
        <is>
          <t/>
        </is>
      </c>
      <c r="Y13064" s="26" t="inlineStr">
        <is>
          <t/>
        </is>
      </c>
      <c r="Z13064" s="26" t="inlineStr">
        <is>
          <t>https://www.contratacion.euskadi.eus/anuncio_contratacion/arrendamiento-equipos-informaticos/expcm483309/webkpe00-kpesimpc/es/</t>
        </is>
      </c>
      <c r="AA13064" s="26" t="inlineStr">
        <is>
          <t>https://www.contratacion.euskadi.eus/webkpe00-kpesimpc/es/contenidos/anuncio_contratacion/expcm483309/es_doc/index.html</t>
        </is>
      </c>
      <c r="AB13064" s="26" t="inlineStr">
        <is>
          <t>https://www.contratacion.euskadi.eus/contenidos/anuncio_contratacion/expcm483309/es_doc/data/es_r01dtpd19c32a3b07d2af37f38c6dfbe66ce43cdd9</t>
        </is>
      </c>
      <c r="AC13064" s="26" t="inlineStr">
        <is>
          <t>https://www.contratacion.euskadi.eus/contenidos/anuncio_contratacion/expcm483309/r01Index/expcm483309-idxContent.xml</t>
        </is>
      </c>
      <c r="AD13064" s="26" t="inlineStr">
        <is>
          <t>06/02/2026</t>
        </is>
      </c>
      <c r="AE13064" s="26" t="inlineStr">
        <is>
          <t>r01etpd16df32470c9567bb2b93d64625dbc6c6b06</t>
        </is>
      </c>
      <c r="AF13064" s="26" t="inlineStr">
        <is>
          <t>Centro de Desarrollo Empresarial Margen Izquierda, S.A.</t>
        </is>
      </c>
      <c r="AG13064" s="26" t="inlineStr">
        <is>
          <t>r01etpd16df3284548567bb2b95dd7d9bd888b3264</t>
        </is>
      </c>
      <c r="AH13064" s="26" t="inlineStr">
        <is>
          <t>Centro de Desarrollo Empresarial Margen Izquierda, S.A.</t>
        </is>
      </c>
      <c r="AI13064" s="26" t="inlineStr">
        <is>
          <t/>
        </is>
      </c>
      <c r="AJ13064" s="26" t="inlineStr">
        <is>
          <t/>
        </is>
      </c>
    </row>
    <row r="13065" customHeight="true" ht="15.0">
      <c r="A13065" s="26" t="inlineStr">
        <is>
          <t>Reformas de edificios y oficinas</t>
        </is>
      </c>
      <c r="B13065" s="26" t="inlineStr">
        <is>
          <t/>
        </is>
      </c>
      <c r="C13065" s="26" t="inlineStr">
        <is>
          <t>Gobierno Vasco</t>
        </is>
      </c>
      <c r="D13065" s="26" t="inlineStr">
        <is>
          <t/>
        </is>
      </c>
      <c r="E13065" s="26" t="inlineStr">
        <is>
          <t/>
        </is>
      </c>
      <c r="F13065" s="26" t="inlineStr">
        <is>
          <t/>
        </is>
      </c>
      <c r="G13065" s="26" t="inlineStr">
        <is>
          <t>Reformas de edificios y oficinas</t>
        </is>
      </c>
      <c r="H13065" s="26" t="inlineStr">
        <is>
          <t>Reformas de edificios y oficinas</t>
        </is>
      </c>
      <c r="I13065" s="26" t="inlineStr">
        <is>
          <t/>
        </is>
      </c>
      <c r="J13065" s="26" t="inlineStr">
        <is>
          <t>06/02/2026</t>
        </is>
      </c>
      <c r="K13065" s="26" t="inlineStr">
        <is>
          <t>CM-1752-2025</t>
        </is>
      </c>
      <c r="L13065" s="26" t="inlineStr">
        <is>
          <t>Adjudicación provisional / definitiva</t>
        </is>
      </c>
      <c r="M13065" s="26" t="inlineStr">
        <is>
          <t>true</t>
        </is>
      </c>
      <c r="N13065" s="26" t="inlineStr">
        <is>
          <t/>
        </is>
      </c>
      <c r="O13065" s="26" t="inlineStr">
        <is>
          <t/>
        </is>
      </c>
      <c r="P13065" s="26" t="inlineStr">
        <is>
          <t/>
        </is>
      </c>
      <c r="Q13065" s="26" t="inlineStr">
        <is>
          <t/>
        </is>
      </c>
      <c r="R13065" s="26" t="inlineStr">
        <is>
          <t/>
        </is>
      </c>
      <c r="S13065" s="26" t="inlineStr">
        <is>
          <t>https://www.contratacion.euskadi.eus/webkpe00-kpeperfi/es/contenidos/anuncio_contratacion/expcm483310/es_doc/images/logo_BBE15.jpg</t>
        </is>
      </c>
      <c r="T13065" s="26" t="inlineStr">
        <is>
          <t>Centro de Desarrollo Empresarial Margen Izquierda, S.A.</t>
        </is>
      </c>
      <c r="U13065" s="26" t="inlineStr">
        <is>
          <t>A48897508 - Centro de Desarrollo Empresarial Margen Izquierda, S.A.</t>
        </is>
      </c>
      <c r="V13065" s="26" t="inlineStr">
        <is>
          <t>Director Gerente</t>
        </is>
      </c>
      <c r="W13065" s="26" t="inlineStr">
        <is>
          <t/>
        </is>
      </c>
      <c r="X13065" s="26" t="inlineStr">
        <is>
          <t/>
        </is>
      </c>
      <c r="Y13065" s="26" t="inlineStr">
        <is>
          <t/>
        </is>
      </c>
      <c r="Z13065" s="26" t="inlineStr">
        <is>
          <t>https://www.contratacion.euskadi.eus/anuncio_contratacion/reformas-edificios-y-oficinas/expcm483310/webkpe00-kpesimpc/es/</t>
        </is>
      </c>
      <c r="AA13065" s="26" t="inlineStr">
        <is>
          <t>https://www.contratacion.euskadi.eus/webkpe00-kpesimpc/es/contenidos/anuncio_contratacion/expcm483310/es_doc/index.html</t>
        </is>
      </c>
      <c r="AB13065" s="26" t="inlineStr">
        <is>
          <t>https://www.contratacion.euskadi.eus/contenidos/anuncio_contratacion/expcm483310/es_doc/data/es_r01dtpd19c32a3d8652af37f38b673dfa2dc60bcb3</t>
        </is>
      </c>
      <c r="AC13065" s="26" t="inlineStr">
        <is>
          <t>https://www.contratacion.euskadi.eus/contenidos/anuncio_contratacion/expcm483310/r01Index/expcm483310-idxContent.xml</t>
        </is>
      </c>
      <c r="AD13065" s="26" t="inlineStr">
        <is>
          <t>06/02/2026</t>
        </is>
      </c>
      <c r="AE13065" s="26" t="inlineStr">
        <is>
          <t>r01etpd16df32470c9567bb2b93d64625dbc6c6b06</t>
        </is>
      </c>
      <c r="AF13065" s="26" t="inlineStr">
        <is>
          <t>Centro de Desarrollo Empresarial Margen Izquierda, S.A.</t>
        </is>
      </c>
      <c r="AG13065" s="26" t="inlineStr">
        <is>
          <t>r01etpd16df3284548567bb2b95dd7d9bd888b3264</t>
        </is>
      </c>
      <c r="AH13065" s="26" t="inlineStr">
        <is>
          <t>Centro de Desarrollo Empresarial Margen Izquierda, S.A.</t>
        </is>
      </c>
      <c r="AI13065" s="26" t="inlineStr">
        <is>
          <t/>
        </is>
      </c>
      <c r="AJ13065" s="26" t="inlineStr">
        <is>
          <t/>
        </is>
      </c>
    </row>
    <row r="13066" customHeight="true" ht="15.0">
      <c r="A13066" s="26" t="inlineStr">
        <is>
          <t>39111100-4  kalebarren 8ko bulegorako 2 aulki giratorio (c23-02697 aurrekontua)</t>
        </is>
      </c>
      <c r="B13066" s="26" t="inlineStr">
        <is>
          <t/>
        </is>
      </c>
      <c r="C13066" s="26" t="inlineStr">
        <is>
          <t>Gobierno Vasco</t>
        </is>
      </c>
      <c r="D13066" s="26" t="inlineStr">
        <is>
          <t/>
        </is>
      </c>
      <c r="E13066" s="26" t="inlineStr">
        <is>
          <t/>
        </is>
      </c>
      <c r="F13066" s="26" t="inlineStr">
        <is>
          <t/>
        </is>
      </c>
      <c r="G13066" s="26" t="inlineStr">
        <is>
          <t>39111100-4  kalebarren 8ko bulegorako 2 aulki giratorio (c23-02697 aurrekontua)</t>
        </is>
      </c>
      <c r="H13066" s="26" t="inlineStr">
        <is>
          <t>39111100-4  kalebarren 8ko bulegorako 2 aulki giratorio (c23-02697 aurrekontua)</t>
        </is>
      </c>
      <c r="I13066" s="26" t="inlineStr">
        <is>
          <t/>
        </is>
      </c>
      <c r="J13066" s="26" t="inlineStr">
        <is>
          <t>06/02/2026</t>
        </is>
      </c>
      <c r="K13066" s="26" t="inlineStr">
        <is>
          <t>2023-ESKA-000066-00</t>
        </is>
      </c>
      <c r="L13066" s="26" t="inlineStr">
        <is>
          <t>Adjudicación provisional / definitiva</t>
        </is>
      </c>
      <c r="M13066" s="26" t="inlineStr">
        <is>
          <t>true</t>
        </is>
      </c>
      <c r="N13066" s="26" t="inlineStr">
        <is>
          <t/>
        </is>
      </c>
      <c r="O13066" s="26" t="inlineStr">
        <is>
          <t/>
        </is>
      </c>
      <c r="P13066" s="26" t="inlineStr">
        <is>
          <t/>
        </is>
      </c>
      <c r="Q13066" s="26" t="inlineStr">
        <is>
          <t/>
        </is>
      </c>
      <c r="R13066" s="26" t="inlineStr">
        <is>
          <t/>
        </is>
      </c>
      <c r="S13066" s="26" t="inlineStr">
        <is>
          <t>https://www.contratacion.euskadi.eus/webkpe00-kpeperfi/es/contenidos/anuncio_contratacion/expcm483311/es_doc/images/solaluze_logo.jpg</t>
        </is>
      </c>
      <c r="T13066" s="26" t="inlineStr">
        <is>
          <t>Ayuntamiento de Soraluze</t>
        </is>
      </c>
      <c r="U13066" s="26" t="inlineStr">
        <is>
          <t>P2007000I - Ayuntamiento de Soraluze</t>
        </is>
      </c>
      <c r="V13066" s="26" t="inlineStr">
        <is>
          <t>Alcalde</t>
        </is>
      </c>
      <c r="W13066" s="26" t="inlineStr">
        <is>
          <t/>
        </is>
      </c>
      <c r="X13066" s="26" t="inlineStr">
        <is>
          <t/>
        </is>
      </c>
      <c r="Y13066" s="26" t="inlineStr">
        <is>
          <t/>
        </is>
      </c>
      <c r="Z13066" s="26" t="inlineStr">
        <is>
          <t>https://www.contratacion.euskadi.eus/anuncio_contratacion/39111100-4-kalebarren-8ko-bulegorako-2-aulki-giratorio-c23-02697-aurrekontua/webkpe00-kpesimpc/es/</t>
        </is>
      </c>
      <c r="AA13066" s="26" t="inlineStr">
        <is>
          <t>https://www.contratacion.euskadi.eus/webkpe00-kpesimpc/es/contenidos/anuncio_contratacion/expcm483311/es_doc/index.html</t>
        </is>
      </c>
      <c r="AB13066" s="26" t="inlineStr">
        <is>
          <t>https://www.contratacion.euskadi.eus/contenidos/anuncio_contratacion/expcm483311/es_doc/data/es_r01dtpd019c32a7cb157319ea92ea835c1872ccd22</t>
        </is>
      </c>
      <c r="AC13066" s="26" t="inlineStr">
        <is>
          <t>https://www.contratacion.euskadi.eus/contenidos/anuncio_contratacion/expcm483311/r01Index/expcm483311-idxContent.xml</t>
        </is>
      </c>
      <c r="AD13066" s="26" t="inlineStr">
        <is>
          <t>06/02/2026</t>
        </is>
      </c>
      <c r="AE13066" s="26" t="inlineStr">
        <is>
          <t>r01etpd14dbd35018a18214a59d531c24ae0b91710</t>
        </is>
      </c>
      <c r="AF13066" s="26" t="inlineStr">
        <is>
          <t>Ayuntamiento de Soraluze</t>
        </is>
      </c>
      <c r="AG13066" s="26" t="inlineStr">
        <is>
          <t>r01etpd14dbd40707118214a592ac7931f7e092352</t>
        </is>
      </c>
      <c r="AH13066" s="26" t="inlineStr">
        <is>
          <t>Ayuntamiento de Soraluze</t>
        </is>
      </c>
      <c r="AI13066" s="26" t="inlineStr">
        <is>
          <t/>
        </is>
      </c>
      <c r="AJ13066" s="26" t="inlineStr">
        <is>
          <t/>
        </is>
      </c>
    </row>
    <row r="13067" customHeight="true" ht="15.0">
      <c r="A13067" s="26" t="inlineStr">
        <is>
          <t>45259000-7 santa ana 30eko ate automatikoaren konponketa (a2300152 aurrekontua)</t>
        </is>
      </c>
      <c r="B13067" s="26" t="inlineStr">
        <is>
          <t/>
        </is>
      </c>
      <c r="C13067" s="26" t="inlineStr">
        <is>
          <t>Gobierno Vasco</t>
        </is>
      </c>
      <c r="D13067" s="26" t="inlineStr">
        <is>
          <t/>
        </is>
      </c>
      <c r="E13067" s="26" t="inlineStr">
        <is>
          <t/>
        </is>
      </c>
      <c r="F13067" s="26" t="inlineStr">
        <is>
          <t/>
        </is>
      </c>
      <c r="G13067" s="26" t="inlineStr">
        <is>
          <t>45259000-7 santa ana 30eko ate automatikoaren konponketa (a2300152 aurrekontua)</t>
        </is>
      </c>
      <c r="H13067" s="26" t="inlineStr">
        <is>
          <t>45259000-7 santa ana 30eko ate automatikoaren konponketa (a2300152 aurrekontua)</t>
        </is>
      </c>
      <c r="I13067" s="26" t="inlineStr">
        <is>
          <t/>
        </is>
      </c>
      <c r="J13067" s="26" t="inlineStr">
        <is>
          <t>06/02/2026</t>
        </is>
      </c>
      <c r="K13067" s="26" t="inlineStr">
        <is>
          <t>2023-ESKA-000067-00</t>
        </is>
      </c>
      <c r="L13067" s="26" t="inlineStr">
        <is>
          <t>Adjudicación provisional / definitiva</t>
        </is>
      </c>
      <c r="M13067" s="26" t="inlineStr">
        <is>
          <t>true</t>
        </is>
      </c>
      <c r="N13067" s="26" t="inlineStr">
        <is>
          <t/>
        </is>
      </c>
      <c r="O13067" s="26" t="inlineStr">
        <is>
          <t/>
        </is>
      </c>
      <c r="P13067" s="26" t="inlineStr">
        <is>
          <t/>
        </is>
      </c>
      <c r="Q13067" s="26" t="inlineStr">
        <is>
          <t/>
        </is>
      </c>
      <c r="R13067" s="26" t="inlineStr">
        <is>
          <t/>
        </is>
      </c>
      <c r="S13067" s="26" t="inlineStr">
        <is>
          <t>https://www.contratacion.euskadi.eus/webkpe00-kpeperfi/es/contenidos/anuncio_contratacion/expcm483312/es_doc/images/solaluze_logo.jpg</t>
        </is>
      </c>
      <c r="T13067" s="26" t="inlineStr">
        <is>
          <t>Ayuntamiento de Soraluze</t>
        </is>
      </c>
      <c r="U13067" s="26" t="inlineStr">
        <is>
          <t>P2007000I - Ayuntamiento de Soraluze</t>
        </is>
      </c>
      <c r="V13067" s="26" t="inlineStr">
        <is>
          <t>Alcalde</t>
        </is>
      </c>
      <c r="W13067" s="26" t="inlineStr">
        <is>
          <t/>
        </is>
      </c>
      <c r="X13067" s="26" t="inlineStr">
        <is>
          <t/>
        </is>
      </c>
      <c r="Y13067" s="26" t="inlineStr">
        <is>
          <t/>
        </is>
      </c>
      <c r="Z13067" s="26" t="inlineStr">
        <is>
          <t>https://www.contratacion.euskadi.eus/anuncio_contratacion/45259000-7-santa-ana-30eko-ate-automatikoaren-konponketa-a2300152-aurrekontua/webkpe00-kpesimpc/es/</t>
        </is>
      </c>
      <c r="AA13067" s="26" t="inlineStr">
        <is>
          <t>https://www.contratacion.euskadi.eus/webkpe00-kpesimpc/es/contenidos/anuncio_contratacion/expcm483312/es_doc/index.html</t>
        </is>
      </c>
      <c r="AB13067" s="26" t="inlineStr">
        <is>
          <t>https://www.contratacion.euskadi.eus/contenidos/anuncio_contratacion/expcm483312/es_doc/data/es_r01dtpd019c32a7f2f27319ea99e980a91b6a48329</t>
        </is>
      </c>
      <c r="AC13067" s="26" t="inlineStr">
        <is>
          <t>https://www.contratacion.euskadi.eus/contenidos/anuncio_contratacion/expcm483312/r01Index/expcm483312-idxContent.xml</t>
        </is>
      </c>
      <c r="AD13067" s="26" t="inlineStr">
        <is>
          <t>06/02/2026</t>
        </is>
      </c>
      <c r="AE13067" s="26" t="inlineStr">
        <is>
          <t>r01etpd14dbd35018a18214a59d531c24ae0b91710</t>
        </is>
      </c>
      <c r="AF13067" s="26" t="inlineStr">
        <is>
          <t>Ayuntamiento de Soraluze</t>
        </is>
      </c>
      <c r="AG13067" s="26" t="inlineStr">
        <is>
          <t>r01etpd14dbd40707118214a592ac7931f7e092352</t>
        </is>
      </c>
      <c r="AH13067" s="26" t="inlineStr">
        <is>
          <t>Ayuntamiento de Soraluze</t>
        </is>
      </c>
      <c r="AI13067" s="26" t="inlineStr">
        <is>
          <t/>
        </is>
      </c>
      <c r="AJ13067" s="26" t="inlineStr">
        <is>
          <t/>
        </is>
      </c>
    </row>
    <row r="13068" customHeight="true" ht="15.0">
      <c r="A13068" s="26" t="inlineStr">
        <is>
          <t>92600000-7 lehen hezkuntzako umeentzat uda kirola programa martxan jartzeko koordinazio lanak 30 ordu  (27-04-2023 aurrekontua)</t>
        </is>
      </c>
      <c r="B13068" s="26" t="inlineStr">
        <is>
          <t/>
        </is>
      </c>
      <c r="C13068" s="26" t="inlineStr">
        <is>
          <t>Gobierno Vasco</t>
        </is>
      </c>
      <c r="D13068" s="26" t="inlineStr">
        <is>
          <t/>
        </is>
      </c>
      <c r="E13068" s="26" t="inlineStr">
        <is>
          <t/>
        </is>
      </c>
      <c r="F13068" s="26" t="inlineStr">
        <is>
          <t/>
        </is>
      </c>
      <c r="G13068" s="26" t="inlineStr">
        <is>
          <t>92600000-7 lehen hezkuntzako umeentzat uda kirola programa martxan jartzeko koordinazio lanak 30 ordu  (27-04-2023 aurrekontua)</t>
        </is>
      </c>
      <c r="H13068" s="26" t="inlineStr">
        <is>
          <t>92600000-7 lehen hezkuntzako umeentzat uda kirola programa martxan jartzeko koordinazio lanak 30 ordu  (27-04-2023 aurrekontua)</t>
        </is>
      </c>
      <c r="I13068" s="26" t="inlineStr">
        <is>
          <t/>
        </is>
      </c>
      <c r="J13068" s="26" t="inlineStr">
        <is>
          <t>06/02/2026</t>
        </is>
      </c>
      <c r="K13068" s="26" t="inlineStr">
        <is>
          <t>2023-ESKA-000068-00</t>
        </is>
      </c>
      <c r="L13068" s="26" t="inlineStr">
        <is>
          <t>Adjudicación provisional / definitiva</t>
        </is>
      </c>
      <c r="M13068" s="26" t="inlineStr">
        <is>
          <t>true</t>
        </is>
      </c>
      <c r="N13068" s="26" t="inlineStr">
        <is>
          <t/>
        </is>
      </c>
      <c r="O13068" s="26" t="inlineStr">
        <is>
          <t/>
        </is>
      </c>
      <c r="P13068" s="26" t="inlineStr">
        <is>
          <t/>
        </is>
      </c>
      <c r="Q13068" s="26" t="inlineStr">
        <is>
          <t/>
        </is>
      </c>
      <c r="R13068" s="26" t="inlineStr">
        <is>
          <t/>
        </is>
      </c>
      <c r="S13068" s="26" t="inlineStr">
        <is>
          <t>https://www.contratacion.euskadi.eus/webkpe00-kpeperfi/es/contenidos/anuncio_contratacion/expcm483313/es_doc/images/solaluze_logo.jpg</t>
        </is>
      </c>
      <c r="T13068" s="26" t="inlineStr">
        <is>
          <t>Ayuntamiento de Soraluze</t>
        </is>
      </c>
      <c r="U13068" s="26" t="inlineStr">
        <is>
          <t>P2007000I - Ayuntamiento de Soraluze</t>
        </is>
      </c>
      <c r="V13068" s="26" t="inlineStr">
        <is>
          <t>Alcalde</t>
        </is>
      </c>
      <c r="W13068" s="26" t="inlineStr">
        <is>
          <t/>
        </is>
      </c>
      <c r="X13068" s="26" t="inlineStr">
        <is>
          <t/>
        </is>
      </c>
      <c r="Y13068" s="26" t="inlineStr">
        <is>
          <t/>
        </is>
      </c>
      <c r="Z13068" s="26" t="inlineStr">
        <is>
          <t>https://www.contratacion.euskadi.eus/anuncio_contratacion/92600000-7-lehen-hezkuntzako-umeentzat-uda-kirola-programa-martxan-jartzeko-koordinazio-lanak-30-ordu-27-04-2023-aurrekontua/webkpe00-kpesimpc/es/</t>
        </is>
      </c>
      <c r="AA13068" s="26" t="inlineStr">
        <is>
          <t>https://www.contratacion.euskadi.eus/webkpe00-kpesimpc/es/contenidos/anuncio_contratacion/expcm483313/es_doc/index.html</t>
        </is>
      </c>
      <c r="AB13068" s="26" t="inlineStr">
        <is>
          <t>https://www.contratacion.euskadi.eus/contenidos/anuncio_contratacion/expcm483313/es_doc/data/es_r01dtpd019c32a81ad97319ea9c213c90e2b68765c</t>
        </is>
      </c>
      <c r="AC13068" s="26" t="inlineStr">
        <is>
          <t>https://www.contratacion.euskadi.eus/contenidos/anuncio_contratacion/expcm483313/r01Index/expcm483313-idxContent.xml</t>
        </is>
      </c>
      <c r="AD13068" s="26" t="inlineStr">
        <is>
          <t>06/02/2026</t>
        </is>
      </c>
      <c r="AE13068" s="26" t="inlineStr">
        <is>
          <t>r01etpd14dbd35018a18214a59d531c24ae0b91710</t>
        </is>
      </c>
      <c r="AF13068" s="26" t="inlineStr">
        <is>
          <t>Ayuntamiento de Soraluze</t>
        </is>
      </c>
      <c r="AG13068" s="26" t="inlineStr">
        <is>
          <t>r01etpd14dbd40707118214a592ac7931f7e092352</t>
        </is>
      </c>
      <c r="AH13068" s="26" t="inlineStr">
        <is>
          <t>Ayuntamiento de Soraluze</t>
        </is>
      </c>
      <c r="AI13068" s="26" t="inlineStr">
        <is>
          <t/>
        </is>
      </c>
      <c r="AJ13068" s="26" t="inlineStr">
        <is>
          <t/>
        </is>
      </c>
    </row>
    <row r="13069" customHeight="true" ht="15.0">
      <c r="A13069" s="26" t="inlineStr">
        <is>
          <t>92600000-7 lehen hezkuntzako umeentzat uda kiroleko programa aurrera eraman behar duten monitoreen kontratazioa (27-04-2023 aurrekontua)</t>
        </is>
      </c>
      <c r="B13069" s="26" t="inlineStr">
        <is>
          <t/>
        </is>
      </c>
      <c r="C13069" s="26" t="inlineStr">
        <is>
          <t>Gobierno Vasco</t>
        </is>
      </c>
      <c r="D13069" s="26" t="inlineStr">
        <is>
          <t/>
        </is>
      </c>
      <c r="E13069" s="26" t="inlineStr">
        <is>
          <t/>
        </is>
      </c>
      <c r="F13069" s="26" t="inlineStr">
        <is>
          <t/>
        </is>
      </c>
      <c r="G13069" s="26" t="inlineStr">
        <is>
          <t>92600000-7 lehen hezkuntzako umeentzat uda kiroleko programa aurrera eraman behar duten monitoreen kontratazioa (27-04-2023 aurrekontua)</t>
        </is>
      </c>
      <c r="H13069" s="26" t="inlineStr">
        <is>
          <t>92600000-7 lehen hezkuntzako umeentzat uda kiroleko programa aurrera eraman behar duten monitoreen kontratazioa (27-04-2023 aurrekontua)</t>
        </is>
      </c>
      <c r="I13069" s="26" t="inlineStr">
        <is>
          <t/>
        </is>
      </c>
      <c r="J13069" s="26" t="inlineStr">
        <is>
          <t>06/02/2026</t>
        </is>
      </c>
      <c r="K13069" s="26" t="inlineStr">
        <is>
          <t>2023-ESKA-000069-00</t>
        </is>
      </c>
      <c r="L13069" s="26" t="inlineStr">
        <is>
          <t>Adjudicación provisional / definitiva</t>
        </is>
      </c>
      <c r="M13069" s="26" t="inlineStr">
        <is>
          <t>true</t>
        </is>
      </c>
      <c r="N13069" s="26" t="inlineStr">
        <is>
          <t/>
        </is>
      </c>
      <c r="O13069" s="26" t="inlineStr">
        <is>
          <t/>
        </is>
      </c>
      <c r="P13069" s="26" t="inlineStr">
        <is>
          <t/>
        </is>
      </c>
      <c r="Q13069" s="26" t="inlineStr">
        <is>
          <t/>
        </is>
      </c>
      <c r="R13069" s="26" t="inlineStr">
        <is>
          <t/>
        </is>
      </c>
      <c r="S13069" s="26" t="inlineStr">
        <is>
          <t>https://www.contratacion.euskadi.eus/webkpe00-kpeperfi/es/contenidos/anuncio_contratacion/expcm483314/es_doc/images/solaluze_logo.jpg</t>
        </is>
      </c>
      <c r="T13069" s="26" t="inlineStr">
        <is>
          <t>Ayuntamiento de Soraluze</t>
        </is>
      </c>
      <c r="U13069" s="26" t="inlineStr">
        <is>
          <t>P2007000I - Ayuntamiento de Soraluze</t>
        </is>
      </c>
      <c r="V13069" s="26" t="inlineStr">
        <is>
          <t>Alcalde</t>
        </is>
      </c>
      <c r="W13069" s="26" t="inlineStr">
        <is>
          <t/>
        </is>
      </c>
      <c r="X13069" s="26" t="inlineStr">
        <is>
          <t/>
        </is>
      </c>
      <c r="Y13069" s="26" t="inlineStr">
        <is>
          <t/>
        </is>
      </c>
      <c r="Z13069" s="26" t="inlineStr">
        <is>
          <t>https://www.contratacion.euskadi.eus/anuncio_contratacion/92600000-7-lehen-hezkuntzako-umeentzat-uda-kiroleko-programa-aurrera-eraman-behar-duten-monitoreen-kontratazioa-27-04-2023-aurrekontua/webkpe00-kpesimpc/es/</t>
        </is>
      </c>
      <c r="AA13069" s="26" t="inlineStr">
        <is>
          <t>https://www.contratacion.euskadi.eus/webkpe00-kpesimpc/es/contenidos/anuncio_contratacion/expcm483314/es_doc/index.html</t>
        </is>
      </c>
      <c r="AB13069" s="26" t="inlineStr">
        <is>
          <t>https://www.contratacion.euskadi.eus/contenidos/anuncio_contratacion/expcm483314/es_doc/data/es_r01dtpd019c32a843037319ea969fcb62f2fe4977e</t>
        </is>
      </c>
      <c r="AC13069" s="26" t="inlineStr">
        <is>
          <t>https://www.contratacion.euskadi.eus/contenidos/anuncio_contratacion/expcm483314/r01Index/expcm483314-idxContent.xml</t>
        </is>
      </c>
      <c r="AD13069" s="26" t="inlineStr">
        <is>
          <t>06/02/2026</t>
        </is>
      </c>
      <c r="AE13069" s="26" t="inlineStr">
        <is>
          <t>r01etpd14dbd35018a18214a59d531c24ae0b91710</t>
        </is>
      </c>
      <c r="AF13069" s="26" t="inlineStr">
        <is>
          <t>Ayuntamiento de Soraluze</t>
        </is>
      </c>
      <c r="AG13069" s="26" t="inlineStr">
        <is>
          <t>r01etpd14dbd40707118214a592ac7931f7e092352</t>
        </is>
      </c>
      <c r="AH13069" s="26" t="inlineStr">
        <is>
          <t>Ayuntamiento de Soraluze</t>
        </is>
      </c>
      <c r="AI13069" s="26" t="inlineStr">
        <is>
          <t/>
        </is>
      </c>
      <c r="AJ13069" s="26" t="inlineStr">
        <is>
          <t/>
        </is>
      </c>
    </row>
    <row r="13070" customHeight="true" ht="15.0">
      <c r="A13070" s="26" t="inlineStr">
        <is>
          <t>45422000-1    plaza zaharreko eserlekuei egurrezko osagarria jarri jaietan zezenak bertan hanka sartu eta minik hartu ez dezan.</t>
        </is>
      </c>
      <c r="B13070" s="26" t="inlineStr">
        <is>
          <t/>
        </is>
      </c>
      <c r="C13070" s="26" t="inlineStr">
        <is>
          <t>Gobierno Vasco</t>
        </is>
      </c>
      <c r="D13070" s="26" t="inlineStr">
        <is>
          <t/>
        </is>
      </c>
      <c r="E13070" s="26" t="inlineStr">
        <is>
          <t/>
        </is>
      </c>
      <c r="F13070" s="26" t="inlineStr">
        <is>
          <t/>
        </is>
      </c>
      <c r="G13070" s="26" t="inlineStr">
        <is>
          <t>45422000-1    plaza zaharreko eserlekuei egurrezko osagarria jarri jaietan zezenak bertan hanka sartu eta minik hartu ez dezan.</t>
        </is>
      </c>
      <c r="H13070" s="26" t="inlineStr">
        <is>
          <t>45422000-1    plaza zaharreko eserlekuei egurrezko osagarria jarri jaietan zezenak bertan hanka sartu eta minik hartu ez dezan.</t>
        </is>
      </c>
      <c r="I13070" s="26" t="inlineStr">
        <is>
          <t/>
        </is>
      </c>
      <c r="J13070" s="26" t="inlineStr">
        <is>
          <t>06/02/2026</t>
        </is>
      </c>
      <c r="K13070" s="26" t="inlineStr">
        <is>
          <t>2023-ESKA-000070-00</t>
        </is>
      </c>
      <c r="L13070" s="26" t="inlineStr">
        <is>
          <t>Adjudicación provisional / definitiva</t>
        </is>
      </c>
      <c r="M13070" s="26" t="inlineStr">
        <is>
          <t>true</t>
        </is>
      </c>
      <c r="N13070" s="26" t="inlineStr">
        <is>
          <t/>
        </is>
      </c>
      <c r="O13070" s="26" t="inlineStr">
        <is>
          <t/>
        </is>
      </c>
      <c r="P13070" s="26" t="inlineStr">
        <is>
          <t/>
        </is>
      </c>
      <c r="Q13070" s="26" t="inlineStr">
        <is>
          <t/>
        </is>
      </c>
      <c r="R13070" s="26" t="inlineStr">
        <is>
          <t/>
        </is>
      </c>
      <c r="S13070" s="26" t="inlineStr">
        <is>
          <t>https://www.contratacion.euskadi.eus/webkpe00-kpeperfi/es/contenidos/anuncio_contratacion/expcm483315/es_doc/images/solaluze_logo.jpg</t>
        </is>
      </c>
      <c r="T13070" s="26" t="inlineStr">
        <is>
          <t>Ayuntamiento de Soraluze</t>
        </is>
      </c>
      <c r="U13070" s="26" t="inlineStr">
        <is>
          <t>P2007000I - Ayuntamiento de Soraluze</t>
        </is>
      </c>
      <c r="V13070" s="26" t="inlineStr">
        <is>
          <t>Alcalde</t>
        </is>
      </c>
      <c r="W13070" s="26" t="inlineStr">
        <is>
          <t/>
        </is>
      </c>
      <c r="X13070" s="26" t="inlineStr">
        <is>
          <t/>
        </is>
      </c>
      <c r="Y13070" s="26" t="inlineStr">
        <is>
          <t/>
        </is>
      </c>
      <c r="Z13070" s="26" t="inlineStr">
        <is>
          <t>https://www.contratacion.euskadi.eus/anuncio_contratacion/45422000-1-plaza-zaharreko-eserlekuei-egurrezko-osagarria-jarri-jaietan-zezenak-bertan-hanka-sartu-eta-minik-hartu-ez-dezan/webkpe00-kpesimpc/es/</t>
        </is>
      </c>
      <c r="AA13070" s="26" t="inlineStr">
        <is>
          <t>https://www.contratacion.euskadi.eus/webkpe00-kpesimpc/es/contenidos/anuncio_contratacion/expcm483315/es_doc/index.html</t>
        </is>
      </c>
      <c r="AB13070" s="26" t="inlineStr">
        <is>
          <t>https://www.contratacion.euskadi.eus/contenidos/anuncio_contratacion/expcm483315/es_doc/data/es_r01dtpd019c32a86ad17319ea9915e0bc72ab4e241</t>
        </is>
      </c>
      <c r="AC13070" s="26" t="inlineStr">
        <is>
          <t>https://www.contratacion.euskadi.eus/contenidos/anuncio_contratacion/expcm483315/r01Index/expcm483315-idxContent.xml</t>
        </is>
      </c>
      <c r="AD13070" s="26" t="inlineStr">
        <is>
          <t>06/02/2026</t>
        </is>
      </c>
      <c r="AE13070" s="26" t="inlineStr">
        <is>
          <t>r01etpd14dbd35018a18214a59d531c24ae0b91710</t>
        </is>
      </c>
      <c r="AF13070" s="26" t="inlineStr">
        <is>
          <t>Ayuntamiento de Soraluze</t>
        </is>
      </c>
      <c r="AG13070" s="26" t="inlineStr">
        <is>
          <t>r01etpd14dbd40707118214a592ac7931f7e092352</t>
        </is>
      </c>
      <c r="AH13070" s="26" t="inlineStr">
        <is>
          <t>Ayuntamiento de Soraluze</t>
        </is>
      </c>
      <c r="AI13070" s="26" t="inlineStr">
        <is>
          <t/>
        </is>
      </c>
      <c r="AJ13070" s="26" t="inlineStr">
        <is>
          <t/>
        </is>
      </c>
    </row>
    <row r="13071" customHeight="true" ht="15.0">
      <c r="A13071" s="26" t="inlineStr">
        <is>
          <t>80310000-0    proban jartzen da maiatza eta ekaina hilabeteetan erabiltzaile autista bati banakako laguntza ematea ludoteka zerbitzua erabiltzen duen bitartean</t>
        </is>
      </c>
      <c r="B13071" s="26" t="inlineStr">
        <is>
          <t/>
        </is>
      </c>
      <c r="C13071" s="26" t="inlineStr">
        <is>
          <t>Gobierno Vasco</t>
        </is>
      </c>
      <c r="D13071" s="26" t="inlineStr">
        <is>
          <t/>
        </is>
      </c>
      <c r="E13071" s="26" t="inlineStr">
        <is>
          <t/>
        </is>
      </c>
      <c r="F13071" s="26" t="inlineStr">
        <is>
          <t/>
        </is>
      </c>
      <c r="G13071" s="26" t="inlineStr">
        <is>
          <t>80310000-0    proban jartzen da maiatza eta ekaina hilabeteetan erabiltzaile autista bati banakako laguntza ematea ludoteka zerbitzua erabiltzen duen bitartean</t>
        </is>
      </c>
      <c r="H13071" s="26" t="inlineStr">
        <is>
          <t>80310000-0    proban jartzen da maiatza eta ekaina hilabeteetan erabiltzaile autista bati banakako laguntza ematea ludoteka zerbitzua erabiltzen duen bitartean</t>
        </is>
      </c>
      <c r="I13071" s="26" t="inlineStr">
        <is>
          <t/>
        </is>
      </c>
      <c r="J13071" s="26" t="inlineStr">
        <is>
          <t>06/02/2026</t>
        </is>
      </c>
      <c r="K13071" s="26" t="inlineStr">
        <is>
          <t>2023-ESKA-000071-00</t>
        </is>
      </c>
      <c r="L13071" s="26" t="inlineStr">
        <is>
          <t>Adjudicación provisional / definitiva</t>
        </is>
      </c>
      <c r="M13071" s="26" t="inlineStr">
        <is>
          <t>true</t>
        </is>
      </c>
      <c r="N13071" s="26" t="inlineStr">
        <is>
          <t/>
        </is>
      </c>
      <c r="O13071" s="26" t="inlineStr">
        <is>
          <t/>
        </is>
      </c>
      <c r="P13071" s="26" t="inlineStr">
        <is>
          <t/>
        </is>
      </c>
      <c r="Q13071" s="26" t="inlineStr">
        <is>
          <t/>
        </is>
      </c>
      <c r="R13071" s="26" t="inlineStr">
        <is>
          <t/>
        </is>
      </c>
      <c r="S13071" s="26" t="inlineStr">
        <is>
          <t>https://www.contratacion.euskadi.eus/webkpe00-kpeperfi/es/contenidos/anuncio_contratacion/expcm483316/es_doc/images/solaluze_logo.jpg</t>
        </is>
      </c>
      <c r="T13071" s="26" t="inlineStr">
        <is>
          <t>Ayuntamiento de Soraluze</t>
        </is>
      </c>
      <c r="U13071" s="26" t="inlineStr">
        <is>
          <t>P2007000I - Ayuntamiento de Soraluze</t>
        </is>
      </c>
      <c r="V13071" s="26" t="inlineStr">
        <is>
          <t>Alcalde</t>
        </is>
      </c>
      <c r="W13071" s="26" t="inlineStr">
        <is>
          <t/>
        </is>
      </c>
      <c r="X13071" s="26" t="inlineStr">
        <is>
          <t/>
        </is>
      </c>
      <c r="Y13071" s="26" t="inlineStr">
        <is>
          <t/>
        </is>
      </c>
      <c r="Z13071" s="26" t="inlineStr">
        <is>
          <t>https://www.contratacion.euskadi.eus/anuncio_contratacion/80310000-0-proban-jartzen-da-maiatza-eta-ekaina-hilabeteetan-erabiltzaile-autista-bati-banakako-laguntza-ematea-ludoteka-zerbitzua-erabiltzen-duen-bitartean/webkpe00-kpesimpc/es/</t>
        </is>
      </c>
      <c r="AA13071" s="26" t="inlineStr">
        <is>
          <t>https://www.contratacion.euskadi.eus/webkpe00-kpesimpc/es/contenidos/anuncio_contratacion/expcm483316/es_doc/index.html</t>
        </is>
      </c>
      <c r="AB13071" s="26" t="inlineStr">
        <is>
          <t>https://www.contratacion.euskadi.eus/contenidos/anuncio_contratacion/expcm483316/es_doc/data/es_r01dtpd019c32ac5e667319ea930c719a255cb0d61</t>
        </is>
      </c>
      <c r="AC13071" s="26" t="inlineStr">
        <is>
          <t>https://www.contratacion.euskadi.eus/contenidos/anuncio_contratacion/expcm483316/r01Index/expcm483316-idxContent.xml</t>
        </is>
      </c>
      <c r="AD13071" s="26" t="inlineStr">
        <is>
          <t>06/02/2026</t>
        </is>
      </c>
      <c r="AE13071" s="26" t="inlineStr">
        <is>
          <t>r01etpd14dbd35018a18214a59d531c24ae0b91710</t>
        </is>
      </c>
      <c r="AF13071" s="26" t="inlineStr">
        <is>
          <t>Ayuntamiento de Soraluze</t>
        </is>
      </c>
      <c r="AG13071" s="26" t="inlineStr">
        <is>
          <t>r01etpd14dbd40707118214a592ac7931f7e092352</t>
        </is>
      </c>
      <c r="AH13071" s="26" t="inlineStr">
        <is>
          <t>Ayuntamiento de Soraluze</t>
        </is>
      </c>
      <c r="AI13071" s="26" t="inlineStr">
        <is>
          <t/>
        </is>
      </c>
      <c r="AJ13071" s="26" t="inlineStr">
        <is>
          <t/>
        </is>
      </c>
    </row>
    <row r="13072" customHeight="true" ht="15.0">
      <c r="A13072" s="26" t="inlineStr">
        <is>
          <t>45421100-5 santa ana 32 etxebizitzan ate berria jartzea</t>
        </is>
      </c>
      <c r="B13072" s="26" t="inlineStr">
        <is>
          <t/>
        </is>
      </c>
      <c r="C13072" s="26" t="inlineStr">
        <is>
          <t>Gobierno Vasco</t>
        </is>
      </c>
      <c r="D13072" s="26" t="inlineStr">
        <is>
          <t/>
        </is>
      </c>
      <c r="E13072" s="26" t="inlineStr">
        <is>
          <t/>
        </is>
      </c>
      <c r="F13072" s="26" t="inlineStr">
        <is>
          <t/>
        </is>
      </c>
      <c r="G13072" s="26" t="inlineStr">
        <is>
          <t>45421100-5 santa ana 32 etxebizitzan ate berria jartzea</t>
        </is>
      </c>
      <c r="H13072" s="26" t="inlineStr">
        <is>
          <t>45421100-5 santa ana 32 etxebizitzan ate berria jartzea</t>
        </is>
      </c>
      <c r="I13072" s="26" t="inlineStr">
        <is>
          <t/>
        </is>
      </c>
      <c r="J13072" s="26" t="inlineStr">
        <is>
          <t>06/02/2026</t>
        </is>
      </c>
      <c r="K13072" s="26" t="inlineStr">
        <is>
          <t>2023-ESKA-000072-00</t>
        </is>
      </c>
      <c r="L13072" s="26" t="inlineStr">
        <is>
          <t>Adjudicación provisional / definitiva</t>
        </is>
      </c>
      <c r="M13072" s="26" t="inlineStr">
        <is>
          <t>true</t>
        </is>
      </c>
      <c r="N13072" s="26" t="inlineStr">
        <is>
          <t/>
        </is>
      </c>
      <c r="O13072" s="26" t="inlineStr">
        <is>
          <t/>
        </is>
      </c>
      <c r="P13072" s="26" t="inlineStr">
        <is>
          <t/>
        </is>
      </c>
      <c r="Q13072" s="26" t="inlineStr">
        <is>
          <t/>
        </is>
      </c>
      <c r="R13072" s="26" t="inlineStr">
        <is>
          <t/>
        </is>
      </c>
      <c r="S13072" s="26" t="inlineStr">
        <is>
          <t>https://www.contratacion.euskadi.eus/webkpe00-kpeperfi/es/contenidos/anuncio_contratacion/expcm483317/es_doc/images/solaluze_logo.jpg</t>
        </is>
      </c>
      <c r="T13072" s="26" t="inlineStr">
        <is>
          <t>Ayuntamiento de Soraluze</t>
        </is>
      </c>
      <c r="U13072" s="26" t="inlineStr">
        <is>
          <t>P2007000I - Ayuntamiento de Soraluze</t>
        </is>
      </c>
      <c r="V13072" s="26" t="inlineStr">
        <is>
          <t>Alcalde</t>
        </is>
      </c>
      <c r="W13072" s="26" t="inlineStr">
        <is>
          <t/>
        </is>
      </c>
      <c r="X13072" s="26" t="inlineStr">
        <is>
          <t/>
        </is>
      </c>
      <c r="Y13072" s="26" t="inlineStr">
        <is>
          <t/>
        </is>
      </c>
      <c r="Z13072" s="26" t="inlineStr">
        <is>
          <t>https://www.contratacion.euskadi.eus/anuncio_contratacion/45421100-5-santa-ana-32-etxebizitzan-ate-berria-jartzea/webkpe00-kpesimpc/es/</t>
        </is>
      </c>
      <c r="AA13072" s="26" t="inlineStr">
        <is>
          <t>https://www.contratacion.euskadi.eus/webkpe00-kpesimpc/es/contenidos/anuncio_contratacion/expcm483317/es_doc/index.html</t>
        </is>
      </c>
      <c r="AB13072" s="26" t="inlineStr">
        <is>
          <t>https://www.contratacion.euskadi.eus/contenidos/anuncio_contratacion/expcm483317/es_doc/data/es_r01dtpd019c32ac86307319ea95a420242e39e02e0</t>
        </is>
      </c>
      <c r="AC13072" s="26" t="inlineStr">
        <is>
          <t>https://www.contratacion.euskadi.eus/contenidos/anuncio_contratacion/expcm483317/r01Index/expcm483317-idxContent.xml</t>
        </is>
      </c>
      <c r="AD13072" s="26" t="inlineStr">
        <is>
          <t>06/02/2026</t>
        </is>
      </c>
      <c r="AE13072" s="26" t="inlineStr">
        <is>
          <t>r01etpd14dbd35018a18214a59d531c24ae0b91710</t>
        </is>
      </c>
      <c r="AF13072" s="26" t="inlineStr">
        <is>
          <t>Ayuntamiento de Soraluze</t>
        </is>
      </c>
      <c r="AG13072" s="26" t="inlineStr">
        <is>
          <t>r01etpd14dbd40707118214a592ac7931f7e092352</t>
        </is>
      </c>
      <c r="AH13072" s="26" t="inlineStr">
        <is>
          <t>Ayuntamiento de Soraluze</t>
        </is>
      </c>
      <c r="AI13072" s="26" t="inlineStr">
        <is>
          <t/>
        </is>
      </c>
      <c r="AJ13072" s="26" t="inlineStr">
        <is>
          <t/>
        </is>
      </c>
    </row>
    <row r="13073" customHeight="true" ht="15.0">
      <c r="A13073" s="26" t="inlineStr">
        <is>
          <t>50750000-7 atxuri, 6ko igogailuaren erreskate sistema aldatzea</t>
        </is>
      </c>
      <c r="B13073" s="26" t="inlineStr">
        <is>
          <t/>
        </is>
      </c>
      <c r="C13073" s="26" t="inlineStr">
        <is>
          <t>Gobierno Vasco</t>
        </is>
      </c>
      <c r="D13073" s="26" t="inlineStr">
        <is>
          <t/>
        </is>
      </c>
      <c r="E13073" s="26" t="inlineStr">
        <is>
          <t/>
        </is>
      </c>
      <c r="F13073" s="26" t="inlineStr">
        <is>
          <t/>
        </is>
      </c>
      <c r="G13073" s="26" t="inlineStr">
        <is>
          <t>50750000-7 atxuri, 6ko igogailuaren erreskate sistema aldatzea</t>
        </is>
      </c>
      <c r="H13073" s="26" t="inlineStr">
        <is>
          <t>50750000-7 atxuri, 6ko igogailuaren erreskate sistema aldatzea</t>
        </is>
      </c>
      <c r="I13073" s="26" t="inlineStr">
        <is>
          <t/>
        </is>
      </c>
      <c r="J13073" s="26" t="inlineStr">
        <is>
          <t>06/02/2026</t>
        </is>
      </c>
      <c r="K13073" s="26" t="inlineStr">
        <is>
          <t>2023-ESKA-000073-00</t>
        </is>
      </c>
      <c r="L13073" s="26" t="inlineStr">
        <is>
          <t>Adjudicación provisional / definitiva</t>
        </is>
      </c>
      <c r="M13073" s="26" t="inlineStr">
        <is>
          <t>true</t>
        </is>
      </c>
      <c r="N13073" s="26" t="inlineStr">
        <is>
          <t/>
        </is>
      </c>
      <c r="O13073" s="26" t="inlineStr">
        <is>
          <t/>
        </is>
      </c>
      <c r="P13073" s="26" t="inlineStr">
        <is>
          <t/>
        </is>
      </c>
      <c r="Q13073" s="26" t="inlineStr">
        <is>
          <t/>
        </is>
      </c>
      <c r="R13073" s="26" t="inlineStr">
        <is>
          <t/>
        </is>
      </c>
      <c r="S13073" s="26" t="inlineStr">
        <is>
          <t>https://www.contratacion.euskadi.eus/webkpe00-kpeperfi/es/contenidos/anuncio_contratacion/expcm483318/es_doc/images/solaluze_logo.jpg</t>
        </is>
      </c>
      <c r="T13073" s="26" t="inlineStr">
        <is>
          <t>Ayuntamiento de Soraluze</t>
        </is>
      </c>
      <c r="U13073" s="26" t="inlineStr">
        <is>
          <t>P2007000I - Ayuntamiento de Soraluze</t>
        </is>
      </c>
      <c r="V13073" s="26" t="inlineStr">
        <is>
          <t>Alcalde</t>
        </is>
      </c>
      <c r="W13073" s="26" t="inlineStr">
        <is>
          <t/>
        </is>
      </c>
      <c r="X13073" s="26" t="inlineStr">
        <is>
          <t/>
        </is>
      </c>
      <c r="Y13073" s="26" t="inlineStr">
        <is>
          <t/>
        </is>
      </c>
      <c r="Z13073" s="26" t="inlineStr">
        <is>
          <t>https://www.contratacion.euskadi.eus/anuncio_contratacion/50750000-7-atxuri-6ko-igogailuaren-erreskate-sistema-aldatzea/webkpe00-kpesimpc/es/</t>
        </is>
      </c>
      <c r="AA13073" s="26" t="inlineStr">
        <is>
          <t>https://www.contratacion.euskadi.eus/webkpe00-kpesimpc/es/contenidos/anuncio_contratacion/expcm483318/es_doc/index.html</t>
        </is>
      </c>
      <c r="AB13073" s="26" t="inlineStr">
        <is>
          <t>https://www.contratacion.euskadi.eus/contenidos/anuncio_contratacion/expcm483318/es_doc/data/es_r01dtpd019c32acadf57319ea927af162c3b5fbcfc</t>
        </is>
      </c>
      <c r="AC13073" s="26" t="inlineStr">
        <is>
          <t>https://www.contratacion.euskadi.eus/contenidos/anuncio_contratacion/expcm483318/r01Index/expcm483318-idxContent.xml</t>
        </is>
      </c>
      <c r="AD13073" s="26" t="inlineStr">
        <is>
          <t>06/02/2026</t>
        </is>
      </c>
      <c r="AE13073" s="26" t="inlineStr">
        <is>
          <t>r01etpd14dbd35018a18214a59d531c24ae0b91710</t>
        </is>
      </c>
      <c r="AF13073" s="26" t="inlineStr">
        <is>
          <t>Ayuntamiento de Soraluze</t>
        </is>
      </c>
      <c r="AG13073" s="26" t="inlineStr">
        <is>
          <t>r01etpd14dbd40707118214a592ac7931f7e092352</t>
        </is>
      </c>
      <c r="AH13073" s="26" t="inlineStr">
        <is>
          <t>Ayuntamiento de Soraluze</t>
        </is>
      </c>
      <c r="AI13073" s="26" t="inlineStr">
        <is>
          <t/>
        </is>
      </c>
      <c r="AJ13073" s="26" t="inlineStr">
        <is>
          <t/>
        </is>
      </c>
    </row>
    <row r="13074" customHeight="true" ht="15.0">
      <c r="A13074" s="26" t="inlineStr">
        <is>
          <t>32330000-5    herri antzokirako grabaketa eta soinu tresneria berria</t>
        </is>
      </c>
      <c r="B13074" s="26" t="inlineStr">
        <is>
          <t/>
        </is>
      </c>
      <c r="C13074" s="26" t="inlineStr">
        <is>
          <t>Gobierno Vasco</t>
        </is>
      </c>
      <c r="D13074" s="26" t="inlineStr">
        <is>
          <t/>
        </is>
      </c>
      <c r="E13074" s="26" t="inlineStr">
        <is>
          <t/>
        </is>
      </c>
      <c r="F13074" s="26" t="inlineStr">
        <is>
          <t/>
        </is>
      </c>
      <c r="G13074" s="26" t="inlineStr">
        <is>
          <t>32330000-5    herri antzokirako grabaketa eta soinu tresneria berria</t>
        </is>
      </c>
      <c r="H13074" s="26" t="inlineStr">
        <is>
          <t>32330000-5    herri antzokirako grabaketa eta soinu tresneria berria</t>
        </is>
      </c>
      <c r="I13074" s="26" t="inlineStr">
        <is>
          <t/>
        </is>
      </c>
      <c r="J13074" s="26" t="inlineStr">
        <is>
          <t>06/02/2026</t>
        </is>
      </c>
      <c r="K13074" s="26" t="inlineStr">
        <is>
          <t>2023-ESKA-000074-00</t>
        </is>
      </c>
      <c r="L13074" s="26" t="inlineStr">
        <is>
          <t>Adjudicación provisional / definitiva</t>
        </is>
      </c>
      <c r="M13074" s="26" t="inlineStr">
        <is>
          <t>true</t>
        </is>
      </c>
      <c r="N13074" s="26" t="inlineStr">
        <is>
          <t/>
        </is>
      </c>
      <c r="O13074" s="26" t="inlineStr">
        <is>
          <t/>
        </is>
      </c>
      <c r="P13074" s="26" t="inlineStr">
        <is>
          <t/>
        </is>
      </c>
      <c r="Q13074" s="26" t="inlineStr">
        <is>
          <t/>
        </is>
      </c>
      <c r="R13074" s="26" t="inlineStr">
        <is>
          <t/>
        </is>
      </c>
      <c r="S13074" s="26" t="inlineStr">
        <is>
          <t>https://www.contratacion.euskadi.eus/webkpe00-kpeperfi/es/contenidos/anuncio_contratacion/expcm483319/es_doc/images/solaluze_logo.jpg</t>
        </is>
      </c>
      <c r="T13074" s="26" t="inlineStr">
        <is>
          <t>Ayuntamiento de Soraluze</t>
        </is>
      </c>
      <c r="U13074" s="26" t="inlineStr">
        <is>
          <t>P2007000I - Ayuntamiento de Soraluze</t>
        </is>
      </c>
      <c r="V13074" s="26" t="inlineStr">
        <is>
          <t>Alcalde</t>
        </is>
      </c>
      <c r="W13074" s="26" t="inlineStr">
        <is>
          <t/>
        </is>
      </c>
      <c r="X13074" s="26" t="inlineStr">
        <is>
          <t/>
        </is>
      </c>
      <c r="Y13074" s="26" t="inlineStr">
        <is>
          <t/>
        </is>
      </c>
      <c r="Z13074" s="26" t="inlineStr">
        <is>
          <t>https://www.contratacion.euskadi.eus/anuncio_contratacion/32330000-5-herri-antzokirako-grabaketa-eta-soinu-tresneria-berria/webkpe00-kpesimpc/es/</t>
        </is>
      </c>
      <c r="AA13074" s="26" t="inlineStr">
        <is>
          <t>https://www.contratacion.euskadi.eus/webkpe00-kpesimpc/es/contenidos/anuncio_contratacion/expcm483319/es_doc/index.html</t>
        </is>
      </c>
      <c r="AB13074" s="26" t="inlineStr">
        <is>
          <t>https://www.contratacion.euskadi.eus/contenidos/anuncio_contratacion/expcm483319/es_doc/data/es_r01dtpd019c32acd8687319ea9770b854b90f5f95b</t>
        </is>
      </c>
      <c r="AC13074" s="26" t="inlineStr">
        <is>
          <t>https://www.contratacion.euskadi.eus/contenidos/anuncio_contratacion/expcm483319/r01Index/expcm483319-idxContent.xml</t>
        </is>
      </c>
      <c r="AD13074" s="26" t="inlineStr">
        <is>
          <t>06/02/2026</t>
        </is>
      </c>
      <c r="AE13074" s="26" t="inlineStr">
        <is>
          <t>r01etpd14dbd35018a18214a59d531c24ae0b91710</t>
        </is>
      </c>
      <c r="AF13074" s="26" t="inlineStr">
        <is>
          <t>Ayuntamiento de Soraluze</t>
        </is>
      </c>
      <c r="AG13074" s="26" t="inlineStr">
        <is>
          <t>r01etpd14dbd40707118214a592ac7931f7e092352</t>
        </is>
      </c>
      <c r="AH13074" s="26" t="inlineStr">
        <is>
          <t>Ayuntamiento de Soraluze</t>
        </is>
      </c>
      <c r="AI13074" s="26" t="inlineStr">
        <is>
          <t/>
        </is>
      </c>
      <c r="AJ13074" s="26" t="inlineStr">
        <is>
          <t/>
        </is>
      </c>
    </row>
    <row r="13075" customHeight="true" ht="15.0">
      <c r="A13075" s="26" t="inlineStr">
        <is>
          <t>77311000-3 mendiola industrialdeko jardinen garbiketa eta mantenimendua</t>
        </is>
      </c>
      <c r="B13075" s="26" t="inlineStr">
        <is>
          <t/>
        </is>
      </c>
      <c r="C13075" s="26" t="inlineStr">
        <is>
          <t>Gobierno Vasco</t>
        </is>
      </c>
      <c r="D13075" s="26" t="inlineStr">
        <is>
          <t/>
        </is>
      </c>
      <c r="E13075" s="26" t="inlineStr">
        <is>
          <t/>
        </is>
      </c>
      <c r="F13075" s="26" t="inlineStr">
        <is>
          <t/>
        </is>
      </c>
      <c r="G13075" s="26" t="inlineStr">
        <is>
          <t>77311000-3 mendiola industrialdeko jardinen garbiketa eta mantenimendua</t>
        </is>
      </c>
      <c r="H13075" s="26" t="inlineStr">
        <is>
          <t>77311000-3 mendiola industrialdeko jardinen garbiketa eta mantenimendua</t>
        </is>
      </c>
      <c r="I13075" s="26" t="inlineStr">
        <is>
          <t/>
        </is>
      </c>
      <c r="J13075" s="26" t="inlineStr">
        <is>
          <t>06/02/2026</t>
        </is>
      </c>
      <c r="K13075" s="26" t="inlineStr">
        <is>
          <t>2023-ESKA-000075-00</t>
        </is>
      </c>
      <c r="L13075" s="26" t="inlineStr">
        <is>
          <t>Adjudicación provisional / definitiva</t>
        </is>
      </c>
      <c r="M13075" s="26" t="inlineStr">
        <is>
          <t>true</t>
        </is>
      </c>
      <c r="N13075" s="26" t="inlineStr">
        <is>
          <t/>
        </is>
      </c>
      <c r="O13075" s="26" t="inlineStr">
        <is>
          <t/>
        </is>
      </c>
      <c r="P13075" s="26" t="inlineStr">
        <is>
          <t/>
        </is>
      </c>
      <c r="Q13075" s="26" t="inlineStr">
        <is>
          <t/>
        </is>
      </c>
      <c r="R13075" s="26" t="inlineStr">
        <is>
          <t/>
        </is>
      </c>
      <c r="S13075" s="26" t="inlineStr">
        <is>
          <t>https://www.contratacion.euskadi.eus/webkpe00-kpeperfi/es/contenidos/anuncio_contratacion/expcm483320/es_doc/images/solaluze_logo.jpg</t>
        </is>
      </c>
      <c r="T13075" s="26" t="inlineStr">
        <is>
          <t>Ayuntamiento de Soraluze</t>
        </is>
      </c>
      <c r="U13075" s="26" t="inlineStr">
        <is>
          <t>P2007000I - Ayuntamiento de Soraluze</t>
        </is>
      </c>
      <c r="V13075" s="26" t="inlineStr">
        <is>
          <t>Alcalde</t>
        </is>
      </c>
      <c r="W13075" s="26" t="inlineStr">
        <is>
          <t/>
        </is>
      </c>
      <c r="X13075" s="26" t="inlineStr">
        <is>
          <t/>
        </is>
      </c>
      <c r="Y13075" s="26" t="inlineStr">
        <is>
          <t/>
        </is>
      </c>
      <c r="Z13075" s="26" t="inlineStr">
        <is>
          <t>https://www.contratacion.euskadi.eus/anuncio_contratacion/77311000-3-mendiola-industrialdeko-jardinen-garbiketa-eta-mantenimendua/webkpe00-kpesimpc/es/</t>
        </is>
      </c>
      <c r="AA13075" s="26" t="inlineStr">
        <is>
          <t>https://www.contratacion.euskadi.eus/webkpe00-kpesimpc/es/contenidos/anuncio_contratacion/expcm483320/es_doc/index.html</t>
        </is>
      </c>
      <c r="AB13075" s="26" t="inlineStr">
        <is>
          <t>https://www.contratacion.euskadi.eus/contenidos/anuncio_contratacion/expcm483320/es_doc/data/es_r01dtpd019c32acff047319ea9376e72644a5e356d</t>
        </is>
      </c>
      <c r="AC13075" s="26" t="inlineStr">
        <is>
          <t>https://www.contratacion.euskadi.eus/contenidos/anuncio_contratacion/expcm483320/r01Index/expcm483320-idxContent.xml</t>
        </is>
      </c>
      <c r="AD13075" s="26" t="inlineStr">
        <is>
          <t>06/02/2026</t>
        </is>
      </c>
      <c r="AE13075" s="26" t="inlineStr">
        <is>
          <t>r01etpd14dbd35018a18214a59d531c24ae0b91710</t>
        </is>
      </c>
      <c r="AF13075" s="26" t="inlineStr">
        <is>
          <t>Ayuntamiento de Soraluze</t>
        </is>
      </c>
      <c r="AG13075" s="26" t="inlineStr">
        <is>
          <t>r01etpd14dbd40707118214a592ac7931f7e092352</t>
        </is>
      </c>
      <c r="AH13075" s="26" t="inlineStr">
        <is>
          <t>Ayuntamiento de Soraluze</t>
        </is>
      </c>
      <c r="AI13075" s="26" t="inlineStr">
        <is>
          <t/>
        </is>
      </c>
      <c r="AJ13075" s="26" t="inlineStr">
        <is>
          <t/>
        </is>
      </c>
    </row>
    <row r="13076" customHeight="true" ht="15.0">
      <c r="A13076" s="26" t="inlineStr">
        <is>
          <t>45111220-6 desbroze lanak ezoziko eta san andres eremuetan</t>
        </is>
      </c>
      <c r="B13076" s="26" t="inlineStr">
        <is>
          <t/>
        </is>
      </c>
      <c r="C13076" s="26" t="inlineStr">
        <is>
          <t>Gobierno Vasco</t>
        </is>
      </c>
      <c r="D13076" s="26" t="inlineStr">
        <is>
          <t/>
        </is>
      </c>
      <c r="E13076" s="26" t="inlineStr">
        <is>
          <t/>
        </is>
      </c>
      <c r="F13076" s="26" t="inlineStr">
        <is>
          <t/>
        </is>
      </c>
      <c r="G13076" s="26" t="inlineStr">
        <is>
          <t>45111220-6 desbroze lanak ezoziko eta san andres eremuetan</t>
        </is>
      </c>
      <c r="H13076" s="26" t="inlineStr">
        <is>
          <t>45111220-6 desbroze lanak ezoziko eta san andres eremuetan</t>
        </is>
      </c>
      <c r="I13076" s="26" t="inlineStr">
        <is>
          <t/>
        </is>
      </c>
      <c r="J13076" s="26" t="inlineStr">
        <is>
          <t>06/02/2026</t>
        </is>
      </c>
      <c r="K13076" s="26" t="inlineStr">
        <is>
          <t>2023-ESKA-000076-00</t>
        </is>
      </c>
      <c r="L13076" s="26" t="inlineStr">
        <is>
          <t>Adjudicación provisional / definitiva</t>
        </is>
      </c>
      <c r="M13076" s="26" t="inlineStr">
        <is>
          <t>true</t>
        </is>
      </c>
      <c r="N13076" s="26" t="inlineStr">
        <is>
          <t/>
        </is>
      </c>
      <c r="O13076" s="26" t="inlineStr">
        <is>
          <t/>
        </is>
      </c>
      <c r="P13076" s="26" t="inlineStr">
        <is>
          <t/>
        </is>
      </c>
      <c r="Q13076" s="26" t="inlineStr">
        <is>
          <t/>
        </is>
      </c>
      <c r="R13076" s="26" t="inlineStr">
        <is>
          <t/>
        </is>
      </c>
      <c r="S13076" s="26" t="inlineStr">
        <is>
          <t>https://www.contratacion.euskadi.eus/webkpe00-kpeperfi/es/contenidos/anuncio_contratacion/expcm483321/es_doc/images/solaluze_logo.jpg</t>
        </is>
      </c>
      <c r="T13076" s="26" t="inlineStr">
        <is>
          <t>Ayuntamiento de Soraluze</t>
        </is>
      </c>
      <c r="U13076" s="26" t="inlineStr">
        <is>
          <t>P2007000I - Ayuntamiento de Soraluze</t>
        </is>
      </c>
      <c r="V13076" s="26" t="inlineStr">
        <is>
          <t>Alcalde</t>
        </is>
      </c>
      <c r="W13076" s="26" t="inlineStr">
        <is>
          <t/>
        </is>
      </c>
      <c r="X13076" s="26" t="inlineStr">
        <is>
          <t/>
        </is>
      </c>
      <c r="Y13076" s="26" t="inlineStr">
        <is>
          <t/>
        </is>
      </c>
      <c r="Z13076" s="26" t="inlineStr">
        <is>
          <t>https://www.contratacion.euskadi.eus/anuncio_contratacion/45111220-6-desbroze-lanak-ezoziko-eta-san-andres-eremuetan/webkpe00-kpesimpc/es/</t>
        </is>
      </c>
      <c r="AA13076" s="26" t="inlineStr">
        <is>
          <t>https://www.contratacion.euskadi.eus/webkpe00-kpesimpc/es/contenidos/anuncio_contratacion/expcm483321/es_doc/index.html</t>
        </is>
      </c>
      <c r="AB13076" s="26" t="inlineStr">
        <is>
          <t>https://www.contratacion.euskadi.eus/contenidos/anuncio_contratacion/expcm483321/es_doc/data/es_r01dtpd19c32b0f1f940327570671565ce9338811c</t>
        </is>
      </c>
      <c r="AC13076" s="26" t="inlineStr">
        <is>
          <t>https://www.contratacion.euskadi.eus/contenidos/anuncio_contratacion/expcm483321/r01Index/expcm483321-idxContent.xml</t>
        </is>
      </c>
      <c r="AD13076" s="26" t="inlineStr">
        <is>
          <t>06/02/2026</t>
        </is>
      </c>
      <c r="AE13076" s="26" t="inlineStr">
        <is>
          <t>r01etpd14dbd35018a18214a59d531c24ae0b91710</t>
        </is>
      </c>
      <c r="AF13076" s="26" t="inlineStr">
        <is>
          <t>Ayuntamiento de Soraluze</t>
        </is>
      </c>
      <c r="AG13076" s="26" t="inlineStr">
        <is>
          <t>r01etpd14dbd40707118214a592ac7931f7e092352</t>
        </is>
      </c>
      <c r="AH13076" s="26" t="inlineStr">
        <is>
          <t>Ayuntamiento de Soraluze</t>
        </is>
      </c>
      <c r="AI13076" s="26" t="inlineStr">
        <is>
          <t/>
        </is>
      </c>
      <c r="AJ13076" s="26" t="inlineStr">
        <is>
          <t/>
        </is>
      </c>
    </row>
    <row r="13077" customHeight="true" ht="15.0">
      <c r="A13077" s="26" t="inlineStr">
        <is>
          <t>77311000-3 errekalde eremuko jardinen garbiketa eta mantenimendua</t>
        </is>
      </c>
      <c r="B13077" s="26" t="inlineStr">
        <is>
          <t/>
        </is>
      </c>
      <c r="C13077" s="26" t="inlineStr">
        <is>
          <t>Gobierno Vasco</t>
        </is>
      </c>
      <c r="D13077" s="26" t="inlineStr">
        <is>
          <t/>
        </is>
      </c>
      <c r="E13077" s="26" t="inlineStr">
        <is>
          <t/>
        </is>
      </c>
      <c r="F13077" s="26" t="inlineStr">
        <is>
          <t/>
        </is>
      </c>
      <c r="G13077" s="26" t="inlineStr">
        <is>
          <t>77311000-3 errekalde eremuko jardinen garbiketa eta mantenimendua</t>
        </is>
      </c>
      <c r="H13077" s="26" t="inlineStr">
        <is>
          <t>77311000-3 errekalde eremuko jardinen garbiketa eta mantenimendua</t>
        </is>
      </c>
      <c r="I13077" s="26" t="inlineStr">
        <is>
          <t/>
        </is>
      </c>
      <c r="J13077" s="26" t="inlineStr">
        <is>
          <t>06/02/2026</t>
        </is>
      </c>
      <c r="K13077" s="26" t="inlineStr">
        <is>
          <t>2023-ESKA-000077-00</t>
        </is>
      </c>
      <c r="L13077" s="26" t="inlineStr">
        <is>
          <t>Adjudicación provisional / definitiva</t>
        </is>
      </c>
      <c r="M13077" s="26" t="inlineStr">
        <is>
          <t>true</t>
        </is>
      </c>
      <c r="N13077" s="26" t="inlineStr">
        <is>
          <t/>
        </is>
      </c>
      <c r="O13077" s="26" t="inlineStr">
        <is>
          <t/>
        </is>
      </c>
      <c r="P13077" s="26" t="inlineStr">
        <is>
          <t/>
        </is>
      </c>
      <c r="Q13077" s="26" t="inlineStr">
        <is>
          <t/>
        </is>
      </c>
      <c r="R13077" s="26" t="inlineStr">
        <is>
          <t/>
        </is>
      </c>
      <c r="S13077" s="26" t="inlineStr">
        <is>
          <t>https://www.contratacion.euskadi.eus/webkpe00-kpeperfi/es/contenidos/anuncio_contratacion/expcm483322/es_doc/images/solaluze_logo.jpg</t>
        </is>
      </c>
      <c r="T13077" s="26" t="inlineStr">
        <is>
          <t>Ayuntamiento de Soraluze</t>
        </is>
      </c>
      <c r="U13077" s="26" t="inlineStr">
        <is>
          <t>P2007000I - Ayuntamiento de Soraluze</t>
        </is>
      </c>
      <c r="V13077" s="26" t="inlineStr">
        <is>
          <t>Alcalde</t>
        </is>
      </c>
      <c r="W13077" s="26" t="inlineStr">
        <is>
          <t/>
        </is>
      </c>
      <c r="X13077" s="26" t="inlineStr">
        <is>
          <t/>
        </is>
      </c>
      <c r="Y13077" s="26" t="inlineStr">
        <is>
          <t/>
        </is>
      </c>
      <c r="Z13077" s="26" t="inlineStr">
        <is>
          <t>https://www.contratacion.euskadi.eus/anuncio_contratacion/77311000-3-errekalde-eremuko-jardinen-garbiketa-eta-mantenimendua/webkpe00-kpesimpc/es/</t>
        </is>
      </c>
      <c r="AA13077" s="26" t="inlineStr">
        <is>
          <t>https://www.contratacion.euskadi.eus/webkpe00-kpesimpc/es/contenidos/anuncio_contratacion/expcm483322/es_doc/index.html</t>
        </is>
      </c>
      <c r="AB13077" s="26" t="inlineStr">
        <is>
          <t>https://www.contratacion.euskadi.eus/contenidos/anuncio_contratacion/expcm483322/es_doc/data/es_r01dtpd19c32b11b3d40327570a2bb0b58869318f1</t>
        </is>
      </c>
      <c r="AC13077" s="26" t="inlineStr">
        <is>
          <t>https://www.contratacion.euskadi.eus/contenidos/anuncio_contratacion/expcm483322/r01Index/expcm483322-idxContent.xml</t>
        </is>
      </c>
      <c r="AD13077" s="26" t="inlineStr">
        <is>
          <t>06/02/2026</t>
        </is>
      </c>
      <c r="AE13077" s="26" t="inlineStr">
        <is>
          <t>r01etpd14dbd35018a18214a59d531c24ae0b91710</t>
        </is>
      </c>
      <c r="AF13077" s="26" t="inlineStr">
        <is>
          <t>Ayuntamiento de Soraluze</t>
        </is>
      </c>
      <c r="AG13077" s="26" t="inlineStr">
        <is>
          <t>r01etpd14dbd40707118214a592ac7931f7e092352</t>
        </is>
      </c>
      <c r="AH13077" s="26" t="inlineStr">
        <is>
          <t>Ayuntamiento de Soraluze</t>
        </is>
      </c>
      <c r="AI13077" s="26" t="inlineStr">
        <is>
          <t/>
        </is>
      </c>
      <c r="AJ13077" s="26" t="inlineStr">
        <is>
          <t/>
        </is>
      </c>
    </row>
    <row r="13078" customHeight="true" ht="15.0">
      <c r="A13078" s="26" t="inlineStr">
        <is>
          <t>92370000-5 biraka dantza erakustaldirako (2023-06-02) soinuztatze zerbitzu teknikoa eta materialaren alokairua</t>
        </is>
      </c>
      <c r="B13078" s="26" t="inlineStr">
        <is>
          <t/>
        </is>
      </c>
      <c r="C13078" s="26" t="inlineStr">
        <is>
          <t>Gobierno Vasco</t>
        </is>
      </c>
      <c r="D13078" s="26" t="inlineStr">
        <is>
          <t/>
        </is>
      </c>
      <c r="E13078" s="26" t="inlineStr">
        <is>
          <t/>
        </is>
      </c>
      <c r="F13078" s="26" t="inlineStr">
        <is>
          <t/>
        </is>
      </c>
      <c r="G13078" s="26" t="inlineStr">
        <is>
          <t>92370000-5 biraka dantza erakustaldirako (2023-06-02) soinuztatze zerbitzu teknikoa eta materialaren alokairua</t>
        </is>
      </c>
      <c r="H13078" s="26" t="inlineStr">
        <is>
          <t>92370000-5 biraka dantza erakustaldirako (2023-06-02) soinuztatze zerbitzu teknikoa eta materialaren alokairua</t>
        </is>
      </c>
      <c r="I13078" s="26" t="inlineStr">
        <is>
          <t/>
        </is>
      </c>
      <c r="J13078" s="26" t="inlineStr">
        <is>
          <t>06/02/2026</t>
        </is>
      </c>
      <c r="K13078" s="26" t="inlineStr">
        <is>
          <t>2023-ESKA-000078-00</t>
        </is>
      </c>
      <c r="L13078" s="26" t="inlineStr">
        <is>
          <t>Adjudicación provisional / definitiva</t>
        </is>
      </c>
      <c r="M13078" s="26" t="inlineStr">
        <is>
          <t>true</t>
        </is>
      </c>
      <c r="N13078" s="26" t="inlineStr">
        <is>
          <t/>
        </is>
      </c>
      <c r="O13078" s="26" t="inlineStr">
        <is>
          <t/>
        </is>
      </c>
      <c r="P13078" s="26" t="inlineStr">
        <is>
          <t/>
        </is>
      </c>
      <c r="Q13078" s="26" t="inlineStr">
        <is>
          <t/>
        </is>
      </c>
      <c r="R13078" s="26" t="inlineStr">
        <is>
          <t/>
        </is>
      </c>
      <c r="S13078" s="26" t="inlineStr">
        <is>
          <t>https://www.contratacion.euskadi.eus/webkpe00-kpeperfi/es/contenidos/anuncio_contratacion/expcm483323/es_doc/images/solaluze_logo.jpg</t>
        </is>
      </c>
      <c r="T13078" s="26" t="inlineStr">
        <is>
          <t>Ayuntamiento de Soraluze</t>
        </is>
      </c>
      <c r="U13078" s="26" t="inlineStr">
        <is>
          <t>P2007000I - Ayuntamiento de Soraluze</t>
        </is>
      </c>
      <c r="V13078" s="26" t="inlineStr">
        <is>
          <t>Alcalde</t>
        </is>
      </c>
      <c r="W13078" s="26" t="inlineStr">
        <is>
          <t/>
        </is>
      </c>
      <c r="X13078" s="26" t="inlineStr">
        <is>
          <t/>
        </is>
      </c>
      <c r="Y13078" s="26" t="inlineStr">
        <is>
          <t/>
        </is>
      </c>
      <c r="Z13078" s="26" t="inlineStr">
        <is>
          <t>https://www.contratacion.euskadi.eus/anuncio_contratacion/92370000-5-biraka-dantza-erakustaldirako-2023-06-02-soinuztatze-zerbitzu-teknikoa-eta-materialaren-alokairua/webkpe00-kpesimpc/es/</t>
        </is>
      </c>
      <c r="AA13078" s="26" t="inlineStr">
        <is>
          <t>https://www.contratacion.euskadi.eus/webkpe00-kpesimpc/es/contenidos/anuncio_contratacion/expcm483323/es_doc/index.html</t>
        </is>
      </c>
      <c r="AB13078" s="26" t="inlineStr">
        <is>
          <t>https://www.contratacion.euskadi.eus/contenidos/anuncio_contratacion/expcm483323/es_doc/data/es_r01dtpd19c32b14336403275704c4e1ae096cded86</t>
        </is>
      </c>
      <c r="AC13078" s="26" t="inlineStr">
        <is>
          <t>https://www.contratacion.euskadi.eus/contenidos/anuncio_contratacion/expcm483323/r01Index/expcm483323-idxContent.xml</t>
        </is>
      </c>
      <c r="AD13078" s="26" t="inlineStr">
        <is>
          <t>06/02/2026</t>
        </is>
      </c>
      <c r="AE13078" s="26" t="inlineStr">
        <is>
          <t>r01etpd14dbd35018a18214a59d531c24ae0b91710</t>
        </is>
      </c>
      <c r="AF13078" s="26" t="inlineStr">
        <is>
          <t>Ayuntamiento de Soraluze</t>
        </is>
      </c>
      <c r="AG13078" s="26" t="inlineStr">
        <is>
          <t>r01etpd14dbd40707118214a592ac7931f7e092352</t>
        </is>
      </c>
      <c r="AH13078" s="26" t="inlineStr">
        <is>
          <t>Ayuntamiento de Soraluze</t>
        </is>
      </c>
      <c r="AI13078" s="26" t="inlineStr">
        <is>
          <t/>
        </is>
      </c>
      <c r="AJ13078" s="26" t="inlineStr">
        <is>
          <t/>
        </is>
      </c>
    </row>
    <row r="13079" customHeight="true" ht="15.0">
      <c r="A13079" s="26" t="inlineStr">
        <is>
          <t>71550000-8 ur parkea egingo den eremuan, baranda eskalagarria denez, metrakilatoarekin itxitura bat egitea da egun daboen baranda aprobetxatuz (78 aurrekontua)</t>
        </is>
      </c>
      <c r="B13079" s="26" t="inlineStr">
        <is>
          <t/>
        </is>
      </c>
      <c r="C13079" s="26" t="inlineStr">
        <is>
          <t>Gobierno Vasco</t>
        </is>
      </c>
      <c r="D13079" s="26" t="inlineStr">
        <is>
          <t/>
        </is>
      </c>
      <c r="E13079" s="26" t="inlineStr">
        <is>
          <t/>
        </is>
      </c>
      <c r="F13079" s="26" t="inlineStr">
        <is>
          <t/>
        </is>
      </c>
      <c r="G13079" s="26" t="inlineStr">
        <is>
          <t>71550000-8 ur parkea egingo den eremuan, baranda eskalagarria denez, metrakilatoarekin itxitura bat egitea da egun daboen baranda aprobetxatuz (78 aurrekontua)</t>
        </is>
      </c>
      <c r="H13079" s="26" t="inlineStr">
        <is>
          <t>71550000-8 ur parkea egingo den eremuan, baranda eskalagarria denez, metrakilatoarekin itxitura bat egitea da egun daboen baranda aprobetxatuz (78 aurrekontua)</t>
        </is>
      </c>
      <c r="I13079" s="26" t="inlineStr">
        <is>
          <t/>
        </is>
      </c>
      <c r="J13079" s="26" t="inlineStr">
        <is>
          <t>06/02/2026</t>
        </is>
      </c>
      <c r="K13079" s="26" t="inlineStr">
        <is>
          <t>2023-ESKA-000079-00</t>
        </is>
      </c>
      <c r="L13079" s="26" t="inlineStr">
        <is>
          <t>Adjudicación provisional / definitiva</t>
        </is>
      </c>
      <c r="M13079" s="26" t="inlineStr">
        <is>
          <t>true</t>
        </is>
      </c>
      <c r="N13079" s="26" t="inlineStr">
        <is>
          <t/>
        </is>
      </c>
      <c r="O13079" s="26" t="inlineStr">
        <is>
          <t/>
        </is>
      </c>
      <c r="P13079" s="26" t="inlineStr">
        <is>
          <t/>
        </is>
      </c>
      <c r="Q13079" s="26" t="inlineStr">
        <is>
          <t/>
        </is>
      </c>
      <c r="R13079" s="26" t="inlineStr">
        <is>
          <t/>
        </is>
      </c>
      <c r="S13079" s="26" t="inlineStr">
        <is>
          <t>https://www.contratacion.euskadi.eus/webkpe00-kpeperfi/es/contenidos/anuncio_contratacion/expcm483324/es_doc/images/solaluze_logo.jpg</t>
        </is>
      </c>
      <c r="T13079" s="26" t="inlineStr">
        <is>
          <t>Ayuntamiento de Soraluze</t>
        </is>
      </c>
      <c r="U13079" s="26" t="inlineStr">
        <is>
          <t>P2007000I - Ayuntamiento de Soraluze</t>
        </is>
      </c>
      <c r="V13079" s="26" t="inlineStr">
        <is>
          <t>Alcalde</t>
        </is>
      </c>
      <c r="W13079" s="26" t="inlineStr">
        <is>
          <t/>
        </is>
      </c>
      <c r="X13079" s="26" t="inlineStr">
        <is>
          <t/>
        </is>
      </c>
      <c r="Y13079" s="26" t="inlineStr">
        <is>
          <t/>
        </is>
      </c>
      <c r="Z13079" s="26" t="inlineStr">
        <is>
          <t>https://www.contratacion.euskadi.eus/anuncio_contratacion/71550000-8-ur-parkea-egingo-den-eremuan-baranda-eskalagarria-denez-metrakilatoarekin-itxitura-bat-egitea-da-egun-daboen-baranda-aprobetxatuz-78-aurrekontua/webkpe00-kpesimpc/es/</t>
        </is>
      </c>
      <c r="AA13079" s="26" t="inlineStr">
        <is>
          <t>https://www.contratacion.euskadi.eus/webkpe00-kpesimpc/es/contenidos/anuncio_contratacion/expcm483324/es_doc/index.html</t>
        </is>
      </c>
      <c r="AB13079" s="26" t="inlineStr">
        <is>
          <t>https://www.contratacion.euskadi.eus/contenidos/anuncio_contratacion/expcm483324/es_doc/data/es_r01dtpd19c32b16ab9403275704b965eda6d217366</t>
        </is>
      </c>
      <c r="AC13079" s="26" t="inlineStr">
        <is>
          <t>https://www.contratacion.euskadi.eus/contenidos/anuncio_contratacion/expcm483324/r01Index/expcm483324-idxContent.xml</t>
        </is>
      </c>
      <c r="AD13079" s="26" t="inlineStr">
        <is>
          <t>06/02/2026</t>
        </is>
      </c>
      <c r="AE13079" s="26" t="inlineStr">
        <is>
          <t>r01etpd14dbd35018a18214a59d531c24ae0b91710</t>
        </is>
      </c>
      <c r="AF13079" s="26" t="inlineStr">
        <is>
          <t>Ayuntamiento de Soraluze</t>
        </is>
      </c>
      <c r="AG13079" s="26" t="inlineStr">
        <is>
          <t>r01etpd14dbd40707118214a592ac7931f7e092352</t>
        </is>
      </c>
      <c r="AH13079" s="26" t="inlineStr">
        <is>
          <t>Ayuntamiento de Soraluze</t>
        </is>
      </c>
      <c r="AI13079" s="26" t="inlineStr">
        <is>
          <t/>
        </is>
      </c>
      <c r="AJ13079" s="26" t="inlineStr">
        <is>
          <t/>
        </is>
      </c>
    </row>
    <row r="13080" customHeight="true" ht="15.0">
      <c r="A13080" s="26" t="inlineStr">
        <is>
          <t>45212290 txoko tabernarako pasarelatxoa ere eskalarria denez, hori ekiditeko txapa bat ezartzea  (77 aurrekontua)</t>
        </is>
      </c>
      <c r="B13080" s="26" t="inlineStr">
        <is>
          <t/>
        </is>
      </c>
      <c r="C13080" s="26" t="inlineStr">
        <is>
          <t>Gobierno Vasco</t>
        </is>
      </c>
      <c r="D13080" s="26" t="inlineStr">
        <is>
          <t/>
        </is>
      </c>
      <c r="E13080" s="26" t="inlineStr">
        <is>
          <t/>
        </is>
      </c>
      <c r="F13080" s="26" t="inlineStr">
        <is>
          <t/>
        </is>
      </c>
      <c r="G13080" s="26" t="inlineStr">
        <is>
          <t>45212290 txoko tabernarako pasarelatxoa ere eskalarria denez, hori ekiditeko txapa bat ezartzea  (77 aurrekontua)</t>
        </is>
      </c>
      <c r="H13080" s="26" t="inlineStr">
        <is>
          <t>45212290 txoko tabernarako pasarelatxoa ere eskalarria denez, hori ekiditeko txapa bat ezartzea  (77 aurrekontua)</t>
        </is>
      </c>
      <c r="I13080" s="26" t="inlineStr">
        <is>
          <t/>
        </is>
      </c>
      <c r="J13080" s="26" t="inlineStr">
        <is>
          <t>06/02/2026</t>
        </is>
      </c>
      <c r="K13080" s="26" t="inlineStr">
        <is>
          <t>2023-ESKA-000080-00</t>
        </is>
      </c>
      <c r="L13080" s="26" t="inlineStr">
        <is>
          <t>Adjudicación provisional / definitiva</t>
        </is>
      </c>
      <c r="M13080" s="26" t="inlineStr">
        <is>
          <t>true</t>
        </is>
      </c>
      <c r="N13080" s="26" t="inlineStr">
        <is>
          <t/>
        </is>
      </c>
      <c r="O13080" s="26" t="inlineStr">
        <is>
          <t/>
        </is>
      </c>
      <c r="P13080" s="26" t="inlineStr">
        <is>
          <t/>
        </is>
      </c>
      <c r="Q13080" s="26" t="inlineStr">
        <is>
          <t/>
        </is>
      </c>
      <c r="R13080" s="26" t="inlineStr">
        <is>
          <t/>
        </is>
      </c>
      <c r="S13080" s="26" t="inlineStr">
        <is>
          <t>https://www.contratacion.euskadi.eus/webkpe00-kpeperfi/es/contenidos/anuncio_contratacion/expcm483325/es_doc/images/solaluze_logo.jpg</t>
        </is>
      </c>
      <c r="T13080" s="26" t="inlineStr">
        <is>
          <t>Ayuntamiento de Soraluze</t>
        </is>
      </c>
      <c r="U13080" s="26" t="inlineStr">
        <is>
          <t>P2007000I - Ayuntamiento de Soraluze</t>
        </is>
      </c>
      <c r="V13080" s="26" t="inlineStr">
        <is>
          <t>Alcalde</t>
        </is>
      </c>
      <c r="W13080" s="26" t="inlineStr">
        <is>
          <t/>
        </is>
      </c>
      <c r="X13080" s="26" t="inlineStr">
        <is>
          <t/>
        </is>
      </c>
      <c r="Y13080" s="26" t="inlineStr">
        <is>
          <t/>
        </is>
      </c>
      <c r="Z13080" s="26" t="inlineStr">
        <is>
          <t>https://www.contratacion.euskadi.eus/anuncio_contratacion/45212290-txoko-tabernarako-pasarelatxoa-ere-eskalarria-denez-hori-ekiditeko-txapa-bat-ezartzea-77-aurrekontua/webkpe00-kpesimpc/es/</t>
        </is>
      </c>
      <c r="AA13080" s="26" t="inlineStr">
        <is>
          <t>https://www.contratacion.euskadi.eus/webkpe00-kpesimpc/es/contenidos/anuncio_contratacion/expcm483325/es_doc/index.html</t>
        </is>
      </c>
      <c r="AB13080" s="26" t="inlineStr">
        <is>
          <t>https://www.contratacion.euskadi.eus/contenidos/anuncio_contratacion/expcm483325/es_doc/data/es_r01dtpd19c32b1928740327570398d4eaa1e8a5df5</t>
        </is>
      </c>
      <c r="AC13080" s="26" t="inlineStr">
        <is>
          <t>https://www.contratacion.euskadi.eus/contenidos/anuncio_contratacion/expcm483325/r01Index/expcm483325-idxContent.xml</t>
        </is>
      </c>
      <c r="AD13080" s="26" t="inlineStr">
        <is>
          <t>06/02/2026</t>
        </is>
      </c>
      <c r="AE13080" s="26" t="inlineStr">
        <is>
          <t>r01etpd14dbd35018a18214a59d531c24ae0b91710</t>
        </is>
      </c>
      <c r="AF13080" s="26" t="inlineStr">
        <is>
          <t>Ayuntamiento de Soraluze</t>
        </is>
      </c>
      <c r="AG13080" s="26" t="inlineStr">
        <is>
          <t>r01etpd14dbd40707118214a592ac7931f7e092352</t>
        </is>
      </c>
      <c r="AH13080" s="26" t="inlineStr">
        <is>
          <t>Ayuntamiento de Soraluze</t>
        </is>
      </c>
      <c r="AI13080" s="26" t="inlineStr">
        <is>
          <t/>
        </is>
      </c>
      <c r="AJ13080" s="26" t="inlineStr">
        <is>
          <t/>
        </is>
      </c>
    </row>
    <row r="13081" customHeight="true" ht="15.0">
      <c r="A13081" s="26" t="inlineStr">
        <is>
          <t>39522100-8    jarduera soziokulturalak aurrera eramateko 160*45*36 karpa  bat 236034 aurrekontuaren arabera</t>
        </is>
      </c>
      <c r="B13081" s="26" t="inlineStr">
        <is>
          <t/>
        </is>
      </c>
      <c r="C13081" s="26" t="inlineStr">
        <is>
          <t>Gobierno Vasco</t>
        </is>
      </c>
      <c r="D13081" s="26" t="inlineStr">
        <is>
          <t/>
        </is>
      </c>
      <c r="E13081" s="26" t="inlineStr">
        <is>
          <t/>
        </is>
      </c>
      <c r="F13081" s="26" t="inlineStr">
        <is>
          <t/>
        </is>
      </c>
      <c r="G13081" s="26" t="inlineStr">
        <is>
          <t>39522100-8    jarduera soziokulturalak aurrera eramateko 160*45*36 karpa  bat 236034 aurrekontuaren arabera</t>
        </is>
      </c>
      <c r="H13081" s="26" t="inlineStr">
        <is>
          <t>39522100-8    jarduera soziokulturalak aurrera eramateko 160*45*36 karpa  bat 236034 aurrekontuaren arabera</t>
        </is>
      </c>
      <c r="I13081" s="26" t="inlineStr">
        <is>
          <t/>
        </is>
      </c>
      <c r="J13081" s="26" t="inlineStr">
        <is>
          <t>06/02/2026</t>
        </is>
      </c>
      <c r="K13081" s="26" t="inlineStr">
        <is>
          <t>2023-ESKA-000081-00</t>
        </is>
      </c>
      <c r="L13081" s="26" t="inlineStr">
        <is>
          <t>Adjudicación provisional / definitiva</t>
        </is>
      </c>
      <c r="M13081" s="26" t="inlineStr">
        <is>
          <t>true</t>
        </is>
      </c>
      <c r="N13081" s="26" t="inlineStr">
        <is>
          <t/>
        </is>
      </c>
      <c r="O13081" s="26" t="inlineStr">
        <is>
          <t/>
        </is>
      </c>
      <c r="P13081" s="26" t="inlineStr">
        <is>
          <t/>
        </is>
      </c>
      <c r="Q13081" s="26" t="inlineStr">
        <is>
          <t/>
        </is>
      </c>
      <c r="R13081" s="26" t="inlineStr">
        <is>
          <t/>
        </is>
      </c>
      <c r="S13081" s="26" t="inlineStr">
        <is>
          <t>https://www.contratacion.euskadi.eus/webkpe00-kpeperfi/es/contenidos/anuncio_contratacion/expcm483326/es_doc/images/solaluze_logo.jpg</t>
        </is>
      </c>
      <c r="T13081" s="26" t="inlineStr">
        <is>
          <t>Ayuntamiento de Soraluze</t>
        </is>
      </c>
      <c r="U13081" s="26" t="inlineStr">
        <is>
          <t>P2007000I - Ayuntamiento de Soraluze</t>
        </is>
      </c>
      <c r="V13081" s="26" t="inlineStr">
        <is>
          <t>Alcalde</t>
        </is>
      </c>
      <c r="W13081" s="26" t="inlineStr">
        <is>
          <t/>
        </is>
      </c>
      <c r="X13081" s="26" t="inlineStr">
        <is>
          <t/>
        </is>
      </c>
      <c r="Y13081" s="26" t="inlineStr">
        <is>
          <t/>
        </is>
      </c>
      <c r="Z13081" s="26" t="inlineStr">
        <is>
          <t>https://www.contratacion.euskadi.eus/anuncio_contratacion/39522100-8-jarduera-soziokulturalak-aurrera-eramateko-160-45-36-karpa-bat-236034-aurrekontuaren-arabera/webkpe00-kpesimpc/es/</t>
        </is>
      </c>
      <c r="AA13081" s="26" t="inlineStr">
        <is>
          <t>https://www.contratacion.euskadi.eus/webkpe00-kpesimpc/es/contenidos/anuncio_contratacion/expcm483326/es_doc/index.html</t>
        </is>
      </c>
      <c r="AB13081" s="26" t="inlineStr">
        <is>
          <t>https://www.contratacion.euskadi.eus/contenidos/anuncio_contratacion/expcm483326/es_doc/data/es_r01dtpd19c32b5882f2af37f388bbc3786c298a305</t>
        </is>
      </c>
      <c r="AC13081" s="26" t="inlineStr">
        <is>
          <t>https://www.contratacion.euskadi.eus/contenidos/anuncio_contratacion/expcm483326/r01Index/expcm483326-idxContent.xml</t>
        </is>
      </c>
      <c r="AD13081" s="26" t="inlineStr">
        <is>
          <t>06/02/2026</t>
        </is>
      </c>
      <c r="AE13081" s="26" t="inlineStr">
        <is>
          <t>r01etpd14dbd35018a18214a59d531c24ae0b91710</t>
        </is>
      </c>
      <c r="AF13081" s="26" t="inlineStr">
        <is>
          <t>Ayuntamiento de Soraluze</t>
        </is>
      </c>
      <c r="AG13081" s="26" t="inlineStr">
        <is>
          <t>r01etpd14dbd40707118214a592ac7931f7e092352</t>
        </is>
      </c>
      <c r="AH13081" s="26" t="inlineStr">
        <is>
          <t>Ayuntamiento de Soraluze</t>
        </is>
      </c>
      <c r="AI13081" s="26" t="inlineStr">
        <is>
          <t/>
        </is>
      </c>
      <c r="AJ13081" s="26" t="inlineStr">
        <is>
          <t/>
        </is>
      </c>
    </row>
    <row r="13082" customHeight="true" ht="15.0">
      <c r="A13082" s="26" t="inlineStr">
        <is>
          <t>92312110-5   nire zigilua  antzerki ikuskizuna</t>
        </is>
      </c>
      <c r="B13082" s="26" t="inlineStr">
        <is>
          <t/>
        </is>
      </c>
      <c r="C13082" s="26" t="inlineStr">
        <is>
          <t>Gobierno Vasco</t>
        </is>
      </c>
      <c r="D13082" s="26" t="inlineStr">
        <is>
          <t/>
        </is>
      </c>
      <c r="E13082" s="26" t="inlineStr">
        <is>
          <t/>
        </is>
      </c>
      <c r="F13082" s="26" t="inlineStr">
        <is>
          <t/>
        </is>
      </c>
      <c r="G13082" s="26" t="inlineStr">
        <is>
          <t>92312110-5   nire zigilua  antzerki ikuskizuna</t>
        </is>
      </c>
      <c r="H13082" s="26" t="inlineStr">
        <is>
          <t>92312110-5   nire zigilua  antzerki ikuskizuna</t>
        </is>
      </c>
      <c r="I13082" s="26" t="inlineStr">
        <is>
          <t/>
        </is>
      </c>
      <c r="J13082" s="26" t="inlineStr">
        <is>
          <t>06/02/2026</t>
        </is>
      </c>
      <c r="K13082" s="26" t="inlineStr">
        <is>
          <t>2023-ESKA-000082-00</t>
        </is>
      </c>
      <c r="L13082" s="26" t="inlineStr">
        <is>
          <t>Adjudicación provisional / definitiva</t>
        </is>
      </c>
      <c r="M13082" s="26" t="inlineStr">
        <is>
          <t>true</t>
        </is>
      </c>
      <c r="N13082" s="26" t="inlineStr">
        <is>
          <t/>
        </is>
      </c>
      <c r="O13082" s="26" t="inlineStr">
        <is>
          <t/>
        </is>
      </c>
      <c r="P13082" s="26" t="inlineStr">
        <is>
          <t/>
        </is>
      </c>
      <c r="Q13082" s="26" t="inlineStr">
        <is>
          <t/>
        </is>
      </c>
      <c r="R13082" s="26" t="inlineStr">
        <is>
          <t/>
        </is>
      </c>
      <c r="S13082" s="26" t="inlineStr">
        <is>
          <t>https://www.contratacion.euskadi.eus/webkpe00-kpeperfi/es/contenidos/anuncio_contratacion/expcm483327/es_doc/images/solaluze_logo.jpg</t>
        </is>
      </c>
      <c r="T13082" s="26" t="inlineStr">
        <is>
          <t>Ayuntamiento de Soraluze</t>
        </is>
      </c>
      <c r="U13082" s="26" t="inlineStr">
        <is>
          <t>P2007000I - Ayuntamiento de Soraluze</t>
        </is>
      </c>
      <c r="V13082" s="26" t="inlineStr">
        <is>
          <t>Alcalde</t>
        </is>
      </c>
      <c r="W13082" s="26" t="inlineStr">
        <is>
          <t/>
        </is>
      </c>
      <c r="X13082" s="26" t="inlineStr">
        <is>
          <t/>
        </is>
      </c>
      <c r="Y13082" s="26" t="inlineStr">
        <is>
          <t/>
        </is>
      </c>
      <c r="Z13082" s="26" t="inlineStr">
        <is>
          <t>https://www.contratacion.euskadi.eus/anuncio_contratacion/92312110-5-nire-zigilua-antzerki-ikuskizuna/webkpe00-kpesimpc/es/</t>
        </is>
      </c>
      <c r="AA13082" s="26" t="inlineStr">
        <is>
          <t>https://www.contratacion.euskadi.eus/webkpe00-kpesimpc/es/contenidos/anuncio_contratacion/expcm483327/es_doc/index.html</t>
        </is>
      </c>
      <c r="AB13082" s="26" t="inlineStr">
        <is>
          <t>https://www.contratacion.euskadi.eus/contenidos/anuncio_contratacion/expcm483327/es_doc/data/es_r01dtpd19c32b5aee12af37f38d6b1f9390dd4f773</t>
        </is>
      </c>
      <c r="AC13082" s="26" t="inlineStr">
        <is>
          <t>https://www.contratacion.euskadi.eus/contenidos/anuncio_contratacion/expcm483327/r01Index/expcm483327-idxContent.xml</t>
        </is>
      </c>
      <c r="AD13082" s="26" t="inlineStr">
        <is>
          <t>06/02/2026</t>
        </is>
      </c>
      <c r="AE13082" s="26" t="inlineStr">
        <is>
          <t>r01etpd14dbd35018a18214a59d531c24ae0b91710</t>
        </is>
      </c>
      <c r="AF13082" s="26" t="inlineStr">
        <is>
          <t>Ayuntamiento de Soraluze</t>
        </is>
      </c>
      <c r="AG13082" s="26" t="inlineStr">
        <is>
          <t>r01etpd14dbd40707118214a592ac7931f7e092352</t>
        </is>
      </c>
      <c r="AH13082" s="26" t="inlineStr">
        <is>
          <t>Ayuntamiento de Soraluze</t>
        </is>
      </c>
      <c r="AI13082" s="26" t="inlineStr">
        <is>
          <t/>
        </is>
      </c>
      <c r="AJ13082" s="26" t="inlineStr">
        <is>
          <t/>
        </is>
      </c>
    </row>
    <row r="13083" customHeight="true" ht="15.0">
      <c r="A13083" s="26" t="inlineStr">
        <is>
          <t>44111400-5 gizarte zerbitzuetako bulegoko tetxua margotzea, udaltzaingoen biltegia eta ur txorroten parkeko baranda margotzea</t>
        </is>
      </c>
      <c r="B13083" s="26" t="inlineStr">
        <is>
          <t/>
        </is>
      </c>
      <c r="C13083" s="26" t="inlineStr">
        <is>
          <t>Gobierno Vasco</t>
        </is>
      </c>
      <c r="D13083" s="26" t="inlineStr">
        <is>
          <t/>
        </is>
      </c>
      <c r="E13083" s="26" t="inlineStr">
        <is>
          <t/>
        </is>
      </c>
      <c r="F13083" s="26" t="inlineStr">
        <is>
          <t/>
        </is>
      </c>
      <c r="G13083" s="26" t="inlineStr">
        <is>
          <t>44111400-5 gizarte zerbitzuetako bulegoko tetxua margotzea, udaltzaingoen biltegia eta ur txorroten parkeko baranda margotzea</t>
        </is>
      </c>
      <c r="H13083" s="26" t="inlineStr">
        <is>
          <t>44111400-5 gizarte zerbitzuetako bulegoko tetxua margotzea, udaltzaingoen biltegia eta ur txorroten parkeko baranda margotzea</t>
        </is>
      </c>
      <c r="I13083" s="26" t="inlineStr">
        <is>
          <t/>
        </is>
      </c>
      <c r="J13083" s="26" t="inlineStr">
        <is>
          <t>06/02/2026</t>
        </is>
      </c>
      <c r="K13083" s="26" t="inlineStr">
        <is>
          <t>2023-ESKA-000083-00</t>
        </is>
      </c>
      <c r="L13083" s="26" t="inlineStr">
        <is>
          <t>Adjudicación provisional / definitiva</t>
        </is>
      </c>
      <c r="M13083" s="26" t="inlineStr">
        <is>
          <t>true</t>
        </is>
      </c>
      <c r="N13083" s="26" t="inlineStr">
        <is>
          <t/>
        </is>
      </c>
      <c r="O13083" s="26" t="inlineStr">
        <is>
          <t/>
        </is>
      </c>
      <c r="P13083" s="26" t="inlineStr">
        <is>
          <t/>
        </is>
      </c>
      <c r="Q13083" s="26" t="inlineStr">
        <is>
          <t/>
        </is>
      </c>
      <c r="R13083" s="26" t="inlineStr">
        <is>
          <t/>
        </is>
      </c>
      <c r="S13083" s="26" t="inlineStr">
        <is>
          <t>https://www.contratacion.euskadi.eus/webkpe00-kpeperfi/es/contenidos/anuncio_contratacion/expcm483328/es_doc/images/solaluze_logo.jpg</t>
        </is>
      </c>
      <c r="T13083" s="26" t="inlineStr">
        <is>
          <t>Ayuntamiento de Soraluze</t>
        </is>
      </c>
      <c r="U13083" s="26" t="inlineStr">
        <is>
          <t>P2007000I - Ayuntamiento de Soraluze</t>
        </is>
      </c>
      <c r="V13083" s="26" t="inlineStr">
        <is>
          <t>Alcalde</t>
        </is>
      </c>
      <c r="W13083" s="26" t="inlineStr">
        <is>
          <t/>
        </is>
      </c>
      <c r="X13083" s="26" t="inlineStr">
        <is>
          <t/>
        </is>
      </c>
      <c r="Y13083" s="26" t="inlineStr">
        <is>
          <t/>
        </is>
      </c>
      <c r="Z13083" s="26" t="inlineStr">
        <is>
          <t>https://www.contratacion.euskadi.eus/anuncio_contratacion/44111400-5-gizarte-zerbitzuetako-bulegoko-tetxua-margotzea-udaltzaingoen-biltegia-eta-ur-txorroten-parkeko-baranda-margotzea/webkpe00-kpesimpc/es/</t>
        </is>
      </c>
      <c r="AA13083" s="26" t="inlineStr">
        <is>
          <t>https://www.contratacion.euskadi.eus/webkpe00-kpesimpc/es/contenidos/anuncio_contratacion/expcm483328/es_doc/index.html</t>
        </is>
      </c>
      <c r="AB13083" s="26" t="inlineStr">
        <is>
          <t>https://www.contratacion.euskadi.eus/contenidos/anuncio_contratacion/expcm483328/es_doc/data/es_r01dtpd19c32b5d8302af37f386758b94f60c51a4e</t>
        </is>
      </c>
      <c r="AC13083" s="26" t="inlineStr">
        <is>
          <t>https://www.contratacion.euskadi.eus/contenidos/anuncio_contratacion/expcm483328/r01Index/expcm483328-idxContent.xml</t>
        </is>
      </c>
      <c r="AD13083" s="26" t="inlineStr">
        <is>
          <t>06/02/2026</t>
        </is>
      </c>
      <c r="AE13083" s="26" t="inlineStr">
        <is>
          <t>r01etpd14dbd35018a18214a59d531c24ae0b91710</t>
        </is>
      </c>
      <c r="AF13083" s="26" t="inlineStr">
        <is>
          <t>Ayuntamiento de Soraluze</t>
        </is>
      </c>
      <c r="AG13083" s="26" t="inlineStr">
        <is>
          <t>r01etpd14dbd40707118214a592ac7931f7e092352</t>
        </is>
      </c>
      <c r="AH13083" s="26" t="inlineStr">
        <is>
          <t>Ayuntamiento de Soraluze</t>
        </is>
      </c>
      <c r="AI13083" s="26" t="inlineStr">
        <is>
          <t/>
        </is>
      </c>
      <c r="AJ13083" s="26" t="inlineStr">
        <is>
          <t/>
        </is>
      </c>
    </row>
    <row r="13084" customHeight="true" ht="15.0">
      <c r="A13084" s="26" t="inlineStr">
        <is>
          <t>44111400-5 udaletxeko harrerako sarrera nagusi osoa margotzea</t>
        </is>
      </c>
      <c r="B13084" s="26" t="inlineStr">
        <is>
          <t/>
        </is>
      </c>
      <c r="C13084" s="26" t="inlineStr">
        <is>
          <t>Gobierno Vasco</t>
        </is>
      </c>
      <c r="D13084" s="26" t="inlineStr">
        <is>
          <t/>
        </is>
      </c>
      <c r="E13084" s="26" t="inlineStr">
        <is>
          <t/>
        </is>
      </c>
      <c r="F13084" s="26" t="inlineStr">
        <is>
          <t/>
        </is>
      </c>
      <c r="G13084" s="26" t="inlineStr">
        <is>
          <t>44111400-5 udaletxeko harrerako sarrera nagusi osoa margotzea</t>
        </is>
      </c>
      <c r="H13084" s="26" t="inlineStr">
        <is>
          <t>44111400-5 udaletxeko harrerako sarrera nagusi osoa margotzea</t>
        </is>
      </c>
      <c r="I13084" s="26" t="inlineStr">
        <is>
          <t/>
        </is>
      </c>
      <c r="J13084" s="26" t="inlineStr">
        <is>
          <t>06/02/2026</t>
        </is>
      </c>
      <c r="K13084" s="26" t="inlineStr">
        <is>
          <t>2023-ESKA-000084-00</t>
        </is>
      </c>
      <c r="L13084" s="26" t="inlineStr">
        <is>
          <t>Adjudicación provisional / definitiva</t>
        </is>
      </c>
      <c r="M13084" s="26" t="inlineStr">
        <is>
          <t>true</t>
        </is>
      </c>
      <c r="N13084" s="26" t="inlineStr">
        <is>
          <t/>
        </is>
      </c>
      <c r="O13084" s="26" t="inlineStr">
        <is>
          <t/>
        </is>
      </c>
      <c r="P13084" s="26" t="inlineStr">
        <is>
          <t/>
        </is>
      </c>
      <c r="Q13084" s="26" t="inlineStr">
        <is>
          <t/>
        </is>
      </c>
      <c r="R13084" s="26" t="inlineStr">
        <is>
          <t/>
        </is>
      </c>
      <c r="S13084" s="26" t="inlineStr">
        <is>
          <t>https://www.contratacion.euskadi.eus/webkpe00-kpeperfi/es/contenidos/anuncio_contratacion/expcm483329/es_doc/images/solaluze_logo.jpg</t>
        </is>
      </c>
      <c r="T13084" s="26" t="inlineStr">
        <is>
          <t>Ayuntamiento de Soraluze</t>
        </is>
      </c>
      <c r="U13084" s="26" t="inlineStr">
        <is>
          <t>P2007000I - Ayuntamiento de Soraluze</t>
        </is>
      </c>
      <c r="V13084" s="26" t="inlineStr">
        <is>
          <t>Alcalde</t>
        </is>
      </c>
      <c r="W13084" s="26" t="inlineStr">
        <is>
          <t/>
        </is>
      </c>
      <c r="X13084" s="26" t="inlineStr">
        <is>
          <t/>
        </is>
      </c>
      <c r="Y13084" s="26" t="inlineStr">
        <is>
          <t/>
        </is>
      </c>
      <c r="Z13084" s="26" t="inlineStr">
        <is>
          <t>https://www.contratacion.euskadi.eus/anuncio_contratacion/44111400-5-udaletxeko-harrerako-sarrera-nagusi-osoa-margotzea/webkpe00-kpesimpc/es/</t>
        </is>
      </c>
      <c r="AA13084" s="26" t="inlineStr">
        <is>
          <t>https://www.contratacion.euskadi.eus/webkpe00-kpesimpc/es/contenidos/anuncio_contratacion/expcm483329/es_doc/index.html</t>
        </is>
      </c>
      <c r="AB13084" s="26" t="inlineStr">
        <is>
          <t>https://www.contratacion.euskadi.eus/contenidos/anuncio_contratacion/expcm483329/es_doc/data/es_r01dtpd19c32b5ff9e2af37f38d81fe9503a261b4f</t>
        </is>
      </c>
      <c r="AC13084" s="26" t="inlineStr">
        <is>
          <t>https://www.contratacion.euskadi.eus/contenidos/anuncio_contratacion/expcm483329/r01Index/expcm483329-idxContent.xml</t>
        </is>
      </c>
      <c r="AD13084" s="26" t="inlineStr">
        <is>
          <t>06/02/2026</t>
        </is>
      </c>
      <c r="AE13084" s="26" t="inlineStr">
        <is>
          <t>r01etpd14dbd35018a18214a59d531c24ae0b91710</t>
        </is>
      </c>
      <c r="AF13084" s="26" t="inlineStr">
        <is>
          <t>Ayuntamiento de Soraluze</t>
        </is>
      </c>
      <c r="AG13084" s="26" t="inlineStr">
        <is>
          <t>r01etpd14dbd40707118214a592ac7931f7e092352</t>
        </is>
      </c>
      <c r="AH13084" s="26" t="inlineStr">
        <is>
          <t>Ayuntamiento de Soraluze</t>
        </is>
      </c>
      <c r="AI13084" s="26" t="inlineStr">
        <is>
          <t/>
        </is>
      </c>
      <c r="AJ13084" s="26" t="inlineStr">
        <is>
          <t/>
        </is>
      </c>
    </row>
    <row r="13085" customHeight="true" ht="15.0">
      <c r="A13085" s="26" t="inlineStr">
        <is>
          <t>71242000-6 muskiritsuko mendilerroko inguruko lursailean ingurua hobetzeko planaren idazketa</t>
        </is>
      </c>
      <c r="B13085" s="26" t="inlineStr">
        <is>
          <t/>
        </is>
      </c>
      <c r="C13085" s="26" t="inlineStr">
        <is>
          <t>Gobierno Vasco</t>
        </is>
      </c>
      <c r="D13085" s="26" t="inlineStr">
        <is>
          <t/>
        </is>
      </c>
      <c r="E13085" s="26" t="inlineStr">
        <is>
          <t/>
        </is>
      </c>
      <c r="F13085" s="26" t="inlineStr">
        <is>
          <t/>
        </is>
      </c>
      <c r="G13085" s="26" t="inlineStr">
        <is>
          <t>71242000-6 muskiritsuko mendilerroko inguruko lursailean ingurua hobetzeko planaren idazketa</t>
        </is>
      </c>
      <c r="H13085" s="26" t="inlineStr">
        <is>
          <t>71242000-6 muskiritsuko mendilerroko inguruko lursailean ingurua hobetzeko planaren idazketa</t>
        </is>
      </c>
      <c r="I13085" s="26" t="inlineStr">
        <is>
          <t/>
        </is>
      </c>
      <c r="J13085" s="26" t="inlineStr">
        <is>
          <t>06/02/2026</t>
        </is>
      </c>
      <c r="K13085" s="26" t="inlineStr">
        <is>
          <t>2023-ESKA-000085-00</t>
        </is>
      </c>
      <c r="L13085" s="26" t="inlineStr">
        <is>
          <t>Adjudicación provisional / definitiva</t>
        </is>
      </c>
      <c r="M13085" s="26" t="inlineStr">
        <is>
          <t>true</t>
        </is>
      </c>
      <c r="N13085" s="26" t="inlineStr">
        <is>
          <t/>
        </is>
      </c>
      <c r="O13085" s="26" t="inlineStr">
        <is>
          <t/>
        </is>
      </c>
      <c r="P13085" s="26" t="inlineStr">
        <is>
          <t/>
        </is>
      </c>
      <c r="Q13085" s="26" t="inlineStr">
        <is>
          <t/>
        </is>
      </c>
      <c r="R13085" s="26" t="inlineStr">
        <is>
          <t/>
        </is>
      </c>
      <c r="S13085" s="26" t="inlineStr">
        <is>
          <t>https://www.contratacion.euskadi.eus/webkpe00-kpeperfi/es/contenidos/anuncio_contratacion/expcm483330/es_doc/images/solaluze_logo.jpg</t>
        </is>
      </c>
      <c r="T13085" s="26" t="inlineStr">
        <is>
          <t>Ayuntamiento de Soraluze</t>
        </is>
      </c>
      <c r="U13085" s="26" t="inlineStr">
        <is>
          <t>P2007000I - Ayuntamiento de Soraluze</t>
        </is>
      </c>
      <c r="V13085" s="26" t="inlineStr">
        <is>
          <t>Alcalde</t>
        </is>
      </c>
      <c r="W13085" s="26" t="inlineStr">
        <is>
          <t/>
        </is>
      </c>
      <c r="X13085" s="26" t="inlineStr">
        <is>
          <t/>
        </is>
      </c>
      <c r="Y13085" s="26" t="inlineStr">
        <is>
          <t/>
        </is>
      </c>
      <c r="Z13085" s="26" t="inlineStr">
        <is>
          <t>https://www.contratacion.euskadi.eus/anuncio_contratacion/71242000-6-muskiritsuko-mendilerroko-inguruko-lursailean-ingurua-hobetzeko-planaren-idazketa/webkpe00-kpesimpc/es/</t>
        </is>
      </c>
      <c r="AA13085" s="26" t="inlineStr">
        <is>
          <t>https://www.contratacion.euskadi.eus/webkpe00-kpesimpc/es/contenidos/anuncio_contratacion/expcm483330/es_doc/index.html</t>
        </is>
      </c>
      <c r="AB13085" s="26" t="inlineStr">
        <is>
          <t>https://www.contratacion.euskadi.eus/contenidos/anuncio_contratacion/expcm483330/es_doc/data/es_r01dtpd019c32b626ae2af37f38e17eb4353060389</t>
        </is>
      </c>
      <c r="AC13085" s="26" t="inlineStr">
        <is>
          <t>https://www.contratacion.euskadi.eus/contenidos/anuncio_contratacion/expcm483330/r01Index/expcm483330-idxContent.xml</t>
        </is>
      </c>
      <c r="AD13085" s="26" t="inlineStr">
        <is>
          <t>06/02/2026</t>
        </is>
      </c>
      <c r="AE13085" s="26" t="inlineStr">
        <is>
          <t>r01etpd14dbd35018a18214a59d531c24ae0b91710</t>
        </is>
      </c>
      <c r="AF13085" s="26" t="inlineStr">
        <is>
          <t>Ayuntamiento de Soraluze</t>
        </is>
      </c>
      <c r="AG13085" s="26" t="inlineStr">
        <is>
          <t>r01etpd14dbd40707118214a592ac7931f7e092352</t>
        </is>
      </c>
      <c r="AH13085" s="26" t="inlineStr">
        <is>
          <t>Ayuntamiento de Soraluze</t>
        </is>
      </c>
      <c r="AI13085" s="26" t="inlineStr">
        <is>
          <t/>
        </is>
      </c>
      <c r="AJ13085" s="26" t="inlineStr">
        <is>
          <t/>
        </is>
      </c>
    </row>
    <row r="13086" customHeight="true" ht="15.0">
      <c r="A13086" s="26" t="inlineStr">
        <is>
          <t>79800000-2    felix arizaga herritarrak idatzitako "la armeria en soraluze" liburuaren argitalpena</t>
        </is>
      </c>
      <c r="B13086" s="26" t="inlineStr">
        <is>
          <t/>
        </is>
      </c>
      <c r="C13086" s="26" t="inlineStr">
        <is>
          <t>Gobierno Vasco</t>
        </is>
      </c>
      <c r="D13086" s="26" t="inlineStr">
        <is>
          <t/>
        </is>
      </c>
      <c r="E13086" s="26" t="inlineStr">
        <is>
          <t/>
        </is>
      </c>
      <c r="F13086" s="26" t="inlineStr">
        <is>
          <t/>
        </is>
      </c>
      <c r="G13086" s="26" t="inlineStr">
        <is>
          <t>79800000-2    felix arizaga herritarrak idatzitako "la armeria en soraluze" liburuaren argitalpena</t>
        </is>
      </c>
      <c r="H13086" s="26" t="inlineStr">
        <is>
          <t>79800000-2    felix arizaga herritarrak idatzitako "la armeria en soraluze" liburuaren argitalpena</t>
        </is>
      </c>
      <c r="I13086" s="26" t="inlineStr">
        <is>
          <t/>
        </is>
      </c>
      <c r="J13086" s="26" t="inlineStr">
        <is>
          <t>06/02/2026</t>
        </is>
      </c>
      <c r="K13086" s="26" t="inlineStr">
        <is>
          <t>2023-ESKA-000086-00</t>
        </is>
      </c>
      <c r="L13086" s="26" t="inlineStr">
        <is>
          <t>Adjudicación provisional / definitiva</t>
        </is>
      </c>
      <c r="M13086" s="26" t="inlineStr">
        <is>
          <t>true</t>
        </is>
      </c>
      <c r="N13086" s="26" t="inlineStr">
        <is>
          <t/>
        </is>
      </c>
      <c r="O13086" s="26" t="inlineStr">
        <is>
          <t/>
        </is>
      </c>
      <c r="P13086" s="26" t="inlineStr">
        <is>
          <t/>
        </is>
      </c>
      <c r="Q13086" s="26" t="inlineStr">
        <is>
          <t/>
        </is>
      </c>
      <c r="R13086" s="26" t="inlineStr">
        <is>
          <t/>
        </is>
      </c>
      <c r="S13086" s="26" t="inlineStr">
        <is>
          <t>https://www.contratacion.euskadi.eus/webkpe00-kpeperfi/es/contenidos/anuncio_contratacion/expcm483331/es_doc/images/solaluze_logo.jpg</t>
        </is>
      </c>
      <c r="T13086" s="26" t="inlineStr">
        <is>
          <t>Ayuntamiento de Soraluze</t>
        </is>
      </c>
      <c r="U13086" s="26" t="inlineStr">
        <is>
          <t>P2007000I - Ayuntamiento de Soraluze</t>
        </is>
      </c>
      <c r="V13086" s="26" t="inlineStr">
        <is>
          <t>Alcalde</t>
        </is>
      </c>
      <c r="W13086" s="26" t="inlineStr">
        <is>
          <t/>
        </is>
      </c>
      <c r="X13086" s="26" t="inlineStr">
        <is>
          <t/>
        </is>
      </c>
      <c r="Y13086" s="26" t="inlineStr">
        <is>
          <t/>
        </is>
      </c>
      <c r="Z13086" s="26" t="inlineStr">
        <is>
          <t>https://www.contratacion.euskadi.eus/anuncio_contratacion/79800000-2-felix-arizaga-herritarrak-idatzitako-armeria-soraluze-liburuaren-argitalpena/webkpe00-kpesimpc/es/</t>
        </is>
      </c>
      <c r="AA13086" s="26" t="inlineStr">
        <is>
          <t>https://www.contratacion.euskadi.eus/webkpe00-kpesimpc/es/contenidos/anuncio_contratacion/expcm483331/es_doc/index.html</t>
        </is>
      </c>
      <c r="AB13086" s="26" t="inlineStr">
        <is>
          <t>https://www.contratacion.euskadi.eus/contenidos/anuncio_contratacion/expcm483331/es_doc/data/es_r01dtpd19c32ba1b6c7a65d568607021fb356d1ed3</t>
        </is>
      </c>
      <c r="AC13086" s="26" t="inlineStr">
        <is>
          <t>https://www.contratacion.euskadi.eus/contenidos/anuncio_contratacion/expcm483331/r01Index/expcm483331-idxContent.xml</t>
        </is>
      </c>
      <c r="AD13086" s="26" t="inlineStr">
        <is>
          <t>06/02/2026</t>
        </is>
      </c>
      <c r="AE13086" s="26" t="inlineStr">
        <is>
          <t>r01etpd14dbd35018a18214a59d531c24ae0b91710</t>
        </is>
      </c>
      <c r="AF13086" s="26" t="inlineStr">
        <is>
          <t>Ayuntamiento de Soraluze</t>
        </is>
      </c>
      <c r="AG13086" s="26" t="inlineStr">
        <is>
          <t>r01etpd14dbd40707118214a592ac7931f7e092352</t>
        </is>
      </c>
      <c r="AH13086" s="26" t="inlineStr">
        <is>
          <t>Ayuntamiento de Soraluze</t>
        </is>
      </c>
      <c r="AI13086" s="26" t="inlineStr">
        <is>
          <t/>
        </is>
      </c>
      <c r="AJ13086" s="26" t="inlineStr">
        <is>
          <t/>
        </is>
      </c>
    </row>
    <row r="13087" customHeight="true" ht="15.0">
      <c r="A13087" s="26" t="inlineStr">
        <is>
          <t>71351810-4 ezozibidea urbanizaziorako topografia lanak</t>
        </is>
      </c>
      <c r="B13087" s="26" t="inlineStr">
        <is>
          <t/>
        </is>
      </c>
      <c r="C13087" s="26" t="inlineStr">
        <is>
          <t>Gobierno Vasco</t>
        </is>
      </c>
      <c r="D13087" s="26" t="inlineStr">
        <is>
          <t/>
        </is>
      </c>
      <c r="E13087" s="26" t="inlineStr">
        <is>
          <t/>
        </is>
      </c>
      <c r="F13087" s="26" t="inlineStr">
        <is>
          <t/>
        </is>
      </c>
      <c r="G13087" s="26" t="inlineStr">
        <is>
          <t>71351810-4 ezozibidea urbanizaziorako topografia lanak</t>
        </is>
      </c>
      <c r="H13087" s="26" t="inlineStr">
        <is>
          <t>71351810-4 ezozibidea urbanizaziorako topografia lanak</t>
        </is>
      </c>
      <c r="I13087" s="26" t="inlineStr">
        <is>
          <t/>
        </is>
      </c>
      <c r="J13087" s="26" t="inlineStr">
        <is>
          <t>06/02/2026</t>
        </is>
      </c>
      <c r="K13087" s="26" t="inlineStr">
        <is>
          <t>2023-ESKA-000087-00</t>
        </is>
      </c>
      <c r="L13087" s="26" t="inlineStr">
        <is>
          <t>Adjudicación provisional / definitiva</t>
        </is>
      </c>
      <c r="M13087" s="26" t="inlineStr">
        <is>
          <t>true</t>
        </is>
      </c>
      <c r="N13087" s="26" t="inlineStr">
        <is>
          <t/>
        </is>
      </c>
      <c r="O13087" s="26" t="inlineStr">
        <is>
          <t/>
        </is>
      </c>
      <c r="P13087" s="26" t="inlineStr">
        <is>
          <t/>
        </is>
      </c>
      <c r="Q13087" s="26" t="inlineStr">
        <is>
          <t/>
        </is>
      </c>
      <c r="R13087" s="26" t="inlineStr">
        <is>
          <t/>
        </is>
      </c>
      <c r="S13087" s="26" t="inlineStr">
        <is>
          <t>https://www.contratacion.euskadi.eus/webkpe00-kpeperfi/es/contenidos/anuncio_contratacion/expcm483332/es_doc/images/solaluze_logo.jpg</t>
        </is>
      </c>
      <c r="T13087" s="26" t="inlineStr">
        <is>
          <t>Ayuntamiento de Soraluze</t>
        </is>
      </c>
      <c r="U13087" s="26" t="inlineStr">
        <is>
          <t>P2007000I - Ayuntamiento de Soraluze</t>
        </is>
      </c>
      <c r="V13087" s="26" t="inlineStr">
        <is>
          <t>Alcalde</t>
        </is>
      </c>
      <c r="W13087" s="26" t="inlineStr">
        <is>
          <t/>
        </is>
      </c>
      <c r="X13087" s="26" t="inlineStr">
        <is>
          <t/>
        </is>
      </c>
      <c r="Y13087" s="26" t="inlineStr">
        <is>
          <t/>
        </is>
      </c>
      <c r="Z13087" s="26" t="inlineStr">
        <is>
          <t>https://www.contratacion.euskadi.eus/anuncio_contratacion/71351810-4-ezozibidea-urbanizaziorako-topografia-lanak/webkpe00-kpesimpc/es/</t>
        </is>
      </c>
      <c r="AA13087" s="26" t="inlineStr">
        <is>
          <t>https://www.contratacion.euskadi.eus/webkpe00-kpesimpc/es/contenidos/anuncio_contratacion/expcm483332/es_doc/index.html</t>
        </is>
      </c>
      <c r="AB13087" s="26" t="inlineStr">
        <is>
          <t>https://www.contratacion.euskadi.eus/contenidos/anuncio_contratacion/expcm483332/es_doc/data/es_r01dtpd19c32ba43db7a65d568e9b8daf4ef306457</t>
        </is>
      </c>
      <c r="AC13087" s="26" t="inlineStr">
        <is>
          <t>https://www.contratacion.euskadi.eus/contenidos/anuncio_contratacion/expcm483332/r01Index/expcm483332-idxContent.xml</t>
        </is>
      </c>
      <c r="AD13087" s="26" t="inlineStr">
        <is>
          <t>06/02/2026</t>
        </is>
      </c>
      <c r="AE13087" s="26" t="inlineStr">
        <is>
          <t>r01etpd14dbd35018a18214a59d531c24ae0b91710</t>
        </is>
      </c>
      <c r="AF13087" s="26" t="inlineStr">
        <is>
          <t>Ayuntamiento de Soraluze</t>
        </is>
      </c>
      <c r="AG13087" s="26" t="inlineStr">
        <is>
          <t>r01etpd14dbd40707118214a592ac7931f7e092352</t>
        </is>
      </c>
      <c r="AH13087" s="26" t="inlineStr">
        <is>
          <t>Ayuntamiento de Soraluze</t>
        </is>
      </c>
      <c r="AI13087" s="26" t="inlineStr">
        <is>
          <t/>
        </is>
      </c>
      <c r="AJ13087" s="26" t="inlineStr">
        <is>
          <t/>
        </is>
      </c>
    </row>
    <row r="13088" customHeight="true" ht="15.0">
      <c r="A13088" s="26" t="inlineStr">
        <is>
          <t>34928510-6 sagar erreka 27an  golpatutako farolaren konponketa</t>
        </is>
      </c>
      <c r="B13088" s="26" t="inlineStr">
        <is>
          <t/>
        </is>
      </c>
      <c r="C13088" s="26" t="inlineStr">
        <is>
          <t>Gobierno Vasco</t>
        </is>
      </c>
      <c r="D13088" s="26" t="inlineStr">
        <is>
          <t/>
        </is>
      </c>
      <c r="E13088" s="26" t="inlineStr">
        <is>
          <t/>
        </is>
      </c>
      <c r="F13088" s="26" t="inlineStr">
        <is>
          <t/>
        </is>
      </c>
      <c r="G13088" s="26" t="inlineStr">
        <is>
          <t>34928510-6 sagar erreka 27an  golpatutako farolaren konponketa</t>
        </is>
      </c>
      <c r="H13088" s="26" t="inlineStr">
        <is>
          <t>34928510-6 sagar erreka 27an  golpatutako farolaren konponketa</t>
        </is>
      </c>
      <c r="I13088" s="26" t="inlineStr">
        <is>
          <t/>
        </is>
      </c>
      <c r="J13088" s="26" t="inlineStr">
        <is>
          <t>06/02/2026</t>
        </is>
      </c>
      <c r="K13088" s="26" t="inlineStr">
        <is>
          <t>2023-ESKA-000088-00</t>
        </is>
      </c>
      <c r="L13088" s="26" t="inlineStr">
        <is>
          <t>Adjudicación provisional / definitiva</t>
        </is>
      </c>
      <c r="M13088" s="26" t="inlineStr">
        <is>
          <t>true</t>
        </is>
      </c>
      <c r="N13088" s="26" t="inlineStr">
        <is>
          <t/>
        </is>
      </c>
      <c r="O13088" s="26" t="inlineStr">
        <is>
          <t/>
        </is>
      </c>
      <c r="P13088" s="26" t="inlineStr">
        <is>
          <t/>
        </is>
      </c>
      <c r="Q13088" s="26" t="inlineStr">
        <is>
          <t/>
        </is>
      </c>
      <c r="R13088" s="26" t="inlineStr">
        <is>
          <t/>
        </is>
      </c>
      <c r="S13088" s="26" t="inlineStr">
        <is>
          <t>https://www.contratacion.euskadi.eus/webkpe00-kpeperfi/es/contenidos/anuncio_contratacion/expcm483333/es_doc/images/solaluze_logo.jpg</t>
        </is>
      </c>
      <c r="T13088" s="26" t="inlineStr">
        <is>
          <t>Ayuntamiento de Soraluze</t>
        </is>
      </c>
      <c r="U13088" s="26" t="inlineStr">
        <is>
          <t>P2007000I - Ayuntamiento de Soraluze</t>
        </is>
      </c>
      <c r="V13088" s="26" t="inlineStr">
        <is>
          <t>Alcalde</t>
        </is>
      </c>
      <c r="W13088" s="26" t="inlineStr">
        <is>
          <t/>
        </is>
      </c>
      <c r="X13088" s="26" t="inlineStr">
        <is>
          <t/>
        </is>
      </c>
      <c r="Y13088" s="26" t="inlineStr">
        <is>
          <t/>
        </is>
      </c>
      <c r="Z13088" s="26" t="inlineStr">
        <is>
          <t>https://www.contratacion.euskadi.eus/anuncio_contratacion/34928510-6-sagar-erreka-27an-golpatutako-farolaren-konponketa/webkpe00-kpesimpc/es/</t>
        </is>
      </c>
      <c r="AA13088" s="26" t="inlineStr">
        <is>
          <t>https://www.contratacion.euskadi.eus/webkpe00-kpesimpc/es/contenidos/anuncio_contratacion/expcm483333/es_doc/index.html</t>
        </is>
      </c>
      <c r="AB13088" s="26" t="inlineStr">
        <is>
          <t>https://www.contratacion.euskadi.eus/contenidos/anuncio_contratacion/expcm483333/es_doc/data/es_r01dtpd19c32ba6b377a65d5689113e6b2f5982273</t>
        </is>
      </c>
      <c r="AC13088" s="26" t="inlineStr">
        <is>
          <t>https://www.contratacion.euskadi.eus/contenidos/anuncio_contratacion/expcm483333/r01Index/expcm483333-idxContent.xml</t>
        </is>
      </c>
      <c r="AD13088" s="26" t="inlineStr">
        <is>
          <t>06/02/2026</t>
        </is>
      </c>
      <c r="AE13088" s="26" t="inlineStr">
        <is>
          <t>r01etpd14dbd35018a18214a59d531c24ae0b91710</t>
        </is>
      </c>
      <c r="AF13088" s="26" t="inlineStr">
        <is>
          <t>Ayuntamiento de Soraluze</t>
        </is>
      </c>
      <c r="AG13088" s="26" t="inlineStr">
        <is>
          <t>r01etpd14dbd40707118214a592ac7931f7e092352</t>
        </is>
      </c>
      <c r="AH13088" s="26" t="inlineStr">
        <is>
          <t>Ayuntamiento de Soraluze</t>
        </is>
      </c>
      <c r="AI13088" s="26" t="inlineStr">
        <is>
          <t/>
        </is>
      </c>
      <c r="AJ13088" s="26" t="inlineStr">
        <is>
          <t/>
        </is>
      </c>
    </row>
    <row r="13089" customHeight="true" ht="15.0">
      <c r="A13089" s="26" t="inlineStr">
        <is>
          <t>71317200-5 segurtasun eta osasun koordinazio zerbitzua etxaburuetako ur parkea obraren proiektuan</t>
        </is>
      </c>
      <c r="B13089" s="26" t="inlineStr">
        <is>
          <t/>
        </is>
      </c>
      <c r="C13089" s="26" t="inlineStr">
        <is>
          <t>Gobierno Vasco</t>
        </is>
      </c>
      <c r="D13089" s="26" t="inlineStr">
        <is>
          <t/>
        </is>
      </c>
      <c r="E13089" s="26" t="inlineStr">
        <is>
          <t/>
        </is>
      </c>
      <c r="F13089" s="26" t="inlineStr">
        <is>
          <t/>
        </is>
      </c>
      <c r="G13089" s="26" t="inlineStr">
        <is>
          <t>71317200-5 segurtasun eta osasun koordinazio zerbitzua etxaburuetako ur parkea obraren proiektuan</t>
        </is>
      </c>
      <c r="H13089" s="26" t="inlineStr">
        <is>
          <t>71317200-5 segurtasun eta osasun koordinazio zerbitzua etxaburuetako ur parkea obraren proiektuan</t>
        </is>
      </c>
      <c r="I13089" s="26" t="inlineStr">
        <is>
          <t/>
        </is>
      </c>
      <c r="J13089" s="26" t="inlineStr">
        <is>
          <t>06/02/2026</t>
        </is>
      </c>
      <c r="K13089" s="26" t="inlineStr">
        <is>
          <t>2023-ESKA-000089-00</t>
        </is>
      </c>
      <c r="L13089" s="26" t="inlineStr">
        <is>
          <t>Adjudicación provisional / definitiva</t>
        </is>
      </c>
      <c r="M13089" s="26" t="inlineStr">
        <is>
          <t>true</t>
        </is>
      </c>
      <c r="N13089" s="26" t="inlineStr">
        <is>
          <t/>
        </is>
      </c>
      <c r="O13089" s="26" t="inlineStr">
        <is>
          <t/>
        </is>
      </c>
      <c r="P13089" s="26" t="inlineStr">
        <is>
          <t/>
        </is>
      </c>
      <c r="Q13089" s="26" t="inlineStr">
        <is>
          <t/>
        </is>
      </c>
      <c r="R13089" s="26" t="inlineStr">
        <is>
          <t/>
        </is>
      </c>
      <c r="S13089" s="26" t="inlineStr">
        <is>
          <t>https://www.contratacion.euskadi.eus/webkpe00-kpeperfi/es/contenidos/anuncio_contratacion/expcm483334/es_doc/images/solaluze_logo.jpg</t>
        </is>
      </c>
      <c r="T13089" s="26" t="inlineStr">
        <is>
          <t>Ayuntamiento de Soraluze</t>
        </is>
      </c>
      <c r="U13089" s="26" t="inlineStr">
        <is>
          <t>P2007000I - Ayuntamiento de Soraluze</t>
        </is>
      </c>
      <c r="V13089" s="26" t="inlineStr">
        <is>
          <t>Alcalde</t>
        </is>
      </c>
      <c r="W13089" s="26" t="inlineStr">
        <is>
          <t/>
        </is>
      </c>
      <c r="X13089" s="26" t="inlineStr">
        <is>
          <t/>
        </is>
      </c>
      <c r="Y13089" s="26" t="inlineStr">
        <is>
          <t/>
        </is>
      </c>
      <c r="Z13089" s="26" t="inlineStr">
        <is>
          <t>https://www.contratacion.euskadi.eus/anuncio_contratacion/71317200-5-segurtasun-eta-osasun-koordinazio-zerbitzua-etxaburuetako-ur-parkea-obraren-proiektuan/webkpe00-kpesimpc/es/</t>
        </is>
      </c>
      <c r="AA13089" s="26" t="inlineStr">
        <is>
          <t>https://www.contratacion.euskadi.eus/webkpe00-kpesimpc/es/contenidos/anuncio_contratacion/expcm483334/es_doc/index.html</t>
        </is>
      </c>
      <c r="AB13089" s="26" t="inlineStr">
        <is>
          <t>https://www.contratacion.euskadi.eus/contenidos/anuncio_contratacion/expcm483334/es_doc/data/es_r01dtpd19c32ba93dd7a65d568f3dae90e08cfd378</t>
        </is>
      </c>
      <c r="AC13089" s="26" t="inlineStr">
        <is>
          <t>https://www.contratacion.euskadi.eus/contenidos/anuncio_contratacion/expcm483334/r01Index/expcm483334-idxContent.xml</t>
        </is>
      </c>
      <c r="AD13089" s="26" t="inlineStr">
        <is>
          <t>06/02/2026</t>
        </is>
      </c>
      <c r="AE13089" s="26" t="inlineStr">
        <is>
          <t>r01etpd14dbd35018a18214a59d531c24ae0b91710</t>
        </is>
      </c>
      <c r="AF13089" s="26" t="inlineStr">
        <is>
          <t>Ayuntamiento de Soraluze</t>
        </is>
      </c>
      <c r="AG13089" s="26" t="inlineStr">
        <is>
          <t>r01etpd14dbd40707118214a592ac7931f7e092352</t>
        </is>
      </c>
      <c r="AH13089" s="26" t="inlineStr">
        <is>
          <t>Ayuntamiento de Soraluze</t>
        </is>
      </c>
      <c r="AI13089" s="26" t="inlineStr">
        <is>
          <t/>
        </is>
      </c>
      <c r="AJ13089" s="26" t="inlineStr">
        <is>
          <t/>
        </is>
      </c>
    </row>
    <row r="13090" customHeight="true" ht="15.0">
      <c r="A13090" s="26" t="inlineStr">
        <is>
          <t>45212290-galdara gelako hedapen ontzia aldatzea</t>
        </is>
      </c>
      <c r="B13090" s="26" t="inlineStr">
        <is>
          <t/>
        </is>
      </c>
      <c r="C13090" s="26" t="inlineStr">
        <is>
          <t>Gobierno Vasco</t>
        </is>
      </c>
      <c r="D13090" s="26" t="inlineStr">
        <is>
          <t/>
        </is>
      </c>
      <c r="E13090" s="26" t="inlineStr">
        <is>
          <t/>
        </is>
      </c>
      <c r="F13090" s="26" t="inlineStr">
        <is>
          <t/>
        </is>
      </c>
      <c r="G13090" s="26" t="inlineStr">
        <is>
          <t>45212290-galdara gelako hedapen ontzia aldatzea</t>
        </is>
      </c>
      <c r="H13090" s="26" t="inlineStr">
        <is>
          <t>45212290-galdara gelako hedapen ontzia aldatzea</t>
        </is>
      </c>
      <c r="I13090" s="26" t="inlineStr">
        <is>
          <t/>
        </is>
      </c>
      <c r="J13090" s="26" t="inlineStr">
        <is>
          <t>06/02/2026</t>
        </is>
      </c>
      <c r="K13090" s="26" t="inlineStr">
        <is>
          <t>2023-ESKA-000090-00</t>
        </is>
      </c>
      <c r="L13090" s="26" t="inlineStr">
        <is>
          <t>Adjudicación provisional / definitiva</t>
        </is>
      </c>
      <c r="M13090" s="26" t="inlineStr">
        <is>
          <t>true</t>
        </is>
      </c>
      <c r="N13090" s="26" t="inlineStr">
        <is>
          <t/>
        </is>
      </c>
      <c r="O13090" s="26" t="inlineStr">
        <is>
          <t/>
        </is>
      </c>
      <c r="P13090" s="26" t="inlineStr">
        <is>
          <t/>
        </is>
      </c>
      <c r="Q13090" s="26" t="inlineStr">
        <is>
          <t/>
        </is>
      </c>
      <c r="R13090" s="26" t="inlineStr">
        <is>
          <t/>
        </is>
      </c>
      <c r="S13090" s="26" t="inlineStr">
        <is>
          <t>https://www.contratacion.euskadi.eus/webkpe00-kpeperfi/es/contenidos/anuncio_contratacion/expcm483335/es_doc/images/solaluze_logo.jpg</t>
        </is>
      </c>
      <c r="T13090" s="26" t="inlineStr">
        <is>
          <t>Ayuntamiento de Soraluze</t>
        </is>
      </c>
      <c r="U13090" s="26" t="inlineStr">
        <is>
          <t>P2007000I - Ayuntamiento de Soraluze</t>
        </is>
      </c>
      <c r="V13090" s="26" t="inlineStr">
        <is>
          <t>Alcalde</t>
        </is>
      </c>
      <c r="W13090" s="26" t="inlineStr">
        <is>
          <t/>
        </is>
      </c>
      <c r="X13090" s="26" t="inlineStr">
        <is>
          <t/>
        </is>
      </c>
      <c r="Y13090" s="26" t="inlineStr">
        <is>
          <t/>
        </is>
      </c>
      <c r="Z13090" s="26" t="inlineStr">
        <is>
          <t>https://www.contratacion.euskadi.eus/anuncio_contratacion/45212290-galdara-gelako-hedapen-ontzia-aldatzea/webkpe00-kpesimpc/es/</t>
        </is>
      </c>
      <c r="AA13090" s="26" t="inlineStr">
        <is>
          <t>https://www.contratacion.euskadi.eus/webkpe00-kpesimpc/es/contenidos/anuncio_contratacion/expcm483335/es_doc/index.html</t>
        </is>
      </c>
      <c r="AB13090" s="26" t="inlineStr">
        <is>
          <t>https://www.contratacion.euskadi.eus/contenidos/anuncio_contratacion/expcm483335/es_doc/data/es_r01dtpd19c32babbf97a65d5684daa31d27aff0f15</t>
        </is>
      </c>
      <c r="AC13090" s="26" t="inlineStr">
        <is>
          <t>https://www.contratacion.euskadi.eus/contenidos/anuncio_contratacion/expcm483335/r01Index/expcm483335-idxContent.xml</t>
        </is>
      </c>
      <c r="AD13090" s="26" t="inlineStr">
        <is>
          <t>06/02/2026</t>
        </is>
      </c>
      <c r="AE13090" s="26" t="inlineStr">
        <is>
          <t>r01etpd14dbd35018a18214a59d531c24ae0b91710</t>
        </is>
      </c>
      <c r="AF13090" s="26" t="inlineStr">
        <is>
          <t>Ayuntamiento de Soraluze</t>
        </is>
      </c>
      <c r="AG13090" s="26" t="inlineStr">
        <is>
          <t>r01etpd14dbd40707118214a592ac7931f7e092352</t>
        </is>
      </c>
      <c r="AH13090" s="26" t="inlineStr">
        <is>
          <t>Ayuntamiento de Soraluze</t>
        </is>
      </c>
      <c r="AI13090" s="26" t="inlineStr">
        <is>
          <t/>
        </is>
      </c>
      <c r="AJ13090" s="26" t="inlineStr">
        <is>
          <t/>
        </is>
      </c>
    </row>
    <row r="13091" customHeight="true" ht="15.0">
      <c r="A13091" s="26" t="inlineStr">
        <is>
          <t>37461000-7  ping pong mahaia plaentxi herri ikastetxerako</t>
        </is>
      </c>
      <c r="B13091" s="26" t="inlineStr">
        <is>
          <t/>
        </is>
      </c>
      <c r="C13091" s="26" t="inlineStr">
        <is>
          <t>Gobierno Vasco</t>
        </is>
      </c>
      <c r="D13091" s="26" t="inlineStr">
        <is>
          <t/>
        </is>
      </c>
      <c r="E13091" s="26" t="inlineStr">
        <is>
          <t/>
        </is>
      </c>
      <c r="F13091" s="26" t="inlineStr">
        <is>
          <t/>
        </is>
      </c>
      <c r="G13091" s="26" t="inlineStr">
        <is>
          <t>37461000-7  ping pong mahaia plaentxi herri ikastetxerako</t>
        </is>
      </c>
      <c r="H13091" s="26" t="inlineStr">
        <is>
          <t>37461000-7  ping pong mahaia plaentxi herri ikastetxerako</t>
        </is>
      </c>
      <c r="I13091" s="26" t="inlineStr">
        <is>
          <t/>
        </is>
      </c>
      <c r="J13091" s="26" t="inlineStr">
        <is>
          <t>06/02/2026</t>
        </is>
      </c>
      <c r="K13091" s="26" t="inlineStr">
        <is>
          <t>2023-ESKA-000091-00</t>
        </is>
      </c>
      <c r="L13091" s="26" t="inlineStr">
        <is>
          <t>Adjudicación provisional / definitiva</t>
        </is>
      </c>
      <c r="M13091" s="26" t="inlineStr">
        <is>
          <t>true</t>
        </is>
      </c>
      <c r="N13091" s="26" t="inlineStr">
        <is>
          <t/>
        </is>
      </c>
      <c r="O13091" s="26" t="inlineStr">
        <is>
          <t/>
        </is>
      </c>
      <c r="P13091" s="26" t="inlineStr">
        <is>
          <t/>
        </is>
      </c>
      <c r="Q13091" s="26" t="inlineStr">
        <is>
          <t/>
        </is>
      </c>
      <c r="R13091" s="26" t="inlineStr">
        <is>
          <t/>
        </is>
      </c>
      <c r="S13091" s="26" t="inlineStr">
        <is>
          <t>https://www.contratacion.euskadi.eus/webkpe00-kpeperfi/es/contenidos/anuncio_contratacion/expcm483336/es_doc/images/solaluze_logo.jpg</t>
        </is>
      </c>
      <c r="T13091" s="26" t="inlineStr">
        <is>
          <t>Ayuntamiento de Soraluze</t>
        </is>
      </c>
      <c r="U13091" s="26" t="inlineStr">
        <is>
          <t>P2007000I - Ayuntamiento de Soraluze</t>
        </is>
      </c>
      <c r="V13091" s="26" t="inlineStr">
        <is>
          <t>Alcalde</t>
        </is>
      </c>
      <c r="W13091" s="26" t="inlineStr">
        <is>
          <t/>
        </is>
      </c>
      <c r="X13091" s="26" t="inlineStr">
        <is>
          <t/>
        </is>
      </c>
      <c r="Y13091" s="26" t="inlineStr">
        <is>
          <t/>
        </is>
      </c>
      <c r="Z13091" s="26" t="inlineStr">
        <is>
          <t>https://www.contratacion.euskadi.eus/anuncio_contratacion/37461000-7-ping-pong-mahaia-plaentxi-herri-ikastetxerako/webkpe00-kpesimpc/es/</t>
        </is>
      </c>
      <c r="AA13091" s="26" t="inlineStr">
        <is>
          <t>https://www.contratacion.euskadi.eus/webkpe00-kpesimpc/es/contenidos/anuncio_contratacion/expcm483336/es_doc/index.html</t>
        </is>
      </c>
      <c r="AB13091" s="26" t="inlineStr">
        <is>
          <t>https://www.contratacion.euskadi.eus/contenidos/anuncio_contratacion/expcm483336/es_doc/data/es_r01dtpd019c32beb08c7319ea9512c9a3d2d0bbc5e</t>
        </is>
      </c>
      <c r="AC13091" s="26" t="inlineStr">
        <is>
          <t>https://www.contratacion.euskadi.eus/contenidos/anuncio_contratacion/expcm483336/r01Index/expcm483336-idxContent.xml</t>
        </is>
      </c>
      <c r="AD13091" s="26" t="inlineStr">
        <is>
          <t>06/02/2026</t>
        </is>
      </c>
      <c r="AE13091" s="26" t="inlineStr">
        <is>
          <t>r01etpd14dbd35018a18214a59d531c24ae0b91710</t>
        </is>
      </c>
      <c r="AF13091" s="26" t="inlineStr">
        <is>
          <t>Ayuntamiento de Soraluze</t>
        </is>
      </c>
      <c r="AG13091" s="26" t="inlineStr">
        <is>
          <t>r01etpd14dbd40707118214a592ac7931f7e092352</t>
        </is>
      </c>
      <c r="AH13091" s="26" t="inlineStr">
        <is>
          <t>Ayuntamiento de Soraluze</t>
        </is>
      </c>
      <c r="AI13091" s="26" t="inlineStr">
        <is>
          <t/>
        </is>
      </c>
      <c r="AJ13091" s="26" t="inlineStr">
        <is>
          <t/>
        </is>
      </c>
    </row>
    <row r="13092" customHeight="true" ht="15.0">
      <c r="A13092" s="26" t="inlineStr">
        <is>
          <t>90713000-8 euskadiko energia berriztagarrien lurralde plan sektorialaren aurrerapen dokumenturako alegazioak idazteko zerbitzuak</t>
        </is>
      </c>
      <c r="B13092" s="26" t="inlineStr">
        <is>
          <t/>
        </is>
      </c>
      <c r="C13092" s="26" t="inlineStr">
        <is>
          <t>Gobierno Vasco</t>
        </is>
      </c>
      <c r="D13092" s="26" t="inlineStr">
        <is>
          <t/>
        </is>
      </c>
      <c r="E13092" s="26" t="inlineStr">
        <is>
          <t/>
        </is>
      </c>
      <c r="F13092" s="26" t="inlineStr">
        <is>
          <t/>
        </is>
      </c>
      <c r="G13092" s="26" t="inlineStr">
        <is>
          <t>90713000-8 euskadiko energia berriztagarrien lurralde plan sektorialaren aurrerapen dokumenturako alegazioak idazteko zerbitzuak</t>
        </is>
      </c>
      <c r="H13092" s="26" t="inlineStr">
        <is>
          <t>90713000-8 euskadiko energia berriztagarrien lurralde plan sektorialaren aurrerapen dokumenturako alegazioak idazteko zerbitzuak</t>
        </is>
      </c>
      <c r="I13092" s="26" t="inlineStr">
        <is>
          <t/>
        </is>
      </c>
      <c r="J13092" s="26" t="inlineStr">
        <is>
          <t>06/02/2026</t>
        </is>
      </c>
      <c r="K13092" s="26" t="inlineStr">
        <is>
          <t>2023-ESKA-000092-00</t>
        </is>
      </c>
      <c r="L13092" s="26" t="inlineStr">
        <is>
          <t>Adjudicación provisional / definitiva</t>
        </is>
      </c>
      <c r="M13092" s="26" t="inlineStr">
        <is>
          <t>true</t>
        </is>
      </c>
      <c r="N13092" s="26" t="inlineStr">
        <is>
          <t/>
        </is>
      </c>
      <c r="O13092" s="26" t="inlineStr">
        <is>
          <t/>
        </is>
      </c>
      <c r="P13092" s="26" t="inlineStr">
        <is>
          <t/>
        </is>
      </c>
      <c r="Q13092" s="26" t="inlineStr">
        <is>
          <t/>
        </is>
      </c>
      <c r="R13092" s="26" t="inlineStr">
        <is>
          <t/>
        </is>
      </c>
      <c r="S13092" s="26" t="inlineStr">
        <is>
          <t>https://www.contratacion.euskadi.eus/webkpe00-kpeperfi/es/contenidos/anuncio_contratacion/expcm483337/es_doc/images/solaluze_logo.jpg</t>
        </is>
      </c>
      <c r="T13092" s="26" t="inlineStr">
        <is>
          <t>Ayuntamiento de Soraluze</t>
        </is>
      </c>
      <c r="U13092" s="26" t="inlineStr">
        <is>
          <t>P2007000I - Ayuntamiento de Soraluze</t>
        </is>
      </c>
      <c r="V13092" s="26" t="inlineStr">
        <is>
          <t>Alcalde</t>
        </is>
      </c>
      <c r="W13092" s="26" t="inlineStr">
        <is>
          <t/>
        </is>
      </c>
      <c r="X13092" s="26" t="inlineStr">
        <is>
          <t/>
        </is>
      </c>
      <c r="Y13092" s="26" t="inlineStr">
        <is>
          <t/>
        </is>
      </c>
      <c r="Z13092" s="26" t="inlineStr">
        <is>
          <t>https://www.contratacion.euskadi.eus/anuncio_contratacion/90713000-8-euskadiko-energia-berriztagarrien-lurralde-plan-sektorialaren-aurrerapen-dokumenturako-alegazioak-idazteko-zerbitzuak/webkpe00-kpesimpc/es/</t>
        </is>
      </c>
      <c r="AA13092" s="26" t="inlineStr">
        <is>
          <t>https://www.contratacion.euskadi.eus/webkpe00-kpesimpc/es/contenidos/anuncio_contratacion/expcm483337/es_doc/index.html</t>
        </is>
      </c>
      <c r="AB13092" s="26" t="inlineStr">
        <is>
          <t>https://www.contratacion.euskadi.eus/contenidos/anuncio_contratacion/expcm483337/es_doc/data/es_r01dtpd019c32bed75a7319ea9c641833b97f9e66a</t>
        </is>
      </c>
      <c r="AC13092" s="26" t="inlineStr">
        <is>
          <t>https://www.contratacion.euskadi.eus/contenidos/anuncio_contratacion/expcm483337/r01Index/expcm483337-idxContent.xml</t>
        </is>
      </c>
      <c r="AD13092" s="26" t="inlineStr">
        <is>
          <t>06/02/2026</t>
        </is>
      </c>
      <c r="AE13092" s="26" t="inlineStr">
        <is>
          <t>r01etpd14dbd35018a18214a59d531c24ae0b91710</t>
        </is>
      </c>
      <c r="AF13092" s="26" t="inlineStr">
        <is>
          <t>Ayuntamiento de Soraluze</t>
        </is>
      </c>
      <c r="AG13092" s="26" t="inlineStr">
        <is>
          <t>r01etpd14dbd40707118214a592ac7931f7e092352</t>
        </is>
      </c>
      <c r="AH13092" s="26" t="inlineStr">
        <is>
          <t>Ayuntamiento de Soraluze</t>
        </is>
      </c>
      <c r="AI13092" s="26" t="inlineStr">
        <is>
          <t/>
        </is>
      </c>
      <c r="AJ13092" s="26" t="inlineStr">
        <is>
          <t/>
        </is>
      </c>
    </row>
    <row r="13093" customHeight="true" ht="15.0">
      <c r="A13093" s="26" t="inlineStr">
        <is>
          <t>80561000-4    sexu hezkuntza eta tratu onak tailerra soraluzeko 5. eta 6. lhko ikasleei 2 orduko 3 saio eskaintzea + irakasleei 2 orduko saio bat + gurasoei 2 orduko saio bat</t>
        </is>
      </c>
      <c r="B13093" s="26" t="inlineStr">
        <is>
          <t/>
        </is>
      </c>
      <c r="C13093" s="26" t="inlineStr">
        <is>
          <t>Gobierno Vasco</t>
        </is>
      </c>
      <c r="D13093" s="26" t="inlineStr">
        <is>
          <t/>
        </is>
      </c>
      <c r="E13093" s="26" t="inlineStr">
        <is>
          <t/>
        </is>
      </c>
      <c r="F13093" s="26" t="inlineStr">
        <is>
          <t/>
        </is>
      </c>
      <c r="G13093" s="26" t="inlineStr">
        <is>
          <t>80561000-4    sexu hezkuntza eta tratu onak tailerra soraluzeko 5. eta 6. lhko ikasleei 2 orduko 3 saio eskaintzea + irakasleei 2 orduko saio bat + gurasoei 2 orduko saio bat</t>
        </is>
      </c>
      <c r="H13093" s="26" t="inlineStr">
        <is>
          <t>80561000-4    sexu hezkuntza eta tratu onak tailerra soraluzeko 5. eta 6. lhko ikasleei 2 orduko 3 saio eskaintzea + irakasleei 2 orduko saio bat + gurasoei 2 orduko saio bat</t>
        </is>
      </c>
      <c r="I13093" s="26" t="inlineStr">
        <is>
          <t/>
        </is>
      </c>
      <c r="J13093" s="26" t="inlineStr">
        <is>
          <t>06/02/2026</t>
        </is>
      </c>
      <c r="K13093" s="26" t="inlineStr">
        <is>
          <t>2023-ESKA-000093-00</t>
        </is>
      </c>
      <c r="L13093" s="26" t="inlineStr">
        <is>
          <t>Adjudicación provisional / definitiva</t>
        </is>
      </c>
      <c r="M13093" s="26" t="inlineStr">
        <is>
          <t>true</t>
        </is>
      </c>
      <c r="N13093" s="26" t="inlineStr">
        <is>
          <t/>
        </is>
      </c>
      <c r="O13093" s="26" t="inlineStr">
        <is>
          <t/>
        </is>
      </c>
      <c r="P13093" s="26" t="inlineStr">
        <is>
          <t/>
        </is>
      </c>
      <c r="Q13093" s="26" t="inlineStr">
        <is>
          <t/>
        </is>
      </c>
      <c r="R13093" s="26" t="inlineStr">
        <is>
          <t/>
        </is>
      </c>
      <c r="S13093" s="26" t="inlineStr">
        <is>
          <t>https://www.contratacion.euskadi.eus/webkpe00-kpeperfi/es/contenidos/anuncio_contratacion/expcm483338/es_doc/images/solaluze_logo.jpg</t>
        </is>
      </c>
      <c r="T13093" s="26" t="inlineStr">
        <is>
          <t>Ayuntamiento de Soraluze</t>
        </is>
      </c>
      <c r="U13093" s="26" t="inlineStr">
        <is>
          <t>P2007000I - Ayuntamiento de Soraluze</t>
        </is>
      </c>
      <c r="V13093" s="26" t="inlineStr">
        <is>
          <t>Alcalde</t>
        </is>
      </c>
      <c r="W13093" s="26" t="inlineStr">
        <is>
          <t/>
        </is>
      </c>
      <c r="X13093" s="26" t="inlineStr">
        <is>
          <t/>
        </is>
      </c>
      <c r="Y13093" s="26" t="inlineStr">
        <is>
          <t/>
        </is>
      </c>
      <c r="Z13093" s="26" t="inlineStr">
        <is>
          <t>https://www.contratacion.euskadi.eus/anuncio_contratacion/80561000-4-sexu-hezkuntza-eta-tratu-onak-tailerra-soraluzeko-5-eta-6-lhko-ikasleei-2-orduko-3-saio-eskaintzea-+-irakasleei-2-orduko-saio-bat-+-gurasoei-2-orduko-saio-bat/webkpe00-kpesimpc/es/</t>
        </is>
      </c>
      <c r="AA13093" s="26" t="inlineStr">
        <is>
          <t>https://www.contratacion.euskadi.eus/webkpe00-kpesimpc/es/contenidos/anuncio_contratacion/expcm483338/es_doc/index.html</t>
        </is>
      </c>
      <c r="AB13093" s="26" t="inlineStr">
        <is>
          <t>https://www.contratacion.euskadi.eus/contenidos/anuncio_contratacion/expcm483338/es_doc/data/es_r01dtpd019c32beffb87319ea98900fec2925628c9</t>
        </is>
      </c>
      <c r="AC13093" s="26" t="inlineStr">
        <is>
          <t>https://www.contratacion.euskadi.eus/contenidos/anuncio_contratacion/expcm483338/r01Index/expcm483338-idxContent.xml</t>
        </is>
      </c>
      <c r="AD13093" s="26" t="inlineStr">
        <is>
          <t>06/02/2026</t>
        </is>
      </c>
      <c r="AE13093" s="26" t="inlineStr">
        <is>
          <t>r01etpd14dbd35018a18214a59d531c24ae0b91710</t>
        </is>
      </c>
      <c r="AF13093" s="26" t="inlineStr">
        <is>
          <t>Ayuntamiento de Soraluze</t>
        </is>
      </c>
      <c r="AG13093" s="26" t="inlineStr">
        <is>
          <t>r01etpd14dbd40707118214a592ac7931f7e092352</t>
        </is>
      </c>
      <c r="AH13093" s="26" t="inlineStr">
        <is>
          <t>Ayuntamiento de Soraluze</t>
        </is>
      </c>
      <c r="AI13093" s="26" t="inlineStr">
        <is>
          <t/>
        </is>
      </c>
      <c r="AJ13093" s="26" t="inlineStr">
        <is>
          <t/>
        </is>
      </c>
    </row>
    <row r="13094" customHeight="true" ht="15.0">
      <c r="A13094" s="26" t="inlineStr">
        <is>
          <t>44233000-2    antzokirako eskailerak eta kultura sailerako orgatila.</t>
        </is>
      </c>
      <c r="B13094" s="26" t="inlineStr">
        <is>
          <t/>
        </is>
      </c>
      <c r="C13094" s="26" t="inlineStr">
        <is>
          <t>Gobierno Vasco</t>
        </is>
      </c>
      <c r="D13094" s="26" t="inlineStr">
        <is>
          <t/>
        </is>
      </c>
      <c r="E13094" s="26" t="inlineStr">
        <is>
          <t/>
        </is>
      </c>
      <c r="F13094" s="26" t="inlineStr">
        <is>
          <t/>
        </is>
      </c>
      <c r="G13094" s="26" t="inlineStr">
        <is>
          <t>44233000-2    antzokirako eskailerak eta kultura sailerako orgatila.</t>
        </is>
      </c>
      <c r="H13094" s="26" t="inlineStr">
        <is>
          <t>44233000-2    antzokirako eskailerak eta kultura sailerako orgatila.</t>
        </is>
      </c>
      <c r="I13094" s="26" t="inlineStr">
        <is>
          <t/>
        </is>
      </c>
      <c r="J13094" s="26" t="inlineStr">
        <is>
          <t>06/02/2026</t>
        </is>
      </c>
      <c r="K13094" s="26" t="inlineStr">
        <is>
          <t>2023-ESKA-000094-00</t>
        </is>
      </c>
      <c r="L13094" s="26" t="inlineStr">
        <is>
          <t>Adjudicación provisional / definitiva</t>
        </is>
      </c>
      <c r="M13094" s="26" t="inlineStr">
        <is>
          <t>true</t>
        </is>
      </c>
      <c r="N13094" s="26" t="inlineStr">
        <is>
          <t/>
        </is>
      </c>
      <c r="O13094" s="26" t="inlineStr">
        <is>
          <t/>
        </is>
      </c>
      <c r="P13094" s="26" t="inlineStr">
        <is>
          <t/>
        </is>
      </c>
      <c r="Q13094" s="26" t="inlineStr">
        <is>
          <t/>
        </is>
      </c>
      <c r="R13094" s="26" t="inlineStr">
        <is>
          <t/>
        </is>
      </c>
      <c r="S13094" s="26" t="inlineStr">
        <is>
          <t>https://www.contratacion.euskadi.eus/webkpe00-kpeperfi/es/contenidos/anuncio_contratacion/expcm483339/es_doc/images/solaluze_logo.jpg</t>
        </is>
      </c>
      <c r="T13094" s="26" t="inlineStr">
        <is>
          <t>Ayuntamiento de Soraluze</t>
        </is>
      </c>
      <c r="U13094" s="26" t="inlineStr">
        <is>
          <t>P2007000I - Ayuntamiento de Soraluze</t>
        </is>
      </c>
      <c r="V13094" s="26" t="inlineStr">
        <is>
          <t>Alcalde</t>
        </is>
      </c>
      <c r="W13094" s="26" t="inlineStr">
        <is>
          <t/>
        </is>
      </c>
      <c r="X13094" s="26" t="inlineStr">
        <is>
          <t/>
        </is>
      </c>
      <c r="Y13094" s="26" t="inlineStr">
        <is>
          <t/>
        </is>
      </c>
      <c r="Z13094" s="26" t="inlineStr">
        <is>
          <t>https://www.contratacion.euskadi.eus/anuncio_contratacion/44233000-2-antzokirako-eskailerak-eta-kultura-sailerako-orgatila/webkpe00-kpesimpc/es/</t>
        </is>
      </c>
      <c r="AA13094" s="26" t="inlineStr">
        <is>
          <t>https://www.contratacion.euskadi.eus/webkpe00-kpesimpc/es/contenidos/anuncio_contratacion/expcm483339/es_doc/index.html</t>
        </is>
      </c>
      <c r="AB13094" s="26" t="inlineStr">
        <is>
          <t>https://www.contratacion.euskadi.eus/contenidos/anuncio_contratacion/expcm483339/es_doc/data/es_r01dtpd0019c32bf281f7319ea99d69142bbc9d52c</t>
        </is>
      </c>
      <c r="AC13094" s="26" t="inlineStr">
        <is>
          <t>https://www.contratacion.euskadi.eus/contenidos/anuncio_contratacion/expcm483339/r01Index/expcm483339-idxContent.xml</t>
        </is>
      </c>
      <c r="AD13094" s="26" t="inlineStr">
        <is>
          <t>06/02/2026</t>
        </is>
      </c>
      <c r="AE13094" s="26" t="inlineStr">
        <is>
          <t>r01etpd14dbd35018a18214a59d531c24ae0b91710</t>
        </is>
      </c>
      <c r="AF13094" s="26" t="inlineStr">
        <is>
          <t>Ayuntamiento de Soraluze</t>
        </is>
      </c>
      <c r="AG13094" s="26" t="inlineStr">
        <is>
          <t>r01etpd14dbd40707118214a592ac7931f7e092352</t>
        </is>
      </c>
      <c r="AH13094" s="26" t="inlineStr">
        <is>
          <t>Ayuntamiento de Soraluze</t>
        </is>
      </c>
      <c r="AI13094" s="26" t="inlineStr">
        <is>
          <t/>
        </is>
      </c>
      <c r="AJ13094" s="26" t="inlineStr">
        <is>
          <t/>
        </is>
      </c>
    </row>
    <row r="13095" customHeight="true" ht="15.0">
      <c r="A13095" s="26" t="inlineStr">
        <is>
          <t>71317200-5 segurtasun eta osasun koordinazio zerbitzua au25 cañones izeneko eremuan plaza estali obraren  proiektuan</t>
        </is>
      </c>
      <c r="B13095" s="26" t="inlineStr">
        <is>
          <t/>
        </is>
      </c>
      <c r="C13095" s="26" t="inlineStr">
        <is>
          <t>Gobierno Vasco</t>
        </is>
      </c>
      <c r="D13095" s="26" t="inlineStr">
        <is>
          <t/>
        </is>
      </c>
      <c r="E13095" s="26" t="inlineStr">
        <is>
          <t/>
        </is>
      </c>
      <c r="F13095" s="26" t="inlineStr">
        <is>
          <t/>
        </is>
      </c>
      <c r="G13095" s="26" t="inlineStr">
        <is>
          <t>71317200-5 segurtasun eta osasun koordinazio zerbitzua au25 cañones izeneko eremuan plaza estali obraren  proiektuan</t>
        </is>
      </c>
      <c r="H13095" s="26" t="inlineStr">
        <is>
          <t>71317200-5 segurtasun eta osasun koordinazio zerbitzua au25 cañones izeneko eremuan plaza estali obraren  proiektuan</t>
        </is>
      </c>
      <c r="I13095" s="26" t="inlineStr">
        <is>
          <t/>
        </is>
      </c>
      <c r="J13095" s="26" t="inlineStr">
        <is>
          <t>06/02/2026</t>
        </is>
      </c>
      <c r="K13095" s="26" t="inlineStr">
        <is>
          <t>2023-ESKA-000095-00</t>
        </is>
      </c>
      <c r="L13095" s="26" t="inlineStr">
        <is>
          <t>Adjudicación provisional / definitiva</t>
        </is>
      </c>
      <c r="M13095" s="26" t="inlineStr">
        <is>
          <t>true</t>
        </is>
      </c>
      <c r="N13095" s="26" t="inlineStr">
        <is>
          <t/>
        </is>
      </c>
      <c r="O13095" s="26" t="inlineStr">
        <is>
          <t/>
        </is>
      </c>
      <c r="P13095" s="26" t="inlineStr">
        <is>
          <t/>
        </is>
      </c>
      <c r="Q13095" s="26" t="inlineStr">
        <is>
          <t/>
        </is>
      </c>
      <c r="R13095" s="26" t="inlineStr">
        <is>
          <t/>
        </is>
      </c>
      <c r="S13095" s="26" t="inlineStr">
        <is>
          <t>https://www.contratacion.euskadi.eus/webkpe00-kpeperfi/es/contenidos/anuncio_contratacion/expcm483340/es_doc/images/solaluze_logo.jpg</t>
        </is>
      </c>
      <c r="T13095" s="26" t="inlineStr">
        <is>
          <t>Ayuntamiento de Soraluze</t>
        </is>
      </c>
      <c r="U13095" s="26" t="inlineStr">
        <is>
          <t>P2007000I - Ayuntamiento de Soraluze</t>
        </is>
      </c>
      <c r="V13095" s="26" t="inlineStr">
        <is>
          <t>Alcalde</t>
        </is>
      </c>
      <c r="W13095" s="26" t="inlineStr">
        <is>
          <t/>
        </is>
      </c>
      <c r="X13095" s="26" t="inlineStr">
        <is>
          <t/>
        </is>
      </c>
      <c r="Y13095" s="26" t="inlineStr">
        <is>
          <t/>
        </is>
      </c>
      <c r="Z13095" s="26" t="inlineStr">
        <is>
          <t>https://www.contratacion.euskadi.eus/anuncio_contratacion/71317200-5-segurtasun-eta-osasun-koordinazio-zerbitzua-au25-canones-izeneko-eremuan-plaza-estali-obraren-proiektuan/webkpe00-kpesimpc/es/</t>
        </is>
      </c>
      <c r="AA13095" s="26" t="inlineStr">
        <is>
          <t>https://www.contratacion.euskadi.eus/webkpe00-kpesimpc/es/contenidos/anuncio_contratacion/expcm483340/es_doc/index.html</t>
        </is>
      </c>
      <c r="AB13095" s="26" t="inlineStr">
        <is>
          <t>https://www.contratacion.euskadi.eus/contenidos/anuncio_contratacion/expcm483340/es_doc/data/es_r01dtpd019c32bf50ab7319ea9e9fb2be99c251173</t>
        </is>
      </c>
      <c r="AC13095" s="26" t="inlineStr">
        <is>
          <t>https://www.contratacion.euskadi.eus/contenidos/anuncio_contratacion/expcm483340/r01Index/expcm483340-idxContent.xml</t>
        </is>
      </c>
      <c r="AD13095" s="26" t="inlineStr">
        <is>
          <t>06/02/2026</t>
        </is>
      </c>
      <c r="AE13095" s="26" t="inlineStr">
        <is>
          <t>r01etpd14dbd35018a18214a59d531c24ae0b91710</t>
        </is>
      </c>
      <c r="AF13095" s="26" t="inlineStr">
        <is>
          <t>Ayuntamiento de Soraluze</t>
        </is>
      </c>
      <c r="AG13095" s="26" t="inlineStr">
        <is>
          <t>r01etpd14dbd40707118214a592ac7931f7e092352</t>
        </is>
      </c>
      <c r="AH13095" s="26" t="inlineStr">
        <is>
          <t>Ayuntamiento de Soraluze</t>
        </is>
      </c>
      <c r="AI13095" s="26" t="inlineStr">
        <is>
          <t/>
        </is>
      </c>
      <c r="AJ13095" s="26" t="inlineStr">
        <is>
          <t/>
        </is>
      </c>
    </row>
    <row r="13096" customHeight="true" ht="15.0">
      <c r="A13096" s="26" t="inlineStr">
        <is>
          <t>48444100-3  jubilatu tabernako ticketbai hileko mantenua (12 hilabete)</t>
        </is>
      </c>
      <c r="B13096" s="26" t="inlineStr">
        <is>
          <t/>
        </is>
      </c>
      <c r="C13096" s="26" t="inlineStr">
        <is>
          <t>Gobierno Vasco</t>
        </is>
      </c>
      <c r="D13096" s="26" t="inlineStr">
        <is>
          <t/>
        </is>
      </c>
      <c r="E13096" s="26" t="inlineStr">
        <is>
          <t/>
        </is>
      </c>
      <c r="F13096" s="26" t="inlineStr">
        <is>
          <t/>
        </is>
      </c>
      <c r="G13096" s="26" t="inlineStr">
        <is>
          <t>48444100-3  jubilatu tabernako ticketbai hileko mantenua (12 hilabete)</t>
        </is>
      </c>
      <c r="H13096" s="26" t="inlineStr">
        <is>
          <t>48444100-3  jubilatu tabernako ticketbai hileko mantenua (12 hilabete)</t>
        </is>
      </c>
      <c r="I13096" s="26" t="inlineStr">
        <is>
          <t/>
        </is>
      </c>
      <c r="J13096" s="26" t="inlineStr">
        <is>
          <t>06/02/2026</t>
        </is>
      </c>
      <c r="K13096" s="26" t="inlineStr">
        <is>
          <t>2023-ESKA-000097-00</t>
        </is>
      </c>
      <c r="L13096" s="26" t="inlineStr">
        <is>
          <t>Adjudicación provisional / definitiva</t>
        </is>
      </c>
      <c r="M13096" s="26" t="inlineStr">
        <is>
          <t>true</t>
        </is>
      </c>
      <c r="N13096" s="26" t="inlineStr">
        <is>
          <t/>
        </is>
      </c>
      <c r="O13096" s="26" t="inlineStr">
        <is>
          <t/>
        </is>
      </c>
      <c r="P13096" s="26" t="inlineStr">
        <is>
          <t/>
        </is>
      </c>
      <c r="Q13096" s="26" t="inlineStr">
        <is>
          <t/>
        </is>
      </c>
      <c r="R13096" s="26" t="inlineStr">
        <is>
          <t/>
        </is>
      </c>
      <c r="S13096" s="26" t="inlineStr">
        <is>
          <t>https://www.contratacion.euskadi.eus/webkpe00-kpeperfi/es/contenidos/anuncio_contratacion/expcm483341/es_doc/images/solaluze_logo.jpg</t>
        </is>
      </c>
      <c r="T13096" s="26" t="inlineStr">
        <is>
          <t>Ayuntamiento de Soraluze</t>
        </is>
      </c>
      <c r="U13096" s="26" t="inlineStr">
        <is>
          <t>P2007000I - Ayuntamiento de Soraluze</t>
        </is>
      </c>
      <c r="V13096" s="26" t="inlineStr">
        <is>
          <t>Alcalde</t>
        </is>
      </c>
      <c r="W13096" s="26" t="inlineStr">
        <is>
          <t/>
        </is>
      </c>
      <c r="X13096" s="26" t="inlineStr">
        <is>
          <t/>
        </is>
      </c>
      <c r="Y13096" s="26" t="inlineStr">
        <is>
          <t/>
        </is>
      </c>
      <c r="Z13096" s="26" t="inlineStr">
        <is>
          <t>https://www.contratacion.euskadi.eus/anuncio_contratacion/48444100-3-jubilatu-tabernako-ticketbai-hileko-mantenua-12-hilabete/webkpe00-kpesimpc/es/</t>
        </is>
      </c>
      <c r="AA13096" s="26" t="inlineStr">
        <is>
          <t>https://www.contratacion.euskadi.eus/webkpe00-kpesimpc/es/contenidos/anuncio_contratacion/expcm483341/es_doc/index.html</t>
        </is>
      </c>
      <c r="AB13096" s="26" t="inlineStr">
        <is>
          <t>https://www.contratacion.euskadi.eus/contenidos/anuncio_contratacion/expcm483341/es_doc/data/es_r01dtpd19c32c342a94032757034eafd3354c2ffa2</t>
        </is>
      </c>
      <c r="AC13096" s="26" t="inlineStr">
        <is>
          <t>https://www.contratacion.euskadi.eus/contenidos/anuncio_contratacion/expcm483341/r01Index/expcm483341-idxContent.xml</t>
        </is>
      </c>
      <c r="AD13096" s="26" t="inlineStr">
        <is>
          <t>06/02/2026</t>
        </is>
      </c>
      <c r="AE13096" s="26" t="inlineStr">
        <is>
          <t>r01etpd14dbd35018a18214a59d531c24ae0b91710</t>
        </is>
      </c>
      <c r="AF13096" s="26" t="inlineStr">
        <is>
          <t>Ayuntamiento de Soraluze</t>
        </is>
      </c>
      <c r="AG13096" s="26" t="inlineStr">
        <is>
          <t>r01etpd14dbd40707118214a592ac7931f7e092352</t>
        </is>
      </c>
      <c r="AH13096" s="26" t="inlineStr">
        <is>
          <t>Ayuntamiento de Soraluze</t>
        </is>
      </c>
      <c r="AI13096" s="26" t="inlineStr">
        <is>
          <t/>
        </is>
      </c>
      <c r="AJ13096" s="26" t="inlineStr">
        <is>
          <t/>
        </is>
      </c>
    </row>
    <row r="13097" customHeight="true" ht="15.0">
      <c r="A13097" s="26" t="inlineStr">
        <is>
          <t>39141300-5 desfibrilizadorearentzat armairu bitrina  eta instalakuntza 60227/00 eskaintzaren arabera</t>
        </is>
      </c>
      <c r="B13097" s="26" t="inlineStr">
        <is>
          <t/>
        </is>
      </c>
      <c r="C13097" s="26" t="inlineStr">
        <is>
          <t>Gobierno Vasco</t>
        </is>
      </c>
      <c r="D13097" s="26" t="inlineStr">
        <is>
          <t/>
        </is>
      </c>
      <c r="E13097" s="26" t="inlineStr">
        <is>
          <t/>
        </is>
      </c>
      <c r="F13097" s="26" t="inlineStr">
        <is>
          <t/>
        </is>
      </c>
      <c r="G13097" s="26" t="inlineStr">
        <is>
          <t>39141300-5 desfibrilizadorearentzat armairu bitrina  eta instalakuntza 60227/00 eskaintzaren arabera</t>
        </is>
      </c>
      <c r="H13097" s="26" t="inlineStr">
        <is>
          <t>39141300-5 desfibrilizadorearentzat armairu bitrina  eta instalakuntza 60227/00 eskaintzaren arabera</t>
        </is>
      </c>
      <c r="I13097" s="26" t="inlineStr">
        <is>
          <t/>
        </is>
      </c>
      <c r="J13097" s="26" t="inlineStr">
        <is>
          <t>06/02/2026</t>
        </is>
      </c>
      <c r="K13097" s="26" t="inlineStr">
        <is>
          <t>2023-ESKA-000098-00</t>
        </is>
      </c>
      <c r="L13097" s="26" t="inlineStr">
        <is>
          <t>Adjudicación provisional / definitiva</t>
        </is>
      </c>
      <c r="M13097" s="26" t="inlineStr">
        <is>
          <t>true</t>
        </is>
      </c>
      <c r="N13097" s="26" t="inlineStr">
        <is>
          <t/>
        </is>
      </c>
      <c r="O13097" s="26" t="inlineStr">
        <is>
          <t/>
        </is>
      </c>
      <c r="P13097" s="26" t="inlineStr">
        <is>
          <t/>
        </is>
      </c>
      <c r="Q13097" s="26" t="inlineStr">
        <is>
          <t/>
        </is>
      </c>
      <c r="R13097" s="26" t="inlineStr">
        <is>
          <t/>
        </is>
      </c>
      <c r="S13097" s="26" t="inlineStr">
        <is>
          <t>https://www.contratacion.euskadi.eus/webkpe00-kpeperfi/es/contenidos/anuncio_contratacion/expcm483342/es_doc/images/solaluze_logo.jpg</t>
        </is>
      </c>
      <c r="T13097" s="26" t="inlineStr">
        <is>
          <t>Ayuntamiento de Soraluze</t>
        </is>
      </c>
      <c r="U13097" s="26" t="inlineStr">
        <is>
          <t>P2007000I - Ayuntamiento de Soraluze</t>
        </is>
      </c>
      <c r="V13097" s="26" t="inlineStr">
        <is>
          <t>Alcalde</t>
        </is>
      </c>
      <c r="W13097" s="26" t="inlineStr">
        <is>
          <t/>
        </is>
      </c>
      <c r="X13097" s="26" t="inlineStr">
        <is>
          <t/>
        </is>
      </c>
      <c r="Y13097" s="26" t="inlineStr">
        <is>
          <t/>
        </is>
      </c>
      <c r="Z13097" s="26" t="inlineStr">
        <is>
          <t>https://www.contratacion.euskadi.eus/anuncio_contratacion/39141300-5-desfibrilizadorearentzat-armairu-bitrina-eta-instalakuntza-60227-00-eskaintzaren-arabera/webkpe00-kpesimpc/es/</t>
        </is>
      </c>
      <c r="AA13097" s="26" t="inlineStr">
        <is>
          <t>https://www.contratacion.euskadi.eus/webkpe00-kpesimpc/es/contenidos/anuncio_contratacion/expcm483342/es_doc/index.html</t>
        </is>
      </c>
      <c r="AB13097" s="26" t="inlineStr">
        <is>
          <t>https://www.contratacion.euskadi.eus/contenidos/anuncio_contratacion/expcm483342/es_doc/data/es_r01dtpd19c32c36afc403275705f2db7a77c845d4c</t>
        </is>
      </c>
      <c r="AC13097" s="26" t="inlineStr">
        <is>
          <t>https://www.contratacion.euskadi.eus/contenidos/anuncio_contratacion/expcm483342/r01Index/expcm483342-idxContent.xml</t>
        </is>
      </c>
      <c r="AD13097" s="26" t="inlineStr">
        <is>
          <t>06/02/2026</t>
        </is>
      </c>
      <c r="AE13097" s="26" t="inlineStr">
        <is>
          <t>r01etpd14dbd35018a18214a59d531c24ae0b91710</t>
        </is>
      </c>
      <c r="AF13097" s="26" t="inlineStr">
        <is>
          <t>Ayuntamiento de Soraluze</t>
        </is>
      </c>
      <c r="AG13097" s="26" t="inlineStr">
        <is>
          <t>r01etpd14dbd40707118214a592ac7931f7e092352</t>
        </is>
      </c>
      <c r="AH13097" s="26" t="inlineStr">
        <is>
          <t>Ayuntamiento de Soraluze</t>
        </is>
      </c>
      <c r="AI13097" s="26" t="inlineStr">
        <is>
          <t/>
        </is>
      </c>
      <c r="AJ13097" s="26" t="inlineStr">
        <is>
          <t/>
        </is>
      </c>
    </row>
    <row r="13098" customHeight="true" ht="15.0">
      <c r="A13098" s="26" t="inlineStr">
        <is>
          <t>92312240-5    old glasses taldearen ikuskizuna eta karparen alokairua 2023/07/24-26</t>
        </is>
      </c>
      <c r="B13098" s="26" t="inlineStr">
        <is>
          <t/>
        </is>
      </c>
      <c r="C13098" s="26" t="inlineStr">
        <is>
          <t>Gobierno Vasco</t>
        </is>
      </c>
      <c r="D13098" s="26" t="inlineStr">
        <is>
          <t/>
        </is>
      </c>
      <c r="E13098" s="26" t="inlineStr">
        <is>
          <t/>
        </is>
      </c>
      <c r="F13098" s="26" t="inlineStr">
        <is>
          <t/>
        </is>
      </c>
      <c r="G13098" s="26" t="inlineStr">
        <is>
          <t>92312240-5    old glasses taldearen ikuskizuna eta karparen alokairua 2023/07/24-26</t>
        </is>
      </c>
      <c r="H13098" s="26" t="inlineStr">
        <is>
          <t>92312240-5    old glasses taldearen ikuskizuna eta karparen alokairua 2023/07/24-26</t>
        </is>
      </c>
      <c r="I13098" s="26" t="inlineStr">
        <is>
          <t/>
        </is>
      </c>
      <c r="J13098" s="26" t="inlineStr">
        <is>
          <t>06/02/2026</t>
        </is>
      </c>
      <c r="K13098" s="26" t="inlineStr">
        <is>
          <t>2023-ESKA-000099-00</t>
        </is>
      </c>
      <c r="L13098" s="26" t="inlineStr">
        <is>
          <t>Adjudicación provisional / definitiva</t>
        </is>
      </c>
      <c r="M13098" s="26" t="inlineStr">
        <is>
          <t>true</t>
        </is>
      </c>
      <c r="N13098" s="26" t="inlineStr">
        <is>
          <t/>
        </is>
      </c>
      <c r="O13098" s="26" t="inlineStr">
        <is>
          <t/>
        </is>
      </c>
      <c r="P13098" s="26" t="inlineStr">
        <is>
          <t/>
        </is>
      </c>
      <c r="Q13098" s="26" t="inlineStr">
        <is>
          <t/>
        </is>
      </c>
      <c r="R13098" s="26" t="inlineStr">
        <is>
          <t/>
        </is>
      </c>
      <c r="S13098" s="26" t="inlineStr">
        <is>
          <t>https://www.contratacion.euskadi.eus/webkpe00-kpeperfi/es/contenidos/anuncio_contratacion/expcm483343/es_doc/images/solaluze_logo.jpg</t>
        </is>
      </c>
      <c r="T13098" s="26" t="inlineStr">
        <is>
          <t>Ayuntamiento de Soraluze</t>
        </is>
      </c>
      <c r="U13098" s="26" t="inlineStr">
        <is>
          <t>P2007000I - Ayuntamiento de Soraluze</t>
        </is>
      </c>
      <c r="V13098" s="26" t="inlineStr">
        <is>
          <t>Alcalde</t>
        </is>
      </c>
      <c r="W13098" s="26" t="inlineStr">
        <is>
          <t/>
        </is>
      </c>
      <c r="X13098" s="26" t="inlineStr">
        <is>
          <t/>
        </is>
      </c>
      <c r="Y13098" s="26" t="inlineStr">
        <is>
          <t/>
        </is>
      </c>
      <c r="Z13098" s="26" t="inlineStr">
        <is>
          <t>https://www.contratacion.euskadi.eus/anuncio_contratacion/92312240-5-old-glasses-taldearen-ikuskizuna-eta-karparen-alokairua-2023-07-24-26/webkpe00-kpesimpc/es/</t>
        </is>
      </c>
      <c r="AA13098" s="26" t="inlineStr">
        <is>
          <t>https://www.contratacion.euskadi.eus/webkpe00-kpesimpc/es/contenidos/anuncio_contratacion/expcm483343/es_doc/index.html</t>
        </is>
      </c>
      <c r="AB13098" s="26" t="inlineStr">
        <is>
          <t>https://www.contratacion.euskadi.eus/contenidos/anuncio_contratacion/expcm483343/es_doc/data/es_r01dtpd19c32c392fc403275708affb5cc6b954d4a</t>
        </is>
      </c>
      <c r="AC13098" s="26" t="inlineStr">
        <is>
          <t>https://www.contratacion.euskadi.eus/contenidos/anuncio_contratacion/expcm483343/r01Index/expcm483343-idxContent.xml</t>
        </is>
      </c>
      <c r="AD13098" s="26" t="inlineStr">
        <is>
          <t>06/02/2026</t>
        </is>
      </c>
      <c r="AE13098" s="26" t="inlineStr">
        <is>
          <t>r01etpd14dbd35018a18214a59d531c24ae0b91710</t>
        </is>
      </c>
      <c r="AF13098" s="26" t="inlineStr">
        <is>
          <t>Ayuntamiento de Soraluze</t>
        </is>
      </c>
      <c r="AG13098" s="26" t="inlineStr">
        <is>
          <t>r01etpd14dbd40707118214a592ac7931f7e092352</t>
        </is>
      </c>
      <c r="AH13098" s="26" t="inlineStr">
        <is>
          <t>Ayuntamiento de Soraluze</t>
        </is>
      </c>
      <c r="AI13098" s="26" t="inlineStr">
        <is>
          <t/>
        </is>
      </c>
      <c r="AJ13098" s="26" t="inlineStr">
        <is>
          <t/>
        </is>
      </c>
    </row>
    <row r="13099" customHeight="true" ht="15.0">
      <c r="A13099" s="26" t="inlineStr">
        <is>
          <t>92312240-5   goazen, jokai eta kilikon taldeen ikuskizunak  2023/07/25 eta 26</t>
        </is>
      </c>
      <c r="B13099" s="26" t="inlineStr">
        <is>
          <t/>
        </is>
      </c>
      <c r="C13099" s="26" t="inlineStr">
        <is>
          <t>Gobierno Vasco</t>
        </is>
      </c>
      <c r="D13099" s="26" t="inlineStr">
        <is>
          <t/>
        </is>
      </c>
      <c r="E13099" s="26" t="inlineStr">
        <is>
          <t/>
        </is>
      </c>
      <c r="F13099" s="26" t="inlineStr">
        <is>
          <t/>
        </is>
      </c>
      <c r="G13099" s="26" t="inlineStr">
        <is>
          <t>92312240-5   goazen, jokai eta kilikon taldeen ikuskizunak  2023/07/25 eta 26</t>
        </is>
      </c>
      <c r="H13099" s="26" t="inlineStr">
        <is>
          <t>92312240-5   goazen, jokai eta kilikon taldeen ikuskizunak  2023/07/25 eta 26</t>
        </is>
      </c>
      <c r="I13099" s="26" t="inlineStr">
        <is>
          <t/>
        </is>
      </c>
      <c r="J13099" s="26" t="inlineStr">
        <is>
          <t>06/02/2026</t>
        </is>
      </c>
      <c r="K13099" s="26" t="inlineStr">
        <is>
          <t>2023-ESKA-000100-00</t>
        </is>
      </c>
      <c r="L13099" s="26" t="inlineStr">
        <is>
          <t>Adjudicación provisional / definitiva</t>
        </is>
      </c>
      <c r="M13099" s="26" t="inlineStr">
        <is>
          <t>true</t>
        </is>
      </c>
      <c r="N13099" s="26" t="inlineStr">
        <is>
          <t/>
        </is>
      </c>
      <c r="O13099" s="26" t="inlineStr">
        <is>
          <t/>
        </is>
      </c>
      <c r="P13099" s="26" t="inlineStr">
        <is>
          <t/>
        </is>
      </c>
      <c r="Q13099" s="26" t="inlineStr">
        <is>
          <t/>
        </is>
      </c>
      <c r="R13099" s="26" t="inlineStr">
        <is>
          <t/>
        </is>
      </c>
      <c r="S13099" s="26" t="inlineStr">
        <is>
          <t>https://www.contratacion.euskadi.eus/webkpe00-kpeperfi/es/contenidos/anuncio_contratacion/expcm483344/es_doc/images/solaluze_logo.jpg</t>
        </is>
      </c>
      <c r="T13099" s="26" t="inlineStr">
        <is>
          <t>Ayuntamiento de Soraluze</t>
        </is>
      </c>
      <c r="U13099" s="26" t="inlineStr">
        <is>
          <t>P2007000I - Ayuntamiento de Soraluze</t>
        </is>
      </c>
      <c r="V13099" s="26" t="inlineStr">
        <is>
          <t>Alcalde</t>
        </is>
      </c>
      <c r="W13099" s="26" t="inlineStr">
        <is>
          <t/>
        </is>
      </c>
      <c r="X13099" s="26" t="inlineStr">
        <is>
          <t/>
        </is>
      </c>
      <c r="Y13099" s="26" t="inlineStr">
        <is>
          <t/>
        </is>
      </c>
      <c r="Z13099" s="26" t="inlineStr">
        <is>
          <t>https://www.contratacion.euskadi.eus/anuncio_contratacion/92312240-5-goazen-jokai-eta-kilikon-taldeen-ikuskizunak-2023-07-25-eta-26/webkpe00-kpesimpc/es/</t>
        </is>
      </c>
      <c r="AA13099" s="26" t="inlineStr">
        <is>
          <t>https://www.contratacion.euskadi.eus/webkpe00-kpesimpc/es/contenidos/anuncio_contratacion/expcm483344/es_doc/index.html</t>
        </is>
      </c>
      <c r="AB13099" s="26" t="inlineStr">
        <is>
          <t>https://www.contratacion.euskadi.eus/contenidos/anuncio_contratacion/expcm483344/es_doc/data/es_r01dtpd19c32c3baf54032757062880904fbec052a</t>
        </is>
      </c>
      <c r="AC13099" s="26" t="inlineStr">
        <is>
          <t>https://www.contratacion.euskadi.eus/contenidos/anuncio_contratacion/expcm483344/r01Index/expcm483344-idxContent.xml</t>
        </is>
      </c>
      <c r="AD13099" s="26" t="inlineStr">
        <is>
          <t>06/02/2026</t>
        </is>
      </c>
      <c r="AE13099" s="26" t="inlineStr">
        <is>
          <t>r01etpd14dbd35018a18214a59d531c24ae0b91710</t>
        </is>
      </c>
      <c r="AF13099" s="26" t="inlineStr">
        <is>
          <t>Ayuntamiento de Soraluze</t>
        </is>
      </c>
      <c r="AG13099" s="26" t="inlineStr">
        <is>
          <t>r01etpd14dbd40707118214a592ac7931f7e092352</t>
        </is>
      </c>
      <c r="AH13099" s="26" t="inlineStr">
        <is>
          <t>Ayuntamiento de Soraluze</t>
        </is>
      </c>
      <c r="AI13099" s="26" t="inlineStr">
        <is>
          <t/>
        </is>
      </c>
      <c r="AJ13099" s="26" t="inlineStr">
        <is>
          <t/>
        </is>
      </c>
    </row>
    <row r="13100" customHeight="true" ht="15.0">
      <c r="A13100" s="26" t="inlineStr">
        <is>
          <t>92312240-5    oihan vega eta los tenampas uztailak 22 eta 26</t>
        </is>
      </c>
      <c r="B13100" s="26" t="inlineStr">
        <is>
          <t/>
        </is>
      </c>
      <c r="C13100" s="26" t="inlineStr">
        <is>
          <t>Gobierno Vasco</t>
        </is>
      </c>
      <c r="D13100" s="26" t="inlineStr">
        <is>
          <t/>
        </is>
      </c>
      <c r="E13100" s="26" t="inlineStr">
        <is>
          <t/>
        </is>
      </c>
      <c r="F13100" s="26" t="inlineStr">
        <is>
          <t/>
        </is>
      </c>
      <c r="G13100" s="26" t="inlineStr">
        <is>
          <t>92312240-5    oihan vega eta los tenampas uztailak 22 eta 26</t>
        </is>
      </c>
      <c r="H13100" s="26" t="inlineStr">
        <is>
          <t>92312240-5    oihan vega eta los tenampas uztailak 22 eta 26</t>
        </is>
      </c>
      <c r="I13100" s="26" t="inlineStr">
        <is>
          <t/>
        </is>
      </c>
      <c r="J13100" s="26" t="inlineStr">
        <is>
          <t>06/02/2026</t>
        </is>
      </c>
      <c r="K13100" s="26" t="inlineStr">
        <is>
          <t>2023-ESKA-000101-00</t>
        </is>
      </c>
      <c r="L13100" s="26" t="inlineStr">
        <is>
          <t>Adjudicación provisional / definitiva</t>
        </is>
      </c>
      <c r="M13100" s="26" t="inlineStr">
        <is>
          <t>true</t>
        </is>
      </c>
      <c r="N13100" s="26" t="inlineStr">
        <is>
          <t/>
        </is>
      </c>
      <c r="O13100" s="26" t="inlineStr">
        <is>
          <t/>
        </is>
      </c>
      <c r="P13100" s="26" t="inlineStr">
        <is>
          <t/>
        </is>
      </c>
      <c r="Q13100" s="26" t="inlineStr">
        <is>
          <t/>
        </is>
      </c>
      <c r="R13100" s="26" t="inlineStr">
        <is>
          <t/>
        </is>
      </c>
      <c r="S13100" s="26" t="inlineStr">
        <is>
          <t>https://www.contratacion.euskadi.eus/webkpe00-kpeperfi/es/contenidos/anuncio_contratacion/expcm483345/es_doc/images/solaluze_logo.jpg</t>
        </is>
      </c>
      <c r="T13100" s="26" t="inlineStr">
        <is>
          <t>Ayuntamiento de Soraluze</t>
        </is>
      </c>
      <c r="U13100" s="26" t="inlineStr">
        <is>
          <t>P2007000I - Ayuntamiento de Soraluze</t>
        </is>
      </c>
      <c r="V13100" s="26" t="inlineStr">
        <is>
          <t>Alcalde</t>
        </is>
      </c>
      <c r="W13100" s="26" t="inlineStr">
        <is>
          <t/>
        </is>
      </c>
      <c r="X13100" s="26" t="inlineStr">
        <is>
          <t/>
        </is>
      </c>
      <c r="Y13100" s="26" t="inlineStr">
        <is>
          <t/>
        </is>
      </c>
      <c r="Z13100" s="26" t="inlineStr">
        <is>
          <t>https://www.contratacion.euskadi.eus/anuncio_contratacion/92312240-5-oihan-vega-eta-tenampas-uztailak-22-eta-26/webkpe00-kpesimpc/es/</t>
        </is>
      </c>
      <c r="AA13100" s="26" t="inlineStr">
        <is>
          <t>https://www.contratacion.euskadi.eus/webkpe00-kpesimpc/es/contenidos/anuncio_contratacion/expcm483345/es_doc/index.html</t>
        </is>
      </c>
      <c r="AB13100" s="26" t="inlineStr">
        <is>
          <t>https://www.contratacion.euskadi.eus/contenidos/anuncio_contratacion/expcm483345/es_doc/data/es_r01dtpd19c32c3e2d340327570677316f19792ba3a</t>
        </is>
      </c>
      <c r="AC13100" s="26" t="inlineStr">
        <is>
          <t>https://www.contratacion.euskadi.eus/contenidos/anuncio_contratacion/expcm483345/r01Index/expcm483345-idxContent.xml</t>
        </is>
      </c>
      <c r="AD13100" s="26" t="inlineStr">
        <is>
          <t>06/02/2026</t>
        </is>
      </c>
      <c r="AE13100" s="26" t="inlineStr">
        <is>
          <t>r01etpd14dbd35018a18214a59d531c24ae0b91710</t>
        </is>
      </c>
      <c r="AF13100" s="26" t="inlineStr">
        <is>
          <t>Ayuntamiento de Soraluze</t>
        </is>
      </c>
      <c r="AG13100" s="26" t="inlineStr">
        <is>
          <t>r01etpd14dbd40707118214a592ac7931f7e092352</t>
        </is>
      </c>
      <c r="AH13100" s="26" t="inlineStr">
        <is>
          <t>Ayuntamiento de Soraluze</t>
        </is>
      </c>
      <c r="AI13100" s="26" t="inlineStr">
        <is>
          <t/>
        </is>
      </c>
      <c r="AJ13100" s="26" t="inlineStr">
        <is>
          <t/>
        </is>
      </c>
    </row>
    <row r="13101" customHeight="true" ht="15.0">
      <c r="A13101" s="26" t="inlineStr">
        <is>
          <t>92312240-5    jolas parkea ikuskizuna jaietan  2023/07/25</t>
        </is>
      </c>
      <c r="B13101" s="26" t="inlineStr">
        <is>
          <t/>
        </is>
      </c>
      <c r="C13101" s="26" t="inlineStr">
        <is>
          <t>Gobierno Vasco</t>
        </is>
      </c>
      <c r="D13101" s="26" t="inlineStr">
        <is>
          <t/>
        </is>
      </c>
      <c r="E13101" s="26" t="inlineStr">
        <is>
          <t/>
        </is>
      </c>
      <c r="F13101" s="26" t="inlineStr">
        <is>
          <t/>
        </is>
      </c>
      <c r="G13101" s="26" t="inlineStr">
        <is>
          <t>92312240-5    jolas parkea ikuskizuna jaietan  2023/07/25</t>
        </is>
      </c>
      <c r="H13101" s="26" t="inlineStr">
        <is>
          <t>92312240-5    jolas parkea ikuskizuna jaietan  2023/07/25</t>
        </is>
      </c>
      <c r="I13101" s="26" t="inlineStr">
        <is>
          <t/>
        </is>
      </c>
      <c r="J13101" s="26" t="inlineStr">
        <is>
          <t>06/02/2026</t>
        </is>
      </c>
      <c r="K13101" s="26" t="inlineStr">
        <is>
          <t>2023-ESKA-000102-00</t>
        </is>
      </c>
      <c r="L13101" s="26" t="inlineStr">
        <is>
          <t>Adjudicación provisional / definitiva</t>
        </is>
      </c>
      <c r="M13101" s="26" t="inlineStr">
        <is>
          <t>true</t>
        </is>
      </c>
      <c r="N13101" s="26" t="inlineStr">
        <is>
          <t/>
        </is>
      </c>
      <c r="O13101" s="26" t="inlineStr">
        <is>
          <t/>
        </is>
      </c>
      <c r="P13101" s="26" t="inlineStr">
        <is>
          <t/>
        </is>
      </c>
      <c r="Q13101" s="26" t="inlineStr">
        <is>
          <t/>
        </is>
      </c>
      <c r="R13101" s="26" t="inlineStr">
        <is>
          <t/>
        </is>
      </c>
      <c r="S13101" s="26" t="inlineStr">
        <is>
          <t>https://www.contratacion.euskadi.eus/webkpe00-kpeperfi/es/contenidos/anuncio_contratacion/expcm483346/es_doc/images/solaluze_logo.jpg</t>
        </is>
      </c>
      <c r="T13101" s="26" t="inlineStr">
        <is>
          <t>Ayuntamiento de Soraluze</t>
        </is>
      </c>
      <c r="U13101" s="26" t="inlineStr">
        <is>
          <t>P2007000I - Ayuntamiento de Soraluze</t>
        </is>
      </c>
      <c r="V13101" s="26" t="inlineStr">
        <is>
          <t>Alcalde</t>
        </is>
      </c>
      <c r="W13101" s="26" t="inlineStr">
        <is>
          <t/>
        </is>
      </c>
      <c r="X13101" s="26" t="inlineStr">
        <is>
          <t/>
        </is>
      </c>
      <c r="Y13101" s="26" t="inlineStr">
        <is>
          <t/>
        </is>
      </c>
      <c r="Z13101" s="26" t="inlineStr">
        <is>
          <t>https://www.contratacion.euskadi.eus/anuncio_contratacion/92312240-5-jolas-parkea-ikuskizuna-jaietan-2023-07-25/webkpe00-kpesimpc/es/</t>
        </is>
      </c>
      <c r="AA13101" s="26" t="inlineStr">
        <is>
          <t>https://www.contratacion.euskadi.eus/webkpe00-kpesimpc/es/contenidos/anuncio_contratacion/expcm483346/es_doc/index.html</t>
        </is>
      </c>
      <c r="AB13101" s="26" t="inlineStr">
        <is>
          <t>https://www.contratacion.euskadi.eus/contenidos/anuncio_contratacion/expcm483346/es_doc/data/es_r01dtpd19c32c7d7802af37f38e607f4470f14f4db</t>
        </is>
      </c>
      <c r="AC13101" s="26" t="inlineStr">
        <is>
          <t>https://www.contratacion.euskadi.eus/contenidos/anuncio_contratacion/expcm483346/r01Index/expcm483346-idxContent.xml</t>
        </is>
      </c>
      <c r="AD13101" s="26" t="inlineStr">
        <is>
          <t>06/02/2026</t>
        </is>
      </c>
      <c r="AE13101" s="26" t="inlineStr">
        <is>
          <t>r01etpd14dbd35018a18214a59d531c24ae0b91710</t>
        </is>
      </c>
      <c r="AF13101" s="26" t="inlineStr">
        <is>
          <t>Ayuntamiento de Soraluze</t>
        </is>
      </c>
      <c r="AG13101" s="26" t="inlineStr">
        <is>
          <t>r01etpd14dbd40707118214a592ac7931f7e092352</t>
        </is>
      </c>
      <c r="AH13101" s="26" t="inlineStr">
        <is>
          <t>Ayuntamiento de Soraluze</t>
        </is>
      </c>
      <c r="AI13101" s="26" t="inlineStr">
        <is>
          <t/>
        </is>
      </c>
      <c r="AJ13101" s="26" t="inlineStr">
        <is>
          <t/>
        </is>
      </c>
    </row>
    <row r="13102" customHeight="true" ht="15.0">
      <c r="A13102" s="26" t="inlineStr">
        <is>
          <t>92312240-5    joxe mendizabal, modesto eta jolas parkea abuztuak 15 eta 16</t>
        </is>
      </c>
      <c r="B13102" s="26" t="inlineStr">
        <is>
          <t/>
        </is>
      </c>
      <c r="C13102" s="26" t="inlineStr">
        <is>
          <t>Gobierno Vasco</t>
        </is>
      </c>
      <c r="D13102" s="26" t="inlineStr">
        <is>
          <t/>
        </is>
      </c>
      <c r="E13102" s="26" t="inlineStr">
        <is>
          <t/>
        </is>
      </c>
      <c r="F13102" s="26" t="inlineStr">
        <is>
          <t/>
        </is>
      </c>
      <c r="G13102" s="26" t="inlineStr">
        <is>
          <t>92312240-5    joxe mendizabal, modesto eta jolas parkea abuztuak 15 eta 16</t>
        </is>
      </c>
      <c r="H13102" s="26" t="inlineStr">
        <is>
          <t>92312240-5    joxe mendizabal, modesto eta jolas parkea abuztuak 15 eta 16</t>
        </is>
      </c>
      <c r="I13102" s="26" t="inlineStr">
        <is>
          <t/>
        </is>
      </c>
      <c r="J13102" s="26" t="inlineStr">
        <is>
          <t>06/02/2026</t>
        </is>
      </c>
      <c r="K13102" s="26" t="inlineStr">
        <is>
          <t>2023-ESKA-000103-00</t>
        </is>
      </c>
      <c r="L13102" s="26" t="inlineStr">
        <is>
          <t>Adjudicación provisional / definitiva</t>
        </is>
      </c>
      <c r="M13102" s="26" t="inlineStr">
        <is>
          <t>true</t>
        </is>
      </c>
      <c r="N13102" s="26" t="inlineStr">
        <is>
          <t/>
        </is>
      </c>
      <c r="O13102" s="26" t="inlineStr">
        <is>
          <t/>
        </is>
      </c>
      <c r="P13102" s="26" t="inlineStr">
        <is>
          <t/>
        </is>
      </c>
      <c r="Q13102" s="26" t="inlineStr">
        <is>
          <t/>
        </is>
      </c>
      <c r="R13102" s="26" t="inlineStr">
        <is>
          <t/>
        </is>
      </c>
      <c r="S13102" s="26" t="inlineStr">
        <is>
          <t>https://www.contratacion.euskadi.eus/webkpe00-kpeperfi/es/contenidos/anuncio_contratacion/expcm483347/es_doc/images/solaluze_logo.jpg</t>
        </is>
      </c>
      <c r="T13102" s="26" t="inlineStr">
        <is>
          <t>Ayuntamiento de Soraluze</t>
        </is>
      </c>
      <c r="U13102" s="26" t="inlineStr">
        <is>
          <t>P2007000I - Ayuntamiento de Soraluze</t>
        </is>
      </c>
      <c r="V13102" s="26" t="inlineStr">
        <is>
          <t>Alcalde</t>
        </is>
      </c>
      <c r="W13102" s="26" t="inlineStr">
        <is>
          <t/>
        </is>
      </c>
      <c r="X13102" s="26" t="inlineStr">
        <is>
          <t/>
        </is>
      </c>
      <c r="Y13102" s="26" t="inlineStr">
        <is>
          <t/>
        </is>
      </c>
      <c r="Z13102" s="26" t="inlineStr">
        <is>
          <t>https://www.contratacion.euskadi.eus/anuncio_contratacion/92312240-5-joxe-mendizabal-modesto-eta-jolas-parkea-abuztuak-15-eta-16/webkpe00-kpesimpc/es/</t>
        </is>
      </c>
      <c r="AA13102" s="26" t="inlineStr">
        <is>
          <t>https://www.contratacion.euskadi.eus/webkpe00-kpesimpc/es/contenidos/anuncio_contratacion/expcm483347/es_doc/index.html</t>
        </is>
      </c>
      <c r="AB13102" s="26" t="inlineStr">
        <is>
          <t>https://www.contratacion.euskadi.eus/contenidos/anuncio_contratacion/expcm483347/es_doc/data/es_r01dtpd19c32c7ffc92af37f38b11e496aacad3d59</t>
        </is>
      </c>
      <c r="AC13102" s="26" t="inlineStr">
        <is>
          <t>https://www.contratacion.euskadi.eus/contenidos/anuncio_contratacion/expcm483347/r01Index/expcm483347-idxContent.xml</t>
        </is>
      </c>
      <c r="AD13102" s="26" t="inlineStr">
        <is>
          <t>06/02/2026</t>
        </is>
      </c>
      <c r="AE13102" s="26" t="inlineStr">
        <is>
          <t>r01etpd14dbd35018a18214a59d531c24ae0b91710</t>
        </is>
      </c>
      <c r="AF13102" s="26" t="inlineStr">
        <is>
          <t>Ayuntamiento de Soraluze</t>
        </is>
      </c>
      <c r="AG13102" s="26" t="inlineStr">
        <is>
          <t>r01etpd14dbd40707118214a592ac7931f7e092352</t>
        </is>
      </c>
      <c r="AH13102" s="26" t="inlineStr">
        <is>
          <t>Ayuntamiento de Soraluze</t>
        </is>
      </c>
      <c r="AI13102" s="26" t="inlineStr">
        <is>
          <t/>
        </is>
      </c>
      <c r="AJ13102" s="26" t="inlineStr">
        <is>
          <t/>
        </is>
      </c>
    </row>
    <row r="13103" customHeight="true" ht="15.0">
      <c r="A13103" s="26" t="inlineStr">
        <is>
          <t>92312240-5    voces navarras ikuskizuna abuztuak 15</t>
        </is>
      </c>
      <c r="B13103" s="26" t="inlineStr">
        <is>
          <t/>
        </is>
      </c>
      <c r="C13103" s="26" t="inlineStr">
        <is>
          <t>Gobierno Vasco</t>
        </is>
      </c>
      <c r="D13103" s="26" t="inlineStr">
        <is>
          <t/>
        </is>
      </c>
      <c r="E13103" s="26" t="inlineStr">
        <is>
          <t/>
        </is>
      </c>
      <c r="F13103" s="26" t="inlineStr">
        <is>
          <t/>
        </is>
      </c>
      <c r="G13103" s="26" t="inlineStr">
        <is>
          <t>92312240-5    voces navarras ikuskizuna abuztuak 15</t>
        </is>
      </c>
      <c r="H13103" s="26" t="inlineStr">
        <is>
          <t>92312240-5    voces navarras ikuskizuna abuztuak 15</t>
        </is>
      </c>
      <c r="I13103" s="26" t="inlineStr">
        <is>
          <t/>
        </is>
      </c>
      <c r="J13103" s="26" t="inlineStr">
        <is>
          <t>06/02/2026</t>
        </is>
      </c>
      <c r="K13103" s="26" t="inlineStr">
        <is>
          <t>2023-ESKA-000104-00</t>
        </is>
      </c>
      <c r="L13103" s="26" t="inlineStr">
        <is>
          <t>Adjudicación provisional / definitiva</t>
        </is>
      </c>
      <c r="M13103" s="26" t="inlineStr">
        <is>
          <t>true</t>
        </is>
      </c>
      <c r="N13103" s="26" t="inlineStr">
        <is>
          <t/>
        </is>
      </c>
      <c r="O13103" s="26" t="inlineStr">
        <is>
          <t/>
        </is>
      </c>
      <c r="P13103" s="26" t="inlineStr">
        <is>
          <t/>
        </is>
      </c>
      <c r="Q13103" s="26" t="inlineStr">
        <is>
          <t/>
        </is>
      </c>
      <c r="R13103" s="26" t="inlineStr">
        <is>
          <t/>
        </is>
      </c>
      <c r="S13103" s="26" t="inlineStr">
        <is>
          <t>https://www.contratacion.euskadi.eus/webkpe00-kpeperfi/es/contenidos/anuncio_contratacion/expcm483348/es_doc/images/solaluze_logo.jpg</t>
        </is>
      </c>
      <c r="T13103" s="26" t="inlineStr">
        <is>
          <t>Ayuntamiento de Soraluze</t>
        </is>
      </c>
      <c r="U13103" s="26" t="inlineStr">
        <is>
          <t>P2007000I - Ayuntamiento de Soraluze</t>
        </is>
      </c>
      <c r="V13103" s="26" t="inlineStr">
        <is>
          <t>Alcalde</t>
        </is>
      </c>
      <c r="W13103" s="26" t="inlineStr">
        <is>
          <t/>
        </is>
      </c>
      <c r="X13103" s="26" t="inlineStr">
        <is>
          <t/>
        </is>
      </c>
      <c r="Y13103" s="26" t="inlineStr">
        <is>
          <t/>
        </is>
      </c>
      <c r="Z13103" s="26" t="inlineStr">
        <is>
          <t>https://www.contratacion.euskadi.eus/anuncio_contratacion/92312240-5-voces-navarras-ikuskizuna-abuztuak-15/webkpe00-kpesimpc/es/</t>
        </is>
      </c>
      <c r="AA13103" s="26" t="inlineStr">
        <is>
          <t>https://www.contratacion.euskadi.eus/webkpe00-kpesimpc/es/contenidos/anuncio_contratacion/expcm483348/es_doc/index.html</t>
        </is>
      </c>
      <c r="AB13103" s="26" t="inlineStr">
        <is>
          <t>https://www.contratacion.euskadi.eus/contenidos/anuncio_contratacion/expcm483348/es_doc/data/es_r01dtpd19c32c827032af37f388707c3ed96c590cd</t>
        </is>
      </c>
      <c r="AC13103" s="26" t="inlineStr">
        <is>
          <t>https://www.contratacion.euskadi.eus/contenidos/anuncio_contratacion/expcm483348/r01Index/expcm483348-idxContent.xml</t>
        </is>
      </c>
      <c r="AD13103" s="26" t="inlineStr">
        <is>
          <t>06/02/2026</t>
        </is>
      </c>
      <c r="AE13103" s="26" t="inlineStr">
        <is>
          <t>r01etpd14dbd35018a18214a59d531c24ae0b91710</t>
        </is>
      </c>
      <c r="AF13103" s="26" t="inlineStr">
        <is>
          <t>Ayuntamiento de Soraluze</t>
        </is>
      </c>
      <c r="AG13103" s="26" t="inlineStr">
        <is>
          <t>r01etpd14dbd40707118214a592ac7931f7e092352</t>
        </is>
      </c>
      <c r="AH13103" s="26" t="inlineStr">
        <is>
          <t>Ayuntamiento de Soraluze</t>
        </is>
      </c>
      <c r="AI13103" s="26" t="inlineStr">
        <is>
          <t/>
        </is>
      </c>
      <c r="AJ13103" s="26" t="inlineStr">
        <is>
          <t/>
        </is>
      </c>
    </row>
    <row r="13104" customHeight="true" ht="15.0">
      <c r="A13104" s="26" t="inlineStr">
        <is>
          <t>19640000-4 txakur kakak batzeko poltsak  60.000 ale -60 kaxa</t>
        </is>
      </c>
      <c r="B13104" s="26" t="inlineStr">
        <is>
          <t/>
        </is>
      </c>
      <c r="C13104" s="26" t="inlineStr">
        <is>
          <t>Gobierno Vasco</t>
        </is>
      </c>
      <c r="D13104" s="26" t="inlineStr">
        <is>
          <t/>
        </is>
      </c>
      <c r="E13104" s="26" t="inlineStr">
        <is>
          <t/>
        </is>
      </c>
      <c r="F13104" s="26" t="inlineStr">
        <is>
          <t/>
        </is>
      </c>
      <c r="G13104" s="26" t="inlineStr">
        <is>
          <t>19640000-4 txakur kakak batzeko poltsak  60.000 ale -60 kaxa</t>
        </is>
      </c>
      <c r="H13104" s="26" t="inlineStr">
        <is>
          <t>19640000-4 txakur kakak batzeko poltsak  60.000 ale -60 kaxa</t>
        </is>
      </c>
      <c r="I13104" s="26" t="inlineStr">
        <is>
          <t/>
        </is>
      </c>
      <c r="J13104" s="26" t="inlineStr">
        <is>
          <t>06/02/2026</t>
        </is>
      </c>
      <c r="K13104" s="26" t="inlineStr">
        <is>
          <t>2023-ESKA-000105-00</t>
        </is>
      </c>
      <c r="L13104" s="26" t="inlineStr">
        <is>
          <t>Adjudicación provisional / definitiva</t>
        </is>
      </c>
      <c r="M13104" s="26" t="inlineStr">
        <is>
          <t>true</t>
        </is>
      </c>
      <c r="N13104" s="26" t="inlineStr">
        <is>
          <t/>
        </is>
      </c>
      <c r="O13104" s="26" t="inlineStr">
        <is>
          <t/>
        </is>
      </c>
      <c r="P13104" s="26" t="inlineStr">
        <is>
          <t/>
        </is>
      </c>
      <c r="Q13104" s="26" t="inlineStr">
        <is>
          <t/>
        </is>
      </c>
      <c r="R13104" s="26" t="inlineStr">
        <is>
          <t/>
        </is>
      </c>
      <c r="S13104" s="26" t="inlineStr">
        <is>
          <t>https://www.contratacion.euskadi.eus/webkpe00-kpeperfi/es/contenidos/anuncio_contratacion/expcm483349/es_doc/images/solaluze_logo.jpg</t>
        </is>
      </c>
      <c r="T13104" s="26" t="inlineStr">
        <is>
          <t>Ayuntamiento de Soraluze</t>
        </is>
      </c>
      <c r="U13104" s="26" t="inlineStr">
        <is>
          <t>P2007000I - Ayuntamiento de Soraluze</t>
        </is>
      </c>
      <c r="V13104" s="26" t="inlineStr">
        <is>
          <t>Alcalde</t>
        </is>
      </c>
      <c r="W13104" s="26" t="inlineStr">
        <is>
          <t/>
        </is>
      </c>
      <c r="X13104" s="26" t="inlineStr">
        <is>
          <t/>
        </is>
      </c>
      <c r="Y13104" s="26" t="inlineStr">
        <is>
          <t/>
        </is>
      </c>
      <c r="Z13104" s="26" t="inlineStr">
        <is>
          <t>https://www.contratacion.euskadi.eus/anuncio_contratacion/19640000-4-txakur-kakak-batzeko-poltsak-60-000-ale-60-kaxa/webkpe00-kpesimpc/es/</t>
        </is>
      </c>
      <c r="AA13104" s="26" t="inlineStr">
        <is>
          <t>https://www.contratacion.euskadi.eus/webkpe00-kpesimpc/es/contenidos/anuncio_contratacion/expcm483349/es_doc/index.html</t>
        </is>
      </c>
      <c r="AB13104" s="26" t="inlineStr">
        <is>
          <t>https://www.contratacion.euskadi.eus/contenidos/anuncio_contratacion/expcm483349/es_doc/data/es_r01dtpd19c32c84f812af37f38d369d2eeb7ab2320</t>
        </is>
      </c>
      <c r="AC13104" s="26" t="inlineStr">
        <is>
          <t>https://www.contratacion.euskadi.eus/contenidos/anuncio_contratacion/expcm483349/r01Index/expcm483349-idxContent.xml</t>
        </is>
      </c>
      <c r="AD13104" s="26" t="inlineStr">
        <is>
          <t>06/02/2026</t>
        </is>
      </c>
      <c r="AE13104" s="26" t="inlineStr">
        <is>
          <t>r01etpd14dbd35018a18214a59d531c24ae0b91710</t>
        </is>
      </c>
      <c r="AF13104" s="26" t="inlineStr">
        <is>
          <t>Ayuntamiento de Soraluze</t>
        </is>
      </c>
      <c r="AG13104" s="26" t="inlineStr">
        <is>
          <t>r01etpd14dbd40707118214a592ac7931f7e092352</t>
        </is>
      </c>
      <c r="AH13104" s="26" t="inlineStr">
        <is>
          <t>Ayuntamiento de Soraluze</t>
        </is>
      </c>
      <c r="AI13104" s="26" t="inlineStr">
        <is>
          <t/>
        </is>
      </c>
      <c r="AJ13104" s="26" t="inlineStr">
        <is>
          <t/>
        </is>
      </c>
    </row>
    <row r="13105" customHeight="true" ht="15.0">
      <c r="A13105" s="26" t="inlineStr">
        <is>
          <t>92312120-8 deiadar fanfarrearen musika emanaldia 2022/08/17</t>
        </is>
      </c>
      <c r="B13105" s="26" t="inlineStr">
        <is>
          <t/>
        </is>
      </c>
      <c r="C13105" s="26" t="inlineStr">
        <is>
          <t>Gobierno Vasco</t>
        </is>
      </c>
      <c r="D13105" s="26" t="inlineStr">
        <is>
          <t/>
        </is>
      </c>
      <c r="E13105" s="26" t="inlineStr">
        <is>
          <t/>
        </is>
      </c>
      <c r="F13105" s="26" t="inlineStr">
        <is>
          <t/>
        </is>
      </c>
      <c r="G13105" s="26" t="inlineStr">
        <is>
          <t>92312120-8 deiadar fanfarrearen musika emanaldia 2022/08/17</t>
        </is>
      </c>
      <c r="H13105" s="26" t="inlineStr">
        <is>
          <t>92312120-8 deiadar fanfarrearen musika emanaldia 2022/08/17</t>
        </is>
      </c>
      <c r="I13105" s="26" t="inlineStr">
        <is>
          <t/>
        </is>
      </c>
      <c r="J13105" s="26" t="inlineStr">
        <is>
          <t>06/02/2026</t>
        </is>
      </c>
      <c r="K13105" s="26" t="inlineStr">
        <is>
          <t>2023-ESKA-000106-00</t>
        </is>
      </c>
      <c r="L13105" s="26" t="inlineStr">
        <is>
          <t>Adjudicación provisional / definitiva</t>
        </is>
      </c>
      <c r="M13105" s="26" t="inlineStr">
        <is>
          <t>true</t>
        </is>
      </c>
      <c r="N13105" s="26" t="inlineStr">
        <is>
          <t/>
        </is>
      </c>
      <c r="O13105" s="26" t="inlineStr">
        <is>
          <t/>
        </is>
      </c>
      <c r="P13105" s="26" t="inlineStr">
        <is>
          <t/>
        </is>
      </c>
      <c r="Q13105" s="26" t="inlineStr">
        <is>
          <t/>
        </is>
      </c>
      <c r="R13105" s="26" t="inlineStr">
        <is>
          <t/>
        </is>
      </c>
      <c r="S13105" s="26" t="inlineStr">
        <is>
          <t>https://www.contratacion.euskadi.eus/webkpe00-kpeperfi/es/contenidos/anuncio_contratacion/expcm483350/es_doc/images/solaluze_logo.jpg</t>
        </is>
      </c>
      <c r="T13105" s="26" t="inlineStr">
        <is>
          <t>Ayuntamiento de Soraluze</t>
        </is>
      </c>
      <c r="U13105" s="26" t="inlineStr">
        <is>
          <t>P2007000I - Ayuntamiento de Soraluze</t>
        </is>
      </c>
      <c r="V13105" s="26" t="inlineStr">
        <is>
          <t>Alcalde</t>
        </is>
      </c>
      <c r="W13105" s="26" t="inlineStr">
        <is>
          <t/>
        </is>
      </c>
      <c r="X13105" s="26" t="inlineStr">
        <is>
          <t/>
        </is>
      </c>
      <c r="Y13105" s="26" t="inlineStr">
        <is>
          <t/>
        </is>
      </c>
      <c r="Z13105" s="26" t="inlineStr">
        <is>
          <t>https://www.contratacion.euskadi.eus/anuncio_contratacion/92312120-8-deiadar-fanfarrearen-musika-emanaldia-2022-08-17/webkpe00-kpesimpc/es/</t>
        </is>
      </c>
      <c r="AA13105" s="26" t="inlineStr">
        <is>
          <t>https://www.contratacion.euskadi.eus/webkpe00-kpesimpc/es/contenidos/anuncio_contratacion/expcm483350/es_doc/index.html</t>
        </is>
      </c>
      <c r="AB13105" s="26" t="inlineStr">
        <is>
          <t>https://www.contratacion.euskadi.eus/contenidos/anuncio_contratacion/expcm483350/es_doc/data/es_r01dtpd19c32c877532af37f38bbd2f6b8ec0c5ca4</t>
        </is>
      </c>
      <c r="AC13105" s="26" t="inlineStr">
        <is>
          <t>https://www.contratacion.euskadi.eus/contenidos/anuncio_contratacion/expcm483350/r01Index/expcm483350-idxContent.xml</t>
        </is>
      </c>
      <c r="AD13105" s="26" t="inlineStr">
        <is>
          <t>06/02/2026</t>
        </is>
      </c>
      <c r="AE13105" s="26" t="inlineStr">
        <is>
          <t>r01etpd14dbd35018a18214a59d531c24ae0b91710</t>
        </is>
      </c>
      <c r="AF13105" s="26" t="inlineStr">
        <is>
          <t>Ayuntamiento de Soraluze</t>
        </is>
      </c>
      <c r="AG13105" s="26" t="inlineStr">
        <is>
          <t>r01etpd14dbd40707118214a592ac7931f7e092352</t>
        </is>
      </c>
      <c r="AH13105" s="26" t="inlineStr">
        <is>
          <t>Ayuntamiento de Soraluze</t>
        </is>
      </c>
      <c r="AI13105" s="26" t="inlineStr">
        <is>
          <t/>
        </is>
      </c>
      <c r="AJ13105" s="26" t="inlineStr">
        <is>
          <t/>
        </is>
      </c>
    </row>
    <row r="13106" customHeight="true" ht="15.0">
      <c r="A13106" s="26" t="inlineStr">
        <is>
          <t>92312240-5    granujas a todo ritmo taldearen ikuskizuna uztailak 25</t>
        </is>
      </c>
      <c r="B13106" s="26" t="inlineStr">
        <is>
          <t/>
        </is>
      </c>
      <c r="C13106" s="26" t="inlineStr">
        <is>
          <t>Gobierno Vasco</t>
        </is>
      </c>
      <c r="D13106" s="26" t="inlineStr">
        <is>
          <t/>
        </is>
      </c>
      <c r="E13106" s="26" t="inlineStr">
        <is>
          <t/>
        </is>
      </c>
      <c r="F13106" s="26" t="inlineStr">
        <is>
          <t/>
        </is>
      </c>
      <c r="G13106" s="26" t="inlineStr">
        <is>
          <t>92312240-5    granujas a todo ritmo taldearen ikuskizuna uztailak 25</t>
        </is>
      </c>
      <c r="H13106" s="26" t="inlineStr">
        <is>
          <t>92312240-5    granujas a todo ritmo taldearen ikuskizuna uztailak 25</t>
        </is>
      </c>
      <c r="I13106" s="26" t="inlineStr">
        <is>
          <t/>
        </is>
      </c>
      <c r="J13106" s="26" t="inlineStr">
        <is>
          <t>06/02/2026</t>
        </is>
      </c>
      <c r="K13106" s="26" t="inlineStr">
        <is>
          <t>2023-ESKA-000107-00</t>
        </is>
      </c>
      <c r="L13106" s="26" t="inlineStr">
        <is>
          <t>Adjudicación provisional / definitiva</t>
        </is>
      </c>
      <c r="M13106" s="26" t="inlineStr">
        <is>
          <t>true</t>
        </is>
      </c>
      <c r="N13106" s="26" t="inlineStr">
        <is>
          <t/>
        </is>
      </c>
      <c r="O13106" s="26" t="inlineStr">
        <is>
          <t/>
        </is>
      </c>
      <c r="P13106" s="26" t="inlineStr">
        <is>
          <t/>
        </is>
      </c>
      <c r="Q13106" s="26" t="inlineStr">
        <is>
          <t/>
        </is>
      </c>
      <c r="R13106" s="26" t="inlineStr">
        <is>
          <t/>
        </is>
      </c>
      <c r="S13106" s="26" t="inlineStr">
        <is>
          <t>https://www.contratacion.euskadi.eus/webkpe00-kpeperfi/es/contenidos/anuncio_contratacion/expcm483351/es_doc/images/solaluze_logo.jpg</t>
        </is>
      </c>
      <c r="T13106" s="26" t="inlineStr">
        <is>
          <t>Ayuntamiento de Soraluze</t>
        </is>
      </c>
      <c r="U13106" s="26" t="inlineStr">
        <is>
          <t>P2007000I - Ayuntamiento de Soraluze</t>
        </is>
      </c>
      <c r="V13106" s="26" t="inlineStr">
        <is>
          <t>Alcalde</t>
        </is>
      </c>
      <c r="W13106" s="26" t="inlineStr">
        <is>
          <t/>
        </is>
      </c>
      <c r="X13106" s="26" t="inlineStr">
        <is>
          <t/>
        </is>
      </c>
      <c r="Y13106" s="26" t="inlineStr">
        <is>
          <t/>
        </is>
      </c>
      <c r="Z13106" s="26" t="inlineStr">
        <is>
          <t>https://www.contratacion.euskadi.eus/anuncio_contratacion/92312240-5-granujas-todo-ritmo-taldearen-ikuskizuna-uztailak-25/webkpe00-kpesimpc/es/</t>
        </is>
      </c>
      <c r="AA13106" s="26" t="inlineStr">
        <is>
          <t>https://www.contratacion.euskadi.eus/webkpe00-kpesimpc/es/contenidos/anuncio_contratacion/expcm483351/es_doc/index.html</t>
        </is>
      </c>
      <c r="AB13106" s="26" t="inlineStr">
        <is>
          <t>https://www.contratacion.euskadi.eus/contenidos/anuncio_contratacion/expcm483351/es_doc/data/es_r01dtpd19c32cc6b597a65d5688b8ab6ea78a4723a</t>
        </is>
      </c>
      <c r="AC13106" s="26" t="inlineStr">
        <is>
          <t>https://www.contratacion.euskadi.eus/contenidos/anuncio_contratacion/expcm483351/r01Index/expcm483351-idxContent.xml</t>
        </is>
      </c>
      <c r="AD13106" s="26" t="inlineStr">
        <is>
          <t>06/02/2026</t>
        </is>
      </c>
      <c r="AE13106" s="26" t="inlineStr">
        <is>
          <t>r01etpd14dbd35018a18214a59d531c24ae0b91710</t>
        </is>
      </c>
      <c r="AF13106" s="26" t="inlineStr">
        <is>
          <t>Ayuntamiento de Soraluze</t>
        </is>
      </c>
      <c r="AG13106" s="26" t="inlineStr">
        <is>
          <t>r01etpd14dbd40707118214a592ac7931f7e092352</t>
        </is>
      </c>
      <c r="AH13106" s="26" t="inlineStr">
        <is>
          <t>Ayuntamiento de Soraluze</t>
        </is>
      </c>
      <c r="AI13106" s="26" t="inlineStr">
        <is>
          <t/>
        </is>
      </c>
      <c r="AJ13106" s="26" t="inlineStr">
        <is>
          <t/>
        </is>
      </c>
    </row>
    <row r="13107" customHeight="true" ht="15.0">
      <c r="A13107" s="26" t="inlineStr">
        <is>
          <t>44191000-5  tarima mmoduluak eta oholtza osatzeko beharrezkoak diren osagarriak</t>
        </is>
      </c>
      <c r="B13107" s="26" t="inlineStr">
        <is>
          <t/>
        </is>
      </c>
      <c r="C13107" s="26" t="inlineStr">
        <is>
          <t>Gobierno Vasco</t>
        </is>
      </c>
      <c r="D13107" s="26" t="inlineStr">
        <is>
          <t/>
        </is>
      </c>
      <c r="E13107" s="26" t="inlineStr">
        <is>
          <t/>
        </is>
      </c>
      <c r="F13107" s="26" t="inlineStr">
        <is>
          <t/>
        </is>
      </c>
      <c r="G13107" s="26" t="inlineStr">
        <is>
          <t>44191000-5  tarima mmoduluak eta oholtza osatzeko beharrezkoak diren osagarriak</t>
        </is>
      </c>
      <c r="H13107" s="26" t="inlineStr">
        <is>
          <t>44191000-5  tarima mmoduluak eta oholtza osatzeko beharrezkoak diren osagarriak</t>
        </is>
      </c>
      <c r="I13107" s="26" t="inlineStr">
        <is>
          <t/>
        </is>
      </c>
      <c r="J13107" s="26" t="inlineStr">
        <is>
          <t>06/02/2026</t>
        </is>
      </c>
      <c r="K13107" s="26" t="inlineStr">
        <is>
          <t>2023-ESKA-000108-00</t>
        </is>
      </c>
      <c r="L13107" s="26" t="inlineStr">
        <is>
          <t>Adjudicación provisional / definitiva</t>
        </is>
      </c>
      <c r="M13107" s="26" t="inlineStr">
        <is>
          <t>true</t>
        </is>
      </c>
      <c r="N13107" s="26" t="inlineStr">
        <is>
          <t/>
        </is>
      </c>
      <c r="O13107" s="26" t="inlineStr">
        <is>
          <t/>
        </is>
      </c>
      <c r="P13107" s="26" t="inlineStr">
        <is>
          <t/>
        </is>
      </c>
      <c r="Q13107" s="26" t="inlineStr">
        <is>
          <t/>
        </is>
      </c>
      <c r="R13107" s="26" t="inlineStr">
        <is>
          <t/>
        </is>
      </c>
      <c r="S13107" s="26" t="inlineStr">
        <is>
          <t>https://www.contratacion.euskadi.eus/webkpe00-kpeperfi/es/contenidos/anuncio_contratacion/expcm483352/es_doc/images/solaluze_logo.jpg</t>
        </is>
      </c>
      <c r="T13107" s="26" t="inlineStr">
        <is>
          <t>Ayuntamiento de Soraluze</t>
        </is>
      </c>
      <c r="U13107" s="26" t="inlineStr">
        <is>
          <t>P2007000I - Ayuntamiento de Soraluze</t>
        </is>
      </c>
      <c r="V13107" s="26" t="inlineStr">
        <is>
          <t>Alcalde</t>
        </is>
      </c>
      <c r="W13107" s="26" t="inlineStr">
        <is>
          <t/>
        </is>
      </c>
      <c r="X13107" s="26" t="inlineStr">
        <is>
          <t/>
        </is>
      </c>
      <c r="Y13107" s="26" t="inlineStr">
        <is>
          <t/>
        </is>
      </c>
      <c r="Z13107" s="26" t="inlineStr">
        <is>
          <t>https://www.contratacion.euskadi.eus/anuncio_contratacion/44191000-5-tarima-mmoduluak-eta-oholtza-osatzeko-beharrezkoak-diren-osagarriak/webkpe00-kpesimpc/es/</t>
        </is>
      </c>
      <c r="AA13107" s="26" t="inlineStr">
        <is>
          <t>https://www.contratacion.euskadi.eus/webkpe00-kpesimpc/es/contenidos/anuncio_contratacion/expcm483352/es_doc/index.html</t>
        </is>
      </c>
      <c r="AB13107" s="26" t="inlineStr">
        <is>
          <t>https://www.contratacion.euskadi.eus/contenidos/anuncio_contratacion/expcm483352/es_doc/data/es_r01dtpd19c32cc94e07a65d56844818216b18c94f6</t>
        </is>
      </c>
      <c r="AC13107" s="26" t="inlineStr">
        <is>
          <t>https://www.contratacion.euskadi.eus/contenidos/anuncio_contratacion/expcm483352/r01Index/expcm483352-idxContent.xml</t>
        </is>
      </c>
      <c r="AD13107" s="26" t="inlineStr">
        <is>
          <t>06/02/2026</t>
        </is>
      </c>
      <c r="AE13107" s="26" t="inlineStr">
        <is>
          <t>r01etpd14dbd35018a18214a59d531c24ae0b91710</t>
        </is>
      </c>
      <c r="AF13107" s="26" t="inlineStr">
        <is>
          <t>Ayuntamiento de Soraluze</t>
        </is>
      </c>
      <c r="AG13107" s="26" t="inlineStr">
        <is>
          <t>r01etpd14dbd40707118214a592ac7931f7e092352</t>
        </is>
      </c>
      <c r="AH13107" s="26" t="inlineStr">
        <is>
          <t>Ayuntamiento de Soraluze</t>
        </is>
      </c>
      <c r="AI13107" s="26" t="inlineStr">
        <is>
          <t/>
        </is>
      </c>
      <c r="AJ13107" s="26" t="inlineStr">
        <is>
          <t/>
        </is>
      </c>
    </row>
    <row r="13108" customHeight="true" ht="15.0">
      <c r="A13108" s="26" t="inlineStr">
        <is>
          <t>50750000-7  santa ana 15-17 igogailu panoramikoaren bariadorea</t>
        </is>
      </c>
      <c r="B13108" s="26" t="inlineStr">
        <is>
          <t/>
        </is>
      </c>
      <c r="C13108" s="26" t="inlineStr">
        <is>
          <t>Gobierno Vasco</t>
        </is>
      </c>
      <c r="D13108" s="26" t="inlineStr">
        <is>
          <t/>
        </is>
      </c>
      <c r="E13108" s="26" t="inlineStr">
        <is>
          <t/>
        </is>
      </c>
      <c r="F13108" s="26" t="inlineStr">
        <is>
          <t/>
        </is>
      </c>
      <c r="G13108" s="26" t="inlineStr">
        <is>
          <t>50750000-7  santa ana 15-17 igogailu panoramikoaren bariadorea</t>
        </is>
      </c>
      <c r="H13108" s="26" t="inlineStr">
        <is>
          <t>50750000-7  santa ana 15-17 igogailu panoramikoaren bariadorea</t>
        </is>
      </c>
      <c r="I13108" s="26" t="inlineStr">
        <is>
          <t/>
        </is>
      </c>
      <c r="J13108" s="26" t="inlineStr">
        <is>
          <t>06/02/2026</t>
        </is>
      </c>
      <c r="K13108" s="26" t="inlineStr">
        <is>
          <t>2023-ESKA-000109-00</t>
        </is>
      </c>
      <c r="L13108" s="26" t="inlineStr">
        <is>
          <t>Adjudicación provisional / definitiva</t>
        </is>
      </c>
      <c r="M13108" s="26" t="inlineStr">
        <is>
          <t>true</t>
        </is>
      </c>
      <c r="N13108" s="26" t="inlineStr">
        <is>
          <t/>
        </is>
      </c>
      <c r="O13108" s="26" t="inlineStr">
        <is>
          <t/>
        </is>
      </c>
      <c r="P13108" s="26" t="inlineStr">
        <is>
          <t/>
        </is>
      </c>
      <c r="Q13108" s="26" t="inlineStr">
        <is>
          <t/>
        </is>
      </c>
      <c r="R13108" s="26" t="inlineStr">
        <is>
          <t/>
        </is>
      </c>
      <c r="S13108" s="26" t="inlineStr">
        <is>
          <t>https://www.contratacion.euskadi.eus/webkpe00-kpeperfi/es/contenidos/anuncio_contratacion/expcm483353/es_doc/images/solaluze_logo.jpg</t>
        </is>
      </c>
      <c r="T13108" s="26" t="inlineStr">
        <is>
          <t>Ayuntamiento de Soraluze</t>
        </is>
      </c>
      <c r="U13108" s="26" t="inlineStr">
        <is>
          <t>P2007000I - Ayuntamiento de Soraluze</t>
        </is>
      </c>
      <c r="V13108" s="26" t="inlineStr">
        <is>
          <t>Alcalde</t>
        </is>
      </c>
      <c r="W13108" s="26" t="inlineStr">
        <is>
          <t/>
        </is>
      </c>
      <c r="X13108" s="26" t="inlineStr">
        <is>
          <t/>
        </is>
      </c>
      <c r="Y13108" s="26" t="inlineStr">
        <is>
          <t/>
        </is>
      </c>
      <c r="Z13108" s="26" t="inlineStr">
        <is>
          <t>https://www.contratacion.euskadi.eus/anuncio_contratacion/50750000-7-santa-ana-15-17-igogailu-panoramikoaren-bariadorea/webkpe00-kpesimpc/es/</t>
        </is>
      </c>
      <c r="AA13108" s="26" t="inlineStr">
        <is>
          <t>https://www.contratacion.euskadi.eus/webkpe00-kpesimpc/es/contenidos/anuncio_contratacion/expcm483353/es_doc/index.html</t>
        </is>
      </c>
      <c r="AB13108" s="26" t="inlineStr">
        <is>
          <t>https://www.contratacion.euskadi.eus/contenidos/anuncio_contratacion/expcm483353/es_doc/data/es_r01dtpd19c32ccbd887a65d56887a71e79d8c5d0e4</t>
        </is>
      </c>
      <c r="AC13108" s="26" t="inlineStr">
        <is>
          <t>https://www.contratacion.euskadi.eus/contenidos/anuncio_contratacion/expcm483353/r01Index/expcm483353-idxContent.xml</t>
        </is>
      </c>
      <c r="AD13108" s="26" t="inlineStr">
        <is>
          <t>06/02/2026</t>
        </is>
      </c>
      <c r="AE13108" s="26" t="inlineStr">
        <is>
          <t>r01etpd14dbd35018a18214a59d531c24ae0b91710</t>
        </is>
      </c>
      <c r="AF13108" s="26" t="inlineStr">
        <is>
          <t>Ayuntamiento de Soraluze</t>
        </is>
      </c>
      <c r="AG13108" s="26" t="inlineStr">
        <is>
          <t>r01etpd14dbd40707118214a592ac7931f7e092352</t>
        </is>
      </c>
      <c r="AH13108" s="26" t="inlineStr">
        <is>
          <t>Ayuntamiento de Soraluze</t>
        </is>
      </c>
      <c r="AI13108" s="26" t="inlineStr">
        <is>
          <t/>
        </is>
      </c>
      <c r="AJ13108" s="26" t="inlineStr">
        <is>
          <t/>
        </is>
      </c>
    </row>
    <row r="13109" customHeight="true" ht="15.0">
      <c r="A13109" s="26" t="inlineStr">
        <is>
          <t>03320000-8    zezen ikuskizuna uztailak 26 eta abuztuak 17</t>
        </is>
      </c>
      <c r="B13109" s="26" t="inlineStr">
        <is>
          <t/>
        </is>
      </c>
      <c r="C13109" s="26" t="inlineStr">
        <is>
          <t>Gobierno Vasco</t>
        </is>
      </c>
      <c r="D13109" s="26" t="inlineStr">
        <is>
          <t/>
        </is>
      </c>
      <c r="E13109" s="26" t="inlineStr">
        <is>
          <t/>
        </is>
      </c>
      <c r="F13109" s="26" t="inlineStr">
        <is>
          <t/>
        </is>
      </c>
      <c r="G13109" s="26" t="inlineStr">
        <is>
          <t>03320000-8    zezen ikuskizuna uztailak 26 eta abuztuak 17</t>
        </is>
      </c>
      <c r="H13109" s="26" t="inlineStr">
        <is>
          <t>03320000-8    zezen ikuskizuna uztailak 26 eta abuztuak 17</t>
        </is>
      </c>
      <c r="I13109" s="26" t="inlineStr">
        <is>
          <t/>
        </is>
      </c>
      <c r="J13109" s="26" t="inlineStr">
        <is>
          <t>06/02/2026</t>
        </is>
      </c>
      <c r="K13109" s="26" t="inlineStr">
        <is>
          <t>2023-ESKA-000110-00</t>
        </is>
      </c>
      <c r="L13109" s="26" t="inlineStr">
        <is>
          <t>Adjudicación provisional / definitiva</t>
        </is>
      </c>
      <c r="M13109" s="26" t="inlineStr">
        <is>
          <t>true</t>
        </is>
      </c>
      <c r="N13109" s="26" t="inlineStr">
        <is>
          <t/>
        </is>
      </c>
      <c r="O13109" s="26" t="inlineStr">
        <is>
          <t/>
        </is>
      </c>
      <c r="P13109" s="26" t="inlineStr">
        <is>
          <t/>
        </is>
      </c>
      <c r="Q13109" s="26" t="inlineStr">
        <is>
          <t/>
        </is>
      </c>
      <c r="R13109" s="26" t="inlineStr">
        <is>
          <t/>
        </is>
      </c>
      <c r="S13109" s="26" t="inlineStr">
        <is>
          <t>https://www.contratacion.euskadi.eus/webkpe00-kpeperfi/es/contenidos/anuncio_contratacion/expcm483354/es_doc/images/solaluze_logo.jpg</t>
        </is>
      </c>
      <c r="T13109" s="26" t="inlineStr">
        <is>
          <t>Ayuntamiento de Soraluze</t>
        </is>
      </c>
      <c r="U13109" s="26" t="inlineStr">
        <is>
          <t>P2007000I - Ayuntamiento de Soraluze</t>
        </is>
      </c>
      <c r="V13109" s="26" t="inlineStr">
        <is>
          <t>Alcalde</t>
        </is>
      </c>
      <c r="W13109" s="26" t="inlineStr">
        <is>
          <t/>
        </is>
      </c>
      <c r="X13109" s="26" t="inlineStr">
        <is>
          <t/>
        </is>
      </c>
      <c r="Y13109" s="26" t="inlineStr">
        <is>
          <t/>
        </is>
      </c>
      <c r="Z13109" s="26" t="inlineStr">
        <is>
          <t>https://www.contratacion.euskadi.eus/anuncio_contratacion/03320000-8-zezen-ikuskizuna-uztailak-26-eta-abuztuak-17/webkpe00-kpesimpc/es/</t>
        </is>
      </c>
      <c r="AA13109" s="26" t="inlineStr">
        <is>
          <t>https://www.contratacion.euskadi.eus/webkpe00-kpesimpc/es/contenidos/anuncio_contratacion/expcm483354/es_doc/index.html</t>
        </is>
      </c>
      <c r="AB13109" s="26" t="inlineStr">
        <is>
          <t>https://www.contratacion.euskadi.eus/contenidos/anuncio_contratacion/expcm483354/es_doc/data/es_r01dtpd19c32cce45a7a65d568604dc8296796dcf1</t>
        </is>
      </c>
      <c r="AC13109" s="26" t="inlineStr">
        <is>
          <t>https://www.contratacion.euskadi.eus/contenidos/anuncio_contratacion/expcm483354/r01Index/expcm483354-idxContent.xml</t>
        </is>
      </c>
      <c r="AD13109" s="26" t="inlineStr">
        <is>
          <t>06/02/2026</t>
        </is>
      </c>
      <c r="AE13109" s="26" t="inlineStr">
        <is>
          <t>r01etpd14dbd35018a18214a59d531c24ae0b91710</t>
        </is>
      </c>
      <c r="AF13109" s="26" t="inlineStr">
        <is>
          <t>Ayuntamiento de Soraluze</t>
        </is>
      </c>
      <c r="AG13109" s="26" t="inlineStr">
        <is>
          <t>r01etpd14dbd40707118214a592ac7931f7e092352</t>
        </is>
      </c>
      <c r="AH13109" s="26" t="inlineStr">
        <is>
          <t>Ayuntamiento de Soraluze</t>
        </is>
      </c>
      <c r="AI13109" s="26" t="inlineStr">
        <is>
          <t/>
        </is>
      </c>
      <c r="AJ13109" s="26" t="inlineStr">
        <is>
          <t/>
        </is>
      </c>
    </row>
    <row r="13110" customHeight="true" ht="15.0">
      <c r="A13110" s="26" t="inlineStr">
        <is>
          <t>92312240-5    uztailak 23ko bertso saioa</t>
        </is>
      </c>
      <c r="B13110" s="26" t="inlineStr">
        <is>
          <t/>
        </is>
      </c>
      <c r="C13110" s="26" t="inlineStr">
        <is>
          <t>Gobierno Vasco</t>
        </is>
      </c>
      <c r="D13110" s="26" t="inlineStr">
        <is>
          <t/>
        </is>
      </c>
      <c r="E13110" s="26" t="inlineStr">
        <is>
          <t/>
        </is>
      </c>
      <c r="F13110" s="26" t="inlineStr">
        <is>
          <t/>
        </is>
      </c>
      <c r="G13110" s="26" t="inlineStr">
        <is>
          <t>92312240-5    uztailak 23ko bertso saioa</t>
        </is>
      </c>
      <c r="H13110" s="26" t="inlineStr">
        <is>
          <t>92312240-5    uztailak 23ko bertso saioa</t>
        </is>
      </c>
      <c r="I13110" s="26" t="inlineStr">
        <is>
          <t/>
        </is>
      </c>
      <c r="J13110" s="26" t="inlineStr">
        <is>
          <t>06/02/2026</t>
        </is>
      </c>
      <c r="K13110" s="26" t="inlineStr">
        <is>
          <t>2023-ESKA-000111-00</t>
        </is>
      </c>
      <c r="L13110" s="26" t="inlineStr">
        <is>
          <t>Adjudicación provisional / definitiva</t>
        </is>
      </c>
      <c r="M13110" s="26" t="inlineStr">
        <is>
          <t>true</t>
        </is>
      </c>
      <c r="N13110" s="26" t="inlineStr">
        <is>
          <t/>
        </is>
      </c>
      <c r="O13110" s="26" t="inlineStr">
        <is>
          <t/>
        </is>
      </c>
      <c r="P13110" s="26" t="inlineStr">
        <is>
          <t/>
        </is>
      </c>
      <c r="Q13110" s="26" t="inlineStr">
        <is>
          <t/>
        </is>
      </c>
      <c r="R13110" s="26" t="inlineStr">
        <is>
          <t/>
        </is>
      </c>
      <c r="S13110" s="26" t="inlineStr">
        <is>
          <t>https://www.contratacion.euskadi.eus/webkpe00-kpeperfi/es/contenidos/anuncio_contratacion/expcm483355/es_doc/images/solaluze_logo.jpg</t>
        </is>
      </c>
      <c r="T13110" s="26" t="inlineStr">
        <is>
          <t>Ayuntamiento de Soraluze</t>
        </is>
      </c>
      <c r="U13110" s="26" t="inlineStr">
        <is>
          <t>P2007000I - Ayuntamiento de Soraluze</t>
        </is>
      </c>
      <c r="V13110" s="26" t="inlineStr">
        <is>
          <t>Alcalde</t>
        </is>
      </c>
      <c r="W13110" s="26" t="inlineStr">
        <is>
          <t/>
        </is>
      </c>
      <c r="X13110" s="26" t="inlineStr">
        <is>
          <t/>
        </is>
      </c>
      <c r="Y13110" s="26" t="inlineStr">
        <is>
          <t/>
        </is>
      </c>
      <c r="Z13110" s="26" t="inlineStr">
        <is>
          <t>https://www.contratacion.euskadi.eus/anuncio_contratacion/92312240-5-uztailak-23ko-bertso-saioa/webkpe00-kpesimpc/es/</t>
        </is>
      </c>
      <c r="AA13110" s="26" t="inlineStr">
        <is>
          <t>https://www.contratacion.euskadi.eus/webkpe00-kpesimpc/es/contenidos/anuncio_contratacion/expcm483355/es_doc/index.html</t>
        </is>
      </c>
      <c r="AB13110" s="26" t="inlineStr">
        <is>
          <t>https://www.contratacion.euskadi.eus/contenidos/anuncio_contratacion/expcm483355/es_doc/data/es_r01dtpd19c32cd0ce27a65d568dafba09f9c5957d1</t>
        </is>
      </c>
      <c r="AC13110" s="26" t="inlineStr">
        <is>
          <t>https://www.contratacion.euskadi.eus/contenidos/anuncio_contratacion/expcm483355/r01Index/expcm483355-idxContent.xml</t>
        </is>
      </c>
      <c r="AD13110" s="26" t="inlineStr">
        <is>
          <t>06/02/2026</t>
        </is>
      </c>
      <c r="AE13110" s="26" t="inlineStr">
        <is>
          <t>r01etpd14dbd35018a18214a59d531c24ae0b91710</t>
        </is>
      </c>
      <c r="AF13110" s="26" t="inlineStr">
        <is>
          <t>Ayuntamiento de Soraluze</t>
        </is>
      </c>
      <c r="AG13110" s="26" t="inlineStr">
        <is>
          <t>r01etpd14dbd40707118214a592ac7931f7e092352</t>
        </is>
      </c>
      <c r="AH13110" s="26" t="inlineStr">
        <is>
          <t>Ayuntamiento de Soraluze</t>
        </is>
      </c>
      <c r="AI13110" s="26" t="inlineStr">
        <is>
          <t/>
        </is>
      </c>
      <c r="AJ13110" s="26" t="inlineStr">
        <is>
          <t/>
        </is>
      </c>
    </row>
    <row r="13111" customHeight="true" ht="15.0">
      <c r="A13111" s="26" t="inlineStr">
        <is>
          <t>44411800-2    jaietarako komun eramangarriak uztailak 22-26</t>
        </is>
      </c>
      <c r="B13111" s="26" t="inlineStr">
        <is>
          <t/>
        </is>
      </c>
      <c r="C13111" s="26" t="inlineStr">
        <is>
          <t>Gobierno Vasco</t>
        </is>
      </c>
      <c r="D13111" s="26" t="inlineStr">
        <is>
          <t/>
        </is>
      </c>
      <c r="E13111" s="26" t="inlineStr">
        <is>
          <t/>
        </is>
      </c>
      <c r="F13111" s="26" t="inlineStr">
        <is>
          <t/>
        </is>
      </c>
      <c r="G13111" s="26" t="inlineStr">
        <is>
          <t>44411800-2    jaietarako komun eramangarriak uztailak 22-26</t>
        </is>
      </c>
      <c r="H13111" s="26" t="inlineStr">
        <is>
          <t>44411800-2    jaietarako komun eramangarriak uztailak 22-26</t>
        </is>
      </c>
      <c r="I13111" s="26" t="inlineStr">
        <is>
          <t/>
        </is>
      </c>
      <c r="J13111" s="26" t="inlineStr">
        <is>
          <t>06/02/2026</t>
        </is>
      </c>
      <c r="K13111" s="26" t="inlineStr">
        <is>
          <t>2023-ESKA-000112-00</t>
        </is>
      </c>
      <c r="L13111" s="26" t="inlineStr">
        <is>
          <t>Adjudicación provisional / definitiva</t>
        </is>
      </c>
      <c r="M13111" s="26" t="inlineStr">
        <is>
          <t>true</t>
        </is>
      </c>
      <c r="N13111" s="26" t="inlineStr">
        <is>
          <t/>
        </is>
      </c>
      <c r="O13111" s="26" t="inlineStr">
        <is>
          <t/>
        </is>
      </c>
      <c r="P13111" s="26" t="inlineStr">
        <is>
          <t/>
        </is>
      </c>
      <c r="Q13111" s="26" t="inlineStr">
        <is>
          <t/>
        </is>
      </c>
      <c r="R13111" s="26" t="inlineStr">
        <is>
          <t/>
        </is>
      </c>
      <c r="S13111" s="26" t="inlineStr">
        <is>
          <t>https://www.contratacion.euskadi.eus/webkpe00-kpeperfi/es/contenidos/anuncio_contratacion/expcm483356/es_doc/images/solaluze_logo.jpg</t>
        </is>
      </c>
      <c r="T13111" s="26" t="inlineStr">
        <is>
          <t>Ayuntamiento de Soraluze</t>
        </is>
      </c>
      <c r="U13111" s="26" t="inlineStr">
        <is>
          <t>P2007000I - Ayuntamiento de Soraluze</t>
        </is>
      </c>
      <c r="V13111" s="26" t="inlineStr">
        <is>
          <t>Alcalde</t>
        </is>
      </c>
      <c r="W13111" s="26" t="inlineStr">
        <is>
          <t/>
        </is>
      </c>
      <c r="X13111" s="26" t="inlineStr">
        <is>
          <t/>
        </is>
      </c>
      <c r="Y13111" s="26" t="inlineStr">
        <is>
          <t/>
        </is>
      </c>
      <c r="Z13111" s="26" t="inlineStr">
        <is>
          <t>https://www.contratacion.euskadi.eus/anuncio_contratacion/44411800-2-jaietarako-komun-eramangarriak-uztailak-22-26/webkpe00-kpesimpc/es/</t>
        </is>
      </c>
      <c r="AA13111" s="26" t="inlineStr">
        <is>
          <t>https://www.contratacion.euskadi.eus/webkpe00-kpesimpc/es/contenidos/anuncio_contratacion/expcm483356/es_doc/index.html</t>
        </is>
      </c>
      <c r="AB13111" s="26" t="inlineStr">
        <is>
          <t>https://www.contratacion.euskadi.eus/contenidos/anuncio_contratacion/expcm483356/es_doc/data/es_r01dtpd19c32d0fe2a40327570d64b18340517f1cb</t>
        </is>
      </c>
      <c r="AC13111" s="26" t="inlineStr">
        <is>
          <t>https://www.contratacion.euskadi.eus/contenidos/anuncio_contratacion/expcm483356/r01Index/expcm483356-idxContent.xml</t>
        </is>
      </c>
      <c r="AD13111" s="26" t="inlineStr">
        <is>
          <t>06/02/2026</t>
        </is>
      </c>
      <c r="AE13111" s="26" t="inlineStr">
        <is>
          <t>r01etpd14dbd35018a18214a59d531c24ae0b91710</t>
        </is>
      </c>
      <c r="AF13111" s="26" t="inlineStr">
        <is>
          <t>Ayuntamiento de Soraluze</t>
        </is>
      </c>
      <c r="AG13111" s="26" t="inlineStr">
        <is>
          <t>r01etpd14dbd40707118214a592ac7931f7e092352</t>
        </is>
      </c>
      <c r="AH13111" s="26" t="inlineStr">
        <is>
          <t>Ayuntamiento de Soraluze</t>
        </is>
      </c>
      <c r="AI13111" s="26" t="inlineStr">
        <is>
          <t/>
        </is>
      </c>
      <c r="AJ13111" s="26" t="inlineStr">
        <is>
          <t/>
        </is>
      </c>
    </row>
    <row r="13112" customHeight="true" ht="15.0">
      <c r="A13112" s="26" t="inlineStr">
        <is>
          <t>34114121-3    sokamuturrerako anbulantziak 2023-07-26</t>
        </is>
      </c>
      <c r="B13112" s="26" t="inlineStr">
        <is>
          <t/>
        </is>
      </c>
      <c r="C13112" s="26" t="inlineStr">
        <is>
          <t>Gobierno Vasco</t>
        </is>
      </c>
      <c r="D13112" s="26" t="inlineStr">
        <is>
          <t/>
        </is>
      </c>
      <c r="E13112" s="26" t="inlineStr">
        <is>
          <t/>
        </is>
      </c>
      <c r="F13112" s="26" t="inlineStr">
        <is>
          <t/>
        </is>
      </c>
      <c r="G13112" s="26" t="inlineStr">
        <is>
          <t>34114121-3    sokamuturrerako anbulantziak 2023-07-26</t>
        </is>
      </c>
      <c r="H13112" s="26" t="inlineStr">
        <is>
          <t>34114121-3    sokamuturrerako anbulantziak 2023-07-26</t>
        </is>
      </c>
      <c r="I13112" s="26" t="inlineStr">
        <is>
          <t/>
        </is>
      </c>
      <c r="J13112" s="26" t="inlineStr">
        <is>
          <t>06/02/2026</t>
        </is>
      </c>
      <c r="K13112" s="26" t="inlineStr">
        <is>
          <t>2023-ESKA-000113-00</t>
        </is>
      </c>
      <c r="L13112" s="26" t="inlineStr">
        <is>
          <t>Adjudicación provisional / definitiva</t>
        </is>
      </c>
      <c r="M13112" s="26" t="inlineStr">
        <is>
          <t>true</t>
        </is>
      </c>
      <c r="N13112" s="26" t="inlineStr">
        <is>
          <t/>
        </is>
      </c>
      <c r="O13112" s="26" t="inlineStr">
        <is>
          <t/>
        </is>
      </c>
      <c r="P13112" s="26" t="inlineStr">
        <is>
          <t/>
        </is>
      </c>
      <c r="Q13112" s="26" t="inlineStr">
        <is>
          <t/>
        </is>
      </c>
      <c r="R13112" s="26" t="inlineStr">
        <is>
          <t/>
        </is>
      </c>
      <c r="S13112" s="26" t="inlineStr">
        <is>
          <t>https://www.contratacion.euskadi.eus/webkpe00-kpeperfi/es/contenidos/anuncio_contratacion/expcm483357/es_doc/images/solaluze_logo.jpg</t>
        </is>
      </c>
      <c r="T13112" s="26" t="inlineStr">
        <is>
          <t>Ayuntamiento de Soraluze</t>
        </is>
      </c>
      <c r="U13112" s="26" t="inlineStr">
        <is>
          <t>P2007000I - Ayuntamiento de Soraluze</t>
        </is>
      </c>
      <c r="V13112" s="26" t="inlineStr">
        <is>
          <t>Alcalde</t>
        </is>
      </c>
      <c r="W13112" s="26" t="inlineStr">
        <is>
          <t/>
        </is>
      </c>
      <c r="X13112" s="26" t="inlineStr">
        <is>
          <t/>
        </is>
      </c>
      <c r="Y13112" s="26" t="inlineStr">
        <is>
          <t/>
        </is>
      </c>
      <c r="Z13112" s="26" t="inlineStr">
        <is>
          <t>https://www.contratacion.euskadi.eus/anuncio_contratacion/34114121-3-sokamuturrerako-anbulantziak-2023-07-26/webkpe00-kpesimpc/es/</t>
        </is>
      </c>
      <c r="AA13112" s="26" t="inlineStr">
        <is>
          <t>https://www.contratacion.euskadi.eus/webkpe00-kpesimpc/es/contenidos/anuncio_contratacion/expcm483357/es_doc/index.html</t>
        </is>
      </c>
      <c r="AB13112" s="26" t="inlineStr">
        <is>
          <t>https://www.contratacion.euskadi.eus/contenidos/anuncio_contratacion/expcm483357/es_doc/data/es_r01dtpd19c32d125d140327570b06e6c4b60298103</t>
        </is>
      </c>
      <c r="AC13112" s="26" t="inlineStr">
        <is>
          <t>https://www.contratacion.euskadi.eus/contenidos/anuncio_contratacion/expcm483357/r01Index/expcm483357-idxContent.xml</t>
        </is>
      </c>
      <c r="AD13112" s="26" t="inlineStr">
        <is>
          <t>06/02/2026</t>
        </is>
      </c>
      <c r="AE13112" s="26" t="inlineStr">
        <is>
          <t>r01etpd14dbd35018a18214a59d531c24ae0b91710</t>
        </is>
      </c>
      <c r="AF13112" s="26" t="inlineStr">
        <is>
          <t>Ayuntamiento de Soraluze</t>
        </is>
      </c>
      <c r="AG13112" s="26" t="inlineStr">
        <is>
          <t>r01etpd14dbd40707118214a592ac7931f7e092352</t>
        </is>
      </c>
      <c r="AH13112" s="26" t="inlineStr">
        <is>
          <t>Ayuntamiento de Soraluze</t>
        </is>
      </c>
      <c r="AI13112" s="26" t="inlineStr">
        <is>
          <t/>
        </is>
      </c>
      <c r="AJ13112" s="26" t="inlineStr">
        <is>
          <t/>
        </is>
      </c>
    </row>
    <row r="13113" customHeight="true" ht="15.0">
      <c r="A13113" s="26" t="inlineStr">
        <is>
          <t>34114121-3    sokamuturrerako anbulantziak 2023-08-17</t>
        </is>
      </c>
      <c r="B13113" s="26" t="inlineStr">
        <is>
          <t/>
        </is>
      </c>
      <c r="C13113" s="26" t="inlineStr">
        <is>
          <t>Gobierno Vasco</t>
        </is>
      </c>
      <c r="D13113" s="26" t="inlineStr">
        <is>
          <t/>
        </is>
      </c>
      <c r="E13113" s="26" t="inlineStr">
        <is>
          <t/>
        </is>
      </c>
      <c r="F13113" s="26" t="inlineStr">
        <is>
          <t/>
        </is>
      </c>
      <c r="G13113" s="26" t="inlineStr">
        <is>
          <t>34114121-3    sokamuturrerako anbulantziak 2023-08-17</t>
        </is>
      </c>
      <c r="H13113" s="26" t="inlineStr">
        <is>
          <t>34114121-3    sokamuturrerako anbulantziak 2023-08-17</t>
        </is>
      </c>
      <c r="I13113" s="26" t="inlineStr">
        <is>
          <t/>
        </is>
      </c>
      <c r="J13113" s="26" t="inlineStr">
        <is>
          <t>06/02/2026</t>
        </is>
      </c>
      <c r="K13113" s="26" t="inlineStr">
        <is>
          <t>2023-ESKA-000114-00</t>
        </is>
      </c>
      <c r="L13113" s="26" t="inlineStr">
        <is>
          <t>Adjudicación provisional / definitiva</t>
        </is>
      </c>
      <c r="M13113" s="26" t="inlineStr">
        <is>
          <t>true</t>
        </is>
      </c>
      <c r="N13113" s="26" t="inlineStr">
        <is>
          <t/>
        </is>
      </c>
      <c r="O13113" s="26" t="inlineStr">
        <is>
          <t/>
        </is>
      </c>
      <c r="P13113" s="26" t="inlineStr">
        <is>
          <t/>
        </is>
      </c>
      <c r="Q13113" s="26" t="inlineStr">
        <is>
          <t/>
        </is>
      </c>
      <c r="R13113" s="26" t="inlineStr">
        <is>
          <t/>
        </is>
      </c>
      <c r="S13113" s="26" t="inlineStr">
        <is>
          <t>https://www.contratacion.euskadi.eus/webkpe00-kpeperfi/es/contenidos/anuncio_contratacion/expcm483358/es_doc/images/solaluze_logo.jpg</t>
        </is>
      </c>
      <c r="T13113" s="26" t="inlineStr">
        <is>
          <t>Ayuntamiento de Soraluze</t>
        </is>
      </c>
      <c r="U13113" s="26" t="inlineStr">
        <is>
          <t>P2007000I - Ayuntamiento de Soraluze</t>
        </is>
      </c>
      <c r="V13113" s="26" t="inlineStr">
        <is>
          <t>Alcalde</t>
        </is>
      </c>
      <c r="W13113" s="26" t="inlineStr">
        <is>
          <t/>
        </is>
      </c>
      <c r="X13113" s="26" t="inlineStr">
        <is>
          <t/>
        </is>
      </c>
      <c r="Y13113" s="26" t="inlineStr">
        <is>
          <t/>
        </is>
      </c>
      <c r="Z13113" s="26" t="inlineStr">
        <is>
          <t>https://www.contratacion.euskadi.eus/anuncio_contratacion/34114121-3-sokamuturrerako-anbulantziak-2023-08-17/webkpe00-kpesimpc/es/</t>
        </is>
      </c>
      <c r="AA13113" s="26" t="inlineStr">
        <is>
          <t>https://www.contratacion.euskadi.eus/webkpe00-kpesimpc/es/contenidos/anuncio_contratacion/expcm483358/es_doc/index.html</t>
        </is>
      </c>
      <c r="AB13113" s="26" t="inlineStr">
        <is>
          <t>https://www.contratacion.euskadi.eus/contenidos/anuncio_contratacion/expcm483358/es_doc/data/es_r01dtpd19c32d14ee94032757023ea83e762f882ce</t>
        </is>
      </c>
      <c r="AC13113" s="26" t="inlineStr">
        <is>
          <t>https://www.contratacion.euskadi.eus/contenidos/anuncio_contratacion/expcm483358/r01Index/expcm483358-idxContent.xml</t>
        </is>
      </c>
      <c r="AD13113" s="26" t="inlineStr">
        <is>
          <t>06/02/2026</t>
        </is>
      </c>
      <c r="AE13113" s="26" t="inlineStr">
        <is>
          <t>r01etpd14dbd35018a18214a59d531c24ae0b91710</t>
        </is>
      </c>
      <c r="AF13113" s="26" t="inlineStr">
        <is>
          <t>Ayuntamiento de Soraluze</t>
        </is>
      </c>
      <c r="AG13113" s="26" t="inlineStr">
        <is>
          <t>r01etpd14dbd40707118214a592ac7931f7e092352</t>
        </is>
      </c>
      <c r="AH13113" s="26" t="inlineStr">
        <is>
          <t>Ayuntamiento de Soraluze</t>
        </is>
      </c>
      <c r="AI13113" s="26" t="inlineStr">
        <is>
          <t/>
        </is>
      </c>
      <c r="AJ13113" s="26" t="inlineStr">
        <is>
          <t/>
        </is>
      </c>
    </row>
    <row r="13114" customHeight="true" ht="15.0">
      <c r="A13114" s="26" t="inlineStr">
        <is>
          <t>71242000-6 exekuzio proiektu idazketa ezozibidea urbanizazioa</t>
        </is>
      </c>
      <c r="B13114" s="26" t="inlineStr">
        <is>
          <t/>
        </is>
      </c>
      <c r="C13114" s="26" t="inlineStr">
        <is>
          <t>Gobierno Vasco</t>
        </is>
      </c>
      <c r="D13114" s="26" t="inlineStr">
        <is>
          <t/>
        </is>
      </c>
      <c r="E13114" s="26" t="inlineStr">
        <is>
          <t/>
        </is>
      </c>
      <c r="F13114" s="26" t="inlineStr">
        <is>
          <t/>
        </is>
      </c>
      <c r="G13114" s="26" t="inlineStr">
        <is>
          <t>71242000-6 exekuzio proiektu idazketa ezozibidea urbanizazioa</t>
        </is>
      </c>
      <c r="H13114" s="26" t="inlineStr">
        <is>
          <t>71242000-6 exekuzio proiektu idazketa ezozibidea urbanizazioa</t>
        </is>
      </c>
      <c r="I13114" s="26" t="inlineStr">
        <is>
          <t/>
        </is>
      </c>
      <c r="J13114" s="26" t="inlineStr">
        <is>
          <t>06/02/2026</t>
        </is>
      </c>
      <c r="K13114" s="26" t="inlineStr">
        <is>
          <t>2023-ESKA-000117-00</t>
        </is>
      </c>
      <c r="L13114" s="26" t="inlineStr">
        <is>
          <t>Adjudicación provisional / definitiva</t>
        </is>
      </c>
      <c r="M13114" s="26" t="inlineStr">
        <is>
          <t>true</t>
        </is>
      </c>
      <c r="N13114" s="26" t="inlineStr">
        <is>
          <t/>
        </is>
      </c>
      <c r="O13114" s="26" t="inlineStr">
        <is>
          <t/>
        </is>
      </c>
      <c r="P13114" s="26" t="inlineStr">
        <is>
          <t/>
        </is>
      </c>
      <c r="Q13114" s="26" t="inlineStr">
        <is>
          <t/>
        </is>
      </c>
      <c r="R13114" s="26" t="inlineStr">
        <is>
          <t/>
        </is>
      </c>
      <c r="S13114" s="26" t="inlineStr">
        <is>
          <t>https://www.contratacion.euskadi.eus/webkpe00-kpeperfi/es/contenidos/anuncio_contratacion/expcm483359/es_doc/images/solaluze_logo.jpg</t>
        </is>
      </c>
      <c r="T13114" s="26" t="inlineStr">
        <is>
          <t>Ayuntamiento de Soraluze</t>
        </is>
      </c>
      <c r="U13114" s="26" t="inlineStr">
        <is>
          <t>P2007000I - Ayuntamiento de Soraluze</t>
        </is>
      </c>
      <c r="V13114" s="26" t="inlineStr">
        <is>
          <t>Alcalde</t>
        </is>
      </c>
      <c r="W13114" s="26" t="inlineStr">
        <is>
          <t/>
        </is>
      </c>
      <c r="X13114" s="26" t="inlineStr">
        <is>
          <t/>
        </is>
      </c>
      <c r="Y13114" s="26" t="inlineStr">
        <is>
          <t/>
        </is>
      </c>
      <c r="Z13114" s="26" t="inlineStr">
        <is>
          <t>https://www.contratacion.euskadi.eus/anuncio_contratacion/71242000-6-exekuzio-proiektu-idazketa-ezozibidea-urbanizazioa/webkpe00-kpesimpc/es/</t>
        </is>
      </c>
      <c r="AA13114" s="26" t="inlineStr">
        <is>
          <t>https://www.contratacion.euskadi.eus/webkpe00-kpesimpc/es/contenidos/anuncio_contratacion/expcm483359/es_doc/index.html</t>
        </is>
      </c>
      <c r="AB13114" s="26" t="inlineStr">
        <is>
          <t>https://www.contratacion.euskadi.eus/contenidos/anuncio_contratacion/expcm483359/es_doc/data/es_r01dtpd019c32d176fd40327570f18444194b0bc5d</t>
        </is>
      </c>
      <c r="AC13114" s="26" t="inlineStr">
        <is>
          <t>https://www.contratacion.euskadi.eus/contenidos/anuncio_contratacion/expcm483359/r01Index/expcm483359-idxContent.xml</t>
        </is>
      </c>
      <c r="AD13114" s="26" t="inlineStr">
        <is>
          <t>06/02/2026</t>
        </is>
      </c>
      <c r="AE13114" s="26" t="inlineStr">
        <is>
          <t>r01etpd14dbd35018a18214a59d531c24ae0b91710</t>
        </is>
      </c>
      <c r="AF13114" s="26" t="inlineStr">
        <is>
          <t>Ayuntamiento de Soraluze</t>
        </is>
      </c>
      <c r="AG13114" s="26" t="inlineStr">
        <is>
          <t>r01etpd14dbd40707118214a592ac7931f7e092352</t>
        </is>
      </c>
      <c r="AH13114" s="26" t="inlineStr">
        <is>
          <t>Ayuntamiento de Soraluze</t>
        </is>
      </c>
      <c r="AI13114" s="26" t="inlineStr">
        <is>
          <t/>
        </is>
      </c>
      <c r="AJ13114" s="26" t="inlineStr">
        <is>
          <t/>
        </is>
      </c>
    </row>
    <row r="13115" customHeight="true" ht="15.0">
      <c r="A13115" s="26" t="inlineStr">
        <is>
          <t>45310000-3    jaietako argiteria-azpiegitura muntatzea gune music uztailak 21</t>
        </is>
      </c>
      <c r="B13115" s="26" t="inlineStr">
        <is>
          <t/>
        </is>
      </c>
      <c r="C13115" s="26" t="inlineStr">
        <is>
          <t>Gobierno Vasco</t>
        </is>
      </c>
      <c r="D13115" s="26" t="inlineStr">
        <is>
          <t/>
        </is>
      </c>
      <c r="E13115" s="26" t="inlineStr">
        <is>
          <t/>
        </is>
      </c>
      <c r="F13115" s="26" t="inlineStr">
        <is>
          <t/>
        </is>
      </c>
      <c r="G13115" s="26" t="inlineStr">
        <is>
          <t>45310000-3    jaietako argiteria-azpiegitura muntatzea gune music uztailak 21</t>
        </is>
      </c>
      <c r="H13115" s="26" t="inlineStr">
        <is>
          <t>45310000-3    jaietako argiteria-azpiegitura muntatzea gune music uztailak 21</t>
        </is>
      </c>
      <c r="I13115" s="26" t="inlineStr">
        <is>
          <t/>
        </is>
      </c>
      <c r="J13115" s="26" t="inlineStr">
        <is>
          <t>06/02/2026</t>
        </is>
      </c>
      <c r="K13115" s="26" t="inlineStr">
        <is>
          <t>2023-ESKA-000118-00</t>
        </is>
      </c>
      <c r="L13115" s="26" t="inlineStr">
        <is>
          <t>Adjudicación provisional / definitiva</t>
        </is>
      </c>
      <c r="M13115" s="26" t="inlineStr">
        <is>
          <t>true</t>
        </is>
      </c>
      <c r="N13115" s="26" t="inlineStr">
        <is>
          <t/>
        </is>
      </c>
      <c r="O13115" s="26" t="inlineStr">
        <is>
          <t/>
        </is>
      </c>
      <c r="P13115" s="26" t="inlineStr">
        <is>
          <t/>
        </is>
      </c>
      <c r="Q13115" s="26" t="inlineStr">
        <is>
          <t/>
        </is>
      </c>
      <c r="R13115" s="26" t="inlineStr">
        <is>
          <t/>
        </is>
      </c>
      <c r="S13115" s="26" t="inlineStr">
        <is>
          <t>https://www.contratacion.euskadi.eus/webkpe00-kpeperfi/es/contenidos/anuncio_contratacion/expcm483360/es_doc/images/solaluze_logo.jpg</t>
        </is>
      </c>
      <c r="T13115" s="26" t="inlineStr">
        <is>
          <t>Ayuntamiento de Soraluze</t>
        </is>
      </c>
      <c r="U13115" s="26" t="inlineStr">
        <is>
          <t>P2007000I - Ayuntamiento de Soraluze</t>
        </is>
      </c>
      <c r="V13115" s="26" t="inlineStr">
        <is>
          <t>Alcalde</t>
        </is>
      </c>
      <c r="W13115" s="26" t="inlineStr">
        <is>
          <t/>
        </is>
      </c>
      <c r="X13115" s="26" t="inlineStr">
        <is>
          <t/>
        </is>
      </c>
      <c r="Y13115" s="26" t="inlineStr">
        <is>
          <t/>
        </is>
      </c>
      <c r="Z13115" s="26" t="inlineStr">
        <is>
          <t>https://www.contratacion.euskadi.eus/anuncio_contratacion/45310000-3-jaietako-argiteria-azpiegitura-muntatzea-gune-music-uztailak-21/webkpe00-kpesimpc/es/</t>
        </is>
      </c>
      <c r="AA13115" s="26" t="inlineStr">
        <is>
          <t>https://www.contratacion.euskadi.eus/webkpe00-kpesimpc/es/contenidos/anuncio_contratacion/expcm483360/es_doc/index.html</t>
        </is>
      </c>
      <c r="AB13115" s="26" t="inlineStr">
        <is>
          <t>https://www.contratacion.euskadi.eus/contenidos/anuncio_contratacion/expcm483360/es_doc/data/es_r01dtpd19c32d19f81403275703e852d5ca1e24b65</t>
        </is>
      </c>
      <c r="AC13115" s="26" t="inlineStr">
        <is>
          <t>https://www.contratacion.euskadi.eus/contenidos/anuncio_contratacion/expcm483360/r01Index/expcm483360-idxContent.xml</t>
        </is>
      </c>
      <c r="AD13115" s="26" t="inlineStr">
        <is>
          <t>06/02/2026</t>
        </is>
      </c>
      <c r="AE13115" s="26" t="inlineStr">
        <is>
          <t>r01etpd14dbd35018a18214a59d531c24ae0b91710</t>
        </is>
      </c>
      <c r="AF13115" s="26" t="inlineStr">
        <is>
          <t>Ayuntamiento de Soraluze</t>
        </is>
      </c>
      <c r="AG13115" s="26" t="inlineStr">
        <is>
          <t>r01etpd14dbd40707118214a592ac7931f7e092352</t>
        </is>
      </c>
      <c r="AH13115" s="26" t="inlineStr">
        <is>
          <t>Ayuntamiento de Soraluze</t>
        </is>
      </c>
      <c r="AI13115" s="26" t="inlineStr">
        <is>
          <t/>
        </is>
      </c>
      <c r="AJ13115" s="26" t="inlineStr">
        <is>
          <t/>
        </is>
      </c>
    </row>
    <row r="13116" customHeight="true" ht="15.0">
      <c r="A13116" s="26" t="inlineStr">
        <is>
          <t>45310000-3    jaietako argiteria-azpiegitura muntatzea  barraka-gunea, plaza zaharra eta frontoia</t>
        </is>
      </c>
      <c r="B13116" s="26" t="inlineStr">
        <is>
          <t/>
        </is>
      </c>
      <c r="C13116" s="26" t="inlineStr">
        <is>
          <t>Gobierno Vasco</t>
        </is>
      </c>
      <c r="D13116" s="26" t="inlineStr">
        <is>
          <t/>
        </is>
      </c>
      <c r="E13116" s="26" t="inlineStr">
        <is>
          <t/>
        </is>
      </c>
      <c r="F13116" s="26" t="inlineStr">
        <is>
          <t/>
        </is>
      </c>
      <c r="G13116" s="26" t="inlineStr">
        <is>
          <t>45310000-3    jaietako argiteria-azpiegitura muntatzea  barraka-gunea, plaza zaharra eta frontoia</t>
        </is>
      </c>
      <c r="H13116" s="26" t="inlineStr">
        <is>
          <t>45310000-3    jaietako argiteria-azpiegitura muntatzea  barraka-gunea, plaza zaharra eta frontoia</t>
        </is>
      </c>
      <c r="I13116" s="26" t="inlineStr">
        <is>
          <t/>
        </is>
      </c>
      <c r="J13116" s="26" t="inlineStr">
        <is>
          <t>06/02/2026</t>
        </is>
      </c>
      <c r="K13116" s="26" t="inlineStr">
        <is>
          <t>2023-ESKA-000119-00</t>
        </is>
      </c>
      <c r="L13116" s="26" t="inlineStr">
        <is>
          <t>Adjudicación provisional / definitiva</t>
        </is>
      </c>
      <c r="M13116" s="26" t="inlineStr">
        <is>
          <t>true</t>
        </is>
      </c>
      <c r="N13116" s="26" t="inlineStr">
        <is>
          <t/>
        </is>
      </c>
      <c r="O13116" s="26" t="inlineStr">
        <is>
          <t/>
        </is>
      </c>
      <c r="P13116" s="26" t="inlineStr">
        <is>
          <t/>
        </is>
      </c>
      <c r="Q13116" s="26" t="inlineStr">
        <is>
          <t/>
        </is>
      </c>
      <c r="R13116" s="26" t="inlineStr">
        <is>
          <t/>
        </is>
      </c>
      <c r="S13116" s="26" t="inlineStr">
        <is>
          <t>https://www.contratacion.euskadi.eus/webkpe00-kpeperfi/es/contenidos/anuncio_contratacion/expcm483361/es_doc/images/solaluze_logo.jpg</t>
        </is>
      </c>
      <c r="T13116" s="26" t="inlineStr">
        <is>
          <t>Ayuntamiento de Soraluze</t>
        </is>
      </c>
      <c r="U13116" s="26" t="inlineStr">
        <is>
          <t>P2007000I - Ayuntamiento de Soraluze</t>
        </is>
      </c>
      <c r="V13116" s="26" t="inlineStr">
        <is>
          <t>Alcalde</t>
        </is>
      </c>
      <c r="W13116" s="26" t="inlineStr">
        <is>
          <t/>
        </is>
      </c>
      <c r="X13116" s="26" t="inlineStr">
        <is>
          <t/>
        </is>
      </c>
      <c r="Y13116" s="26" t="inlineStr">
        <is>
          <t/>
        </is>
      </c>
      <c r="Z13116" s="26" t="inlineStr">
        <is>
          <t>https://www.contratacion.euskadi.eus/anuncio_contratacion/45310000-3-jaietako-argiteria-azpiegitura-muntatzea-barraka-gunea-plaza-zaharra-eta-frontoia/webkpe00-kpesimpc/es/</t>
        </is>
      </c>
      <c r="AA13116" s="26" t="inlineStr">
        <is>
          <t>https://www.contratacion.euskadi.eus/webkpe00-kpesimpc/es/contenidos/anuncio_contratacion/expcm483361/es_doc/index.html</t>
        </is>
      </c>
      <c r="AB13116" s="26" t="inlineStr">
        <is>
          <t>https://www.contratacion.euskadi.eus/contenidos/anuncio_contratacion/expcm483361/es_doc/data/es_r01dtpd019c32d5937b7319ea9586aed46ee5d877f</t>
        </is>
      </c>
      <c r="AC13116" s="26" t="inlineStr">
        <is>
          <t>https://www.contratacion.euskadi.eus/contenidos/anuncio_contratacion/expcm483361/r01Index/expcm483361-idxContent.xml</t>
        </is>
      </c>
      <c r="AD13116" s="26" t="inlineStr">
        <is>
          <t>06/02/2026</t>
        </is>
      </c>
      <c r="AE13116" s="26" t="inlineStr">
        <is>
          <t>r01etpd14dbd35018a18214a59d531c24ae0b91710</t>
        </is>
      </c>
      <c r="AF13116" s="26" t="inlineStr">
        <is>
          <t>Ayuntamiento de Soraluze</t>
        </is>
      </c>
      <c r="AG13116" s="26" t="inlineStr">
        <is>
          <t>r01etpd14dbd40707118214a592ac7931f7e092352</t>
        </is>
      </c>
      <c r="AH13116" s="26" t="inlineStr">
        <is>
          <t>Ayuntamiento de Soraluze</t>
        </is>
      </c>
      <c r="AI13116" s="26" t="inlineStr">
        <is>
          <t/>
        </is>
      </c>
      <c r="AJ13116" s="26" t="inlineStr">
        <is>
          <t/>
        </is>
      </c>
    </row>
    <row r="13117" customHeight="true" ht="15.0">
      <c r="A13117" s="26" t="inlineStr">
        <is>
          <t>44221200-7 arotz lanak plaentxi herri ikastetxean hh3-hh2 gelak  elkartuko dituen ate bat irekitzea eta nibela berdintzeko eskaloi batzuk fabrikatzea</t>
        </is>
      </c>
      <c r="B13117" s="26" t="inlineStr">
        <is>
          <t/>
        </is>
      </c>
      <c r="C13117" s="26" t="inlineStr">
        <is>
          <t>Gobierno Vasco</t>
        </is>
      </c>
      <c r="D13117" s="26" t="inlineStr">
        <is>
          <t/>
        </is>
      </c>
      <c r="E13117" s="26" t="inlineStr">
        <is>
          <t/>
        </is>
      </c>
      <c r="F13117" s="26" t="inlineStr">
        <is>
          <t/>
        </is>
      </c>
      <c r="G13117" s="26" t="inlineStr">
        <is>
          <t>44221200-7 arotz lanak plaentxi herri ikastetxean hh3-hh2 gelak  elkartuko dituen ate bat irekitzea eta nibela berdintzeko eskaloi batzuk fabrikatzea</t>
        </is>
      </c>
      <c r="H13117" s="26" t="inlineStr">
        <is>
          <t>44221200-7 arotz lanak plaentxi herri ikastetxean hh3-hh2 gelak  elkartuko dituen ate bat irekitzea eta nibela berdintzeko eskaloi batzuk fabrikatzea</t>
        </is>
      </c>
      <c r="I13117" s="26" t="inlineStr">
        <is>
          <t/>
        </is>
      </c>
      <c r="J13117" s="26" t="inlineStr">
        <is>
          <t>06/02/2026</t>
        </is>
      </c>
      <c r="K13117" s="26" t="inlineStr">
        <is>
          <t>2023-ESKA-000120-00</t>
        </is>
      </c>
      <c r="L13117" s="26" t="inlineStr">
        <is>
          <t>Adjudicación provisional / definitiva</t>
        </is>
      </c>
      <c r="M13117" s="26" t="inlineStr">
        <is>
          <t>true</t>
        </is>
      </c>
      <c r="N13117" s="26" t="inlineStr">
        <is>
          <t/>
        </is>
      </c>
      <c r="O13117" s="26" t="inlineStr">
        <is>
          <t/>
        </is>
      </c>
      <c r="P13117" s="26" t="inlineStr">
        <is>
          <t/>
        </is>
      </c>
      <c r="Q13117" s="26" t="inlineStr">
        <is>
          <t/>
        </is>
      </c>
      <c r="R13117" s="26" t="inlineStr">
        <is>
          <t/>
        </is>
      </c>
      <c r="S13117" s="26" t="inlineStr">
        <is>
          <t>https://www.contratacion.euskadi.eus/webkpe00-kpeperfi/es/contenidos/anuncio_contratacion/expcm483362/es_doc/images/solaluze_logo.jpg</t>
        </is>
      </c>
      <c r="T13117" s="26" t="inlineStr">
        <is>
          <t>Ayuntamiento de Soraluze</t>
        </is>
      </c>
      <c r="U13117" s="26" t="inlineStr">
        <is>
          <t>P2007000I - Ayuntamiento de Soraluze</t>
        </is>
      </c>
      <c r="V13117" s="26" t="inlineStr">
        <is>
          <t>Alcalde</t>
        </is>
      </c>
      <c r="W13117" s="26" t="inlineStr">
        <is>
          <t/>
        </is>
      </c>
      <c r="X13117" s="26" t="inlineStr">
        <is>
          <t/>
        </is>
      </c>
      <c r="Y13117" s="26" t="inlineStr">
        <is>
          <t/>
        </is>
      </c>
      <c r="Z13117" s="26" t="inlineStr">
        <is>
          <t>https://www.contratacion.euskadi.eus/anuncio_contratacion/44221200-7-arotz-lanak-plaentxi-herri-ikastetxean-hh3-hh2-gelak-elkartuko-dituen-ate-bat-irekitzea-eta-nibela-berdintzeko-eskaloi-batzuk-fabrikatzea/webkpe00-kpesimpc/es/</t>
        </is>
      </c>
      <c r="AA13117" s="26" t="inlineStr">
        <is>
          <t>https://www.contratacion.euskadi.eus/webkpe00-kpesimpc/es/contenidos/anuncio_contratacion/expcm483362/es_doc/index.html</t>
        </is>
      </c>
      <c r="AB13117" s="26" t="inlineStr">
        <is>
          <t>https://www.contratacion.euskadi.eus/contenidos/anuncio_contratacion/expcm483362/es_doc/data/es_r01dtpd019c32d5bb827319ea93a1df0d603ec5129</t>
        </is>
      </c>
      <c r="AC13117" s="26" t="inlineStr">
        <is>
          <t>https://www.contratacion.euskadi.eus/contenidos/anuncio_contratacion/expcm483362/r01Index/expcm483362-idxContent.xml</t>
        </is>
      </c>
      <c r="AD13117" s="26" t="inlineStr">
        <is>
          <t>06/02/2026</t>
        </is>
      </c>
      <c r="AE13117" s="26" t="inlineStr">
        <is>
          <t>r01etpd14dbd35018a18214a59d531c24ae0b91710</t>
        </is>
      </c>
      <c r="AF13117" s="26" t="inlineStr">
        <is>
          <t>Ayuntamiento de Soraluze</t>
        </is>
      </c>
      <c r="AG13117" s="26" t="inlineStr">
        <is>
          <t>r01etpd14dbd40707118214a592ac7931f7e092352</t>
        </is>
      </c>
      <c r="AH13117" s="26" t="inlineStr">
        <is>
          <t>Ayuntamiento de Soraluze</t>
        </is>
      </c>
      <c r="AI13117" s="26" t="inlineStr">
        <is>
          <t/>
        </is>
      </c>
      <c r="AJ13117" s="26" t="inlineStr">
        <is>
          <t/>
        </is>
      </c>
    </row>
    <row r="13118" customHeight="true" ht="15.0">
      <c r="A13118" s="26" t="inlineStr">
        <is>
          <t>44112310-4 igeltsero lanak plaentxi herri ikastetxean hh3-hh2 gelak  elkartuko dituen ate bat irekitzea eta nibela berdintzeko eskaloi batzuk fabrikatzea</t>
        </is>
      </c>
      <c r="B13118" s="26" t="inlineStr">
        <is>
          <t/>
        </is>
      </c>
      <c r="C13118" s="26" t="inlineStr">
        <is>
          <t>Gobierno Vasco</t>
        </is>
      </c>
      <c r="D13118" s="26" t="inlineStr">
        <is>
          <t/>
        </is>
      </c>
      <c r="E13118" s="26" t="inlineStr">
        <is>
          <t/>
        </is>
      </c>
      <c r="F13118" s="26" t="inlineStr">
        <is>
          <t/>
        </is>
      </c>
      <c r="G13118" s="26" t="inlineStr">
        <is>
          <t>44112310-4 igeltsero lanak plaentxi herri ikastetxean hh3-hh2 gelak  elkartuko dituen ate bat irekitzea eta nibela berdintzeko eskaloi batzuk fabrikatzea</t>
        </is>
      </c>
      <c r="H13118" s="26" t="inlineStr">
        <is>
          <t>44112310-4 igeltsero lanak plaentxi herri ikastetxean hh3-hh2 gelak  elkartuko dituen ate bat irekitzea eta nibela berdintzeko eskaloi batzuk fabrikatzea</t>
        </is>
      </c>
      <c r="I13118" s="26" t="inlineStr">
        <is>
          <t/>
        </is>
      </c>
      <c r="J13118" s="26" t="inlineStr">
        <is>
          <t>06/02/2026</t>
        </is>
      </c>
      <c r="K13118" s="26" t="inlineStr">
        <is>
          <t>2023-ESKA-000121-00</t>
        </is>
      </c>
      <c r="L13118" s="26" t="inlineStr">
        <is>
          <t>Adjudicación provisional / definitiva</t>
        </is>
      </c>
      <c r="M13118" s="26" t="inlineStr">
        <is>
          <t>true</t>
        </is>
      </c>
      <c r="N13118" s="26" t="inlineStr">
        <is>
          <t/>
        </is>
      </c>
      <c r="O13118" s="26" t="inlineStr">
        <is>
          <t/>
        </is>
      </c>
      <c r="P13118" s="26" t="inlineStr">
        <is>
          <t/>
        </is>
      </c>
      <c r="Q13118" s="26" t="inlineStr">
        <is>
          <t/>
        </is>
      </c>
      <c r="R13118" s="26" t="inlineStr">
        <is>
          <t/>
        </is>
      </c>
      <c r="S13118" s="26" t="inlineStr">
        <is>
          <t>https://www.contratacion.euskadi.eus/webkpe00-kpeperfi/es/contenidos/anuncio_contratacion/expcm483363/es_doc/images/solaluze_logo.jpg</t>
        </is>
      </c>
      <c r="T13118" s="26" t="inlineStr">
        <is>
          <t>Ayuntamiento de Soraluze</t>
        </is>
      </c>
      <c r="U13118" s="26" t="inlineStr">
        <is>
          <t>P2007000I - Ayuntamiento de Soraluze</t>
        </is>
      </c>
      <c r="V13118" s="26" t="inlineStr">
        <is>
          <t>Alcalde</t>
        </is>
      </c>
      <c r="W13118" s="26" t="inlineStr">
        <is>
          <t/>
        </is>
      </c>
      <c r="X13118" s="26" t="inlineStr">
        <is>
          <t/>
        </is>
      </c>
      <c r="Y13118" s="26" t="inlineStr">
        <is>
          <t/>
        </is>
      </c>
      <c r="Z13118" s="26" t="inlineStr">
        <is>
          <t>https://www.contratacion.euskadi.eus/anuncio_contratacion/44112310-4-igeltsero-lanak-plaentxi-herri-ikastetxean-hh3-hh2-gelak-elkartuko-dituen-ate-bat-irekitzea-eta-nibela-berdintzeko-eskaloi-batzuk-fabrikatzea/webkpe00-kpesimpc/es/</t>
        </is>
      </c>
      <c r="AA13118" s="26" t="inlineStr">
        <is>
          <t>https://www.contratacion.euskadi.eus/webkpe00-kpesimpc/es/contenidos/anuncio_contratacion/expcm483363/es_doc/index.html</t>
        </is>
      </c>
      <c r="AB13118" s="26" t="inlineStr">
        <is>
          <t>https://www.contratacion.euskadi.eus/contenidos/anuncio_contratacion/expcm483363/es_doc/data/es_r01dtpd0019c32d5e2d47319ea97d8f574886c3ff5</t>
        </is>
      </c>
      <c r="AC13118" s="26" t="inlineStr">
        <is>
          <t>https://www.contratacion.euskadi.eus/contenidos/anuncio_contratacion/expcm483363/r01Index/expcm483363-idxContent.xml</t>
        </is>
      </c>
      <c r="AD13118" s="26" t="inlineStr">
        <is>
          <t>06/02/2026</t>
        </is>
      </c>
      <c r="AE13118" s="26" t="inlineStr">
        <is>
          <t>r01etpd14dbd35018a18214a59d531c24ae0b91710</t>
        </is>
      </c>
      <c r="AF13118" s="26" t="inlineStr">
        <is>
          <t>Ayuntamiento de Soraluze</t>
        </is>
      </c>
      <c r="AG13118" s="26" t="inlineStr">
        <is>
          <t>r01etpd14dbd40707118214a592ac7931f7e092352</t>
        </is>
      </c>
      <c r="AH13118" s="26" t="inlineStr">
        <is>
          <t>Ayuntamiento de Soraluze</t>
        </is>
      </c>
      <c r="AI13118" s="26" t="inlineStr">
        <is>
          <t/>
        </is>
      </c>
      <c r="AJ13118" s="26" t="inlineStr">
        <is>
          <t/>
        </is>
      </c>
    </row>
    <row r="13119" customHeight="true" ht="15.0">
      <c r="A13119" s="26" t="inlineStr">
        <is>
          <t>45231000-5 sapako obra dela eta argiteri publiko linea mugitu</t>
        </is>
      </c>
      <c r="B13119" s="26" t="inlineStr">
        <is>
          <t/>
        </is>
      </c>
      <c r="C13119" s="26" t="inlineStr">
        <is>
          <t>Gobierno Vasco</t>
        </is>
      </c>
      <c r="D13119" s="26" t="inlineStr">
        <is>
          <t/>
        </is>
      </c>
      <c r="E13119" s="26" t="inlineStr">
        <is>
          <t/>
        </is>
      </c>
      <c r="F13119" s="26" t="inlineStr">
        <is>
          <t/>
        </is>
      </c>
      <c r="G13119" s="26" t="inlineStr">
        <is>
          <t>45231000-5 sapako obra dela eta argiteri publiko linea mugitu</t>
        </is>
      </c>
      <c r="H13119" s="26" t="inlineStr">
        <is>
          <t>45231000-5 sapako obra dela eta argiteri publiko linea mugitu</t>
        </is>
      </c>
      <c r="I13119" s="26" t="inlineStr">
        <is>
          <t/>
        </is>
      </c>
      <c r="J13119" s="26" t="inlineStr">
        <is>
          <t>06/02/2026</t>
        </is>
      </c>
      <c r="K13119" s="26" t="inlineStr">
        <is>
          <t>2023-ESKA-000122-00</t>
        </is>
      </c>
      <c r="L13119" s="26" t="inlineStr">
        <is>
          <t>Adjudicación provisional / definitiva</t>
        </is>
      </c>
      <c r="M13119" s="26" t="inlineStr">
        <is>
          <t>true</t>
        </is>
      </c>
      <c r="N13119" s="26" t="inlineStr">
        <is>
          <t/>
        </is>
      </c>
      <c r="O13119" s="26" t="inlineStr">
        <is>
          <t/>
        </is>
      </c>
      <c r="P13119" s="26" t="inlineStr">
        <is>
          <t/>
        </is>
      </c>
      <c r="Q13119" s="26" t="inlineStr">
        <is>
          <t/>
        </is>
      </c>
      <c r="R13119" s="26" t="inlineStr">
        <is>
          <t/>
        </is>
      </c>
      <c r="S13119" s="26" t="inlineStr">
        <is>
          <t>https://www.contratacion.euskadi.eus/webkpe00-kpeperfi/es/contenidos/anuncio_contratacion/expcm483364/es_doc/images/solaluze_logo.jpg</t>
        </is>
      </c>
      <c r="T13119" s="26" t="inlineStr">
        <is>
          <t>Ayuntamiento de Soraluze</t>
        </is>
      </c>
      <c r="U13119" s="26" t="inlineStr">
        <is>
          <t>P2007000I - Ayuntamiento de Soraluze</t>
        </is>
      </c>
      <c r="V13119" s="26" t="inlineStr">
        <is>
          <t>Alcalde</t>
        </is>
      </c>
      <c r="W13119" s="26" t="inlineStr">
        <is>
          <t/>
        </is>
      </c>
      <c r="X13119" s="26" t="inlineStr">
        <is>
          <t/>
        </is>
      </c>
      <c r="Y13119" s="26" t="inlineStr">
        <is>
          <t/>
        </is>
      </c>
      <c r="Z13119" s="26" t="inlineStr">
        <is>
          <t>https://www.contratacion.euskadi.eus/anuncio_contratacion/45231000-5-sapako-obra-dela-eta-argiteri-publiko-linea-mugitu/webkpe00-kpesimpc/es/</t>
        </is>
      </c>
      <c r="AA13119" s="26" t="inlineStr">
        <is>
          <t>https://www.contratacion.euskadi.eus/webkpe00-kpesimpc/es/contenidos/anuncio_contratacion/expcm483364/es_doc/index.html</t>
        </is>
      </c>
      <c r="AB13119" s="26" t="inlineStr">
        <is>
          <t>https://www.contratacion.euskadi.eus/contenidos/anuncio_contratacion/expcm483364/es_doc/data/es_r01dtpd019c32d60bd77319ea9156bc19850b2d926</t>
        </is>
      </c>
      <c r="AC13119" s="26" t="inlineStr">
        <is>
          <t>https://www.contratacion.euskadi.eus/contenidos/anuncio_contratacion/expcm483364/r01Index/expcm483364-idxContent.xml</t>
        </is>
      </c>
      <c r="AD13119" s="26" t="inlineStr">
        <is>
          <t>06/02/2026</t>
        </is>
      </c>
      <c r="AE13119" s="26" t="inlineStr">
        <is>
          <t>r01etpd14dbd35018a18214a59d531c24ae0b91710</t>
        </is>
      </c>
      <c r="AF13119" s="26" t="inlineStr">
        <is>
          <t>Ayuntamiento de Soraluze</t>
        </is>
      </c>
      <c r="AG13119" s="26" t="inlineStr">
        <is>
          <t>r01etpd14dbd40707118214a592ac7931f7e092352</t>
        </is>
      </c>
      <c r="AH13119" s="26" t="inlineStr">
        <is>
          <t>Ayuntamiento de Soraluze</t>
        </is>
      </c>
      <c r="AI13119" s="26" t="inlineStr">
        <is>
          <t/>
        </is>
      </c>
      <c r="AJ13119" s="26" t="inlineStr">
        <is>
          <t/>
        </is>
      </c>
    </row>
    <row r="13120" customHeight="true" ht="15.0">
      <c r="A13120" s="26" t="inlineStr">
        <is>
          <t>34928100-9 san andres jaietarako zezen ikuskizunerako itxitura "kanzillen" bitartez</t>
        </is>
      </c>
      <c r="B13120" s="26" t="inlineStr">
        <is>
          <t/>
        </is>
      </c>
      <c r="C13120" s="26" t="inlineStr">
        <is>
          <t>Gobierno Vasco</t>
        </is>
      </c>
      <c r="D13120" s="26" t="inlineStr">
        <is>
          <t/>
        </is>
      </c>
      <c r="E13120" s="26" t="inlineStr">
        <is>
          <t/>
        </is>
      </c>
      <c r="F13120" s="26" t="inlineStr">
        <is>
          <t/>
        </is>
      </c>
      <c r="G13120" s="26" t="inlineStr">
        <is>
          <t>34928100-9 san andres jaietarako zezen ikuskizunerako itxitura "kanzillen" bitartez</t>
        </is>
      </c>
      <c r="H13120" s="26" t="inlineStr">
        <is>
          <t>34928100-9 san andres jaietarako zezen ikuskizunerako itxitura "kanzillen" bitartez</t>
        </is>
      </c>
      <c r="I13120" s="26" t="inlineStr">
        <is>
          <t/>
        </is>
      </c>
      <c r="J13120" s="26" t="inlineStr">
        <is>
          <t>06/02/2026</t>
        </is>
      </c>
      <c r="K13120" s="26" t="inlineStr">
        <is>
          <t>2023-ESKA-000123-00</t>
        </is>
      </c>
      <c r="L13120" s="26" t="inlineStr">
        <is>
          <t>Adjudicación provisional / definitiva</t>
        </is>
      </c>
      <c r="M13120" s="26" t="inlineStr">
        <is>
          <t>true</t>
        </is>
      </c>
      <c r="N13120" s="26" t="inlineStr">
        <is>
          <t/>
        </is>
      </c>
      <c r="O13120" s="26" t="inlineStr">
        <is>
          <t/>
        </is>
      </c>
      <c r="P13120" s="26" t="inlineStr">
        <is>
          <t/>
        </is>
      </c>
      <c r="Q13120" s="26" t="inlineStr">
        <is>
          <t/>
        </is>
      </c>
      <c r="R13120" s="26" t="inlineStr">
        <is>
          <t/>
        </is>
      </c>
      <c r="S13120" s="26" t="inlineStr">
        <is>
          <t>https://www.contratacion.euskadi.eus/webkpe00-kpeperfi/es/contenidos/anuncio_contratacion/expcm483365/es_doc/images/solaluze_logo.jpg</t>
        </is>
      </c>
      <c r="T13120" s="26" t="inlineStr">
        <is>
          <t>Ayuntamiento de Soraluze</t>
        </is>
      </c>
      <c r="U13120" s="26" t="inlineStr">
        <is>
          <t>P2007000I - Ayuntamiento de Soraluze</t>
        </is>
      </c>
      <c r="V13120" s="26" t="inlineStr">
        <is>
          <t>Alcalde</t>
        </is>
      </c>
      <c r="W13120" s="26" t="inlineStr">
        <is>
          <t/>
        </is>
      </c>
      <c r="X13120" s="26" t="inlineStr">
        <is>
          <t/>
        </is>
      </c>
      <c r="Y13120" s="26" t="inlineStr">
        <is>
          <t/>
        </is>
      </c>
      <c r="Z13120" s="26" t="inlineStr">
        <is>
          <t>https://www.contratacion.euskadi.eus/anuncio_contratacion/34928100-9-san-andres-jaietarako-zezen-ikuskizunerako-itxitura-kanzillen-bitartez/webkpe00-kpesimpc/es/</t>
        </is>
      </c>
      <c r="AA13120" s="26" t="inlineStr">
        <is>
          <t>https://www.contratacion.euskadi.eus/webkpe00-kpesimpc/es/contenidos/anuncio_contratacion/expcm483365/es_doc/index.html</t>
        </is>
      </c>
      <c r="AB13120" s="26" t="inlineStr">
        <is>
          <t>https://www.contratacion.euskadi.eus/contenidos/anuncio_contratacion/expcm483365/es_doc/data/es_r01dtpd019c32d6333c7319ea95ba9131582d35426</t>
        </is>
      </c>
      <c r="AC13120" s="26" t="inlineStr">
        <is>
          <t>https://www.contratacion.euskadi.eus/contenidos/anuncio_contratacion/expcm483365/r01Index/expcm483365-idxContent.xml</t>
        </is>
      </c>
      <c r="AD13120" s="26" t="inlineStr">
        <is>
          <t>06/02/2026</t>
        </is>
      </c>
      <c r="AE13120" s="26" t="inlineStr">
        <is>
          <t>r01etpd14dbd35018a18214a59d531c24ae0b91710</t>
        </is>
      </c>
      <c r="AF13120" s="26" t="inlineStr">
        <is>
          <t>Ayuntamiento de Soraluze</t>
        </is>
      </c>
      <c r="AG13120" s="26" t="inlineStr">
        <is>
          <t>r01etpd14dbd40707118214a592ac7931f7e092352</t>
        </is>
      </c>
      <c r="AH13120" s="26" t="inlineStr">
        <is>
          <t>Ayuntamiento de Soraluze</t>
        </is>
      </c>
      <c r="AI13120" s="26" t="inlineStr">
        <is>
          <t/>
        </is>
      </c>
      <c r="AJ13120" s="26" t="inlineStr">
        <is>
          <t/>
        </is>
      </c>
    </row>
    <row r="13121" customHeight="true" ht="15.0">
      <c r="A13121" s="26" t="inlineStr">
        <is>
          <t>71600000-4   cm12 aginte-zentroko argi-puntuko argiteria publikoaren azpiegitura aztertzea, 18148 aurrekontuaren arabera.</t>
        </is>
      </c>
      <c r="B13121" s="26" t="inlineStr">
        <is>
          <t/>
        </is>
      </c>
      <c r="C13121" s="26" t="inlineStr">
        <is>
          <t>Gobierno Vasco</t>
        </is>
      </c>
      <c r="D13121" s="26" t="inlineStr">
        <is>
          <t/>
        </is>
      </c>
      <c r="E13121" s="26" t="inlineStr">
        <is>
          <t/>
        </is>
      </c>
      <c r="F13121" s="26" t="inlineStr">
        <is>
          <t/>
        </is>
      </c>
      <c r="G13121" s="26" t="inlineStr">
        <is>
          <t>71600000-4   cm12 aginte-zentroko argi-puntuko argiteria publikoaren azpiegitura aztertzea, 18148 aurrekontuaren arabera.</t>
        </is>
      </c>
      <c r="H13121" s="26" t="inlineStr">
        <is>
          <t>71600000-4   cm12 aginte-zentroko argi-puntuko argiteria publikoaren azpiegitura aztertzea, 18148 aurrekontuaren arabera.</t>
        </is>
      </c>
      <c r="I13121" s="26" t="inlineStr">
        <is>
          <t/>
        </is>
      </c>
      <c r="J13121" s="26" t="inlineStr">
        <is>
          <t>06/02/2026</t>
        </is>
      </c>
      <c r="K13121" s="26" t="inlineStr">
        <is>
          <t>2023-ESKA-000124-00</t>
        </is>
      </c>
      <c r="L13121" s="26" t="inlineStr">
        <is>
          <t>Adjudicación provisional / definitiva</t>
        </is>
      </c>
      <c r="M13121" s="26" t="inlineStr">
        <is>
          <t>true</t>
        </is>
      </c>
      <c r="N13121" s="26" t="inlineStr">
        <is>
          <t/>
        </is>
      </c>
      <c r="O13121" s="26" t="inlineStr">
        <is>
          <t/>
        </is>
      </c>
      <c r="P13121" s="26" t="inlineStr">
        <is>
          <t/>
        </is>
      </c>
      <c r="Q13121" s="26" t="inlineStr">
        <is>
          <t/>
        </is>
      </c>
      <c r="R13121" s="26" t="inlineStr">
        <is>
          <t/>
        </is>
      </c>
      <c r="S13121" s="26" t="inlineStr">
        <is>
          <t>https://www.contratacion.euskadi.eus/webkpe00-kpeperfi/es/contenidos/anuncio_contratacion/expcm483366/es_doc/images/solaluze_logo.jpg</t>
        </is>
      </c>
      <c r="T13121" s="26" t="inlineStr">
        <is>
          <t>Ayuntamiento de Soraluze</t>
        </is>
      </c>
      <c r="U13121" s="26" t="inlineStr">
        <is>
          <t>P2007000I - Ayuntamiento de Soraluze</t>
        </is>
      </c>
      <c r="V13121" s="26" t="inlineStr">
        <is>
          <t>Alcalde</t>
        </is>
      </c>
      <c r="W13121" s="26" t="inlineStr">
        <is>
          <t/>
        </is>
      </c>
      <c r="X13121" s="26" t="inlineStr">
        <is>
          <t/>
        </is>
      </c>
      <c r="Y13121" s="26" t="inlineStr">
        <is>
          <t/>
        </is>
      </c>
      <c r="Z13121" s="26" t="inlineStr">
        <is>
          <t>https://www.contratacion.euskadi.eus/anuncio_contratacion/71600000-4-cm12-aginte-zentroko-argi-puntuko-argiteria-publikoaren-azpiegitura-aztertzea-18148-aurrekontuaren-arabera/webkpe00-kpesimpc/es/</t>
        </is>
      </c>
      <c r="AA13121" s="26" t="inlineStr">
        <is>
          <t>https://www.contratacion.euskadi.eus/webkpe00-kpesimpc/es/contenidos/anuncio_contratacion/expcm483366/es_doc/index.html</t>
        </is>
      </c>
      <c r="AB13121" s="26" t="inlineStr">
        <is>
          <t>https://www.contratacion.euskadi.eus/contenidos/anuncio_contratacion/expcm483366/es_doc/data/es_r01dtpd0019c32da29207319ea919745177dde738d</t>
        </is>
      </c>
      <c r="AC13121" s="26" t="inlineStr">
        <is>
          <t>https://www.contratacion.euskadi.eus/contenidos/anuncio_contratacion/expcm483366/r01Index/expcm483366-idxContent.xml</t>
        </is>
      </c>
      <c r="AD13121" s="26" t="inlineStr">
        <is>
          <t>06/02/2026</t>
        </is>
      </c>
      <c r="AE13121" s="26" t="inlineStr">
        <is>
          <t>r01etpd14dbd35018a18214a59d531c24ae0b91710</t>
        </is>
      </c>
      <c r="AF13121" s="26" t="inlineStr">
        <is>
          <t>Ayuntamiento de Soraluze</t>
        </is>
      </c>
      <c r="AG13121" s="26" t="inlineStr">
        <is>
          <t>r01etpd14dbd40707118214a592ac7931f7e092352</t>
        </is>
      </c>
      <c r="AH13121" s="26" t="inlineStr">
        <is>
          <t>Ayuntamiento de Soraluze</t>
        </is>
      </c>
      <c r="AI13121" s="26" t="inlineStr">
        <is>
          <t/>
        </is>
      </c>
      <c r="AJ13121" s="26" t="inlineStr">
        <is>
          <t/>
        </is>
      </c>
    </row>
    <row r="13122" customHeight="true" ht="15.0">
      <c r="A13122" s="26" t="inlineStr">
        <is>
          <t>31527200-8 errekaldeko igogailu kanpokoaldean aplikea jarri argiteri publikoari lotuta</t>
        </is>
      </c>
      <c r="B13122" s="26" t="inlineStr">
        <is>
          <t/>
        </is>
      </c>
      <c r="C13122" s="26" t="inlineStr">
        <is>
          <t>Gobierno Vasco</t>
        </is>
      </c>
      <c r="D13122" s="26" t="inlineStr">
        <is>
          <t/>
        </is>
      </c>
      <c r="E13122" s="26" t="inlineStr">
        <is>
          <t/>
        </is>
      </c>
      <c r="F13122" s="26" t="inlineStr">
        <is>
          <t/>
        </is>
      </c>
      <c r="G13122" s="26" t="inlineStr">
        <is>
          <t>31527200-8 errekaldeko igogailu kanpokoaldean aplikea jarri argiteri publikoari lotuta</t>
        </is>
      </c>
      <c r="H13122" s="26" t="inlineStr">
        <is>
          <t>31527200-8 errekaldeko igogailu kanpokoaldean aplikea jarri argiteri publikoari lotuta</t>
        </is>
      </c>
      <c r="I13122" s="26" t="inlineStr">
        <is>
          <t/>
        </is>
      </c>
      <c r="J13122" s="26" t="inlineStr">
        <is>
          <t>06/02/2026</t>
        </is>
      </c>
      <c r="K13122" s="26" t="inlineStr">
        <is>
          <t>2023-ESKA-000125-00</t>
        </is>
      </c>
      <c r="L13122" s="26" t="inlineStr">
        <is>
          <t>Adjudicación provisional / definitiva</t>
        </is>
      </c>
      <c r="M13122" s="26" t="inlineStr">
        <is>
          <t>true</t>
        </is>
      </c>
      <c r="N13122" s="26" t="inlineStr">
        <is>
          <t/>
        </is>
      </c>
      <c r="O13122" s="26" t="inlineStr">
        <is>
          <t/>
        </is>
      </c>
      <c r="P13122" s="26" t="inlineStr">
        <is>
          <t/>
        </is>
      </c>
      <c r="Q13122" s="26" t="inlineStr">
        <is>
          <t/>
        </is>
      </c>
      <c r="R13122" s="26" t="inlineStr">
        <is>
          <t/>
        </is>
      </c>
      <c r="S13122" s="26" t="inlineStr">
        <is>
          <t>https://www.contratacion.euskadi.eus/webkpe00-kpeperfi/es/contenidos/anuncio_contratacion/expcm483367/es_doc/images/solaluze_logo.jpg</t>
        </is>
      </c>
      <c r="T13122" s="26" t="inlineStr">
        <is>
          <t>Ayuntamiento de Soraluze</t>
        </is>
      </c>
      <c r="U13122" s="26" t="inlineStr">
        <is>
          <t>P2007000I - Ayuntamiento de Soraluze</t>
        </is>
      </c>
      <c r="V13122" s="26" t="inlineStr">
        <is>
          <t>Alcalde</t>
        </is>
      </c>
      <c r="W13122" s="26" t="inlineStr">
        <is>
          <t/>
        </is>
      </c>
      <c r="X13122" s="26" t="inlineStr">
        <is>
          <t/>
        </is>
      </c>
      <c r="Y13122" s="26" t="inlineStr">
        <is>
          <t/>
        </is>
      </c>
      <c r="Z13122" s="26" t="inlineStr">
        <is>
          <t>https://www.contratacion.euskadi.eus/anuncio_contratacion/31527200-8-errekaldeko-igogailu-kanpokoaldean-aplikea-jarri-argiteri-publikoari-lotuta/webkpe00-kpesimpc/es/</t>
        </is>
      </c>
      <c r="AA13122" s="26" t="inlineStr">
        <is>
          <t>https://www.contratacion.euskadi.eus/webkpe00-kpesimpc/es/contenidos/anuncio_contratacion/expcm483367/es_doc/index.html</t>
        </is>
      </c>
      <c r="AB13122" s="26" t="inlineStr">
        <is>
          <t>https://www.contratacion.euskadi.eus/contenidos/anuncio_contratacion/expcm483367/es_doc/data/es_r01dtpd019c32da4f1c7319ea9c05dc36887c1894c</t>
        </is>
      </c>
      <c r="AC13122" s="26" t="inlineStr">
        <is>
          <t>https://www.contratacion.euskadi.eus/contenidos/anuncio_contratacion/expcm483367/r01Index/expcm483367-idxContent.xml</t>
        </is>
      </c>
      <c r="AD13122" s="26" t="inlineStr">
        <is>
          <t>06/02/2026</t>
        </is>
      </c>
      <c r="AE13122" s="26" t="inlineStr">
        <is>
          <t>r01etpd14dbd35018a18214a59d531c24ae0b91710</t>
        </is>
      </c>
      <c r="AF13122" s="26" t="inlineStr">
        <is>
          <t>Ayuntamiento de Soraluze</t>
        </is>
      </c>
      <c r="AG13122" s="26" t="inlineStr">
        <is>
          <t>r01etpd14dbd40707118214a592ac7931f7e092352</t>
        </is>
      </c>
      <c r="AH13122" s="26" t="inlineStr">
        <is>
          <t>Ayuntamiento de Soraluze</t>
        </is>
      </c>
      <c r="AI13122" s="26" t="inlineStr">
        <is>
          <t/>
        </is>
      </c>
      <c r="AJ13122" s="26" t="inlineStr">
        <is>
          <t/>
        </is>
      </c>
    </row>
    <row r="13123" customHeight="true" ht="15.0">
      <c r="A13123" s="26" t="inlineStr">
        <is>
          <t>92000000-1 haur eta gazteentzako ludoteka-gazeleku zerbitzua 2023ko irailean zehar</t>
        </is>
      </c>
      <c r="B13123" s="26" t="inlineStr">
        <is>
          <t/>
        </is>
      </c>
      <c r="C13123" s="26" t="inlineStr">
        <is>
          <t>Gobierno Vasco</t>
        </is>
      </c>
      <c r="D13123" s="26" t="inlineStr">
        <is>
          <t/>
        </is>
      </c>
      <c r="E13123" s="26" t="inlineStr">
        <is>
          <t/>
        </is>
      </c>
      <c r="F13123" s="26" t="inlineStr">
        <is>
          <t/>
        </is>
      </c>
      <c r="G13123" s="26" t="inlineStr">
        <is>
          <t>92000000-1 haur eta gazteentzako ludoteka-gazeleku zerbitzua 2023ko irailean zehar</t>
        </is>
      </c>
      <c r="H13123" s="26" t="inlineStr">
        <is>
          <t>92000000-1 haur eta gazteentzako ludoteka-gazeleku zerbitzua 2023ko irailean zehar</t>
        </is>
      </c>
      <c r="I13123" s="26" t="inlineStr">
        <is>
          <t/>
        </is>
      </c>
      <c r="J13123" s="26" t="inlineStr">
        <is>
          <t>06/02/2026</t>
        </is>
      </c>
      <c r="K13123" s="26" t="inlineStr">
        <is>
          <t>2023-ESKA-000126-00</t>
        </is>
      </c>
      <c r="L13123" s="26" t="inlineStr">
        <is>
          <t>Adjudicación provisional / definitiva</t>
        </is>
      </c>
      <c r="M13123" s="26" t="inlineStr">
        <is>
          <t>true</t>
        </is>
      </c>
      <c r="N13123" s="26" t="inlineStr">
        <is>
          <t/>
        </is>
      </c>
      <c r="O13123" s="26" t="inlineStr">
        <is>
          <t/>
        </is>
      </c>
      <c r="P13123" s="26" t="inlineStr">
        <is>
          <t/>
        </is>
      </c>
      <c r="Q13123" s="26" t="inlineStr">
        <is>
          <t/>
        </is>
      </c>
      <c r="R13123" s="26" t="inlineStr">
        <is>
          <t/>
        </is>
      </c>
      <c r="S13123" s="26" t="inlineStr">
        <is>
          <t>https://www.contratacion.euskadi.eus/webkpe00-kpeperfi/es/contenidos/anuncio_contratacion/expcm483368/es_doc/images/solaluze_logo.jpg</t>
        </is>
      </c>
      <c r="T13123" s="26" t="inlineStr">
        <is>
          <t>Ayuntamiento de Soraluze</t>
        </is>
      </c>
      <c r="U13123" s="26" t="inlineStr">
        <is>
          <t>P2007000I - Ayuntamiento de Soraluze</t>
        </is>
      </c>
      <c r="V13123" s="26" t="inlineStr">
        <is>
          <t>Alcalde</t>
        </is>
      </c>
      <c r="W13123" s="26" t="inlineStr">
        <is>
          <t/>
        </is>
      </c>
      <c r="X13123" s="26" t="inlineStr">
        <is>
          <t/>
        </is>
      </c>
      <c r="Y13123" s="26" t="inlineStr">
        <is>
          <t/>
        </is>
      </c>
      <c r="Z13123" s="26" t="inlineStr">
        <is>
          <t>https://www.contratacion.euskadi.eus/anuncio_contratacion/92000000-1-haur-eta-gazteentzako-ludoteka-gazeleku-zerbitzua-2023ko-irailean-zehar/webkpe00-kpesimpc/es/</t>
        </is>
      </c>
      <c r="AA13123" s="26" t="inlineStr">
        <is>
          <t>https://www.contratacion.euskadi.eus/webkpe00-kpesimpc/es/contenidos/anuncio_contratacion/expcm483368/es_doc/index.html</t>
        </is>
      </c>
      <c r="AB13123" s="26" t="inlineStr">
        <is>
          <t>https://www.contratacion.euskadi.eus/contenidos/anuncio_contratacion/expcm483368/es_doc/data/es_r01dtpd019c32da76ce7319ea932d0406996677258</t>
        </is>
      </c>
      <c r="AC13123" s="26" t="inlineStr">
        <is>
          <t>https://www.contratacion.euskadi.eus/contenidos/anuncio_contratacion/expcm483368/r01Index/expcm483368-idxContent.xml</t>
        </is>
      </c>
      <c r="AD13123" s="26" t="inlineStr">
        <is>
          <t>06/02/2026</t>
        </is>
      </c>
      <c r="AE13123" s="26" t="inlineStr">
        <is>
          <t>r01etpd14dbd35018a18214a59d531c24ae0b91710</t>
        </is>
      </c>
      <c r="AF13123" s="26" t="inlineStr">
        <is>
          <t>Ayuntamiento de Soraluze</t>
        </is>
      </c>
      <c r="AG13123" s="26" t="inlineStr">
        <is>
          <t>r01etpd14dbd40707118214a592ac7931f7e092352</t>
        </is>
      </c>
      <c r="AH13123" s="26" t="inlineStr">
        <is>
          <t>Ayuntamiento de Soraluze</t>
        </is>
      </c>
      <c r="AI13123" s="26" t="inlineStr">
        <is>
          <t/>
        </is>
      </c>
      <c r="AJ13123" s="26" t="inlineStr">
        <is>
          <t/>
        </is>
      </c>
    </row>
    <row r="13124" customHeight="true" ht="15.0">
      <c r="A13124" s="26" t="inlineStr">
        <is>
          <t>79823000-9    soraluzeko jaietan eraso matxistarik ekidite aldera 520 zapi</t>
        </is>
      </c>
      <c r="B13124" s="26" t="inlineStr">
        <is>
          <t/>
        </is>
      </c>
      <c r="C13124" s="26" t="inlineStr">
        <is>
          <t>Gobierno Vasco</t>
        </is>
      </c>
      <c r="D13124" s="26" t="inlineStr">
        <is>
          <t/>
        </is>
      </c>
      <c r="E13124" s="26" t="inlineStr">
        <is>
          <t/>
        </is>
      </c>
      <c r="F13124" s="26" t="inlineStr">
        <is>
          <t/>
        </is>
      </c>
      <c r="G13124" s="26" t="inlineStr">
        <is>
          <t>79823000-9    soraluzeko jaietan eraso matxistarik ekidite aldera 520 zapi</t>
        </is>
      </c>
      <c r="H13124" s="26" t="inlineStr">
        <is>
          <t>79823000-9    soraluzeko jaietan eraso matxistarik ekidite aldera 520 zapi</t>
        </is>
      </c>
      <c r="I13124" s="26" t="inlineStr">
        <is>
          <t/>
        </is>
      </c>
      <c r="J13124" s="26" t="inlineStr">
        <is>
          <t>06/02/2026</t>
        </is>
      </c>
      <c r="K13124" s="26" t="inlineStr">
        <is>
          <t>2023-ESKA-000127-00</t>
        </is>
      </c>
      <c r="L13124" s="26" t="inlineStr">
        <is>
          <t>Adjudicación provisional / definitiva</t>
        </is>
      </c>
      <c r="M13124" s="26" t="inlineStr">
        <is>
          <t>true</t>
        </is>
      </c>
      <c r="N13124" s="26" t="inlineStr">
        <is>
          <t/>
        </is>
      </c>
      <c r="O13124" s="26" t="inlineStr">
        <is>
          <t/>
        </is>
      </c>
      <c r="P13124" s="26" t="inlineStr">
        <is>
          <t/>
        </is>
      </c>
      <c r="Q13124" s="26" t="inlineStr">
        <is>
          <t/>
        </is>
      </c>
      <c r="R13124" s="26" t="inlineStr">
        <is>
          <t/>
        </is>
      </c>
      <c r="S13124" s="26" t="inlineStr">
        <is>
          <t>https://www.contratacion.euskadi.eus/webkpe00-kpeperfi/es/contenidos/anuncio_contratacion/expcm483369/es_doc/images/solaluze_logo.jpg</t>
        </is>
      </c>
      <c r="T13124" s="26" t="inlineStr">
        <is>
          <t>Ayuntamiento de Soraluze</t>
        </is>
      </c>
      <c r="U13124" s="26" t="inlineStr">
        <is>
          <t>P2007000I - Ayuntamiento de Soraluze</t>
        </is>
      </c>
      <c r="V13124" s="26" t="inlineStr">
        <is>
          <t>Alcalde</t>
        </is>
      </c>
      <c r="W13124" s="26" t="inlineStr">
        <is>
          <t/>
        </is>
      </c>
      <c r="X13124" s="26" t="inlineStr">
        <is>
          <t/>
        </is>
      </c>
      <c r="Y13124" s="26" t="inlineStr">
        <is>
          <t/>
        </is>
      </c>
      <c r="Z13124" s="26" t="inlineStr">
        <is>
          <t>https://www.contratacion.euskadi.eus/anuncio_contratacion/79823000-9-soraluzeko-jaietan-eraso-matxistarik-ekidite-aldera-520-zapi/webkpe00-kpesimpc/es/</t>
        </is>
      </c>
      <c r="AA13124" s="26" t="inlineStr">
        <is>
          <t>https://www.contratacion.euskadi.eus/webkpe00-kpesimpc/es/contenidos/anuncio_contratacion/expcm483369/es_doc/index.html</t>
        </is>
      </c>
      <c r="AB13124" s="26" t="inlineStr">
        <is>
          <t>https://www.contratacion.euskadi.eus/contenidos/anuncio_contratacion/expcm483369/es_doc/data/es_r01dtpd019c32da9f347319ea9184c4ba0645986a0</t>
        </is>
      </c>
      <c r="AC13124" s="26" t="inlineStr">
        <is>
          <t>https://www.contratacion.euskadi.eus/contenidos/anuncio_contratacion/expcm483369/r01Index/expcm483369-idxContent.xml</t>
        </is>
      </c>
      <c r="AD13124" s="26" t="inlineStr">
        <is>
          <t>06/02/2026</t>
        </is>
      </c>
      <c r="AE13124" s="26" t="inlineStr">
        <is>
          <t>r01etpd14dbd35018a18214a59d531c24ae0b91710</t>
        </is>
      </c>
      <c r="AF13124" s="26" t="inlineStr">
        <is>
          <t>Ayuntamiento de Soraluze</t>
        </is>
      </c>
      <c r="AG13124" s="26" t="inlineStr">
        <is>
          <t>r01etpd14dbd40707118214a592ac7931f7e092352</t>
        </is>
      </c>
      <c r="AH13124" s="26" t="inlineStr">
        <is>
          <t>Ayuntamiento de Soraluze</t>
        </is>
      </c>
      <c r="AI13124" s="26" t="inlineStr">
        <is>
          <t/>
        </is>
      </c>
      <c r="AJ13124" s="26" t="inlineStr">
        <is>
          <t/>
        </is>
      </c>
    </row>
    <row r="13125" customHeight="true" ht="15.0">
      <c r="A13125" s="26" t="inlineStr">
        <is>
          <t>45316000-5 sapa inguruko 200 metroko argiteri linea berritzea</t>
        </is>
      </c>
      <c r="B13125" s="26" t="inlineStr">
        <is>
          <t/>
        </is>
      </c>
      <c r="C13125" s="26" t="inlineStr">
        <is>
          <t>Gobierno Vasco</t>
        </is>
      </c>
      <c r="D13125" s="26" t="inlineStr">
        <is>
          <t/>
        </is>
      </c>
      <c r="E13125" s="26" t="inlineStr">
        <is>
          <t/>
        </is>
      </c>
      <c r="F13125" s="26" t="inlineStr">
        <is>
          <t/>
        </is>
      </c>
      <c r="G13125" s="26" t="inlineStr">
        <is>
          <t>45316000-5 sapa inguruko 200 metroko argiteri linea berritzea</t>
        </is>
      </c>
      <c r="H13125" s="26" t="inlineStr">
        <is>
          <t>45316000-5 sapa inguruko 200 metroko argiteri linea berritzea</t>
        </is>
      </c>
      <c r="I13125" s="26" t="inlineStr">
        <is>
          <t/>
        </is>
      </c>
      <c r="J13125" s="26" t="inlineStr">
        <is>
          <t>06/02/2026</t>
        </is>
      </c>
      <c r="K13125" s="26" t="inlineStr">
        <is>
          <t>2023-ESKA-000128-00</t>
        </is>
      </c>
      <c r="L13125" s="26" t="inlineStr">
        <is>
          <t>Adjudicación provisional / definitiva</t>
        </is>
      </c>
      <c r="M13125" s="26" t="inlineStr">
        <is>
          <t>true</t>
        </is>
      </c>
      <c r="N13125" s="26" t="inlineStr">
        <is>
          <t/>
        </is>
      </c>
      <c r="O13125" s="26" t="inlineStr">
        <is>
          <t/>
        </is>
      </c>
      <c r="P13125" s="26" t="inlineStr">
        <is>
          <t/>
        </is>
      </c>
      <c r="Q13125" s="26" t="inlineStr">
        <is>
          <t/>
        </is>
      </c>
      <c r="R13125" s="26" t="inlineStr">
        <is>
          <t/>
        </is>
      </c>
      <c r="S13125" s="26" t="inlineStr">
        <is>
          <t>https://www.contratacion.euskadi.eus/webkpe00-kpeperfi/es/contenidos/anuncio_contratacion/expcm483370/es_doc/images/solaluze_logo.jpg</t>
        </is>
      </c>
      <c r="T13125" s="26" t="inlineStr">
        <is>
          <t>Ayuntamiento de Soraluze</t>
        </is>
      </c>
      <c r="U13125" s="26" t="inlineStr">
        <is>
          <t>P2007000I - Ayuntamiento de Soraluze</t>
        </is>
      </c>
      <c r="V13125" s="26" t="inlineStr">
        <is>
          <t>Alcalde</t>
        </is>
      </c>
      <c r="W13125" s="26" t="inlineStr">
        <is>
          <t/>
        </is>
      </c>
      <c r="X13125" s="26" t="inlineStr">
        <is>
          <t/>
        </is>
      </c>
      <c r="Y13125" s="26" t="inlineStr">
        <is>
          <t/>
        </is>
      </c>
      <c r="Z13125" s="26" t="inlineStr">
        <is>
          <t>https://www.contratacion.euskadi.eus/anuncio_contratacion/45316000-5-sapa-inguruko-200-metroko-argiteri-linea-berritzea/webkpe00-kpesimpc/es/</t>
        </is>
      </c>
      <c r="AA13125" s="26" t="inlineStr">
        <is>
          <t>https://www.contratacion.euskadi.eus/webkpe00-kpesimpc/es/contenidos/anuncio_contratacion/expcm483370/es_doc/index.html</t>
        </is>
      </c>
      <c r="AB13125" s="26" t="inlineStr">
        <is>
          <t>https://www.contratacion.euskadi.eus/contenidos/anuncio_contratacion/expcm483370/es_doc/data/es_r01dtpd019c32dac7fc7319ea94b7810875fffc11e</t>
        </is>
      </c>
      <c r="AC13125" s="26" t="inlineStr">
        <is>
          <t>https://www.contratacion.euskadi.eus/contenidos/anuncio_contratacion/expcm483370/r01Index/expcm483370-idxContent.xml</t>
        </is>
      </c>
      <c r="AD13125" s="26" t="inlineStr">
        <is>
          <t>06/02/2026</t>
        </is>
      </c>
      <c r="AE13125" s="26" t="inlineStr">
        <is>
          <t>r01etpd14dbd35018a18214a59d531c24ae0b91710</t>
        </is>
      </c>
      <c r="AF13125" s="26" t="inlineStr">
        <is>
          <t>Ayuntamiento de Soraluze</t>
        </is>
      </c>
      <c r="AG13125" s="26" t="inlineStr">
        <is>
          <t>r01etpd14dbd40707118214a592ac7931f7e092352</t>
        </is>
      </c>
      <c r="AH13125" s="26" t="inlineStr">
        <is>
          <t>Ayuntamiento de Soraluze</t>
        </is>
      </c>
      <c r="AI13125" s="26" t="inlineStr">
        <is>
          <t/>
        </is>
      </c>
      <c r="AJ13125" s="26" t="inlineStr">
        <is>
          <t/>
        </is>
      </c>
    </row>
    <row r="13126" customHeight="true" ht="15.0">
      <c r="A13126" s="26" t="inlineStr">
        <is>
          <t>30211300-4  webguneko sie energia plataforman kiroldegiko eguzki panelen modulua sartzea eta urte guztian zehar mantentzea</t>
        </is>
      </c>
      <c r="B13126" s="26" t="inlineStr">
        <is>
          <t/>
        </is>
      </c>
      <c r="C13126" s="26" t="inlineStr">
        <is>
          <t>Gobierno Vasco</t>
        </is>
      </c>
      <c r="D13126" s="26" t="inlineStr">
        <is>
          <t/>
        </is>
      </c>
      <c r="E13126" s="26" t="inlineStr">
        <is>
          <t/>
        </is>
      </c>
      <c r="F13126" s="26" t="inlineStr">
        <is>
          <t/>
        </is>
      </c>
      <c r="G13126" s="26" t="inlineStr">
        <is>
          <t>30211300-4  webguneko sie energia plataforman kiroldegiko eguzki panelen modulua sartzea eta urte guztian zehar mantentzea</t>
        </is>
      </c>
      <c r="H13126" s="26" t="inlineStr">
        <is>
          <t>30211300-4  webguneko sie energia plataforman kiroldegiko eguzki panelen modulua sartzea eta urte guztian zehar mantentzea</t>
        </is>
      </c>
      <c r="I13126" s="26" t="inlineStr">
        <is>
          <t/>
        </is>
      </c>
      <c r="J13126" s="26" t="inlineStr">
        <is>
          <t>06/02/2026</t>
        </is>
      </c>
      <c r="K13126" s="26" t="inlineStr">
        <is>
          <t>2023-ESKA-000129-00</t>
        </is>
      </c>
      <c r="L13126" s="26" t="inlineStr">
        <is>
          <t>Adjudicación provisional / definitiva</t>
        </is>
      </c>
      <c r="M13126" s="26" t="inlineStr">
        <is>
          <t>true</t>
        </is>
      </c>
      <c r="N13126" s="26" t="inlineStr">
        <is>
          <t/>
        </is>
      </c>
      <c r="O13126" s="26" t="inlineStr">
        <is>
          <t/>
        </is>
      </c>
      <c r="P13126" s="26" t="inlineStr">
        <is>
          <t/>
        </is>
      </c>
      <c r="Q13126" s="26" t="inlineStr">
        <is>
          <t/>
        </is>
      </c>
      <c r="R13126" s="26" t="inlineStr">
        <is>
          <t/>
        </is>
      </c>
      <c r="S13126" s="26" t="inlineStr">
        <is>
          <t>https://www.contratacion.euskadi.eus/webkpe00-kpeperfi/es/contenidos/anuncio_contratacion/expcm483371/es_doc/images/solaluze_logo.jpg</t>
        </is>
      </c>
      <c r="T13126" s="26" t="inlineStr">
        <is>
          <t>Ayuntamiento de Soraluze</t>
        </is>
      </c>
      <c r="U13126" s="26" t="inlineStr">
        <is>
          <t>P2007000I - Ayuntamiento de Soraluze</t>
        </is>
      </c>
      <c r="V13126" s="26" t="inlineStr">
        <is>
          <t>Alcalde</t>
        </is>
      </c>
      <c r="W13126" s="26" t="inlineStr">
        <is>
          <t/>
        </is>
      </c>
      <c r="X13126" s="26" t="inlineStr">
        <is>
          <t/>
        </is>
      </c>
      <c r="Y13126" s="26" t="inlineStr">
        <is>
          <t/>
        </is>
      </c>
      <c r="Z13126" s="26" t="inlineStr">
        <is>
          <t>https://www.contratacion.euskadi.eus/anuncio_contratacion/30211300-4-webguneko-sie-energia-plataforman-kiroldegiko-eguzki-panelen-modulua-sartzea-eta-urte-guztian-zehar-mantentzea/webkpe00-kpesimpc/es/</t>
        </is>
      </c>
      <c r="AA13126" s="26" t="inlineStr">
        <is>
          <t>https://www.contratacion.euskadi.eus/webkpe00-kpesimpc/es/contenidos/anuncio_contratacion/expcm483371/es_doc/index.html</t>
        </is>
      </c>
      <c r="AB13126" s="26" t="inlineStr">
        <is>
          <t>https://www.contratacion.euskadi.eus/contenidos/anuncio_contratacion/expcm483371/es_doc/data/es_r01dtpd19c32debb6e2af37f3840c025c93af50c07</t>
        </is>
      </c>
      <c r="AC13126" s="26" t="inlineStr">
        <is>
          <t>https://www.contratacion.euskadi.eus/contenidos/anuncio_contratacion/expcm483371/r01Index/expcm483371-idxContent.xml</t>
        </is>
      </c>
      <c r="AD13126" s="26" t="inlineStr">
        <is>
          <t>06/02/2026</t>
        </is>
      </c>
      <c r="AE13126" s="26" t="inlineStr">
        <is>
          <t>r01etpd14dbd35018a18214a59d531c24ae0b91710</t>
        </is>
      </c>
      <c r="AF13126" s="26" t="inlineStr">
        <is>
          <t>Ayuntamiento de Soraluze</t>
        </is>
      </c>
      <c r="AG13126" s="26" t="inlineStr">
        <is>
          <t>r01etpd14dbd40707118214a592ac7931f7e092352</t>
        </is>
      </c>
      <c r="AH13126" s="26" t="inlineStr">
        <is>
          <t>Ayuntamiento de Soraluze</t>
        </is>
      </c>
      <c r="AI13126" s="26" t="inlineStr">
        <is>
          <t/>
        </is>
      </c>
      <c r="AJ13126" s="26" t="inlineStr">
        <is>
          <t/>
        </is>
      </c>
    </row>
    <row r="13127" customHeight="true" ht="15.0">
      <c r="A13127" s="26" t="inlineStr">
        <is>
          <t>39111100-4 bego san martinen posturako aulki giratorio  berria (c23-04659 aurrekontua)</t>
        </is>
      </c>
      <c r="B13127" s="26" t="inlineStr">
        <is>
          <t/>
        </is>
      </c>
      <c r="C13127" s="26" t="inlineStr">
        <is>
          <t>Gobierno Vasco</t>
        </is>
      </c>
      <c r="D13127" s="26" t="inlineStr">
        <is>
          <t/>
        </is>
      </c>
      <c r="E13127" s="26" t="inlineStr">
        <is>
          <t/>
        </is>
      </c>
      <c r="F13127" s="26" t="inlineStr">
        <is>
          <t/>
        </is>
      </c>
      <c r="G13127" s="26" t="inlineStr">
        <is>
          <t>39111100-4 bego san martinen posturako aulki giratorio  berria (c23-04659 aurrekontua)</t>
        </is>
      </c>
      <c r="H13127" s="26" t="inlineStr">
        <is>
          <t>39111100-4 bego san martinen posturako aulki giratorio  berria (c23-04659 aurrekontua)</t>
        </is>
      </c>
      <c r="I13127" s="26" t="inlineStr">
        <is>
          <t/>
        </is>
      </c>
      <c r="J13127" s="26" t="inlineStr">
        <is>
          <t>06/02/2026</t>
        </is>
      </c>
      <c r="K13127" s="26" t="inlineStr">
        <is>
          <t>2023-ESKA-000130-00</t>
        </is>
      </c>
      <c r="L13127" s="26" t="inlineStr">
        <is>
          <t>Adjudicación provisional / definitiva</t>
        </is>
      </c>
      <c r="M13127" s="26" t="inlineStr">
        <is>
          <t>true</t>
        </is>
      </c>
      <c r="N13127" s="26" t="inlineStr">
        <is>
          <t/>
        </is>
      </c>
      <c r="O13127" s="26" t="inlineStr">
        <is>
          <t/>
        </is>
      </c>
      <c r="P13127" s="26" t="inlineStr">
        <is>
          <t/>
        </is>
      </c>
      <c r="Q13127" s="26" t="inlineStr">
        <is>
          <t/>
        </is>
      </c>
      <c r="R13127" s="26" t="inlineStr">
        <is>
          <t/>
        </is>
      </c>
      <c r="S13127" s="26" t="inlineStr">
        <is>
          <t>https://www.contratacion.euskadi.eus/webkpe00-kpeperfi/es/contenidos/anuncio_contratacion/expcm483372/es_doc/images/solaluze_logo.jpg</t>
        </is>
      </c>
      <c r="T13127" s="26" t="inlineStr">
        <is>
          <t>Ayuntamiento de Soraluze</t>
        </is>
      </c>
      <c r="U13127" s="26" t="inlineStr">
        <is>
          <t>P2007000I - Ayuntamiento de Soraluze</t>
        </is>
      </c>
      <c r="V13127" s="26" t="inlineStr">
        <is>
          <t>Alcalde</t>
        </is>
      </c>
      <c r="W13127" s="26" t="inlineStr">
        <is>
          <t/>
        </is>
      </c>
      <c r="X13127" s="26" t="inlineStr">
        <is>
          <t/>
        </is>
      </c>
      <c r="Y13127" s="26" t="inlineStr">
        <is>
          <t/>
        </is>
      </c>
      <c r="Z13127" s="26" t="inlineStr">
        <is>
          <t>https://www.contratacion.euskadi.eus/anuncio_contratacion/39111100-4-bego-san-martinen-posturako-aulki-giratorio-berria-c23-04659-aurrekontua/webkpe00-kpesimpc/es/</t>
        </is>
      </c>
      <c r="AA13127" s="26" t="inlineStr">
        <is>
          <t>https://www.contratacion.euskadi.eus/webkpe00-kpesimpc/es/contenidos/anuncio_contratacion/expcm483372/es_doc/index.html</t>
        </is>
      </c>
      <c r="AB13127" s="26" t="inlineStr">
        <is>
          <t>https://www.contratacion.euskadi.eus/contenidos/anuncio_contratacion/expcm483372/es_doc/data/es_r01dtpd19c32dee3f92af37f381e578aa5a2c54b76</t>
        </is>
      </c>
      <c r="AC13127" s="26" t="inlineStr">
        <is>
          <t>https://www.contratacion.euskadi.eus/contenidos/anuncio_contratacion/expcm483372/r01Index/expcm483372-idxContent.xml</t>
        </is>
      </c>
      <c r="AD13127" s="26" t="inlineStr">
        <is>
          <t>06/02/2026</t>
        </is>
      </c>
      <c r="AE13127" s="26" t="inlineStr">
        <is>
          <t>r01etpd14dbd35018a18214a59d531c24ae0b91710</t>
        </is>
      </c>
      <c r="AF13127" s="26" t="inlineStr">
        <is>
          <t>Ayuntamiento de Soraluze</t>
        </is>
      </c>
      <c r="AG13127" s="26" t="inlineStr">
        <is>
          <t>r01etpd14dbd40707118214a592ac7931f7e092352</t>
        </is>
      </c>
      <c r="AH13127" s="26" t="inlineStr">
        <is>
          <t>Ayuntamiento de Soraluze</t>
        </is>
      </c>
      <c r="AI13127" s="26" t="inlineStr">
        <is>
          <t/>
        </is>
      </c>
      <c r="AJ13127" s="26" t="inlineStr">
        <is>
          <t/>
        </is>
      </c>
    </row>
    <row r="13128" customHeight="true" ht="15.0">
      <c r="A13128" s="26" t="inlineStr">
        <is>
          <t>44411800-2 irailak 15-18 mesedeetako  jaietarako komun eramangarriak</t>
        </is>
      </c>
      <c r="B13128" s="26" t="inlineStr">
        <is>
          <t/>
        </is>
      </c>
      <c r="C13128" s="26" t="inlineStr">
        <is>
          <t>Gobierno Vasco</t>
        </is>
      </c>
      <c r="D13128" s="26" t="inlineStr">
        <is>
          <t/>
        </is>
      </c>
      <c r="E13128" s="26" t="inlineStr">
        <is>
          <t/>
        </is>
      </c>
      <c r="F13128" s="26" t="inlineStr">
        <is>
          <t/>
        </is>
      </c>
      <c r="G13128" s="26" t="inlineStr">
        <is>
          <t>44411800-2 irailak 15-18 mesedeetako  jaietarako komun eramangarriak</t>
        </is>
      </c>
      <c r="H13128" s="26" t="inlineStr">
        <is>
          <t>44411800-2 irailak 15-18 mesedeetako  jaietarako komun eramangarriak</t>
        </is>
      </c>
      <c r="I13128" s="26" t="inlineStr">
        <is>
          <t/>
        </is>
      </c>
      <c r="J13128" s="26" t="inlineStr">
        <is>
          <t>06/02/2026</t>
        </is>
      </c>
      <c r="K13128" s="26" t="inlineStr">
        <is>
          <t>2023-ESKA-000131-00</t>
        </is>
      </c>
      <c r="L13128" s="26" t="inlineStr">
        <is>
          <t>Adjudicación provisional / definitiva</t>
        </is>
      </c>
      <c r="M13128" s="26" t="inlineStr">
        <is>
          <t>true</t>
        </is>
      </c>
      <c r="N13128" s="26" t="inlineStr">
        <is>
          <t/>
        </is>
      </c>
      <c r="O13128" s="26" t="inlineStr">
        <is>
          <t/>
        </is>
      </c>
      <c r="P13128" s="26" t="inlineStr">
        <is>
          <t/>
        </is>
      </c>
      <c r="Q13128" s="26" t="inlineStr">
        <is>
          <t/>
        </is>
      </c>
      <c r="R13128" s="26" t="inlineStr">
        <is>
          <t/>
        </is>
      </c>
      <c r="S13128" s="26" t="inlineStr">
        <is>
          <t>https://www.contratacion.euskadi.eus/webkpe00-kpeperfi/es/contenidos/anuncio_contratacion/expcm483373/es_doc/images/solaluze_logo.jpg</t>
        </is>
      </c>
      <c r="T13128" s="26" t="inlineStr">
        <is>
          <t>Ayuntamiento de Soraluze</t>
        </is>
      </c>
      <c r="U13128" s="26" t="inlineStr">
        <is>
          <t>P2007000I - Ayuntamiento de Soraluze</t>
        </is>
      </c>
      <c r="V13128" s="26" t="inlineStr">
        <is>
          <t>Alcalde</t>
        </is>
      </c>
      <c r="W13128" s="26" t="inlineStr">
        <is>
          <t/>
        </is>
      </c>
      <c r="X13128" s="26" t="inlineStr">
        <is>
          <t/>
        </is>
      </c>
      <c r="Y13128" s="26" t="inlineStr">
        <is>
          <t/>
        </is>
      </c>
      <c r="Z13128" s="26" t="inlineStr">
        <is>
          <t>https://www.contratacion.euskadi.eus/anuncio_contratacion/44411800-2-irailak-15-18-mesedeetako-jaietarako-komun-eramangarriak/webkpe00-kpesimpc/es/</t>
        </is>
      </c>
      <c r="AA13128" s="26" t="inlineStr">
        <is>
          <t>https://www.contratacion.euskadi.eus/webkpe00-kpesimpc/es/contenidos/anuncio_contratacion/expcm483373/es_doc/index.html</t>
        </is>
      </c>
      <c r="AB13128" s="26" t="inlineStr">
        <is>
          <t>https://www.contratacion.euskadi.eus/contenidos/anuncio_contratacion/expcm483373/es_doc/data/es_r01dtpd019c32df0b8a2af37f3835ef7b4f2eec148</t>
        </is>
      </c>
      <c r="AC13128" s="26" t="inlineStr">
        <is>
          <t>https://www.contratacion.euskadi.eus/contenidos/anuncio_contratacion/expcm483373/r01Index/expcm483373-idxContent.xml</t>
        </is>
      </c>
      <c r="AD13128" s="26" t="inlineStr">
        <is>
          <t>06/02/2026</t>
        </is>
      </c>
      <c r="AE13128" s="26" t="inlineStr">
        <is>
          <t>r01etpd14dbd35018a18214a59d531c24ae0b91710</t>
        </is>
      </c>
      <c r="AF13128" s="26" t="inlineStr">
        <is>
          <t>Ayuntamiento de Soraluze</t>
        </is>
      </c>
      <c r="AG13128" s="26" t="inlineStr">
        <is>
          <t>r01etpd14dbd40707118214a592ac7931f7e092352</t>
        </is>
      </c>
      <c r="AH13128" s="26" t="inlineStr">
        <is>
          <t>Ayuntamiento de Soraluze</t>
        </is>
      </c>
      <c r="AI13128" s="26" t="inlineStr">
        <is>
          <t/>
        </is>
      </c>
      <c r="AJ13128" s="26" t="inlineStr">
        <is>
          <t/>
        </is>
      </c>
    </row>
    <row r="13129" customHeight="true" ht="15.0">
      <c r="A13129" s="26" t="inlineStr">
        <is>
          <t>31520000-7   errekalde jaietarako elektrizitate lanak</t>
        </is>
      </c>
      <c r="B13129" s="26" t="inlineStr">
        <is>
          <t/>
        </is>
      </c>
      <c r="C13129" s="26" t="inlineStr">
        <is>
          <t>Gobierno Vasco</t>
        </is>
      </c>
      <c r="D13129" s="26" t="inlineStr">
        <is>
          <t/>
        </is>
      </c>
      <c r="E13129" s="26" t="inlineStr">
        <is>
          <t/>
        </is>
      </c>
      <c r="F13129" s="26" t="inlineStr">
        <is>
          <t/>
        </is>
      </c>
      <c r="G13129" s="26" t="inlineStr">
        <is>
          <t>31520000-7   errekalde jaietarako elektrizitate lanak</t>
        </is>
      </c>
      <c r="H13129" s="26" t="inlineStr">
        <is>
          <t>31520000-7   errekalde jaietarako elektrizitate lanak</t>
        </is>
      </c>
      <c r="I13129" s="26" t="inlineStr">
        <is>
          <t/>
        </is>
      </c>
      <c r="J13129" s="26" t="inlineStr">
        <is>
          <t>06/02/2026</t>
        </is>
      </c>
      <c r="K13129" s="26" t="inlineStr">
        <is>
          <t>2023-ESKA-000132-00</t>
        </is>
      </c>
      <c r="L13129" s="26" t="inlineStr">
        <is>
          <t>Adjudicación provisional / definitiva</t>
        </is>
      </c>
      <c r="M13129" s="26" t="inlineStr">
        <is>
          <t>true</t>
        </is>
      </c>
      <c r="N13129" s="26" t="inlineStr">
        <is>
          <t/>
        </is>
      </c>
      <c r="O13129" s="26" t="inlineStr">
        <is>
          <t/>
        </is>
      </c>
      <c r="P13129" s="26" t="inlineStr">
        <is>
          <t/>
        </is>
      </c>
      <c r="Q13129" s="26" t="inlineStr">
        <is>
          <t/>
        </is>
      </c>
      <c r="R13129" s="26" t="inlineStr">
        <is>
          <t/>
        </is>
      </c>
      <c r="S13129" s="26" t="inlineStr">
        <is>
          <t>https://www.contratacion.euskadi.eus/webkpe00-kpeperfi/es/contenidos/anuncio_contratacion/expcm483374/es_doc/images/solaluze_logo.jpg</t>
        </is>
      </c>
      <c r="T13129" s="26" t="inlineStr">
        <is>
          <t>Ayuntamiento de Soraluze</t>
        </is>
      </c>
      <c r="U13129" s="26" t="inlineStr">
        <is>
          <t>P2007000I - Ayuntamiento de Soraluze</t>
        </is>
      </c>
      <c r="V13129" s="26" t="inlineStr">
        <is>
          <t>Alcalde</t>
        </is>
      </c>
      <c r="W13129" s="26" t="inlineStr">
        <is>
          <t/>
        </is>
      </c>
      <c r="X13129" s="26" t="inlineStr">
        <is>
          <t/>
        </is>
      </c>
      <c r="Y13129" s="26" t="inlineStr">
        <is>
          <t/>
        </is>
      </c>
      <c r="Z13129" s="26" t="inlineStr">
        <is>
          <t>https://www.contratacion.euskadi.eus/anuncio_contratacion/31520000-7-errekalde-jaietarako-elektrizitate-lanak/webkpe00-kpesimpc/es/</t>
        </is>
      </c>
      <c r="AA13129" s="26" t="inlineStr">
        <is>
          <t>https://www.contratacion.euskadi.eus/webkpe00-kpesimpc/es/contenidos/anuncio_contratacion/expcm483374/es_doc/index.html</t>
        </is>
      </c>
      <c r="AB13129" s="26" t="inlineStr">
        <is>
          <t>https://www.contratacion.euskadi.eus/contenidos/anuncio_contratacion/expcm483374/es_doc/data/es_r01dtpd19c32df337b2af37f38f023fd1d6f67291b</t>
        </is>
      </c>
      <c r="AC13129" s="26" t="inlineStr">
        <is>
          <t>https://www.contratacion.euskadi.eus/contenidos/anuncio_contratacion/expcm483374/r01Index/expcm483374-idxContent.xml</t>
        </is>
      </c>
      <c r="AD13129" s="26" t="inlineStr">
        <is>
          <t>06/02/2026</t>
        </is>
      </c>
      <c r="AE13129" s="26" t="inlineStr">
        <is>
          <t>r01etpd14dbd35018a18214a59d531c24ae0b91710</t>
        </is>
      </c>
      <c r="AF13129" s="26" t="inlineStr">
        <is>
          <t>Ayuntamiento de Soraluze</t>
        </is>
      </c>
      <c r="AG13129" s="26" t="inlineStr">
        <is>
          <t>r01etpd14dbd40707118214a592ac7931f7e092352</t>
        </is>
      </c>
      <c r="AH13129" s="26" t="inlineStr">
        <is>
          <t>Ayuntamiento de Soraluze</t>
        </is>
      </c>
      <c r="AI13129" s="26" t="inlineStr">
        <is>
          <t/>
        </is>
      </c>
      <c r="AJ13129" s="26" t="inlineStr">
        <is>
          <t/>
        </is>
      </c>
    </row>
    <row r="13130" customHeight="true" ht="15.0">
      <c r="A13130" s="26" t="inlineStr">
        <is>
          <t>45261215-4 kiroldegiko eguzki panelen instalazioan lan gehigarriak: tv konfigurazioa, pasamurosa, andamio torrea, e.a...</t>
        </is>
      </c>
      <c r="B13130" s="26" t="inlineStr">
        <is>
          <t/>
        </is>
      </c>
      <c r="C13130" s="26" t="inlineStr">
        <is>
          <t>Gobierno Vasco</t>
        </is>
      </c>
      <c r="D13130" s="26" t="inlineStr">
        <is>
          <t/>
        </is>
      </c>
      <c r="E13130" s="26" t="inlineStr">
        <is>
          <t/>
        </is>
      </c>
      <c r="F13130" s="26" t="inlineStr">
        <is>
          <t/>
        </is>
      </c>
      <c r="G13130" s="26" t="inlineStr">
        <is>
          <t>45261215-4 kiroldegiko eguzki panelen instalazioan lan gehigarriak: tv konfigurazioa, pasamurosa, andamio torrea, e.a...</t>
        </is>
      </c>
      <c r="H13130" s="26" t="inlineStr">
        <is>
          <t>45261215-4 kiroldegiko eguzki panelen instalazioan lan gehigarriak: tv konfigurazioa, pasamurosa, andamio torrea, e.a...</t>
        </is>
      </c>
      <c r="I13130" s="26" t="inlineStr">
        <is>
          <t/>
        </is>
      </c>
      <c r="J13130" s="26" t="inlineStr">
        <is>
          <t>06/02/2026</t>
        </is>
      </c>
      <c r="K13130" s="26" t="inlineStr">
        <is>
          <t>2023-ESKA-000133-00</t>
        </is>
      </c>
      <c r="L13130" s="26" t="inlineStr">
        <is>
          <t>Adjudicación provisional / definitiva</t>
        </is>
      </c>
      <c r="M13130" s="26" t="inlineStr">
        <is>
          <t>true</t>
        </is>
      </c>
      <c r="N13130" s="26" t="inlineStr">
        <is>
          <t/>
        </is>
      </c>
      <c r="O13130" s="26" t="inlineStr">
        <is>
          <t/>
        </is>
      </c>
      <c r="P13130" s="26" t="inlineStr">
        <is>
          <t/>
        </is>
      </c>
      <c r="Q13130" s="26" t="inlineStr">
        <is>
          <t/>
        </is>
      </c>
      <c r="R13130" s="26" t="inlineStr">
        <is>
          <t/>
        </is>
      </c>
      <c r="S13130" s="26" t="inlineStr">
        <is>
          <t>https://www.contratacion.euskadi.eus/webkpe00-kpeperfi/es/contenidos/anuncio_contratacion/expcm483375/es_doc/images/solaluze_logo.jpg</t>
        </is>
      </c>
      <c r="T13130" s="26" t="inlineStr">
        <is>
          <t>Ayuntamiento de Soraluze</t>
        </is>
      </c>
      <c r="U13130" s="26" t="inlineStr">
        <is>
          <t>P2007000I - Ayuntamiento de Soraluze</t>
        </is>
      </c>
      <c r="V13130" s="26" t="inlineStr">
        <is>
          <t>Alcalde</t>
        </is>
      </c>
      <c r="W13130" s="26" t="inlineStr">
        <is>
          <t/>
        </is>
      </c>
      <c r="X13130" s="26" t="inlineStr">
        <is>
          <t/>
        </is>
      </c>
      <c r="Y13130" s="26" t="inlineStr">
        <is>
          <t/>
        </is>
      </c>
      <c r="Z13130" s="26" t="inlineStr">
        <is>
          <t>https://www.contratacion.euskadi.eus/anuncio_contratacion/45261215-4-kiroldegiko-eguzki-panelen-instalazioan-lan-gehigarriak-tv-konfigurazioa-pasamurosa-andamio-torrea-e-a/webkpe00-kpesimpc/es/</t>
        </is>
      </c>
      <c r="AA13130" s="26" t="inlineStr">
        <is>
          <t>https://www.contratacion.euskadi.eus/webkpe00-kpesimpc/es/contenidos/anuncio_contratacion/expcm483375/es_doc/index.html</t>
        </is>
      </c>
      <c r="AB13130" s="26" t="inlineStr">
        <is>
          <t>https://www.contratacion.euskadi.eus/contenidos/anuncio_contratacion/expcm483375/es_doc/data/es_r01dtpd19c32df5c522af37f382ed1aa1dce2d7557</t>
        </is>
      </c>
      <c r="AC13130" s="26" t="inlineStr">
        <is>
          <t>https://www.contratacion.euskadi.eus/contenidos/anuncio_contratacion/expcm483375/r01Index/expcm483375-idxContent.xml</t>
        </is>
      </c>
      <c r="AD13130" s="26" t="inlineStr">
        <is>
          <t>06/02/2026</t>
        </is>
      </c>
      <c r="AE13130" s="26" t="inlineStr">
        <is>
          <t>r01etpd14dbd35018a18214a59d531c24ae0b91710</t>
        </is>
      </c>
      <c r="AF13130" s="26" t="inlineStr">
        <is>
          <t>Ayuntamiento de Soraluze</t>
        </is>
      </c>
      <c r="AG13130" s="26" t="inlineStr">
        <is>
          <t>r01etpd14dbd40707118214a592ac7931f7e092352</t>
        </is>
      </c>
      <c r="AH13130" s="26" t="inlineStr">
        <is>
          <t>Ayuntamiento de Soraluze</t>
        </is>
      </c>
      <c r="AI13130" s="26" t="inlineStr">
        <is>
          <t/>
        </is>
      </c>
      <c r="AJ13130" s="26" t="inlineStr">
        <is>
          <t/>
        </is>
      </c>
    </row>
    <row r="13131" customHeight="true" ht="15.0">
      <c r="A13131" s="26" t="inlineStr">
        <is>
          <t>79560000-7 artxibo-lanak eusko jaurlaritzan aurkeztutako 2023 proiektu lanak: bulegoa, ogasuna, katastroa eta udaltzaingoa</t>
        </is>
      </c>
      <c r="B13131" s="26" t="inlineStr">
        <is>
          <t/>
        </is>
      </c>
      <c r="C13131" s="26" t="inlineStr">
        <is>
          <t>Gobierno Vasco</t>
        </is>
      </c>
      <c r="D13131" s="26" t="inlineStr">
        <is>
          <t/>
        </is>
      </c>
      <c r="E13131" s="26" t="inlineStr">
        <is>
          <t/>
        </is>
      </c>
      <c r="F13131" s="26" t="inlineStr">
        <is>
          <t/>
        </is>
      </c>
      <c r="G13131" s="26" t="inlineStr">
        <is>
          <t>79560000-7 artxibo-lanak eusko jaurlaritzan aurkeztutako 2023 proiektu lanak: bulegoa, ogasuna, katastroa eta udaltzaingoa</t>
        </is>
      </c>
      <c r="H13131" s="26" t="inlineStr">
        <is>
          <t>79560000-7 artxibo-lanak eusko jaurlaritzan aurkeztutako 2023 proiektu lanak: bulegoa, ogasuna, katastroa eta udaltzaingoa</t>
        </is>
      </c>
      <c r="I13131" s="26" t="inlineStr">
        <is>
          <t/>
        </is>
      </c>
      <c r="J13131" s="26" t="inlineStr">
        <is>
          <t>06/02/2026</t>
        </is>
      </c>
      <c r="K13131" s="26" t="inlineStr">
        <is>
          <t>2023-ESKA-000134-00</t>
        </is>
      </c>
      <c r="L13131" s="26" t="inlineStr">
        <is>
          <t>Adjudicación provisional / definitiva</t>
        </is>
      </c>
      <c r="M13131" s="26" t="inlineStr">
        <is>
          <t>true</t>
        </is>
      </c>
      <c r="N13131" s="26" t="inlineStr">
        <is>
          <t/>
        </is>
      </c>
      <c r="O13131" s="26" t="inlineStr">
        <is>
          <t/>
        </is>
      </c>
      <c r="P13131" s="26" t="inlineStr">
        <is>
          <t/>
        </is>
      </c>
      <c r="Q13131" s="26" t="inlineStr">
        <is>
          <t/>
        </is>
      </c>
      <c r="R13131" s="26" t="inlineStr">
        <is>
          <t/>
        </is>
      </c>
      <c r="S13131" s="26" t="inlineStr">
        <is>
          <t>https://www.contratacion.euskadi.eus/webkpe00-kpeperfi/es/contenidos/anuncio_contratacion/expcm483376/es_doc/images/solaluze_logo.jpg</t>
        </is>
      </c>
      <c r="T13131" s="26" t="inlineStr">
        <is>
          <t>Ayuntamiento de Soraluze</t>
        </is>
      </c>
      <c r="U13131" s="26" t="inlineStr">
        <is>
          <t>P2007000I - Ayuntamiento de Soraluze</t>
        </is>
      </c>
      <c r="V13131" s="26" t="inlineStr">
        <is>
          <t>Alcalde</t>
        </is>
      </c>
      <c r="W13131" s="26" t="inlineStr">
        <is>
          <t/>
        </is>
      </c>
      <c r="X13131" s="26" t="inlineStr">
        <is>
          <t/>
        </is>
      </c>
      <c r="Y13131" s="26" t="inlineStr">
        <is>
          <t/>
        </is>
      </c>
      <c r="Z13131" s="26" t="inlineStr">
        <is>
          <t>https://www.contratacion.euskadi.eus/anuncio_contratacion/79560000-7-artxibo-lanak-eusko-jaurlaritzan-aurkeztutako-2023-proiektu-lanak-bulegoa-ogasuna-katastroa-eta-udaltzaingoa/webkpe00-kpesimpc/es/</t>
        </is>
      </c>
      <c r="AA13131" s="26" t="inlineStr">
        <is>
          <t>https://www.contratacion.euskadi.eus/webkpe00-kpesimpc/es/contenidos/anuncio_contratacion/expcm483376/es_doc/index.html</t>
        </is>
      </c>
      <c r="AB13131" s="26" t="inlineStr">
        <is>
          <t>https://www.contratacion.euskadi.eus/contenidos/anuncio_contratacion/expcm483376/es_doc/data/es_r01dtpd19c32e34f5b4032757073ea71f19732bb09</t>
        </is>
      </c>
      <c r="AC13131" s="26" t="inlineStr">
        <is>
          <t>https://www.contratacion.euskadi.eus/contenidos/anuncio_contratacion/expcm483376/r01Index/expcm483376-idxContent.xml</t>
        </is>
      </c>
      <c r="AD13131" s="26" t="inlineStr">
        <is>
          <t>06/02/2026</t>
        </is>
      </c>
      <c r="AE13131" s="26" t="inlineStr">
        <is>
          <t>r01etpd14dbd35018a18214a59d531c24ae0b91710</t>
        </is>
      </c>
      <c r="AF13131" s="26" t="inlineStr">
        <is>
          <t>Ayuntamiento de Soraluze</t>
        </is>
      </c>
      <c r="AG13131" s="26" t="inlineStr">
        <is>
          <t>r01etpd14dbd40707118214a592ac7931f7e092352</t>
        </is>
      </c>
      <c r="AH13131" s="26" t="inlineStr">
        <is>
          <t>Ayuntamiento de Soraluze</t>
        </is>
      </c>
      <c r="AI13131" s="26" t="inlineStr">
        <is>
          <t/>
        </is>
      </c>
      <c r="AJ13131" s="26" t="inlineStr">
        <is>
          <t/>
        </is>
      </c>
    </row>
    <row r="13132" customHeight="true" ht="15.0">
      <c r="A13132" s="26" t="inlineStr">
        <is>
          <t>48444100-3  jubilatu ileapaindegiko ticketbai martxan jartzea eta urteko mantenua (12 hilabete)</t>
        </is>
      </c>
      <c r="B13132" s="26" t="inlineStr">
        <is>
          <t/>
        </is>
      </c>
      <c r="C13132" s="26" t="inlineStr">
        <is>
          <t>Gobierno Vasco</t>
        </is>
      </c>
      <c r="D13132" s="26" t="inlineStr">
        <is>
          <t/>
        </is>
      </c>
      <c r="E13132" s="26" t="inlineStr">
        <is>
          <t/>
        </is>
      </c>
      <c r="F13132" s="26" t="inlineStr">
        <is>
          <t/>
        </is>
      </c>
      <c r="G13132" s="26" t="inlineStr">
        <is>
          <t>48444100-3  jubilatu ileapaindegiko ticketbai martxan jartzea eta urteko mantenua (12 hilabete)</t>
        </is>
      </c>
      <c r="H13132" s="26" t="inlineStr">
        <is>
          <t>48444100-3  jubilatu ileapaindegiko ticketbai martxan jartzea eta urteko mantenua (12 hilabete)</t>
        </is>
      </c>
      <c r="I13132" s="26" t="inlineStr">
        <is>
          <t/>
        </is>
      </c>
      <c r="J13132" s="26" t="inlineStr">
        <is>
          <t>06/02/2026</t>
        </is>
      </c>
      <c r="K13132" s="26" t="inlineStr">
        <is>
          <t>2023-ESKA-000135-00</t>
        </is>
      </c>
      <c r="L13132" s="26" t="inlineStr">
        <is>
          <t>Adjudicación provisional / definitiva</t>
        </is>
      </c>
      <c r="M13132" s="26" t="inlineStr">
        <is>
          <t>true</t>
        </is>
      </c>
      <c r="N13132" s="26" t="inlineStr">
        <is>
          <t/>
        </is>
      </c>
      <c r="O13132" s="26" t="inlineStr">
        <is>
          <t/>
        </is>
      </c>
      <c r="P13132" s="26" t="inlineStr">
        <is>
          <t/>
        </is>
      </c>
      <c r="Q13132" s="26" t="inlineStr">
        <is>
          <t/>
        </is>
      </c>
      <c r="R13132" s="26" t="inlineStr">
        <is>
          <t/>
        </is>
      </c>
      <c r="S13132" s="26" t="inlineStr">
        <is>
          <t>https://www.contratacion.euskadi.eus/webkpe00-kpeperfi/es/contenidos/anuncio_contratacion/expcm483377/es_doc/images/solaluze_logo.jpg</t>
        </is>
      </c>
      <c r="T13132" s="26" t="inlineStr">
        <is>
          <t>Ayuntamiento de Soraluze</t>
        </is>
      </c>
      <c r="U13132" s="26" t="inlineStr">
        <is>
          <t>P2007000I - Ayuntamiento de Soraluze</t>
        </is>
      </c>
      <c r="V13132" s="26" t="inlineStr">
        <is>
          <t>Alcalde</t>
        </is>
      </c>
      <c r="W13132" s="26" t="inlineStr">
        <is>
          <t/>
        </is>
      </c>
      <c r="X13132" s="26" t="inlineStr">
        <is>
          <t/>
        </is>
      </c>
      <c r="Y13132" s="26" t="inlineStr">
        <is>
          <t/>
        </is>
      </c>
      <c r="Z13132" s="26" t="inlineStr">
        <is>
          <t>https://www.contratacion.euskadi.eus/anuncio_contratacion/48444100-3-jubilatu-ileapaindegiko-ticketbai-martxan-jartzea-eta-urteko-mantenua-12-hilabete/webkpe00-kpesimpc/es/</t>
        </is>
      </c>
      <c r="AA13132" s="26" t="inlineStr">
        <is>
          <t>https://www.contratacion.euskadi.eus/webkpe00-kpesimpc/es/contenidos/anuncio_contratacion/expcm483377/es_doc/index.html</t>
        </is>
      </c>
      <c r="AB13132" s="26" t="inlineStr">
        <is>
          <t>https://www.contratacion.euskadi.eus/contenidos/anuncio_contratacion/expcm483377/es_doc/data/es_r01dtpd19c32e378244032757049612f872dd50b6f</t>
        </is>
      </c>
      <c r="AC13132" s="26" t="inlineStr">
        <is>
          <t>https://www.contratacion.euskadi.eus/contenidos/anuncio_contratacion/expcm483377/r01Index/expcm483377-idxContent.xml</t>
        </is>
      </c>
      <c r="AD13132" s="26" t="inlineStr">
        <is>
          <t>06/02/2026</t>
        </is>
      </c>
      <c r="AE13132" s="26" t="inlineStr">
        <is>
          <t>r01etpd14dbd35018a18214a59d531c24ae0b91710</t>
        </is>
      </c>
      <c r="AF13132" s="26" t="inlineStr">
        <is>
          <t>Ayuntamiento de Soraluze</t>
        </is>
      </c>
      <c r="AG13132" s="26" t="inlineStr">
        <is>
          <t>r01etpd14dbd40707118214a592ac7931f7e092352</t>
        </is>
      </c>
      <c r="AH13132" s="26" t="inlineStr">
        <is>
          <t>Ayuntamiento de Soraluze</t>
        </is>
      </c>
      <c r="AI13132" s="26" t="inlineStr">
        <is>
          <t/>
        </is>
      </c>
      <c r="AJ13132" s="26" t="inlineStr">
        <is>
          <t/>
        </is>
      </c>
    </row>
    <row r="13133" customHeight="true" ht="15.0">
      <c r="A13133" s="26" t="inlineStr">
        <is>
          <t>79000000-4 euskara erabilera plana berritzeko aholkularitza: vi. plangintzaldiko ebaluazioa egin eta vii. plangintzaldiko plana diseinatzerakoan</t>
        </is>
      </c>
      <c r="B13133" s="26" t="inlineStr">
        <is>
          <t/>
        </is>
      </c>
      <c r="C13133" s="26" t="inlineStr">
        <is>
          <t>Gobierno Vasco</t>
        </is>
      </c>
      <c r="D13133" s="26" t="inlineStr">
        <is>
          <t/>
        </is>
      </c>
      <c r="E13133" s="26" t="inlineStr">
        <is>
          <t/>
        </is>
      </c>
      <c r="F13133" s="26" t="inlineStr">
        <is>
          <t/>
        </is>
      </c>
      <c r="G13133" s="26" t="inlineStr">
        <is>
          <t>79000000-4 euskara erabilera plana berritzeko aholkularitza: vi. plangintzaldiko ebaluazioa egin eta vii. plangintzaldiko plana diseinatzerakoan</t>
        </is>
      </c>
      <c r="H13133" s="26" t="inlineStr">
        <is>
          <t>79000000-4 euskara erabilera plana berritzeko aholkularitza: vi. plangintzaldiko ebaluazioa egin eta vii. plangintzaldiko plana diseinatzerakoan</t>
        </is>
      </c>
      <c r="I13133" s="26" t="inlineStr">
        <is>
          <t/>
        </is>
      </c>
      <c r="J13133" s="26" t="inlineStr">
        <is>
          <t>06/02/2026</t>
        </is>
      </c>
      <c r="K13133" s="26" t="inlineStr">
        <is>
          <t>2023-ESKA-000136-00</t>
        </is>
      </c>
      <c r="L13133" s="26" t="inlineStr">
        <is>
          <t>Adjudicación provisional / definitiva</t>
        </is>
      </c>
      <c r="M13133" s="26" t="inlineStr">
        <is>
          <t>true</t>
        </is>
      </c>
      <c r="N13133" s="26" t="inlineStr">
        <is>
          <t/>
        </is>
      </c>
      <c r="O13133" s="26" t="inlineStr">
        <is>
          <t/>
        </is>
      </c>
      <c r="P13133" s="26" t="inlineStr">
        <is>
          <t/>
        </is>
      </c>
      <c r="Q13133" s="26" t="inlineStr">
        <is>
          <t/>
        </is>
      </c>
      <c r="R13133" s="26" t="inlineStr">
        <is>
          <t/>
        </is>
      </c>
      <c r="S13133" s="26" t="inlineStr">
        <is>
          <t>https://www.contratacion.euskadi.eus/webkpe00-kpeperfi/es/contenidos/anuncio_contratacion/expcm483378/es_doc/images/solaluze_logo.jpg</t>
        </is>
      </c>
      <c r="T13133" s="26" t="inlineStr">
        <is>
          <t>Ayuntamiento de Soraluze</t>
        </is>
      </c>
      <c r="U13133" s="26" t="inlineStr">
        <is>
          <t>P2007000I - Ayuntamiento de Soraluze</t>
        </is>
      </c>
      <c r="V13133" s="26" t="inlineStr">
        <is>
          <t>Alcalde</t>
        </is>
      </c>
      <c r="W13133" s="26" t="inlineStr">
        <is>
          <t/>
        </is>
      </c>
      <c r="X13133" s="26" t="inlineStr">
        <is>
          <t/>
        </is>
      </c>
      <c r="Y13133" s="26" t="inlineStr">
        <is>
          <t/>
        </is>
      </c>
      <c r="Z13133" s="26" t="inlineStr">
        <is>
          <t>https://www.contratacion.euskadi.eus/anuncio_contratacion/79000000-4-euskara-erabilera-plana-berritzeko-aholkularitza-vi-plangintzaldiko-ebaluazioa-egin-eta-vii-plangintzaldiko-plana-diseinatzerakoan/webkpe00-kpesimpc/es/</t>
        </is>
      </c>
      <c r="AA13133" s="26" t="inlineStr">
        <is>
          <t>https://www.contratacion.euskadi.eus/webkpe00-kpesimpc/es/contenidos/anuncio_contratacion/expcm483378/es_doc/index.html</t>
        </is>
      </c>
      <c r="AB13133" s="26" t="inlineStr">
        <is>
          <t>https://www.contratacion.euskadi.eus/contenidos/anuncio_contratacion/expcm483378/es_doc/data/es_r01dtpd019c32e39f9940327570643ff72803c6f6e</t>
        </is>
      </c>
      <c r="AC13133" s="26" t="inlineStr">
        <is>
          <t>https://www.contratacion.euskadi.eus/contenidos/anuncio_contratacion/expcm483378/r01Index/expcm483378-idxContent.xml</t>
        </is>
      </c>
      <c r="AD13133" s="26" t="inlineStr">
        <is>
          <t>06/02/2026</t>
        </is>
      </c>
      <c r="AE13133" s="26" t="inlineStr">
        <is>
          <t>r01etpd14dbd35018a18214a59d531c24ae0b91710</t>
        </is>
      </c>
      <c r="AF13133" s="26" t="inlineStr">
        <is>
          <t>Ayuntamiento de Soraluze</t>
        </is>
      </c>
      <c r="AG13133" s="26" t="inlineStr">
        <is>
          <t>r01etpd14dbd40707118214a592ac7931f7e092352</t>
        </is>
      </c>
      <c r="AH13133" s="26" t="inlineStr">
        <is>
          <t>Ayuntamiento de Soraluze</t>
        </is>
      </c>
      <c r="AI13133" s="26" t="inlineStr">
        <is>
          <t/>
        </is>
      </c>
      <c r="AJ13133" s="26" t="inlineStr">
        <is>
          <t/>
        </is>
      </c>
    </row>
    <row r="13134" customHeight="true" ht="15.0">
      <c r="A13134" s="26" t="inlineStr">
        <is>
          <t>45310000-3 plaentxi herri ikastetxeko 2 mailako geletan instalazioa elektriko toma berriak</t>
        </is>
      </c>
      <c r="B13134" s="26" t="inlineStr">
        <is>
          <t/>
        </is>
      </c>
      <c r="C13134" s="26" t="inlineStr">
        <is>
          <t>Gobierno Vasco</t>
        </is>
      </c>
      <c r="D13134" s="26" t="inlineStr">
        <is>
          <t/>
        </is>
      </c>
      <c r="E13134" s="26" t="inlineStr">
        <is>
          <t/>
        </is>
      </c>
      <c r="F13134" s="26" t="inlineStr">
        <is>
          <t/>
        </is>
      </c>
      <c r="G13134" s="26" t="inlineStr">
        <is>
          <t>45310000-3 plaentxi herri ikastetxeko 2 mailako geletan instalazioa elektriko toma berriak</t>
        </is>
      </c>
      <c r="H13134" s="26" t="inlineStr">
        <is>
          <t>45310000-3 plaentxi herri ikastetxeko 2 mailako geletan instalazioa elektriko toma berriak</t>
        </is>
      </c>
      <c r="I13134" s="26" t="inlineStr">
        <is>
          <t/>
        </is>
      </c>
      <c r="J13134" s="26" t="inlineStr">
        <is>
          <t>06/02/2026</t>
        </is>
      </c>
      <c r="K13134" s="26" t="inlineStr">
        <is>
          <t>2023-ESKA-000137-00</t>
        </is>
      </c>
      <c r="L13134" s="26" t="inlineStr">
        <is>
          <t>Adjudicación provisional / definitiva</t>
        </is>
      </c>
      <c r="M13134" s="26" t="inlineStr">
        <is>
          <t>true</t>
        </is>
      </c>
      <c r="N13134" s="26" t="inlineStr">
        <is>
          <t/>
        </is>
      </c>
      <c r="O13134" s="26" t="inlineStr">
        <is>
          <t/>
        </is>
      </c>
      <c r="P13134" s="26" t="inlineStr">
        <is>
          <t/>
        </is>
      </c>
      <c r="Q13134" s="26" t="inlineStr">
        <is>
          <t/>
        </is>
      </c>
      <c r="R13134" s="26" t="inlineStr">
        <is>
          <t/>
        </is>
      </c>
      <c r="S13134" s="26" t="inlineStr">
        <is>
          <t>https://www.contratacion.euskadi.eus/webkpe00-kpeperfi/es/contenidos/anuncio_contratacion/expcm483379/es_doc/images/solaluze_logo.jpg</t>
        </is>
      </c>
      <c r="T13134" s="26" t="inlineStr">
        <is>
          <t>Ayuntamiento de Soraluze</t>
        </is>
      </c>
      <c r="U13134" s="26" t="inlineStr">
        <is>
          <t>P2007000I - Ayuntamiento de Soraluze</t>
        </is>
      </c>
      <c r="V13134" s="26" t="inlineStr">
        <is>
          <t>Alcalde</t>
        </is>
      </c>
      <c r="W13134" s="26" t="inlineStr">
        <is>
          <t/>
        </is>
      </c>
      <c r="X13134" s="26" t="inlineStr">
        <is>
          <t/>
        </is>
      </c>
      <c r="Y13134" s="26" t="inlineStr">
        <is>
          <t/>
        </is>
      </c>
      <c r="Z13134" s="26" t="inlineStr">
        <is>
          <t>https://www.contratacion.euskadi.eus/anuncio_contratacion/45310000-3-plaentxi-herri-ikastetxeko-2-mailako-geletan-instalazioa-elektriko-toma-berriak/webkpe00-kpesimpc/es/</t>
        </is>
      </c>
      <c r="AA13134" s="26" t="inlineStr">
        <is>
          <t>https://www.contratacion.euskadi.eus/webkpe00-kpesimpc/es/contenidos/anuncio_contratacion/expcm483379/es_doc/index.html</t>
        </is>
      </c>
      <c r="AB13134" s="26" t="inlineStr">
        <is>
          <t>https://www.contratacion.euskadi.eus/contenidos/anuncio_contratacion/expcm483379/es_doc/data/es_r01dtpd19c32e3c7a940327570e13904e42009ea5c</t>
        </is>
      </c>
      <c r="AC13134" s="26" t="inlineStr">
        <is>
          <t>https://www.contratacion.euskadi.eus/contenidos/anuncio_contratacion/expcm483379/r01Index/expcm483379-idxContent.xml</t>
        </is>
      </c>
      <c r="AD13134" s="26" t="inlineStr">
        <is>
          <t>06/02/2026</t>
        </is>
      </c>
      <c r="AE13134" s="26" t="inlineStr">
        <is>
          <t>r01etpd14dbd35018a18214a59d531c24ae0b91710</t>
        </is>
      </c>
      <c r="AF13134" s="26" t="inlineStr">
        <is>
          <t>Ayuntamiento de Soraluze</t>
        </is>
      </c>
      <c r="AG13134" s="26" t="inlineStr">
        <is>
          <t>r01etpd14dbd40707118214a592ac7931f7e092352</t>
        </is>
      </c>
      <c r="AH13134" s="26" t="inlineStr">
        <is>
          <t>Ayuntamiento de Soraluze</t>
        </is>
      </c>
      <c r="AI13134" s="26" t="inlineStr">
        <is>
          <t/>
        </is>
      </c>
      <c r="AJ13134" s="26" t="inlineStr">
        <is>
          <t/>
        </is>
      </c>
    </row>
    <row r="13135" customHeight="true" ht="15.0">
      <c r="A13135" s="26" t="inlineStr">
        <is>
          <t>34928510-6 baltegieta 36an golpatutako farolaren konponketa, igeltseritza lanak barne</t>
        </is>
      </c>
      <c r="B13135" s="26" t="inlineStr">
        <is>
          <t/>
        </is>
      </c>
      <c r="C13135" s="26" t="inlineStr">
        <is>
          <t>Gobierno Vasco</t>
        </is>
      </c>
      <c r="D13135" s="26" t="inlineStr">
        <is>
          <t/>
        </is>
      </c>
      <c r="E13135" s="26" t="inlineStr">
        <is>
          <t/>
        </is>
      </c>
      <c r="F13135" s="26" t="inlineStr">
        <is>
          <t/>
        </is>
      </c>
      <c r="G13135" s="26" t="inlineStr">
        <is>
          <t>34928510-6 baltegieta 36an golpatutako farolaren konponketa, igeltseritza lanak barne</t>
        </is>
      </c>
      <c r="H13135" s="26" t="inlineStr">
        <is>
          <t>34928510-6 baltegieta 36an golpatutako farolaren konponketa, igeltseritza lanak barne</t>
        </is>
      </c>
      <c r="I13135" s="26" t="inlineStr">
        <is>
          <t/>
        </is>
      </c>
      <c r="J13135" s="26" t="inlineStr">
        <is>
          <t>06/02/2026</t>
        </is>
      </c>
      <c r="K13135" s="26" t="inlineStr">
        <is>
          <t>2023-ESKA-000138-00</t>
        </is>
      </c>
      <c r="L13135" s="26" t="inlineStr">
        <is>
          <t>Adjudicación provisional / definitiva</t>
        </is>
      </c>
      <c r="M13135" s="26" t="inlineStr">
        <is>
          <t>true</t>
        </is>
      </c>
      <c r="N13135" s="26" t="inlineStr">
        <is>
          <t/>
        </is>
      </c>
      <c r="O13135" s="26" t="inlineStr">
        <is>
          <t/>
        </is>
      </c>
      <c r="P13135" s="26" t="inlineStr">
        <is>
          <t/>
        </is>
      </c>
      <c r="Q13135" s="26" t="inlineStr">
        <is>
          <t/>
        </is>
      </c>
      <c r="R13135" s="26" t="inlineStr">
        <is>
          <t/>
        </is>
      </c>
      <c r="S13135" s="26" t="inlineStr">
        <is>
          <t>https://www.contratacion.euskadi.eus/webkpe00-kpeperfi/es/contenidos/anuncio_contratacion/expcm483380/es_doc/images/solaluze_logo.jpg</t>
        </is>
      </c>
      <c r="T13135" s="26" t="inlineStr">
        <is>
          <t>Ayuntamiento de Soraluze</t>
        </is>
      </c>
      <c r="U13135" s="26" t="inlineStr">
        <is>
          <t>P2007000I - Ayuntamiento de Soraluze</t>
        </is>
      </c>
      <c r="V13135" s="26" t="inlineStr">
        <is>
          <t>Alcalde</t>
        </is>
      </c>
      <c r="W13135" s="26" t="inlineStr">
        <is>
          <t/>
        </is>
      </c>
      <c r="X13135" s="26" t="inlineStr">
        <is>
          <t/>
        </is>
      </c>
      <c r="Y13135" s="26" t="inlineStr">
        <is>
          <t/>
        </is>
      </c>
      <c r="Z13135" s="26" t="inlineStr">
        <is>
          <t>https://www.contratacion.euskadi.eus/anuncio_contratacion/34928510-6-baltegieta-36an-golpatutako-farolaren-konponketa-igeltseritza-lanak-barne/webkpe00-kpesimpc/es/</t>
        </is>
      </c>
      <c r="AA13135" s="26" t="inlineStr">
        <is>
          <t>https://www.contratacion.euskadi.eus/webkpe00-kpesimpc/es/contenidos/anuncio_contratacion/expcm483380/es_doc/index.html</t>
        </is>
      </c>
      <c r="AB13135" s="26" t="inlineStr">
        <is>
          <t>https://www.contratacion.euskadi.eus/contenidos/anuncio_contratacion/expcm483380/es_doc/data/es_r01dtpd19c32e3f01c403275703aeb1a7d0c3e5e29</t>
        </is>
      </c>
      <c r="AC13135" s="26" t="inlineStr">
        <is>
          <t>https://www.contratacion.euskadi.eus/contenidos/anuncio_contratacion/expcm483380/r01Index/expcm483380-idxContent.xml</t>
        </is>
      </c>
      <c r="AD13135" s="26" t="inlineStr">
        <is>
          <t>06/02/2026</t>
        </is>
      </c>
      <c r="AE13135" s="26" t="inlineStr">
        <is>
          <t>r01etpd14dbd35018a18214a59d531c24ae0b91710</t>
        </is>
      </c>
      <c r="AF13135" s="26" t="inlineStr">
        <is>
          <t>Ayuntamiento de Soraluze</t>
        </is>
      </c>
      <c r="AG13135" s="26" t="inlineStr">
        <is>
          <t>r01etpd14dbd40707118214a592ac7931f7e092352</t>
        </is>
      </c>
      <c r="AH13135" s="26" t="inlineStr">
        <is>
          <t>Ayuntamiento de Soraluze</t>
        </is>
      </c>
      <c r="AI13135" s="26" t="inlineStr">
        <is>
          <t/>
        </is>
      </c>
      <c r="AJ13135" s="26" t="inlineStr">
        <is>
          <t/>
        </is>
      </c>
    </row>
    <row r="13136" customHeight="true" ht="15.0">
      <c r="A13136" s="26" t="inlineStr">
        <is>
          <t>45231000-5  errekaldeko igogailuko kanpoko plafoia argiteri publikora engantxatzeko tuberia bidezko instalazio elektrikoa</t>
        </is>
      </c>
      <c r="B13136" s="26" t="inlineStr">
        <is>
          <t/>
        </is>
      </c>
      <c r="C13136" s="26" t="inlineStr">
        <is>
          <t>Gobierno Vasco</t>
        </is>
      </c>
      <c r="D13136" s="26" t="inlineStr">
        <is>
          <t/>
        </is>
      </c>
      <c r="E13136" s="26" t="inlineStr">
        <is>
          <t/>
        </is>
      </c>
      <c r="F13136" s="26" t="inlineStr">
        <is>
          <t/>
        </is>
      </c>
      <c r="G13136" s="26" t="inlineStr">
        <is>
          <t>45231000-5  errekaldeko igogailuko kanpoko plafoia argiteri publikora engantxatzeko tuberia bidezko instalazio elektrikoa</t>
        </is>
      </c>
      <c r="H13136" s="26" t="inlineStr">
        <is>
          <t>45231000-5  errekaldeko igogailuko kanpoko plafoia argiteri publikora engantxatzeko tuberia bidezko instalazio elektrikoa</t>
        </is>
      </c>
      <c r="I13136" s="26" t="inlineStr">
        <is>
          <t/>
        </is>
      </c>
      <c r="J13136" s="26" t="inlineStr">
        <is>
          <t>06/02/2026</t>
        </is>
      </c>
      <c r="K13136" s="26" t="inlineStr">
        <is>
          <t>2023-ESKA-000139-00</t>
        </is>
      </c>
      <c r="L13136" s="26" t="inlineStr">
        <is>
          <t>Adjudicación provisional / definitiva</t>
        </is>
      </c>
      <c r="M13136" s="26" t="inlineStr">
        <is>
          <t>true</t>
        </is>
      </c>
      <c r="N13136" s="26" t="inlineStr">
        <is>
          <t/>
        </is>
      </c>
      <c r="O13136" s="26" t="inlineStr">
        <is>
          <t/>
        </is>
      </c>
      <c r="P13136" s="26" t="inlineStr">
        <is>
          <t/>
        </is>
      </c>
      <c r="Q13136" s="26" t="inlineStr">
        <is>
          <t/>
        </is>
      </c>
      <c r="R13136" s="26" t="inlineStr">
        <is>
          <t/>
        </is>
      </c>
      <c r="S13136" s="26" t="inlineStr">
        <is>
          <t>https://www.contratacion.euskadi.eus/webkpe00-kpeperfi/es/contenidos/anuncio_contratacion/expcm483381/es_doc/images/solaluze_logo.jpg</t>
        </is>
      </c>
      <c r="T13136" s="26" t="inlineStr">
        <is>
          <t>Ayuntamiento de Soraluze</t>
        </is>
      </c>
      <c r="U13136" s="26" t="inlineStr">
        <is>
          <t>P2007000I - Ayuntamiento de Soraluze</t>
        </is>
      </c>
      <c r="V13136" s="26" t="inlineStr">
        <is>
          <t>Alcalde</t>
        </is>
      </c>
      <c r="W13136" s="26" t="inlineStr">
        <is>
          <t/>
        </is>
      </c>
      <c r="X13136" s="26" t="inlineStr">
        <is>
          <t/>
        </is>
      </c>
      <c r="Y13136" s="26" t="inlineStr">
        <is>
          <t/>
        </is>
      </c>
      <c r="Z13136" s="26" t="inlineStr">
        <is>
          <t>https://www.contratacion.euskadi.eus/anuncio_contratacion/45231000-5-errekaldeko-igogailuko-kanpoko-plafoia-argiteri-publikora-engantxatzeko-tuberia-bidezko-instalazio-elektrikoa/webkpe00-kpesimpc/es/</t>
        </is>
      </c>
      <c r="AA13136" s="26" t="inlineStr">
        <is>
          <t>https://www.contratacion.euskadi.eus/webkpe00-kpesimpc/es/contenidos/anuncio_contratacion/expcm483381/es_doc/index.html</t>
        </is>
      </c>
      <c r="AB13136" s="26" t="inlineStr">
        <is>
          <t>https://www.contratacion.euskadi.eus/contenidos/anuncio_contratacion/expcm483381/es_doc/data/es_r01dtpd19c32e7e2057a65d5682bb2fa615939b31f</t>
        </is>
      </c>
      <c r="AC13136" s="26" t="inlineStr">
        <is>
          <t>https://www.contratacion.euskadi.eus/contenidos/anuncio_contratacion/expcm483381/r01Index/expcm483381-idxContent.xml</t>
        </is>
      </c>
      <c r="AD13136" s="26" t="inlineStr">
        <is>
          <t>06/02/2026</t>
        </is>
      </c>
      <c r="AE13136" s="26" t="inlineStr">
        <is>
          <t>r01etpd14dbd35018a18214a59d531c24ae0b91710</t>
        </is>
      </c>
      <c r="AF13136" s="26" t="inlineStr">
        <is>
          <t>Ayuntamiento de Soraluze</t>
        </is>
      </c>
      <c r="AG13136" s="26" t="inlineStr">
        <is>
          <t>r01etpd14dbd40707118214a592ac7931f7e092352</t>
        </is>
      </c>
      <c r="AH13136" s="26" t="inlineStr">
        <is>
          <t>Ayuntamiento de Soraluze</t>
        </is>
      </c>
      <c r="AI13136" s="26" t="inlineStr">
        <is>
          <t/>
        </is>
      </c>
      <c r="AJ13136" s="26" t="inlineStr">
        <is>
          <t/>
        </is>
      </c>
    </row>
    <row r="13137" customHeight="true" ht="15.0">
      <c r="A13137" s="26" t="inlineStr">
        <is>
          <t>argiteria publikoko cm12 aginte-zentroko instalazio elektrikoan somatutako akatsak konpontzea 18220 aurrekontu zenbakiaren araberako lanak</t>
        </is>
      </c>
      <c r="B13137" s="26" t="inlineStr">
        <is>
          <t/>
        </is>
      </c>
      <c r="C13137" s="26" t="inlineStr">
        <is>
          <t>Gobierno Vasco</t>
        </is>
      </c>
      <c r="D13137" s="26" t="inlineStr">
        <is>
          <t/>
        </is>
      </c>
      <c r="E13137" s="26" t="inlineStr">
        <is>
          <t/>
        </is>
      </c>
      <c r="F13137" s="26" t="inlineStr">
        <is>
          <t/>
        </is>
      </c>
      <c r="G13137" s="26" t="inlineStr">
        <is>
          <t>argiteria publikoko cm12 aginte-zentroko instalazio elektrikoan somatutako akatsak konpontzea 18220 aurrekontu zenbakiaren araberako lanak</t>
        </is>
      </c>
      <c r="H13137" s="26" t="inlineStr">
        <is>
          <t>argiteria publikoko cm12 aginte-zentroko instalazio elektrikoan somatutako akatsak konpontzea 18220 aurrekontu zenbakiaren araberako lanak</t>
        </is>
      </c>
      <c r="I13137" s="26" t="inlineStr">
        <is>
          <t/>
        </is>
      </c>
      <c r="J13137" s="26" t="inlineStr">
        <is>
          <t>06/02/2026</t>
        </is>
      </c>
      <c r="K13137" s="26" t="inlineStr">
        <is>
          <t>2023-ESKA-000140-00</t>
        </is>
      </c>
      <c r="L13137" s="26" t="inlineStr">
        <is>
          <t>Adjudicación provisional / definitiva</t>
        </is>
      </c>
      <c r="M13137" s="26" t="inlineStr">
        <is>
          <t>true</t>
        </is>
      </c>
      <c r="N13137" s="26" t="inlineStr">
        <is>
          <t/>
        </is>
      </c>
      <c r="O13137" s="26" t="inlineStr">
        <is>
          <t/>
        </is>
      </c>
      <c r="P13137" s="26" t="inlineStr">
        <is>
          <t/>
        </is>
      </c>
      <c r="Q13137" s="26" t="inlineStr">
        <is>
          <t/>
        </is>
      </c>
      <c r="R13137" s="26" t="inlineStr">
        <is>
          <t/>
        </is>
      </c>
      <c r="S13137" s="26" t="inlineStr">
        <is>
          <t>https://www.contratacion.euskadi.eus/webkpe00-kpeperfi/es/contenidos/anuncio_contratacion/expcm483382/es_doc/images/solaluze_logo.jpg</t>
        </is>
      </c>
      <c r="T13137" s="26" t="inlineStr">
        <is>
          <t>Ayuntamiento de Soraluze</t>
        </is>
      </c>
      <c r="U13137" s="26" t="inlineStr">
        <is>
          <t>P2007000I - Ayuntamiento de Soraluze</t>
        </is>
      </c>
      <c r="V13137" s="26" t="inlineStr">
        <is>
          <t>Alcalde</t>
        </is>
      </c>
      <c r="W13137" s="26" t="inlineStr">
        <is>
          <t/>
        </is>
      </c>
      <c r="X13137" s="26" t="inlineStr">
        <is>
          <t/>
        </is>
      </c>
      <c r="Y13137" s="26" t="inlineStr">
        <is>
          <t/>
        </is>
      </c>
      <c r="Z13137" s="26" t="inlineStr">
        <is>
          <t>https://www.contratacion.euskadi.eus/anuncio_contratacion/argiteria-publikoko-cm12-aginte-zentroko-instalazio-elektrikoan-somatutako-akatsak-konpontzea-18220-aurrekontu-zenbakiaren-araberako-lanak/webkpe00-kpesimpc/es/</t>
        </is>
      </c>
      <c r="AA13137" s="26" t="inlineStr">
        <is>
          <t>https://www.contratacion.euskadi.eus/webkpe00-kpesimpc/es/contenidos/anuncio_contratacion/expcm483382/es_doc/index.html</t>
        </is>
      </c>
      <c r="AB13137" s="26" t="inlineStr">
        <is>
          <t>https://www.contratacion.euskadi.eus/contenidos/anuncio_contratacion/expcm483382/es_doc/data/es_r01dtpd19c32e809f47a65d568d3a7e03c56d5d7b3</t>
        </is>
      </c>
      <c r="AC13137" s="26" t="inlineStr">
        <is>
          <t>https://www.contratacion.euskadi.eus/contenidos/anuncio_contratacion/expcm483382/r01Index/expcm483382-idxContent.xml</t>
        </is>
      </c>
      <c r="AD13137" s="26" t="inlineStr">
        <is>
          <t>06/02/2026</t>
        </is>
      </c>
      <c r="AE13137" s="26" t="inlineStr">
        <is>
          <t>r01etpd14dbd35018a18214a59d531c24ae0b91710</t>
        </is>
      </c>
      <c r="AF13137" s="26" t="inlineStr">
        <is>
          <t>Ayuntamiento de Soraluze</t>
        </is>
      </c>
      <c r="AG13137" s="26" t="inlineStr">
        <is>
          <t>r01etpd14dbd40707118214a592ac7931f7e092352</t>
        </is>
      </c>
      <c r="AH13137" s="26" t="inlineStr">
        <is>
          <t>Ayuntamiento de Soraluze</t>
        </is>
      </c>
      <c r="AI13137" s="26" t="inlineStr">
        <is>
          <t/>
        </is>
      </c>
      <c r="AJ13137" s="26" t="inlineStr">
        <is>
          <t/>
        </is>
      </c>
    </row>
    <row r="13138" customHeight="true" ht="15.0">
      <c r="A13138" s="26" t="inlineStr">
        <is>
          <t>34928510-6 ezozibidea 2an golpatutako farolaren konponketa</t>
        </is>
      </c>
      <c r="B13138" s="26" t="inlineStr">
        <is>
          <t/>
        </is>
      </c>
      <c r="C13138" s="26" t="inlineStr">
        <is>
          <t>Gobierno Vasco</t>
        </is>
      </c>
      <c r="D13138" s="26" t="inlineStr">
        <is>
          <t/>
        </is>
      </c>
      <c r="E13138" s="26" t="inlineStr">
        <is>
          <t/>
        </is>
      </c>
      <c r="F13138" s="26" t="inlineStr">
        <is>
          <t/>
        </is>
      </c>
      <c r="G13138" s="26" t="inlineStr">
        <is>
          <t>34928510-6 ezozibidea 2an golpatutako farolaren konponketa</t>
        </is>
      </c>
      <c r="H13138" s="26" t="inlineStr">
        <is>
          <t>34928510-6 ezozibidea 2an golpatutako farolaren konponketa</t>
        </is>
      </c>
      <c r="I13138" s="26" t="inlineStr">
        <is>
          <t/>
        </is>
      </c>
      <c r="J13138" s="26" t="inlineStr">
        <is>
          <t>06/02/2026</t>
        </is>
      </c>
      <c r="K13138" s="26" t="inlineStr">
        <is>
          <t>2023-ESKA-000141-00</t>
        </is>
      </c>
      <c r="L13138" s="26" t="inlineStr">
        <is>
          <t>Adjudicación provisional / definitiva</t>
        </is>
      </c>
      <c r="M13138" s="26" t="inlineStr">
        <is>
          <t>true</t>
        </is>
      </c>
      <c r="N13138" s="26" t="inlineStr">
        <is>
          <t/>
        </is>
      </c>
      <c r="O13138" s="26" t="inlineStr">
        <is>
          <t/>
        </is>
      </c>
      <c r="P13138" s="26" t="inlineStr">
        <is>
          <t/>
        </is>
      </c>
      <c r="Q13138" s="26" t="inlineStr">
        <is>
          <t/>
        </is>
      </c>
      <c r="R13138" s="26" t="inlineStr">
        <is>
          <t/>
        </is>
      </c>
      <c r="S13138" s="26" t="inlineStr">
        <is>
          <t>https://www.contratacion.euskadi.eus/webkpe00-kpeperfi/es/contenidos/anuncio_contratacion/expcm483383/es_doc/images/solaluze_logo.jpg</t>
        </is>
      </c>
      <c r="T13138" s="26" t="inlineStr">
        <is>
          <t>Ayuntamiento de Soraluze</t>
        </is>
      </c>
      <c r="U13138" s="26" t="inlineStr">
        <is>
          <t>P2007000I - Ayuntamiento de Soraluze</t>
        </is>
      </c>
      <c r="V13138" s="26" t="inlineStr">
        <is>
          <t>Alcalde</t>
        </is>
      </c>
      <c r="W13138" s="26" t="inlineStr">
        <is>
          <t/>
        </is>
      </c>
      <c r="X13138" s="26" t="inlineStr">
        <is>
          <t/>
        </is>
      </c>
      <c r="Y13138" s="26" t="inlineStr">
        <is>
          <t/>
        </is>
      </c>
      <c r="Z13138" s="26" t="inlineStr">
        <is>
          <t>https://www.contratacion.euskadi.eus/anuncio_contratacion/34928510-6-ezozibidea-2an-golpatutako-farolaren-konponketa/webkpe00-kpesimpc/es/</t>
        </is>
      </c>
      <c r="AA13138" s="26" t="inlineStr">
        <is>
          <t>https://www.contratacion.euskadi.eus/webkpe00-kpesimpc/es/contenidos/anuncio_contratacion/expcm483383/es_doc/index.html</t>
        </is>
      </c>
      <c r="AB13138" s="26" t="inlineStr">
        <is>
          <t>https://www.contratacion.euskadi.eus/contenidos/anuncio_contratacion/expcm483383/es_doc/data/es_r01dtpd19c32e8323d7a65d5687a71e39df4e75f5c</t>
        </is>
      </c>
      <c r="AC13138" s="26" t="inlineStr">
        <is>
          <t>https://www.contratacion.euskadi.eus/contenidos/anuncio_contratacion/expcm483383/r01Index/expcm483383-idxContent.xml</t>
        </is>
      </c>
      <c r="AD13138" s="26" t="inlineStr">
        <is>
          <t>06/02/2026</t>
        </is>
      </c>
      <c r="AE13138" s="26" t="inlineStr">
        <is>
          <t>r01etpd14dbd35018a18214a59d531c24ae0b91710</t>
        </is>
      </c>
      <c r="AF13138" s="26" t="inlineStr">
        <is>
          <t>Ayuntamiento de Soraluze</t>
        </is>
      </c>
      <c r="AG13138" s="26" t="inlineStr">
        <is>
          <t>r01etpd14dbd40707118214a592ac7931f7e092352</t>
        </is>
      </c>
      <c r="AH13138" s="26" t="inlineStr">
        <is>
          <t>Ayuntamiento de Soraluze</t>
        </is>
      </c>
      <c r="AI13138" s="26" t="inlineStr">
        <is>
          <t/>
        </is>
      </c>
      <c r="AJ13138" s="26" t="inlineStr">
        <is>
          <t/>
        </is>
      </c>
    </row>
    <row r="13139" customHeight="true" ht="15.0">
      <c r="A13139" s="26" t="inlineStr">
        <is>
          <t>79000000-4 datorren urteko egutegiaren diseinua eta inprimaketa 500 ale</t>
        </is>
      </c>
      <c r="B13139" s="26" t="inlineStr">
        <is>
          <t/>
        </is>
      </c>
      <c r="C13139" s="26" t="inlineStr">
        <is>
          <t>Gobierno Vasco</t>
        </is>
      </c>
      <c r="D13139" s="26" t="inlineStr">
        <is>
          <t/>
        </is>
      </c>
      <c r="E13139" s="26" t="inlineStr">
        <is>
          <t/>
        </is>
      </c>
      <c r="F13139" s="26" t="inlineStr">
        <is>
          <t/>
        </is>
      </c>
      <c r="G13139" s="26" t="inlineStr">
        <is>
          <t>79000000-4 datorren urteko egutegiaren diseinua eta inprimaketa 500 ale</t>
        </is>
      </c>
      <c r="H13139" s="26" t="inlineStr">
        <is>
          <t>79000000-4 datorren urteko egutegiaren diseinua eta inprimaketa 500 ale</t>
        </is>
      </c>
      <c r="I13139" s="26" t="inlineStr">
        <is>
          <t/>
        </is>
      </c>
      <c r="J13139" s="26" t="inlineStr">
        <is>
          <t>06/02/2026</t>
        </is>
      </c>
      <c r="K13139" s="26" t="inlineStr">
        <is>
          <t>2023-ESKA-000142-00</t>
        </is>
      </c>
      <c r="L13139" s="26" t="inlineStr">
        <is>
          <t>Adjudicación provisional / definitiva</t>
        </is>
      </c>
      <c r="M13139" s="26" t="inlineStr">
        <is>
          <t>true</t>
        </is>
      </c>
      <c r="N13139" s="26" t="inlineStr">
        <is>
          <t/>
        </is>
      </c>
      <c r="O13139" s="26" t="inlineStr">
        <is>
          <t/>
        </is>
      </c>
      <c r="P13139" s="26" t="inlineStr">
        <is>
          <t/>
        </is>
      </c>
      <c r="Q13139" s="26" t="inlineStr">
        <is>
          <t/>
        </is>
      </c>
      <c r="R13139" s="26" t="inlineStr">
        <is>
          <t/>
        </is>
      </c>
      <c r="S13139" s="26" t="inlineStr">
        <is>
          <t>https://www.contratacion.euskadi.eus/webkpe00-kpeperfi/es/contenidos/anuncio_contratacion/expcm483384/es_doc/images/solaluze_logo.jpg</t>
        </is>
      </c>
      <c r="T13139" s="26" t="inlineStr">
        <is>
          <t>Ayuntamiento de Soraluze</t>
        </is>
      </c>
      <c r="U13139" s="26" t="inlineStr">
        <is>
          <t>P2007000I - Ayuntamiento de Soraluze</t>
        </is>
      </c>
      <c r="V13139" s="26" t="inlineStr">
        <is>
          <t>Alcalde</t>
        </is>
      </c>
      <c r="W13139" s="26" t="inlineStr">
        <is>
          <t/>
        </is>
      </c>
      <c r="X13139" s="26" t="inlineStr">
        <is>
          <t/>
        </is>
      </c>
      <c r="Y13139" s="26" t="inlineStr">
        <is>
          <t/>
        </is>
      </c>
      <c r="Z13139" s="26" t="inlineStr">
        <is>
          <t>https://www.contratacion.euskadi.eus/anuncio_contratacion/79000000-4-datorren-urteko-egutegiaren-diseinua-eta-inprimaketa-500-ale/webkpe00-kpesimpc/es/</t>
        </is>
      </c>
      <c r="AA13139" s="26" t="inlineStr">
        <is>
          <t>https://www.contratacion.euskadi.eus/webkpe00-kpesimpc/es/contenidos/anuncio_contratacion/expcm483384/es_doc/index.html</t>
        </is>
      </c>
      <c r="AB13139" s="26" t="inlineStr">
        <is>
          <t>https://www.contratacion.euskadi.eus/contenidos/anuncio_contratacion/expcm483384/es_doc/data/es_r01dtpd19c32e85a197a65d568850637da83b931d0</t>
        </is>
      </c>
      <c r="AC13139" s="26" t="inlineStr">
        <is>
          <t>https://www.contratacion.euskadi.eus/contenidos/anuncio_contratacion/expcm483384/r01Index/expcm483384-idxContent.xml</t>
        </is>
      </c>
      <c r="AD13139" s="26" t="inlineStr">
        <is>
          <t>06/02/2026</t>
        </is>
      </c>
      <c r="AE13139" s="26" t="inlineStr">
        <is>
          <t>r01etpd14dbd35018a18214a59d531c24ae0b91710</t>
        </is>
      </c>
      <c r="AF13139" s="26" t="inlineStr">
        <is>
          <t>Ayuntamiento de Soraluze</t>
        </is>
      </c>
      <c r="AG13139" s="26" t="inlineStr">
        <is>
          <t>r01etpd14dbd40707118214a592ac7931f7e092352</t>
        </is>
      </c>
      <c r="AH13139" s="26" t="inlineStr">
        <is>
          <t>Ayuntamiento de Soraluze</t>
        </is>
      </c>
      <c r="AI13139" s="26" t="inlineStr">
        <is>
          <t/>
        </is>
      </c>
      <c r="AJ13139" s="26" t="inlineStr">
        <is>
          <t/>
        </is>
      </c>
    </row>
    <row r="13140" customHeight="true" ht="15.0">
      <c r="A13140" s="26" t="inlineStr">
        <is>
          <t>45232411-6  baltegietako sanemandu hodien kruzea</t>
        </is>
      </c>
      <c r="B13140" s="26" t="inlineStr">
        <is>
          <t/>
        </is>
      </c>
      <c r="C13140" s="26" t="inlineStr">
        <is>
          <t>Gobierno Vasco</t>
        </is>
      </c>
      <c r="D13140" s="26" t="inlineStr">
        <is>
          <t/>
        </is>
      </c>
      <c r="E13140" s="26" t="inlineStr">
        <is>
          <t/>
        </is>
      </c>
      <c r="F13140" s="26" t="inlineStr">
        <is>
          <t/>
        </is>
      </c>
      <c r="G13140" s="26" t="inlineStr">
        <is>
          <t>45232411-6  baltegietako sanemandu hodien kruzea</t>
        </is>
      </c>
      <c r="H13140" s="26" t="inlineStr">
        <is>
          <t>45232411-6  baltegietako sanemandu hodien kruzea</t>
        </is>
      </c>
      <c r="I13140" s="26" t="inlineStr">
        <is>
          <t/>
        </is>
      </c>
      <c r="J13140" s="26" t="inlineStr">
        <is>
          <t>06/02/2026</t>
        </is>
      </c>
      <c r="K13140" s="26" t="inlineStr">
        <is>
          <t>2023-ESKA-000143-00</t>
        </is>
      </c>
      <c r="L13140" s="26" t="inlineStr">
        <is>
          <t>Adjudicación provisional / definitiva</t>
        </is>
      </c>
      <c r="M13140" s="26" t="inlineStr">
        <is>
          <t>true</t>
        </is>
      </c>
      <c r="N13140" s="26" t="inlineStr">
        <is>
          <t/>
        </is>
      </c>
      <c r="O13140" s="26" t="inlineStr">
        <is>
          <t/>
        </is>
      </c>
      <c r="P13140" s="26" t="inlineStr">
        <is>
          <t/>
        </is>
      </c>
      <c r="Q13140" s="26" t="inlineStr">
        <is>
          <t/>
        </is>
      </c>
      <c r="R13140" s="26" t="inlineStr">
        <is>
          <t/>
        </is>
      </c>
      <c r="S13140" s="26" t="inlineStr">
        <is>
          <t>https://www.contratacion.euskadi.eus/webkpe00-kpeperfi/es/contenidos/anuncio_contratacion/expcm483385/es_doc/images/solaluze_logo.jpg</t>
        </is>
      </c>
      <c r="T13140" s="26" t="inlineStr">
        <is>
          <t>Ayuntamiento de Soraluze</t>
        </is>
      </c>
      <c r="U13140" s="26" t="inlineStr">
        <is>
          <t>P2007000I - Ayuntamiento de Soraluze</t>
        </is>
      </c>
      <c r="V13140" s="26" t="inlineStr">
        <is>
          <t>Alcalde</t>
        </is>
      </c>
      <c r="W13140" s="26" t="inlineStr">
        <is>
          <t/>
        </is>
      </c>
      <c r="X13140" s="26" t="inlineStr">
        <is>
          <t/>
        </is>
      </c>
      <c r="Y13140" s="26" t="inlineStr">
        <is>
          <t/>
        </is>
      </c>
      <c r="Z13140" s="26" t="inlineStr">
        <is>
          <t>https://www.contratacion.euskadi.eus/anuncio_contratacion/45232411-6-baltegietako-sanemandu-hodien-kruzea/webkpe00-kpesimpc/es/</t>
        </is>
      </c>
      <c r="AA13140" s="26" t="inlineStr">
        <is>
          <t>https://www.contratacion.euskadi.eus/webkpe00-kpesimpc/es/contenidos/anuncio_contratacion/expcm483385/es_doc/index.html</t>
        </is>
      </c>
      <c r="AB13140" s="26" t="inlineStr">
        <is>
          <t>https://www.contratacion.euskadi.eus/contenidos/anuncio_contratacion/expcm483385/es_doc/data/es_r01dtpd019c32e882727a65d568278c26bf0100d6b</t>
        </is>
      </c>
      <c r="AC13140" s="26" t="inlineStr">
        <is>
          <t>https://www.contratacion.euskadi.eus/contenidos/anuncio_contratacion/expcm483385/r01Index/expcm483385-idxContent.xml</t>
        </is>
      </c>
      <c r="AD13140" s="26" t="inlineStr">
        <is>
          <t>06/02/2026</t>
        </is>
      </c>
      <c r="AE13140" s="26" t="inlineStr">
        <is>
          <t>r01etpd14dbd35018a18214a59d531c24ae0b91710</t>
        </is>
      </c>
      <c r="AF13140" s="26" t="inlineStr">
        <is>
          <t>Ayuntamiento de Soraluze</t>
        </is>
      </c>
      <c r="AG13140" s="26" t="inlineStr">
        <is>
          <t>r01etpd14dbd40707118214a592ac7931f7e092352</t>
        </is>
      </c>
      <c r="AH13140" s="26" t="inlineStr">
        <is>
          <t>Ayuntamiento de Soraluze</t>
        </is>
      </c>
      <c r="AI13140" s="26" t="inlineStr">
        <is>
          <t/>
        </is>
      </c>
      <c r="AJ13140" s="26" t="inlineStr">
        <is>
          <t/>
        </is>
      </c>
    </row>
    <row r="13141" customHeight="true" ht="15.0">
      <c r="A13141" s="26" t="inlineStr">
        <is>
          <t>34928510-6 arraikua 3an  hondatutako farolaren konponketa</t>
        </is>
      </c>
      <c r="B13141" s="26" t="inlineStr">
        <is>
          <t/>
        </is>
      </c>
      <c r="C13141" s="26" t="inlineStr">
        <is>
          <t>Gobierno Vasco</t>
        </is>
      </c>
      <c r="D13141" s="26" t="inlineStr">
        <is>
          <t/>
        </is>
      </c>
      <c r="E13141" s="26" t="inlineStr">
        <is>
          <t/>
        </is>
      </c>
      <c r="F13141" s="26" t="inlineStr">
        <is>
          <t/>
        </is>
      </c>
      <c r="G13141" s="26" t="inlineStr">
        <is>
          <t>34928510-6 arraikua 3an  hondatutako farolaren konponketa</t>
        </is>
      </c>
      <c r="H13141" s="26" t="inlineStr">
        <is>
          <t>34928510-6 arraikua 3an  hondatutako farolaren konponketa</t>
        </is>
      </c>
      <c r="I13141" s="26" t="inlineStr">
        <is>
          <t/>
        </is>
      </c>
      <c r="J13141" s="26" t="inlineStr">
        <is>
          <t>06/02/2026</t>
        </is>
      </c>
      <c r="K13141" s="26" t="inlineStr">
        <is>
          <t>2023-ESKA-000144-00</t>
        </is>
      </c>
      <c r="L13141" s="26" t="inlineStr">
        <is>
          <t>Adjudicación provisional / definitiva</t>
        </is>
      </c>
      <c r="M13141" s="26" t="inlineStr">
        <is>
          <t>true</t>
        </is>
      </c>
      <c r="N13141" s="26" t="inlineStr">
        <is>
          <t/>
        </is>
      </c>
      <c r="O13141" s="26" t="inlineStr">
        <is>
          <t/>
        </is>
      </c>
      <c r="P13141" s="26" t="inlineStr">
        <is>
          <t/>
        </is>
      </c>
      <c r="Q13141" s="26" t="inlineStr">
        <is>
          <t/>
        </is>
      </c>
      <c r="R13141" s="26" t="inlineStr">
        <is>
          <t/>
        </is>
      </c>
      <c r="S13141" s="26" t="inlineStr">
        <is>
          <t>https://www.contratacion.euskadi.eus/webkpe00-kpeperfi/es/contenidos/anuncio_contratacion/expcm483386/es_doc/images/solaluze_logo.jpg</t>
        </is>
      </c>
      <c r="T13141" s="26" t="inlineStr">
        <is>
          <t>Ayuntamiento de Soraluze</t>
        </is>
      </c>
      <c r="U13141" s="26" t="inlineStr">
        <is>
          <t>P2007000I - Ayuntamiento de Soraluze</t>
        </is>
      </c>
      <c r="V13141" s="26" t="inlineStr">
        <is>
          <t>Alcalde</t>
        </is>
      </c>
      <c r="W13141" s="26" t="inlineStr">
        <is>
          <t/>
        </is>
      </c>
      <c r="X13141" s="26" t="inlineStr">
        <is>
          <t/>
        </is>
      </c>
      <c r="Y13141" s="26" t="inlineStr">
        <is>
          <t/>
        </is>
      </c>
      <c r="Z13141" s="26" t="inlineStr">
        <is>
          <t>https://www.contratacion.euskadi.eus/anuncio_contratacion/34928510-6-arraikua-3an-hondatutako-farolaren-konponketa/webkpe00-kpesimpc/es/</t>
        </is>
      </c>
      <c r="AA13141" s="26" t="inlineStr">
        <is>
          <t>https://www.contratacion.euskadi.eus/webkpe00-kpesimpc/es/contenidos/anuncio_contratacion/expcm483386/es_doc/index.html</t>
        </is>
      </c>
      <c r="AB13141" s="26" t="inlineStr">
        <is>
          <t>https://www.contratacion.euskadi.eus/contenidos/anuncio_contratacion/expcm483386/es_doc/data/es_r01dtpd19c32ec77257a65d56869f3a7628facd700</t>
        </is>
      </c>
      <c r="AC13141" s="26" t="inlineStr">
        <is>
          <t>https://www.contratacion.euskadi.eus/contenidos/anuncio_contratacion/expcm483386/r01Index/expcm483386-idxContent.xml</t>
        </is>
      </c>
      <c r="AD13141" s="26" t="inlineStr">
        <is>
          <t>06/02/2026</t>
        </is>
      </c>
      <c r="AE13141" s="26" t="inlineStr">
        <is>
          <t>r01etpd14dbd35018a18214a59d531c24ae0b91710</t>
        </is>
      </c>
      <c r="AF13141" s="26" t="inlineStr">
        <is>
          <t>Ayuntamiento de Soraluze</t>
        </is>
      </c>
      <c r="AG13141" s="26" t="inlineStr">
        <is>
          <t>r01etpd14dbd40707118214a592ac7931f7e092352</t>
        </is>
      </c>
      <c r="AH13141" s="26" t="inlineStr">
        <is>
          <t>Ayuntamiento de Soraluze</t>
        </is>
      </c>
      <c r="AI13141" s="26" t="inlineStr">
        <is>
          <t/>
        </is>
      </c>
      <c r="AJ13141" s="26" t="inlineStr">
        <is>
          <t/>
        </is>
      </c>
    </row>
    <row r="13142" customHeight="true" ht="15.0">
      <c r="A13142" s="26" t="inlineStr">
        <is>
          <t>80400000-8 "programa de memoria para solucionar olvidos cotidianos" ikastaroa 11 saio urriaren 18tik otsailaren 26ra</t>
        </is>
      </c>
      <c r="B13142" s="26" t="inlineStr">
        <is>
          <t/>
        </is>
      </c>
      <c r="C13142" s="26" t="inlineStr">
        <is>
          <t>Gobierno Vasco</t>
        </is>
      </c>
      <c r="D13142" s="26" t="inlineStr">
        <is>
          <t/>
        </is>
      </c>
      <c r="E13142" s="26" t="inlineStr">
        <is>
          <t/>
        </is>
      </c>
      <c r="F13142" s="26" t="inlineStr">
        <is>
          <t/>
        </is>
      </c>
      <c r="G13142" s="26" t="inlineStr">
        <is>
          <t>80400000-8 "programa de memoria para solucionar olvidos cotidianos" ikastaroa 11 saio urriaren 18tik otsailaren 26ra</t>
        </is>
      </c>
      <c r="H13142" s="26" t="inlineStr">
        <is>
          <t>80400000-8 "programa de memoria para solucionar olvidos cotidianos" ikastaroa 11 saio urriaren 18tik otsailaren 26ra</t>
        </is>
      </c>
      <c r="I13142" s="26" t="inlineStr">
        <is>
          <t/>
        </is>
      </c>
      <c r="J13142" s="26" t="inlineStr">
        <is>
          <t>06/02/2026</t>
        </is>
      </c>
      <c r="K13142" s="26" t="inlineStr">
        <is>
          <t>2023-ESKA-000145-00</t>
        </is>
      </c>
      <c r="L13142" s="26" t="inlineStr">
        <is>
          <t>Adjudicación provisional / definitiva</t>
        </is>
      </c>
      <c r="M13142" s="26" t="inlineStr">
        <is>
          <t>true</t>
        </is>
      </c>
      <c r="N13142" s="26" t="inlineStr">
        <is>
          <t/>
        </is>
      </c>
      <c r="O13142" s="26" t="inlineStr">
        <is>
          <t/>
        </is>
      </c>
      <c r="P13142" s="26" t="inlineStr">
        <is>
          <t/>
        </is>
      </c>
      <c r="Q13142" s="26" t="inlineStr">
        <is>
          <t/>
        </is>
      </c>
      <c r="R13142" s="26" t="inlineStr">
        <is>
          <t/>
        </is>
      </c>
      <c r="S13142" s="26" t="inlineStr">
        <is>
          <t>https://www.contratacion.euskadi.eus/webkpe00-kpeperfi/es/contenidos/anuncio_contratacion/expcm483387/es_doc/images/solaluze_logo.jpg</t>
        </is>
      </c>
      <c r="T13142" s="26" t="inlineStr">
        <is>
          <t>Ayuntamiento de Soraluze</t>
        </is>
      </c>
      <c r="U13142" s="26" t="inlineStr">
        <is>
          <t>P2007000I - Ayuntamiento de Soraluze</t>
        </is>
      </c>
      <c r="V13142" s="26" t="inlineStr">
        <is>
          <t>Alcalde</t>
        </is>
      </c>
      <c r="W13142" s="26" t="inlineStr">
        <is>
          <t/>
        </is>
      </c>
      <c r="X13142" s="26" t="inlineStr">
        <is>
          <t/>
        </is>
      </c>
      <c r="Y13142" s="26" t="inlineStr">
        <is>
          <t/>
        </is>
      </c>
      <c r="Z13142" s="26" t="inlineStr">
        <is>
          <t>https://www.contratacion.euskadi.eus/anuncio_contratacion/80400000-8-programa-memoria-solucionar-olvidos-cotidianos-ikastaroa-11-saio-urriaren-18tik-otsailaren-26ra/webkpe00-kpesimpc/es/</t>
        </is>
      </c>
      <c r="AA13142" s="26" t="inlineStr">
        <is>
          <t>https://www.contratacion.euskadi.eus/webkpe00-kpesimpc/es/contenidos/anuncio_contratacion/expcm483387/es_doc/index.html</t>
        </is>
      </c>
      <c r="AB13142" s="26" t="inlineStr">
        <is>
          <t>https://www.contratacion.euskadi.eus/contenidos/anuncio_contratacion/expcm483387/es_doc/data/es_r01dtpd19c32ec9fa07a65d568341fdef6c3a81bd3</t>
        </is>
      </c>
      <c r="AC13142" s="26" t="inlineStr">
        <is>
          <t>https://www.contratacion.euskadi.eus/contenidos/anuncio_contratacion/expcm483387/r01Index/expcm483387-idxContent.xml</t>
        </is>
      </c>
      <c r="AD13142" s="26" t="inlineStr">
        <is>
          <t>06/02/2026</t>
        </is>
      </c>
      <c r="AE13142" s="26" t="inlineStr">
        <is>
          <t>r01etpd14dbd35018a18214a59d531c24ae0b91710</t>
        </is>
      </c>
      <c r="AF13142" s="26" t="inlineStr">
        <is>
          <t>Ayuntamiento de Soraluze</t>
        </is>
      </c>
      <c r="AG13142" s="26" t="inlineStr">
        <is>
          <t>r01etpd14dbd40707118214a592ac7931f7e092352</t>
        </is>
      </c>
      <c r="AH13142" s="26" t="inlineStr">
        <is>
          <t>Ayuntamiento de Soraluze</t>
        </is>
      </c>
      <c r="AI13142" s="26" t="inlineStr">
        <is>
          <t/>
        </is>
      </c>
      <c r="AJ13142" s="26" t="inlineStr">
        <is>
          <t/>
        </is>
      </c>
    </row>
    <row r="13143" customHeight="true" ht="15.0">
      <c r="A13143" s="26" t="inlineStr">
        <is>
          <t>92312110-5   "la saga"-ren antzerki emanaldia 2023/10/09 datan</t>
        </is>
      </c>
      <c r="B13143" s="26" t="inlineStr">
        <is>
          <t/>
        </is>
      </c>
      <c r="C13143" s="26" t="inlineStr">
        <is>
          <t>Gobierno Vasco</t>
        </is>
      </c>
      <c r="D13143" s="26" t="inlineStr">
        <is>
          <t/>
        </is>
      </c>
      <c r="E13143" s="26" t="inlineStr">
        <is>
          <t/>
        </is>
      </c>
      <c r="F13143" s="26" t="inlineStr">
        <is>
          <t/>
        </is>
      </c>
      <c r="G13143" s="26" t="inlineStr">
        <is>
          <t>92312110-5   "la saga"-ren antzerki emanaldia 2023/10/09 datan</t>
        </is>
      </c>
      <c r="H13143" s="26" t="inlineStr">
        <is>
          <t>92312110-5   "la saga"-ren antzerki emanaldia 2023/10/09 datan</t>
        </is>
      </c>
      <c r="I13143" s="26" t="inlineStr">
        <is>
          <t/>
        </is>
      </c>
      <c r="J13143" s="26" t="inlineStr">
        <is>
          <t>06/02/2026</t>
        </is>
      </c>
      <c r="K13143" s="26" t="inlineStr">
        <is>
          <t>2023-ESKA-000146-00</t>
        </is>
      </c>
      <c r="L13143" s="26" t="inlineStr">
        <is>
          <t>Adjudicación provisional / definitiva</t>
        </is>
      </c>
      <c r="M13143" s="26" t="inlineStr">
        <is>
          <t>true</t>
        </is>
      </c>
      <c r="N13143" s="26" t="inlineStr">
        <is>
          <t/>
        </is>
      </c>
      <c r="O13143" s="26" t="inlineStr">
        <is>
          <t/>
        </is>
      </c>
      <c r="P13143" s="26" t="inlineStr">
        <is>
          <t/>
        </is>
      </c>
      <c r="Q13143" s="26" t="inlineStr">
        <is>
          <t/>
        </is>
      </c>
      <c r="R13143" s="26" t="inlineStr">
        <is>
          <t/>
        </is>
      </c>
      <c r="S13143" s="26" t="inlineStr">
        <is>
          <t>https://www.contratacion.euskadi.eus/webkpe00-kpeperfi/es/contenidos/anuncio_contratacion/expcm483388/es_doc/images/solaluze_logo.jpg</t>
        </is>
      </c>
      <c r="T13143" s="26" t="inlineStr">
        <is>
          <t>Ayuntamiento de Soraluze</t>
        </is>
      </c>
      <c r="U13143" s="26" t="inlineStr">
        <is>
          <t>P2007000I - Ayuntamiento de Soraluze</t>
        </is>
      </c>
      <c r="V13143" s="26" t="inlineStr">
        <is>
          <t>Alcalde</t>
        </is>
      </c>
      <c r="W13143" s="26" t="inlineStr">
        <is>
          <t/>
        </is>
      </c>
      <c r="X13143" s="26" t="inlineStr">
        <is>
          <t/>
        </is>
      </c>
      <c r="Y13143" s="26" t="inlineStr">
        <is>
          <t/>
        </is>
      </c>
      <c r="Z13143" s="26" t="inlineStr">
        <is>
          <t>https://www.contratacion.euskadi.eus/anuncio_contratacion/92312110-5-saga-ren-antzerki-emanaldia-2023-10-09-datan/webkpe00-kpesimpc/es/</t>
        </is>
      </c>
      <c r="AA13143" s="26" t="inlineStr">
        <is>
          <t>https://www.contratacion.euskadi.eus/webkpe00-kpesimpc/es/contenidos/anuncio_contratacion/expcm483388/es_doc/index.html</t>
        </is>
      </c>
      <c r="AB13143" s="26" t="inlineStr">
        <is>
          <t>https://www.contratacion.euskadi.eus/contenidos/anuncio_contratacion/expcm483388/es_doc/data/es_r01dtpd19c32ecc77a7a65d568ae0dc138377e9a19</t>
        </is>
      </c>
      <c r="AC13143" s="26" t="inlineStr">
        <is>
          <t>https://www.contratacion.euskadi.eus/contenidos/anuncio_contratacion/expcm483388/r01Index/expcm483388-idxContent.xml</t>
        </is>
      </c>
      <c r="AD13143" s="26" t="inlineStr">
        <is>
          <t>06/02/2026</t>
        </is>
      </c>
      <c r="AE13143" s="26" t="inlineStr">
        <is>
          <t>r01etpd14dbd35018a18214a59d531c24ae0b91710</t>
        </is>
      </c>
      <c r="AF13143" s="26" t="inlineStr">
        <is>
          <t>Ayuntamiento de Soraluze</t>
        </is>
      </c>
      <c r="AG13143" s="26" t="inlineStr">
        <is>
          <t>r01etpd14dbd40707118214a592ac7931f7e092352</t>
        </is>
      </c>
      <c r="AH13143" s="26" t="inlineStr">
        <is>
          <t>Ayuntamiento de Soraluze</t>
        </is>
      </c>
      <c r="AI13143" s="26" t="inlineStr">
        <is>
          <t/>
        </is>
      </c>
      <c r="AJ13143" s="26" t="inlineStr">
        <is>
          <t/>
        </is>
      </c>
    </row>
    <row r="13144" customHeight="true" ht="15.0">
      <c r="A13144" s="26" t="inlineStr">
        <is>
          <t>45342000-6 ur parkeko barandari metrakilatoa jartzea</t>
        </is>
      </c>
      <c r="B13144" s="26" t="inlineStr">
        <is>
          <t/>
        </is>
      </c>
      <c r="C13144" s="26" t="inlineStr">
        <is>
          <t>Gobierno Vasco</t>
        </is>
      </c>
      <c r="D13144" s="26" t="inlineStr">
        <is>
          <t/>
        </is>
      </c>
      <c r="E13144" s="26" t="inlineStr">
        <is>
          <t/>
        </is>
      </c>
      <c r="F13144" s="26" t="inlineStr">
        <is>
          <t/>
        </is>
      </c>
      <c r="G13144" s="26" t="inlineStr">
        <is>
          <t>45342000-6 ur parkeko barandari metrakilatoa jartzea</t>
        </is>
      </c>
      <c r="H13144" s="26" t="inlineStr">
        <is>
          <t>45342000-6 ur parkeko barandari metrakilatoa jartzea</t>
        </is>
      </c>
      <c r="I13144" s="26" t="inlineStr">
        <is>
          <t/>
        </is>
      </c>
      <c r="J13144" s="26" t="inlineStr">
        <is>
          <t>06/02/2026</t>
        </is>
      </c>
      <c r="K13144" s="26" t="inlineStr">
        <is>
          <t>2023-ESKA-000147-00</t>
        </is>
      </c>
      <c r="L13144" s="26" t="inlineStr">
        <is>
          <t>Adjudicación provisional / definitiva</t>
        </is>
      </c>
      <c r="M13144" s="26" t="inlineStr">
        <is>
          <t>true</t>
        </is>
      </c>
      <c r="N13144" s="26" t="inlineStr">
        <is>
          <t/>
        </is>
      </c>
      <c r="O13144" s="26" t="inlineStr">
        <is>
          <t/>
        </is>
      </c>
      <c r="P13144" s="26" t="inlineStr">
        <is>
          <t/>
        </is>
      </c>
      <c r="Q13144" s="26" t="inlineStr">
        <is>
          <t/>
        </is>
      </c>
      <c r="R13144" s="26" t="inlineStr">
        <is>
          <t/>
        </is>
      </c>
      <c r="S13144" s="26" t="inlineStr">
        <is>
          <t>https://www.contratacion.euskadi.eus/webkpe00-kpeperfi/es/contenidos/anuncio_contratacion/expcm483389/es_doc/images/solaluze_logo.jpg</t>
        </is>
      </c>
      <c r="T13144" s="26" t="inlineStr">
        <is>
          <t>Ayuntamiento de Soraluze</t>
        </is>
      </c>
      <c r="U13144" s="26" t="inlineStr">
        <is>
          <t>P2007000I - Ayuntamiento de Soraluze</t>
        </is>
      </c>
      <c r="V13144" s="26" t="inlineStr">
        <is>
          <t>Alcalde</t>
        </is>
      </c>
      <c r="W13144" s="26" t="inlineStr">
        <is>
          <t/>
        </is>
      </c>
      <c r="X13144" s="26" t="inlineStr">
        <is>
          <t/>
        </is>
      </c>
      <c r="Y13144" s="26" t="inlineStr">
        <is>
          <t/>
        </is>
      </c>
      <c r="Z13144" s="26" t="inlineStr">
        <is>
          <t>https://www.contratacion.euskadi.eus/anuncio_contratacion/45342000-6-ur-parkeko-barandari-metrakilatoa-jartzea/webkpe00-kpesimpc/es/</t>
        </is>
      </c>
      <c r="AA13144" s="26" t="inlineStr">
        <is>
          <t>https://www.contratacion.euskadi.eus/webkpe00-kpesimpc/es/contenidos/anuncio_contratacion/expcm483389/es_doc/index.html</t>
        </is>
      </c>
      <c r="AB13144" s="26" t="inlineStr">
        <is>
          <t>https://www.contratacion.euskadi.eus/contenidos/anuncio_contratacion/expcm483389/es_doc/data/es_r01dtpd19c32ecf02b7a65d568c052bc315f2c22ac</t>
        </is>
      </c>
      <c r="AC13144" s="26" t="inlineStr">
        <is>
          <t>https://www.contratacion.euskadi.eus/contenidos/anuncio_contratacion/expcm483389/r01Index/expcm483389-idxContent.xml</t>
        </is>
      </c>
      <c r="AD13144" s="26" t="inlineStr">
        <is>
          <t>06/02/2026</t>
        </is>
      </c>
      <c r="AE13144" s="26" t="inlineStr">
        <is>
          <t>r01etpd14dbd35018a18214a59d531c24ae0b91710</t>
        </is>
      </c>
      <c r="AF13144" s="26" t="inlineStr">
        <is>
          <t>Ayuntamiento de Soraluze</t>
        </is>
      </c>
      <c r="AG13144" s="26" t="inlineStr">
        <is>
          <t>r01etpd14dbd40707118214a592ac7931f7e092352</t>
        </is>
      </c>
      <c r="AH13144" s="26" t="inlineStr">
        <is>
          <t>Ayuntamiento de Soraluze</t>
        </is>
      </c>
      <c r="AI13144" s="26" t="inlineStr">
        <is>
          <t/>
        </is>
      </c>
      <c r="AJ13144" s="26" t="inlineStr">
        <is>
          <t/>
        </is>
      </c>
    </row>
    <row r="13145" customHeight="true" ht="15.0">
      <c r="A13145" s="26" t="inlineStr">
        <is>
          <t>44221100-6 musika eskolako iparraldeko fatxadago 5 leiho aldatzea.</t>
        </is>
      </c>
      <c r="B13145" s="26" t="inlineStr">
        <is>
          <t/>
        </is>
      </c>
      <c r="C13145" s="26" t="inlineStr">
        <is>
          <t>Gobierno Vasco</t>
        </is>
      </c>
      <c r="D13145" s="26" t="inlineStr">
        <is>
          <t/>
        </is>
      </c>
      <c r="E13145" s="26" t="inlineStr">
        <is>
          <t/>
        </is>
      </c>
      <c r="F13145" s="26" t="inlineStr">
        <is>
          <t/>
        </is>
      </c>
      <c r="G13145" s="26" t="inlineStr">
        <is>
          <t>44221100-6 musika eskolako iparraldeko fatxadago 5 leiho aldatzea.</t>
        </is>
      </c>
      <c r="H13145" s="26" t="inlineStr">
        <is>
          <t>44221100-6 musika eskolako iparraldeko fatxadago 5 leiho aldatzea.</t>
        </is>
      </c>
      <c r="I13145" s="26" t="inlineStr">
        <is>
          <t/>
        </is>
      </c>
      <c r="J13145" s="26" t="inlineStr">
        <is>
          <t>06/02/2026</t>
        </is>
      </c>
      <c r="K13145" s="26" t="inlineStr">
        <is>
          <t>2023-ESKA-000148-00</t>
        </is>
      </c>
      <c r="L13145" s="26" t="inlineStr">
        <is>
          <t>Adjudicación provisional / definitiva</t>
        </is>
      </c>
      <c r="M13145" s="26" t="inlineStr">
        <is>
          <t>true</t>
        </is>
      </c>
      <c r="N13145" s="26" t="inlineStr">
        <is>
          <t/>
        </is>
      </c>
      <c r="O13145" s="26" t="inlineStr">
        <is>
          <t/>
        </is>
      </c>
      <c r="P13145" s="26" t="inlineStr">
        <is>
          <t/>
        </is>
      </c>
      <c r="Q13145" s="26" t="inlineStr">
        <is>
          <t/>
        </is>
      </c>
      <c r="R13145" s="26" t="inlineStr">
        <is>
          <t/>
        </is>
      </c>
      <c r="S13145" s="26" t="inlineStr">
        <is>
          <t>https://www.contratacion.euskadi.eus/webkpe00-kpeperfi/es/contenidos/anuncio_contratacion/expcm483390/es_doc/images/solaluze_logo.jpg</t>
        </is>
      </c>
      <c r="T13145" s="26" t="inlineStr">
        <is>
          <t>Ayuntamiento de Soraluze</t>
        </is>
      </c>
      <c r="U13145" s="26" t="inlineStr">
        <is>
          <t>P2007000I - Ayuntamiento de Soraluze</t>
        </is>
      </c>
      <c r="V13145" s="26" t="inlineStr">
        <is>
          <t>Alcalde</t>
        </is>
      </c>
      <c r="W13145" s="26" t="inlineStr">
        <is>
          <t/>
        </is>
      </c>
      <c r="X13145" s="26" t="inlineStr">
        <is>
          <t/>
        </is>
      </c>
      <c r="Y13145" s="26" t="inlineStr">
        <is>
          <t/>
        </is>
      </c>
      <c r="Z13145" s="26" t="inlineStr">
        <is>
          <t>https://www.contratacion.euskadi.eus/anuncio_contratacion/44221100-6-musika-eskolako-iparraldeko-fatxadago-5-leiho-aldatzea/webkpe00-kpesimpc/es/</t>
        </is>
      </c>
      <c r="AA13145" s="26" t="inlineStr">
        <is>
          <t>https://www.contratacion.euskadi.eus/webkpe00-kpesimpc/es/contenidos/anuncio_contratacion/expcm483390/es_doc/index.html</t>
        </is>
      </c>
      <c r="AB13145" s="26" t="inlineStr">
        <is>
          <t>https://www.contratacion.euskadi.eus/contenidos/anuncio_contratacion/expcm483390/es_doc/data/es_r01dtpd19c32ed178c7a65d5681e678e7552686153</t>
        </is>
      </c>
      <c r="AC13145" s="26" t="inlineStr">
        <is>
          <t>https://www.contratacion.euskadi.eus/contenidos/anuncio_contratacion/expcm483390/r01Index/expcm483390-idxContent.xml</t>
        </is>
      </c>
      <c r="AD13145" s="26" t="inlineStr">
        <is>
          <t>06/02/2026</t>
        </is>
      </c>
      <c r="AE13145" s="26" t="inlineStr">
        <is>
          <t>r01etpd14dbd35018a18214a59d531c24ae0b91710</t>
        </is>
      </c>
      <c r="AF13145" s="26" t="inlineStr">
        <is>
          <t>Ayuntamiento de Soraluze</t>
        </is>
      </c>
      <c r="AG13145" s="26" t="inlineStr">
        <is>
          <t>r01etpd14dbd40707118214a592ac7931f7e092352</t>
        </is>
      </c>
      <c r="AH13145" s="26" t="inlineStr">
        <is>
          <t>Ayuntamiento de Soraluze</t>
        </is>
      </c>
      <c r="AI13145" s="26" t="inlineStr">
        <is>
          <t/>
        </is>
      </c>
      <c r="AJ13145" s="26" t="inlineStr">
        <is>
          <t/>
        </is>
      </c>
    </row>
    <row r="13146" customHeight="true" ht="15.0">
      <c r="A13146" s="26" t="inlineStr">
        <is>
          <t>45342000-6     itxaropenan terraza irisgarri egiteko plataforma bertikala ezartzea.</t>
        </is>
      </c>
      <c r="B13146" s="26" t="inlineStr">
        <is>
          <t/>
        </is>
      </c>
      <c r="C13146" s="26" t="inlineStr">
        <is>
          <t>Gobierno Vasco</t>
        </is>
      </c>
      <c r="D13146" s="26" t="inlineStr">
        <is>
          <t/>
        </is>
      </c>
      <c r="E13146" s="26" t="inlineStr">
        <is>
          <t/>
        </is>
      </c>
      <c r="F13146" s="26" t="inlineStr">
        <is>
          <t/>
        </is>
      </c>
      <c r="G13146" s="26" t="inlineStr">
        <is>
          <t>45342000-6     itxaropenan terraza irisgarri egiteko plataforma bertikala ezartzea.</t>
        </is>
      </c>
      <c r="H13146" s="26" t="inlineStr">
        <is>
          <t>45342000-6     itxaropenan terraza irisgarri egiteko plataforma bertikala ezartzea.</t>
        </is>
      </c>
      <c r="I13146" s="26" t="inlineStr">
        <is>
          <t/>
        </is>
      </c>
      <c r="J13146" s="26" t="inlineStr">
        <is>
          <t>06/02/2026</t>
        </is>
      </c>
      <c r="K13146" s="26" t="inlineStr">
        <is>
          <t>2023-ESKA-000149-00</t>
        </is>
      </c>
      <c r="L13146" s="26" t="inlineStr">
        <is>
          <t>Adjudicación provisional / definitiva</t>
        </is>
      </c>
      <c r="M13146" s="26" t="inlineStr">
        <is>
          <t>true</t>
        </is>
      </c>
      <c r="N13146" s="26" t="inlineStr">
        <is>
          <t/>
        </is>
      </c>
      <c r="O13146" s="26" t="inlineStr">
        <is>
          <t/>
        </is>
      </c>
      <c r="P13146" s="26" t="inlineStr">
        <is>
          <t/>
        </is>
      </c>
      <c r="Q13146" s="26" t="inlineStr">
        <is>
          <t/>
        </is>
      </c>
      <c r="R13146" s="26" t="inlineStr">
        <is>
          <t/>
        </is>
      </c>
      <c r="S13146" s="26" t="inlineStr">
        <is>
          <t>https://www.contratacion.euskadi.eus/webkpe00-kpeperfi/es/contenidos/anuncio_contratacion/expcm483391/es_doc/images/solaluze_logo.jpg</t>
        </is>
      </c>
      <c r="T13146" s="26" t="inlineStr">
        <is>
          <t>Ayuntamiento de Soraluze</t>
        </is>
      </c>
      <c r="U13146" s="26" t="inlineStr">
        <is>
          <t>P2007000I - Ayuntamiento de Soraluze</t>
        </is>
      </c>
      <c r="V13146" s="26" t="inlineStr">
        <is>
          <t>Alcalde</t>
        </is>
      </c>
      <c r="W13146" s="26" t="inlineStr">
        <is>
          <t/>
        </is>
      </c>
      <c r="X13146" s="26" t="inlineStr">
        <is>
          <t/>
        </is>
      </c>
      <c r="Y13146" s="26" t="inlineStr">
        <is>
          <t/>
        </is>
      </c>
      <c r="Z13146" s="26" t="inlineStr">
        <is>
          <t>https://www.contratacion.euskadi.eus/anuncio_contratacion/45342000-6-itxaropenan-terraza-irisgarri-egiteko-plataforma-bertikala-ezartzea/webkpe00-kpesimpc/es/</t>
        </is>
      </c>
      <c r="AA13146" s="26" t="inlineStr">
        <is>
          <t>https://www.contratacion.euskadi.eus/webkpe00-kpesimpc/es/contenidos/anuncio_contratacion/expcm483391/es_doc/index.html</t>
        </is>
      </c>
      <c r="AB13146" s="26" t="inlineStr">
        <is>
          <t>https://www.contratacion.euskadi.eus/contenidos/anuncio_contratacion/expcm483391/es_doc/data/es_r01dtpd19c32f10a3f40327570da93a2221303830f</t>
        </is>
      </c>
      <c r="AC13146" s="26" t="inlineStr">
        <is>
          <t>https://www.contratacion.euskadi.eus/contenidos/anuncio_contratacion/expcm483391/r01Index/expcm483391-idxContent.xml</t>
        </is>
      </c>
      <c r="AD13146" s="26" t="inlineStr">
        <is>
          <t>06/02/2026</t>
        </is>
      </c>
      <c r="AE13146" s="26" t="inlineStr">
        <is>
          <t>r01etpd14dbd35018a18214a59d531c24ae0b91710</t>
        </is>
      </c>
      <c r="AF13146" s="26" t="inlineStr">
        <is>
          <t>Ayuntamiento de Soraluze</t>
        </is>
      </c>
      <c r="AG13146" s="26" t="inlineStr">
        <is>
          <t>r01etpd14dbd40707118214a592ac7931f7e092352</t>
        </is>
      </c>
      <c r="AH13146" s="26" t="inlineStr">
        <is>
          <t>Ayuntamiento de Soraluze</t>
        </is>
      </c>
      <c r="AI13146" s="26" t="inlineStr">
        <is>
          <t/>
        </is>
      </c>
      <c r="AJ13146" s="26" t="inlineStr">
        <is>
          <t/>
        </is>
      </c>
    </row>
    <row r="13147" customHeight="true" ht="15.0">
      <c r="A13147" s="26" t="inlineStr">
        <is>
          <t>92000000-1 haur eta gazteentzako ludoteka-gazeleku zerbitzua 2023ko urrian zehar</t>
        </is>
      </c>
      <c r="B13147" s="26" t="inlineStr">
        <is>
          <t/>
        </is>
      </c>
      <c r="C13147" s="26" t="inlineStr">
        <is>
          <t>Gobierno Vasco</t>
        </is>
      </c>
      <c r="D13147" s="26" t="inlineStr">
        <is>
          <t/>
        </is>
      </c>
      <c r="E13147" s="26" t="inlineStr">
        <is>
          <t/>
        </is>
      </c>
      <c r="F13147" s="26" t="inlineStr">
        <is>
          <t/>
        </is>
      </c>
      <c r="G13147" s="26" t="inlineStr">
        <is>
          <t>92000000-1 haur eta gazteentzako ludoteka-gazeleku zerbitzua 2023ko urrian zehar</t>
        </is>
      </c>
      <c r="H13147" s="26" t="inlineStr">
        <is>
          <t>92000000-1 haur eta gazteentzako ludoteka-gazeleku zerbitzua 2023ko urrian zehar</t>
        </is>
      </c>
      <c r="I13147" s="26" t="inlineStr">
        <is>
          <t/>
        </is>
      </c>
      <c r="J13147" s="26" t="inlineStr">
        <is>
          <t>06/02/2026</t>
        </is>
      </c>
      <c r="K13147" s="26" t="inlineStr">
        <is>
          <t>2023-ESKA-000150-00</t>
        </is>
      </c>
      <c r="L13147" s="26" t="inlineStr">
        <is>
          <t>Adjudicación provisional / definitiva</t>
        </is>
      </c>
      <c r="M13147" s="26" t="inlineStr">
        <is>
          <t>true</t>
        </is>
      </c>
      <c r="N13147" s="26" t="inlineStr">
        <is>
          <t/>
        </is>
      </c>
      <c r="O13147" s="26" t="inlineStr">
        <is>
          <t/>
        </is>
      </c>
      <c r="P13147" s="26" t="inlineStr">
        <is>
          <t/>
        </is>
      </c>
      <c r="Q13147" s="26" t="inlineStr">
        <is>
          <t/>
        </is>
      </c>
      <c r="R13147" s="26" t="inlineStr">
        <is>
          <t/>
        </is>
      </c>
      <c r="S13147" s="26" t="inlineStr">
        <is>
          <t>https://www.contratacion.euskadi.eus/webkpe00-kpeperfi/es/contenidos/anuncio_contratacion/expcm483392/es_doc/images/solaluze_logo.jpg</t>
        </is>
      </c>
      <c r="T13147" s="26" t="inlineStr">
        <is>
          <t>Ayuntamiento de Soraluze</t>
        </is>
      </c>
      <c r="U13147" s="26" t="inlineStr">
        <is>
          <t>P2007000I - Ayuntamiento de Soraluze</t>
        </is>
      </c>
      <c r="V13147" s="26" t="inlineStr">
        <is>
          <t>Alcalde</t>
        </is>
      </c>
      <c r="W13147" s="26" t="inlineStr">
        <is>
          <t/>
        </is>
      </c>
      <c r="X13147" s="26" t="inlineStr">
        <is>
          <t/>
        </is>
      </c>
      <c r="Y13147" s="26" t="inlineStr">
        <is>
          <t/>
        </is>
      </c>
      <c r="Z13147" s="26" t="inlineStr">
        <is>
          <t>https://www.contratacion.euskadi.eus/anuncio_contratacion/92000000-1-haur-eta-gazteentzako-ludoteka-gazeleku-zerbitzua-2023ko-urrian-zehar/webkpe00-kpesimpc/es/</t>
        </is>
      </c>
      <c r="AA13147" s="26" t="inlineStr">
        <is>
          <t>https://www.contratacion.euskadi.eus/webkpe00-kpesimpc/es/contenidos/anuncio_contratacion/expcm483392/es_doc/index.html</t>
        </is>
      </c>
      <c r="AB13147" s="26" t="inlineStr">
        <is>
          <t>https://www.contratacion.euskadi.eus/contenidos/anuncio_contratacion/expcm483392/es_doc/data/es_r01dtpd19c32f1313540327570439389f5ec0a8a45</t>
        </is>
      </c>
      <c r="AC13147" s="26" t="inlineStr">
        <is>
          <t>https://www.contratacion.euskadi.eus/contenidos/anuncio_contratacion/expcm483392/r01Index/expcm483392-idxContent.xml</t>
        </is>
      </c>
      <c r="AD13147" s="26" t="inlineStr">
        <is>
          <t>06/02/2026</t>
        </is>
      </c>
      <c r="AE13147" s="26" t="inlineStr">
        <is>
          <t>r01etpd14dbd35018a18214a59d531c24ae0b91710</t>
        </is>
      </c>
      <c r="AF13147" s="26" t="inlineStr">
        <is>
          <t>Ayuntamiento de Soraluze</t>
        </is>
      </c>
      <c r="AG13147" s="26" t="inlineStr">
        <is>
          <t>r01etpd14dbd40707118214a592ac7931f7e092352</t>
        </is>
      </c>
      <c r="AH13147" s="26" t="inlineStr">
        <is>
          <t>Ayuntamiento de Soraluze</t>
        </is>
      </c>
      <c r="AI13147" s="26" t="inlineStr">
        <is>
          <t/>
        </is>
      </c>
      <c r="AJ13147" s="26" t="inlineStr">
        <is>
          <t/>
        </is>
      </c>
    </row>
    <row r="13148" customHeight="true" ht="15.0">
      <c r="A13148" s="26" t="inlineStr">
        <is>
          <t>34928510-6-0 pascual churruca parean bi farola berri jartzea</t>
        </is>
      </c>
      <c r="B13148" s="26" t="inlineStr">
        <is>
          <t/>
        </is>
      </c>
      <c r="C13148" s="26" t="inlineStr">
        <is>
          <t>Gobierno Vasco</t>
        </is>
      </c>
      <c r="D13148" s="26" t="inlineStr">
        <is>
          <t/>
        </is>
      </c>
      <c r="E13148" s="26" t="inlineStr">
        <is>
          <t/>
        </is>
      </c>
      <c r="F13148" s="26" t="inlineStr">
        <is>
          <t/>
        </is>
      </c>
      <c r="G13148" s="26" t="inlineStr">
        <is>
          <t>34928510-6-0 pascual churruca parean bi farola berri jartzea</t>
        </is>
      </c>
      <c r="H13148" s="26" t="inlineStr">
        <is>
          <t>34928510-6-0 pascual churruca parean bi farola berri jartzea</t>
        </is>
      </c>
      <c r="I13148" s="26" t="inlineStr">
        <is>
          <t/>
        </is>
      </c>
      <c r="J13148" s="26" t="inlineStr">
        <is>
          <t>06/02/2026</t>
        </is>
      </c>
      <c r="K13148" s="26" t="inlineStr">
        <is>
          <t>2023-ESKA-000151-00</t>
        </is>
      </c>
      <c r="L13148" s="26" t="inlineStr">
        <is>
          <t>Adjudicación provisional / definitiva</t>
        </is>
      </c>
      <c r="M13148" s="26" t="inlineStr">
        <is>
          <t>true</t>
        </is>
      </c>
      <c r="N13148" s="26" t="inlineStr">
        <is>
          <t/>
        </is>
      </c>
      <c r="O13148" s="26" t="inlineStr">
        <is>
          <t/>
        </is>
      </c>
      <c r="P13148" s="26" t="inlineStr">
        <is>
          <t/>
        </is>
      </c>
      <c r="Q13148" s="26" t="inlineStr">
        <is>
          <t/>
        </is>
      </c>
      <c r="R13148" s="26" t="inlineStr">
        <is>
          <t/>
        </is>
      </c>
      <c r="S13148" s="26" t="inlineStr">
        <is>
          <t>https://www.contratacion.euskadi.eus/webkpe00-kpeperfi/es/contenidos/anuncio_contratacion/expcm483393/es_doc/images/solaluze_logo.jpg</t>
        </is>
      </c>
      <c r="T13148" s="26" t="inlineStr">
        <is>
          <t>Ayuntamiento de Soraluze</t>
        </is>
      </c>
      <c r="U13148" s="26" t="inlineStr">
        <is>
          <t>P2007000I - Ayuntamiento de Soraluze</t>
        </is>
      </c>
      <c r="V13148" s="26" t="inlineStr">
        <is>
          <t>Alcalde</t>
        </is>
      </c>
      <c r="W13148" s="26" t="inlineStr">
        <is>
          <t/>
        </is>
      </c>
      <c r="X13148" s="26" t="inlineStr">
        <is>
          <t/>
        </is>
      </c>
      <c r="Y13148" s="26" t="inlineStr">
        <is>
          <t/>
        </is>
      </c>
      <c r="Z13148" s="26" t="inlineStr">
        <is>
          <t>https://www.contratacion.euskadi.eus/anuncio_contratacion/34928510-6-0-pascual-churruca-parean-bi-farola-berri-jartzea/webkpe00-kpesimpc/es/</t>
        </is>
      </c>
      <c r="AA13148" s="26" t="inlineStr">
        <is>
          <t>https://www.contratacion.euskadi.eus/webkpe00-kpesimpc/es/contenidos/anuncio_contratacion/expcm483393/es_doc/index.html</t>
        </is>
      </c>
      <c r="AB13148" s="26" t="inlineStr">
        <is>
          <t>https://www.contratacion.euskadi.eus/contenidos/anuncio_contratacion/expcm483393/es_doc/data/es_r01dtpd19c32f15942403275705ef59feba2d98751</t>
        </is>
      </c>
      <c r="AC13148" s="26" t="inlineStr">
        <is>
          <t>https://www.contratacion.euskadi.eus/contenidos/anuncio_contratacion/expcm483393/r01Index/expcm483393-idxContent.xml</t>
        </is>
      </c>
      <c r="AD13148" s="26" t="inlineStr">
        <is>
          <t>06/02/2026</t>
        </is>
      </c>
      <c r="AE13148" s="26" t="inlineStr">
        <is>
          <t>r01etpd14dbd35018a18214a59d531c24ae0b91710</t>
        </is>
      </c>
      <c r="AF13148" s="26" t="inlineStr">
        <is>
          <t>Ayuntamiento de Soraluze</t>
        </is>
      </c>
      <c r="AG13148" s="26" t="inlineStr">
        <is>
          <t>r01etpd14dbd40707118214a592ac7931f7e092352</t>
        </is>
      </c>
      <c r="AH13148" s="26" t="inlineStr">
        <is>
          <t>Ayuntamiento de Soraluze</t>
        </is>
      </c>
      <c r="AI13148" s="26" t="inlineStr">
        <is>
          <t/>
        </is>
      </c>
      <c r="AJ13148" s="26" t="inlineStr">
        <is>
          <t/>
        </is>
      </c>
    </row>
    <row r="13149" customHeight="true" ht="15.0">
      <c r="A13149" s="26" t="inlineStr">
        <is>
          <t>45262310-7 pascual churruca parean bi farola berri ezartzeko hormigoizko baseak egitea</t>
        </is>
      </c>
      <c r="B13149" s="26" t="inlineStr">
        <is>
          <t/>
        </is>
      </c>
      <c r="C13149" s="26" t="inlineStr">
        <is>
          <t>Gobierno Vasco</t>
        </is>
      </c>
      <c r="D13149" s="26" t="inlineStr">
        <is>
          <t/>
        </is>
      </c>
      <c r="E13149" s="26" t="inlineStr">
        <is>
          <t/>
        </is>
      </c>
      <c r="F13149" s="26" t="inlineStr">
        <is>
          <t/>
        </is>
      </c>
      <c r="G13149" s="26" t="inlineStr">
        <is>
          <t>45262310-7 pascual churruca parean bi farola berri ezartzeko hormigoizko baseak egitea</t>
        </is>
      </c>
      <c r="H13149" s="26" t="inlineStr">
        <is>
          <t>45262310-7 pascual churruca parean bi farola berri ezartzeko hormigoizko baseak egitea</t>
        </is>
      </c>
      <c r="I13149" s="26" t="inlineStr">
        <is>
          <t/>
        </is>
      </c>
      <c r="J13149" s="26" t="inlineStr">
        <is>
          <t>06/02/2026</t>
        </is>
      </c>
      <c r="K13149" s="26" t="inlineStr">
        <is>
          <t>2023-ESKA-000152-00</t>
        </is>
      </c>
      <c r="L13149" s="26" t="inlineStr">
        <is>
          <t>Adjudicación provisional / definitiva</t>
        </is>
      </c>
      <c r="M13149" s="26" t="inlineStr">
        <is>
          <t>true</t>
        </is>
      </c>
      <c r="N13149" s="26" t="inlineStr">
        <is>
          <t/>
        </is>
      </c>
      <c r="O13149" s="26" t="inlineStr">
        <is>
          <t/>
        </is>
      </c>
      <c r="P13149" s="26" t="inlineStr">
        <is>
          <t/>
        </is>
      </c>
      <c r="Q13149" s="26" t="inlineStr">
        <is>
          <t/>
        </is>
      </c>
      <c r="R13149" s="26" t="inlineStr">
        <is>
          <t/>
        </is>
      </c>
      <c r="S13149" s="26" t="inlineStr">
        <is>
          <t>https://www.contratacion.euskadi.eus/webkpe00-kpeperfi/es/contenidos/anuncio_contratacion/expcm483394/es_doc/images/solaluze_logo.jpg</t>
        </is>
      </c>
      <c r="T13149" s="26" t="inlineStr">
        <is>
          <t>Ayuntamiento de Soraluze</t>
        </is>
      </c>
      <c r="U13149" s="26" t="inlineStr">
        <is>
          <t>P2007000I - Ayuntamiento de Soraluze</t>
        </is>
      </c>
      <c r="V13149" s="26" t="inlineStr">
        <is>
          <t>Alcalde</t>
        </is>
      </c>
      <c r="W13149" s="26" t="inlineStr">
        <is>
          <t/>
        </is>
      </c>
      <c r="X13149" s="26" t="inlineStr">
        <is>
          <t/>
        </is>
      </c>
      <c r="Y13149" s="26" t="inlineStr">
        <is>
          <t/>
        </is>
      </c>
      <c r="Z13149" s="26" t="inlineStr">
        <is>
          <t>https://www.contratacion.euskadi.eus/anuncio_contratacion/45262310-7-pascual-churruca-parean-bi-farola-berri-ezartzeko-hormigoizko-baseak-egitea/webkpe00-kpesimpc/es/</t>
        </is>
      </c>
      <c r="AA13149" s="26" t="inlineStr">
        <is>
          <t>https://www.contratacion.euskadi.eus/webkpe00-kpesimpc/es/contenidos/anuncio_contratacion/expcm483394/es_doc/index.html</t>
        </is>
      </c>
      <c r="AB13149" s="26" t="inlineStr">
        <is>
          <t>https://www.contratacion.euskadi.eus/contenidos/anuncio_contratacion/expcm483394/es_doc/data/es_r01dtpd19c32f18118403275702de0591e1edf8a92</t>
        </is>
      </c>
      <c r="AC13149" s="26" t="inlineStr">
        <is>
          <t>https://www.contratacion.euskadi.eus/contenidos/anuncio_contratacion/expcm483394/r01Index/expcm483394-idxContent.xml</t>
        </is>
      </c>
      <c r="AD13149" s="26" t="inlineStr">
        <is>
          <t>06/02/2026</t>
        </is>
      </c>
      <c r="AE13149" s="26" t="inlineStr">
        <is>
          <t>r01etpd14dbd35018a18214a59d531c24ae0b91710</t>
        </is>
      </c>
      <c r="AF13149" s="26" t="inlineStr">
        <is>
          <t>Ayuntamiento de Soraluze</t>
        </is>
      </c>
      <c r="AG13149" s="26" t="inlineStr">
        <is>
          <t>r01etpd14dbd40707118214a592ac7931f7e092352</t>
        </is>
      </c>
      <c r="AH13149" s="26" t="inlineStr">
        <is>
          <t>Ayuntamiento de Soraluze</t>
        </is>
      </c>
      <c r="AI13149" s="26" t="inlineStr">
        <is>
          <t/>
        </is>
      </c>
      <c r="AJ13149" s="26" t="inlineStr">
        <is>
          <t/>
        </is>
      </c>
    </row>
    <row r="13150" customHeight="true" ht="15.0">
      <c r="A13150" s="26" t="inlineStr">
        <is>
          <t>45420000-7  olentzero kasetarako lau pinuzko tapa</t>
        </is>
      </c>
      <c r="B13150" s="26" t="inlineStr">
        <is>
          <t/>
        </is>
      </c>
      <c r="C13150" s="26" t="inlineStr">
        <is>
          <t>Gobierno Vasco</t>
        </is>
      </c>
      <c r="D13150" s="26" t="inlineStr">
        <is>
          <t/>
        </is>
      </c>
      <c r="E13150" s="26" t="inlineStr">
        <is>
          <t/>
        </is>
      </c>
      <c r="F13150" s="26" t="inlineStr">
        <is>
          <t/>
        </is>
      </c>
      <c r="G13150" s="26" t="inlineStr">
        <is>
          <t>45420000-7  olentzero kasetarako lau pinuzko tapa</t>
        </is>
      </c>
      <c r="H13150" s="26" t="inlineStr">
        <is>
          <t>45420000-7  olentzero kasetarako lau pinuzko tapa</t>
        </is>
      </c>
      <c r="I13150" s="26" t="inlineStr">
        <is>
          <t/>
        </is>
      </c>
      <c r="J13150" s="26" t="inlineStr">
        <is>
          <t>06/02/2026</t>
        </is>
      </c>
      <c r="K13150" s="26" t="inlineStr">
        <is>
          <t>2023-ESKA-000153-00</t>
        </is>
      </c>
      <c r="L13150" s="26" t="inlineStr">
        <is>
          <t>Adjudicación provisional / definitiva</t>
        </is>
      </c>
      <c r="M13150" s="26" t="inlineStr">
        <is>
          <t>true</t>
        </is>
      </c>
      <c r="N13150" s="26" t="inlineStr">
        <is>
          <t/>
        </is>
      </c>
      <c r="O13150" s="26" t="inlineStr">
        <is>
          <t/>
        </is>
      </c>
      <c r="P13150" s="26" t="inlineStr">
        <is>
          <t/>
        </is>
      </c>
      <c r="Q13150" s="26" t="inlineStr">
        <is>
          <t/>
        </is>
      </c>
      <c r="R13150" s="26" t="inlineStr">
        <is>
          <t/>
        </is>
      </c>
      <c r="S13150" s="26" t="inlineStr">
        <is>
          <t>https://www.contratacion.euskadi.eus/webkpe00-kpeperfi/es/contenidos/anuncio_contratacion/expcm483395/es_doc/images/solaluze_logo.jpg</t>
        </is>
      </c>
      <c r="T13150" s="26" t="inlineStr">
        <is>
          <t>Ayuntamiento de Soraluze</t>
        </is>
      </c>
      <c r="U13150" s="26" t="inlineStr">
        <is>
          <t>P2007000I - Ayuntamiento de Soraluze</t>
        </is>
      </c>
      <c r="V13150" s="26" t="inlineStr">
        <is>
          <t>Alcalde</t>
        </is>
      </c>
      <c r="W13150" s="26" t="inlineStr">
        <is>
          <t/>
        </is>
      </c>
      <c r="X13150" s="26" t="inlineStr">
        <is>
          <t/>
        </is>
      </c>
      <c r="Y13150" s="26" t="inlineStr">
        <is>
          <t/>
        </is>
      </c>
      <c r="Z13150" s="26" t="inlineStr">
        <is>
          <t>https://www.contratacion.euskadi.eus/anuncio_contratacion/45420000-7-olentzero-kasetarako-lau-pinuzko-tapa/webkpe00-kpesimpc/es/</t>
        </is>
      </c>
      <c r="AA13150" s="26" t="inlineStr">
        <is>
          <t>https://www.contratacion.euskadi.eus/webkpe00-kpesimpc/es/contenidos/anuncio_contratacion/expcm483395/es_doc/index.html</t>
        </is>
      </c>
      <c r="AB13150" s="26" t="inlineStr">
        <is>
          <t>https://www.contratacion.euskadi.eus/contenidos/anuncio_contratacion/expcm483395/es_doc/data/es_r01dtpd19c32f1a8ec40327570ee8005456693b8e9</t>
        </is>
      </c>
      <c r="AC13150" s="26" t="inlineStr">
        <is>
          <t>https://www.contratacion.euskadi.eus/contenidos/anuncio_contratacion/expcm483395/r01Index/expcm483395-idxContent.xml</t>
        </is>
      </c>
      <c r="AD13150" s="26" t="inlineStr">
        <is>
          <t>06/02/2026</t>
        </is>
      </c>
      <c r="AE13150" s="26" t="inlineStr">
        <is>
          <t>r01etpd14dbd35018a18214a59d531c24ae0b91710</t>
        </is>
      </c>
      <c r="AF13150" s="26" t="inlineStr">
        <is>
          <t>Ayuntamiento de Soraluze</t>
        </is>
      </c>
      <c r="AG13150" s="26" t="inlineStr">
        <is>
          <t>r01etpd14dbd40707118214a592ac7931f7e092352</t>
        </is>
      </c>
      <c r="AH13150" s="26" t="inlineStr">
        <is>
          <t>Ayuntamiento de Soraluze</t>
        </is>
      </c>
      <c r="AI13150" s="26" t="inlineStr">
        <is>
          <t/>
        </is>
      </c>
      <c r="AJ13150" s="26" t="inlineStr">
        <is>
          <t/>
        </is>
      </c>
    </row>
    <row r="13151" customHeight="true" ht="15.0">
      <c r="A13151" s="26" t="inlineStr">
        <is>
          <t>45420000-7  kalebarren 7an jarritako armairuetarako 4 egurrezko balda</t>
        </is>
      </c>
      <c r="B13151" s="26" t="inlineStr">
        <is>
          <t/>
        </is>
      </c>
      <c r="C13151" s="26" t="inlineStr">
        <is>
          <t>Gobierno Vasco</t>
        </is>
      </c>
      <c r="D13151" s="26" t="inlineStr">
        <is>
          <t/>
        </is>
      </c>
      <c r="E13151" s="26" t="inlineStr">
        <is>
          <t/>
        </is>
      </c>
      <c r="F13151" s="26" t="inlineStr">
        <is>
          <t/>
        </is>
      </c>
      <c r="G13151" s="26" t="inlineStr">
        <is>
          <t>45420000-7  kalebarren 7an jarritako armairuetarako 4 egurrezko balda</t>
        </is>
      </c>
      <c r="H13151" s="26" t="inlineStr">
        <is>
          <t>45420000-7  kalebarren 7an jarritako armairuetarako 4 egurrezko balda</t>
        </is>
      </c>
      <c r="I13151" s="26" t="inlineStr">
        <is>
          <t/>
        </is>
      </c>
      <c r="J13151" s="26" t="inlineStr">
        <is>
          <t>06/02/2026</t>
        </is>
      </c>
      <c r="K13151" s="26" t="inlineStr">
        <is>
          <t>2023-ESKA-000154-00</t>
        </is>
      </c>
      <c r="L13151" s="26" t="inlineStr">
        <is>
          <t>Adjudicación provisional / definitiva</t>
        </is>
      </c>
      <c r="M13151" s="26" t="inlineStr">
        <is>
          <t>true</t>
        </is>
      </c>
      <c r="N13151" s="26" t="inlineStr">
        <is>
          <t/>
        </is>
      </c>
      <c r="O13151" s="26" t="inlineStr">
        <is>
          <t/>
        </is>
      </c>
      <c r="P13151" s="26" t="inlineStr">
        <is>
          <t/>
        </is>
      </c>
      <c r="Q13151" s="26" t="inlineStr">
        <is>
          <t/>
        </is>
      </c>
      <c r="R13151" s="26" t="inlineStr">
        <is>
          <t/>
        </is>
      </c>
      <c r="S13151" s="26" t="inlineStr">
        <is>
          <t>https://www.contratacion.euskadi.eus/webkpe00-kpeperfi/es/contenidos/anuncio_contratacion/expcm483396/es_doc/images/solaluze_logo.jpg</t>
        </is>
      </c>
      <c r="T13151" s="26" t="inlineStr">
        <is>
          <t>Ayuntamiento de Soraluze</t>
        </is>
      </c>
      <c r="U13151" s="26" t="inlineStr">
        <is>
          <t>P2007000I - Ayuntamiento de Soraluze</t>
        </is>
      </c>
      <c r="V13151" s="26" t="inlineStr">
        <is>
          <t>Alcalde</t>
        </is>
      </c>
      <c r="W13151" s="26" t="inlineStr">
        <is>
          <t/>
        </is>
      </c>
      <c r="X13151" s="26" t="inlineStr">
        <is>
          <t/>
        </is>
      </c>
      <c r="Y13151" s="26" t="inlineStr">
        <is>
          <t/>
        </is>
      </c>
      <c r="Z13151" s="26" t="inlineStr">
        <is>
          <t>https://www.contratacion.euskadi.eus/anuncio_contratacion/45420000-7-kalebarren-7an-jarritako-armairuetarako-4-egurrezko-balda/webkpe00-kpesimpc/es/</t>
        </is>
      </c>
      <c r="AA13151" s="26" t="inlineStr">
        <is>
          <t>https://www.contratacion.euskadi.eus/webkpe00-kpesimpc/es/contenidos/anuncio_contratacion/expcm483396/es_doc/index.html</t>
        </is>
      </c>
      <c r="AB13151" s="26" t="inlineStr">
        <is>
          <t>https://www.contratacion.euskadi.eus/contenidos/anuncio_contratacion/expcm483396/es_doc/data/es_r01dtpd19c32f59cab7a65d568240d952526e2681e</t>
        </is>
      </c>
      <c r="AC13151" s="26" t="inlineStr">
        <is>
          <t>https://www.contratacion.euskadi.eus/contenidos/anuncio_contratacion/expcm483396/r01Index/expcm483396-idxContent.xml</t>
        </is>
      </c>
      <c r="AD13151" s="26" t="inlineStr">
        <is>
          <t>06/02/2026</t>
        </is>
      </c>
      <c r="AE13151" s="26" t="inlineStr">
        <is>
          <t>r01etpd14dbd35018a18214a59d531c24ae0b91710</t>
        </is>
      </c>
      <c r="AF13151" s="26" t="inlineStr">
        <is>
          <t>Ayuntamiento de Soraluze</t>
        </is>
      </c>
      <c r="AG13151" s="26" t="inlineStr">
        <is>
          <t>r01etpd14dbd40707118214a592ac7931f7e092352</t>
        </is>
      </c>
      <c r="AH13151" s="26" t="inlineStr">
        <is>
          <t>Ayuntamiento de Soraluze</t>
        </is>
      </c>
      <c r="AI13151" s="26" t="inlineStr">
        <is>
          <t/>
        </is>
      </c>
      <c r="AJ13151" s="26" t="inlineStr">
        <is>
          <t/>
        </is>
      </c>
    </row>
    <row r="13152" customHeight="true" ht="15.0">
      <c r="A13152" s="26" t="inlineStr">
        <is>
          <t>77312000-0   desbroze lanak landagunean</t>
        </is>
      </c>
      <c r="B13152" s="26" t="inlineStr">
        <is>
          <t/>
        </is>
      </c>
      <c r="C13152" s="26" t="inlineStr">
        <is>
          <t>Gobierno Vasco</t>
        </is>
      </c>
      <c r="D13152" s="26" t="inlineStr">
        <is>
          <t/>
        </is>
      </c>
      <c r="E13152" s="26" t="inlineStr">
        <is>
          <t/>
        </is>
      </c>
      <c r="F13152" s="26" t="inlineStr">
        <is>
          <t/>
        </is>
      </c>
      <c r="G13152" s="26" t="inlineStr">
        <is>
          <t>77312000-0   desbroze lanak landagunean</t>
        </is>
      </c>
      <c r="H13152" s="26" t="inlineStr">
        <is>
          <t>77312000-0   desbroze lanak landagunean</t>
        </is>
      </c>
      <c r="I13152" s="26" t="inlineStr">
        <is>
          <t/>
        </is>
      </c>
      <c r="J13152" s="26" t="inlineStr">
        <is>
          <t>06/02/2026</t>
        </is>
      </c>
      <c r="K13152" s="26" t="inlineStr">
        <is>
          <t>2023-ESKA-000155-00</t>
        </is>
      </c>
      <c r="L13152" s="26" t="inlineStr">
        <is>
          <t>Adjudicación provisional / definitiva</t>
        </is>
      </c>
      <c r="M13152" s="26" t="inlineStr">
        <is>
          <t>true</t>
        </is>
      </c>
      <c r="N13152" s="26" t="inlineStr">
        <is>
          <t/>
        </is>
      </c>
      <c r="O13152" s="26" t="inlineStr">
        <is>
          <t/>
        </is>
      </c>
      <c r="P13152" s="26" t="inlineStr">
        <is>
          <t/>
        </is>
      </c>
      <c r="Q13152" s="26" t="inlineStr">
        <is>
          <t/>
        </is>
      </c>
      <c r="R13152" s="26" t="inlineStr">
        <is>
          <t/>
        </is>
      </c>
      <c r="S13152" s="26" t="inlineStr">
        <is>
          <t>https://www.contratacion.euskadi.eus/webkpe00-kpeperfi/es/contenidos/anuncio_contratacion/expcm483397/es_doc/images/solaluze_logo.jpg</t>
        </is>
      </c>
      <c r="T13152" s="26" t="inlineStr">
        <is>
          <t>Ayuntamiento de Soraluze</t>
        </is>
      </c>
      <c r="U13152" s="26" t="inlineStr">
        <is>
          <t>P2007000I - Ayuntamiento de Soraluze</t>
        </is>
      </c>
      <c r="V13152" s="26" t="inlineStr">
        <is>
          <t>Alcalde</t>
        </is>
      </c>
      <c r="W13152" s="26" t="inlineStr">
        <is>
          <t/>
        </is>
      </c>
      <c r="X13152" s="26" t="inlineStr">
        <is>
          <t/>
        </is>
      </c>
      <c r="Y13152" s="26" t="inlineStr">
        <is>
          <t/>
        </is>
      </c>
      <c r="Z13152" s="26" t="inlineStr">
        <is>
          <t>https://www.contratacion.euskadi.eus/anuncio_contratacion/77312000-0-desbroze-lanak-landagunean/webkpe00-kpesimpc/es/</t>
        </is>
      </c>
      <c r="AA13152" s="26" t="inlineStr">
        <is>
          <t>https://www.contratacion.euskadi.eus/webkpe00-kpesimpc/es/contenidos/anuncio_contratacion/expcm483397/es_doc/index.html</t>
        </is>
      </c>
      <c r="AB13152" s="26" t="inlineStr">
        <is>
          <t>https://www.contratacion.euskadi.eus/contenidos/anuncio_contratacion/expcm483397/es_doc/data/es_r01dtpd19c32f5c5d67a65d568fe743ecd7c653b02</t>
        </is>
      </c>
      <c r="AC13152" s="26" t="inlineStr">
        <is>
          <t>https://www.contratacion.euskadi.eus/contenidos/anuncio_contratacion/expcm483397/r01Index/expcm483397-idxContent.xml</t>
        </is>
      </c>
      <c r="AD13152" s="26" t="inlineStr">
        <is>
          <t>06/02/2026</t>
        </is>
      </c>
      <c r="AE13152" s="26" t="inlineStr">
        <is>
          <t>r01etpd14dbd35018a18214a59d531c24ae0b91710</t>
        </is>
      </c>
      <c r="AF13152" s="26" t="inlineStr">
        <is>
          <t>Ayuntamiento de Soraluze</t>
        </is>
      </c>
      <c r="AG13152" s="26" t="inlineStr">
        <is>
          <t>r01etpd14dbd40707118214a592ac7931f7e092352</t>
        </is>
      </c>
      <c r="AH13152" s="26" t="inlineStr">
        <is>
          <t>Ayuntamiento de Soraluze</t>
        </is>
      </c>
      <c r="AI13152" s="26" t="inlineStr">
        <is>
          <t/>
        </is>
      </c>
      <c r="AJ13152" s="26" t="inlineStr">
        <is>
          <t/>
        </is>
      </c>
    </row>
    <row r="13153" customHeight="true" ht="15.0">
      <c r="A13153" s="26" t="inlineStr">
        <is>
          <t>92312240-5 "inoiz ez naiz egon dublinen" ikuskizuna</t>
        </is>
      </c>
      <c r="B13153" s="26" t="inlineStr">
        <is>
          <t/>
        </is>
      </c>
      <c r="C13153" s="26" t="inlineStr">
        <is>
          <t>Gobierno Vasco</t>
        </is>
      </c>
      <c r="D13153" s="26" t="inlineStr">
        <is>
          <t/>
        </is>
      </c>
      <c r="E13153" s="26" t="inlineStr">
        <is>
          <t/>
        </is>
      </c>
      <c r="F13153" s="26" t="inlineStr">
        <is>
          <t/>
        </is>
      </c>
      <c r="G13153" s="26" t="inlineStr">
        <is>
          <t>92312240-5 "inoiz ez naiz egon dublinen" ikuskizuna</t>
        </is>
      </c>
      <c r="H13153" s="26" t="inlineStr">
        <is>
          <t>92312240-5 "inoiz ez naiz egon dublinen" ikuskizuna</t>
        </is>
      </c>
      <c r="I13153" s="26" t="inlineStr">
        <is>
          <t/>
        </is>
      </c>
      <c r="J13153" s="26" t="inlineStr">
        <is>
          <t>06/02/2026</t>
        </is>
      </c>
      <c r="K13153" s="26" t="inlineStr">
        <is>
          <t>2023-ESKA-000156-00</t>
        </is>
      </c>
      <c r="L13153" s="26" t="inlineStr">
        <is>
          <t>Adjudicación provisional / definitiva</t>
        </is>
      </c>
      <c r="M13153" s="26" t="inlineStr">
        <is>
          <t>true</t>
        </is>
      </c>
      <c r="N13153" s="26" t="inlineStr">
        <is>
          <t/>
        </is>
      </c>
      <c r="O13153" s="26" t="inlineStr">
        <is>
          <t/>
        </is>
      </c>
      <c r="P13153" s="26" t="inlineStr">
        <is>
          <t/>
        </is>
      </c>
      <c r="Q13153" s="26" t="inlineStr">
        <is>
          <t/>
        </is>
      </c>
      <c r="R13153" s="26" t="inlineStr">
        <is>
          <t/>
        </is>
      </c>
      <c r="S13153" s="26" t="inlineStr">
        <is>
          <t>https://www.contratacion.euskadi.eus/webkpe00-kpeperfi/es/contenidos/anuncio_contratacion/expcm483398/es_doc/images/solaluze_logo.jpg</t>
        </is>
      </c>
      <c r="T13153" s="26" t="inlineStr">
        <is>
          <t>Ayuntamiento de Soraluze</t>
        </is>
      </c>
      <c r="U13153" s="26" t="inlineStr">
        <is>
          <t>P2007000I - Ayuntamiento de Soraluze</t>
        </is>
      </c>
      <c r="V13153" s="26" t="inlineStr">
        <is>
          <t>Alcalde</t>
        </is>
      </c>
      <c r="W13153" s="26" t="inlineStr">
        <is>
          <t/>
        </is>
      </c>
      <c r="X13153" s="26" t="inlineStr">
        <is>
          <t/>
        </is>
      </c>
      <c r="Y13153" s="26" t="inlineStr">
        <is>
          <t/>
        </is>
      </c>
      <c r="Z13153" s="26" t="inlineStr">
        <is>
          <t>https://www.contratacion.euskadi.eus/anuncio_contratacion/92312240-5-inoiz-ez-naiz-egon-dublinen-ikuskizuna/webkpe00-kpesimpc/es/</t>
        </is>
      </c>
      <c r="AA13153" s="26" t="inlineStr">
        <is>
          <t>https://www.contratacion.euskadi.eus/webkpe00-kpesimpc/es/contenidos/anuncio_contratacion/expcm483398/es_doc/index.html</t>
        </is>
      </c>
      <c r="AB13153" s="26" t="inlineStr">
        <is>
          <t>https://www.contratacion.euskadi.eus/contenidos/anuncio_contratacion/expcm483398/es_doc/data/es_r01dtpd19c32f5ecc27a65d568fc0bdc56a15f2b9d</t>
        </is>
      </c>
      <c r="AC13153" s="26" t="inlineStr">
        <is>
          <t>https://www.contratacion.euskadi.eus/contenidos/anuncio_contratacion/expcm483398/r01Index/expcm483398-idxContent.xml</t>
        </is>
      </c>
      <c r="AD13153" s="26" t="inlineStr">
        <is>
          <t>06/02/2026</t>
        </is>
      </c>
      <c r="AE13153" s="26" t="inlineStr">
        <is>
          <t>r01etpd14dbd35018a18214a59d531c24ae0b91710</t>
        </is>
      </c>
      <c r="AF13153" s="26" t="inlineStr">
        <is>
          <t>Ayuntamiento de Soraluze</t>
        </is>
      </c>
      <c r="AG13153" s="26" t="inlineStr">
        <is>
          <t>r01etpd14dbd40707118214a592ac7931f7e092352</t>
        </is>
      </c>
      <c r="AH13153" s="26" t="inlineStr">
        <is>
          <t>Ayuntamiento de Soraluze</t>
        </is>
      </c>
      <c r="AI13153" s="26" t="inlineStr">
        <is>
          <t/>
        </is>
      </c>
      <c r="AJ13153" s="26" t="inlineStr">
        <is>
          <t/>
        </is>
      </c>
    </row>
    <row r="13154" customHeight="true" ht="15.0">
      <c r="A13154" s="26" t="inlineStr">
        <is>
          <t>63514000-5 "haurren haurrean helduok heldu" ekimenaren baitan dolmenen ibilbidean zehar antolatutako bisitarako gidari/dinamizatzaileak 2023-10-22.</t>
        </is>
      </c>
      <c r="B13154" s="26" t="inlineStr">
        <is>
          <t/>
        </is>
      </c>
      <c r="C13154" s="26" t="inlineStr">
        <is>
          <t>Gobierno Vasco</t>
        </is>
      </c>
      <c r="D13154" s="26" t="inlineStr">
        <is>
          <t/>
        </is>
      </c>
      <c r="E13154" s="26" t="inlineStr">
        <is>
          <t/>
        </is>
      </c>
      <c r="F13154" s="26" t="inlineStr">
        <is>
          <t/>
        </is>
      </c>
      <c r="G13154" s="26" t="inlineStr">
        <is>
          <t>63514000-5 "haurren haurrean helduok heldu" ekimenaren baitan dolmenen ibilbidean zehar antolatutako bisitarako gidari/dinamizatzaileak 2023-10-22.</t>
        </is>
      </c>
      <c r="H13154" s="26" t="inlineStr">
        <is>
          <t>63514000-5 "haurren haurrean helduok heldu" ekimenaren baitan dolmenen ibilbidean zehar antolatutako bisitarako gidari/dinamizatzaileak 2023-10-22.</t>
        </is>
      </c>
      <c r="I13154" s="26" t="inlineStr">
        <is>
          <t/>
        </is>
      </c>
      <c r="J13154" s="26" t="inlineStr">
        <is>
          <t>06/02/2026</t>
        </is>
      </c>
      <c r="K13154" s="26" t="inlineStr">
        <is>
          <t>2023-ESKA-000157-00</t>
        </is>
      </c>
      <c r="L13154" s="26" t="inlineStr">
        <is>
          <t>Adjudicación provisional / definitiva</t>
        </is>
      </c>
      <c r="M13154" s="26" t="inlineStr">
        <is>
          <t>true</t>
        </is>
      </c>
      <c r="N13154" s="26" t="inlineStr">
        <is>
          <t/>
        </is>
      </c>
      <c r="O13154" s="26" t="inlineStr">
        <is>
          <t/>
        </is>
      </c>
      <c r="P13154" s="26" t="inlineStr">
        <is>
          <t/>
        </is>
      </c>
      <c r="Q13154" s="26" t="inlineStr">
        <is>
          <t/>
        </is>
      </c>
      <c r="R13154" s="26" t="inlineStr">
        <is>
          <t/>
        </is>
      </c>
      <c r="S13154" s="26" t="inlineStr">
        <is>
          <t>https://www.contratacion.euskadi.eus/webkpe00-kpeperfi/es/contenidos/anuncio_contratacion/expcm483399/es_doc/images/solaluze_logo.jpg</t>
        </is>
      </c>
      <c r="T13154" s="26" t="inlineStr">
        <is>
          <t>Ayuntamiento de Soraluze</t>
        </is>
      </c>
      <c r="U13154" s="26" t="inlineStr">
        <is>
          <t>P2007000I - Ayuntamiento de Soraluze</t>
        </is>
      </c>
      <c r="V13154" s="26" t="inlineStr">
        <is>
          <t>Alcalde</t>
        </is>
      </c>
      <c r="W13154" s="26" t="inlineStr">
        <is>
          <t/>
        </is>
      </c>
      <c r="X13154" s="26" t="inlineStr">
        <is>
          <t/>
        </is>
      </c>
      <c r="Y13154" s="26" t="inlineStr">
        <is>
          <t/>
        </is>
      </c>
      <c r="Z13154" s="26" t="inlineStr">
        <is>
          <t>https://www.contratacion.euskadi.eus/anuncio_contratacion/63514000-5-haurren-haurrean-helduok-heldu-ekimenaren-baitan-dolmenen-ibilbidean-zehar-antolatutako-bisitarako-gidari-dinamizatzaileak-2023-10-22/webkpe00-kpesimpc/es/</t>
        </is>
      </c>
      <c r="AA13154" s="26" t="inlineStr">
        <is>
          <t>https://www.contratacion.euskadi.eus/webkpe00-kpesimpc/es/contenidos/anuncio_contratacion/expcm483399/es_doc/index.html</t>
        </is>
      </c>
      <c r="AB13154" s="26" t="inlineStr">
        <is>
          <t>https://www.contratacion.euskadi.eus/contenidos/anuncio_contratacion/expcm483399/es_doc/data/es_r01dtpd19c32f614bc7a65d568f83ac4bfe60366d0</t>
        </is>
      </c>
      <c r="AC13154" s="26" t="inlineStr">
        <is>
          <t>https://www.contratacion.euskadi.eus/contenidos/anuncio_contratacion/expcm483399/r01Index/expcm483399-idxContent.xml</t>
        </is>
      </c>
      <c r="AD13154" s="26" t="inlineStr">
        <is>
          <t>06/02/2026</t>
        </is>
      </c>
      <c r="AE13154" s="26" t="inlineStr">
        <is>
          <t>r01etpd14dbd35018a18214a59d531c24ae0b91710</t>
        </is>
      </c>
      <c r="AF13154" s="26" t="inlineStr">
        <is>
          <t>Ayuntamiento de Soraluze</t>
        </is>
      </c>
      <c r="AG13154" s="26" t="inlineStr">
        <is>
          <t>r01etpd14dbd40707118214a592ac7931f7e092352</t>
        </is>
      </c>
      <c r="AH13154" s="26" t="inlineStr">
        <is>
          <t>Ayuntamiento de Soraluze</t>
        </is>
      </c>
      <c r="AI13154" s="26" t="inlineStr">
        <is>
          <t/>
        </is>
      </c>
      <c r="AJ13154" s="26" t="inlineStr">
        <is>
          <t/>
        </is>
      </c>
    </row>
    <row r="13155" customHeight="true" ht="15.0">
      <c r="A13155" s="26" t="inlineStr">
        <is>
          <t>45261420-4 atxuri 6ko igogailuaren fosoa iragazgaiztea.</t>
        </is>
      </c>
      <c r="B13155" s="26" t="inlineStr">
        <is>
          <t/>
        </is>
      </c>
      <c r="C13155" s="26" t="inlineStr">
        <is>
          <t>Gobierno Vasco</t>
        </is>
      </c>
      <c r="D13155" s="26" t="inlineStr">
        <is>
          <t/>
        </is>
      </c>
      <c r="E13155" s="26" t="inlineStr">
        <is>
          <t/>
        </is>
      </c>
      <c r="F13155" s="26" t="inlineStr">
        <is>
          <t/>
        </is>
      </c>
      <c r="G13155" s="26" t="inlineStr">
        <is>
          <t>45261420-4 atxuri 6ko igogailuaren fosoa iragazgaiztea.</t>
        </is>
      </c>
      <c r="H13155" s="26" t="inlineStr">
        <is>
          <t>45261420-4 atxuri 6ko igogailuaren fosoa iragazgaiztea.</t>
        </is>
      </c>
      <c r="I13155" s="26" t="inlineStr">
        <is>
          <t/>
        </is>
      </c>
      <c r="J13155" s="26" t="inlineStr">
        <is>
          <t>06/02/2026</t>
        </is>
      </c>
      <c r="K13155" s="26" t="inlineStr">
        <is>
          <t>2023-ESKA-000158-00</t>
        </is>
      </c>
      <c r="L13155" s="26" t="inlineStr">
        <is>
          <t>Adjudicación provisional / definitiva</t>
        </is>
      </c>
      <c r="M13155" s="26" t="inlineStr">
        <is>
          <t>true</t>
        </is>
      </c>
      <c r="N13155" s="26" t="inlineStr">
        <is>
          <t/>
        </is>
      </c>
      <c r="O13155" s="26" t="inlineStr">
        <is>
          <t/>
        </is>
      </c>
      <c r="P13155" s="26" t="inlineStr">
        <is>
          <t/>
        </is>
      </c>
      <c r="Q13155" s="26" t="inlineStr">
        <is>
          <t/>
        </is>
      </c>
      <c r="R13155" s="26" t="inlineStr">
        <is>
          <t/>
        </is>
      </c>
      <c r="S13155" s="26" t="inlineStr">
        <is>
          <t>https://www.contratacion.euskadi.eus/webkpe00-kpeperfi/es/contenidos/anuncio_contratacion/expcm483400/es_doc/images/solaluze_logo.jpg</t>
        </is>
      </c>
      <c r="T13155" s="26" t="inlineStr">
        <is>
          <t>Ayuntamiento de Soraluze</t>
        </is>
      </c>
      <c r="U13155" s="26" t="inlineStr">
        <is>
          <t>P2007000I - Ayuntamiento de Soraluze</t>
        </is>
      </c>
      <c r="V13155" s="26" t="inlineStr">
        <is>
          <t>Alcalde</t>
        </is>
      </c>
      <c r="W13155" s="26" t="inlineStr">
        <is>
          <t/>
        </is>
      </c>
      <c r="X13155" s="26" t="inlineStr">
        <is>
          <t/>
        </is>
      </c>
      <c r="Y13155" s="26" t="inlineStr">
        <is>
          <t/>
        </is>
      </c>
      <c r="Z13155" s="26" t="inlineStr">
        <is>
          <t>https://www.contratacion.euskadi.eus/anuncio_contratacion/45261420-4-atxuri-6ko-igogailuaren-fosoa-iragazgaiztea/webkpe00-kpesimpc/es/</t>
        </is>
      </c>
      <c r="AA13155" s="26" t="inlineStr">
        <is>
          <t>https://www.contratacion.euskadi.eus/webkpe00-kpesimpc/es/contenidos/anuncio_contratacion/expcm483400/es_doc/index.html</t>
        </is>
      </c>
      <c r="AB13155" s="26" t="inlineStr">
        <is>
          <t>https://www.contratacion.euskadi.eus/contenidos/anuncio_contratacion/expcm483400/es_doc/data/es_r01dtpd019c32f63dce7a65d56872de69299085ce4</t>
        </is>
      </c>
      <c r="AC13155" s="26" t="inlineStr">
        <is>
          <t>https://www.contratacion.euskadi.eus/contenidos/anuncio_contratacion/expcm483400/r01Index/expcm483400-idxContent.xml</t>
        </is>
      </c>
      <c r="AD13155" s="26" t="inlineStr">
        <is>
          <t>06/02/2026</t>
        </is>
      </c>
      <c r="AE13155" s="26" t="inlineStr">
        <is>
          <t>r01etpd14dbd35018a18214a59d531c24ae0b91710</t>
        </is>
      </c>
      <c r="AF13155" s="26" t="inlineStr">
        <is>
          <t>Ayuntamiento de Soraluze</t>
        </is>
      </c>
      <c r="AG13155" s="26" t="inlineStr">
        <is>
          <t>r01etpd14dbd40707118214a592ac7931f7e092352</t>
        </is>
      </c>
      <c r="AH13155" s="26" t="inlineStr">
        <is>
          <t>Ayuntamiento de Soraluze</t>
        </is>
      </c>
      <c r="AI13155" s="26" t="inlineStr">
        <is>
          <t/>
        </is>
      </c>
      <c r="AJ13155" s="26" t="inlineStr">
        <is>
          <t/>
        </is>
      </c>
    </row>
    <row r="13156" customHeight="true" ht="15.0">
      <c r="A13156" s="26" t="inlineStr">
        <is>
          <t>22817000-0 eskola agenda 2023-2024 ikasturtea</t>
        </is>
      </c>
      <c r="B13156" s="26" t="inlineStr">
        <is>
          <t/>
        </is>
      </c>
      <c r="C13156" s="26" t="inlineStr">
        <is>
          <t>Gobierno Vasco</t>
        </is>
      </c>
      <c r="D13156" s="26" t="inlineStr">
        <is>
          <t/>
        </is>
      </c>
      <c r="E13156" s="26" t="inlineStr">
        <is>
          <t/>
        </is>
      </c>
      <c r="F13156" s="26" t="inlineStr">
        <is>
          <t/>
        </is>
      </c>
      <c r="G13156" s="26" t="inlineStr">
        <is>
          <t>22817000-0 eskola agenda 2023-2024 ikasturtea</t>
        </is>
      </c>
      <c r="H13156" s="26" t="inlineStr">
        <is>
          <t>22817000-0 eskola agenda 2023-2024 ikasturtea</t>
        </is>
      </c>
      <c r="I13156" s="26" t="inlineStr">
        <is>
          <t/>
        </is>
      </c>
      <c r="J13156" s="26" t="inlineStr">
        <is>
          <t>06/02/2026</t>
        </is>
      </c>
      <c r="K13156" s="26" t="inlineStr">
        <is>
          <t>2023-ESKA-000159-00</t>
        </is>
      </c>
      <c r="L13156" s="26" t="inlineStr">
        <is>
          <t>Adjudicación provisional / definitiva</t>
        </is>
      </c>
      <c r="M13156" s="26" t="inlineStr">
        <is>
          <t>true</t>
        </is>
      </c>
      <c r="N13156" s="26" t="inlineStr">
        <is>
          <t/>
        </is>
      </c>
      <c r="O13156" s="26" t="inlineStr">
        <is>
          <t/>
        </is>
      </c>
      <c r="P13156" s="26" t="inlineStr">
        <is>
          <t/>
        </is>
      </c>
      <c r="Q13156" s="26" t="inlineStr">
        <is>
          <t/>
        </is>
      </c>
      <c r="R13156" s="26" t="inlineStr">
        <is>
          <t/>
        </is>
      </c>
      <c r="S13156" s="26" t="inlineStr">
        <is>
          <t>https://www.contratacion.euskadi.eus/webkpe00-kpeperfi/es/contenidos/anuncio_contratacion/expcm483401/es_doc/images/solaluze_logo.jpg</t>
        </is>
      </c>
      <c r="T13156" s="26" t="inlineStr">
        <is>
          <t>Ayuntamiento de Soraluze</t>
        </is>
      </c>
      <c r="U13156" s="26" t="inlineStr">
        <is>
          <t>P2007000I - Ayuntamiento de Soraluze</t>
        </is>
      </c>
      <c r="V13156" s="26" t="inlineStr">
        <is>
          <t>Alcalde</t>
        </is>
      </c>
      <c r="W13156" s="26" t="inlineStr">
        <is>
          <t/>
        </is>
      </c>
      <c r="X13156" s="26" t="inlineStr">
        <is>
          <t/>
        </is>
      </c>
      <c r="Y13156" s="26" t="inlineStr">
        <is>
          <t/>
        </is>
      </c>
      <c r="Z13156" s="26" t="inlineStr">
        <is>
          <t>https://www.contratacion.euskadi.eus/anuncio_contratacion/22817000-0-eskola-agenda-2023-2024-ikasturtea/webkpe00-kpesimpc/es/</t>
        </is>
      </c>
      <c r="AA13156" s="26" t="inlineStr">
        <is>
          <t>https://www.contratacion.euskadi.eus/webkpe00-kpesimpc/es/contenidos/anuncio_contratacion/expcm483401/es_doc/index.html</t>
        </is>
      </c>
      <c r="AB13156" s="26" t="inlineStr">
        <is>
          <t>https://www.contratacion.euskadi.eus/contenidos/anuncio_contratacion/expcm483401/es_doc/data/es_r01dtpd19c32fa322b7a65d5683c488196ff293293</t>
        </is>
      </c>
      <c r="AC13156" s="26" t="inlineStr">
        <is>
          <t>https://www.contratacion.euskadi.eus/contenidos/anuncio_contratacion/expcm483401/r01Index/expcm483401-idxContent.xml</t>
        </is>
      </c>
      <c r="AD13156" s="26" t="inlineStr">
        <is>
          <t>06/02/2026</t>
        </is>
      </c>
      <c r="AE13156" s="26" t="inlineStr">
        <is>
          <t>r01etpd14dbd35018a18214a59d531c24ae0b91710</t>
        </is>
      </c>
      <c r="AF13156" s="26" t="inlineStr">
        <is>
          <t>Ayuntamiento de Soraluze</t>
        </is>
      </c>
      <c r="AG13156" s="26" t="inlineStr">
        <is>
          <t>r01etpd14dbd40707118214a592ac7931f7e092352</t>
        </is>
      </c>
      <c r="AH13156" s="26" t="inlineStr">
        <is>
          <t>Ayuntamiento de Soraluze</t>
        </is>
      </c>
      <c r="AI13156" s="26" t="inlineStr">
        <is>
          <t/>
        </is>
      </c>
      <c r="AJ13156" s="26" t="inlineStr">
        <is>
          <t/>
        </is>
      </c>
    </row>
    <row r="13157" customHeight="true" ht="15.0">
      <c r="A13157" s="26" t="inlineStr">
        <is>
          <t>45212290 hockeyko partiduak jolastu ahal izateko kiroldegian itxidura batzuk</t>
        </is>
      </c>
      <c r="B13157" s="26" t="inlineStr">
        <is>
          <t/>
        </is>
      </c>
      <c r="C13157" s="26" t="inlineStr">
        <is>
          <t>Gobierno Vasco</t>
        </is>
      </c>
      <c r="D13157" s="26" t="inlineStr">
        <is>
          <t/>
        </is>
      </c>
      <c r="E13157" s="26" t="inlineStr">
        <is>
          <t/>
        </is>
      </c>
      <c r="F13157" s="26" t="inlineStr">
        <is>
          <t/>
        </is>
      </c>
      <c r="G13157" s="26" t="inlineStr">
        <is>
          <t>45212290 hockeyko partiduak jolastu ahal izateko kiroldegian itxidura batzuk</t>
        </is>
      </c>
      <c r="H13157" s="26" t="inlineStr">
        <is>
          <t>45212290 hockeyko partiduak jolastu ahal izateko kiroldegian itxidura batzuk</t>
        </is>
      </c>
      <c r="I13157" s="26" t="inlineStr">
        <is>
          <t/>
        </is>
      </c>
      <c r="J13157" s="26" t="inlineStr">
        <is>
          <t>06/02/2026</t>
        </is>
      </c>
      <c r="K13157" s="26" t="inlineStr">
        <is>
          <t>2023-ESKA-000160-00</t>
        </is>
      </c>
      <c r="L13157" s="26" t="inlineStr">
        <is>
          <t>Adjudicación provisional / definitiva</t>
        </is>
      </c>
      <c r="M13157" s="26" t="inlineStr">
        <is>
          <t>true</t>
        </is>
      </c>
      <c r="N13157" s="26" t="inlineStr">
        <is>
          <t/>
        </is>
      </c>
      <c r="O13157" s="26" t="inlineStr">
        <is>
          <t/>
        </is>
      </c>
      <c r="P13157" s="26" t="inlineStr">
        <is>
          <t/>
        </is>
      </c>
      <c r="Q13157" s="26" t="inlineStr">
        <is>
          <t/>
        </is>
      </c>
      <c r="R13157" s="26" t="inlineStr">
        <is>
          <t/>
        </is>
      </c>
      <c r="S13157" s="26" t="inlineStr">
        <is>
          <t>https://www.contratacion.euskadi.eus/webkpe00-kpeperfi/es/contenidos/anuncio_contratacion/expcm483402/es_doc/images/solaluze_logo.jpg</t>
        </is>
      </c>
      <c r="T13157" s="26" t="inlineStr">
        <is>
          <t>Ayuntamiento de Soraluze</t>
        </is>
      </c>
      <c r="U13157" s="26" t="inlineStr">
        <is>
          <t>P2007000I - Ayuntamiento de Soraluze</t>
        </is>
      </c>
      <c r="V13157" s="26" t="inlineStr">
        <is>
          <t>Alcalde</t>
        </is>
      </c>
      <c r="W13157" s="26" t="inlineStr">
        <is>
          <t/>
        </is>
      </c>
      <c r="X13157" s="26" t="inlineStr">
        <is>
          <t/>
        </is>
      </c>
      <c r="Y13157" s="26" t="inlineStr">
        <is>
          <t/>
        </is>
      </c>
      <c r="Z13157" s="26" t="inlineStr">
        <is>
          <t>https://www.contratacion.euskadi.eus/anuncio_contratacion/45212290-hockeyko-partiduak-jolastu-ahal-izateko-kiroldegian-itxidura-batzuk/webkpe00-kpesimpc/es/</t>
        </is>
      </c>
      <c r="AA13157" s="26" t="inlineStr">
        <is>
          <t>https://www.contratacion.euskadi.eus/webkpe00-kpesimpc/es/contenidos/anuncio_contratacion/expcm483402/es_doc/index.html</t>
        </is>
      </c>
      <c r="AB13157" s="26" t="inlineStr">
        <is>
          <t>https://www.contratacion.euskadi.eus/contenidos/anuncio_contratacion/expcm483402/es_doc/data/es_r01dtpd019c32fa59b27a65d568be152297a64f1e1</t>
        </is>
      </c>
      <c r="AC13157" s="26" t="inlineStr">
        <is>
          <t>https://www.contratacion.euskadi.eus/contenidos/anuncio_contratacion/expcm483402/r01Index/expcm483402-idxContent.xml</t>
        </is>
      </c>
      <c r="AD13157" s="26" t="inlineStr">
        <is>
          <t>06/02/2026</t>
        </is>
      </c>
      <c r="AE13157" s="26" t="inlineStr">
        <is>
          <t>r01etpd14dbd35018a18214a59d531c24ae0b91710</t>
        </is>
      </c>
      <c r="AF13157" s="26" t="inlineStr">
        <is>
          <t>Ayuntamiento de Soraluze</t>
        </is>
      </c>
      <c r="AG13157" s="26" t="inlineStr">
        <is>
          <t>r01etpd14dbd40707118214a592ac7931f7e092352</t>
        </is>
      </c>
      <c r="AH13157" s="26" t="inlineStr">
        <is>
          <t>Ayuntamiento de Soraluze</t>
        </is>
      </c>
      <c r="AI13157" s="26" t="inlineStr">
        <is>
          <t/>
        </is>
      </c>
      <c r="AJ13157" s="26" t="inlineStr">
        <is>
          <t/>
        </is>
      </c>
    </row>
    <row r="13158" customHeight="true" ht="15.0">
      <c r="A13158" s="26" t="inlineStr">
        <is>
          <t>45211300-2  frontoi 5 eraikineko 4 etxebizitza sozialak zaharberritzea.</t>
        </is>
      </c>
      <c r="B13158" s="26" t="inlineStr">
        <is>
          <t/>
        </is>
      </c>
      <c r="C13158" s="26" t="inlineStr">
        <is>
          <t>Gobierno Vasco</t>
        </is>
      </c>
      <c r="D13158" s="26" t="inlineStr">
        <is>
          <t/>
        </is>
      </c>
      <c r="E13158" s="26" t="inlineStr">
        <is>
          <t/>
        </is>
      </c>
      <c r="F13158" s="26" t="inlineStr">
        <is>
          <t/>
        </is>
      </c>
      <c r="G13158" s="26" t="inlineStr">
        <is>
          <t>45211300-2  frontoi 5 eraikineko 4 etxebizitza sozialak zaharberritzea.</t>
        </is>
      </c>
      <c r="H13158" s="26" t="inlineStr">
        <is>
          <t>45211300-2  frontoi 5 eraikineko 4 etxebizitza sozialak zaharberritzea.</t>
        </is>
      </c>
      <c r="I13158" s="26" t="inlineStr">
        <is>
          <t/>
        </is>
      </c>
      <c r="J13158" s="26" t="inlineStr">
        <is>
          <t>06/02/2026</t>
        </is>
      </c>
      <c r="K13158" s="26" t="inlineStr">
        <is>
          <t>2023-ESKA-000161-00</t>
        </is>
      </c>
      <c r="L13158" s="26" t="inlineStr">
        <is>
          <t>Adjudicación provisional / definitiva</t>
        </is>
      </c>
      <c r="M13158" s="26" t="inlineStr">
        <is>
          <t>true</t>
        </is>
      </c>
      <c r="N13158" s="26" t="inlineStr">
        <is>
          <t/>
        </is>
      </c>
      <c r="O13158" s="26" t="inlineStr">
        <is>
          <t/>
        </is>
      </c>
      <c r="P13158" s="26" t="inlineStr">
        <is>
          <t/>
        </is>
      </c>
      <c r="Q13158" s="26" t="inlineStr">
        <is>
          <t/>
        </is>
      </c>
      <c r="R13158" s="26" t="inlineStr">
        <is>
          <t/>
        </is>
      </c>
      <c r="S13158" s="26" t="inlineStr">
        <is>
          <t>https://www.contratacion.euskadi.eus/webkpe00-kpeperfi/es/contenidos/anuncio_contratacion/expcm483403/es_doc/images/solaluze_logo.jpg</t>
        </is>
      </c>
      <c r="T13158" s="26" t="inlineStr">
        <is>
          <t>Ayuntamiento de Soraluze</t>
        </is>
      </c>
      <c r="U13158" s="26" t="inlineStr">
        <is>
          <t>P2007000I - Ayuntamiento de Soraluze</t>
        </is>
      </c>
      <c r="V13158" s="26" t="inlineStr">
        <is>
          <t>Alcalde</t>
        </is>
      </c>
      <c r="W13158" s="26" t="inlineStr">
        <is>
          <t/>
        </is>
      </c>
      <c r="X13158" s="26" t="inlineStr">
        <is>
          <t/>
        </is>
      </c>
      <c r="Y13158" s="26" t="inlineStr">
        <is>
          <t/>
        </is>
      </c>
      <c r="Z13158" s="26" t="inlineStr">
        <is>
          <t>https://www.contratacion.euskadi.eus/anuncio_contratacion/45211300-2-frontoi-5-eraikineko-4-etxebizitza-sozialak-zaharberritzea/webkpe00-kpesimpc/es/</t>
        </is>
      </c>
      <c r="AA13158" s="26" t="inlineStr">
        <is>
          <t>https://www.contratacion.euskadi.eus/webkpe00-kpesimpc/es/contenidos/anuncio_contratacion/expcm483403/es_doc/index.html</t>
        </is>
      </c>
      <c r="AB13158" s="26" t="inlineStr">
        <is>
          <t>https://www.contratacion.euskadi.eus/contenidos/anuncio_contratacion/expcm483403/es_doc/data/es_r01dtpd19c32fa81c67a65d568fd39b0e5f495aa78</t>
        </is>
      </c>
      <c r="AC13158" s="26" t="inlineStr">
        <is>
          <t>https://www.contratacion.euskadi.eus/contenidos/anuncio_contratacion/expcm483403/r01Index/expcm483403-idxContent.xml</t>
        </is>
      </c>
      <c r="AD13158" s="26" t="inlineStr">
        <is>
          <t>06/02/2026</t>
        </is>
      </c>
      <c r="AE13158" s="26" t="inlineStr">
        <is>
          <t>r01etpd14dbd35018a18214a59d531c24ae0b91710</t>
        </is>
      </c>
      <c r="AF13158" s="26" t="inlineStr">
        <is>
          <t>Ayuntamiento de Soraluze</t>
        </is>
      </c>
      <c r="AG13158" s="26" t="inlineStr">
        <is>
          <t>r01etpd14dbd40707118214a592ac7931f7e092352</t>
        </is>
      </c>
      <c r="AH13158" s="26" t="inlineStr">
        <is>
          <t>Ayuntamiento de Soraluze</t>
        </is>
      </c>
      <c r="AI13158" s="26" t="inlineStr">
        <is>
          <t/>
        </is>
      </c>
      <c r="AJ13158" s="26" t="inlineStr">
        <is>
          <t/>
        </is>
      </c>
    </row>
    <row r="13159" customHeight="true" ht="15.0">
      <c r="A13159" s="26" t="inlineStr">
        <is>
          <t>92312120-8 bide batez taldearen erromeria saiao  2023ko azaroaren 11 gaztañerre</t>
        </is>
      </c>
      <c r="B13159" s="26" t="inlineStr">
        <is>
          <t/>
        </is>
      </c>
      <c r="C13159" s="26" t="inlineStr">
        <is>
          <t>Gobierno Vasco</t>
        </is>
      </c>
      <c r="D13159" s="26" t="inlineStr">
        <is>
          <t/>
        </is>
      </c>
      <c r="E13159" s="26" t="inlineStr">
        <is>
          <t/>
        </is>
      </c>
      <c r="F13159" s="26" t="inlineStr">
        <is>
          <t/>
        </is>
      </c>
      <c r="G13159" s="26" t="inlineStr">
        <is>
          <t>92312120-8 bide batez taldearen erromeria saiao  2023ko azaroaren 11 gaztañerre</t>
        </is>
      </c>
      <c r="H13159" s="26" t="inlineStr">
        <is>
          <t>92312120-8 bide batez taldearen erromeria saiao  2023ko azaroaren 11 gaztañerre</t>
        </is>
      </c>
      <c r="I13159" s="26" t="inlineStr">
        <is>
          <t/>
        </is>
      </c>
      <c r="J13159" s="26" t="inlineStr">
        <is>
          <t>06/02/2026</t>
        </is>
      </c>
      <c r="K13159" s="26" t="inlineStr">
        <is>
          <t>2023-ESKA-000162-00</t>
        </is>
      </c>
      <c r="L13159" s="26" t="inlineStr">
        <is>
          <t>Adjudicación provisional / definitiva</t>
        </is>
      </c>
      <c r="M13159" s="26" t="inlineStr">
        <is>
          <t>true</t>
        </is>
      </c>
      <c r="N13159" s="26" t="inlineStr">
        <is>
          <t/>
        </is>
      </c>
      <c r="O13159" s="26" t="inlineStr">
        <is>
          <t/>
        </is>
      </c>
      <c r="P13159" s="26" t="inlineStr">
        <is>
          <t/>
        </is>
      </c>
      <c r="Q13159" s="26" t="inlineStr">
        <is>
          <t/>
        </is>
      </c>
      <c r="R13159" s="26" t="inlineStr">
        <is>
          <t/>
        </is>
      </c>
      <c r="S13159" s="26" t="inlineStr">
        <is>
          <t>https://www.contratacion.euskadi.eus/webkpe00-kpeperfi/es/contenidos/anuncio_contratacion/expcm483404/es_doc/images/solaluze_logo.jpg</t>
        </is>
      </c>
      <c r="T13159" s="26" t="inlineStr">
        <is>
          <t>Ayuntamiento de Soraluze</t>
        </is>
      </c>
      <c r="U13159" s="26" t="inlineStr">
        <is>
          <t>P2007000I - Ayuntamiento de Soraluze</t>
        </is>
      </c>
      <c r="V13159" s="26" t="inlineStr">
        <is>
          <t>Alcalde</t>
        </is>
      </c>
      <c r="W13159" s="26" t="inlineStr">
        <is>
          <t/>
        </is>
      </c>
      <c r="X13159" s="26" t="inlineStr">
        <is>
          <t/>
        </is>
      </c>
      <c r="Y13159" s="26" t="inlineStr">
        <is>
          <t/>
        </is>
      </c>
      <c r="Z13159" s="26" t="inlineStr">
        <is>
          <t>https://www.contratacion.euskadi.eus/anuncio_contratacion/92312120-8-bide-batez-taldearen-erromeria-saiao-2023ko-azaroaren-11-gaztanerre/webkpe00-kpesimpc/es/</t>
        </is>
      </c>
      <c r="AA13159" s="26" t="inlineStr">
        <is>
          <t>https://www.contratacion.euskadi.eus/webkpe00-kpesimpc/es/contenidos/anuncio_contratacion/expcm483404/es_doc/index.html</t>
        </is>
      </c>
      <c r="AB13159" s="26" t="inlineStr">
        <is>
          <t>https://www.contratacion.euskadi.eus/contenidos/anuncio_contratacion/expcm483404/es_doc/data/es_r01dtpd19c32faaa587a65d568649eb52b9b4cbadc</t>
        </is>
      </c>
      <c r="AC13159" s="26" t="inlineStr">
        <is>
          <t>https://www.contratacion.euskadi.eus/contenidos/anuncio_contratacion/expcm483404/r01Index/expcm483404-idxContent.xml</t>
        </is>
      </c>
      <c r="AD13159" s="26" t="inlineStr">
        <is>
          <t>06/02/2026</t>
        </is>
      </c>
      <c r="AE13159" s="26" t="inlineStr">
        <is>
          <t>r01etpd14dbd35018a18214a59d531c24ae0b91710</t>
        </is>
      </c>
      <c r="AF13159" s="26" t="inlineStr">
        <is>
          <t>Ayuntamiento de Soraluze</t>
        </is>
      </c>
      <c r="AG13159" s="26" t="inlineStr">
        <is>
          <t>r01etpd14dbd40707118214a592ac7931f7e092352</t>
        </is>
      </c>
      <c r="AH13159" s="26" t="inlineStr">
        <is>
          <t>Ayuntamiento de Soraluze</t>
        </is>
      </c>
      <c r="AI13159" s="26" t="inlineStr">
        <is>
          <t/>
        </is>
      </c>
      <c r="AJ13159" s="26" t="inlineStr">
        <is>
          <t/>
        </is>
      </c>
    </row>
    <row r="13160" customHeight="true" ht="15.0">
      <c r="A13160" s="26" t="inlineStr">
        <is>
          <t>4542000-1 itxaropenan terrazara ateratzeko ate irisgarria</t>
        </is>
      </c>
      <c r="B13160" s="26" t="inlineStr">
        <is>
          <t/>
        </is>
      </c>
      <c r="C13160" s="26" t="inlineStr">
        <is>
          <t>Gobierno Vasco</t>
        </is>
      </c>
      <c r="D13160" s="26" t="inlineStr">
        <is>
          <t/>
        </is>
      </c>
      <c r="E13160" s="26" t="inlineStr">
        <is>
          <t/>
        </is>
      </c>
      <c r="F13160" s="26" t="inlineStr">
        <is>
          <t/>
        </is>
      </c>
      <c r="G13160" s="26" t="inlineStr">
        <is>
          <t>4542000-1 itxaropenan terrazara ateratzeko ate irisgarria</t>
        </is>
      </c>
      <c r="H13160" s="26" t="inlineStr">
        <is>
          <t>4542000-1 itxaropenan terrazara ateratzeko ate irisgarria</t>
        </is>
      </c>
      <c r="I13160" s="26" t="inlineStr">
        <is>
          <t/>
        </is>
      </c>
      <c r="J13160" s="26" t="inlineStr">
        <is>
          <t>06/02/2026</t>
        </is>
      </c>
      <c r="K13160" s="26" t="inlineStr">
        <is>
          <t>2023-ESKA-000163-00</t>
        </is>
      </c>
      <c r="L13160" s="26" t="inlineStr">
        <is>
          <t>Adjudicación provisional / definitiva</t>
        </is>
      </c>
      <c r="M13160" s="26" t="inlineStr">
        <is>
          <t>true</t>
        </is>
      </c>
      <c r="N13160" s="26" t="inlineStr">
        <is>
          <t/>
        </is>
      </c>
      <c r="O13160" s="26" t="inlineStr">
        <is>
          <t/>
        </is>
      </c>
      <c r="P13160" s="26" t="inlineStr">
        <is>
          <t/>
        </is>
      </c>
      <c r="Q13160" s="26" t="inlineStr">
        <is>
          <t/>
        </is>
      </c>
      <c r="R13160" s="26" t="inlineStr">
        <is>
          <t/>
        </is>
      </c>
      <c r="S13160" s="26" t="inlineStr">
        <is>
          <t>https://www.contratacion.euskadi.eus/webkpe00-kpeperfi/es/contenidos/anuncio_contratacion/expcm483405/es_doc/images/solaluze_logo.jpg</t>
        </is>
      </c>
      <c r="T13160" s="26" t="inlineStr">
        <is>
          <t>Ayuntamiento de Soraluze</t>
        </is>
      </c>
      <c r="U13160" s="26" t="inlineStr">
        <is>
          <t>P2007000I - Ayuntamiento de Soraluze</t>
        </is>
      </c>
      <c r="V13160" s="26" t="inlineStr">
        <is>
          <t>Alcalde</t>
        </is>
      </c>
      <c r="W13160" s="26" t="inlineStr">
        <is>
          <t/>
        </is>
      </c>
      <c r="X13160" s="26" t="inlineStr">
        <is>
          <t/>
        </is>
      </c>
      <c r="Y13160" s="26" t="inlineStr">
        <is>
          <t/>
        </is>
      </c>
      <c r="Z13160" s="26" t="inlineStr">
        <is>
          <t>https://www.contratacion.euskadi.eus/anuncio_contratacion/4542000-1-itxaropenan-terrazara-ateratzeko-ate-irisgarria/webkpe00-kpesimpc/es/</t>
        </is>
      </c>
      <c r="AA13160" s="26" t="inlineStr">
        <is>
          <t>https://www.contratacion.euskadi.eus/webkpe00-kpesimpc/es/contenidos/anuncio_contratacion/expcm483405/es_doc/index.html</t>
        </is>
      </c>
      <c r="AB13160" s="26" t="inlineStr">
        <is>
          <t>https://www.contratacion.euskadi.eus/contenidos/anuncio_contratacion/expcm483405/es_doc/data/es_r01dtpd19c32fad20c7a65d56892e2550c32c9c67b</t>
        </is>
      </c>
      <c r="AC13160" s="26" t="inlineStr">
        <is>
          <t>https://www.contratacion.euskadi.eus/contenidos/anuncio_contratacion/expcm483405/r01Index/expcm483405-idxContent.xml</t>
        </is>
      </c>
      <c r="AD13160" s="26" t="inlineStr">
        <is>
          <t>06/02/2026</t>
        </is>
      </c>
      <c r="AE13160" s="26" t="inlineStr">
        <is>
          <t>r01etpd14dbd35018a18214a59d531c24ae0b91710</t>
        </is>
      </c>
      <c r="AF13160" s="26" t="inlineStr">
        <is>
          <t>Ayuntamiento de Soraluze</t>
        </is>
      </c>
      <c r="AG13160" s="26" t="inlineStr">
        <is>
          <t>r01etpd14dbd40707118214a592ac7931f7e092352</t>
        </is>
      </c>
      <c r="AH13160" s="26" t="inlineStr">
        <is>
          <t>Ayuntamiento de Soraluze</t>
        </is>
      </c>
      <c r="AI13160" s="26" t="inlineStr">
        <is>
          <t/>
        </is>
      </c>
      <c r="AJ13160" s="26" t="inlineStr">
        <is>
          <t/>
        </is>
      </c>
    </row>
    <row r="13161" customHeight="true" ht="15.0">
      <c r="A13161" s="26" t="inlineStr">
        <is>
          <t>44233000-2 itxaropenan egurrezko eskailerak eta baranda</t>
        </is>
      </c>
      <c r="B13161" s="26" t="inlineStr">
        <is>
          <t/>
        </is>
      </c>
      <c r="C13161" s="26" t="inlineStr">
        <is>
          <t>Gobierno Vasco</t>
        </is>
      </c>
      <c r="D13161" s="26" t="inlineStr">
        <is>
          <t/>
        </is>
      </c>
      <c r="E13161" s="26" t="inlineStr">
        <is>
          <t/>
        </is>
      </c>
      <c r="F13161" s="26" t="inlineStr">
        <is>
          <t/>
        </is>
      </c>
      <c r="G13161" s="26" t="inlineStr">
        <is>
          <t>44233000-2 itxaropenan egurrezko eskailerak eta baranda</t>
        </is>
      </c>
      <c r="H13161" s="26" t="inlineStr">
        <is>
          <t>44233000-2 itxaropenan egurrezko eskailerak eta baranda</t>
        </is>
      </c>
      <c r="I13161" s="26" t="inlineStr">
        <is>
          <t/>
        </is>
      </c>
      <c r="J13161" s="26" t="inlineStr">
        <is>
          <t>06/02/2026</t>
        </is>
      </c>
      <c r="K13161" s="26" t="inlineStr">
        <is>
          <t>2023-ESKA-000164-00</t>
        </is>
      </c>
      <c r="L13161" s="26" t="inlineStr">
        <is>
          <t>Adjudicación provisional / definitiva</t>
        </is>
      </c>
      <c r="M13161" s="26" t="inlineStr">
        <is>
          <t>true</t>
        </is>
      </c>
      <c r="N13161" s="26" t="inlineStr">
        <is>
          <t/>
        </is>
      </c>
      <c r="O13161" s="26" t="inlineStr">
        <is>
          <t/>
        </is>
      </c>
      <c r="P13161" s="26" t="inlineStr">
        <is>
          <t/>
        </is>
      </c>
      <c r="Q13161" s="26" t="inlineStr">
        <is>
          <t/>
        </is>
      </c>
      <c r="R13161" s="26" t="inlineStr">
        <is>
          <t/>
        </is>
      </c>
      <c r="S13161" s="26" t="inlineStr">
        <is>
          <t>https://www.contratacion.euskadi.eus/webkpe00-kpeperfi/es/contenidos/anuncio_contratacion/expcm483406/es_doc/images/solaluze_logo.jpg</t>
        </is>
      </c>
      <c r="T13161" s="26" t="inlineStr">
        <is>
          <t>Ayuntamiento de Soraluze</t>
        </is>
      </c>
      <c r="U13161" s="26" t="inlineStr">
        <is>
          <t>P2007000I - Ayuntamiento de Soraluze</t>
        </is>
      </c>
      <c r="V13161" s="26" t="inlineStr">
        <is>
          <t>Alcalde</t>
        </is>
      </c>
      <c r="W13161" s="26" t="inlineStr">
        <is>
          <t/>
        </is>
      </c>
      <c r="X13161" s="26" t="inlineStr">
        <is>
          <t/>
        </is>
      </c>
      <c r="Y13161" s="26" t="inlineStr">
        <is>
          <t/>
        </is>
      </c>
      <c r="Z13161" s="26" t="inlineStr">
        <is>
          <t>https://www.contratacion.euskadi.eus/anuncio_contratacion/44233000-2-itxaropenan-egurrezko-eskailerak-eta-baranda/webkpe00-kpesimpc/es/</t>
        </is>
      </c>
      <c r="AA13161" s="26" t="inlineStr">
        <is>
          <t>https://www.contratacion.euskadi.eus/webkpe00-kpesimpc/es/contenidos/anuncio_contratacion/expcm483406/es_doc/index.html</t>
        </is>
      </c>
      <c r="AB13161" s="26" t="inlineStr">
        <is>
          <t>https://www.contratacion.euskadi.eus/contenidos/anuncio_contratacion/expcm483406/es_doc/data/es_r01dtpd19c32fec5c740327570d790cbf9e5f4316b</t>
        </is>
      </c>
      <c r="AC13161" s="26" t="inlineStr">
        <is>
          <t>https://www.contratacion.euskadi.eus/contenidos/anuncio_contratacion/expcm483406/r01Index/expcm483406-idxContent.xml</t>
        </is>
      </c>
      <c r="AD13161" s="26" t="inlineStr">
        <is>
          <t>06/02/2026</t>
        </is>
      </c>
      <c r="AE13161" s="26" t="inlineStr">
        <is>
          <t>r01etpd14dbd35018a18214a59d531c24ae0b91710</t>
        </is>
      </c>
      <c r="AF13161" s="26" t="inlineStr">
        <is>
          <t>Ayuntamiento de Soraluze</t>
        </is>
      </c>
      <c r="AG13161" s="26" t="inlineStr">
        <is>
          <t>r01etpd14dbd40707118214a592ac7931f7e092352</t>
        </is>
      </c>
      <c r="AH13161" s="26" t="inlineStr">
        <is>
          <t>Ayuntamiento de Soraluze</t>
        </is>
      </c>
      <c r="AI13161" s="26" t="inlineStr">
        <is>
          <t/>
        </is>
      </c>
      <c r="AJ13161" s="26" t="inlineStr">
        <is>
          <t/>
        </is>
      </c>
    </row>
    <row r="13162" customHeight="true" ht="15.0">
      <c r="A13162" s="26" t="inlineStr">
        <is>
          <t>09310000-5 itxaropenan plataforma berria jartzeko elektrizitate lanak</t>
        </is>
      </c>
      <c r="B13162" s="26" t="inlineStr">
        <is>
          <t/>
        </is>
      </c>
      <c r="C13162" s="26" t="inlineStr">
        <is>
          <t>Gobierno Vasco</t>
        </is>
      </c>
      <c r="D13162" s="26" t="inlineStr">
        <is>
          <t/>
        </is>
      </c>
      <c r="E13162" s="26" t="inlineStr">
        <is>
          <t/>
        </is>
      </c>
      <c r="F13162" s="26" t="inlineStr">
        <is>
          <t/>
        </is>
      </c>
      <c r="G13162" s="26" t="inlineStr">
        <is>
          <t>09310000-5 itxaropenan plataforma berria jartzeko elektrizitate lanak</t>
        </is>
      </c>
      <c r="H13162" s="26" t="inlineStr">
        <is>
          <t>09310000-5 itxaropenan plataforma berria jartzeko elektrizitate lanak</t>
        </is>
      </c>
      <c r="I13162" s="26" t="inlineStr">
        <is>
          <t/>
        </is>
      </c>
      <c r="J13162" s="26" t="inlineStr">
        <is>
          <t>06/02/2026</t>
        </is>
      </c>
      <c r="K13162" s="26" t="inlineStr">
        <is>
          <t>2023-ESKA-000165-00</t>
        </is>
      </c>
      <c r="L13162" s="26" t="inlineStr">
        <is>
          <t>Adjudicación provisional / definitiva</t>
        </is>
      </c>
      <c r="M13162" s="26" t="inlineStr">
        <is>
          <t>true</t>
        </is>
      </c>
      <c r="N13162" s="26" t="inlineStr">
        <is>
          <t/>
        </is>
      </c>
      <c r="O13162" s="26" t="inlineStr">
        <is>
          <t/>
        </is>
      </c>
      <c r="P13162" s="26" t="inlineStr">
        <is>
          <t/>
        </is>
      </c>
      <c r="Q13162" s="26" t="inlineStr">
        <is>
          <t/>
        </is>
      </c>
      <c r="R13162" s="26" t="inlineStr">
        <is>
          <t/>
        </is>
      </c>
      <c r="S13162" s="26" t="inlineStr">
        <is>
          <t>https://www.contratacion.euskadi.eus/webkpe00-kpeperfi/es/contenidos/anuncio_contratacion/expcm483407/es_doc/images/solaluze_logo.jpg</t>
        </is>
      </c>
      <c r="T13162" s="26" t="inlineStr">
        <is>
          <t>Ayuntamiento de Soraluze</t>
        </is>
      </c>
      <c r="U13162" s="26" t="inlineStr">
        <is>
          <t>P2007000I - Ayuntamiento de Soraluze</t>
        </is>
      </c>
      <c r="V13162" s="26" t="inlineStr">
        <is>
          <t>Alcalde</t>
        </is>
      </c>
      <c r="W13162" s="26" t="inlineStr">
        <is>
          <t/>
        </is>
      </c>
      <c r="X13162" s="26" t="inlineStr">
        <is>
          <t/>
        </is>
      </c>
      <c r="Y13162" s="26" t="inlineStr">
        <is>
          <t/>
        </is>
      </c>
      <c r="Z13162" s="26" t="inlineStr">
        <is>
          <t>https://www.contratacion.euskadi.eus/anuncio_contratacion/09310000-5-itxaropenan-plataforma-berria-jartzeko-elektrizitate-lanak/webkpe00-kpesimpc/es/</t>
        </is>
      </c>
      <c r="AA13162" s="26" t="inlineStr">
        <is>
          <t>https://www.contratacion.euskadi.eus/webkpe00-kpesimpc/es/contenidos/anuncio_contratacion/expcm483407/es_doc/index.html</t>
        </is>
      </c>
      <c r="AB13162" s="26" t="inlineStr">
        <is>
          <t>https://www.contratacion.euskadi.eus/contenidos/anuncio_contratacion/expcm483407/es_doc/data/es_r01dtpd19c32feeeec40327570d81b84596e0f0c9d</t>
        </is>
      </c>
      <c r="AC13162" s="26" t="inlineStr">
        <is>
          <t>https://www.contratacion.euskadi.eus/contenidos/anuncio_contratacion/expcm483407/r01Index/expcm483407-idxContent.xml</t>
        </is>
      </c>
      <c r="AD13162" s="26" t="inlineStr">
        <is>
          <t>06/02/2026</t>
        </is>
      </c>
      <c r="AE13162" s="26" t="inlineStr">
        <is>
          <t>r01etpd14dbd35018a18214a59d531c24ae0b91710</t>
        </is>
      </c>
      <c r="AF13162" s="26" t="inlineStr">
        <is>
          <t>Ayuntamiento de Soraluze</t>
        </is>
      </c>
      <c r="AG13162" s="26" t="inlineStr">
        <is>
          <t>r01etpd14dbd40707118214a592ac7931f7e092352</t>
        </is>
      </c>
      <c r="AH13162" s="26" t="inlineStr">
        <is>
          <t>Ayuntamiento de Soraluze</t>
        </is>
      </c>
      <c r="AI13162" s="26" t="inlineStr">
        <is>
          <t/>
        </is>
      </c>
      <c r="AJ13162" s="26" t="inlineStr">
        <is>
          <t/>
        </is>
      </c>
    </row>
    <row r="13163" customHeight="true" ht="15.0">
      <c r="A13163" s="26" t="inlineStr">
        <is>
          <t>45262520-2 itxaropenan plataforma berria jartzeko igeltseritza lanak.</t>
        </is>
      </c>
      <c r="B13163" s="26" t="inlineStr">
        <is>
          <t/>
        </is>
      </c>
      <c r="C13163" s="26" t="inlineStr">
        <is>
          <t>Gobierno Vasco</t>
        </is>
      </c>
      <c r="D13163" s="26" t="inlineStr">
        <is>
          <t/>
        </is>
      </c>
      <c r="E13163" s="26" t="inlineStr">
        <is>
          <t/>
        </is>
      </c>
      <c r="F13163" s="26" t="inlineStr">
        <is>
          <t/>
        </is>
      </c>
      <c r="G13163" s="26" t="inlineStr">
        <is>
          <t>45262520-2 itxaropenan plataforma berria jartzeko igeltseritza lanak.</t>
        </is>
      </c>
      <c r="H13163" s="26" t="inlineStr">
        <is>
          <t>45262520-2 itxaropenan plataforma berria jartzeko igeltseritza lanak.</t>
        </is>
      </c>
      <c r="I13163" s="26" t="inlineStr">
        <is>
          <t/>
        </is>
      </c>
      <c r="J13163" s="26" t="inlineStr">
        <is>
          <t>06/02/2026</t>
        </is>
      </c>
      <c r="K13163" s="26" t="inlineStr">
        <is>
          <t>2023-ESKA-000166-00</t>
        </is>
      </c>
      <c r="L13163" s="26" t="inlineStr">
        <is>
          <t>Adjudicación provisional / definitiva</t>
        </is>
      </c>
      <c r="M13163" s="26" t="inlineStr">
        <is>
          <t>true</t>
        </is>
      </c>
      <c r="N13163" s="26" t="inlineStr">
        <is>
          <t/>
        </is>
      </c>
      <c r="O13163" s="26" t="inlineStr">
        <is>
          <t/>
        </is>
      </c>
      <c r="P13163" s="26" t="inlineStr">
        <is>
          <t/>
        </is>
      </c>
      <c r="Q13163" s="26" t="inlineStr">
        <is>
          <t/>
        </is>
      </c>
      <c r="R13163" s="26" t="inlineStr">
        <is>
          <t/>
        </is>
      </c>
      <c r="S13163" s="26" t="inlineStr">
        <is>
          <t>https://www.contratacion.euskadi.eus/webkpe00-kpeperfi/es/contenidos/anuncio_contratacion/expcm483408/es_doc/images/solaluze_logo.jpg</t>
        </is>
      </c>
      <c r="T13163" s="26" t="inlineStr">
        <is>
          <t>Ayuntamiento de Soraluze</t>
        </is>
      </c>
      <c r="U13163" s="26" t="inlineStr">
        <is>
          <t>P2007000I - Ayuntamiento de Soraluze</t>
        </is>
      </c>
      <c r="V13163" s="26" t="inlineStr">
        <is>
          <t>Alcalde</t>
        </is>
      </c>
      <c r="W13163" s="26" t="inlineStr">
        <is>
          <t/>
        </is>
      </c>
      <c r="X13163" s="26" t="inlineStr">
        <is>
          <t/>
        </is>
      </c>
      <c r="Y13163" s="26" t="inlineStr">
        <is>
          <t/>
        </is>
      </c>
      <c r="Z13163" s="26" t="inlineStr">
        <is>
          <t>https://www.contratacion.euskadi.eus/anuncio_contratacion/45262520-2-itxaropenan-plataforma-berria-jartzeko-igeltseritza-lanak/webkpe00-kpesimpc/es/</t>
        </is>
      </c>
      <c r="AA13163" s="26" t="inlineStr">
        <is>
          <t>https://www.contratacion.euskadi.eus/webkpe00-kpesimpc/es/contenidos/anuncio_contratacion/expcm483408/es_doc/index.html</t>
        </is>
      </c>
      <c r="AB13163" s="26" t="inlineStr">
        <is>
          <t>https://www.contratacion.euskadi.eus/contenidos/anuncio_contratacion/expcm483408/es_doc/data/es_r01dtpd19c32ff178e40327570ff55cd25e3c906a1</t>
        </is>
      </c>
      <c r="AC13163" s="26" t="inlineStr">
        <is>
          <t>https://www.contratacion.euskadi.eus/contenidos/anuncio_contratacion/expcm483408/r01Index/expcm483408-idxContent.xml</t>
        </is>
      </c>
      <c r="AD13163" s="26" t="inlineStr">
        <is>
          <t>06/02/2026</t>
        </is>
      </c>
      <c r="AE13163" s="26" t="inlineStr">
        <is>
          <t>r01etpd14dbd35018a18214a59d531c24ae0b91710</t>
        </is>
      </c>
      <c r="AF13163" s="26" t="inlineStr">
        <is>
          <t>Ayuntamiento de Soraluze</t>
        </is>
      </c>
      <c r="AG13163" s="26" t="inlineStr">
        <is>
          <t>r01etpd14dbd40707118214a592ac7931f7e092352</t>
        </is>
      </c>
      <c r="AH13163" s="26" t="inlineStr">
        <is>
          <t>Ayuntamiento de Soraluze</t>
        </is>
      </c>
      <c r="AI13163" s="26" t="inlineStr">
        <is>
          <t/>
        </is>
      </c>
      <c r="AJ13163" s="26" t="inlineStr">
        <is>
          <t/>
        </is>
      </c>
    </row>
    <row r="13164" customHeight="true" ht="15.0">
      <c r="A13164" s="26" t="inlineStr">
        <is>
          <t>45330000-9 itxaropenan plataforma berria jartzeko iturgintza lanak</t>
        </is>
      </c>
      <c r="B13164" s="26" t="inlineStr">
        <is>
          <t/>
        </is>
      </c>
      <c r="C13164" s="26" t="inlineStr">
        <is>
          <t>Gobierno Vasco</t>
        </is>
      </c>
      <c r="D13164" s="26" t="inlineStr">
        <is>
          <t/>
        </is>
      </c>
      <c r="E13164" s="26" t="inlineStr">
        <is>
          <t/>
        </is>
      </c>
      <c r="F13164" s="26" t="inlineStr">
        <is>
          <t/>
        </is>
      </c>
      <c r="G13164" s="26" t="inlineStr">
        <is>
          <t>45330000-9 itxaropenan plataforma berria jartzeko iturgintza lanak</t>
        </is>
      </c>
      <c r="H13164" s="26" t="inlineStr">
        <is>
          <t>45330000-9 itxaropenan plataforma berria jartzeko iturgintza lanak</t>
        </is>
      </c>
      <c r="I13164" s="26" t="inlineStr">
        <is>
          <t/>
        </is>
      </c>
      <c r="J13164" s="26" t="inlineStr">
        <is>
          <t>06/02/2026</t>
        </is>
      </c>
      <c r="K13164" s="26" t="inlineStr">
        <is>
          <t>2023-ESKA-000167-00</t>
        </is>
      </c>
      <c r="L13164" s="26" t="inlineStr">
        <is>
          <t>Adjudicación provisional / definitiva</t>
        </is>
      </c>
      <c r="M13164" s="26" t="inlineStr">
        <is>
          <t>true</t>
        </is>
      </c>
      <c r="N13164" s="26" t="inlineStr">
        <is>
          <t/>
        </is>
      </c>
      <c r="O13164" s="26" t="inlineStr">
        <is>
          <t/>
        </is>
      </c>
      <c r="P13164" s="26" t="inlineStr">
        <is>
          <t/>
        </is>
      </c>
      <c r="Q13164" s="26" t="inlineStr">
        <is>
          <t/>
        </is>
      </c>
      <c r="R13164" s="26" t="inlineStr">
        <is>
          <t/>
        </is>
      </c>
      <c r="S13164" s="26" t="inlineStr">
        <is>
          <t>https://www.contratacion.euskadi.eus/webkpe00-kpeperfi/es/contenidos/anuncio_contratacion/expcm483409/es_doc/images/solaluze_logo.jpg</t>
        </is>
      </c>
      <c r="T13164" s="26" t="inlineStr">
        <is>
          <t>Ayuntamiento de Soraluze</t>
        </is>
      </c>
      <c r="U13164" s="26" t="inlineStr">
        <is>
          <t>P2007000I - Ayuntamiento de Soraluze</t>
        </is>
      </c>
      <c r="V13164" s="26" t="inlineStr">
        <is>
          <t>Alcalde</t>
        </is>
      </c>
      <c r="W13164" s="26" t="inlineStr">
        <is>
          <t/>
        </is>
      </c>
      <c r="X13164" s="26" t="inlineStr">
        <is>
          <t/>
        </is>
      </c>
      <c r="Y13164" s="26" t="inlineStr">
        <is>
          <t/>
        </is>
      </c>
      <c r="Z13164" s="26" t="inlineStr">
        <is>
          <t>https://www.contratacion.euskadi.eus/anuncio_contratacion/45330000-9-itxaropenan-plataforma-berria-jartzeko-iturgintza-lanak/webkpe00-kpesimpc/es/</t>
        </is>
      </c>
      <c r="AA13164" s="26" t="inlineStr">
        <is>
          <t>https://www.contratacion.euskadi.eus/webkpe00-kpesimpc/es/contenidos/anuncio_contratacion/expcm483409/es_doc/index.html</t>
        </is>
      </c>
      <c r="AB13164" s="26" t="inlineStr">
        <is>
          <t>https://www.contratacion.euskadi.eus/contenidos/anuncio_contratacion/expcm483409/es_doc/data/es_r01dtpd019c32ff3e2e403275705e593f03eb4a6e6</t>
        </is>
      </c>
      <c r="AC13164" s="26" t="inlineStr">
        <is>
          <t>https://www.contratacion.euskadi.eus/contenidos/anuncio_contratacion/expcm483409/r01Index/expcm483409-idxContent.xml</t>
        </is>
      </c>
      <c r="AD13164" s="26" t="inlineStr">
        <is>
          <t>06/02/2026</t>
        </is>
      </c>
      <c r="AE13164" s="26" t="inlineStr">
        <is>
          <t>r01etpd14dbd35018a18214a59d531c24ae0b91710</t>
        </is>
      </c>
      <c r="AF13164" s="26" t="inlineStr">
        <is>
          <t>Ayuntamiento de Soraluze</t>
        </is>
      </c>
      <c r="AG13164" s="26" t="inlineStr">
        <is>
          <t>r01etpd14dbd40707118214a592ac7931f7e092352</t>
        </is>
      </c>
      <c r="AH13164" s="26" t="inlineStr">
        <is>
          <t>Ayuntamiento de Soraluze</t>
        </is>
      </c>
      <c r="AI13164" s="26" t="inlineStr">
        <is>
          <t/>
        </is>
      </c>
      <c r="AJ13164" s="26" t="inlineStr">
        <is>
          <t/>
        </is>
      </c>
    </row>
    <row r="13165" customHeight="true" ht="15.0">
      <c r="A13165" s="26" t="inlineStr">
        <is>
          <t>09310000-5 kiroldegiko argiteriaren kuadro orokorrean gaintentsioaren babesa ezartzea</t>
        </is>
      </c>
      <c r="B13165" s="26" t="inlineStr">
        <is>
          <t/>
        </is>
      </c>
      <c r="C13165" s="26" t="inlineStr">
        <is>
          <t>Gobierno Vasco</t>
        </is>
      </c>
      <c r="D13165" s="26" t="inlineStr">
        <is>
          <t/>
        </is>
      </c>
      <c r="E13165" s="26" t="inlineStr">
        <is>
          <t/>
        </is>
      </c>
      <c r="F13165" s="26" t="inlineStr">
        <is>
          <t/>
        </is>
      </c>
      <c r="G13165" s="26" t="inlineStr">
        <is>
          <t>09310000-5 kiroldegiko argiteriaren kuadro orokorrean gaintentsioaren babesa ezartzea</t>
        </is>
      </c>
      <c r="H13165" s="26" t="inlineStr">
        <is>
          <t>09310000-5 kiroldegiko argiteriaren kuadro orokorrean gaintentsioaren babesa ezartzea</t>
        </is>
      </c>
      <c r="I13165" s="26" t="inlineStr">
        <is>
          <t/>
        </is>
      </c>
      <c r="J13165" s="26" t="inlineStr">
        <is>
          <t>06/02/2026</t>
        </is>
      </c>
      <c r="K13165" s="26" t="inlineStr">
        <is>
          <t>2023-ESKA-000168-00</t>
        </is>
      </c>
      <c r="L13165" s="26" t="inlineStr">
        <is>
          <t>Adjudicación provisional / definitiva</t>
        </is>
      </c>
      <c r="M13165" s="26" t="inlineStr">
        <is>
          <t>true</t>
        </is>
      </c>
      <c r="N13165" s="26" t="inlineStr">
        <is>
          <t/>
        </is>
      </c>
      <c r="O13165" s="26" t="inlineStr">
        <is>
          <t/>
        </is>
      </c>
      <c r="P13165" s="26" t="inlineStr">
        <is>
          <t/>
        </is>
      </c>
      <c r="Q13165" s="26" t="inlineStr">
        <is>
          <t/>
        </is>
      </c>
      <c r="R13165" s="26" t="inlineStr">
        <is>
          <t/>
        </is>
      </c>
      <c r="S13165" s="26" t="inlineStr">
        <is>
          <t>https://www.contratacion.euskadi.eus/webkpe00-kpeperfi/es/contenidos/anuncio_contratacion/expcm483410/es_doc/images/solaluze_logo.jpg</t>
        </is>
      </c>
      <c r="T13165" s="26" t="inlineStr">
        <is>
          <t>Ayuntamiento de Soraluze</t>
        </is>
      </c>
      <c r="U13165" s="26" t="inlineStr">
        <is>
          <t>P2007000I - Ayuntamiento de Soraluze</t>
        </is>
      </c>
      <c r="V13165" s="26" t="inlineStr">
        <is>
          <t>Alcalde</t>
        </is>
      </c>
      <c r="W13165" s="26" t="inlineStr">
        <is>
          <t/>
        </is>
      </c>
      <c r="X13165" s="26" t="inlineStr">
        <is>
          <t/>
        </is>
      </c>
      <c r="Y13165" s="26" t="inlineStr">
        <is>
          <t/>
        </is>
      </c>
      <c r="Z13165" s="26" t="inlineStr">
        <is>
          <t>https://www.contratacion.euskadi.eus/anuncio_contratacion/09310000-5-kiroldegiko-argiteriaren-kuadro-orokorrean-gaintentsioaren-babesa-ezartzea/webkpe00-kpesimpc/es/</t>
        </is>
      </c>
      <c r="AA13165" s="26" t="inlineStr">
        <is>
          <t>https://www.contratacion.euskadi.eus/webkpe00-kpesimpc/es/contenidos/anuncio_contratacion/expcm483410/es_doc/index.html</t>
        </is>
      </c>
      <c r="AB13165" s="26" t="inlineStr">
        <is>
          <t>https://www.contratacion.euskadi.eus/contenidos/anuncio_contratacion/expcm483410/es_doc/data/es_r01dtpd19c32ff65f340327570ec49ad9af54abb08</t>
        </is>
      </c>
      <c r="AC13165" s="26" t="inlineStr">
        <is>
          <t>https://www.contratacion.euskadi.eus/contenidos/anuncio_contratacion/expcm483410/r01Index/expcm483410-idxContent.xml</t>
        </is>
      </c>
      <c r="AD13165" s="26" t="inlineStr">
        <is>
          <t>06/02/2026</t>
        </is>
      </c>
      <c r="AE13165" s="26" t="inlineStr">
        <is>
          <t>r01etpd14dbd35018a18214a59d531c24ae0b91710</t>
        </is>
      </c>
      <c r="AF13165" s="26" t="inlineStr">
        <is>
          <t>Ayuntamiento de Soraluze</t>
        </is>
      </c>
      <c r="AG13165" s="26" t="inlineStr">
        <is>
          <t>r01etpd14dbd40707118214a592ac7931f7e092352</t>
        </is>
      </c>
      <c r="AH13165" s="26" t="inlineStr">
        <is>
          <t>Ayuntamiento de Soraluze</t>
        </is>
      </c>
      <c r="AI13165" s="26" t="inlineStr">
        <is>
          <t/>
        </is>
      </c>
      <c r="AJ13165" s="26" t="inlineStr">
        <is>
          <t/>
        </is>
      </c>
    </row>
    <row r="13166" customHeight="true" ht="15.0">
      <c r="A13166" s="26" t="inlineStr">
        <is>
          <t>75200000-8    alfabetatze eta ahalduntze ikastaroa (gizarte zerbitzua arloak finantzatuta)</t>
        </is>
      </c>
      <c r="B13166" s="26" t="inlineStr">
        <is>
          <t/>
        </is>
      </c>
      <c r="C13166" s="26" t="inlineStr">
        <is>
          <t>Gobierno Vasco</t>
        </is>
      </c>
      <c r="D13166" s="26" t="inlineStr">
        <is>
          <t/>
        </is>
      </c>
      <c r="E13166" s="26" t="inlineStr">
        <is>
          <t/>
        </is>
      </c>
      <c r="F13166" s="26" t="inlineStr">
        <is>
          <t/>
        </is>
      </c>
      <c r="G13166" s="26" t="inlineStr">
        <is>
          <t>75200000-8    alfabetatze eta ahalduntze ikastaroa (gizarte zerbitzua arloak finantzatuta)</t>
        </is>
      </c>
      <c r="H13166" s="26" t="inlineStr">
        <is>
          <t>75200000-8    alfabetatze eta ahalduntze ikastaroa (gizarte zerbitzua arloak finantzatuta)</t>
        </is>
      </c>
      <c r="I13166" s="26" t="inlineStr">
        <is>
          <t/>
        </is>
      </c>
      <c r="J13166" s="26" t="inlineStr">
        <is>
          <t>06/02/2026</t>
        </is>
      </c>
      <c r="K13166" s="26" t="inlineStr">
        <is>
          <t>2023-ESKA-000169-00</t>
        </is>
      </c>
      <c r="L13166" s="26" t="inlineStr">
        <is>
          <t>Adjudicación provisional / definitiva</t>
        </is>
      </c>
      <c r="M13166" s="26" t="inlineStr">
        <is>
          <t>true</t>
        </is>
      </c>
      <c r="N13166" s="26" t="inlineStr">
        <is>
          <t/>
        </is>
      </c>
      <c r="O13166" s="26" t="inlineStr">
        <is>
          <t/>
        </is>
      </c>
      <c r="P13166" s="26" t="inlineStr">
        <is>
          <t/>
        </is>
      </c>
      <c r="Q13166" s="26" t="inlineStr">
        <is>
          <t/>
        </is>
      </c>
      <c r="R13166" s="26" t="inlineStr">
        <is>
          <t/>
        </is>
      </c>
      <c r="S13166" s="26" t="inlineStr">
        <is>
          <t>https://www.contratacion.euskadi.eus/webkpe00-kpeperfi/es/contenidos/anuncio_contratacion/expcm483411/es_doc/images/solaluze_logo.jpg</t>
        </is>
      </c>
      <c r="T13166" s="26" t="inlineStr">
        <is>
          <t>Ayuntamiento de Soraluze</t>
        </is>
      </c>
      <c r="U13166" s="26" t="inlineStr">
        <is>
          <t>P2007000I - Ayuntamiento de Soraluze</t>
        </is>
      </c>
      <c r="V13166" s="26" t="inlineStr">
        <is>
          <t>Alcalde</t>
        </is>
      </c>
      <c r="W13166" s="26" t="inlineStr">
        <is>
          <t/>
        </is>
      </c>
      <c r="X13166" s="26" t="inlineStr">
        <is>
          <t/>
        </is>
      </c>
      <c r="Y13166" s="26" t="inlineStr">
        <is>
          <t/>
        </is>
      </c>
      <c r="Z13166" s="26" t="inlineStr">
        <is>
          <t>https://www.contratacion.euskadi.eus/anuncio_contratacion/75200000-8-alfabetatze-eta-ahalduntze-ikastaroa-gizarte-zerbitzua-arloak-finantzatuta/webkpe00-kpesimpc/es/</t>
        </is>
      </c>
      <c r="AA13166" s="26" t="inlineStr">
        <is>
          <t>https://www.contratacion.euskadi.eus/webkpe00-kpesimpc/es/contenidos/anuncio_contratacion/expcm483411/es_doc/index.html</t>
        </is>
      </c>
      <c r="AB13166" s="26" t="inlineStr">
        <is>
          <t>https://www.contratacion.euskadi.eus/contenidos/anuncio_contratacion/expcm483411/es_doc/data/es_r01dtpd0019c3303593b7319ea9dccd1537adb9bc6</t>
        </is>
      </c>
      <c r="AC13166" s="26" t="inlineStr">
        <is>
          <t>https://www.contratacion.euskadi.eus/contenidos/anuncio_contratacion/expcm483411/r01Index/expcm483411-idxContent.xml</t>
        </is>
      </c>
      <c r="AD13166" s="26" t="inlineStr">
        <is>
          <t>06/02/2026</t>
        </is>
      </c>
      <c r="AE13166" s="26" t="inlineStr">
        <is>
          <t>r01etpd14dbd35018a18214a59d531c24ae0b91710</t>
        </is>
      </c>
      <c r="AF13166" s="26" t="inlineStr">
        <is>
          <t>Ayuntamiento de Soraluze</t>
        </is>
      </c>
      <c r="AG13166" s="26" t="inlineStr">
        <is>
          <t>r01etpd14dbd40707118214a592ac7931f7e092352</t>
        </is>
      </c>
      <c r="AH13166" s="26" t="inlineStr">
        <is>
          <t>Ayuntamiento de Soraluze</t>
        </is>
      </c>
      <c r="AI13166" s="26" t="inlineStr">
        <is>
          <t/>
        </is>
      </c>
      <c r="AJ13166" s="26" t="inlineStr">
        <is>
          <t/>
        </is>
      </c>
    </row>
    <row r="13167" customHeight="true" ht="15.0">
      <c r="A13167" s="26" t="inlineStr">
        <is>
          <t>75200000-8    alfabetatze eta ahalduntze ikastaroa (berdintasun arloak finantzatuta)</t>
        </is>
      </c>
      <c r="B13167" s="26" t="inlineStr">
        <is>
          <t/>
        </is>
      </c>
      <c r="C13167" s="26" t="inlineStr">
        <is>
          <t>Gobierno Vasco</t>
        </is>
      </c>
      <c r="D13167" s="26" t="inlineStr">
        <is>
          <t/>
        </is>
      </c>
      <c r="E13167" s="26" t="inlineStr">
        <is>
          <t/>
        </is>
      </c>
      <c r="F13167" s="26" t="inlineStr">
        <is>
          <t/>
        </is>
      </c>
      <c r="G13167" s="26" t="inlineStr">
        <is>
          <t>75200000-8    alfabetatze eta ahalduntze ikastaroa (berdintasun arloak finantzatuta)</t>
        </is>
      </c>
      <c r="H13167" s="26" t="inlineStr">
        <is>
          <t>75200000-8    alfabetatze eta ahalduntze ikastaroa (berdintasun arloak finantzatuta)</t>
        </is>
      </c>
      <c r="I13167" s="26" t="inlineStr">
        <is>
          <t/>
        </is>
      </c>
      <c r="J13167" s="26" t="inlineStr">
        <is>
          <t>06/02/2026</t>
        </is>
      </c>
      <c r="K13167" s="26" t="inlineStr">
        <is>
          <t>2023-ESKA-000170-00</t>
        </is>
      </c>
      <c r="L13167" s="26" t="inlineStr">
        <is>
          <t>Adjudicación provisional / definitiva</t>
        </is>
      </c>
      <c r="M13167" s="26" t="inlineStr">
        <is>
          <t>true</t>
        </is>
      </c>
      <c r="N13167" s="26" t="inlineStr">
        <is>
          <t/>
        </is>
      </c>
      <c r="O13167" s="26" t="inlineStr">
        <is>
          <t/>
        </is>
      </c>
      <c r="P13167" s="26" t="inlineStr">
        <is>
          <t/>
        </is>
      </c>
      <c r="Q13167" s="26" t="inlineStr">
        <is>
          <t/>
        </is>
      </c>
      <c r="R13167" s="26" t="inlineStr">
        <is>
          <t/>
        </is>
      </c>
      <c r="S13167" s="26" t="inlineStr">
        <is>
          <t>https://www.contratacion.euskadi.eus/webkpe00-kpeperfi/es/contenidos/anuncio_contratacion/expcm483412/es_doc/images/solaluze_logo.jpg</t>
        </is>
      </c>
      <c r="T13167" s="26" t="inlineStr">
        <is>
          <t>Ayuntamiento de Soraluze</t>
        </is>
      </c>
      <c r="U13167" s="26" t="inlineStr">
        <is>
          <t>P2007000I - Ayuntamiento de Soraluze</t>
        </is>
      </c>
      <c r="V13167" s="26" t="inlineStr">
        <is>
          <t>Alcalde</t>
        </is>
      </c>
      <c r="W13167" s="26" t="inlineStr">
        <is>
          <t/>
        </is>
      </c>
      <c r="X13167" s="26" t="inlineStr">
        <is>
          <t/>
        </is>
      </c>
      <c r="Y13167" s="26" t="inlineStr">
        <is>
          <t/>
        </is>
      </c>
      <c r="Z13167" s="26" t="inlineStr">
        <is>
          <t>https://www.contratacion.euskadi.eus/anuncio_contratacion/75200000-8-alfabetatze-eta-ahalduntze-ikastaroa-berdintasun-arloak-finantzatuta/webkpe00-kpesimpc/es/</t>
        </is>
      </c>
      <c r="AA13167" s="26" t="inlineStr">
        <is>
          <t>https://www.contratacion.euskadi.eus/webkpe00-kpesimpc/es/contenidos/anuncio_contratacion/expcm483412/es_doc/index.html</t>
        </is>
      </c>
      <c r="AB13167" s="26" t="inlineStr">
        <is>
          <t>https://www.contratacion.euskadi.eus/contenidos/anuncio_contratacion/expcm483412/es_doc/data/es_r01dtpd019c3303828e7319ea9f983d6bb504b9ced</t>
        </is>
      </c>
      <c r="AC13167" s="26" t="inlineStr">
        <is>
          <t>https://www.contratacion.euskadi.eus/contenidos/anuncio_contratacion/expcm483412/r01Index/expcm483412-idxContent.xml</t>
        </is>
      </c>
      <c r="AD13167" s="26" t="inlineStr">
        <is>
          <t>06/02/2026</t>
        </is>
      </c>
      <c r="AE13167" s="26" t="inlineStr">
        <is>
          <t>r01etpd14dbd35018a18214a59d531c24ae0b91710</t>
        </is>
      </c>
      <c r="AF13167" s="26" t="inlineStr">
        <is>
          <t>Ayuntamiento de Soraluze</t>
        </is>
      </c>
      <c r="AG13167" s="26" t="inlineStr">
        <is>
          <t>r01etpd14dbd40707118214a592ac7931f7e092352</t>
        </is>
      </c>
      <c r="AH13167" s="26" t="inlineStr">
        <is>
          <t>Ayuntamiento de Soraluze</t>
        </is>
      </c>
      <c r="AI13167" s="26" t="inlineStr">
        <is>
          <t/>
        </is>
      </c>
      <c r="AJ13167" s="26" t="inlineStr">
        <is>
          <t/>
        </is>
      </c>
    </row>
    <row r="13168" customHeight="true" ht="15.0">
      <c r="A13168" s="26" t="inlineStr">
        <is>
          <t>80310000-0 mintzapraktika saioak euskara ikasten ari den ikasleentzako</t>
        </is>
      </c>
      <c r="B13168" s="26" t="inlineStr">
        <is>
          <t/>
        </is>
      </c>
      <c r="C13168" s="26" t="inlineStr">
        <is>
          <t>Gobierno Vasco</t>
        </is>
      </c>
      <c r="D13168" s="26" t="inlineStr">
        <is>
          <t/>
        </is>
      </c>
      <c r="E13168" s="26" t="inlineStr">
        <is>
          <t/>
        </is>
      </c>
      <c r="F13168" s="26" t="inlineStr">
        <is>
          <t/>
        </is>
      </c>
      <c r="G13168" s="26" t="inlineStr">
        <is>
          <t>80310000-0 mintzapraktika saioak euskara ikasten ari den ikasleentzako</t>
        </is>
      </c>
      <c r="H13168" s="26" t="inlineStr">
        <is>
          <t>80310000-0 mintzapraktika saioak euskara ikasten ari den ikasleentzako</t>
        </is>
      </c>
      <c r="I13168" s="26" t="inlineStr">
        <is>
          <t/>
        </is>
      </c>
      <c r="J13168" s="26" t="inlineStr">
        <is>
          <t>06/02/2026</t>
        </is>
      </c>
      <c r="K13168" s="26" t="inlineStr">
        <is>
          <t>2023-ESKA-000171-00</t>
        </is>
      </c>
      <c r="L13168" s="26" t="inlineStr">
        <is>
          <t>Adjudicación provisional / definitiva</t>
        </is>
      </c>
      <c r="M13168" s="26" t="inlineStr">
        <is>
          <t>true</t>
        </is>
      </c>
      <c r="N13168" s="26" t="inlineStr">
        <is>
          <t/>
        </is>
      </c>
      <c r="O13168" s="26" t="inlineStr">
        <is>
          <t/>
        </is>
      </c>
      <c r="P13168" s="26" t="inlineStr">
        <is>
          <t/>
        </is>
      </c>
      <c r="Q13168" s="26" t="inlineStr">
        <is>
          <t/>
        </is>
      </c>
      <c r="R13168" s="26" t="inlineStr">
        <is>
          <t/>
        </is>
      </c>
      <c r="S13168" s="26" t="inlineStr">
        <is>
          <t>https://www.contratacion.euskadi.eus/webkpe00-kpeperfi/es/contenidos/anuncio_contratacion/expcm483413/es_doc/images/solaluze_logo.jpg</t>
        </is>
      </c>
      <c r="T13168" s="26" t="inlineStr">
        <is>
          <t>Ayuntamiento de Soraluze</t>
        </is>
      </c>
      <c r="U13168" s="26" t="inlineStr">
        <is>
          <t>P2007000I - Ayuntamiento de Soraluze</t>
        </is>
      </c>
      <c r="V13168" s="26" t="inlineStr">
        <is>
          <t>Alcalde</t>
        </is>
      </c>
      <c r="W13168" s="26" t="inlineStr">
        <is>
          <t/>
        </is>
      </c>
      <c r="X13168" s="26" t="inlineStr">
        <is>
          <t/>
        </is>
      </c>
      <c r="Y13168" s="26" t="inlineStr">
        <is>
          <t/>
        </is>
      </c>
      <c r="Z13168" s="26" t="inlineStr">
        <is>
          <t>https://www.contratacion.euskadi.eus/anuncio_contratacion/80310000-0-mintzapraktika-saioak-euskara-ikasten-ari-den-ikasleentzako/webkpe00-kpesimpc/es/</t>
        </is>
      </c>
      <c r="AA13168" s="26" t="inlineStr">
        <is>
          <t>https://www.contratacion.euskadi.eus/webkpe00-kpesimpc/es/contenidos/anuncio_contratacion/expcm483413/es_doc/index.html</t>
        </is>
      </c>
      <c r="AB13168" s="26" t="inlineStr">
        <is>
          <t>https://www.contratacion.euskadi.eus/contenidos/anuncio_contratacion/expcm483413/es_doc/data/es_r01dtpd019c3303ab6d7319ea92275c81908101b22</t>
        </is>
      </c>
      <c r="AC13168" s="26" t="inlineStr">
        <is>
          <t>https://www.contratacion.euskadi.eus/contenidos/anuncio_contratacion/expcm483413/r01Index/expcm483413-idxContent.xml</t>
        </is>
      </c>
      <c r="AD13168" s="26" t="inlineStr">
        <is>
          <t>06/02/2026</t>
        </is>
      </c>
      <c r="AE13168" s="26" t="inlineStr">
        <is>
          <t>r01etpd14dbd35018a18214a59d531c24ae0b91710</t>
        </is>
      </c>
      <c r="AF13168" s="26" t="inlineStr">
        <is>
          <t>Ayuntamiento de Soraluze</t>
        </is>
      </c>
      <c r="AG13168" s="26" t="inlineStr">
        <is>
          <t>r01etpd14dbd40707118214a592ac7931f7e092352</t>
        </is>
      </c>
      <c r="AH13168" s="26" t="inlineStr">
        <is>
          <t>Ayuntamiento de Soraluze</t>
        </is>
      </c>
      <c r="AI13168" s="26" t="inlineStr">
        <is>
          <t/>
        </is>
      </c>
      <c r="AJ13168" s="26" t="inlineStr">
        <is>
          <t/>
        </is>
      </c>
    </row>
    <row r="13169" customHeight="true" ht="15.0">
      <c r="A13169" s="26" t="inlineStr">
        <is>
          <t>33182100-0 udal jabegoko 4 desfibriladoreen 12 hilabeteko mantenua</t>
        </is>
      </c>
      <c r="B13169" s="26" t="inlineStr">
        <is>
          <t/>
        </is>
      </c>
      <c r="C13169" s="26" t="inlineStr">
        <is>
          <t>Gobierno Vasco</t>
        </is>
      </c>
      <c r="D13169" s="26" t="inlineStr">
        <is>
          <t/>
        </is>
      </c>
      <c r="E13169" s="26" t="inlineStr">
        <is>
          <t/>
        </is>
      </c>
      <c r="F13169" s="26" t="inlineStr">
        <is>
          <t/>
        </is>
      </c>
      <c r="G13169" s="26" t="inlineStr">
        <is>
          <t>33182100-0 udal jabegoko 4 desfibriladoreen 12 hilabeteko mantenua</t>
        </is>
      </c>
      <c r="H13169" s="26" t="inlineStr">
        <is>
          <t>33182100-0 udal jabegoko 4 desfibriladoreen 12 hilabeteko mantenua</t>
        </is>
      </c>
      <c r="I13169" s="26" t="inlineStr">
        <is>
          <t/>
        </is>
      </c>
      <c r="J13169" s="26" t="inlineStr">
        <is>
          <t>06/02/2026</t>
        </is>
      </c>
      <c r="K13169" s="26" t="inlineStr">
        <is>
          <t>2023-ESKA-000172-00</t>
        </is>
      </c>
      <c r="L13169" s="26" t="inlineStr">
        <is>
          <t>Adjudicación provisional / definitiva</t>
        </is>
      </c>
      <c r="M13169" s="26" t="inlineStr">
        <is>
          <t>true</t>
        </is>
      </c>
      <c r="N13169" s="26" t="inlineStr">
        <is>
          <t/>
        </is>
      </c>
      <c r="O13169" s="26" t="inlineStr">
        <is>
          <t/>
        </is>
      </c>
      <c r="P13169" s="26" t="inlineStr">
        <is>
          <t/>
        </is>
      </c>
      <c r="Q13169" s="26" t="inlineStr">
        <is>
          <t/>
        </is>
      </c>
      <c r="R13169" s="26" t="inlineStr">
        <is>
          <t/>
        </is>
      </c>
      <c r="S13169" s="26" t="inlineStr">
        <is>
          <t>https://www.contratacion.euskadi.eus/webkpe00-kpeperfi/es/contenidos/anuncio_contratacion/expcm483414/es_doc/images/solaluze_logo.jpg</t>
        </is>
      </c>
      <c r="T13169" s="26" t="inlineStr">
        <is>
          <t>Ayuntamiento de Soraluze</t>
        </is>
      </c>
      <c r="U13169" s="26" t="inlineStr">
        <is>
          <t>P2007000I - Ayuntamiento de Soraluze</t>
        </is>
      </c>
      <c r="V13169" s="26" t="inlineStr">
        <is>
          <t>Alcalde</t>
        </is>
      </c>
      <c r="W13169" s="26" t="inlineStr">
        <is>
          <t/>
        </is>
      </c>
      <c r="X13169" s="26" t="inlineStr">
        <is>
          <t/>
        </is>
      </c>
      <c r="Y13169" s="26" t="inlineStr">
        <is>
          <t/>
        </is>
      </c>
      <c r="Z13169" s="26" t="inlineStr">
        <is>
          <t>https://www.contratacion.euskadi.eus/anuncio_contratacion/33182100-0-udal-jabegoko-4-desfibriladoreen-12-hilabeteko-mantenua/webkpe00-kpesimpc/es/</t>
        </is>
      </c>
      <c r="AA13169" s="26" t="inlineStr">
        <is>
          <t>https://www.contratacion.euskadi.eus/webkpe00-kpesimpc/es/contenidos/anuncio_contratacion/expcm483414/es_doc/index.html</t>
        </is>
      </c>
      <c r="AB13169" s="26" t="inlineStr">
        <is>
          <t>https://www.contratacion.euskadi.eus/contenidos/anuncio_contratacion/expcm483414/es_doc/data/es_r01dtpd019c3303d3be7319ea954867267333c6a62</t>
        </is>
      </c>
      <c r="AC13169" s="26" t="inlineStr">
        <is>
          <t>https://www.contratacion.euskadi.eus/contenidos/anuncio_contratacion/expcm483414/r01Index/expcm483414-idxContent.xml</t>
        </is>
      </c>
      <c r="AD13169" s="26" t="inlineStr">
        <is>
          <t>06/02/2026</t>
        </is>
      </c>
      <c r="AE13169" s="26" t="inlineStr">
        <is>
          <t>r01etpd14dbd35018a18214a59d531c24ae0b91710</t>
        </is>
      </c>
      <c r="AF13169" s="26" t="inlineStr">
        <is>
          <t>Ayuntamiento de Soraluze</t>
        </is>
      </c>
      <c r="AG13169" s="26" t="inlineStr">
        <is>
          <t>r01etpd14dbd40707118214a592ac7931f7e092352</t>
        </is>
      </c>
      <c r="AH13169" s="26" t="inlineStr">
        <is>
          <t>Ayuntamiento de Soraluze</t>
        </is>
      </c>
      <c r="AI13169" s="26" t="inlineStr">
        <is>
          <t/>
        </is>
      </c>
      <c r="AJ13169" s="26" t="inlineStr">
        <is>
          <t/>
        </is>
      </c>
    </row>
    <row r="13170" customHeight="true" ht="15.0">
      <c r="A13170" s="26" t="inlineStr">
        <is>
          <t>92312120-8    kontzertuak: gisele jackson &amp; the shu-shu organ trio eta "amythology" amy winehouseri tributua - maitasunez.  2023ko azaroaren 25ean eta 26ean</t>
        </is>
      </c>
      <c r="B13170" s="26" t="inlineStr">
        <is>
          <t/>
        </is>
      </c>
      <c r="C13170" s="26" t="inlineStr">
        <is>
          <t>Gobierno Vasco</t>
        </is>
      </c>
      <c r="D13170" s="26" t="inlineStr">
        <is>
          <t/>
        </is>
      </c>
      <c r="E13170" s="26" t="inlineStr">
        <is>
          <t/>
        </is>
      </c>
      <c r="F13170" s="26" t="inlineStr">
        <is>
          <t/>
        </is>
      </c>
      <c r="G13170" s="26" t="inlineStr">
        <is>
          <t>92312120-8    kontzertuak: gisele jackson &amp; the shu-shu organ trio eta "amythology" amy winehouseri tributua - maitasunez.  2023ko azaroaren 25ean eta 26ean</t>
        </is>
      </c>
      <c r="H13170" s="26" t="inlineStr">
        <is>
          <t>92312120-8    kontzertuak: gisele jackson &amp; the shu-shu organ trio eta "amythology" amy winehouseri tributua - maitasunez.  2023ko azaroaren 25ean eta 26ean</t>
        </is>
      </c>
      <c r="I13170" s="26" t="inlineStr">
        <is>
          <t/>
        </is>
      </c>
      <c r="J13170" s="26" t="inlineStr">
        <is>
          <t>06/02/2026</t>
        </is>
      </c>
      <c r="K13170" s="26" t="inlineStr">
        <is>
          <t>2023-ESKA-000173-00</t>
        </is>
      </c>
      <c r="L13170" s="26" t="inlineStr">
        <is>
          <t>Adjudicación provisional / definitiva</t>
        </is>
      </c>
      <c r="M13170" s="26" t="inlineStr">
        <is>
          <t>true</t>
        </is>
      </c>
      <c r="N13170" s="26" t="inlineStr">
        <is>
          <t/>
        </is>
      </c>
      <c r="O13170" s="26" t="inlineStr">
        <is>
          <t/>
        </is>
      </c>
      <c r="P13170" s="26" t="inlineStr">
        <is>
          <t/>
        </is>
      </c>
      <c r="Q13170" s="26" t="inlineStr">
        <is>
          <t/>
        </is>
      </c>
      <c r="R13170" s="26" t="inlineStr">
        <is>
          <t/>
        </is>
      </c>
      <c r="S13170" s="26" t="inlineStr">
        <is>
          <t>https://www.contratacion.euskadi.eus/webkpe00-kpeperfi/es/contenidos/anuncio_contratacion/expcm483415/es_doc/images/solaluze_logo.jpg</t>
        </is>
      </c>
      <c r="T13170" s="26" t="inlineStr">
        <is>
          <t>Ayuntamiento de Soraluze</t>
        </is>
      </c>
      <c r="U13170" s="26" t="inlineStr">
        <is>
          <t>P2007000I - Ayuntamiento de Soraluze</t>
        </is>
      </c>
      <c r="V13170" s="26" t="inlineStr">
        <is>
          <t>Alcalde</t>
        </is>
      </c>
      <c r="W13170" s="26" t="inlineStr">
        <is>
          <t/>
        </is>
      </c>
      <c r="X13170" s="26" t="inlineStr">
        <is>
          <t/>
        </is>
      </c>
      <c r="Y13170" s="26" t="inlineStr">
        <is>
          <t/>
        </is>
      </c>
      <c r="Z13170" s="26" t="inlineStr">
        <is>
          <t>https://www.contratacion.euskadi.eus/anuncio_contratacion/92312120-8-kontzertuak-gisele-jackson-the-shu-shu-organ-trio-eta-amythology-amy-winehouseri-tributua-maitasunez-2023ko-azaroaren-25ean-eta-26ean/webkpe00-kpesimpc/es/</t>
        </is>
      </c>
      <c r="AA13170" s="26" t="inlineStr">
        <is>
          <t>https://www.contratacion.euskadi.eus/webkpe00-kpesimpc/es/contenidos/anuncio_contratacion/expcm483415/es_doc/index.html</t>
        </is>
      </c>
      <c r="AB13170" s="26" t="inlineStr">
        <is>
          <t>https://www.contratacion.euskadi.eus/contenidos/anuncio_contratacion/expcm483415/es_doc/data/es_r01dtpd019c3303fb0d7319ea9d62d296175441591</t>
        </is>
      </c>
      <c r="AC13170" s="26" t="inlineStr">
        <is>
          <t>https://www.contratacion.euskadi.eus/contenidos/anuncio_contratacion/expcm483415/r01Index/expcm483415-idxContent.xml</t>
        </is>
      </c>
      <c r="AD13170" s="26" t="inlineStr">
        <is>
          <t>06/02/2026</t>
        </is>
      </c>
      <c r="AE13170" s="26" t="inlineStr">
        <is>
          <t>r01etpd14dbd35018a18214a59d531c24ae0b91710</t>
        </is>
      </c>
      <c r="AF13170" s="26" t="inlineStr">
        <is>
          <t>Ayuntamiento de Soraluze</t>
        </is>
      </c>
      <c r="AG13170" s="26" t="inlineStr">
        <is>
          <t>r01etpd14dbd40707118214a592ac7931f7e092352</t>
        </is>
      </c>
      <c r="AH13170" s="26" t="inlineStr">
        <is>
          <t>Ayuntamiento de Soraluze</t>
        </is>
      </c>
      <c r="AI13170" s="26" t="inlineStr">
        <is>
          <t/>
        </is>
      </c>
      <c r="AJ13170" s="26" t="inlineStr">
        <is>
          <t/>
        </is>
      </c>
    </row>
    <row r="13171" customHeight="true" ht="15.0">
      <c r="A13171" s="26" t="inlineStr">
        <is>
          <t>92312120-8 belar hostoak  musika emanaldia</t>
        </is>
      </c>
      <c r="B13171" s="26" t="inlineStr">
        <is>
          <t/>
        </is>
      </c>
      <c r="C13171" s="26" t="inlineStr">
        <is>
          <t>Gobierno Vasco</t>
        </is>
      </c>
      <c r="D13171" s="26" t="inlineStr">
        <is>
          <t/>
        </is>
      </c>
      <c r="E13171" s="26" t="inlineStr">
        <is>
          <t/>
        </is>
      </c>
      <c r="F13171" s="26" t="inlineStr">
        <is>
          <t/>
        </is>
      </c>
      <c r="G13171" s="26" t="inlineStr">
        <is>
          <t>92312120-8 belar hostoak  musika emanaldia</t>
        </is>
      </c>
      <c r="H13171" s="26" t="inlineStr">
        <is>
          <t>92312120-8 belar hostoak  musika emanaldia</t>
        </is>
      </c>
      <c r="I13171" s="26" t="inlineStr">
        <is>
          <t/>
        </is>
      </c>
      <c r="J13171" s="26" t="inlineStr">
        <is>
          <t>06/02/2026</t>
        </is>
      </c>
      <c r="K13171" s="26" t="inlineStr">
        <is>
          <t>2023-ESKA-000174-00</t>
        </is>
      </c>
      <c r="L13171" s="26" t="inlineStr">
        <is>
          <t>Adjudicación provisional / definitiva</t>
        </is>
      </c>
      <c r="M13171" s="26" t="inlineStr">
        <is>
          <t>true</t>
        </is>
      </c>
      <c r="N13171" s="26" t="inlineStr">
        <is>
          <t/>
        </is>
      </c>
      <c r="O13171" s="26" t="inlineStr">
        <is>
          <t/>
        </is>
      </c>
      <c r="P13171" s="26" t="inlineStr">
        <is>
          <t/>
        </is>
      </c>
      <c r="Q13171" s="26" t="inlineStr">
        <is>
          <t/>
        </is>
      </c>
      <c r="R13171" s="26" t="inlineStr">
        <is>
          <t/>
        </is>
      </c>
      <c r="S13171" s="26" t="inlineStr">
        <is>
          <t>https://www.contratacion.euskadi.eus/webkpe00-kpeperfi/es/contenidos/anuncio_contratacion/expcm483416/es_doc/images/solaluze_logo.jpg</t>
        </is>
      </c>
      <c r="T13171" s="26" t="inlineStr">
        <is>
          <t>Ayuntamiento de Soraluze</t>
        </is>
      </c>
      <c r="U13171" s="26" t="inlineStr">
        <is>
          <t>P2007000I - Ayuntamiento de Soraluze</t>
        </is>
      </c>
      <c r="V13171" s="26" t="inlineStr">
        <is>
          <t>Alcalde</t>
        </is>
      </c>
      <c r="W13171" s="26" t="inlineStr">
        <is>
          <t/>
        </is>
      </c>
      <c r="X13171" s="26" t="inlineStr">
        <is>
          <t/>
        </is>
      </c>
      <c r="Y13171" s="26" t="inlineStr">
        <is>
          <t/>
        </is>
      </c>
      <c r="Z13171" s="26" t="inlineStr">
        <is>
          <t>https://www.contratacion.euskadi.eus/anuncio_contratacion/92312120-8-belar-hostoak-musika-emanaldia/webkpe00-kpesimpc/es/</t>
        </is>
      </c>
      <c r="AA13171" s="26" t="inlineStr">
        <is>
          <t>https://www.contratacion.euskadi.eus/webkpe00-kpesimpc/es/contenidos/anuncio_contratacion/expcm483416/es_doc/index.html</t>
        </is>
      </c>
      <c r="AB13171" s="26" t="inlineStr">
        <is>
          <t>https://www.contratacion.euskadi.eus/contenidos/anuncio_contratacion/expcm483416/es_doc/data/es_r01dtpd19c3307ec044032757074485c42b0a3ccb7</t>
        </is>
      </c>
      <c r="AC13171" s="26" t="inlineStr">
        <is>
          <t>https://www.contratacion.euskadi.eus/contenidos/anuncio_contratacion/expcm483416/r01Index/expcm483416-idxContent.xml</t>
        </is>
      </c>
      <c r="AD13171" s="26" t="inlineStr">
        <is>
          <t>06/02/2026</t>
        </is>
      </c>
      <c r="AE13171" s="26" t="inlineStr">
        <is>
          <t>r01etpd14dbd35018a18214a59d531c24ae0b91710</t>
        </is>
      </c>
      <c r="AF13171" s="26" t="inlineStr">
        <is>
          <t>Ayuntamiento de Soraluze</t>
        </is>
      </c>
      <c r="AG13171" s="26" t="inlineStr">
        <is>
          <t>r01etpd14dbd40707118214a592ac7931f7e092352</t>
        </is>
      </c>
      <c r="AH13171" s="26" t="inlineStr">
        <is>
          <t>Ayuntamiento de Soraluze</t>
        </is>
      </c>
      <c r="AI13171" s="26" t="inlineStr">
        <is>
          <t/>
        </is>
      </c>
      <c r="AJ13171" s="26" t="inlineStr">
        <is>
          <t/>
        </is>
      </c>
    </row>
    <row r="13172" customHeight="true" ht="15.0">
      <c r="A13172" s="26" t="inlineStr">
        <is>
          <t>92312240-5    heriz magoaren ikuskizuna gabonetan</t>
        </is>
      </c>
      <c r="B13172" s="26" t="inlineStr">
        <is>
          <t/>
        </is>
      </c>
      <c r="C13172" s="26" t="inlineStr">
        <is>
          <t>Gobierno Vasco</t>
        </is>
      </c>
      <c r="D13172" s="26" t="inlineStr">
        <is>
          <t/>
        </is>
      </c>
      <c r="E13172" s="26" t="inlineStr">
        <is>
          <t/>
        </is>
      </c>
      <c r="F13172" s="26" t="inlineStr">
        <is>
          <t/>
        </is>
      </c>
      <c r="G13172" s="26" t="inlineStr">
        <is>
          <t>92312240-5    heriz magoaren ikuskizuna gabonetan</t>
        </is>
      </c>
      <c r="H13172" s="26" t="inlineStr">
        <is>
          <t>92312240-5    heriz magoaren ikuskizuna gabonetan</t>
        </is>
      </c>
      <c r="I13172" s="26" t="inlineStr">
        <is>
          <t/>
        </is>
      </c>
      <c r="J13172" s="26" t="inlineStr">
        <is>
          <t>06/02/2026</t>
        </is>
      </c>
      <c r="K13172" s="26" t="inlineStr">
        <is>
          <t>2023-ESKA-000175-00</t>
        </is>
      </c>
      <c r="L13172" s="26" t="inlineStr">
        <is>
          <t>Adjudicación provisional / definitiva</t>
        </is>
      </c>
      <c r="M13172" s="26" t="inlineStr">
        <is>
          <t>true</t>
        </is>
      </c>
      <c r="N13172" s="26" t="inlineStr">
        <is>
          <t/>
        </is>
      </c>
      <c r="O13172" s="26" t="inlineStr">
        <is>
          <t/>
        </is>
      </c>
      <c r="P13172" s="26" t="inlineStr">
        <is>
          <t/>
        </is>
      </c>
      <c r="Q13172" s="26" t="inlineStr">
        <is>
          <t/>
        </is>
      </c>
      <c r="R13172" s="26" t="inlineStr">
        <is>
          <t/>
        </is>
      </c>
      <c r="S13172" s="26" t="inlineStr">
        <is>
          <t>https://www.contratacion.euskadi.eus/webkpe00-kpeperfi/es/contenidos/anuncio_contratacion/expcm483417/es_doc/images/solaluze_logo.jpg</t>
        </is>
      </c>
      <c r="T13172" s="26" t="inlineStr">
        <is>
          <t>Ayuntamiento de Soraluze</t>
        </is>
      </c>
      <c r="U13172" s="26" t="inlineStr">
        <is>
          <t>P2007000I - Ayuntamiento de Soraluze</t>
        </is>
      </c>
      <c r="V13172" s="26" t="inlineStr">
        <is>
          <t>Alcalde</t>
        </is>
      </c>
      <c r="W13172" s="26" t="inlineStr">
        <is>
          <t/>
        </is>
      </c>
      <c r="X13172" s="26" t="inlineStr">
        <is>
          <t/>
        </is>
      </c>
      <c r="Y13172" s="26" t="inlineStr">
        <is>
          <t/>
        </is>
      </c>
      <c r="Z13172" s="26" t="inlineStr">
        <is>
          <t>https://www.contratacion.euskadi.eus/anuncio_contratacion/92312240-5-heriz-magoaren-ikuskizuna-gabonetan/webkpe00-kpesimpc/es/</t>
        </is>
      </c>
      <c r="AA13172" s="26" t="inlineStr">
        <is>
          <t>https://www.contratacion.euskadi.eus/webkpe00-kpesimpc/es/contenidos/anuncio_contratacion/expcm483417/es_doc/index.html</t>
        </is>
      </c>
      <c r="AB13172" s="26" t="inlineStr">
        <is>
          <t>https://www.contratacion.euskadi.eus/contenidos/anuncio_contratacion/expcm483417/es_doc/data/es_r01dtpd19c3308146c403275703d3e40357f08469c</t>
        </is>
      </c>
      <c r="AC13172" s="26" t="inlineStr">
        <is>
          <t>https://www.contratacion.euskadi.eus/contenidos/anuncio_contratacion/expcm483417/r01Index/expcm483417-idxContent.xml</t>
        </is>
      </c>
      <c r="AD13172" s="26" t="inlineStr">
        <is>
          <t>06/02/2026</t>
        </is>
      </c>
      <c r="AE13172" s="26" t="inlineStr">
        <is>
          <t>r01etpd14dbd35018a18214a59d531c24ae0b91710</t>
        </is>
      </c>
      <c r="AF13172" s="26" t="inlineStr">
        <is>
          <t>Ayuntamiento de Soraluze</t>
        </is>
      </c>
      <c r="AG13172" s="26" t="inlineStr">
        <is>
          <t>r01etpd14dbd40707118214a592ac7931f7e092352</t>
        </is>
      </c>
      <c r="AH13172" s="26" t="inlineStr">
        <is>
          <t>Ayuntamiento de Soraluze</t>
        </is>
      </c>
      <c r="AI13172" s="26" t="inlineStr">
        <is>
          <t/>
        </is>
      </c>
      <c r="AJ13172" s="26" t="inlineStr">
        <is>
          <t/>
        </is>
      </c>
    </row>
    <row r="13173" customHeight="true" ht="15.0">
      <c r="A13173" s="26" t="inlineStr">
        <is>
          <t>92312240-5    potx eta lotx aireportuan ikuskizuna gabonetan</t>
        </is>
      </c>
      <c r="B13173" s="26" t="inlineStr">
        <is>
          <t/>
        </is>
      </c>
      <c r="C13173" s="26" t="inlineStr">
        <is>
          <t>Gobierno Vasco</t>
        </is>
      </c>
      <c r="D13173" s="26" t="inlineStr">
        <is>
          <t/>
        </is>
      </c>
      <c r="E13173" s="26" t="inlineStr">
        <is>
          <t/>
        </is>
      </c>
      <c r="F13173" s="26" t="inlineStr">
        <is>
          <t/>
        </is>
      </c>
      <c r="G13173" s="26" t="inlineStr">
        <is>
          <t>92312240-5    potx eta lotx aireportuan ikuskizuna gabonetan</t>
        </is>
      </c>
      <c r="H13173" s="26" t="inlineStr">
        <is>
          <t>92312240-5    potx eta lotx aireportuan ikuskizuna gabonetan</t>
        </is>
      </c>
      <c r="I13173" s="26" t="inlineStr">
        <is>
          <t/>
        </is>
      </c>
      <c r="J13173" s="26" t="inlineStr">
        <is>
          <t>06/02/2026</t>
        </is>
      </c>
      <c r="K13173" s="26" t="inlineStr">
        <is>
          <t>2023-ESKA-000176-00</t>
        </is>
      </c>
      <c r="L13173" s="26" t="inlineStr">
        <is>
          <t>Adjudicación provisional / definitiva</t>
        </is>
      </c>
      <c r="M13173" s="26" t="inlineStr">
        <is>
          <t>true</t>
        </is>
      </c>
      <c r="N13173" s="26" t="inlineStr">
        <is>
          <t/>
        </is>
      </c>
      <c r="O13173" s="26" t="inlineStr">
        <is>
          <t/>
        </is>
      </c>
      <c r="P13173" s="26" t="inlineStr">
        <is>
          <t/>
        </is>
      </c>
      <c r="Q13173" s="26" t="inlineStr">
        <is>
          <t/>
        </is>
      </c>
      <c r="R13173" s="26" t="inlineStr">
        <is>
          <t/>
        </is>
      </c>
      <c r="S13173" s="26" t="inlineStr">
        <is>
          <t>https://www.contratacion.euskadi.eus/webkpe00-kpeperfi/es/contenidos/anuncio_contratacion/expcm483418/es_doc/images/solaluze_logo.jpg</t>
        </is>
      </c>
      <c r="T13173" s="26" t="inlineStr">
        <is>
          <t>Ayuntamiento de Soraluze</t>
        </is>
      </c>
      <c r="U13173" s="26" t="inlineStr">
        <is>
          <t>P2007000I - Ayuntamiento de Soraluze</t>
        </is>
      </c>
      <c r="V13173" s="26" t="inlineStr">
        <is>
          <t>Alcalde</t>
        </is>
      </c>
      <c r="W13173" s="26" t="inlineStr">
        <is>
          <t/>
        </is>
      </c>
      <c r="X13173" s="26" t="inlineStr">
        <is>
          <t/>
        </is>
      </c>
      <c r="Y13173" s="26" t="inlineStr">
        <is>
          <t/>
        </is>
      </c>
      <c r="Z13173" s="26" t="inlineStr">
        <is>
          <t>https://www.contratacion.euskadi.eus/anuncio_contratacion/92312240-5-potx-eta-lotx-aireportuan-ikuskizuna-gabonetan/webkpe00-kpesimpc/es/</t>
        </is>
      </c>
      <c r="AA13173" s="26" t="inlineStr">
        <is>
          <t>https://www.contratacion.euskadi.eus/webkpe00-kpesimpc/es/contenidos/anuncio_contratacion/expcm483418/es_doc/index.html</t>
        </is>
      </c>
      <c r="AB13173" s="26" t="inlineStr">
        <is>
          <t>https://www.contratacion.euskadi.eus/contenidos/anuncio_contratacion/expcm483418/es_doc/data/es_r01dtpd19c33083ccd403275701e022fd753895aa8</t>
        </is>
      </c>
      <c r="AC13173" s="26" t="inlineStr">
        <is>
          <t>https://www.contratacion.euskadi.eus/contenidos/anuncio_contratacion/expcm483418/r01Index/expcm483418-idxContent.xml</t>
        </is>
      </c>
      <c r="AD13173" s="26" t="inlineStr">
        <is>
          <t>06/02/2026</t>
        </is>
      </c>
      <c r="AE13173" s="26" t="inlineStr">
        <is>
          <t>r01etpd14dbd35018a18214a59d531c24ae0b91710</t>
        </is>
      </c>
      <c r="AF13173" s="26" t="inlineStr">
        <is>
          <t>Ayuntamiento de Soraluze</t>
        </is>
      </c>
      <c r="AG13173" s="26" t="inlineStr">
        <is>
          <t>r01etpd14dbd40707118214a592ac7931f7e092352</t>
        </is>
      </c>
      <c r="AH13173" s="26" t="inlineStr">
        <is>
          <t>Ayuntamiento de Soraluze</t>
        </is>
      </c>
      <c r="AI13173" s="26" t="inlineStr">
        <is>
          <t/>
        </is>
      </c>
      <c r="AJ13173" s="26" t="inlineStr">
        <is>
          <t/>
        </is>
      </c>
    </row>
    <row r="13174" customHeight="true" ht="15.0">
      <c r="A13174" s="26" t="inlineStr">
        <is>
          <t>601000009 erakusketarako 2023/11/28 arte-lanen garraioa.</t>
        </is>
      </c>
      <c r="B13174" s="26" t="inlineStr">
        <is>
          <t/>
        </is>
      </c>
      <c r="C13174" s="26" t="inlineStr">
        <is>
          <t>Gobierno Vasco</t>
        </is>
      </c>
      <c r="D13174" s="26" t="inlineStr">
        <is>
          <t/>
        </is>
      </c>
      <c r="E13174" s="26" t="inlineStr">
        <is>
          <t/>
        </is>
      </c>
      <c r="F13174" s="26" t="inlineStr">
        <is>
          <t/>
        </is>
      </c>
      <c r="G13174" s="26" t="inlineStr">
        <is>
          <t>601000009 erakusketarako 2023/11/28 arte-lanen garraioa.</t>
        </is>
      </c>
      <c r="H13174" s="26" t="inlineStr">
        <is>
          <t>601000009 erakusketarako 2023/11/28 arte-lanen garraioa.</t>
        </is>
      </c>
      <c r="I13174" s="26" t="inlineStr">
        <is>
          <t/>
        </is>
      </c>
      <c r="J13174" s="26" t="inlineStr">
        <is>
          <t>06/02/2026</t>
        </is>
      </c>
      <c r="K13174" s="26" t="inlineStr">
        <is>
          <t>2023-ESKA-000177-00</t>
        </is>
      </c>
      <c r="L13174" s="26" t="inlineStr">
        <is>
          <t>Adjudicación provisional / definitiva</t>
        </is>
      </c>
      <c r="M13174" s="26" t="inlineStr">
        <is>
          <t>true</t>
        </is>
      </c>
      <c r="N13174" s="26" t="inlineStr">
        <is>
          <t/>
        </is>
      </c>
      <c r="O13174" s="26" t="inlineStr">
        <is>
          <t/>
        </is>
      </c>
      <c r="P13174" s="26" t="inlineStr">
        <is>
          <t/>
        </is>
      </c>
      <c r="Q13174" s="26" t="inlineStr">
        <is>
          <t/>
        </is>
      </c>
      <c r="R13174" s="26" t="inlineStr">
        <is>
          <t/>
        </is>
      </c>
      <c r="S13174" s="26" t="inlineStr">
        <is>
          <t>https://www.contratacion.euskadi.eus/webkpe00-kpeperfi/es/contenidos/anuncio_contratacion/expcm483419/es_doc/images/solaluze_logo.jpg</t>
        </is>
      </c>
      <c r="T13174" s="26" t="inlineStr">
        <is>
          <t>Ayuntamiento de Soraluze</t>
        </is>
      </c>
      <c r="U13174" s="26" t="inlineStr">
        <is>
          <t>P2007000I - Ayuntamiento de Soraluze</t>
        </is>
      </c>
      <c r="V13174" s="26" t="inlineStr">
        <is>
          <t>Alcalde</t>
        </is>
      </c>
      <c r="W13174" s="26" t="inlineStr">
        <is>
          <t/>
        </is>
      </c>
      <c r="X13174" s="26" t="inlineStr">
        <is>
          <t/>
        </is>
      </c>
      <c r="Y13174" s="26" t="inlineStr">
        <is>
          <t/>
        </is>
      </c>
      <c r="Z13174" s="26" t="inlineStr">
        <is>
          <t>https://www.contratacion.euskadi.eus/anuncio_contratacion/601000009-erakusketarako-2023-11-28-arte-lanen-garraioa/webkpe00-kpesimpc/es/</t>
        </is>
      </c>
      <c r="AA13174" s="26" t="inlineStr">
        <is>
          <t>https://www.contratacion.euskadi.eus/webkpe00-kpesimpc/es/contenidos/anuncio_contratacion/expcm483419/es_doc/index.html</t>
        </is>
      </c>
      <c r="AB13174" s="26" t="inlineStr">
        <is>
          <t>https://www.contratacion.euskadi.eus/contenidos/anuncio_contratacion/expcm483419/es_doc/data/es_r01dtpd19c330864d5403275704e4b004efbdf1561</t>
        </is>
      </c>
      <c r="AC13174" s="26" t="inlineStr">
        <is>
          <t>https://www.contratacion.euskadi.eus/contenidos/anuncio_contratacion/expcm483419/r01Index/expcm483419-idxContent.xml</t>
        </is>
      </c>
      <c r="AD13174" s="26" t="inlineStr">
        <is>
          <t>06/02/2026</t>
        </is>
      </c>
      <c r="AE13174" s="26" t="inlineStr">
        <is>
          <t>r01etpd14dbd35018a18214a59d531c24ae0b91710</t>
        </is>
      </c>
      <c r="AF13174" s="26" t="inlineStr">
        <is>
          <t>Ayuntamiento de Soraluze</t>
        </is>
      </c>
      <c r="AG13174" s="26" t="inlineStr">
        <is>
          <t>r01etpd14dbd40707118214a592ac7931f7e092352</t>
        </is>
      </c>
      <c r="AH13174" s="26" t="inlineStr">
        <is>
          <t>Ayuntamiento de Soraluze</t>
        </is>
      </c>
      <c r="AI13174" s="26" t="inlineStr">
        <is>
          <t/>
        </is>
      </c>
      <c r="AJ13174" s="26" t="inlineStr">
        <is>
          <t/>
        </is>
      </c>
    </row>
    <row r="13175" customHeight="true" ht="15.0">
      <c r="A13175" s="26" t="inlineStr">
        <is>
          <t>39120000-9    haurreskolarako 4  sehaska</t>
        </is>
      </c>
      <c r="B13175" s="26" t="inlineStr">
        <is>
          <t/>
        </is>
      </c>
      <c r="C13175" s="26" t="inlineStr">
        <is>
          <t>Gobierno Vasco</t>
        </is>
      </c>
      <c r="D13175" s="26" t="inlineStr">
        <is>
          <t/>
        </is>
      </c>
      <c r="E13175" s="26" t="inlineStr">
        <is>
          <t/>
        </is>
      </c>
      <c r="F13175" s="26" t="inlineStr">
        <is>
          <t/>
        </is>
      </c>
      <c r="G13175" s="26" t="inlineStr">
        <is>
          <t>39120000-9    haurreskolarako 4  sehaska</t>
        </is>
      </c>
      <c r="H13175" s="26" t="inlineStr">
        <is>
          <t>39120000-9    haurreskolarako 4  sehaska</t>
        </is>
      </c>
      <c r="I13175" s="26" t="inlineStr">
        <is>
          <t/>
        </is>
      </c>
      <c r="J13175" s="26" t="inlineStr">
        <is>
          <t>06/02/2026</t>
        </is>
      </c>
      <c r="K13175" s="26" t="inlineStr">
        <is>
          <t>2023-ESKA-000178-00</t>
        </is>
      </c>
      <c r="L13175" s="26" t="inlineStr">
        <is>
          <t>Adjudicación provisional / definitiva</t>
        </is>
      </c>
      <c r="M13175" s="26" t="inlineStr">
        <is>
          <t>true</t>
        </is>
      </c>
      <c r="N13175" s="26" t="inlineStr">
        <is>
          <t/>
        </is>
      </c>
      <c r="O13175" s="26" t="inlineStr">
        <is>
          <t/>
        </is>
      </c>
      <c r="P13175" s="26" t="inlineStr">
        <is>
          <t/>
        </is>
      </c>
      <c r="Q13175" s="26" t="inlineStr">
        <is>
          <t/>
        </is>
      </c>
      <c r="R13175" s="26" t="inlineStr">
        <is>
          <t/>
        </is>
      </c>
      <c r="S13175" s="26" t="inlineStr">
        <is>
          <t>https://www.contratacion.euskadi.eus/webkpe00-kpeperfi/es/contenidos/anuncio_contratacion/expcm483420/es_doc/images/solaluze_logo.jpg</t>
        </is>
      </c>
      <c r="T13175" s="26" t="inlineStr">
        <is>
          <t>Ayuntamiento de Soraluze</t>
        </is>
      </c>
      <c r="U13175" s="26" t="inlineStr">
        <is>
          <t>P2007000I - Ayuntamiento de Soraluze</t>
        </is>
      </c>
      <c r="V13175" s="26" t="inlineStr">
        <is>
          <t>Alcalde</t>
        </is>
      </c>
      <c r="W13175" s="26" t="inlineStr">
        <is>
          <t/>
        </is>
      </c>
      <c r="X13175" s="26" t="inlineStr">
        <is>
          <t/>
        </is>
      </c>
      <c r="Y13175" s="26" t="inlineStr">
        <is>
          <t/>
        </is>
      </c>
      <c r="Z13175" s="26" t="inlineStr">
        <is>
          <t>https://www.contratacion.euskadi.eus/anuncio_contratacion/39120000-9-haurreskolarako-4-sehaska/webkpe00-kpesimpc/es/</t>
        </is>
      </c>
      <c r="AA13175" s="26" t="inlineStr">
        <is>
          <t>https://www.contratacion.euskadi.eus/webkpe00-kpesimpc/es/contenidos/anuncio_contratacion/expcm483420/es_doc/index.html</t>
        </is>
      </c>
      <c r="AB13175" s="26" t="inlineStr">
        <is>
          <t>https://www.contratacion.euskadi.eus/contenidos/anuncio_contratacion/expcm483420/es_doc/data/es_r01dtpd19c33088de44032757073ac689eefdf712d</t>
        </is>
      </c>
      <c r="AC13175" s="26" t="inlineStr">
        <is>
          <t>https://www.contratacion.euskadi.eus/contenidos/anuncio_contratacion/expcm483420/r01Index/expcm483420-idxContent.xml</t>
        </is>
      </c>
      <c r="AD13175" s="26" t="inlineStr">
        <is>
          <t>06/02/2026</t>
        </is>
      </c>
      <c r="AE13175" s="26" t="inlineStr">
        <is>
          <t>r01etpd14dbd35018a18214a59d531c24ae0b91710</t>
        </is>
      </c>
      <c r="AF13175" s="26" t="inlineStr">
        <is>
          <t>Ayuntamiento de Soraluze</t>
        </is>
      </c>
      <c r="AG13175" s="26" t="inlineStr">
        <is>
          <t>r01etpd14dbd40707118214a592ac7931f7e092352</t>
        </is>
      </c>
      <c r="AH13175" s="26" t="inlineStr">
        <is>
          <t>Ayuntamiento de Soraluze</t>
        </is>
      </c>
      <c r="AI13175" s="26" t="inlineStr">
        <is>
          <t/>
        </is>
      </c>
      <c r="AJ13175" s="26" t="inlineStr">
        <is>
          <t/>
        </is>
      </c>
    </row>
    <row r="13176" customHeight="true" ht="15.0">
      <c r="A13176" s="26" t="inlineStr">
        <is>
          <t>44113620-7 oleako aldapa, gipuzkoa etorbideko bidegurutzea eta zeletako aldapa asfaltatzeko lanak egitea</t>
        </is>
      </c>
      <c r="B13176" s="26" t="inlineStr">
        <is>
          <t/>
        </is>
      </c>
      <c r="C13176" s="26" t="inlineStr">
        <is>
          <t>Gobierno Vasco</t>
        </is>
      </c>
      <c r="D13176" s="26" t="inlineStr">
        <is>
          <t/>
        </is>
      </c>
      <c r="E13176" s="26" t="inlineStr">
        <is>
          <t/>
        </is>
      </c>
      <c r="F13176" s="26" t="inlineStr">
        <is>
          <t/>
        </is>
      </c>
      <c r="G13176" s="26" t="inlineStr">
        <is>
          <t>44113620-7 oleako aldapa, gipuzkoa etorbideko bidegurutzea eta zeletako aldapa asfaltatzeko lanak egitea</t>
        </is>
      </c>
      <c r="H13176" s="26" t="inlineStr">
        <is>
          <t>44113620-7 oleako aldapa, gipuzkoa etorbideko bidegurutzea eta zeletako aldapa asfaltatzeko lanak egitea</t>
        </is>
      </c>
      <c r="I13176" s="26" t="inlineStr">
        <is>
          <t/>
        </is>
      </c>
      <c r="J13176" s="26" t="inlineStr">
        <is>
          <t>06/02/2026</t>
        </is>
      </c>
      <c r="K13176" s="26" t="inlineStr">
        <is>
          <t>2023-ESKA-000179-00</t>
        </is>
      </c>
      <c r="L13176" s="26" t="inlineStr">
        <is>
          <t>Adjudicación provisional / definitiva</t>
        </is>
      </c>
      <c r="M13176" s="26" t="inlineStr">
        <is>
          <t>true</t>
        </is>
      </c>
      <c r="N13176" s="26" t="inlineStr">
        <is>
          <t/>
        </is>
      </c>
      <c r="O13176" s="26" t="inlineStr">
        <is>
          <t/>
        </is>
      </c>
      <c r="P13176" s="26" t="inlineStr">
        <is>
          <t/>
        </is>
      </c>
      <c r="Q13176" s="26" t="inlineStr">
        <is>
          <t/>
        </is>
      </c>
      <c r="R13176" s="26" t="inlineStr">
        <is>
          <t/>
        </is>
      </c>
      <c r="S13176" s="26" t="inlineStr">
        <is>
          <t>https://www.contratacion.euskadi.eus/webkpe00-kpeperfi/es/contenidos/anuncio_contratacion/expcm483421/es_doc/images/solaluze_logo.jpg</t>
        </is>
      </c>
      <c r="T13176" s="26" t="inlineStr">
        <is>
          <t>Ayuntamiento de Soraluze</t>
        </is>
      </c>
      <c r="U13176" s="26" t="inlineStr">
        <is>
          <t>P2007000I - Ayuntamiento de Soraluze</t>
        </is>
      </c>
      <c r="V13176" s="26" t="inlineStr">
        <is>
          <t>Alcalde</t>
        </is>
      </c>
      <c r="W13176" s="26" t="inlineStr">
        <is>
          <t/>
        </is>
      </c>
      <c r="X13176" s="26" t="inlineStr">
        <is>
          <t/>
        </is>
      </c>
      <c r="Y13176" s="26" t="inlineStr">
        <is>
          <t/>
        </is>
      </c>
      <c r="Z13176" s="26" t="inlineStr">
        <is>
          <t>https://www.contratacion.euskadi.eus/anuncio_contratacion/44113620-7-oleako-aldapa-gipuzkoa-etorbideko-bidegurutzea-eta-zeletako-aldapa-asfaltatzeko-lanak-egitea/webkpe00-kpesimpc/es/</t>
        </is>
      </c>
      <c r="AA13176" s="26" t="inlineStr">
        <is>
          <t>https://www.contratacion.euskadi.eus/webkpe00-kpesimpc/es/contenidos/anuncio_contratacion/expcm483421/es_doc/index.html</t>
        </is>
      </c>
      <c r="AB13176" s="26" t="inlineStr">
        <is>
          <t>https://www.contratacion.euskadi.eus/contenidos/anuncio_contratacion/expcm483421/es_doc/data/es_r01dtpd19c330c7fb92af37f38ccd106b24290cd69</t>
        </is>
      </c>
      <c r="AC13176" s="26" t="inlineStr">
        <is>
          <t>https://www.contratacion.euskadi.eus/contenidos/anuncio_contratacion/expcm483421/r01Index/expcm483421-idxContent.xml</t>
        </is>
      </c>
      <c r="AD13176" s="26" t="inlineStr">
        <is>
          <t>06/02/2026</t>
        </is>
      </c>
      <c r="AE13176" s="26" t="inlineStr">
        <is>
          <t>r01etpd14dbd35018a18214a59d531c24ae0b91710</t>
        </is>
      </c>
      <c r="AF13176" s="26" t="inlineStr">
        <is>
          <t>Ayuntamiento de Soraluze</t>
        </is>
      </c>
      <c r="AG13176" s="26" t="inlineStr">
        <is>
          <t>r01etpd14dbd40707118214a592ac7931f7e092352</t>
        </is>
      </c>
      <c r="AH13176" s="26" t="inlineStr">
        <is>
          <t>Ayuntamiento de Soraluze</t>
        </is>
      </c>
      <c r="AI13176" s="26" t="inlineStr">
        <is>
          <t/>
        </is>
      </c>
      <c r="AJ13176" s="26" t="inlineStr">
        <is>
          <t/>
        </is>
      </c>
    </row>
    <row r="13177" customHeight="true" ht="15.0">
      <c r="A13177" s="26" t="inlineStr">
        <is>
          <t>71241000-9 soraluzeko deba ibaiko presa gaia - partehartze prozesua 3. fasea</t>
        </is>
      </c>
      <c r="B13177" s="26" t="inlineStr">
        <is>
          <t/>
        </is>
      </c>
      <c r="C13177" s="26" t="inlineStr">
        <is>
          <t>Gobierno Vasco</t>
        </is>
      </c>
      <c r="D13177" s="26" t="inlineStr">
        <is>
          <t/>
        </is>
      </c>
      <c r="E13177" s="26" t="inlineStr">
        <is>
          <t/>
        </is>
      </c>
      <c r="F13177" s="26" t="inlineStr">
        <is>
          <t/>
        </is>
      </c>
      <c r="G13177" s="26" t="inlineStr">
        <is>
          <t>71241000-9 soraluzeko deba ibaiko presa gaia - partehartze prozesua 3. fasea</t>
        </is>
      </c>
      <c r="H13177" s="26" t="inlineStr">
        <is>
          <t>71241000-9 soraluzeko deba ibaiko presa gaia - partehartze prozesua 3. fasea</t>
        </is>
      </c>
      <c r="I13177" s="26" t="inlineStr">
        <is>
          <t/>
        </is>
      </c>
      <c r="J13177" s="26" t="inlineStr">
        <is>
          <t>06/02/2026</t>
        </is>
      </c>
      <c r="K13177" s="26" t="inlineStr">
        <is>
          <t>2023-ESKA-000180-00</t>
        </is>
      </c>
      <c r="L13177" s="26" t="inlineStr">
        <is>
          <t>Adjudicación provisional / definitiva</t>
        </is>
      </c>
      <c r="M13177" s="26" t="inlineStr">
        <is>
          <t>true</t>
        </is>
      </c>
      <c r="N13177" s="26" t="inlineStr">
        <is>
          <t/>
        </is>
      </c>
      <c r="O13177" s="26" t="inlineStr">
        <is>
          <t/>
        </is>
      </c>
      <c r="P13177" s="26" t="inlineStr">
        <is>
          <t/>
        </is>
      </c>
      <c r="Q13177" s="26" t="inlineStr">
        <is>
          <t/>
        </is>
      </c>
      <c r="R13177" s="26" t="inlineStr">
        <is>
          <t/>
        </is>
      </c>
      <c r="S13177" s="26" t="inlineStr">
        <is>
          <t>https://www.contratacion.euskadi.eus/webkpe00-kpeperfi/es/contenidos/anuncio_contratacion/expcm483422/es_doc/images/solaluze_logo.jpg</t>
        </is>
      </c>
      <c r="T13177" s="26" t="inlineStr">
        <is>
          <t>Ayuntamiento de Soraluze</t>
        </is>
      </c>
      <c r="U13177" s="26" t="inlineStr">
        <is>
          <t>P2007000I - Ayuntamiento de Soraluze</t>
        </is>
      </c>
      <c r="V13177" s="26" t="inlineStr">
        <is>
          <t>Alcalde</t>
        </is>
      </c>
      <c r="W13177" s="26" t="inlineStr">
        <is>
          <t/>
        </is>
      </c>
      <c r="X13177" s="26" t="inlineStr">
        <is>
          <t/>
        </is>
      </c>
      <c r="Y13177" s="26" t="inlineStr">
        <is>
          <t/>
        </is>
      </c>
      <c r="Z13177" s="26" t="inlineStr">
        <is>
          <t>https://www.contratacion.euskadi.eus/anuncio_contratacion/71241000-9-soraluzeko-deba-ibaiko-presa-gaia-partehartze-prozesua-3-fasea/webkpe00-kpesimpc/es/</t>
        </is>
      </c>
      <c r="AA13177" s="26" t="inlineStr">
        <is>
          <t>https://www.contratacion.euskadi.eus/webkpe00-kpesimpc/es/contenidos/anuncio_contratacion/expcm483422/es_doc/index.html</t>
        </is>
      </c>
      <c r="AB13177" s="26" t="inlineStr">
        <is>
          <t>https://www.contratacion.euskadi.eus/contenidos/anuncio_contratacion/expcm483422/es_doc/data/es_r01dtpd19c330ca7742af37f38ba99ae7c35959997</t>
        </is>
      </c>
      <c r="AC13177" s="26" t="inlineStr">
        <is>
          <t>https://www.contratacion.euskadi.eus/contenidos/anuncio_contratacion/expcm483422/r01Index/expcm483422-idxContent.xml</t>
        </is>
      </c>
      <c r="AD13177" s="26" t="inlineStr">
        <is>
          <t>06/02/2026</t>
        </is>
      </c>
      <c r="AE13177" s="26" t="inlineStr">
        <is>
          <t>r01etpd14dbd35018a18214a59d531c24ae0b91710</t>
        </is>
      </c>
      <c r="AF13177" s="26" t="inlineStr">
        <is>
          <t>Ayuntamiento de Soraluze</t>
        </is>
      </c>
      <c r="AG13177" s="26" t="inlineStr">
        <is>
          <t>r01etpd14dbd40707118214a592ac7931f7e092352</t>
        </is>
      </c>
      <c r="AH13177" s="26" t="inlineStr">
        <is>
          <t>Ayuntamiento de Soraluze</t>
        </is>
      </c>
      <c r="AI13177" s="26" t="inlineStr">
        <is>
          <t/>
        </is>
      </c>
      <c r="AJ13177" s="26" t="inlineStr">
        <is>
          <t/>
        </is>
      </c>
    </row>
    <row r="13178" customHeight="true" ht="15.0">
      <c r="A13178" s="26" t="inlineStr">
        <is>
          <t>79950000-8 gaztañerre azoka 2023 zerbitzuak</t>
        </is>
      </c>
      <c r="B13178" s="26" t="inlineStr">
        <is>
          <t/>
        </is>
      </c>
      <c r="C13178" s="26" t="inlineStr">
        <is>
          <t>Gobierno Vasco</t>
        </is>
      </c>
      <c r="D13178" s="26" t="inlineStr">
        <is>
          <t/>
        </is>
      </c>
      <c r="E13178" s="26" t="inlineStr">
        <is>
          <t/>
        </is>
      </c>
      <c r="F13178" s="26" t="inlineStr">
        <is>
          <t/>
        </is>
      </c>
      <c r="G13178" s="26" t="inlineStr">
        <is>
          <t>79950000-8 gaztañerre azoka 2023 zerbitzuak</t>
        </is>
      </c>
      <c r="H13178" s="26" t="inlineStr">
        <is>
          <t>79950000-8 gaztañerre azoka 2023 zerbitzuak</t>
        </is>
      </c>
      <c r="I13178" s="26" t="inlineStr">
        <is>
          <t/>
        </is>
      </c>
      <c r="J13178" s="26" t="inlineStr">
        <is>
          <t>06/02/2026</t>
        </is>
      </c>
      <c r="K13178" s="26" t="inlineStr">
        <is>
          <t>2023-ESKA-000181-00</t>
        </is>
      </c>
      <c r="L13178" s="26" t="inlineStr">
        <is>
          <t>Adjudicación provisional / definitiva</t>
        </is>
      </c>
      <c r="M13178" s="26" t="inlineStr">
        <is>
          <t>true</t>
        </is>
      </c>
      <c r="N13178" s="26" t="inlineStr">
        <is>
          <t/>
        </is>
      </c>
      <c r="O13178" s="26" t="inlineStr">
        <is>
          <t/>
        </is>
      </c>
      <c r="P13178" s="26" t="inlineStr">
        <is>
          <t/>
        </is>
      </c>
      <c r="Q13178" s="26" t="inlineStr">
        <is>
          <t/>
        </is>
      </c>
      <c r="R13178" s="26" t="inlineStr">
        <is>
          <t/>
        </is>
      </c>
      <c r="S13178" s="26" t="inlineStr">
        <is>
          <t>https://www.contratacion.euskadi.eus/webkpe00-kpeperfi/es/contenidos/anuncio_contratacion/expcm483423/es_doc/images/solaluze_logo.jpg</t>
        </is>
      </c>
      <c r="T13178" s="26" t="inlineStr">
        <is>
          <t>Ayuntamiento de Soraluze</t>
        </is>
      </c>
      <c r="U13178" s="26" t="inlineStr">
        <is>
          <t>P2007000I - Ayuntamiento de Soraluze</t>
        </is>
      </c>
      <c r="V13178" s="26" t="inlineStr">
        <is>
          <t>Alcalde</t>
        </is>
      </c>
      <c r="W13178" s="26" t="inlineStr">
        <is>
          <t/>
        </is>
      </c>
      <c r="X13178" s="26" t="inlineStr">
        <is>
          <t/>
        </is>
      </c>
      <c r="Y13178" s="26" t="inlineStr">
        <is>
          <t/>
        </is>
      </c>
      <c r="Z13178" s="26" t="inlineStr">
        <is>
          <t>https://www.contratacion.euskadi.eus/anuncio_contratacion/79950000-8-gaztanerre-azoka-2023-zerbitzuak/webkpe00-kpesimpc/es/</t>
        </is>
      </c>
      <c r="AA13178" s="26" t="inlineStr">
        <is>
          <t>https://www.contratacion.euskadi.eus/webkpe00-kpesimpc/es/contenidos/anuncio_contratacion/expcm483423/es_doc/index.html</t>
        </is>
      </c>
      <c r="AB13178" s="26" t="inlineStr">
        <is>
          <t>https://www.contratacion.euskadi.eus/contenidos/anuncio_contratacion/expcm483423/es_doc/data/es_r01dtpd19c330ccf922af37f384dcef8a6880439ba</t>
        </is>
      </c>
      <c r="AC13178" s="26" t="inlineStr">
        <is>
          <t>https://www.contratacion.euskadi.eus/contenidos/anuncio_contratacion/expcm483423/r01Index/expcm483423-idxContent.xml</t>
        </is>
      </c>
      <c r="AD13178" s="26" t="inlineStr">
        <is>
          <t>06/02/2026</t>
        </is>
      </c>
      <c r="AE13178" s="26" t="inlineStr">
        <is>
          <t>r01etpd14dbd35018a18214a59d531c24ae0b91710</t>
        </is>
      </c>
      <c r="AF13178" s="26" t="inlineStr">
        <is>
          <t>Ayuntamiento de Soraluze</t>
        </is>
      </c>
      <c r="AG13178" s="26" t="inlineStr">
        <is>
          <t>r01etpd14dbd40707118214a592ac7931f7e092352</t>
        </is>
      </c>
      <c r="AH13178" s="26" t="inlineStr">
        <is>
          <t>Ayuntamiento de Soraluze</t>
        </is>
      </c>
      <c r="AI13178" s="26" t="inlineStr">
        <is>
          <t/>
        </is>
      </c>
      <c r="AJ13178" s="26" t="inlineStr">
        <is>
          <t/>
        </is>
      </c>
    </row>
    <row r="13179" customHeight="true" ht="15.0">
      <c r="A13179" s="26" t="inlineStr">
        <is>
          <t>92312120-8 bertso jaialdia 2023-12-22an</t>
        </is>
      </c>
      <c r="B13179" s="26" t="inlineStr">
        <is>
          <t/>
        </is>
      </c>
      <c r="C13179" s="26" t="inlineStr">
        <is>
          <t>Gobierno Vasco</t>
        </is>
      </c>
      <c r="D13179" s="26" t="inlineStr">
        <is>
          <t/>
        </is>
      </c>
      <c r="E13179" s="26" t="inlineStr">
        <is>
          <t/>
        </is>
      </c>
      <c r="F13179" s="26" t="inlineStr">
        <is>
          <t/>
        </is>
      </c>
      <c r="G13179" s="26" t="inlineStr">
        <is>
          <t>92312120-8 bertso jaialdia 2023-12-22an</t>
        </is>
      </c>
      <c r="H13179" s="26" t="inlineStr">
        <is>
          <t>92312120-8 bertso jaialdia 2023-12-22an</t>
        </is>
      </c>
      <c r="I13179" s="26" t="inlineStr">
        <is>
          <t/>
        </is>
      </c>
      <c r="J13179" s="26" t="inlineStr">
        <is>
          <t>06/02/2026</t>
        </is>
      </c>
      <c r="K13179" s="26" t="inlineStr">
        <is>
          <t>2023-ESKA-000182-00</t>
        </is>
      </c>
      <c r="L13179" s="26" t="inlineStr">
        <is>
          <t>Adjudicación provisional / definitiva</t>
        </is>
      </c>
      <c r="M13179" s="26" t="inlineStr">
        <is>
          <t>true</t>
        </is>
      </c>
      <c r="N13179" s="26" t="inlineStr">
        <is>
          <t/>
        </is>
      </c>
      <c r="O13179" s="26" t="inlineStr">
        <is>
          <t/>
        </is>
      </c>
      <c r="P13179" s="26" t="inlineStr">
        <is>
          <t/>
        </is>
      </c>
      <c r="Q13179" s="26" t="inlineStr">
        <is>
          <t/>
        </is>
      </c>
      <c r="R13179" s="26" t="inlineStr">
        <is>
          <t/>
        </is>
      </c>
      <c r="S13179" s="26" t="inlineStr">
        <is>
          <t>https://www.contratacion.euskadi.eus/webkpe00-kpeperfi/es/contenidos/anuncio_contratacion/expcm483424/es_doc/images/solaluze_logo.jpg</t>
        </is>
      </c>
      <c r="T13179" s="26" t="inlineStr">
        <is>
          <t>Ayuntamiento de Soraluze</t>
        </is>
      </c>
      <c r="U13179" s="26" t="inlineStr">
        <is>
          <t>P2007000I - Ayuntamiento de Soraluze</t>
        </is>
      </c>
      <c r="V13179" s="26" t="inlineStr">
        <is>
          <t>Alcalde</t>
        </is>
      </c>
      <c r="W13179" s="26" t="inlineStr">
        <is>
          <t/>
        </is>
      </c>
      <c r="X13179" s="26" t="inlineStr">
        <is>
          <t/>
        </is>
      </c>
      <c r="Y13179" s="26" t="inlineStr">
        <is>
          <t/>
        </is>
      </c>
      <c r="Z13179" s="26" t="inlineStr">
        <is>
          <t>https://www.contratacion.euskadi.eus/anuncio_contratacion/92312120-8-bertso-jaialdia-2023-12-22an/webkpe00-kpesimpc/es/</t>
        </is>
      </c>
      <c r="AA13179" s="26" t="inlineStr">
        <is>
          <t>https://www.contratacion.euskadi.eus/webkpe00-kpesimpc/es/contenidos/anuncio_contratacion/expcm483424/es_doc/index.html</t>
        </is>
      </c>
      <c r="AB13179" s="26" t="inlineStr">
        <is>
          <t>https://www.contratacion.euskadi.eus/contenidos/anuncio_contratacion/expcm483424/es_doc/data/es_r01dtpd19c330cf8232af37f385ff43dd504f18de6</t>
        </is>
      </c>
      <c r="AC13179" s="26" t="inlineStr">
        <is>
          <t>https://www.contratacion.euskadi.eus/contenidos/anuncio_contratacion/expcm483424/r01Index/expcm483424-idxContent.xml</t>
        </is>
      </c>
      <c r="AD13179" s="26" t="inlineStr">
        <is>
          <t>06/02/2026</t>
        </is>
      </c>
      <c r="AE13179" s="26" t="inlineStr">
        <is>
          <t>r01etpd14dbd35018a18214a59d531c24ae0b91710</t>
        </is>
      </c>
      <c r="AF13179" s="26" t="inlineStr">
        <is>
          <t>Ayuntamiento de Soraluze</t>
        </is>
      </c>
      <c r="AG13179" s="26" t="inlineStr">
        <is>
          <t>r01etpd14dbd40707118214a592ac7931f7e092352</t>
        </is>
      </c>
      <c r="AH13179" s="26" t="inlineStr">
        <is>
          <t>Ayuntamiento de Soraluze</t>
        </is>
      </c>
      <c r="AI13179" s="26" t="inlineStr">
        <is>
          <t/>
        </is>
      </c>
      <c r="AJ13179" s="26" t="inlineStr">
        <is>
          <t/>
        </is>
      </c>
    </row>
    <row r="13180" customHeight="true" ht="15.0">
      <c r="A13180" s="26" t="inlineStr">
        <is>
          <t>79810000-5   2024 urteko  poltsiko-egutegia argitaratzea</t>
        </is>
      </c>
      <c r="B13180" s="26" t="inlineStr">
        <is>
          <t/>
        </is>
      </c>
      <c r="C13180" s="26" t="inlineStr">
        <is>
          <t>Gobierno Vasco</t>
        </is>
      </c>
      <c r="D13180" s="26" t="inlineStr">
        <is>
          <t/>
        </is>
      </c>
      <c r="E13180" s="26" t="inlineStr">
        <is>
          <t/>
        </is>
      </c>
      <c r="F13180" s="26" t="inlineStr">
        <is>
          <t/>
        </is>
      </c>
      <c r="G13180" s="26" t="inlineStr">
        <is>
          <t>79810000-5   2024 urteko  poltsiko-egutegia argitaratzea</t>
        </is>
      </c>
      <c r="H13180" s="26" t="inlineStr">
        <is>
          <t>79810000-5   2024 urteko  poltsiko-egutegia argitaratzea</t>
        </is>
      </c>
      <c r="I13180" s="26" t="inlineStr">
        <is>
          <t/>
        </is>
      </c>
      <c r="J13180" s="26" t="inlineStr">
        <is>
          <t>06/02/2026</t>
        </is>
      </c>
      <c r="K13180" s="26" t="inlineStr">
        <is>
          <t>2023-ESKA-000183-00</t>
        </is>
      </c>
      <c r="L13180" s="26" t="inlineStr">
        <is>
          <t>Adjudicación provisional / definitiva</t>
        </is>
      </c>
      <c r="M13180" s="26" t="inlineStr">
        <is>
          <t>true</t>
        </is>
      </c>
      <c r="N13180" s="26" t="inlineStr">
        <is>
          <t/>
        </is>
      </c>
      <c r="O13180" s="26" t="inlineStr">
        <is>
          <t/>
        </is>
      </c>
      <c r="P13180" s="26" t="inlineStr">
        <is>
          <t/>
        </is>
      </c>
      <c r="Q13180" s="26" t="inlineStr">
        <is>
          <t/>
        </is>
      </c>
      <c r="R13180" s="26" t="inlineStr">
        <is>
          <t/>
        </is>
      </c>
      <c r="S13180" s="26" t="inlineStr">
        <is>
          <t>https://www.contratacion.euskadi.eus/webkpe00-kpeperfi/es/contenidos/anuncio_contratacion/expcm483425/es_doc/images/solaluze_logo.jpg</t>
        </is>
      </c>
      <c r="T13180" s="26" t="inlineStr">
        <is>
          <t>Ayuntamiento de Soraluze</t>
        </is>
      </c>
      <c r="U13180" s="26" t="inlineStr">
        <is>
          <t>P2007000I - Ayuntamiento de Soraluze</t>
        </is>
      </c>
      <c r="V13180" s="26" t="inlineStr">
        <is>
          <t>Alcalde</t>
        </is>
      </c>
      <c r="W13180" s="26" t="inlineStr">
        <is>
          <t/>
        </is>
      </c>
      <c r="X13180" s="26" t="inlineStr">
        <is>
          <t/>
        </is>
      </c>
      <c r="Y13180" s="26" t="inlineStr">
        <is>
          <t/>
        </is>
      </c>
      <c r="Z13180" s="26" t="inlineStr">
        <is>
          <t>https://www.contratacion.euskadi.eus/anuncio_contratacion/79810000-5-2024-urteko-poltsiko-egutegia-argitaratzea/webkpe00-kpesimpc/es/</t>
        </is>
      </c>
      <c r="AA13180" s="26" t="inlineStr">
        <is>
          <t>https://www.contratacion.euskadi.eus/webkpe00-kpesimpc/es/contenidos/anuncio_contratacion/expcm483425/es_doc/index.html</t>
        </is>
      </c>
      <c r="AB13180" s="26" t="inlineStr">
        <is>
          <t>https://www.contratacion.euskadi.eus/contenidos/anuncio_contratacion/expcm483425/es_doc/data/es_r01dtpd019c330d1f662af37f38442096a4e99ddda</t>
        </is>
      </c>
      <c r="AC13180" s="26" t="inlineStr">
        <is>
          <t>https://www.contratacion.euskadi.eus/contenidos/anuncio_contratacion/expcm483425/r01Index/expcm483425-idxContent.xml</t>
        </is>
      </c>
      <c r="AD13180" s="26" t="inlineStr">
        <is>
          <t>06/02/2026</t>
        </is>
      </c>
      <c r="AE13180" s="26" t="inlineStr">
        <is>
          <t>r01etpd14dbd35018a18214a59d531c24ae0b91710</t>
        </is>
      </c>
      <c r="AF13180" s="26" t="inlineStr">
        <is>
          <t>Ayuntamiento de Soraluze</t>
        </is>
      </c>
      <c r="AG13180" s="26" t="inlineStr">
        <is>
          <t>r01etpd14dbd40707118214a592ac7931f7e092352</t>
        </is>
      </c>
      <c r="AH13180" s="26" t="inlineStr">
        <is>
          <t>Ayuntamiento de Soraluze</t>
        </is>
      </c>
      <c r="AI13180" s="26" t="inlineStr">
        <is>
          <t/>
        </is>
      </c>
      <c r="AJ13180" s="26" t="inlineStr">
        <is>
          <t/>
        </is>
      </c>
    </row>
    <row r="13181" customHeight="true" ht="15.0">
      <c r="A13181" s="26" t="inlineStr">
        <is>
          <t>09310000-5 futbol zelaiko tabernako entxufeak lekuz mugitzea</t>
        </is>
      </c>
      <c r="B13181" s="26" t="inlineStr">
        <is>
          <t/>
        </is>
      </c>
      <c r="C13181" s="26" t="inlineStr">
        <is>
          <t>Gobierno Vasco</t>
        </is>
      </c>
      <c r="D13181" s="26" t="inlineStr">
        <is>
          <t/>
        </is>
      </c>
      <c r="E13181" s="26" t="inlineStr">
        <is>
          <t/>
        </is>
      </c>
      <c r="F13181" s="26" t="inlineStr">
        <is>
          <t/>
        </is>
      </c>
      <c r="G13181" s="26" t="inlineStr">
        <is>
          <t>09310000-5 futbol zelaiko tabernako entxufeak lekuz mugitzea</t>
        </is>
      </c>
      <c r="H13181" s="26" t="inlineStr">
        <is>
          <t>09310000-5 futbol zelaiko tabernako entxufeak lekuz mugitzea</t>
        </is>
      </c>
      <c r="I13181" s="26" t="inlineStr">
        <is>
          <t/>
        </is>
      </c>
      <c r="J13181" s="26" t="inlineStr">
        <is>
          <t>06/02/2026</t>
        </is>
      </c>
      <c r="K13181" s="26" t="inlineStr">
        <is>
          <t>2023-ESKA-000184-00</t>
        </is>
      </c>
      <c r="L13181" s="26" t="inlineStr">
        <is>
          <t>Adjudicación provisional / definitiva</t>
        </is>
      </c>
      <c r="M13181" s="26" t="inlineStr">
        <is>
          <t>true</t>
        </is>
      </c>
      <c r="N13181" s="26" t="inlineStr">
        <is>
          <t/>
        </is>
      </c>
      <c r="O13181" s="26" t="inlineStr">
        <is>
          <t/>
        </is>
      </c>
      <c r="P13181" s="26" t="inlineStr">
        <is>
          <t/>
        </is>
      </c>
      <c r="Q13181" s="26" t="inlineStr">
        <is>
          <t/>
        </is>
      </c>
      <c r="R13181" s="26" t="inlineStr">
        <is>
          <t/>
        </is>
      </c>
      <c r="S13181" s="26" t="inlineStr">
        <is>
          <t>https://www.contratacion.euskadi.eus/webkpe00-kpeperfi/es/contenidos/anuncio_contratacion/expcm483426/es_doc/images/solaluze_logo.jpg</t>
        </is>
      </c>
      <c r="T13181" s="26" t="inlineStr">
        <is>
          <t>Ayuntamiento de Soraluze</t>
        </is>
      </c>
      <c r="U13181" s="26" t="inlineStr">
        <is>
          <t>P2007000I - Ayuntamiento de Soraluze</t>
        </is>
      </c>
      <c r="V13181" s="26" t="inlineStr">
        <is>
          <t>Alcalde</t>
        </is>
      </c>
      <c r="W13181" s="26" t="inlineStr">
        <is>
          <t/>
        </is>
      </c>
      <c r="X13181" s="26" t="inlineStr">
        <is>
          <t/>
        </is>
      </c>
      <c r="Y13181" s="26" t="inlineStr">
        <is>
          <t/>
        </is>
      </c>
      <c r="Z13181" s="26" t="inlineStr">
        <is>
          <t>https://www.contratacion.euskadi.eus/anuncio_contratacion/09310000-5-futbol-zelaiko-tabernako-entxufeak-lekuz-mugitzea/webkpe00-kpesimpc/es/</t>
        </is>
      </c>
      <c r="AA13181" s="26" t="inlineStr">
        <is>
          <t>https://www.contratacion.euskadi.eus/webkpe00-kpesimpc/es/contenidos/anuncio_contratacion/expcm483426/es_doc/index.html</t>
        </is>
      </c>
      <c r="AB13181" s="26" t="inlineStr">
        <is>
          <t>https://www.contratacion.euskadi.eus/contenidos/anuncio_contratacion/expcm483426/es_doc/data/es_r01dtpd19c331115144032757047959f4946c9703c</t>
        </is>
      </c>
      <c r="AC13181" s="26" t="inlineStr">
        <is>
          <t>https://www.contratacion.euskadi.eus/contenidos/anuncio_contratacion/expcm483426/r01Index/expcm483426-idxContent.xml</t>
        </is>
      </c>
      <c r="AD13181" s="26" t="inlineStr">
        <is>
          <t>06/02/2026</t>
        </is>
      </c>
      <c r="AE13181" s="26" t="inlineStr">
        <is>
          <t>r01etpd14dbd35018a18214a59d531c24ae0b91710</t>
        </is>
      </c>
      <c r="AF13181" s="26" t="inlineStr">
        <is>
          <t>Ayuntamiento de Soraluze</t>
        </is>
      </c>
      <c r="AG13181" s="26" t="inlineStr">
        <is>
          <t>r01etpd14dbd40707118214a592ac7931f7e092352</t>
        </is>
      </c>
      <c r="AH13181" s="26" t="inlineStr">
        <is>
          <t>Ayuntamiento de Soraluze</t>
        </is>
      </c>
      <c r="AI13181" s="26" t="inlineStr">
        <is>
          <t/>
        </is>
      </c>
      <c r="AJ13181" s="26" t="inlineStr">
        <is>
          <t/>
        </is>
      </c>
    </row>
    <row r="13182" customHeight="true" ht="15.0">
      <c r="A13182" s="26" t="inlineStr">
        <is>
          <t>80000000-4 udalak antolatutako haurrentzako bertsolaritza-tailerraren dinamizazioa</t>
        </is>
      </c>
      <c r="B13182" s="26" t="inlineStr">
        <is>
          <t/>
        </is>
      </c>
      <c r="C13182" s="26" t="inlineStr">
        <is>
          <t>Gobierno Vasco</t>
        </is>
      </c>
      <c r="D13182" s="26" t="inlineStr">
        <is>
          <t/>
        </is>
      </c>
      <c r="E13182" s="26" t="inlineStr">
        <is>
          <t/>
        </is>
      </c>
      <c r="F13182" s="26" t="inlineStr">
        <is>
          <t/>
        </is>
      </c>
      <c r="G13182" s="26" t="inlineStr">
        <is>
          <t>80000000-4 udalak antolatutako haurrentzako bertsolaritza-tailerraren dinamizazioa</t>
        </is>
      </c>
      <c r="H13182" s="26" t="inlineStr">
        <is>
          <t>80000000-4 udalak antolatutako haurrentzako bertsolaritza-tailerraren dinamizazioa</t>
        </is>
      </c>
      <c r="I13182" s="26" t="inlineStr">
        <is>
          <t/>
        </is>
      </c>
      <c r="J13182" s="26" t="inlineStr">
        <is>
          <t>06/02/2026</t>
        </is>
      </c>
      <c r="K13182" s="26" t="inlineStr">
        <is>
          <t>2023-ESKA-000185-00</t>
        </is>
      </c>
      <c r="L13182" s="26" t="inlineStr">
        <is>
          <t>Adjudicación provisional / definitiva</t>
        </is>
      </c>
      <c r="M13182" s="26" t="inlineStr">
        <is>
          <t>true</t>
        </is>
      </c>
      <c r="N13182" s="26" t="inlineStr">
        <is>
          <t/>
        </is>
      </c>
      <c r="O13182" s="26" t="inlineStr">
        <is>
          <t/>
        </is>
      </c>
      <c r="P13182" s="26" t="inlineStr">
        <is>
          <t/>
        </is>
      </c>
      <c r="Q13182" s="26" t="inlineStr">
        <is>
          <t/>
        </is>
      </c>
      <c r="R13182" s="26" t="inlineStr">
        <is>
          <t/>
        </is>
      </c>
      <c r="S13182" s="26" t="inlineStr">
        <is>
          <t>https://www.contratacion.euskadi.eus/webkpe00-kpeperfi/es/contenidos/anuncio_contratacion/expcm483427/es_doc/images/solaluze_logo.jpg</t>
        </is>
      </c>
      <c r="T13182" s="26" t="inlineStr">
        <is>
          <t>Ayuntamiento de Soraluze</t>
        </is>
      </c>
      <c r="U13182" s="26" t="inlineStr">
        <is>
          <t>P2007000I - Ayuntamiento de Soraluze</t>
        </is>
      </c>
      <c r="V13182" s="26" t="inlineStr">
        <is>
          <t>Alcalde</t>
        </is>
      </c>
      <c r="W13182" s="26" t="inlineStr">
        <is>
          <t/>
        </is>
      </c>
      <c r="X13182" s="26" t="inlineStr">
        <is>
          <t/>
        </is>
      </c>
      <c r="Y13182" s="26" t="inlineStr">
        <is>
          <t/>
        </is>
      </c>
      <c r="Z13182" s="26" t="inlineStr">
        <is>
          <t>https://www.contratacion.euskadi.eus/anuncio_contratacion/80000000-4-udalak-antolatutako-haurrentzako-bertsolaritza-tailerraren-dinamizazioa/webkpe00-kpesimpc/es/</t>
        </is>
      </c>
      <c r="AA13182" s="26" t="inlineStr">
        <is>
          <t>https://www.contratacion.euskadi.eus/webkpe00-kpesimpc/es/contenidos/anuncio_contratacion/expcm483427/es_doc/index.html</t>
        </is>
      </c>
      <c r="AB13182" s="26" t="inlineStr">
        <is>
          <t>https://www.contratacion.euskadi.eus/contenidos/anuncio_contratacion/expcm483427/es_doc/data/es_r01dtpd019c33113baa4032757026eea5c9f2112a4</t>
        </is>
      </c>
      <c r="AC13182" s="26" t="inlineStr">
        <is>
          <t>https://www.contratacion.euskadi.eus/contenidos/anuncio_contratacion/expcm483427/r01Index/expcm483427-idxContent.xml</t>
        </is>
      </c>
      <c r="AD13182" s="26" t="inlineStr">
        <is>
          <t>06/02/2026</t>
        </is>
      </c>
      <c r="AE13182" s="26" t="inlineStr">
        <is>
          <t>r01etpd14dbd35018a18214a59d531c24ae0b91710</t>
        </is>
      </c>
      <c r="AF13182" s="26" t="inlineStr">
        <is>
          <t>Ayuntamiento de Soraluze</t>
        </is>
      </c>
      <c r="AG13182" s="26" t="inlineStr">
        <is>
          <t>r01etpd14dbd40707118214a592ac7931f7e092352</t>
        </is>
      </c>
      <c r="AH13182" s="26" t="inlineStr">
        <is>
          <t>Ayuntamiento de Soraluze</t>
        </is>
      </c>
      <c r="AI13182" s="26" t="inlineStr">
        <is>
          <t/>
        </is>
      </c>
      <c r="AJ13182" s="26" t="inlineStr">
        <is>
          <t/>
        </is>
      </c>
    </row>
    <row r="13183" customHeight="true" ht="15.0">
      <c r="A13183" s="26" t="inlineStr">
        <is>
          <t>71242000-6 genero ikuspegia txertatuz soraluzeko espazio publikoen diagnostikoa eta berrantolaketa plana</t>
        </is>
      </c>
      <c r="B13183" s="26" t="inlineStr">
        <is>
          <t/>
        </is>
      </c>
      <c r="C13183" s="26" t="inlineStr">
        <is>
          <t>Gobierno Vasco</t>
        </is>
      </c>
      <c r="D13183" s="26" t="inlineStr">
        <is>
          <t/>
        </is>
      </c>
      <c r="E13183" s="26" t="inlineStr">
        <is>
          <t/>
        </is>
      </c>
      <c r="F13183" s="26" t="inlineStr">
        <is>
          <t/>
        </is>
      </c>
      <c r="G13183" s="26" t="inlineStr">
        <is>
          <t>71242000-6 genero ikuspegia txertatuz soraluzeko espazio publikoen diagnostikoa eta berrantolaketa plana</t>
        </is>
      </c>
      <c r="H13183" s="26" t="inlineStr">
        <is>
          <t>71242000-6 genero ikuspegia txertatuz soraluzeko espazio publikoen diagnostikoa eta berrantolaketa plana</t>
        </is>
      </c>
      <c r="I13183" s="26" t="inlineStr">
        <is>
          <t/>
        </is>
      </c>
      <c r="J13183" s="26" t="inlineStr">
        <is>
          <t>06/02/2026</t>
        </is>
      </c>
      <c r="K13183" s="26" t="inlineStr">
        <is>
          <t>2023-ESKA-000186-00</t>
        </is>
      </c>
      <c r="L13183" s="26" t="inlineStr">
        <is>
          <t>Adjudicación provisional / definitiva</t>
        </is>
      </c>
      <c r="M13183" s="26" t="inlineStr">
        <is>
          <t>true</t>
        </is>
      </c>
      <c r="N13183" s="26" t="inlineStr">
        <is>
          <t/>
        </is>
      </c>
      <c r="O13183" s="26" t="inlineStr">
        <is>
          <t/>
        </is>
      </c>
      <c r="P13183" s="26" t="inlineStr">
        <is>
          <t/>
        </is>
      </c>
      <c r="Q13183" s="26" t="inlineStr">
        <is>
          <t/>
        </is>
      </c>
      <c r="R13183" s="26" t="inlineStr">
        <is>
          <t/>
        </is>
      </c>
      <c r="S13183" s="26" t="inlineStr">
        <is>
          <t>https://www.contratacion.euskadi.eus/webkpe00-kpeperfi/es/contenidos/anuncio_contratacion/expcm483428/es_doc/images/solaluze_logo.jpg</t>
        </is>
      </c>
      <c r="T13183" s="26" t="inlineStr">
        <is>
          <t>Ayuntamiento de Soraluze</t>
        </is>
      </c>
      <c r="U13183" s="26" t="inlineStr">
        <is>
          <t>P2007000I - Ayuntamiento de Soraluze</t>
        </is>
      </c>
      <c r="V13183" s="26" t="inlineStr">
        <is>
          <t>Alcalde</t>
        </is>
      </c>
      <c r="W13183" s="26" t="inlineStr">
        <is>
          <t/>
        </is>
      </c>
      <c r="X13183" s="26" t="inlineStr">
        <is>
          <t/>
        </is>
      </c>
      <c r="Y13183" s="26" t="inlineStr">
        <is>
          <t/>
        </is>
      </c>
      <c r="Z13183" s="26" t="inlineStr">
        <is>
          <t>https://www.contratacion.euskadi.eus/anuncio_contratacion/71242000-6-genero-ikuspegia-txertatuz-soraluzeko-espazio-publikoen-diagnostikoa-eta-berrantolaketa-plana/webkpe00-kpesimpc/es/</t>
        </is>
      </c>
      <c r="AA13183" s="26" t="inlineStr">
        <is>
          <t>https://www.contratacion.euskadi.eus/webkpe00-kpesimpc/es/contenidos/anuncio_contratacion/expcm483428/es_doc/index.html</t>
        </is>
      </c>
      <c r="AB13183" s="26" t="inlineStr">
        <is>
          <t>https://www.contratacion.euskadi.eus/contenidos/anuncio_contratacion/expcm483428/es_doc/data/es_r01dtpd19c3311642340327570955082bf0b3b6d61</t>
        </is>
      </c>
      <c r="AC13183" s="26" t="inlineStr">
        <is>
          <t>https://www.contratacion.euskadi.eus/contenidos/anuncio_contratacion/expcm483428/r01Index/expcm483428-idxContent.xml</t>
        </is>
      </c>
      <c r="AD13183" s="26" t="inlineStr">
        <is>
          <t>06/02/2026</t>
        </is>
      </c>
      <c r="AE13183" s="26" t="inlineStr">
        <is>
          <t>r01etpd14dbd35018a18214a59d531c24ae0b91710</t>
        </is>
      </c>
      <c r="AF13183" s="26" t="inlineStr">
        <is>
          <t>Ayuntamiento de Soraluze</t>
        </is>
      </c>
      <c r="AG13183" s="26" t="inlineStr">
        <is>
          <t>r01etpd14dbd40707118214a592ac7931f7e092352</t>
        </is>
      </c>
      <c r="AH13183" s="26" t="inlineStr">
        <is>
          <t>Ayuntamiento de Soraluze</t>
        </is>
      </c>
      <c r="AI13183" s="26" t="inlineStr">
        <is>
          <t/>
        </is>
      </c>
      <c r="AJ13183" s="26" t="inlineStr">
        <is>
          <t/>
        </is>
      </c>
    </row>
    <row r="13184" customHeight="true" ht="15.0">
      <c r="A13184" s="26" t="inlineStr">
        <is>
          <t>79000000-4 haurren parte-hartze prozesuei buruzko formakuntza bi formazio saio, 2 ordukoa bakoitza.</t>
        </is>
      </c>
      <c r="B13184" s="26" t="inlineStr">
        <is>
          <t/>
        </is>
      </c>
      <c r="C13184" s="26" t="inlineStr">
        <is>
          <t>Gobierno Vasco</t>
        </is>
      </c>
      <c r="D13184" s="26" t="inlineStr">
        <is>
          <t/>
        </is>
      </c>
      <c r="E13184" s="26" t="inlineStr">
        <is>
          <t/>
        </is>
      </c>
      <c r="F13184" s="26" t="inlineStr">
        <is>
          <t/>
        </is>
      </c>
      <c r="G13184" s="26" t="inlineStr">
        <is>
          <t>79000000-4 haurren parte-hartze prozesuei buruzko formakuntza bi formazio saio, 2 ordukoa bakoitza.</t>
        </is>
      </c>
      <c r="H13184" s="26" t="inlineStr">
        <is>
          <t>79000000-4 haurren parte-hartze prozesuei buruzko formakuntza bi formazio saio, 2 ordukoa bakoitza.</t>
        </is>
      </c>
      <c r="I13184" s="26" t="inlineStr">
        <is>
          <t/>
        </is>
      </c>
      <c r="J13184" s="26" t="inlineStr">
        <is>
          <t>06/02/2026</t>
        </is>
      </c>
      <c r="K13184" s="26" t="inlineStr">
        <is>
          <t>2023-ESKA-000187-00</t>
        </is>
      </c>
      <c r="L13184" s="26" t="inlineStr">
        <is>
          <t>Adjudicación provisional / definitiva</t>
        </is>
      </c>
      <c r="M13184" s="26" t="inlineStr">
        <is>
          <t>true</t>
        </is>
      </c>
      <c r="N13184" s="26" t="inlineStr">
        <is>
          <t/>
        </is>
      </c>
      <c r="O13184" s="26" t="inlineStr">
        <is>
          <t/>
        </is>
      </c>
      <c r="P13184" s="26" t="inlineStr">
        <is>
          <t/>
        </is>
      </c>
      <c r="Q13184" s="26" t="inlineStr">
        <is>
          <t/>
        </is>
      </c>
      <c r="R13184" s="26" t="inlineStr">
        <is>
          <t/>
        </is>
      </c>
      <c r="S13184" s="26" t="inlineStr">
        <is>
          <t>https://www.contratacion.euskadi.eus/webkpe00-kpeperfi/es/contenidos/anuncio_contratacion/expcm483429/es_doc/images/solaluze_logo.jpg</t>
        </is>
      </c>
      <c r="T13184" s="26" t="inlineStr">
        <is>
          <t>Ayuntamiento de Soraluze</t>
        </is>
      </c>
      <c r="U13184" s="26" t="inlineStr">
        <is>
          <t>P2007000I - Ayuntamiento de Soraluze</t>
        </is>
      </c>
      <c r="V13184" s="26" t="inlineStr">
        <is>
          <t>Alcalde</t>
        </is>
      </c>
      <c r="W13184" s="26" t="inlineStr">
        <is>
          <t/>
        </is>
      </c>
      <c r="X13184" s="26" t="inlineStr">
        <is>
          <t/>
        </is>
      </c>
      <c r="Y13184" s="26" t="inlineStr">
        <is>
          <t/>
        </is>
      </c>
      <c r="Z13184" s="26" t="inlineStr">
        <is>
          <t>https://www.contratacion.euskadi.eus/anuncio_contratacion/79000000-4-haurren-parte-hartze-prozesuei-buruzko-formakuntza-bi-formazio-saio-2-ordukoa-bakoitza/webkpe00-kpesimpc/es/</t>
        </is>
      </c>
      <c r="AA13184" s="26" t="inlineStr">
        <is>
          <t>https://www.contratacion.euskadi.eus/webkpe00-kpesimpc/es/contenidos/anuncio_contratacion/expcm483429/es_doc/index.html</t>
        </is>
      </c>
      <c r="AB13184" s="26" t="inlineStr">
        <is>
          <t>https://www.contratacion.euskadi.eus/contenidos/anuncio_contratacion/expcm483429/es_doc/data/es_r01dtpd019c33118fbe403275703bbc3a6837e747b</t>
        </is>
      </c>
      <c r="AC13184" s="26" t="inlineStr">
        <is>
          <t>https://www.contratacion.euskadi.eus/contenidos/anuncio_contratacion/expcm483429/r01Index/expcm483429-idxContent.xml</t>
        </is>
      </c>
      <c r="AD13184" s="26" t="inlineStr">
        <is>
          <t>06/02/2026</t>
        </is>
      </c>
      <c r="AE13184" s="26" t="inlineStr">
        <is>
          <t>r01etpd14dbd35018a18214a59d531c24ae0b91710</t>
        </is>
      </c>
      <c r="AF13184" s="26" t="inlineStr">
        <is>
          <t>Ayuntamiento de Soraluze</t>
        </is>
      </c>
      <c r="AG13184" s="26" t="inlineStr">
        <is>
          <t>r01etpd14dbd40707118214a592ac7931f7e092352</t>
        </is>
      </c>
      <c r="AH13184" s="26" t="inlineStr">
        <is>
          <t>Ayuntamiento de Soraluze</t>
        </is>
      </c>
      <c r="AI13184" s="26" t="inlineStr">
        <is>
          <t/>
        </is>
      </c>
      <c r="AJ13184" s="26" t="inlineStr">
        <is>
          <t/>
        </is>
      </c>
    </row>
    <row r="13185" customHeight="true" ht="15.0">
      <c r="A13185" s="26" t="inlineStr">
        <is>
          <t>92620000-3 lehenengo konpentsazio- ordainketa bpx port, xxi s.l.u. enpresari 2023dekr0234</t>
        </is>
      </c>
      <c r="B13185" s="26" t="inlineStr">
        <is>
          <t/>
        </is>
      </c>
      <c r="C13185" s="26" t="inlineStr">
        <is>
          <t>Gobierno Vasco</t>
        </is>
      </c>
      <c r="D13185" s="26" t="inlineStr">
        <is>
          <t/>
        </is>
      </c>
      <c r="E13185" s="26" t="inlineStr">
        <is>
          <t/>
        </is>
      </c>
      <c r="F13185" s="26" t="inlineStr">
        <is>
          <t/>
        </is>
      </c>
      <c r="G13185" s="26" t="inlineStr">
        <is>
          <t>92620000-3 lehenengo konpentsazio- ordainketa bpx port, xxi s.l.u. enpresari 2023dekr0234</t>
        </is>
      </c>
      <c r="H13185" s="26" t="inlineStr">
        <is>
          <t>92620000-3 lehenengo konpentsazio- ordainketa bpx port, xxi s.l.u. enpresari 2023dekr0234</t>
        </is>
      </c>
      <c r="I13185" s="26" t="inlineStr">
        <is>
          <t/>
        </is>
      </c>
      <c r="J13185" s="26" t="inlineStr">
        <is>
          <t>06/02/2026</t>
        </is>
      </c>
      <c r="K13185" s="26" t="inlineStr">
        <is>
          <t>2023-ESKA-000188-00</t>
        </is>
      </c>
      <c r="L13185" s="26" t="inlineStr">
        <is>
          <t>Adjudicación provisional / definitiva</t>
        </is>
      </c>
      <c r="M13185" s="26" t="inlineStr">
        <is>
          <t>true</t>
        </is>
      </c>
      <c r="N13185" s="26" t="inlineStr">
        <is>
          <t/>
        </is>
      </c>
      <c r="O13185" s="26" t="inlineStr">
        <is>
          <t/>
        </is>
      </c>
      <c r="P13185" s="26" t="inlineStr">
        <is>
          <t/>
        </is>
      </c>
      <c r="Q13185" s="26" t="inlineStr">
        <is>
          <t/>
        </is>
      </c>
      <c r="R13185" s="26" t="inlineStr">
        <is>
          <t/>
        </is>
      </c>
      <c r="S13185" s="26" t="inlineStr">
        <is>
          <t>https://www.contratacion.euskadi.eus/webkpe00-kpeperfi/es/contenidos/anuncio_contratacion/expcm483430/es_doc/images/solaluze_logo.jpg</t>
        </is>
      </c>
      <c r="T13185" s="26" t="inlineStr">
        <is>
          <t>Ayuntamiento de Soraluze</t>
        </is>
      </c>
      <c r="U13185" s="26" t="inlineStr">
        <is>
          <t>P2007000I - Ayuntamiento de Soraluze</t>
        </is>
      </c>
      <c r="V13185" s="26" t="inlineStr">
        <is>
          <t>Alcalde</t>
        </is>
      </c>
      <c r="W13185" s="26" t="inlineStr">
        <is>
          <t/>
        </is>
      </c>
      <c r="X13185" s="26" t="inlineStr">
        <is>
          <t/>
        </is>
      </c>
      <c r="Y13185" s="26" t="inlineStr">
        <is>
          <t/>
        </is>
      </c>
      <c r="Z13185" s="26" t="inlineStr">
        <is>
          <t>https://www.contratacion.euskadi.eus/anuncio_contratacion/92620000-3-lehenengo-konpentsazio-ordainketa-bpx-port-xxi-s-l-u-enpresari-2023dekr0234/webkpe00-kpesimpc/es/</t>
        </is>
      </c>
      <c r="AA13185" s="26" t="inlineStr">
        <is>
          <t>https://www.contratacion.euskadi.eus/webkpe00-kpesimpc/es/contenidos/anuncio_contratacion/expcm483430/es_doc/index.html</t>
        </is>
      </c>
      <c r="AB13185" s="26" t="inlineStr">
        <is>
          <t>https://www.contratacion.euskadi.eus/contenidos/anuncio_contratacion/expcm483430/es_doc/data/es_r01dtpd19c3311b8d240327570559763350178ec9b</t>
        </is>
      </c>
      <c r="AC13185" s="26" t="inlineStr">
        <is>
          <t>https://www.contratacion.euskadi.eus/contenidos/anuncio_contratacion/expcm483430/r01Index/expcm483430-idxContent.xml</t>
        </is>
      </c>
      <c r="AD13185" s="26" t="inlineStr">
        <is>
          <t>06/02/2026</t>
        </is>
      </c>
      <c r="AE13185" s="26" t="inlineStr">
        <is>
          <t>r01etpd14dbd35018a18214a59d531c24ae0b91710</t>
        </is>
      </c>
      <c r="AF13185" s="26" t="inlineStr">
        <is>
          <t>Ayuntamiento de Soraluze</t>
        </is>
      </c>
      <c r="AG13185" s="26" t="inlineStr">
        <is>
          <t>r01etpd14dbd40707118214a592ac7931f7e092352</t>
        </is>
      </c>
      <c r="AH13185" s="26" t="inlineStr">
        <is>
          <t>Ayuntamiento de Soraluze</t>
        </is>
      </c>
      <c r="AI13185" s="26" t="inlineStr">
        <is>
          <t/>
        </is>
      </c>
      <c r="AJ13185" s="26" t="inlineStr">
        <is>
          <t/>
        </is>
      </c>
    </row>
    <row r="13186" customHeight="true" ht="15.0">
      <c r="A13186" s="26" t="inlineStr">
        <is>
          <t>92312120-8 polito ibañezen musika emanaldia</t>
        </is>
      </c>
      <c r="B13186" s="26" t="inlineStr">
        <is>
          <t/>
        </is>
      </c>
      <c r="C13186" s="26" t="inlineStr">
        <is>
          <t>Gobierno Vasco</t>
        </is>
      </c>
      <c r="D13186" s="26" t="inlineStr">
        <is>
          <t/>
        </is>
      </c>
      <c r="E13186" s="26" t="inlineStr">
        <is>
          <t/>
        </is>
      </c>
      <c r="F13186" s="26" t="inlineStr">
        <is>
          <t/>
        </is>
      </c>
      <c r="G13186" s="26" t="inlineStr">
        <is>
          <t>92312120-8 polito ibañezen musika emanaldia</t>
        </is>
      </c>
      <c r="H13186" s="26" t="inlineStr">
        <is>
          <t>92312120-8 polito ibañezen musika emanaldia</t>
        </is>
      </c>
      <c r="I13186" s="26" t="inlineStr">
        <is>
          <t/>
        </is>
      </c>
      <c r="J13186" s="26" t="inlineStr">
        <is>
          <t>06/02/2026</t>
        </is>
      </c>
      <c r="K13186" s="26" t="inlineStr">
        <is>
          <t>2023-ESKA-000189-00</t>
        </is>
      </c>
      <c r="L13186" s="26" t="inlineStr">
        <is>
          <t>Adjudicación provisional / definitiva</t>
        </is>
      </c>
      <c r="M13186" s="26" t="inlineStr">
        <is>
          <t>true</t>
        </is>
      </c>
      <c r="N13186" s="26" t="inlineStr">
        <is>
          <t/>
        </is>
      </c>
      <c r="O13186" s="26" t="inlineStr">
        <is>
          <t/>
        </is>
      </c>
      <c r="P13186" s="26" t="inlineStr">
        <is>
          <t/>
        </is>
      </c>
      <c r="Q13186" s="26" t="inlineStr">
        <is>
          <t/>
        </is>
      </c>
      <c r="R13186" s="26" t="inlineStr">
        <is>
          <t/>
        </is>
      </c>
      <c r="S13186" s="26" t="inlineStr">
        <is>
          <t>https://www.contratacion.euskadi.eus/webkpe00-kpeperfi/es/contenidos/anuncio_contratacion/expcm483431/es_doc/images/solaluze_logo.jpg</t>
        </is>
      </c>
      <c r="T13186" s="26" t="inlineStr">
        <is>
          <t>Ayuntamiento de Soraluze</t>
        </is>
      </c>
      <c r="U13186" s="26" t="inlineStr">
        <is>
          <t>P2007000I - Ayuntamiento de Soraluze</t>
        </is>
      </c>
      <c r="V13186" s="26" t="inlineStr">
        <is>
          <t>Alcalde</t>
        </is>
      </c>
      <c r="W13186" s="26" t="inlineStr">
        <is>
          <t/>
        </is>
      </c>
      <c r="X13186" s="26" t="inlineStr">
        <is>
          <t/>
        </is>
      </c>
      <c r="Y13186" s="26" t="inlineStr">
        <is>
          <t/>
        </is>
      </c>
      <c r="Z13186" s="26" t="inlineStr">
        <is>
          <t>https://www.contratacion.euskadi.eus/anuncio_contratacion/92312120-8-polito-ibanezen-musika-emanaldia/webkpe00-kpesimpc/es/</t>
        </is>
      </c>
      <c r="AA13186" s="26" t="inlineStr">
        <is>
          <t>https://www.contratacion.euskadi.eus/webkpe00-kpesimpc/es/contenidos/anuncio_contratacion/expcm483431/es_doc/index.html</t>
        </is>
      </c>
      <c r="AB13186" s="26" t="inlineStr">
        <is>
          <t>https://www.contratacion.euskadi.eus/contenidos/anuncio_contratacion/expcm483431/es_doc/data/es_r01dtpd19c3315a75e40327570c441fb03e3490a2b</t>
        </is>
      </c>
      <c r="AC13186" s="26" t="inlineStr">
        <is>
          <t>https://www.contratacion.euskadi.eus/contenidos/anuncio_contratacion/expcm483431/r01Index/expcm483431-idxContent.xml</t>
        </is>
      </c>
      <c r="AD13186" s="26" t="inlineStr">
        <is>
          <t>06/02/2026</t>
        </is>
      </c>
      <c r="AE13186" s="26" t="inlineStr">
        <is>
          <t>r01etpd14dbd35018a18214a59d531c24ae0b91710</t>
        </is>
      </c>
      <c r="AF13186" s="26" t="inlineStr">
        <is>
          <t>Ayuntamiento de Soraluze</t>
        </is>
      </c>
      <c r="AG13186" s="26" t="inlineStr">
        <is>
          <t>r01etpd14dbd40707118214a592ac7931f7e092352</t>
        </is>
      </c>
      <c r="AH13186" s="26" t="inlineStr">
        <is>
          <t>Ayuntamiento de Soraluze</t>
        </is>
      </c>
      <c r="AI13186" s="26" t="inlineStr">
        <is>
          <t/>
        </is>
      </c>
      <c r="AJ13186" s="26" t="inlineStr">
        <is>
          <t/>
        </is>
      </c>
    </row>
    <row r="13187" customHeight="true" ht="15.0">
      <c r="A13187" s="26" t="inlineStr">
        <is>
          <t>722797106 baltegieta 7 eta inguruak eskuhartze proposamen idazketa</t>
        </is>
      </c>
      <c r="B13187" s="26" t="inlineStr">
        <is>
          <t/>
        </is>
      </c>
      <c r="C13187" s="26" t="inlineStr">
        <is>
          <t>Gobierno Vasco</t>
        </is>
      </c>
      <c r="D13187" s="26" t="inlineStr">
        <is>
          <t/>
        </is>
      </c>
      <c r="E13187" s="26" t="inlineStr">
        <is>
          <t/>
        </is>
      </c>
      <c r="F13187" s="26" t="inlineStr">
        <is>
          <t/>
        </is>
      </c>
      <c r="G13187" s="26" t="inlineStr">
        <is>
          <t>722797106 baltegieta 7 eta inguruak eskuhartze proposamen idazketa</t>
        </is>
      </c>
      <c r="H13187" s="26" t="inlineStr">
        <is>
          <t>722797106 baltegieta 7 eta inguruak eskuhartze proposamen idazketa</t>
        </is>
      </c>
      <c r="I13187" s="26" t="inlineStr">
        <is>
          <t/>
        </is>
      </c>
      <c r="J13187" s="26" t="inlineStr">
        <is>
          <t>06/02/2026</t>
        </is>
      </c>
      <c r="K13187" s="26" t="inlineStr">
        <is>
          <t>2023-ESKA-000190-00</t>
        </is>
      </c>
      <c r="L13187" s="26" t="inlineStr">
        <is>
          <t>Adjudicación provisional / definitiva</t>
        </is>
      </c>
      <c r="M13187" s="26" t="inlineStr">
        <is>
          <t>true</t>
        </is>
      </c>
      <c r="N13187" s="26" t="inlineStr">
        <is>
          <t/>
        </is>
      </c>
      <c r="O13187" s="26" t="inlineStr">
        <is>
          <t/>
        </is>
      </c>
      <c r="P13187" s="26" t="inlineStr">
        <is>
          <t/>
        </is>
      </c>
      <c r="Q13187" s="26" t="inlineStr">
        <is>
          <t/>
        </is>
      </c>
      <c r="R13187" s="26" t="inlineStr">
        <is>
          <t/>
        </is>
      </c>
      <c r="S13187" s="26" t="inlineStr">
        <is>
          <t>https://www.contratacion.euskadi.eus/webkpe00-kpeperfi/es/contenidos/anuncio_contratacion/expcm483432/es_doc/images/solaluze_logo.jpg</t>
        </is>
      </c>
      <c r="T13187" s="26" t="inlineStr">
        <is>
          <t>Ayuntamiento de Soraluze</t>
        </is>
      </c>
      <c r="U13187" s="26" t="inlineStr">
        <is>
          <t>P2007000I - Ayuntamiento de Soraluze</t>
        </is>
      </c>
      <c r="V13187" s="26" t="inlineStr">
        <is>
          <t>Alcalde</t>
        </is>
      </c>
      <c r="W13187" s="26" t="inlineStr">
        <is>
          <t/>
        </is>
      </c>
      <c r="X13187" s="26" t="inlineStr">
        <is>
          <t/>
        </is>
      </c>
      <c r="Y13187" s="26" t="inlineStr">
        <is>
          <t/>
        </is>
      </c>
      <c r="Z13187" s="26" t="inlineStr">
        <is>
          <t>https://www.contratacion.euskadi.eus/anuncio_contratacion/722797106-baltegieta-7-eta-inguruak-eskuhartze-proposamen-idazketa/webkpe00-kpesimpc/es/</t>
        </is>
      </c>
      <c r="AA13187" s="26" t="inlineStr">
        <is>
          <t>https://www.contratacion.euskadi.eus/webkpe00-kpesimpc/es/contenidos/anuncio_contratacion/expcm483432/es_doc/index.html</t>
        </is>
      </c>
      <c r="AB13187" s="26" t="inlineStr">
        <is>
          <t>https://www.contratacion.euskadi.eus/contenidos/anuncio_contratacion/expcm483432/es_doc/data/es_r01dtpd19c3315cfab40327570e203cac4834029e4</t>
        </is>
      </c>
      <c r="AC13187" s="26" t="inlineStr">
        <is>
          <t>https://www.contratacion.euskadi.eus/contenidos/anuncio_contratacion/expcm483432/r01Index/expcm483432-idxContent.xml</t>
        </is>
      </c>
      <c r="AD13187" s="26" t="inlineStr">
        <is>
          <t>06/02/2026</t>
        </is>
      </c>
      <c r="AE13187" s="26" t="inlineStr">
        <is>
          <t>r01etpd14dbd35018a18214a59d531c24ae0b91710</t>
        </is>
      </c>
      <c r="AF13187" s="26" t="inlineStr">
        <is>
          <t>Ayuntamiento de Soraluze</t>
        </is>
      </c>
      <c r="AG13187" s="26" t="inlineStr">
        <is>
          <t>r01etpd14dbd40707118214a592ac7931f7e092352</t>
        </is>
      </c>
      <c r="AH13187" s="26" t="inlineStr">
        <is>
          <t>Ayuntamiento de Soraluze</t>
        </is>
      </c>
      <c r="AI13187" s="26" t="inlineStr">
        <is>
          <t/>
        </is>
      </c>
      <c r="AJ13187" s="26" t="inlineStr">
        <is>
          <t/>
        </is>
      </c>
    </row>
    <row r="13188" customHeight="true" ht="15.0">
      <c r="A13188" s="26" t="inlineStr">
        <is>
          <t>71400000-2 irisgarritasun planaren eguneratze lanak</t>
        </is>
      </c>
      <c r="B13188" s="26" t="inlineStr">
        <is>
          <t/>
        </is>
      </c>
      <c r="C13188" s="26" t="inlineStr">
        <is>
          <t>Gobierno Vasco</t>
        </is>
      </c>
      <c r="D13188" s="26" t="inlineStr">
        <is>
          <t/>
        </is>
      </c>
      <c r="E13188" s="26" t="inlineStr">
        <is>
          <t/>
        </is>
      </c>
      <c r="F13188" s="26" t="inlineStr">
        <is>
          <t/>
        </is>
      </c>
      <c r="G13188" s="26" t="inlineStr">
        <is>
          <t>71400000-2 irisgarritasun planaren eguneratze lanak</t>
        </is>
      </c>
      <c r="H13188" s="26" t="inlineStr">
        <is>
          <t>71400000-2 irisgarritasun planaren eguneratze lanak</t>
        </is>
      </c>
      <c r="I13188" s="26" t="inlineStr">
        <is>
          <t/>
        </is>
      </c>
      <c r="J13188" s="26" t="inlineStr">
        <is>
          <t>06/02/2026</t>
        </is>
      </c>
      <c r="K13188" s="26" t="inlineStr">
        <is>
          <t>2023-ESKA-000191-00</t>
        </is>
      </c>
      <c r="L13188" s="26" t="inlineStr">
        <is>
          <t>Adjudicación provisional / definitiva</t>
        </is>
      </c>
      <c r="M13188" s="26" t="inlineStr">
        <is>
          <t>true</t>
        </is>
      </c>
      <c r="N13188" s="26" t="inlineStr">
        <is>
          <t/>
        </is>
      </c>
      <c r="O13188" s="26" t="inlineStr">
        <is>
          <t/>
        </is>
      </c>
      <c r="P13188" s="26" t="inlineStr">
        <is>
          <t/>
        </is>
      </c>
      <c r="Q13188" s="26" t="inlineStr">
        <is>
          <t/>
        </is>
      </c>
      <c r="R13188" s="26" t="inlineStr">
        <is>
          <t/>
        </is>
      </c>
      <c r="S13188" s="26" t="inlineStr">
        <is>
          <t>https://www.contratacion.euskadi.eus/webkpe00-kpeperfi/es/contenidos/anuncio_contratacion/expcm483433/es_doc/images/solaluze_logo.jpg</t>
        </is>
      </c>
      <c r="T13188" s="26" t="inlineStr">
        <is>
          <t>Ayuntamiento de Soraluze</t>
        </is>
      </c>
      <c r="U13188" s="26" t="inlineStr">
        <is>
          <t>P2007000I - Ayuntamiento de Soraluze</t>
        </is>
      </c>
      <c r="V13188" s="26" t="inlineStr">
        <is>
          <t>Alcalde</t>
        </is>
      </c>
      <c r="W13188" s="26" t="inlineStr">
        <is>
          <t/>
        </is>
      </c>
      <c r="X13188" s="26" t="inlineStr">
        <is>
          <t/>
        </is>
      </c>
      <c r="Y13188" s="26" t="inlineStr">
        <is>
          <t/>
        </is>
      </c>
      <c r="Z13188" s="26" t="inlineStr">
        <is>
          <t>https://www.contratacion.euskadi.eus/anuncio_contratacion/71400000-2-irisgarritasun-planaren-eguneratze-lanak/webkpe00-kpesimpc/es/</t>
        </is>
      </c>
      <c r="AA13188" s="26" t="inlineStr">
        <is>
          <t>https://www.contratacion.euskadi.eus/webkpe00-kpesimpc/es/contenidos/anuncio_contratacion/expcm483433/es_doc/index.html</t>
        </is>
      </c>
      <c r="AB13188" s="26" t="inlineStr">
        <is>
          <t>https://www.contratacion.euskadi.eus/contenidos/anuncio_contratacion/expcm483433/es_doc/data/es_r01dtpd19c3315f7764032757038dc3b9c3633efaa</t>
        </is>
      </c>
      <c r="AC13188" s="26" t="inlineStr">
        <is>
          <t>https://www.contratacion.euskadi.eus/contenidos/anuncio_contratacion/expcm483433/r01Index/expcm483433-idxContent.xml</t>
        </is>
      </c>
      <c r="AD13188" s="26" t="inlineStr">
        <is>
          <t>06/02/2026</t>
        </is>
      </c>
      <c r="AE13188" s="26" t="inlineStr">
        <is>
          <t>r01etpd14dbd35018a18214a59d531c24ae0b91710</t>
        </is>
      </c>
      <c r="AF13188" s="26" t="inlineStr">
        <is>
          <t>Ayuntamiento de Soraluze</t>
        </is>
      </c>
      <c r="AG13188" s="26" t="inlineStr">
        <is>
          <t>r01etpd14dbd40707118214a592ac7931f7e092352</t>
        </is>
      </c>
      <c r="AH13188" s="26" t="inlineStr">
        <is>
          <t>Ayuntamiento de Soraluze</t>
        </is>
      </c>
      <c r="AI13188" s="26" t="inlineStr">
        <is>
          <t/>
        </is>
      </c>
      <c r="AJ13188" s="26" t="inlineStr">
        <is>
          <t/>
        </is>
      </c>
    </row>
    <row r="13189" customHeight="true" ht="15.0">
      <c r="A13189" s="26" t="inlineStr">
        <is>
          <t>34322400-4  olaldean zebrabide aurrean trafikoa mantsotzeko kojinetarako beste bi pieza 23-0062 aurrekontuaren arabera</t>
        </is>
      </c>
      <c r="B13189" s="26" t="inlineStr">
        <is>
          <t/>
        </is>
      </c>
      <c r="C13189" s="26" t="inlineStr">
        <is>
          <t>Gobierno Vasco</t>
        </is>
      </c>
      <c r="D13189" s="26" t="inlineStr">
        <is>
          <t/>
        </is>
      </c>
      <c r="E13189" s="26" t="inlineStr">
        <is>
          <t/>
        </is>
      </c>
      <c r="F13189" s="26" t="inlineStr">
        <is>
          <t/>
        </is>
      </c>
      <c r="G13189" s="26" t="inlineStr">
        <is>
          <t>34322400-4  olaldean zebrabide aurrean trafikoa mantsotzeko kojinetarako beste bi pieza 23-0062 aurrekontuaren arabera</t>
        </is>
      </c>
      <c r="H13189" s="26" t="inlineStr">
        <is>
          <t>34322400-4  olaldean zebrabide aurrean trafikoa mantsotzeko kojinetarako beste bi pieza 23-0062 aurrekontuaren arabera</t>
        </is>
      </c>
      <c r="I13189" s="26" t="inlineStr">
        <is>
          <t/>
        </is>
      </c>
      <c r="J13189" s="26" t="inlineStr">
        <is>
          <t>06/02/2026</t>
        </is>
      </c>
      <c r="K13189" s="26" t="inlineStr">
        <is>
          <t>2023-ESKA-000001-00</t>
        </is>
      </c>
      <c r="L13189" s="26" t="inlineStr">
        <is>
          <t>Adjudicación provisional / definitiva</t>
        </is>
      </c>
      <c r="M13189" s="26" t="inlineStr">
        <is>
          <t>true</t>
        </is>
      </c>
      <c r="N13189" s="26" t="inlineStr">
        <is>
          <t/>
        </is>
      </c>
      <c r="O13189" s="26" t="inlineStr">
        <is>
          <t/>
        </is>
      </c>
      <c r="P13189" s="26" t="inlineStr">
        <is>
          <t/>
        </is>
      </c>
      <c r="Q13189" s="26" t="inlineStr">
        <is>
          <t/>
        </is>
      </c>
      <c r="R13189" s="26" t="inlineStr">
        <is>
          <t/>
        </is>
      </c>
      <c r="S13189" s="26" t="inlineStr">
        <is>
          <t>https://www.contratacion.euskadi.eus/webkpe00-kpeperfi/es/contenidos/anuncio_contratacion/expcm483434/es_doc/images/solaluze_logo.jpg</t>
        </is>
      </c>
      <c r="T13189" s="26" t="inlineStr">
        <is>
          <t>Ayuntamiento de Soraluze</t>
        </is>
      </c>
      <c r="U13189" s="26" t="inlineStr">
        <is>
          <t>P2007000I - Ayuntamiento de Soraluze</t>
        </is>
      </c>
      <c r="V13189" s="26" t="inlineStr">
        <is>
          <t>Alcalde</t>
        </is>
      </c>
      <c r="W13189" s="26" t="inlineStr">
        <is>
          <t/>
        </is>
      </c>
      <c r="X13189" s="26" t="inlineStr">
        <is>
          <t/>
        </is>
      </c>
      <c r="Y13189" s="26" t="inlineStr">
        <is>
          <t/>
        </is>
      </c>
      <c r="Z13189" s="26" t="inlineStr">
        <is>
          <t>https://www.contratacion.euskadi.eus/anuncio_contratacion/34322400-4-olaldean-zebrabide-aurrean-trafikoa-mantsotzeko-kojinetarako-beste-bi-pieza-23-0062-aurrekontuaren-arabera/webkpe00-kpesimpc/es/</t>
        </is>
      </c>
      <c r="AA13189" s="26" t="inlineStr">
        <is>
          <t>https://www.contratacion.euskadi.eus/webkpe00-kpesimpc/es/contenidos/anuncio_contratacion/expcm483434/es_doc/index.html</t>
        </is>
      </c>
      <c r="AB13189" s="26" t="inlineStr">
        <is>
          <t>https://www.contratacion.euskadi.eus/contenidos/anuncio_contratacion/expcm483434/es_doc/data/es_r01dtpd19c33161ff740327570c573e7a78e9c202e</t>
        </is>
      </c>
      <c r="AC13189" s="26" t="inlineStr">
        <is>
          <t>https://www.contratacion.euskadi.eus/contenidos/anuncio_contratacion/expcm483434/r01Index/expcm483434-idxContent.xml</t>
        </is>
      </c>
      <c r="AD13189" s="26" t="inlineStr">
        <is>
          <t>06/02/2026</t>
        </is>
      </c>
      <c r="AE13189" s="26" t="inlineStr">
        <is>
          <t>r01etpd14dbd35018a18214a59d531c24ae0b91710</t>
        </is>
      </c>
      <c r="AF13189" s="26" t="inlineStr">
        <is>
          <t>Ayuntamiento de Soraluze</t>
        </is>
      </c>
      <c r="AG13189" s="26" t="inlineStr">
        <is>
          <t>r01etpd14dbd40707118214a592ac7931f7e092352</t>
        </is>
      </c>
      <c r="AH13189" s="26" t="inlineStr">
        <is>
          <t>Ayuntamiento de Soraluze</t>
        </is>
      </c>
      <c r="AI13189" s="26" t="inlineStr">
        <is>
          <t/>
        </is>
      </c>
      <c r="AJ13189" s="26" t="inlineStr">
        <is>
          <t/>
        </is>
      </c>
    </row>
    <row r="13190" customHeight="true" ht="15.0">
      <c r="A13190" s="26" t="inlineStr">
        <is>
          <t>45262500-6 ezozibidea 34 kaleko espaloai konpontzeko lanak</t>
        </is>
      </c>
      <c r="B13190" s="26" t="inlineStr">
        <is>
          <t/>
        </is>
      </c>
      <c r="C13190" s="26" t="inlineStr">
        <is>
          <t>Gobierno Vasco</t>
        </is>
      </c>
      <c r="D13190" s="26" t="inlineStr">
        <is>
          <t/>
        </is>
      </c>
      <c r="E13190" s="26" t="inlineStr">
        <is>
          <t/>
        </is>
      </c>
      <c r="F13190" s="26" t="inlineStr">
        <is>
          <t/>
        </is>
      </c>
      <c r="G13190" s="26" t="inlineStr">
        <is>
          <t>45262500-6 ezozibidea 34 kaleko espaloai konpontzeko lanak</t>
        </is>
      </c>
      <c r="H13190" s="26" t="inlineStr">
        <is>
          <t>45262500-6 ezozibidea 34 kaleko espaloai konpontzeko lanak</t>
        </is>
      </c>
      <c r="I13190" s="26" t="inlineStr">
        <is>
          <t/>
        </is>
      </c>
      <c r="J13190" s="26" t="inlineStr">
        <is>
          <t>06/02/2026</t>
        </is>
      </c>
      <c r="K13190" s="26" t="inlineStr">
        <is>
          <t>2023-ESKA-000002-00</t>
        </is>
      </c>
      <c r="L13190" s="26" t="inlineStr">
        <is>
          <t>Adjudicación provisional / definitiva</t>
        </is>
      </c>
      <c r="M13190" s="26" t="inlineStr">
        <is>
          <t>true</t>
        </is>
      </c>
      <c r="N13190" s="26" t="inlineStr">
        <is>
          <t/>
        </is>
      </c>
      <c r="O13190" s="26" t="inlineStr">
        <is>
          <t/>
        </is>
      </c>
      <c r="P13190" s="26" t="inlineStr">
        <is>
          <t/>
        </is>
      </c>
      <c r="Q13190" s="26" t="inlineStr">
        <is>
          <t/>
        </is>
      </c>
      <c r="R13190" s="26" t="inlineStr">
        <is>
          <t/>
        </is>
      </c>
      <c r="S13190" s="26" t="inlineStr">
        <is>
          <t>https://www.contratacion.euskadi.eus/webkpe00-kpeperfi/es/contenidos/anuncio_contratacion/expcm483435/es_doc/images/solaluze_logo.jpg</t>
        </is>
      </c>
      <c r="T13190" s="26" t="inlineStr">
        <is>
          <t>Ayuntamiento de Soraluze</t>
        </is>
      </c>
      <c r="U13190" s="26" t="inlineStr">
        <is>
          <t>P2007000I - Ayuntamiento de Soraluze</t>
        </is>
      </c>
      <c r="V13190" s="26" t="inlineStr">
        <is>
          <t>Alcalde</t>
        </is>
      </c>
      <c r="W13190" s="26" t="inlineStr">
        <is>
          <t/>
        </is>
      </c>
      <c r="X13190" s="26" t="inlineStr">
        <is>
          <t/>
        </is>
      </c>
      <c r="Y13190" s="26" t="inlineStr">
        <is>
          <t/>
        </is>
      </c>
      <c r="Z13190" s="26" t="inlineStr">
        <is>
          <t>https://www.contratacion.euskadi.eus/anuncio_contratacion/45262500-6-ezozibidea-34-kaleko-espaloai-konpontzeko-lanak/webkpe00-kpesimpc/es/</t>
        </is>
      </c>
      <c r="AA13190" s="26" t="inlineStr">
        <is>
          <t>https://www.contratacion.euskadi.eus/webkpe00-kpesimpc/es/contenidos/anuncio_contratacion/expcm483435/es_doc/index.html</t>
        </is>
      </c>
      <c r="AB13190" s="26" t="inlineStr">
        <is>
          <t>https://www.contratacion.euskadi.eus/contenidos/anuncio_contratacion/expcm483435/es_doc/data/es_r01dtpd19c3316478a403275703d79498dd1b786a4</t>
        </is>
      </c>
      <c r="AC13190" s="26" t="inlineStr">
        <is>
          <t>https://www.contratacion.euskadi.eus/contenidos/anuncio_contratacion/expcm483435/r01Index/expcm483435-idxContent.xml</t>
        </is>
      </c>
      <c r="AD13190" s="26" t="inlineStr">
        <is>
          <t>06/02/2026</t>
        </is>
      </c>
      <c r="AE13190" s="26" t="inlineStr">
        <is>
          <t>r01etpd14dbd35018a18214a59d531c24ae0b91710</t>
        </is>
      </c>
      <c r="AF13190" s="26" t="inlineStr">
        <is>
          <t>Ayuntamiento de Soraluze</t>
        </is>
      </c>
      <c r="AG13190" s="26" t="inlineStr">
        <is>
          <t>r01etpd14dbd40707118214a592ac7931f7e092352</t>
        </is>
      </c>
      <c r="AH13190" s="26" t="inlineStr">
        <is>
          <t>Ayuntamiento de Soraluze</t>
        </is>
      </c>
      <c r="AI13190" s="26" t="inlineStr">
        <is>
          <t/>
        </is>
      </c>
      <c r="AJ13190" s="26" t="inlineStr">
        <is>
          <t/>
        </is>
      </c>
    </row>
    <row r="13191" customHeight="true" ht="15.0">
      <c r="A13191" s="26" t="inlineStr">
        <is>
          <t>33683000-1 erregetxeko aparkalekuan garajeetako sarrera ez oztopatzeko kautxo topeak 23-0019 aurrekontuaren araberako lehen aukera</t>
        </is>
      </c>
      <c r="B13191" s="26" t="inlineStr">
        <is>
          <t/>
        </is>
      </c>
      <c r="C13191" s="26" t="inlineStr">
        <is>
          <t>Gobierno Vasco</t>
        </is>
      </c>
      <c r="D13191" s="26" t="inlineStr">
        <is>
          <t/>
        </is>
      </c>
      <c r="E13191" s="26" t="inlineStr">
        <is>
          <t/>
        </is>
      </c>
      <c r="F13191" s="26" t="inlineStr">
        <is>
          <t/>
        </is>
      </c>
      <c r="G13191" s="26" t="inlineStr">
        <is>
          <t>33683000-1 erregetxeko aparkalekuan garajeetako sarrera ez oztopatzeko kautxo topeak 23-0019 aurrekontuaren araberako lehen aukera</t>
        </is>
      </c>
      <c r="H13191" s="26" t="inlineStr">
        <is>
          <t>33683000-1 erregetxeko aparkalekuan garajeetako sarrera ez oztopatzeko kautxo topeak 23-0019 aurrekontuaren araberako lehen aukera</t>
        </is>
      </c>
      <c r="I13191" s="26" t="inlineStr">
        <is>
          <t/>
        </is>
      </c>
      <c r="J13191" s="26" t="inlineStr">
        <is>
          <t>06/02/2026</t>
        </is>
      </c>
      <c r="K13191" s="26" t="inlineStr">
        <is>
          <t>2023-ESKA-000003-00</t>
        </is>
      </c>
      <c r="L13191" s="26" t="inlineStr">
        <is>
          <t>Adjudicación provisional / definitiva</t>
        </is>
      </c>
      <c r="M13191" s="26" t="inlineStr">
        <is>
          <t>true</t>
        </is>
      </c>
      <c r="N13191" s="26" t="inlineStr">
        <is>
          <t/>
        </is>
      </c>
      <c r="O13191" s="26" t="inlineStr">
        <is>
          <t/>
        </is>
      </c>
      <c r="P13191" s="26" t="inlineStr">
        <is>
          <t/>
        </is>
      </c>
      <c r="Q13191" s="26" t="inlineStr">
        <is>
          <t/>
        </is>
      </c>
      <c r="R13191" s="26" t="inlineStr">
        <is>
          <t/>
        </is>
      </c>
      <c r="S13191" s="26" t="inlineStr">
        <is>
          <t>https://www.contratacion.euskadi.eus/webkpe00-kpeperfi/es/contenidos/anuncio_contratacion/expcm483436/es_doc/images/solaluze_logo.jpg</t>
        </is>
      </c>
      <c r="T13191" s="26" t="inlineStr">
        <is>
          <t>Ayuntamiento de Soraluze</t>
        </is>
      </c>
      <c r="U13191" s="26" t="inlineStr">
        <is>
          <t>P2007000I - Ayuntamiento de Soraluze</t>
        </is>
      </c>
      <c r="V13191" s="26" t="inlineStr">
        <is>
          <t>Alcalde</t>
        </is>
      </c>
      <c r="W13191" s="26" t="inlineStr">
        <is>
          <t/>
        </is>
      </c>
      <c r="X13191" s="26" t="inlineStr">
        <is>
          <t/>
        </is>
      </c>
      <c r="Y13191" s="26" t="inlineStr">
        <is>
          <t/>
        </is>
      </c>
      <c r="Z13191" s="26" t="inlineStr">
        <is>
          <t>https://www.contratacion.euskadi.eus/anuncio_contratacion/33683000-1-erregetxeko-aparkalekuan-garajeetako-sarrera-ez-oztopatzeko-kautxo-topeak-23-0019-aurrekontuaren-araberako-lehen-aukera/webkpe00-kpesimpc/es/</t>
        </is>
      </c>
      <c r="AA13191" s="26" t="inlineStr">
        <is>
          <t>https://www.contratacion.euskadi.eus/webkpe00-kpesimpc/es/contenidos/anuncio_contratacion/expcm483436/es_doc/index.html</t>
        </is>
      </c>
      <c r="AB13191" s="26" t="inlineStr">
        <is>
          <t>https://www.contratacion.euskadi.eus/contenidos/anuncio_contratacion/expcm483436/es_doc/data/es_r01dtpd19c331a3b6740327570dfb3a1f5f257477b</t>
        </is>
      </c>
      <c r="AC13191" s="26" t="inlineStr">
        <is>
          <t>https://www.contratacion.euskadi.eus/contenidos/anuncio_contratacion/expcm483436/r01Index/expcm483436-idxContent.xml</t>
        </is>
      </c>
      <c r="AD13191" s="26" t="inlineStr">
        <is>
          <t>06/02/2026</t>
        </is>
      </c>
      <c r="AE13191" s="26" t="inlineStr">
        <is>
          <t>r01etpd14dbd35018a18214a59d531c24ae0b91710</t>
        </is>
      </c>
      <c r="AF13191" s="26" t="inlineStr">
        <is>
          <t>Ayuntamiento de Soraluze</t>
        </is>
      </c>
      <c r="AG13191" s="26" t="inlineStr">
        <is>
          <t>r01etpd14dbd40707118214a592ac7931f7e092352</t>
        </is>
      </c>
      <c r="AH13191" s="26" t="inlineStr">
        <is>
          <t>Ayuntamiento de Soraluze</t>
        </is>
      </c>
      <c r="AI13191" s="26" t="inlineStr">
        <is>
          <t/>
        </is>
      </c>
      <c r="AJ13191" s="26" t="inlineStr">
        <is>
          <t/>
        </is>
      </c>
    </row>
    <row r="13192" customHeight="true" ht="15.0">
      <c r="A13192" s="26" t="inlineStr">
        <is>
          <t>90923000-3 servicio de desratización año 2023</t>
        </is>
      </c>
      <c r="B13192" s="26" t="inlineStr">
        <is>
          <t/>
        </is>
      </c>
      <c r="C13192" s="26" t="inlineStr">
        <is>
          <t>Gobierno Vasco</t>
        </is>
      </c>
      <c r="D13192" s="26" t="inlineStr">
        <is>
          <t/>
        </is>
      </c>
      <c r="E13192" s="26" t="inlineStr">
        <is>
          <t/>
        </is>
      </c>
      <c r="F13192" s="26" t="inlineStr">
        <is>
          <t/>
        </is>
      </c>
      <c r="G13192" s="26" t="inlineStr">
        <is>
          <t>90923000-3 servicio de desratización año 2023</t>
        </is>
      </c>
      <c r="H13192" s="26" t="inlineStr">
        <is>
          <t>90923000-3 servicio de desratización año 2023</t>
        </is>
      </c>
      <c r="I13192" s="26" t="inlineStr">
        <is>
          <t/>
        </is>
      </c>
      <c r="J13192" s="26" t="inlineStr">
        <is>
          <t>06/02/2026</t>
        </is>
      </c>
      <c r="K13192" s="26" t="inlineStr">
        <is>
          <t>2023-ESKA-000004-00</t>
        </is>
      </c>
      <c r="L13192" s="26" t="inlineStr">
        <is>
          <t>Adjudicación provisional / definitiva</t>
        </is>
      </c>
      <c r="M13192" s="26" t="inlineStr">
        <is>
          <t>true</t>
        </is>
      </c>
      <c r="N13192" s="26" t="inlineStr">
        <is>
          <t/>
        </is>
      </c>
      <c r="O13192" s="26" t="inlineStr">
        <is>
          <t/>
        </is>
      </c>
      <c r="P13192" s="26" t="inlineStr">
        <is>
          <t/>
        </is>
      </c>
      <c r="Q13192" s="26" t="inlineStr">
        <is>
          <t/>
        </is>
      </c>
      <c r="R13192" s="26" t="inlineStr">
        <is>
          <t/>
        </is>
      </c>
      <c r="S13192" s="26" t="inlineStr">
        <is>
          <t>https://www.contratacion.euskadi.eus/webkpe00-kpeperfi/es/contenidos/anuncio_contratacion/expcm483437/es_doc/images/solaluze_logo.jpg</t>
        </is>
      </c>
      <c r="T13192" s="26" t="inlineStr">
        <is>
          <t>Ayuntamiento de Soraluze</t>
        </is>
      </c>
      <c r="U13192" s="26" t="inlineStr">
        <is>
          <t>P2007000I - Ayuntamiento de Soraluze</t>
        </is>
      </c>
      <c r="V13192" s="26" t="inlineStr">
        <is>
          <t>Alcalde</t>
        </is>
      </c>
      <c r="W13192" s="26" t="inlineStr">
        <is>
          <t/>
        </is>
      </c>
      <c r="X13192" s="26" t="inlineStr">
        <is>
          <t/>
        </is>
      </c>
      <c r="Y13192" s="26" t="inlineStr">
        <is>
          <t/>
        </is>
      </c>
      <c r="Z13192" s="26" t="inlineStr">
        <is>
          <t>https://www.contratacion.euskadi.eus/anuncio_contratacion/90923000-3-servicio-desratizacion-ano-2023/webkpe00-kpesimpc/es/</t>
        </is>
      </c>
      <c r="AA13192" s="26" t="inlineStr">
        <is>
          <t>https://www.contratacion.euskadi.eus/webkpe00-kpesimpc/es/contenidos/anuncio_contratacion/expcm483437/es_doc/index.html</t>
        </is>
      </c>
      <c r="AB13192" s="26" t="inlineStr">
        <is>
          <t>https://www.contratacion.euskadi.eus/contenidos/anuncio_contratacion/expcm483437/es_doc/data/es_r01dtpd19c331a63ec4032757042269decfe7e515d</t>
        </is>
      </c>
      <c r="AC13192" s="26" t="inlineStr">
        <is>
          <t>https://www.contratacion.euskadi.eus/contenidos/anuncio_contratacion/expcm483437/r01Index/expcm483437-idxContent.xml</t>
        </is>
      </c>
      <c r="AD13192" s="26" t="inlineStr">
        <is>
          <t>06/02/2026</t>
        </is>
      </c>
      <c r="AE13192" s="26" t="inlineStr">
        <is>
          <t>r01etpd14dbd35018a18214a59d531c24ae0b91710</t>
        </is>
      </c>
      <c r="AF13192" s="26" t="inlineStr">
        <is>
          <t>Ayuntamiento de Soraluze</t>
        </is>
      </c>
      <c r="AG13192" s="26" t="inlineStr">
        <is>
          <t>r01etpd14dbd40707118214a592ac7931f7e092352</t>
        </is>
      </c>
      <c r="AH13192" s="26" t="inlineStr">
        <is>
          <t>Ayuntamiento de Soraluze</t>
        </is>
      </c>
      <c r="AI13192" s="26" t="inlineStr">
        <is>
          <t/>
        </is>
      </c>
      <c r="AJ13192" s="26" t="inlineStr">
        <is>
          <t/>
        </is>
      </c>
    </row>
    <row r="13193" customHeight="true" ht="15.0">
      <c r="A13193" s="26" t="inlineStr">
        <is>
          <t>45311100-1 herri antzokiko eszenatokirako erosi diren lanpara berriak sarera konektatzeko hainbat egokitzapen lan</t>
        </is>
      </c>
      <c r="B13193" s="26" t="inlineStr">
        <is>
          <t/>
        </is>
      </c>
      <c r="C13193" s="26" t="inlineStr">
        <is>
          <t>Gobierno Vasco</t>
        </is>
      </c>
      <c r="D13193" s="26" t="inlineStr">
        <is>
          <t/>
        </is>
      </c>
      <c r="E13193" s="26" t="inlineStr">
        <is>
          <t/>
        </is>
      </c>
      <c r="F13193" s="26" t="inlineStr">
        <is>
          <t/>
        </is>
      </c>
      <c r="G13193" s="26" t="inlineStr">
        <is>
          <t>45311100-1 herri antzokiko eszenatokirako erosi diren lanpara berriak sarera konektatzeko hainbat egokitzapen lan</t>
        </is>
      </c>
      <c r="H13193" s="26" t="inlineStr">
        <is>
          <t>45311100-1 herri antzokiko eszenatokirako erosi diren lanpara berriak sarera konektatzeko hainbat egokitzapen lan</t>
        </is>
      </c>
      <c r="I13193" s="26" t="inlineStr">
        <is>
          <t/>
        </is>
      </c>
      <c r="J13193" s="26" t="inlineStr">
        <is>
          <t>06/02/2026</t>
        </is>
      </c>
      <c r="K13193" s="26" t="inlineStr">
        <is>
          <t>2023-ESKA-000005-00</t>
        </is>
      </c>
      <c r="L13193" s="26" t="inlineStr">
        <is>
          <t>Adjudicación provisional / definitiva</t>
        </is>
      </c>
      <c r="M13193" s="26" t="inlineStr">
        <is>
          <t>true</t>
        </is>
      </c>
      <c r="N13193" s="26" t="inlineStr">
        <is>
          <t/>
        </is>
      </c>
      <c r="O13193" s="26" t="inlineStr">
        <is>
          <t/>
        </is>
      </c>
      <c r="P13193" s="26" t="inlineStr">
        <is>
          <t/>
        </is>
      </c>
      <c r="Q13193" s="26" t="inlineStr">
        <is>
          <t/>
        </is>
      </c>
      <c r="R13193" s="26" t="inlineStr">
        <is>
          <t/>
        </is>
      </c>
      <c r="S13193" s="26" t="inlineStr">
        <is>
          <t>https://www.contratacion.euskadi.eus/webkpe00-kpeperfi/es/contenidos/anuncio_contratacion/expcm483438/es_doc/images/solaluze_logo.jpg</t>
        </is>
      </c>
      <c r="T13193" s="26" t="inlineStr">
        <is>
          <t>Ayuntamiento de Soraluze</t>
        </is>
      </c>
      <c r="U13193" s="26" t="inlineStr">
        <is>
          <t>P2007000I - Ayuntamiento de Soraluze</t>
        </is>
      </c>
      <c r="V13193" s="26" t="inlineStr">
        <is>
          <t>Alcalde</t>
        </is>
      </c>
      <c r="W13193" s="26" t="inlineStr">
        <is>
          <t/>
        </is>
      </c>
      <c r="X13193" s="26" t="inlineStr">
        <is>
          <t/>
        </is>
      </c>
      <c r="Y13193" s="26" t="inlineStr">
        <is>
          <t/>
        </is>
      </c>
      <c r="Z13193" s="26" t="inlineStr">
        <is>
          <t>https://www.contratacion.euskadi.eus/anuncio_contratacion/45311100-1-herri-antzokiko-eszenatokirako-erosi-diren-lanpara-berriak-sarera-konektatzeko-hainbat-egokitzapen-lan/webkpe00-kpesimpc/es/</t>
        </is>
      </c>
      <c r="AA13193" s="26" t="inlineStr">
        <is>
          <t>https://www.contratacion.euskadi.eus/webkpe00-kpesimpc/es/contenidos/anuncio_contratacion/expcm483438/es_doc/index.html</t>
        </is>
      </c>
      <c r="AB13193" s="26" t="inlineStr">
        <is>
          <t>https://www.contratacion.euskadi.eus/contenidos/anuncio_contratacion/expcm483438/es_doc/data/es_r01dtpd019c331a8c2e40327570e05b0f85b85f4a5</t>
        </is>
      </c>
      <c r="AC13193" s="26" t="inlineStr">
        <is>
          <t>https://www.contratacion.euskadi.eus/contenidos/anuncio_contratacion/expcm483438/r01Index/expcm483438-idxContent.xml</t>
        </is>
      </c>
      <c r="AD13193" s="26" t="inlineStr">
        <is>
          <t>06/02/2026</t>
        </is>
      </c>
      <c r="AE13193" s="26" t="inlineStr">
        <is>
          <t>r01etpd14dbd35018a18214a59d531c24ae0b91710</t>
        </is>
      </c>
      <c r="AF13193" s="26" t="inlineStr">
        <is>
          <t>Ayuntamiento de Soraluze</t>
        </is>
      </c>
      <c r="AG13193" s="26" t="inlineStr">
        <is>
          <t>r01etpd14dbd40707118214a592ac7931f7e092352</t>
        </is>
      </c>
      <c r="AH13193" s="26" t="inlineStr">
        <is>
          <t>Ayuntamiento de Soraluze</t>
        </is>
      </c>
      <c r="AI13193" s="26" t="inlineStr">
        <is>
          <t/>
        </is>
      </c>
      <c r="AJ13193" s="26" t="inlineStr">
        <is>
          <t/>
        </is>
      </c>
    </row>
    <row r="13194" customHeight="true" ht="15.0">
      <c r="A13194" s="26" t="inlineStr">
        <is>
          <t>44175000-7 musika eskolako hainbat gelaren egokitzapen akustikorako panelen erosketa.</t>
        </is>
      </c>
      <c r="B13194" s="26" t="inlineStr">
        <is>
          <t/>
        </is>
      </c>
      <c r="C13194" s="26" t="inlineStr">
        <is>
          <t>Gobierno Vasco</t>
        </is>
      </c>
      <c r="D13194" s="26" t="inlineStr">
        <is>
          <t/>
        </is>
      </c>
      <c r="E13194" s="26" t="inlineStr">
        <is>
          <t/>
        </is>
      </c>
      <c r="F13194" s="26" t="inlineStr">
        <is>
          <t/>
        </is>
      </c>
      <c r="G13194" s="26" t="inlineStr">
        <is>
          <t>44175000-7 musika eskolako hainbat gelaren egokitzapen akustikorako panelen erosketa.</t>
        </is>
      </c>
      <c r="H13194" s="26" t="inlineStr">
        <is>
          <t>44175000-7 musika eskolako hainbat gelaren egokitzapen akustikorako panelen erosketa.</t>
        </is>
      </c>
      <c r="I13194" s="26" t="inlineStr">
        <is>
          <t/>
        </is>
      </c>
      <c r="J13194" s="26" t="inlineStr">
        <is>
          <t>06/02/2026</t>
        </is>
      </c>
      <c r="K13194" s="26" t="inlineStr">
        <is>
          <t>2023-ESKA-000006-00</t>
        </is>
      </c>
      <c r="L13194" s="26" t="inlineStr">
        <is>
          <t>Adjudicación provisional / definitiva</t>
        </is>
      </c>
      <c r="M13194" s="26" t="inlineStr">
        <is>
          <t>true</t>
        </is>
      </c>
      <c r="N13194" s="26" t="inlineStr">
        <is>
          <t/>
        </is>
      </c>
      <c r="O13194" s="26" t="inlineStr">
        <is>
          <t/>
        </is>
      </c>
      <c r="P13194" s="26" t="inlineStr">
        <is>
          <t/>
        </is>
      </c>
      <c r="Q13194" s="26" t="inlineStr">
        <is>
          <t/>
        </is>
      </c>
      <c r="R13194" s="26" t="inlineStr">
        <is>
          <t/>
        </is>
      </c>
      <c r="S13194" s="26" t="inlineStr">
        <is>
          <t>https://www.contratacion.euskadi.eus/webkpe00-kpeperfi/es/contenidos/anuncio_contratacion/expcm483439/es_doc/images/solaluze_logo.jpg</t>
        </is>
      </c>
      <c r="T13194" s="26" t="inlineStr">
        <is>
          <t>Ayuntamiento de Soraluze</t>
        </is>
      </c>
      <c r="U13194" s="26" t="inlineStr">
        <is>
          <t>P2007000I - Ayuntamiento de Soraluze</t>
        </is>
      </c>
      <c r="V13194" s="26" t="inlineStr">
        <is>
          <t>Alcalde</t>
        </is>
      </c>
      <c r="W13194" s="26" t="inlineStr">
        <is>
          <t/>
        </is>
      </c>
      <c r="X13194" s="26" t="inlineStr">
        <is>
          <t/>
        </is>
      </c>
      <c r="Y13194" s="26" t="inlineStr">
        <is>
          <t/>
        </is>
      </c>
      <c r="Z13194" s="26" t="inlineStr">
        <is>
          <t>https://www.contratacion.euskadi.eus/anuncio_contratacion/44175000-7-musika-eskolako-hainbat-gelaren-egokitzapen-akustikorako-panelen-erosketa/webkpe00-kpesimpc/es/</t>
        </is>
      </c>
      <c r="AA13194" s="26" t="inlineStr">
        <is>
          <t>https://www.contratacion.euskadi.eus/webkpe00-kpesimpc/es/contenidos/anuncio_contratacion/expcm483439/es_doc/index.html</t>
        </is>
      </c>
      <c r="AB13194" s="26" t="inlineStr">
        <is>
          <t>https://www.contratacion.euskadi.eus/contenidos/anuncio_contratacion/expcm483439/es_doc/data/es_r01dtpd19c331ab440403275705dc3a6d23d7a578b</t>
        </is>
      </c>
      <c r="AC13194" s="26" t="inlineStr">
        <is>
          <t>https://www.contratacion.euskadi.eus/contenidos/anuncio_contratacion/expcm483439/r01Index/expcm483439-idxContent.xml</t>
        </is>
      </c>
      <c r="AD13194" s="26" t="inlineStr">
        <is>
          <t>06/02/2026</t>
        </is>
      </c>
      <c r="AE13194" s="26" t="inlineStr">
        <is>
          <t>r01etpd14dbd35018a18214a59d531c24ae0b91710</t>
        </is>
      </c>
      <c r="AF13194" s="26" t="inlineStr">
        <is>
          <t>Ayuntamiento de Soraluze</t>
        </is>
      </c>
      <c r="AG13194" s="26" t="inlineStr">
        <is>
          <t>r01etpd14dbd40707118214a592ac7931f7e092352</t>
        </is>
      </c>
      <c r="AH13194" s="26" t="inlineStr">
        <is>
          <t>Ayuntamiento de Soraluze</t>
        </is>
      </c>
      <c r="AI13194" s="26" t="inlineStr">
        <is>
          <t/>
        </is>
      </c>
      <c r="AJ13194" s="26" t="inlineStr">
        <is>
          <t/>
        </is>
      </c>
    </row>
    <row r="13195" customHeight="true" ht="15.0">
      <c r="A13195" s="26" t="inlineStr">
        <is>
          <t>44316500-3    herri antzokian fokoak zintzilikatu ahal izateko hirugarren euskarri bat</t>
        </is>
      </c>
      <c r="B13195" s="26" t="inlineStr">
        <is>
          <t/>
        </is>
      </c>
      <c r="C13195" s="26" t="inlineStr">
        <is>
          <t>Gobierno Vasco</t>
        </is>
      </c>
      <c r="D13195" s="26" t="inlineStr">
        <is>
          <t/>
        </is>
      </c>
      <c r="E13195" s="26" t="inlineStr">
        <is>
          <t/>
        </is>
      </c>
      <c r="F13195" s="26" t="inlineStr">
        <is>
          <t/>
        </is>
      </c>
      <c r="G13195" s="26" t="inlineStr">
        <is>
          <t>44316500-3    herri antzokian fokoak zintzilikatu ahal izateko hirugarren euskarri bat</t>
        </is>
      </c>
      <c r="H13195" s="26" t="inlineStr">
        <is>
          <t>44316500-3    herri antzokian fokoak zintzilikatu ahal izateko hirugarren euskarri bat</t>
        </is>
      </c>
      <c r="I13195" s="26" t="inlineStr">
        <is>
          <t/>
        </is>
      </c>
      <c r="J13195" s="26" t="inlineStr">
        <is>
          <t>06/02/2026</t>
        </is>
      </c>
      <c r="K13195" s="26" t="inlineStr">
        <is>
          <t>2023-ESKA-000007-00</t>
        </is>
      </c>
      <c r="L13195" s="26" t="inlineStr">
        <is>
          <t>Adjudicación provisional / definitiva</t>
        </is>
      </c>
      <c r="M13195" s="26" t="inlineStr">
        <is>
          <t>true</t>
        </is>
      </c>
      <c r="N13195" s="26" t="inlineStr">
        <is>
          <t/>
        </is>
      </c>
      <c r="O13195" s="26" t="inlineStr">
        <is>
          <t/>
        </is>
      </c>
      <c r="P13195" s="26" t="inlineStr">
        <is>
          <t/>
        </is>
      </c>
      <c r="Q13195" s="26" t="inlineStr">
        <is>
          <t/>
        </is>
      </c>
      <c r="R13195" s="26" t="inlineStr">
        <is>
          <t/>
        </is>
      </c>
      <c r="S13195" s="26" t="inlineStr">
        <is>
          <t>https://www.contratacion.euskadi.eus/webkpe00-kpeperfi/es/contenidos/anuncio_contratacion/expcm483440/es_doc/images/solaluze_logo.jpg</t>
        </is>
      </c>
      <c r="T13195" s="26" t="inlineStr">
        <is>
          <t>Ayuntamiento de Soraluze</t>
        </is>
      </c>
      <c r="U13195" s="26" t="inlineStr">
        <is>
          <t>P2007000I - Ayuntamiento de Soraluze</t>
        </is>
      </c>
      <c r="V13195" s="26" t="inlineStr">
        <is>
          <t>Alcalde</t>
        </is>
      </c>
      <c r="W13195" s="26" t="inlineStr">
        <is>
          <t/>
        </is>
      </c>
      <c r="X13195" s="26" t="inlineStr">
        <is>
          <t/>
        </is>
      </c>
      <c r="Y13195" s="26" t="inlineStr">
        <is>
          <t/>
        </is>
      </c>
      <c r="Z13195" s="26" t="inlineStr">
        <is>
          <t>https://www.contratacion.euskadi.eus/anuncio_contratacion/44316500-3-herri-antzokian-fokoak-zintzilikatu-ahal-izateko-hirugarren-euskarri-bat/webkpe00-kpesimpc/es/</t>
        </is>
      </c>
      <c r="AA13195" s="26" t="inlineStr">
        <is>
          <t>https://www.contratacion.euskadi.eus/webkpe00-kpesimpc/es/contenidos/anuncio_contratacion/expcm483440/es_doc/index.html</t>
        </is>
      </c>
      <c r="AB13195" s="26" t="inlineStr">
        <is>
          <t>https://www.contratacion.euskadi.eus/contenidos/anuncio_contratacion/expcm483440/es_doc/data/es_r01dtpd19c331adb9740327570d3a58b9ca16a8b9d</t>
        </is>
      </c>
      <c r="AC13195" s="26" t="inlineStr">
        <is>
          <t>https://www.contratacion.euskadi.eus/contenidos/anuncio_contratacion/expcm483440/r01Index/expcm483440-idxContent.xml</t>
        </is>
      </c>
      <c r="AD13195" s="26" t="inlineStr">
        <is>
          <t>06/02/2026</t>
        </is>
      </c>
      <c r="AE13195" s="26" t="inlineStr">
        <is>
          <t>r01etpd14dbd35018a18214a59d531c24ae0b91710</t>
        </is>
      </c>
      <c r="AF13195" s="26" t="inlineStr">
        <is>
          <t>Ayuntamiento de Soraluze</t>
        </is>
      </c>
      <c r="AG13195" s="26" t="inlineStr">
        <is>
          <t>r01etpd14dbd40707118214a592ac7931f7e092352</t>
        </is>
      </c>
      <c r="AH13195" s="26" t="inlineStr">
        <is>
          <t>Ayuntamiento de Soraluze</t>
        </is>
      </c>
      <c r="AI13195" s="26" t="inlineStr">
        <is>
          <t/>
        </is>
      </c>
      <c r="AJ13195" s="26" t="inlineStr">
        <is>
          <t/>
        </is>
      </c>
    </row>
    <row r="13196" customHeight="true" ht="15.0">
      <c r="A13196" s="26" t="inlineStr">
        <is>
          <t>31520000-7 herri antzokiko eszenatokirako argi mahaia</t>
        </is>
      </c>
      <c r="B13196" s="26" t="inlineStr">
        <is>
          <t/>
        </is>
      </c>
      <c r="C13196" s="26" t="inlineStr">
        <is>
          <t>Gobierno Vasco</t>
        </is>
      </c>
      <c r="D13196" s="26" t="inlineStr">
        <is>
          <t/>
        </is>
      </c>
      <c r="E13196" s="26" t="inlineStr">
        <is>
          <t/>
        </is>
      </c>
      <c r="F13196" s="26" t="inlineStr">
        <is>
          <t/>
        </is>
      </c>
      <c r="G13196" s="26" t="inlineStr">
        <is>
          <t>31520000-7 herri antzokiko eszenatokirako argi mahaia</t>
        </is>
      </c>
      <c r="H13196" s="26" t="inlineStr">
        <is>
          <t>31520000-7 herri antzokiko eszenatokirako argi mahaia</t>
        </is>
      </c>
      <c r="I13196" s="26" t="inlineStr">
        <is>
          <t/>
        </is>
      </c>
      <c r="J13196" s="26" t="inlineStr">
        <is>
          <t>06/02/2026</t>
        </is>
      </c>
      <c r="K13196" s="26" t="inlineStr">
        <is>
          <t>2023-ESKA-000008-00</t>
        </is>
      </c>
      <c r="L13196" s="26" t="inlineStr">
        <is>
          <t>Adjudicación provisional / definitiva</t>
        </is>
      </c>
      <c r="M13196" s="26" t="inlineStr">
        <is>
          <t>true</t>
        </is>
      </c>
      <c r="N13196" s="26" t="inlineStr">
        <is>
          <t/>
        </is>
      </c>
      <c r="O13196" s="26" t="inlineStr">
        <is>
          <t/>
        </is>
      </c>
      <c r="P13196" s="26" t="inlineStr">
        <is>
          <t/>
        </is>
      </c>
      <c r="Q13196" s="26" t="inlineStr">
        <is>
          <t/>
        </is>
      </c>
      <c r="R13196" s="26" t="inlineStr">
        <is>
          <t/>
        </is>
      </c>
      <c r="S13196" s="26" t="inlineStr">
        <is>
          <t>https://www.contratacion.euskadi.eus/webkpe00-kpeperfi/es/contenidos/anuncio_contratacion/expcm483441/es_doc/images/solaluze_logo.jpg</t>
        </is>
      </c>
      <c r="T13196" s="26" t="inlineStr">
        <is>
          <t>Ayuntamiento de Soraluze</t>
        </is>
      </c>
      <c r="U13196" s="26" t="inlineStr">
        <is>
          <t>P2007000I - Ayuntamiento de Soraluze</t>
        </is>
      </c>
      <c r="V13196" s="26" t="inlineStr">
        <is>
          <t>Alcalde</t>
        </is>
      </c>
      <c r="W13196" s="26" t="inlineStr">
        <is>
          <t/>
        </is>
      </c>
      <c r="X13196" s="26" t="inlineStr">
        <is>
          <t/>
        </is>
      </c>
      <c r="Y13196" s="26" t="inlineStr">
        <is>
          <t/>
        </is>
      </c>
      <c r="Z13196" s="26" t="inlineStr">
        <is>
          <t>https://www.contratacion.euskadi.eus/anuncio_contratacion/31520000-7-herri-antzokiko-eszenatokirako-argi-mahaia/webkpe00-kpesimpc/es/</t>
        </is>
      </c>
      <c r="AA13196" s="26" t="inlineStr">
        <is>
          <t>https://www.contratacion.euskadi.eus/webkpe00-kpesimpc/es/contenidos/anuncio_contratacion/expcm483441/es_doc/index.html</t>
        </is>
      </c>
      <c r="AB13196" s="26" t="inlineStr">
        <is>
          <t>https://www.contratacion.euskadi.eus/contenidos/anuncio_contratacion/expcm483441/es_doc/data/es_r01dtpd19c331ed0332af37f38ec3a12ead85c9985</t>
        </is>
      </c>
      <c r="AC13196" s="26" t="inlineStr">
        <is>
          <t>https://www.contratacion.euskadi.eus/contenidos/anuncio_contratacion/expcm483441/r01Index/expcm483441-idxContent.xml</t>
        </is>
      </c>
      <c r="AD13196" s="26" t="inlineStr">
        <is>
          <t>06/02/2026</t>
        </is>
      </c>
      <c r="AE13196" s="26" t="inlineStr">
        <is>
          <t>r01etpd14dbd35018a18214a59d531c24ae0b91710</t>
        </is>
      </c>
      <c r="AF13196" s="26" t="inlineStr">
        <is>
          <t>Ayuntamiento de Soraluze</t>
        </is>
      </c>
      <c r="AG13196" s="26" t="inlineStr">
        <is>
          <t>r01etpd14dbd40707118214a592ac7931f7e092352</t>
        </is>
      </c>
      <c r="AH13196" s="26" t="inlineStr">
        <is>
          <t>Ayuntamiento de Soraluze</t>
        </is>
      </c>
      <c r="AI13196" s="26" t="inlineStr">
        <is>
          <t/>
        </is>
      </c>
      <c r="AJ13196" s="26" t="inlineStr">
        <is>
          <t/>
        </is>
      </c>
    </row>
    <row r="13197" customHeight="true" ht="15.0">
      <c r="A13197" s="26" t="inlineStr">
        <is>
          <t>72150000-1    hileroko asistentzia eta kontsultoria informatikoa 2023ko abenduarte 2023-01-05 aurrerkontuaren arabera</t>
        </is>
      </c>
      <c r="B13197" s="26" t="inlineStr">
        <is>
          <t/>
        </is>
      </c>
      <c r="C13197" s="26" t="inlineStr">
        <is>
          <t>Gobierno Vasco</t>
        </is>
      </c>
      <c r="D13197" s="26" t="inlineStr">
        <is>
          <t/>
        </is>
      </c>
      <c r="E13197" s="26" t="inlineStr">
        <is>
          <t/>
        </is>
      </c>
      <c r="F13197" s="26" t="inlineStr">
        <is>
          <t/>
        </is>
      </c>
      <c r="G13197" s="26" t="inlineStr">
        <is>
          <t>72150000-1    hileroko asistentzia eta kontsultoria informatikoa 2023ko abenduarte 2023-01-05 aurrerkontuaren arabera</t>
        </is>
      </c>
      <c r="H13197" s="26" t="inlineStr">
        <is>
          <t>72150000-1    hileroko asistentzia eta kontsultoria informatikoa 2023ko abenduarte 2023-01-05 aurrerkontuaren arabera</t>
        </is>
      </c>
      <c r="I13197" s="26" t="inlineStr">
        <is>
          <t/>
        </is>
      </c>
      <c r="J13197" s="26" t="inlineStr">
        <is>
          <t>06/02/2026</t>
        </is>
      </c>
      <c r="K13197" s="26" t="inlineStr">
        <is>
          <t>2023-ESKA-000009-00</t>
        </is>
      </c>
      <c r="L13197" s="26" t="inlineStr">
        <is>
          <t>Adjudicación provisional / definitiva</t>
        </is>
      </c>
      <c r="M13197" s="26" t="inlineStr">
        <is>
          <t>true</t>
        </is>
      </c>
      <c r="N13197" s="26" t="inlineStr">
        <is>
          <t/>
        </is>
      </c>
      <c r="O13197" s="26" t="inlineStr">
        <is>
          <t/>
        </is>
      </c>
      <c r="P13197" s="26" t="inlineStr">
        <is>
          <t/>
        </is>
      </c>
      <c r="Q13197" s="26" t="inlineStr">
        <is>
          <t/>
        </is>
      </c>
      <c r="R13197" s="26" t="inlineStr">
        <is>
          <t/>
        </is>
      </c>
      <c r="S13197" s="26" t="inlineStr">
        <is>
          <t>https://www.contratacion.euskadi.eus/webkpe00-kpeperfi/es/contenidos/anuncio_contratacion/expcm483442/es_doc/images/solaluze_logo.jpg</t>
        </is>
      </c>
      <c r="T13197" s="26" t="inlineStr">
        <is>
          <t>Ayuntamiento de Soraluze</t>
        </is>
      </c>
      <c r="U13197" s="26" t="inlineStr">
        <is>
          <t>P2007000I - Ayuntamiento de Soraluze</t>
        </is>
      </c>
      <c r="V13197" s="26" t="inlineStr">
        <is>
          <t>Alcalde</t>
        </is>
      </c>
      <c r="W13197" s="26" t="inlineStr">
        <is>
          <t/>
        </is>
      </c>
      <c r="X13197" s="26" t="inlineStr">
        <is>
          <t/>
        </is>
      </c>
      <c r="Y13197" s="26" t="inlineStr">
        <is>
          <t/>
        </is>
      </c>
      <c r="Z13197" s="26" t="inlineStr">
        <is>
          <t>https://www.contratacion.euskadi.eus/anuncio_contratacion/72150000-1-hileroko-asistentzia-eta-kontsultoria-informatikoa-2023ko-abenduarte-2023-01-05-aurrerkontuaren-arabera/webkpe00-kpesimpc/es/</t>
        </is>
      </c>
      <c r="AA13197" s="26" t="inlineStr">
        <is>
          <t>https://www.contratacion.euskadi.eus/webkpe00-kpesimpc/es/contenidos/anuncio_contratacion/expcm483442/es_doc/index.html</t>
        </is>
      </c>
      <c r="AB13197" s="26" t="inlineStr">
        <is>
          <t>https://www.contratacion.euskadi.eus/contenidos/anuncio_contratacion/expcm483442/es_doc/data/es_r01dtpd19c331ef8392af37f387b5df149f410e0f8</t>
        </is>
      </c>
      <c r="AC13197" s="26" t="inlineStr">
        <is>
          <t>https://www.contratacion.euskadi.eus/contenidos/anuncio_contratacion/expcm483442/r01Index/expcm483442-idxContent.xml</t>
        </is>
      </c>
      <c r="AD13197" s="26" t="inlineStr">
        <is>
          <t>06/02/2026</t>
        </is>
      </c>
      <c r="AE13197" s="26" t="inlineStr">
        <is>
          <t>r01etpd14dbd35018a18214a59d531c24ae0b91710</t>
        </is>
      </c>
      <c r="AF13197" s="26" t="inlineStr">
        <is>
          <t>Ayuntamiento de Soraluze</t>
        </is>
      </c>
      <c r="AG13197" s="26" t="inlineStr">
        <is>
          <t>r01etpd14dbd40707118214a592ac7931f7e092352</t>
        </is>
      </c>
      <c r="AH13197" s="26" t="inlineStr">
        <is>
          <t>Ayuntamiento de Soraluze</t>
        </is>
      </c>
      <c r="AI13197" s="26" t="inlineStr">
        <is>
          <t/>
        </is>
      </c>
      <c r="AJ13197" s="26" t="inlineStr">
        <is>
          <t/>
        </is>
      </c>
    </row>
    <row r="13198" customHeight="true" ht="15.0">
      <c r="A13198" s="26" t="inlineStr">
        <is>
          <t>45261420-4  futbol zelaiko inpermeabilizazio lanak  ( 102.766/01 aurrekontua)</t>
        </is>
      </c>
      <c r="B13198" s="26" t="inlineStr">
        <is>
          <t/>
        </is>
      </c>
      <c r="C13198" s="26" t="inlineStr">
        <is>
          <t>Gobierno Vasco</t>
        </is>
      </c>
      <c r="D13198" s="26" t="inlineStr">
        <is>
          <t/>
        </is>
      </c>
      <c r="E13198" s="26" t="inlineStr">
        <is>
          <t/>
        </is>
      </c>
      <c r="F13198" s="26" t="inlineStr">
        <is>
          <t/>
        </is>
      </c>
      <c r="G13198" s="26" t="inlineStr">
        <is>
          <t>45261420-4  futbol zelaiko inpermeabilizazio lanak  ( 102.766/01 aurrekontua)</t>
        </is>
      </c>
      <c r="H13198" s="26" t="inlineStr">
        <is>
          <t>45261420-4  futbol zelaiko inpermeabilizazio lanak  ( 102.766/01 aurrekontua)</t>
        </is>
      </c>
      <c r="I13198" s="26" t="inlineStr">
        <is>
          <t/>
        </is>
      </c>
      <c r="J13198" s="26" t="inlineStr">
        <is>
          <t>06/02/2026</t>
        </is>
      </c>
      <c r="K13198" s="26" t="inlineStr">
        <is>
          <t>2023-ESKA-000010-00</t>
        </is>
      </c>
      <c r="L13198" s="26" t="inlineStr">
        <is>
          <t>Adjudicación provisional / definitiva</t>
        </is>
      </c>
      <c r="M13198" s="26" t="inlineStr">
        <is>
          <t>true</t>
        </is>
      </c>
      <c r="N13198" s="26" t="inlineStr">
        <is>
          <t/>
        </is>
      </c>
      <c r="O13198" s="26" t="inlineStr">
        <is>
          <t/>
        </is>
      </c>
      <c r="P13198" s="26" t="inlineStr">
        <is>
          <t/>
        </is>
      </c>
      <c r="Q13198" s="26" t="inlineStr">
        <is>
          <t/>
        </is>
      </c>
      <c r="R13198" s="26" t="inlineStr">
        <is>
          <t/>
        </is>
      </c>
      <c r="S13198" s="26" t="inlineStr">
        <is>
          <t>https://www.contratacion.euskadi.eus/webkpe00-kpeperfi/es/contenidos/anuncio_contratacion/expcm483443/es_doc/images/solaluze_logo.jpg</t>
        </is>
      </c>
      <c r="T13198" s="26" t="inlineStr">
        <is>
          <t>Ayuntamiento de Soraluze</t>
        </is>
      </c>
      <c r="U13198" s="26" t="inlineStr">
        <is>
          <t>P2007000I - Ayuntamiento de Soraluze</t>
        </is>
      </c>
      <c r="V13198" s="26" t="inlineStr">
        <is>
          <t>Alcalde</t>
        </is>
      </c>
      <c r="W13198" s="26" t="inlineStr">
        <is>
          <t/>
        </is>
      </c>
      <c r="X13198" s="26" t="inlineStr">
        <is>
          <t/>
        </is>
      </c>
      <c r="Y13198" s="26" t="inlineStr">
        <is>
          <t/>
        </is>
      </c>
      <c r="Z13198" s="26" t="inlineStr">
        <is>
          <t>https://www.contratacion.euskadi.eus/anuncio_contratacion/45261420-4-futbol-zelaiko-inpermeabilizazio-lanak-102-766-01-aurrekontua/webkpe00-kpesimpc/es/</t>
        </is>
      </c>
      <c r="AA13198" s="26" t="inlineStr">
        <is>
          <t>https://www.contratacion.euskadi.eus/webkpe00-kpesimpc/es/contenidos/anuncio_contratacion/expcm483443/es_doc/index.html</t>
        </is>
      </c>
      <c r="AB13198" s="26" t="inlineStr">
        <is>
          <t>https://www.contratacion.euskadi.eus/contenidos/anuncio_contratacion/expcm483443/es_doc/data/es_r01dtpd19c331f1f892af37f387d57282b7616360c</t>
        </is>
      </c>
      <c r="AC13198" s="26" t="inlineStr">
        <is>
          <t>https://www.contratacion.euskadi.eus/contenidos/anuncio_contratacion/expcm483443/r01Index/expcm483443-idxContent.xml</t>
        </is>
      </c>
      <c r="AD13198" s="26" t="inlineStr">
        <is>
          <t>06/02/2026</t>
        </is>
      </c>
      <c r="AE13198" s="26" t="inlineStr">
        <is>
          <t>r01etpd14dbd35018a18214a59d531c24ae0b91710</t>
        </is>
      </c>
      <c r="AF13198" s="26" t="inlineStr">
        <is>
          <t>Ayuntamiento de Soraluze</t>
        </is>
      </c>
      <c r="AG13198" s="26" t="inlineStr">
        <is>
          <t>r01etpd14dbd40707118214a592ac7931f7e092352</t>
        </is>
      </c>
      <c r="AH13198" s="26" t="inlineStr">
        <is>
          <t>Ayuntamiento de Soraluze</t>
        </is>
      </c>
      <c r="AI13198" s="26" t="inlineStr">
        <is>
          <t/>
        </is>
      </c>
      <c r="AJ13198" s="26" t="inlineStr">
        <is>
          <t/>
        </is>
      </c>
    </row>
    <row r="13199" customHeight="true" ht="15.0">
      <c r="A13199" s="26" t="inlineStr">
        <is>
          <t>92600000-7 kirol orientazio zerbitzua 2023.urtean zehar astero egun bat 6 ordun(ongiizate batzordeak finantzatuta)</t>
        </is>
      </c>
      <c r="B13199" s="26" t="inlineStr">
        <is>
          <t/>
        </is>
      </c>
      <c r="C13199" s="26" t="inlineStr">
        <is>
          <t>Gobierno Vasco</t>
        </is>
      </c>
      <c r="D13199" s="26" t="inlineStr">
        <is>
          <t/>
        </is>
      </c>
      <c r="E13199" s="26" t="inlineStr">
        <is>
          <t/>
        </is>
      </c>
      <c r="F13199" s="26" t="inlineStr">
        <is>
          <t/>
        </is>
      </c>
      <c r="G13199" s="26" t="inlineStr">
        <is>
          <t>92600000-7 kirol orientazio zerbitzua 2023.urtean zehar astero egun bat 6 ordun(ongiizate batzordeak finantzatuta)</t>
        </is>
      </c>
      <c r="H13199" s="26" t="inlineStr">
        <is>
          <t>92600000-7 kirol orientazio zerbitzua 2023.urtean zehar astero egun bat 6 ordun(ongiizate batzordeak finantzatuta)</t>
        </is>
      </c>
      <c r="I13199" s="26" t="inlineStr">
        <is>
          <t/>
        </is>
      </c>
      <c r="J13199" s="26" t="inlineStr">
        <is>
          <t>06/02/2026</t>
        </is>
      </c>
      <c r="K13199" s="26" t="inlineStr">
        <is>
          <t>2023-ESKA-000011-00</t>
        </is>
      </c>
      <c r="L13199" s="26" t="inlineStr">
        <is>
          <t>Adjudicación provisional / definitiva</t>
        </is>
      </c>
      <c r="M13199" s="26" t="inlineStr">
        <is>
          <t>true</t>
        </is>
      </c>
      <c r="N13199" s="26" t="inlineStr">
        <is>
          <t/>
        </is>
      </c>
      <c r="O13199" s="26" t="inlineStr">
        <is>
          <t/>
        </is>
      </c>
      <c r="P13199" s="26" t="inlineStr">
        <is>
          <t/>
        </is>
      </c>
      <c r="Q13199" s="26" t="inlineStr">
        <is>
          <t/>
        </is>
      </c>
      <c r="R13199" s="26" t="inlineStr">
        <is>
          <t/>
        </is>
      </c>
      <c r="S13199" s="26" t="inlineStr">
        <is>
          <t>https://www.contratacion.euskadi.eus/webkpe00-kpeperfi/es/contenidos/anuncio_contratacion/expcm483444/es_doc/images/solaluze_logo.jpg</t>
        </is>
      </c>
      <c r="T13199" s="26" t="inlineStr">
        <is>
          <t>Ayuntamiento de Soraluze</t>
        </is>
      </c>
      <c r="U13199" s="26" t="inlineStr">
        <is>
          <t>P2007000I - Ayuntamiento de Soraluze</t>
        </is>
      </c>
      <c r="V13199" s="26" t="inlineStr">
        <is>
          <t>Alcalde</t>
        </is>
      </c>
      <c r="W13199" s="26" t="inlineStr">
        <is>
          <t/>
        </is>
      </c>
      <c r="X13199" s="26" t="inlineStr">
        <is>
          <t/>
        </is>
      </c>
      <c r="Y13199" s="26" t="inlineStr">
        <is>
          <t/>
        </is>
      </c>
      <c r="Z13199" s="26" t="inlineStr">
        <is>
          <t>https://www.contratacion.euskadi.eus/anuncio_contratacion/92600000-7-kirol-orientazio-zerbitzua-2023-urtean-zehar-astero-egun-bat-6-ordun-ongiizate-batzordeak-finantzatuta/webkpe00-kpesimpc/es/</t>
        </is>
      </c>
      <c r="AA13199" s="26" t="inlineStr">
        <is>
          <t>https://www.contratacion.euskadi.eus/webkpe00-kpesimpc/es/contenidos/anuncio_contratacion/expcm483444/es_doc/index.html</t>
        </is>
      </c>
      <c r="AB13199" s="26" t="inlineStr">
        <is>
          <t>https://www.contratacion.euskadi.eus/contenidos/anuncio_contratacion/expcm483444/es_doc/data/es_r01dtpd19c331f47af2af37f3898096ad38d1e0b2b</t>
        </is>
      </c>
      <c r="AC13199" s="26" t="inlineStr">
        <is>
          <t>https://www.contratacion.euskadi.eus/contenidos/anuncio_contratacion/expcm483444/r01Index/expcm483444-idxContent.xml</t>
        </is>
      </c>
      <c r="AD13199" s="26" t="inlineStr">
        <is>
          <t>06/02/2026</t>
        </is>
      </c>
      <c r="AE13199" s="26" t="inlineStr">
        <is>
          <t>r01etpd14dbd35018a18214a59d531c24ae0b91710</t>
        </is>
      </c>
      <c r="AF13199" s="26" t="inlineStr">
        <is>
          <t>Ayuntamiento de Soraluze</t>
        </is>
      </c>
      <c r="AG13199" s="26" t="inlineStr">
        <is>
          <t>r01etpd14dbd40707118214a592ac7931f7e092352</t>
        </is>
      </c>
      <c r="AH13199" s="26" t="inlineStr">
        <is>
          <t>Ayuntamiento de Soraluze</t>
        </is>
      </c>
      <c r="AI13199" s="26" t="inlineStr">
        <is>
          <t/>
        </is>
      </c>
      <c r="AJ13199" s="26" t="inlineStr">
        <is>
          <t/>
        </is>
      </c>
    </row>
    <row r="13200" customHeight="true" ht="15.0">
      <c r="A13200" s="26" t="inlineStr">
        <is>
          <t>92600000-7 kirol orientazio zerbitzua 2023.urtean zehar astero egun bat 6 ordun(kirol batzordeak finantzatuta)</t>
        </is>
      </c>
      <c r="B13200" s="26" t="inlineStr">
        <is>
          <t/>
        </is>
      </c>
      <c r="C13200" s="26" t="inlineStr">
        <is>
          <t>Gobierno Vasco</t>
        </is>
      </c>
      <c r="D13200" s="26" t="inlineStr">
        <is>
          <t/>
        </is>
      </c>
      <c r="E13200" s="26" t="inlineStr">
        <is>
          <t/>
        </is>
      </c>
      <c r="F13200" s="26" t="inlineStr">
        <is>
          <t/>
        </is>
      </c>
      <c r="G13200" s="26" t="inlineStr">
        <is>
          <t>92600000-7 kirol orientazio zerbitzua 2023.urtean zehar astero egun bat 6 ordun(kirol batzordeak finantzatuta)</t>
        </is>
      </c>
      <c r="H13200" s="26" t="inlineStr">
        <is>
          <t>92600000-7 kirol orientazio zerbitzua 2023.urtean zehar astero egun bat 6 ordun(kirol batzordeak finantzatuta)</t>
        </is>
      </c>
      <c r="I13200" s="26" t="inlineStr">
        <is>
          <t/>
        </is>
      </c>
      <c r="J13200" s="26" t="inlineStr">
        <is>
          <t>06/02/2026</t>
        </is>
      </c>
      <c r="K13200" s="26" t="inlineStr">
        <is>
          <t>2023-ESKA-000012-00</t>
        </is>
      </c>
      <c r="L13200" s="26" t="inlineStr">
        <is>
          <t>Adjudicación provisional / definitiva</t>
        </is>
      </c>
      <c r="M13200" s="26" t="inlineStr">
        <is>
          <t>true</t>
        </is>
      </c>
      <c r="N13200" s="26" t="inlineStr">
        <is>
          <t/>
        </is>
      </c>
      <c r="O13200" s="26" t="inlineStr">
        <is>
          <t/>
        </is>
      </c>
      <c r="P13200" s="26" t="inlineStr">
        <is>
          <t/>
        </is>
      </c>
      <c r="Q13200" s="26" t="inlineStr">
        <is>
          <t/>
        </is>
      </c>
      <c r="R13200" s="26" t="inlineStr">
        <is>
          <t/>
        </is>
      </c>
      <c r="S13200" s="26" t="inlineStr">
        <is>
          <t>https://www.contratacion.euskadi.eus/webkpe00-kpeperfi/es/contenidos/anuncio_contratacion/expcm483445/es_doc/images/solaluze_logo.jpg</t>
        </is>
      </c>
      <c r="T13200" s="26" t="inlineStr">
        <is>
          <t>Ayuntamiento de Soraluze</t>
        </is>
      </c>
      <c r="U13200" s="26" t="inlineStr">
        <is>
          <t>P2007000I - Ayuntamiento de Soraluze</t>
        </is>
      </c>
      <c r="V13200" s="26" t="inlineStr">
        <is>
          <t>Alcalde</t>
        </is>
      </c>
      <c r="W13200" s="26" t="inlineStr">
        <is>
          <t/>
        </is>
      </c>
      <c r="X13200" s="26" t="inlineStr">
        <is>
          <t/>
        </is>
      </c>
      <c r="Y13200" s="26" t="inlineStr">
        <is>
          <t/>
        </is>
      </c>
      <c r="Z13200" s="26" t="inlineStr">
        <is>
          <t>https://www.contratacion.euskadi.eus/anuncio_contratacion/92600000-7-kirol-orientazio-zerbitzua-2023-urtean-zehar-astero-egun-bat-6-ordun-kirol-batzordeak-finantzatuta/webkpe00-kpesimpc/es/</t>
        </is>
      </c>
      <c r="AA13200" s="26" t="inlineStr">
        <is>
          <t>https://www.contratacion.euskadi.eus/webkpe00-kpesimpc/es/contenidos/anuncio_contratacion/expcm483445/es_doc/index.html</t>
        </is>
      </c>
      <c r="AB13200" s="26" t="inlineStr">
        <is>
          <t>https://www.contratacion.euskadi.eus/contenidos/anuncio_contratacion/expcm483445/es_doc/data/es_r01dtpd19c331f6f2d2af37f3899b8b23067b62dc7</t>
        </is>
      </c>
      <c r="AC13200" s="26" t="inlineStr">
        <is>
          <t>https://www.contratacion.euskadi.eus/contenidos/anuncio_contratacion/expcm483445/r01Index/expcm483445-idxContent.xml</t>
        </is>
      </c>
      <c r="AD13200" s="26" t="inlineStr">
        <is>
          <t>06/02/2026</t>
        </is>
      </c>
      <c r="AE13200" s="26" t="inlineStr">
        <is>
          <t>r01etpd14dbd35018a18214a59d531c24ae0b91710</t>
        </is>
      </c>
      <c r="AF13200" s="26" t="inlineStr">
        <is>
          <t>Ayuntamiento de Soraluze</t>
        </is>
      </c>
      <c r="AG13200" s="26" t="inlineStr">
        <is>
          <t>r01etpd14dbd40707118214a592ac7931f7e092352</t>
        </is>
      </c>
      <c r="AH13200" s="26" t="inlineStr">
        <is>
          <t>Ayuntamiento de Soraluze</t>
        </is>
      </c>
      <c r="AI13200" s="26" t="inlineStr">
        <is>
          <t/>
        </is>
      </c>
      <c r="AJ13200" s="26" t="inlineStr">
        <is>
          <t/>
        </is>
      </c>
    </row>
    <row r="13201" customHeight="true" ht="15.0">
      <c r="A13201" s="26" t="inlineStr">
        <is>
          <t>45212290 futbol zelaiko baranda zati bat kendu eta sarrerako burdin hesia sendotzea</t>
        </is>
      </c>
      <c r="B13201" s="26" t="inlineStr">
        <is>
          <t/>
        </is>
      </c>
      <c r="C13201" s="26" t="inlineStr">
        <is>
          <t>Gobierno Vasco</t>
        </is>
      </c>
      <c r="D13201" s="26" t="inlineStr">
        <is>
          <t/>
        </is>
      </c>
      <c r="E13201" s="26" t="inlineStr">
        <is>
          <t/>
        </is>
      </c>
      <c r="F13201" s="26" t="inlineStr">
        <is>
          <t/>
        </is>
      </c>
      <c r="G13201" s="26" t="inlineStr">
        <is>
          <t>45212290 futbol zelaiko baranda zati bat kendu eta sarrerako burdin hesia sendotzea</t>
        </is>
      </c>
      <c r="H13201" s="26" t="inlineStr">
        <is>
          <t>45212290 futbol zelaiko baranda zati bat kendu eta sarrerako burdin hesia sendotzea</t>
        </is>
      </c>
      <c r="I13201" s="26" t="inlineStr">
        <is>
          <t/>
        </is>
      </c>
      <c r="J13201" s="26" t="inlineStr">
        <is>
          <t>06/02/2026</t>
        </is>
      </c>
      <c r="K13201" s="26" t="inlineStr">
        <is>
          <t>2023-ESKA-000013-00</t>
        </is>
      </c>
      <c r="L13201" s="26" t="inlineStr">
        <is>
          <t>Adjudicación provisional / definitiva</t>
        </is>
      </c>
      <c r="M13201" s="26" t="inlineStr">
        <is>
          <t>true</t>
        </is>
      </c>
      <c r="N13201" s="26" t="inlineStr">
        <is>
          <t/>
        </is>
      </c>
      <c r="O13201" s="26" t="inlineStr">
        <is>
          <t/>
        </is>
      </c>
      <c r="P13201" s="26" t="inlineStr">
        <is>
          <t/>
        </is>
      </c>
      <c r="Q13201" s="26" t="inlineStr">
        <is>
          <t/>
        </is>
      </c>
      <c r="R13201" s="26" t="inlineStr">
        <is>
          <t/>
        </is>
      </c>
      <c r="S13201" s="26" t="inlineStr">
        <is>
          <t>https://www.contratacion.euskadi.eus/webkpe00-kpeperfi/es/contenidos/anuncio_contratacion/expcm483446/es_doc/images/solaluze_logo.jpg</t>
        </is>
      </c>
      <c r="T13201" s="26" t="inlineStr">
        <is>
          <t>Ayuntamiento de Soraluze</t>
        </is>
      </c>
      <c r="U13201" s="26" t="inlineStr">
        <is>
          <t>P2007000I - Ayuntamiento de Soraluze</t>
        </is>
      </c>
      <c r="V13201" s="26" t="inlineStr">
        <is>
          <t>Alcalde</t>
        </is>
      </c>
      <c r="W13201" s="26" t="inlineStr">
        <is>
          <t/>
        </is>
      </c>
      <c r="X13201" s="26" t="inlineStr">
        <is>
          <t/>
        </is>
      </c>
      <c r="Y13201" s="26" t="inlineStr">
        <is>
          <t/>
        </is>
      </c>
      <c r="Z13201" s="26" t="inlineStr">
        <is>
          <t>https://www.contratacion.euskadi.eus/anuncio_contratacion/45212290-futbol-zelaiko-baranda-zati-bat-kendu-eta-sarrerako-burdin-hesia-sendotzea/webkpe00-kpesimpc/es/</t>
        </is>
      </c>
      <c r="AA13201" s="26" t="inlineStr">
        <is>
          <t>https://www.contratacion.euskadi.eus/webkpe00-kpesimpc/es/contenidos/anuncio_contratacion/expcm483446/es_doc/index.html</t>
        </is>
      </c>
      <c r="AB13201" s="26" t="inlineStr">
        <is>
          <t>https://www.contratacion.euskadi.eus/contenidos/anuncio_contratacion/expcm483446/es_doc/data/es_r01dtpd19c332362c97a65d5689c1f995ab3d7a37a</t>
        </is>
      </c>
      <c r="AC13201" s="26" t="inlineStr">
        <is>
          <t>https://www.contratacion.euskadi.eus/contenidos/anuncio_contratacion/expcm483446/r01Index/expcm483446-idxContent.xml</t>
        </is>
      </c>
      <c r="AD13201" s="26" t="inlineStr">
        <is>
          <t>06/02/2026</t>
        </is>
      </c>
      <c r="AE13201" s="26" t="inlineStr">
        <is>
          <t>r01etpd14dbd35018a18214a59d531c24ae0b91710</t>
        </is>
      </c>
      <c r="AF13201" s="26" t="inlineStr">
        <is>
          <t>Ayuntamiento de Soraluze</t>
        </is>
      </c>
      <c r="AG13201" s="26" t="inlineStr">
        <is>
          <t>r01etpd14dbd40707118214a592ac7931f7e092352</t>
        </is>
      </c>
      <c r="AH13201" s="26" t="inlineStr">
        <is>
          <t>Ayuntamiento de Soraluze</t>
        </is>
      </c>
      <c r="AI13201" s="26" t="inlineStr">
        <is>
          <t/>
        </is>
      </c>
      <c r="AJ13201" s="26" t="inlineStr">
        <is>
          <t/>
        </is>
      </c>
    </row>
    <row r="13202" customHeight="true" ht="15.0">
      <c r="A13202" s="26" t="inlineStr">
        <is>
          <t>50720000-8 kiroldegiko berogailu eta ur bero kalderaren 2023 urteko mantenua (2023-01-17 aurrekontua)</t>
        </is>
      </c>
      <c r="B13202" s="26" t="inlineStr">
        <is>
          <t/>
        </is>
      </c>
      <c r="C13202" s="26" t="inlineStr">
        <is>
          <t>Gobierno Vasco</t>
        </is>
      </c>
      <c r="D13202" s="26" t="inlineStr">
        <is>
          <t/>
        </is>
      </c>
      <c r="E13202" s="26" t="inlineStr">
        <is>
          <t/>
        </is>
      </c>
      <c r="F13202" s="26" t="inlineStr">
        <is>
          <t/>
        </is>
      </c>
      <c r="G13202" s="26" t="inlineStr">
        <is>
          <t>50720000-8 kiroldegiko berogailu eta ur bero kalderaren 2023 urteko mantenua (2023-01-17 aurrekontua)</t>
        </is>
      </c>
      <c r="H13202" s="26" t="inlineStr">
        <is>
          <t>50720000-8 kiroldegiko berogailu eta ur bero kalderaren 2023 urteko mantenua (2023-01-17 aurrekontua)</t>
        </is>
      </c>
      <c r="I13202" s="26" t="inlineStr">
        <is>
          <t/>
        </is>
      </c>
      <c r="J13202" s="26" t="inlineStr">
        <is>
          <t>06/02/2026</t>
        </is>
      </c>
      <c r="K13202" s="26" t="inlineStr">
        <is>
          <t>2023-ESKA-000014-00</t>
        </is>
      </c>
      <c r="L13202" s="26" t="inlineStr">
        <is>
          <t>Adjudicación provisional / definitiva</t>
        </is>
      </c>
      <c r="M13202" s="26" t="inlineStr">
        <is>
          <t>true</t>
        </is>
      </c>
      <c r="N13202" s="26" t="inlineStr">
        <is>
          <t/>
        </is>
      </c>
      <c r="O13202" s="26" t="inlineStr">
        <is>
          <t/>
        </is>
      </c>
      <c r="P13202" s="26" t="inlineStr">
        <is>
          <t/>
        </is>
      </c>
      <c r="Q13202" s="26" t="inlineStr">
        <is>
          <t/>
        </is>
      </c>
      <c r="R13202" s="26" t="inlineStr">
        <is>
          <t/>
        </is>
      </c>
      <c r="S13202" s="26" t="inlineStr">
        <is>
          <t>https://www.contratacion.euskadi.eus/webkpe00-kpeperfi/es/contenidos/anuncio_contratacion/expcm483447/es_doc/images/solaluze_logo.jpg</t>
        </is>
      </c>
      <c r="T13202" s="26" t="inlineStr">
        <is>
          <t>Ayuntamiento de Soraluze</t>
        </is>
      </c>
      <c r="U13202" s="26" t="inlineStr">
        <is>
          <t>P2007000I - Ayuntamiento de Soraluze</t>
        </is>
      </c>
      <c r="V13202" s="26" t="inlineStr">
        <is>
          <t>Alcalde</t>
        </is>
      </c>
      <c r="W13202" s="26" t="inlineStr">
        <is>
          <t/>
        </is>
      </c>
      <c r="X13202" s="26" t="inlineStr">
        <is>
          <t/>
        </is>
      </c>
      <c r="Y13202" s="26" t="inlineStr">
        <is>
          <t/>
        </is>
      </c>
      <c r="Z13202" s="26" t="inlineStr">
        <is>
          <t>https://www.contratacion.euskadi.eus/anuncio_contratacion/50720000-8-kiroldegiko-berogailu-eta-ur-bero-kalderaren-2023-urteko-mantenua-2023-01-17-aurrekontua/webkpe00-kpesimpc/es/</t>
        </is>
      </c>
      <c r="AA13202" s="26" t="inlineStr">
        <is>
          <t>https://www.contratacion.euskadi.eus/webkpe00-kpesimpc/es/contenidos/anuncio_contratacion/expcm483447/es_doc/index.html</t>
        </is>
      </c>
      <c r="AB13202" s="26" t="inlineStr">
        <is>
          <t>https://www.contratacion.euskadi.eus/contenidos/anuncio_contratacion/expcm483447/es_doc/data/es_r01dtpd19c33238cac7a65d568c14cfa53da82a34a</t>
        </is>
      </c>
      <c r="AC13202" s="26" t="inlineStr">
        <is>
          <t>https://www.contratacion.euskadi.eus/contenidos/anuncio_contratacion/expcm483447/r01Index/expcm483447-idxContent.xml</t>
        </is>
      </c>
      <c r="AD13202" s="26" t="inlineStr">
        <is>
          <t>06/02/2026</t>
        </is>
      </c>
      <c r="AE13202" s="26" t="inlineStr">
        <is>
          <t>r01etpd14dbd35018a18214a59d531c24ae0b91710</t>
        </is>
      </c>
      <c r="AF13202" s="26" t="inlineStr">
        <is>
          <t>Ayuntamiento de Soraluze</t>
        </is>
      </c>
      <c r="AG13202" s="26" t="inlineStr">
        <is>
          <t>r01etpd14dbd40707118214a592ac7931f7e092352</t>
        </is>
      </c>
      <c r="AH13202" s="26" t="inlineStr">
        <is>
          <t>Ayuntamiento de Soraluze</t>
        </is>
      </c>
      <c r="AI13202" s="26" t="inlineStr">
        <is>
          <t/>
        </is>
      </c>
      <c r="AJ13202" s="26" t="inlineStr">
        <is>
          <t/>
        </is>
      </c>
    </row>
    <row r="13203" customHeight="true" ht="15.0">
      <c r="A13203" s="26" t="inlineStr">
        <is>
          <t>50720000-8 musika eskolako berogailu eta ur bero kalderaren 2023 urteko mantenua (2023-01-17 aurrekontua)</t>
        </is>
      </c>
      <c r="B13203" s="26" t="inlineStr">
        <is>
          <t/>
        </is>
      </c>
      <c r="C13203" s="26" t="inlineStr">
        <is>
          <t>Gobierno Vasco</t>
        </is>
      </c>
      <c r="D13203" s="26" t="inlineStr">
        <is>
          <t/>
        </is>
      </c>
      <c r="E13203" s="26" t="inlineStr">
        <is>
          <t/>
        </is>
      </c>
      <c r="F13203" s="26" t="inlineStr">
        <is>
          <t/>
        </is>
      </c>
      <c r="G13203" s="26" t="inlineStr">
        <is>
          <t>50720000-8 musika eskolako berogailu eta ur bero kalderaren 2023 urteko mantenua (2023-01-17 aurrekontua)</t>
        </is>
      </c>
      <c r="H13203" s="26" t="inlineStr">
        <is>
          <t>50720000-8 musika eskolako berogailu eta ur bero kalderaren 2023 urteko mantenua (2023-01-17 aurrekontua)</t>
        </is>
      </c>
      <c r="I13203" s="26" t="inlineStr">
        <is>
          <t/>
        </is>
      </c>
      <c r="J13203" s="26" t="inlineStr">
        <is>
          <t>06/02/2026</t>
        </is>
      </c>
      <c r="K13203" s="26" t="inlineStr">
        <is>
          <t>2023-ESKA-000015-00</t>
        </is>
      </c>
      <c r="L13203" s="26" t="inlineStr">
        <is>
          <t>Adjudicación provisional / definitiva</t>
        </is>
      </c>
      <c r="M13203" s="26" t="inlineStr">
        <is>
          <t>true</t>
        </is>
      </c>
      <c r="N13203" s="26" t="inlineStr">
        <is>
          <t/>
        </is>
      </c>
      <c r="O13203" s="26" t="inlineStr">
        <is>
          <t/>
        </is>
      </c>
      <c r="P13203" s="26" t="inlineStr">
        <is>
          <t/>
        </is>
      </c>
      <c r="Q13203" s="26" t="inlineStr">
        <is>
          <t/>
        </is>
      </c>
      <c r="R13203" s="26" t="inlineStr">
        <is>
          <t/>
        </is>
      </c>
      <c r="S13203" s="26" t="inlineStr">
        <is>
          <t>https://www.contratacion.euskadi.eus/webkpe00-kpeperfi/es/contenidos/anuncio_contratacion/expcm483448/es_doc/images/solaluze_logo.jpg</t>
        </is>
      </c>
      <c r="T13203" s="26" t="inlineStr">
        <is>
          <t>Ayuntamiento de Soraluze</t>
        </is>
      </c>
      <c r="U13203" s="26" t="inlineStr">
        <is>
          <t>P2007000I - Ayuntamiento de Soraluze</t>
        </is>
      </c>
      <c r="V13203" s="26" t="inlineStr">
        <is>
          <t>Alcalde</t>
        </is>
      </c>
      <c r="W13203" s="26" t="inlineStr">
        <is>
          <t/>
        </is>
      </c>
      <c r="X13203" s="26" t="inlineStr">
        <is>
          <t/>
        </is>
      </c>
      <c r="Y13203" s="26" t="inlineStr">
        <is>
          <t/>
        </is>
      </c>
      <c r="Z13203" s="26" t="inlineStr">
        <is>
          <t>https://www.contratacion.euskadi.eus/anuncio_contratacion/50720000-8-musika-eskolako-berogailu-eta-ur-bero-kalderaren-2023-urteko-mantenua-2023-01-17-aurrekontua/webkpe00-kpesimpc/es/</t>
        </is>
      </c>
      <c r="AA13203" s="26" t="inlineStr">
        <is>
          <t>https://www.contratacion.euskadi.eus/webkpe00-kpesimpc/es/contenidos/anuncio_contratacion/expcm483448/es_doc/index.html</t>
        </is>
      </c>
      <c r="AB13203" s="26" t="inlineStr">
        <is>
          <t>https://www.contratacion.euskadi.eus/contenidos/anuncio_contratacion/expcm483448/es_doc/data/es_r01dtpd19c3323b5857a65d5683768ba155acb4320</t>
        </is>
      </c>
      <c r="AC13203" s="26" t="inlineStr">
        <is>
          <t>https://www.contratacion.euskadi.eus/contenidos/anuncio_contratacion/expcm483448/r01Index/expcm483448-idxContent.xml</t>
        </is>
      </c>
      <c r="AD13203" s="26" t="inlineStr">
        <is>
          <t>06/02/2026</t>
        </is>
      </c>
      <c r="AE13203" s="26" t="inlineStr">
        <is>
          <t>r01etpd14dbd35018a18214a59d531c24ae0b91710</t>
        </is>
      </c>
      <c r="AF13203" s="26" t="inlineStr">
        <is>
          <t>Ayuntamiento de Soraluze</t>
        </is>
      </c>
      <c r="AG13203" s="26" t="inlineStr">
        <is>
          <t>r01etpd14dbd40707118214a592ac7931f7e092352</t>
        </is>
      </c>
      <c r="AH13203" s="26" t="inlineStr">
        <is>
          <t>Ayuntamiento de Soraluze</t>
        </is>
      </c>
      <c r="AI13203" s="26" t="inlineStr">
        <is>
          <t/>
        </is>
      </c>
      <c r="AJ13203" s="26" t="inlineStr">
        <is>
          <t/>
        </is>
      </c>
    </row>
    <row r="13204" customHeight="true" ht="15.0">
      <c r="A13204" s="26" t="inlineStr">
        <is>
          <t>92312110-5    amaraun bertso-antzerki ikuskizuna 2023-03-10ean</t>
        </is>
      </c>
      <c r="B13204" s="26" t="inlineStr">
        <is>
          <t/>
        </is>
      </c>
      <c r="C13204" s="26" t="inlineStr">
        <is>
          <t>Gobierno Vasco</t>
        </is>
      </c>
      <c r="D13204" s="26" t="inlineStr">
        <is>
          <t/>
        </is>
      </c>
      <c r="E13204" s="26" t="inlineStr">
        <is>
          <t/>
        </is>
      </c>
      <c r="F13204" s="26" t="inlineStr">
        <is>
          <t/>
        </is>
      </c>
      <c r="G13204" s="26" t="inlineStr">
        <is>
          <t>92312110-5    amaraun bertso-antzerki ikuskizuna 2023-03-10ean</t>
        </is>
      </c>
      <c r="H13204" s="26" t="inlineStr">
        <is>
          <t>92312110-5    amaraun bertso-antzerki ikuskizuna 2023-03-10ean</t>
        </is>
      </c>
      <c r="I13204" s="26" t="inlineStr">
        <is>
          <t/>
        </is>
      </c>
      <c r="J13204" s="26" t="inlineStr">
        <is>
          <t>06/02/2026</t>
        </is>
      </c>
      <c r="K13204" s="26" t="inlineStr">
        <is>
          <t>2023-ESKA-000016-00</t>
        </is>
      </c>
      <c r="L13204" s="26" t="inlineStr">
        <is>
          <t>Adjudicación provisional / definitiva</t>
        </is>
      </c>
      <c r="M13204" s="26" t="inlineStr">
        <is>
          <t>true</t>
        </is>
      </c>
      <c r="N13204" s="26" t="inlineStr">
        <is>
          <t/>
        </is>
      </c>
      <c r="O13204" s="26" t="inlineStr">
        <is>
          <t/>
        </is>
      </c>
      <c r="P13204" s="26" t="inlineStr">
        <is>
          <t/>
        </is>
      </c>
      <c r="Q13204" s="26" t="inlineStr">
        <is>
          <t/>
        </is>
      </c>
      <c r="R13204" s="26" t="inlineStr">
        <is>
          <t/>
        </is>
      </c>
      <c r="S13204" s="26" t="inlineStr">
        <is>
          <t>https://www.contratacion.euskadi.eus/webkpe00-kpeperfi/es/contenidos/anuncio_contratacion/expcm483449/es_doc/images/solaluze_logo.jpg</t>
        </is>
      </c>
      <c r="T13204" s="26" t="inlineStr">
        <is>
          <t>Ayuntamiento de Soraluze</t>
        </is>
      </c>
      <c r="U13204" s="26" t="inlineStr">
        <is>
          <t>P2007000I - Ayuntamiento de Soraluze</t>
        </is>
      </c>
      <c r="V13204" s="26" t="inlineStr">
        <is>
          <t>Alcalde</t>
        </is>
      </c>
      <c r="W13204" s="26" t="inlineStr">
        <is>
          <t/>
        </is>
      </c>
      <c r="X13204" s="26" t="inlineStr">
        <is>
          <t/>
        </is>
      </c>
      <c r="Y13204" s="26" t="inlineStr">
        <is>
          <t/>
        </is>
      </c>
      <c r="Z13204" s="26" t="inlineStr">
        <is>
          <t>https://www.contratacion.euskadi.eus/anuncio_contratacion/92312110-5-amaraun-bertso-antzerki-ikuskizuna-2023-03-10ean/webkpe00-kpesimpc/es/</t>
        </is>
      </c>
      <c r="AA13204" s="26" t="inlineStr">
        <is>
          <t>https://www.contratacion.euskadi.eus/webkpe00-kpesimpc/es/contenidos/anuncio_contratacion/expcm483449/es_doc/index.html</t>
        </is>
      </c>
      <c r="AB13204" s="26" t="inlineStr">
        <is>
          <t>https://www.contratacion.euskadi.eus/contenidos/anuncio_contratacion/expcm483449/es_doc/data/es_r01dtpd19c3323de337a65d568843fcd742a2b4a28</t>
        </is>
      </c>
      <c r="AC13204" s="26" t="inlineStr">
        <is>
          <t>https://www.contratacion.euskadi.eus/contenidos/anuncio_contratacion/expcm483449/r01Index/expcm483449-idxContent.xml</t>
        </is>
      </c>
      <c r="AD13204" s="26" t="inlineStr">
        <is>
          <t>06/02/2026</t>
        </is>
      </c>
      <c r="AE13204" s="26" t="inlineStr">
        <is>
          <t>r01etpd14dbd35018a18214a59d531c24ae0b91710</t>
        </is>
      </c>
      <c r="AF13204" s="26" t="inlineStr">
        <is>
          <t>Ayuntamiento de Soraluze</t>
        </is>
      </c>
      <c r="AG13204" s="26" t="inlineStr">
        <is>
          <t>r01etpd14dbd40707118214a592ac7931f7e092352</t>
        </is>
      </c>
      <c r="AH13204" s="26" t="inlineStr">
        <is>
          <t>Ayuntamiento de Soraluze</t>
        </is>
      </c>
      <c r="AI13204" s="26" t="inlineStr">
        <is>
          <t/>
        </is>
      </c>
      <c r="AJ13204" s="26" t="inlineStr">
        <is>
          <t/>
        </is>
      </c>
    </row>
    <row r="13205" customHeight="true" ht="15.0">
      <c r="A13205" s="26" t="inlineStr">
        <is>
          <t>64111000-7  legealdiko laburpen aldizkaria</t>
        </is>
      </c>
      <c r="B13205" s="26" t="inlineStr">
        <is>
          <t/>
        </is>
      </c>
      <c r="C13205" s="26" t="inlineStr">
        <is>
          <t>Gobierno Vasco</t>
        </is>
      </c>
      <c r="D13205" s="26" t="inlineStr">
        <is>
          <t/>
        </is>
      </c>
      <c r="E13205" s="26" t="inlineStr">
        <is>
          <t/>
        </is>
      </c>
      <c r="F13205" s="26" t="inlineStr">
        <is>
          <t/>
        </is>
      </c>
      <c r="G13205" s="26" t="inlineStr">
        <is>
          <t>64111000-7  legealdiko laburpen aldizkaria</t>
        </is>
      </c>
      <c r="H13205" s="26" t="inlineStr">
        <is>
          <t>64111000-7  legealdiko laburpen aldizkaria</t>
        </is>
      </c>
      <c r="I13205" s="26" t="inlineStr">
        <is>
          <t/>
        </is>
      </c>
      <c r="J13205" s="26" t="inlineStr">
        <is>
          <t>06/02/2026</t>
        </is>
      </c>
      <c r="K13205" s="26" t="inlineStr">
        <is>
          <t>2023-ESKA-000017-00</t>
        </is>
      </c>
      <c r="L13205" s="26" t="inlineStr">
        <is>
          <t>Adjudicación provisional / definitiva</t>
        </is>
      </c>
      <c r="M13205" s="26" t="inlineStr">
        <is>
          <t>true</t>
        </is>
      </c>
      <c r="N13205" s="26" t="inlineStr">
        <is>
          <t/>
        </is>
      </c>
      <c r="O13205" s="26" t="inlineStr">
        <is>
          <t/>
        </is>
      </c>
      <c r="P13205" s="26" t="inlineStr">
        <is>
          <t/>
        </is>
      </c>
      <c r="Q13205" s="26" t="inlineStr">
        <is>
          <t/>
        </is>
      </c>
      <c r="R13205" s="26" t="inlineStr">
        <is>
          <t/>
        </is>
      </c>
      <c r="S13205" s="26" t="inlineStr">
        <is>
          <t>https://www.contratacion.euskadi.eus/webkpe00-kpeperfi/es/contenidos/anuncio_contratacion/expcm483450/es_doc/images/solaluze_logo.jpg</t>
        </is>
      </c>
      <c r="T13205" s="26" t="inlineStr">
        <is>
          <t>Ayuntamiento de Soraluze</t>
        </is>
      </c>
      <c r="U13205" s="26" t="inlineStr">
        <is>
          <t>P2007000I - Ayuntamiento de Soraluze</t>
        </is>
      </c>
      <c r="V13205" s="26" t="inlineStr">
        <is>
          <t>Alcalde</t>
        </is>
      </c>
      <c r="W13205" s="26" t="inlineStr">
        <is>
          <t/>
        </is>
      </c>
      <c r="X13205" s="26" t="inlineStr">
        <is>
          <t/>
        </is>
      </c>
      <c r="Y13205" s="26" t="inlineStr">
        <is>
          <t/>
        </is>
      </c>
      <c r="Z13205" s="26" t="inlineStr">
        <is>
          <t>https://www.contratacion.euskadi.eus/anuncio_contratacion/64111000-7-legealdiko-laburpen-aldizkaria/webkpe00-kpesimpc/es/</t>
        </is>
      </c>
      <c r="AA13205" s="26" t="inlineStr">
        <is>
          <t>https://www.contratacion.euskadi.eus/webkpe00-kpesimpc/es/contenidos/anuncio_contratacion/expcm483450/es_doc/index.html</t>
        </is>
      </c>
      <c r="AB13205" s="26" t="inlineStr">
        <is>
          <t>https://www.contratacion.euskadi.eus/contenidos/anuncio_contratacion/expcm483450/es_doc/data/es_r01dtpd19c332405a87a65d5687b8867350f810cc4</t>
        </is>
      </c>
      <c r="AC13205" s="26" t="inlineStr">
        <is>
          <t>https://www.contratacion.euskadi.eus/contenidos/anuncio_contratacion/expcm483450/r01Index/expcm483450-idxContent.xml</t>
        </is>
      </c>
      <c r="AD13205" s="26" t="inlineStr">
        <is>
          <t>06/02/2026</t>
        </is>
      </c>
      <c r="AE13205" s="26" t="inlineStr">
        <is>
          <t>r01etpd14dbd35018a18214a59d531c24ae0b91710</t>
        </is>
      </c>
      <c r="AF13205" s="26" t="inlineStr">
        <is>
          <t>Ayuntamiento de Soraluze</t>
        </is>
      </c>
      <c r="AG13205" s="26" t="inlineStr">
        <is>
          <t>r01etpd14dbd40707118214a592ac7931f7e092352</t>
        </is>
      </c>
      <c r="AH13205" s="26" t="inlineStr">
        <is>
          <t>Ayuntamiento de Soraluze</t>
        </is>
      </c>
      <c r="AI13205" s="26" t="inlineStr">
        <is>
          <t/>
        </is>
      </c>
      <c r="AJ13205" s="26" t="inlineStr">
        <is>
          <t/>
        </is>
      </c>
    </row>
    <row r="13206" customHeight="true" ht="15.0">
      <c r="A13206" s="26" t="inlineStr">
        <is>
          <t>71550000-8 elizaren atzeko aldapan malda handia arintzeko  pasamanos bikoitza  66¿/ml x 34ml= 2.442¿ + bez</t>
        </is>
      </c>
      <c r="B13206" s="26" t="inlineStr">
        <is>
          <t/>
        </is>
      </c>
      <c r="C13206" s="26" t="inlineStr">
        <is>
          <t>Gobierno Vasco</t>
        </is>
      </c>
      <c r="D13206" s="26" t="inlineStr">
        <is>
          <t/>
        </is>
      </c>
      <c r="E13206" s="26" t="inlineStr">
        <is>
          <t/>
        </is>
      </c>
      <c r="F13206" s="26" t="inlineStr">
        <is>
          <t/>
        </is>
      </c>
      <c r="G13206" s="26" t="inlineStr">
        <is>
          <t>71550000-8 elizaren atzeko aldapan malda handia arintzeko  pasamanos bikoitza  66¿/ml x 34ml= 2.442¿ + bez</t>
        </is>
      </c>
      <c r="H13206" s="26" t="inlineStr">
        <is>
          <t>71550000-8 elizaren atzeko aldapan malda handia arintzeko  pasamanos bikoitza  66¿/ml x 34ml= 2.442¿ + bez</t>
        </is>
      </c>
      <c r="I13206" s="26" t="inlineStr">
        <is>
          <t/>
        </is>
      </c>
      <c r="J13206" s="26" t="inlineStr">
        <is>
          <t>06/02/2026</t>
        </is>
      </c>
      <c r="K13206" s="26" t="inlineStr">
        <is>
          <t>2023-ESKA-000018-00</t>
        </is>
      </c>
      <c r="L13206" s="26" t="inlineStr">
        <is>
          <t>Adjudicación provisional / definitiva</t>
        </is>
      </c>
      <c r="M13206" s="26" t="inlineStr">
        <is>
          <t>true</t>
        </is>
      </c>
      <c r="N13206" s="26" t="inlineStr">
        <is>
          <t/>
        </is>
      </c>
      <c r="O13206" s="26" t="inlineStr">
        <is>
          <t/>
        </is>
      </c>
      <c r="P13206" s="26" t="inlineStr">
        <is>
          <t/>
        </is>
      </c>
      <c r="Q13206" s="26" t="inlineStr">
        <is>
          <t/>
        </is>
      </c>
      <c r="R13206" s="26" t="inlineStr">
        <is>
          <t/>
        </is>
      </c>
      <c r="S13206" s="26" t="inlineStr">
        <is>
          <t>https://www.contratacion.euskadi.eus/webkpe00-kpeperfi/es/contenidos/anuncio_contratacion/expcm483451/es_doc/images/solaluze_logo.jpg</t>
        </is>
      </c>
      <c r="T13206" s="26" t="inlineStr">
        <is>
          <t>Ayuntamiento de Soraluze</t>
        </is>
      </c>
      <c r="U13206" s="26" t="inlineStr">
        <is>
          <t>P2007000I - Ayuntamiento de Soraluze</t>
        </is>
      </c>
      <c r="V13206" s="26" t="inlineStr">
        <is>
          <t>Alcalde</t>
        </is>
      </c>
      <c r="W13206" s="26" t="inlineStr">
        <is>
          <t/>
        </is>
      </c>
      <c r="X13206" s="26" t="inlineStr">
        <is>
          <t/>
        </is>
      </c>
      <c r="Y13206" s="26" t="inlineStr">
        <is>
          <t/>
        </is>
      </c>
      <c r="Z13206" s="26" t="inlineStr">
        <is>
          <t>https://www.contratacion.euskadi.eus/anuncio_contratacion/71550000-8-elizaren-atzeko-aldapan-malda-handia-arintzeko-pasamanos-bikoitza-66-ml-x-34ml-2-442-+-bez/webkpe00-kpesimpc/es/</t>
        </is>
      </c>
      <c r="AA13206" s="26" t="inlineStr">
        <is>
          <t>https://www.contratacion.euskadi.eus/webkpe00-kpesimpc/es/contenidos/anuncio_contratacion/expcm483451/es_doc/index.html</t>
        </is>
      </c>
      <c r="AB13206" s="26" t="inlineStr">
        <is>
          <t>https://www.contratacion.euskadi.eus/contenidos/anuncio_contratacion/expcm483451/es_doc/data/es_r01dtpd19c3327f73440327570bbbd3c668da59d3c</t>
        </is>
      </c>
      <c r="AC13206" s="26" t="inlineStr">
        <is>
          <t>https://www.contratacion.euskadi.eus/contenidos/anuncio_contratacion/expcm483451/r01Index/expcm483451-idxContent.xml</t>
        </is>
      </c>
      <c r="AD13206" s="26" t="inlineStr">
        <is>
          <t>06/02/2026</t>
        </is>
      </c>
      <c r="AE13206" s="26" t="inlineStr">
        <is>
          <t>r01etpd14dbd35018a18214a59d531c24ae0b91710</t>
        </is>
      </c>
      <c r="AF13206" s="26" t="inlineStr">
        <is>
          <t>Ayuntamiento de Soraluze</t>
        </is>
      </c>
      <c r="AG13206" s="26" t="inlineStr">
        <is>
          <t>r01etpd14dbd40707118214a592ac7931f7e092352</t>
        </is>
      </c>
      <c r="AH13206" s="26" t="inlineStr">
        <is>
          <t>Ayuntamiento de Soraluze</t>
        </is>
      </c>
      <c r="AI13206" s="26" t="inlineStr">
        <is>
          <t/>
        </is>
      </c>
      <c r="AJ13206" s="26" t="inlineStr">
        <is>
          <t/>
        </is>
      </c>
    </row>
    <row r="13207" customHeight="true" ht="15.0">
      <c r="A13207" s="26" t="inlineStr">
        <is>
          <t>45432100-5 terrazo pulitze lanak kiroldegian 2404 aurrekontuaren arabera</t>
        </is>
      </c>
      <c r="B13207" s="26" t="inlineStr">
        <is>
          <t/>
        </is>
      </c>
      <c r="C13207" s="26" t="inlineStr">
        <is>
          <t>Gobierno Vasco</t>
        </is>
      </c>
      <c r="D13207" s="26" t="inlineStr">
        <is>
          <t/>
        </is>
      </c>
      <c r="E13207" s="26" t="inlineStr">
        <is>
          <t/>
        </is>
      </c>
      <c r="F13207" s="26" t="inlineStr">
        <is>
          <t/>
        </is>
      </c>
      <c r="G13207" s="26" t="inlineStr">
        <is>
          <t>45432100-5 terrazo pulitze lanak kiroldegian 2404 aurrekontuaren arabera</t>
        </is>
      </c>
      <c r="H13207" s="26" t="inlineStr">
        <is>
          <t>45432100-5 terrazo pulitze lanak kiroldegian 2404 aurrekontuaren arabera</t>
        </is>
      </c>
      <c r="I13207" s="26" t="inlineStr">
        <is>
          <t/>
        </is>
      </c>
      <c r="J13207" s="26" t="inlineStr">
        <is>
          <t>06/02/2026</t>
        </is>
      </c>
      <c r="K13207" s="26" t="inlineStr">
        <is>
          <t>2023-ESKA-000019-00</t>
        </is>
      </c>
      <c r="L13207" s="26" t="inlineStr">
        <is>
          <t>Adjudicación provisional / definitiva</t>
        </is>
      </c>
      <c r="M13207" s="26" t="inlineStr">
        <is>
          <t>true</t>
        </is>
      </c>
      <c r="N13207" s="26" t="inlineStr">
        <is>
          <t/>
        </is>
      </c>
      <c r="O13207" s="26" t="inlineStr">
        <is>
          <t/>
        </is>
      </c>
      <c r="P13207" s="26" t="inlineStr">
        <is>
          <t/>
        </is>
      </c>
      <c r="Q13207" s="26" t="inlineStr">
        <is>
          <t/>
        </is>
      </c>
      <c r="R13207" s="26" t="inlineStr">
        <is>
          <t/>
        </is>
      </c>
      <c r="S13207" s="26" t="inlineStr">
        <is>
          <t>https://www.contratacion.euskadi.eus/webkpe00-kpeperfi/es/contenidos/anuncio_contratacion/expcm483452/es_doc/images/solaluze_logo.jpg</t>
        </is>
      </c>
      <c r="T13207" s="26" t="inlineStr">
        <is>
          <t>Ayuntamiento de Soraluze</t>
        </is>
      </c>
      <c r="U13207" s="26" t="inlineStr">
        <is>
          <t>P2007000I - Ayuntamiento de Soraluze</t>
        </is>
      </c>
      <c r="V13207" s="26" t="inlineStr">
        <is>
          <t>Alcalde</t>
        </is>
      </c>
      <c r="W13207" s="26" t="inlineStr">
        <is>
          <t/>
        </is>
      </c>
      <c r="X13207" s="26" t="inlineStr">
        <is>
          <t/>
        </is>
      </c>
      <c r="Y13207" s="26" t="inlineStr">
        <is>
          <t/>
        </is>
      </c>
      <c r="Z13207" s="26" t="inlineStr">
        <is>
          <t>https://www.contratacion.euskadi.eus/anuncio_contratacion/45432100-5-terrazo-pulitze-lanak-kiroldegian-2404-aurrekontuaren-arabera/webkpe00-kpesimpc/es/</t>
        </is>
      </c>
      <c r="AA13207" s="26" t="inlineStr">
        <is>
          <t>https://www.contratacion.euskadi.eus/webkpe00-kpesimpc/es/contenidos/anuncio_contratacion/expcm483452/es_doc/index.html</t>
        </is>
      </c>
      <c r="AB13207" s="26" t="inlineStr">
        <is>
          <t>https://www.contratacion.euskadi.eus/contenidos/anuncio_contratacion/expcm483452/es_doc/data/es_r01dtpd19c33281fbe40327570bb9f36bc7481b78d</t>
        </is>
      </c>
      <c r="AC13207" s="26" t="inlineStr">
        <is>
          <t>https://www.contratacion.euskadi.eus/contenidos/anuncio_contratacion/expcm483452/r01Index/expcm483452-idxContent.xml</t>
        </is>
      </c>
      <c r="AD13207" s="26" t="inlineStr">
        <is>
          <t>06/02/2026</t>
        </is>
      </c>
      <c r="AE13207" s="26" t="inlineStr">
        <is>
          <t>r01etpd14dbd35018a18214a59d531c24ae0b91710</t>
        </is>
      </c>
      <c r="AF13207" s="26" t="inlineStr">
        <is>
          <t>Ayuntamiento de Soraluze</t>
        </is>
      </c>
      <c r="AG13207" s="26" t="inlineStr">
        <is>
          <t>r01etpd14dbd40707118214a592ac7931f7e092352</t>
        </is>
      </c>
      <c r="AH13207" s="26" t="inlineStr">
        <is>
          <t>Ayuntamiento de Soraluze</t>
        </is>
      </c>
      <c r="AI13207" s="26" t="inlineStr">
        <is>
          <t/>
        </is>
      </c>
      <c r="AJ13207" s="26" t="inlineStr">
        <is>
          <t/>
        </is>
      </c>
    </row>
    <row r="13208" customHeight="true" ht="15.0">
      <c r="A13208" s="26" t="inlineStr">
        <is>
          <t>39113600-3 futbol zelaiko aldageletarako banku bat</t>
        </is>
      </c>
      <c r="B13208" s="26" t="inlineStr">
        <is>
          <t/>
        </is>
      </c>
      <c r="C13208" s="26" t="inlineStr">
        <is>
          <t>Gobierno Vasco</t>
        </is>
      </c>
      <c r="D13208" s="26" t="inlineStr">
        <is>
          <t/>
        </is>
      </c>
      <c r="E13208" s="26" t="inlineStr">
        <is>
          <t/>
        </is>
      </c>
      <c r="F13208" s="26" t="inlineStr">
        <is>
          <t/>
        </is>
      </c>
      <c r="G13208" s="26" t="inlineStr">
        <is>
          <t>39113600-3 futbol zelaiko aldageletarako banku bat</t>
        </is>
      </c>
      <c r="H13208" s="26" t="inlineStr">
        <is>
          <t>39113600-3 futbol zelaiko aldageletarako banku bat</t>
        </is>
      </c>
      <c r="I13208" s="26" t="inlineStr">
        <is>
          <t/>
        </is>
      </c>
      <c r="J13208" s="26" t="inlineStr">
        <is>
          <t>06/02/2026</t>
        </is>
      </c>
      <c r="K13208" s="26" t="inlineStr">
        <is>
          <t>2023-ESKA-000020-00</t>
        </is>
      </c>
      <c r="L13208" s="26" t="inlineStr">
        <is>
          <t>Adjudicación provisional / definitiva</t>
        </is>
      </c>
      <c r="M13208" s="26" t="inlineStr">
        <is>
          <t>true</t>
        </is>
      </c>
      <c r="N13208" s="26" t="inlineStr">
        <is>
          <t/>
        </is>
      </c>
      <c r="O13208" s="26" t="inlineStr">
        <is>
          <t/>
        </is>
      </c>
      <c r="P13208" s="26" t="inlineStr">
        <is>
          <t/>
        </is>
      </c>
      <c r="Q13208" s="26" t="inlineStr">
        <is>
          <t/>
        </is>
      </c>
      <c r="R13208" s="26" t="inlineStr">
        <is>
          <t/>
        </is>
      </c>
      <c r="S13208" s="26" t="inlineStr">
        <is>
          <t>https://www.contratacion.euskadi.eus/webkpe00-kpeperfi/es/contenidos/anuncio_contratacion/expcm483453/es_doc/images/solaluze_logo.jpg</t>
        </is>
      </c>
      <c r="T13208" s="26" t="inlineStr">
        <is>
          <t>Ayuntamiento de Soraluze</t>
        </is>
      </c>
      <c r="U13208" s="26" t="inlineStr">
        <is>
          <t>P2007000I - Ayuntamiento de Soraluze</t>
        </is>
      </c>
      <c r="V13208" s="26" t="inlineStr">
        <is>
          <t>Alcalde</t>
        </is>
      </c>
      <c r="W13208" s="26" t="inlineStr">
        <is>
          <t/>
        </is>
      </c>
      <c r="X13208" s="26" t="inlineStr">
        <is>
          <t/>
        </is>
      </c>
      <c r="Y13208" s="26" t="inlineStr">
        <is>
          <t/>
        </is>
      </c>
      <c r="Z13208" s="26" t="inlineStr">
        <is>
          <t>https://www.contratacion.euskadi.eus/anuncio_contratacion/39113600-3-futbol-zelaiko-aldageletarako-banku-bat/webkpe00-kpesimpc/es/</t>
        </is>
      </c>
      <c r="AA13208" s="26" t="inlineStr">
        <is>
          <t>https://www.contratacion.euskadi.eus/webkpe00-kpesimpc/es/contenidos/anuncio_contratacion/expcm483453/es_doc/index.html</t>
        </is>
      </c>
      <c r="AB13208" s="26" t="inlineStr">
        <is>
          <t>https://www.contratacion.euskadi.eus/contenidos/anuncio_contratacion/expcm483453/es_doc/data/es_r01dtpd19c332847fe40327570f828e2f9d2d69e08</t>
        </is>
      </c>
      <c r="AC13208" s="26" t="inlineStr">
        <is>
          <t>https://www.contratacion.euskadi.eus/contenidos/anuncio_contratacion/expcm483453/r01Index/expcm483453-idxContent.xml</t>
        </is>
      </c>
      <c r="AD13208" s="26" t="inlineStr">
        <is>
          <t>06/02/2026</t>
        </is>
      </c>
      <c r="AE13208" s="26" t="inlineStr">
        <is>
          <t>r01etpd14dbd35018a18214a59d531c24ae0b91710</t>
        </is>
      </c>
      <c r="AF13208" s="26" t="inlineStr">
        <is>
          <t>Ayuntamiento de Soraluze</t>
        </is>
      </c>
      <c r="AG13208" s="26" t="inlineStr">
        <is>
          <t>r01etpd14dbd40707118214a592ac7931f7e092352</t>
        </is>
      </c>
      <c r="AH13208" s="26" t="inlineStr">
        <is>
          <t>Ayuntamiento de Soraluze</t>
        </is>
      </c>
      <c r="AI13208" s="26" t="inlineStr">
        <is>
          <t/>
        </is>
      </c>
      <c r="AJ13208" s="26" t="inlineStr">
        <is>
          <t/>
        </is>
      </c>
    </row>
    <row r="13209" customHeight="true" ht="15.0">
      <c r="A13209" s="26" t="inlineStr">
        <is>
          <t>79560000-7 lehen faseko artxibo-lanak 2023. urtean zehar</t>
        </is>
      </c>
      <c r="B13209" s="26" t="inlineStr">
        <is>
          <t/>
        </is>
      </c>
      <c r="C13209" s="26" t="inlineStr">
        <is>
          <t>Gobierno Vasco</t>
        </is>
      </c>
      <c r="D13209" s="26" t="inlineStr">
        <is>
          <t/>
        </is>
      </c>
      <c r="E13209" s="26" t="inlineStr">
        <is>
          <t/>
        </is>
      </c>
      <c r="F13209" s="26" t="inlineStr">
        <is>
          <t/>
        </is>
      </c>
      <c r="G13209" s="26" t="inlineStr">
        <is>
          <t>79560000-7 lehen faseko artxibo-lanak 2023. urtean zehar</t>
        </is>
      </c>
      <c r="H13209" s="26" t="inlineStr">
        <is>
          <t>79560000-7 lehen faseko artxibo-lanak 2023. urtean zehar</t>
        </is>
      </c>
      <c r="I13209" s="26" t="inlineStr">
        <is>
          <t/>
        </is>
      </c>
      <c r="J13209" s="26" t="inlineStr">
        <is>
          <t>06/02/2026</t>
        </is>
      </c>
      <c r="K13209" s="26" t="inlineStr">
        <is>
          <t>2023-ESKA-000021-00</t>
        </is>
      </c>
      <c r="L13209" s="26" t="inlineStr">
        <is>
          <t>Adjudicación provisional / definitiva</t>
        </is>
      </c>
      <c r="M13209" s="26" t="inlineStr">
        <is>
          <t>true</t>
        </is>
      </c>
      <c r="N13209" s="26" t="inlineStr">
        <is>
          <t/>
        </is>
      </c>
      <c r="O13209" s="26" t="inlineStr">
        <is>
          <t/>
        </is>
      </c>
      <c r="P13209" s="26" t="inlineStr">
        <is>
          <t/>
        </is>
      </c>
      <c r="Q13209" s="26" t="inlineStr">
        <is>
          <t/>
        </is>
      </c>
      <c r="R13209" s="26" t="inlineStr">
        <is>
          <t/>
        </is>
      </c>
      <c r="S13209" s="26" t="inlineStr">
        <is>
          <t>https://www.contratacion.euskadi.eus/webkpe00-kpeperfi/es/contenidos/anuncio_contratacion/expcm483454/es_doc/images/solaluze_logo.jpg</t>
        </is>
      </c>
      <c r="T13209" s="26" t="inlineStr">
        <is>
          <t>Ayuntamiento de Soraluze</t>
        </is>
      </c>
      <c r="U13209" s="26" t="inlineStr">
        <is>
          <t>P2007000I - Ayuntamiento de Soraluze</t>
        </is>
      </c>
      <c r="V13209" s="26" t="inlineStr">
        <is>
          <t>Alcalde</t>
        </is>
      </c>
      <c r="W13209" s="26" t="inlineStr">
        <is>
          <t/>
        </is>
      </c>
      <c r="X13209" s="26" t="inlineStr">
        <is>
          <t/>
        </is>
      </c>
      <c r="Y13209" s="26" t="inlineStr">
        <is>
          <t/>
        </is>
      </c>
      <c r="Z13209" s="26" t="inlineStr">
        <is>
          <t>https://www.contratacion.euskadi.eus/anuncio_contratacion/79560000-7-lehen-faseko-artxibo-lanak-2023-urtean-zehar/webkpe00-kpesimpc/es/</t>
        </is>
      </c>
      <c r="AA13209" s="26" t="inlineStr">
        <is>
          <t>https://www.contratacion.euskadi.eus/webkpe00-kpesimpc/es/contenidos/anuncio_contratacion/expcm483454/es_doc/index.html</t>
        </is>
      </c>
      <c r="AB13209" s="26" t="inlineStr">
        <is>
          <t>https://www.contratacion.euskadi.eus/contenidos/anuncio_contratacion/expcm483454/es_doc/data/es_r01dtpd19c33286f1b40327570cdfa9eb48dad5fbf</t>
        </is>
      </c>
      <c r="AC13209" s="26" t="inlineStr">
        <is>
          <t>https://www.contratacion.euskadi.eus/contenidos/anuncio_contratacion/expcm483454/r01Index/expcm483454-idxContent.xml</t>
        </is>
      </c>
      <c r="AD13209" s="26" t="inlineStr">
        <is>
          <t>06/02/2026</t>
        </is>
      </c>
      <c r="AE13209" s="26" t="inlineStr">
        <is>
          <t>r01etpd14dbd35018a18214a59d531c24ae0b91710</t>
        </is>
      </c>
      <c r="AF13209" s="26" t="inlineStr">
        <is>
          <t>Ayuntamiento de Soraluze</t>
        </is>
      </c>
      <c r="AG13209" s="26" t="inlineStr">
        <is>
          <t>r01etpd14dbd40707118214a592ac7931f7e092352</t>
        </is>
      </c>
      <c r="AH13209" s="26" t="inlineStr">
        <is>
          <t>Ayuntamiento de Soraluze</t>
        </is>
      </c>
      <c r="AI13209" s="26" t="inlineStr">
        <is>
          <t/>
        </is>
      </c>
      <c r="AJ13209" s="26" t="inlineStr">
        <is>
          <t/>
        </is>
      </c>
    </row>
    <row r="13210" customHeight="true" ht="15.0">
      <c r="A13210" s="26" t="inlineStr">
        <is>
          <t>50720000-8 plaentxi herri ikastetxeko berogailu eta ur bero kalderaren 2023 urteko mantenua (2023-01-01 aurrekontua)</t>
        </is>
      </c>
      <c r="B13210" s="26" t="inlineStr">
        <is>
          <t/>
        </is>
      </c>
      <c r="C13210" s="26" t="inlineStr">
        <is>
          <t>Gobierno Vasco</t>
        </is>
      </c>
      <c r="D13210" s="26" t="inlineStr">
        <is>
          <t/>
        </is>
      </c>
      <c r="E13210" s="26" t="inlineStr">
        <is>
          <t/>
        </is>
      </c>
      <c r="F13210" s="26" t="inlineStr">
        <is>
          <t/>
        </is>
      </c>
      <c r="G13210" s="26" t="inlineStr">
        <is>
          <t>50720000-8 plaentxi herri ikastetxeko berogailu eta ur bero kalderaren 2023 urteko mantenua (2023-01-01 aurrekontua)</t>
        </is>
      </c>
      <c r="H13210" s="26" t="inlineStr">
        <is>
          <t>50720000-8 plaentxi herri ikastetxeko berogailu eta ur bero kalderaren 2023 urteko mantenua (2023-01-01 aurrekontua)</t>
        </is>
      </c>
      <c r="I13210" s="26" t="inlineStr">
        <is>
          <t/>
        </is>
      </c>
      <c r="J13210" s="26" t="inlineStr">
        <is>
          <t>06/02/2026</t>
        </is>
      </c>
      <c r="K13210" s="26" t="inlineStr">
        <is>
          <t>2023-ESKA-000022-00</t>
        </is>
      </c>
      <c r="L13210" s="26" t="inlineStr">
        <is>
          <t>Adjudicación provisional / definitiva</t>
        </is>
      </c>
      <c r="M13210" s="26" t="inlineStr">
        <is>
          <t>true</t>
        </is>
      </c>
      <c r="N13210" s="26" t="inlineStr">
        <is>
          <t/>
        </is>
      </c>
      <c r="O13210" s="26" t="inlineStr">
        <is>
          <t/>
        </is>
      </c>
      <c r="P13210" s="26" t="inlineStr">
        <is>
          <t/>
        </is>
      </c>
      <c r="Q13210" s="26" t="inlineStr">
        <is>
          <t/>
        </is>
      </c>
      <c r="R13210" s="26" t="inlineStr">
        <is>
          <t/>
        </is>
      </c>
      <c r="S13210" s="26" t="inlineStr">
        <is>
          <t>https://www.contratacion.euskadi.eus/webkpe00-kpeperfi/es/contenidos/anuncio_contratacion/expcm483455/es_doc/images/solaluze_logo.jpg</t>
        </is>
      </c>
      <c r="T13210" s="26" t="inlineStr">
        <is>
          <t>Ayuntamiento de Soraluze</t>
        </is>
      </c>
      <c r="U13210" s="26" t="inlineStr">
        <is>
          <t>P2007000I - Ayuntamiento de Soraluze</t>
        </is>
      </c>
      <c r="V13210" s="26" t="inlineStr">
        <is>
          <t>Alcalde</t>
        </is>
      </c>
      <c r="W13210" s="26" t="inlineStr">
        <is>
          <t/>
        </is>
      </c>
      <c r="X13210" s="26" t="inlineStr">
        <is>
          <t/>
        </is>
      </c>
      <c r="Y13210" s="26" t="inlineStr">
        <is>
          <t/>
        </is>
      </c>
      <c r="Z13210" s="26" t="inlineStr">
        <is>
          <t>https://www.contratacion.euskadi.eus/anuncio_contratacion/50720000-8-plaentxi-herri-ikastetxeko-berogailu-eta-ur-bero-kalderaren-2023-urteko-mantenua-2023-01-01-aurrekontua/webkpe00-kpesimpc/es/</t>
        </is>
      </c>
      <c r="AA13210" s="26" t="inlineStr">
        <is>
          <t>https://www.contratacion.euskadi.eus/webkpe00-kpesimpc/es/contenidos/anuncio_contratacion/expcm483455/es_doc/index.html</t>
        </is>
      </c>
      <c r="AB13210" s="26" t="inlineStr">
        <is>
          <t>https://www.contratacion.euskadi.eus/contenidos/anuncio_contratacion/expcm483455/es_doc/data/es_r01dtpd19c33289719403275701c7e540101c8cfd2</t>
        </is>
      </c>
      <c r="AC13210" s="26" t="inlineStr">
        <is>
          <t>https://www.contratacion.euskadi.eus/contenidos/anuncio_contratacion/expcm483455/r01Index/expcm483455-idxContent.xml</t>
        </is>
      </c>
      <c r="AD13210" s="26" t="inlineStr">
        <is>
          <t>06/02/2026</t>
        </is>
      </c>
      <c r="AE13210" s="26" t="inlineStr">
        <is>
          <t>r01etpd14dbd35018a18214a59d531c24ae0b91710</t>
        </is>
      </c>
      <c r="AF13210" s="26" t="inlineStr">
        <is>
          <t>Ayuntamiento de Soraluze</t>
        </is>
      </c>
      <c r="AG13210" s="26" t="inlineStr">
        <is>
          <t>r01etpd14dbd40707118214a592ac7931f7e092352</t>
        </is>
      </c>
      <c r="AH13210" s="26" t="inlineStr">
        <is>
          <t>Ayuntamiento de Soraluze</t>
        </is>
      </c>
      <c r="AI13210" s="26" t="inlineStr">
        <is>
          <t/>
        </is>
      </c>
      <c r="AJ13210" s="26" t="inlineStr">
        <is>
          <t/>
        </is>
      </c>
    </row>
    <row r="13211" customHeight="true" ht="15.0">
      <c r="A13211" s="26" t="inlineStr">
        <is>
          <t>45432100-5 terrazo pulitze lanak plaentxi herri ikastetxea 2405 aurrekontuaren arabera</t>
        </is>
      </c>
      <c r="B13211" s="26" t="inlineStr">
        <is>
          <t/>
        </is>
      </c>
      <c r="C13211" s="26" t="inlineStr">
        <is>
          <t>Gobierno Vasco</t>
        </is>
      </c>
      <c r="D13211" s="26" t="inlineStr">
        <is>
          <t/>
        </is>
      </c>
      <c r="E13211" s="26" t="inlineStr">
        <is>
          <t/>
        </is>
      </c>
      <c r="F13211" s="26" t="inlineStr">
        <is>
          <t/>
        </is>
      </c>
      <c r="G13211" s="26" t="inlineStr">
        <is>
          <t>45432100-5 terrazo pulitze lanak plaentxi herri ikastetxea 2405 aurrekontuaren arabera</t>
        </is>
      </c>
      <c r="H13211" s="26" t="inlineStr">
        <is>
          <t>45432100-5 terrazo pulitze lanak plaentxi herri ikastetxea 2405 aurrekontuaren arabera</t>
        </is>
      </c>
      <c r="I13211" s="26" t="inlineStr">
        <is>
          <t/>
        </is>
      </c>
      <c r="J13211" s="26" t="inlineStr">
        <is>
          <t>06/02/2026</t>
        </is>
      </c>
      <c r="K13211" s="26" t="inlineStr">
        <is>
          <t>2023-ESKA-000023-00</t>
        </is>
      </c>
      <c r="L13211" s="26" t="inlineStr">
        <is>
          <t>Adjudicación provisional / definitiva</t>
        </is>
      </c>
      <c r="M13211" s="26" t="inlineStr">
        <is>
          <t>true</t>
        </is>
      </c>
      <c r="N13211" s="26" t="inlineStr">
        <is>
          <t/>
        </is>
      </c>
      <c r="O13211" s="26" t="inlineStr">
        <is>
          <t/>
        </is>
      </c>
      <c r="P13211" s="26" t="inlineStr">
        <is>
          <t/>
        </is>
      </c>
      <c r="Q13211" s="26" t="inlineStr">
        <is>
          <t/>
        </is>
      </c>
      <c r="R13211" s="26" t="inlineStr">
        <is>
          <t/>
        </is>
      </c>
      <c r="S13211" s="26" t="inlineStr">
        <is>
          <t>https://www.contratacion.euskadi.eus/webkpe00-kpeperfi/es/contenidos/anuncio_contratacion/expcm483456/es_doc/images/solaluze_logo.jpg</t>
        </is>
      </c>
      <c r="T13211" s="26" t="inlineStr">
        <is>
          <t>Ayuntamiento de Soraluze</t>
        </is>
      </c>
      <c r="U13211" s="26" t="inlineStr">
        <is>
          <t>P2007000I - Ayuntamiento de Soraluze</t>
        </is>
      </c>
      <c r="V13211" s="26" t="inlineStr">
        <is>
          <t>Alcalde</t>
        </is>
      </c>
      <c r="W13211" s="26" t="inlineStr">
        <is>
          <t/>
        </is>
      </c>
      <c r="X13211" s="26" t="inlineStr">
        <is>
          <t/>
        </is>
      </c>
      <c r="Y13211" s="26" t="inlineStr">
        <is>
          <t/>
        </is>
      </c>
      <c r="Z13211" s="26" t="inlineStr">
        <is>
          <t>https://www.contratacion.euskadi.eus/anuncio_contratacion/45432100-5-terrazo-pulitze-lanak-plaentxi-herri-ikastetxea-2405-aurrekontuaren-arabera/webkpe00-kpesimpc/es/</t>
        </is>
      </c>
      <c r="AA13211" s="26" t="inlineStr">
        <is>
          <t>https://www.contratacion.euskadi.eus/webkpe00-kpesimpc/es/contenidos/anuncio_contratacion/expcm483456/es_doc/index.html</t>
        </is>
      </c>
      <c r="AB13211" s="26" t="inlineStr">
        <is>
          <t>https://www.contratacion.euskadi.eus/contenidos/anuncio_contratacion/expcm483456/es_doc/data/es_r01dtpd19c332cb247403275701686fd9febeb837d</t>
        </is>
      </c>
      <c r="AC13211" s="26" t="inlineStr">
        <is>
          <t>https://www.contratacion.euskadi.eus/contenidos/anuncio_contratacion/expcm483456/r01Index/expcm483456-idxContent.xml</t>
        </is>
      </c>
      <c r="AD13211" s="26" t="inlineStr">
        <is>
          <t>06/02/2026</t>
        </is>
      </c>
      <c r="AE13211" s="26" t="inlineStr">
        <is>
          <t>r01etpd14dbd35018a18214a59d531c24ae0b91710</t>
        </is>
      </c>
      <c r="AF13211" s="26" t="inlineStr">
        <is>
          <t>Ayuntamiento de Soraluze</t>
        </is>
      </c>
      <c r="AG13211" s="26" t="inlineStr">
        <is>
          <t>r01etpd14dbd40707118214a592ac7931f7e092352</t>
        </is>
      </c>
      <c r="AH13211" s="26" t="inlineStr">
        <is>
          <t>Ayuntamiento de Soraluze</t>
        </is>
      </c>
      <c r="AI13211" s="26" t="inlineStr">
        <is>
          <t/>
        </is>
      </c>
      <c r="AJ13211" s="26" t="inlineStr">
        <is>
          <t/>
        </is>
      </c>
    </row>
    <row r="13212" customHeight="true" ht="15.0">
      <c r="A13212" s="26" t="inlineStr">
        <is>
          <t>90600000-3 eremu ez urbanizagarrian bide bazter eta kuneta garbiketa lanak 2022ko azken hiruhilekoan</t>
        </is>
      </c>
      <c r="B13212" s="26" t="inlineStr">
        <is>
          <t/>
        </is>
      </c>
      <c r="C13212" s="26" t="inlineStr">
        <is>
          <t>Gobierno Vasco</t>
        </is>
      </c>
      <c r="D13212" s="26" t="inlineStr">
        <is>
          <t/>
        </is>
      </c>
      <c r="E13212" s="26" t="inlineStr">
        <is>
          <t/>
        </is>
      </c>
      <c r="F13212" s="26" t="inlineStr">
        <is>
          <t/>
        </is>
      </c>
      <c r="G13212" s="26" t="inlineStr">
        <is>
          <t>90600000-3 eremu ez urbanizagarrian bide bazter eta kuneta garbiketa lanak 2022ko azken hiruhilekoan</t>
        </is>
      </c>
      <c r="H13212" s="26" t="inlineStr">
        <is>
          <t>90600000-3 eremu ez urbanizagarrian bide bazter eta kuneta garbiketa lanak 2022ko azken hiruhilekoan</t>
        </is>
      </c>
      <c r="I13212" s="26" t="inlineStr">
        <is>
          <t/>
        </is>
      </c>
      <c r="J13212" s="26" t="inlineStr">
        <is>
          <t>06/02/2026</t>
        </is>
      </c>
      <c r="K13212" s="26" t="inlineStr">
        <is>
          <t>2023-ESKA-000024-00</t>
        </is>
      </c>
      <c r="L13212" s="26" t="inlineStr">
        <is>
          <t>Adjudicación provisional / definitiva</t>
        </is>
      </c>
      <c r="M13212" s="26" t="inlineStr">
        <is>
          <t>true</t>
        </is>
      </c>
      <c r="N13212" s="26" t="inlineStr">
        <is>
          <t/>
        </is>
      </c>
      <c r="O13212" s="26" t="inlineStr">
        <is>
          <t/>
        </is>
      </c>
      <c r="P13212" s="26" t="inlineStr">
        <is>
          <t/>
        </is>
      </c>
      <c r="Q13212" s="26" t="inlineStr">
        <is>
          <t/>
        </is>
      </c>
      <c r="R13212" s="26" t="inlineStr">
        <is>
          <t/>
        </is>
      </c>
      <c r="S13212" s="26" t="inlineStr">
        <is>
          <t>https://www.contratacion.euskadi.eus/webkpe00-kpeperfi/es/contenidos/anuncio_contratacion/expcm483457/es_doc/images/solaluze_logo.jpg</t>
        </is>
      </c>
      <c r="T13212" s="26" t="inlineStr">
        <is>
          <t>Ayuntamiento de Soraluze</t>
        </is>
      </c>
      <c r="U13212" s="26" t="inlineStr">
        <is>
          <t>P2007000I - Ayuntamiento de Soraluze</t>
        </is>
      </c>
      <c r="V13212" s="26" t="inlineStr">
        <is>
          <t>Alcalde</t>
        </is>
      </c>
      <c r="W13212" s="26" t="inlineStr">
        <is>
          <t/>
        </is>
      </c>
      <c r="X13212" s="26" t="inlineStr">
        <is>
          <t/>
        </is>
      </c>
      <c r="Y13212" s="26" t="inlineStr">
        <is>
          <t/>
        </is>
      </c>
      <c r="Z13212" s="26" t="inlineStr">
        <is>
          <t>https://www.contratacion.euskadi.eus/anuncio_contratacion/90600000-3-eremu-ez-urbanizagarrian-bide-bazter-eta-kuneta-garbiketa-lanak-2022ko-azken-hiruhilekoan/webkpe00-kpesimpc/es/</t>
        </is>
      </c>
      <c r="AA13212" s="26" t="inlineStr">
        <is>
          <t>https://www.contratacion.euskadi.eus/webkpe00-kpesimpc/es/contenidos/anuncio_contratacion/expcm483457/es_doc/index.html</t>
        </is>
      </c>
      <c r="AB13212" s="26" t="inlineStr">
        <is>
          <t>https://www.contratacion.euskadi.eus/contenidos/anuncio_contratacion/expcm483457/es_doc/data/es_r01dtpd19c332cda2240327570241916e580154aa8</t>
        </is>
      </c>
      <c r="AC13212" s="26" t="inlineStr">
        <is>
          <t>https://www.contratacion.euskadi.eus/contenidos/anuncio_contratacion/expcm483457/r01Index/expcm483457-idxContent.xml</t>
        </is>
      </c>
      <c r="AD13212" s="26" t="inlineStr">
        <is>
          <t>06/02/2026</t>
        </is>
      </c>
      <c r="AE13212" s="26" t="inlineStr">
        <is>
          <t>r01etpd14dbd35018a18214a59d531c24ae0b91710</t>
        </is>
      </c>
      <c r="AF13212" s="26" t="inlineStr">
        <is>
          <t>Ayuntamiento de Soraluze</t>
        </is>
      </c>
      <c r="AG13212" s="26" t="inlineStr">
        <is>
          <t>r01etpd14dbd40707118214a592ac7931f7e092352</t>
        </is>
      </c>
      <c r="AH13212" s="26" t="inlineStr">
        <is>
          <t>Ayuntamiento de Soraluze</t>
        </is>
      </c>
      <c r="AI13212" s="26" t="inlineStr">
        <is>
          <t/>
        </is>
      </c>
      <c r="AJ13212" s="26" t="inlineStr">
        <is>
          <t/>
        </is>
      </c>
    </row>
    <row r="13213" customHeight="true" ht="15.0">
      <c r="A13213" s="26" t="inlineStr">
        <is>
          <t>45112000-5  ezozi eta irure auzoetako lurjauziak kendu eta elurra kendu</t>
        </is>
      </c>
      <c r="B13213" s="26" t="inlineStr">
        <is>
          <t/>
        </is>
      </c>
      <c r="C13213" s="26" t="inlineStr">
        <is>
          <t>Gobierno Vasco</t>
        </is>
      </c>
      <c r="D13213" s="26" t="inlineStr">
        <is>
          <t/>
        </is>
      </c>
      <c r="E13213" s="26" t="inlineStr">
        <is>
          <t/>
        </is>
      </c>
      <c r="F13213" s="26" t="inlineStr">
        <is>
          <t/>
        </is>
      </c>
      <c r="G13213" s="26" t="inlineStr">
        <is>
          <t>45112000-5  ezozi eta irure auzoetako lurjauziak kendu eta elurra kendu</t>
        </is>
      </c>
      <c r="H13213" s="26" t="inlineStr">
        <is>
          <t>45112000-5  ezozi eta irure auzoetako lurjauziak kendu eta elurra kendu</t>
        </is>
      </c>
      <c r="I13213" s="26" t="inlineStr">
        <is>
          <t/>
        </is>
      </c>
      <c r="J13213" s="26" t="inlineStr">
        <is>
          <t>06/02/2026</t>
        </is>
      </c>
      <c r="K13213" s="26" t="inlineStr">
        <is>
          <t>2023-ESKA-000025-00</t>
        </is>
      </c>
      <c r="L13213" s="26" t="inlineStr">
        <is>
          <t>Adjudicación provisional / definitiva</t>
        </is>
      </c>
      <c r="M13213" s="26" t="inlineStr">
        <is>
          <t>true</t>
        </is>
      </c>
      <c r="N13213" s="26" t="inlineStr">
        <is>
          <t/>
        </is>
      </c>
      <c r="O13213" s="26" t="inlineStr">
        <is>
          <t/>
        </is>
      </c>
      <c r="P13213" s="26" t="inlineStr">
        <is>
          <t/>
        </is>
      </c>
      <c r="Q13213" s="26" t="inlineStr">
        <is>
          <t/>
        </is>
      </c>
      <c r="R13213" s="26" t="inlineStr">
        <is>
          <t/>
        </is>
      </c>
      <c r="S13213" s="26" t="inlineStr">
        <is>
          <t>https://www.contratacion.euskadi.eus/webkpe00-kpeperfi/es/contenidos/anuncio_contratacion/expcm483458/es_doc/images/solaluze_logo.jpg</t>
        </is>
      </c>
      <c r="T13213" s="26" t="inlineStr">
        <is>
          <t>Ayuntamiento de Soraluze</t>
        </is>
      </c>
      <c r="U13213" s="26" t="inlineStr">
        <is>
          <t>P2007000I - Ayuntamiento de Soraluze</t>
        </is>
      </c>
      <c r="V13213" s="26" t="inlineStr">
        <is>
          <t>Alcalde</t>
        </is>
      </c>
      <c r="W13213" s="26" t="inlineStr">
        <is>
          <t/>
        </is>
      </c>
      <c r="X13213" s="26" t="inlineStr">
        <is>
          <t/>
        </is>
      </c>
      <c r="Y13213" s="26" t="inlineStr">
        <is>
          <t/>
        </is>
      </c>
      <c r="Z13213" s="26" t="inlineStr">
        <is>
          <t>https://www.contratacion.euskadi.eus/anuncio_contratacion/45112000-5-ezozi-eta-irure-auzoetako-lurjauziak-kendu-eta-elurra-kendu/webkpe00-kpesimpc/es/</t>
        </is>
      </c>
      <c r="AA13213" s="26" t="inlineStr">
        <is>
          <t>https://www.contratacion.euskadi.eus/webkpe00-kpesimpc/es/contenidos/anuncio_contratacion/expcm483458/es_doc/index.html</t>
        </is>
      </c>
      <c r="AB13213" s="26" t="inlineStr">
        <is>
          <t>https://www.contratacion.euskadi.eus/contenidos/anuncio_contratacion/expcm483458/es_doc/data/es_r01dtpd19c332d0295403275708e98bc9e9c4488e9</t>
        </is>
      </c>
      <c r="AC13213" s="26" t="inlineStr">
        <is>
          <t>https://www.contratacion.euskadi.eus/contenidos/anuncio_contratacion/expcm483458/r01Index/expcm483458-idxContent.xml</t>
        </is>
      </c>
      <c r="AD13213" s="26" t="inlineStr">
        <is>
          <t>06/02/2026</t>
        </is>
      </c>
      <c r="AE13213" s="26" t="inlineStr">
        <is>
          <t>r01etpd14dbd35018a18214a59d531c24ae0b91710</t>
        </is>
      </c>
      <c r="AF13213" s="26" t="inlineStr">
        <is>
          <t>Ayuntamiento de Soraluze</t>
        </is>
      </c>
      <c r="AG13213" s="26" t="inlineStr">
        <is>
          <t>r01etpd14dbd40707118214a592ac7931f7e092352</t>
        </is>
      </c>
      <c r="AH13213" s="26" t="inlineStr">
        <is>
          <t>Ayuntamiento de Soraluze</t>
        </is>
      </c>
      <c r="AI13213" s="26" t="inlineStr">
        <is>
          <t/>
        </is>
      </c>
      <c r="AJ13213" s="26" t="inlineStr">
        <is>
          <t/>
        </is>
      </c>
    </row>
    <row r="13214" customHeight="true" ht="15.0">
      <c r="A13214" s="26" t="inlineStr">
        <is>
          <t>92312120-8 sutan txarangaren emanaldia 2023-02-08an</t>
        </is>
      </c>
      <c r="B13214" s="26" t="inlineStr">
        <is>
          <t/>
        </is>
      </c>
      <c r="C13214" s="26" t="inlineStr">
        <is>
          <t>Gobierno Vasco</t>
        </is>
      </c>
      <c r="D13214" s="26" t="inlineStr">
        <is>
          <t/>
        </is>
      </c>
      <c r="E13214" s="26" t="inlineStr">
        <is>
          <t/>
        </is>
      </c>
      <c r="F13214" s="26" t="inlineStr">
        <is>
          <t/>
        </is>
      </c>
      <c r="G13214" s="26" t="inlineStr">
        <is>
          <t>92312120-8 sutan txarangaren emanaldia 2023-02-08an</t>
        </is>
      </c>
      <c r="H13214" s="26" t="inlineStr">
        <is>
          <t>92312120-8 sutan txarangaren emanaldia 2023-02-08an</t>
        </is>
      </c>
      <c r="I13214" s="26" t="inlineStr">
        <is>
          <t/>
        </is>
      </c>
      <c r="J13214" s="26" t="inlineStr">
        <is>
          <t>06/02/2026</t>
        </is>
      </c>
      <c r="K13214" s="26" t="inlineStr">
        <is>
          <t>2023-ESKA-000026-00</t>
        </is>
      </c>
      <c r="L13214" s="26" t="inlineStr">
        <is>
          <t>Adjudicación provisional / definitiva</t>
        </is>
      </c>
      <c r="M13214" s="26" t="inlineStr">
        <is>
          <t>true</t>
        </is>
      </c>
      <c r="N13214" s="26" t="inlineStr">
        <is>
          <t/>
        </is>
      </c>
      <c r="O13214" s="26" t="inlineStr">
        <is>
          <t/>
        </is>
      </c>
      <c r="P13214" s="26" t="inlineStr">
        <is>
          <t/>
        </is>
      </c>
      <c r="Q13214" s="26" t="inlineStr">
        <is>
          <t/>
        </is>
      </c>
      <c r="R13214" s="26" t="inlineStr">
        <is>
          <t/>
        </is>
      </c>
      <c r="S13214" s="26" t="inlineStr">
        <is>
          <t>https://www.contratacion.euskadi.eus/webkpe00-kpeperfi/es/contenidos/anuncio_contratacion/expcm483459/es_doc/images/solaluze_logo.jpg</t>
        </is>
      </c>
      <c r="T13214" s="26" t="inlineStr">
        <is>
          <t>Ayuntamiento de Soraluze</t>
        </is>
      </c>
      <c r="U13214" s="26" t="inlineStr">
        <is>
          <t>P2007000I - Ayuntamiento de Soraluze</t>
        </is>
      </c>
      <c r="V13214" s="26" t="inlineStr">
        <is>
          <t>Alcalde</t>
        </is>
      </c>
      <c r="W13214" s="26" t="inlineStr">
        <is>
          <t/>
        </is>
      </c>
      <c r="X13214" s="26" t="inlineStr">
        <is>
          <t/>
        </is>
      </c>
      <c r="Y13214" s="26" t="inlineStr">
        <is>
          <t/>
        </is>
      </c>
      <c r="Z13214" s="26" t="inlineStr">
        <is>
          <t>https://www.contratacion.euskadi.eus/anuncio_contratacion/92312120-8-sutan-txarangaren-emanaldia-2023-02-08an/webkpe00-kpesimpc/es/</t>
        </is>
      </c>
      <c r="AA13214" s="26" t="inlineStr">
        <is>
          <t>https://www.contratacion.euskadi.eus/webkpe00-kpesimpc/es/contenidos/anuncio_contratacion/expcm483459/es_doc/index.html</t>
        </is>
      </c>
      <c r="AB13214" s="26" t="inlineStr">
        <is>
          <t>https://www.contratacion.euskadi.eus/contenidos/anuncio_contratacion/expcm483459/es_doc/data/es_r01dtpd019c332d2abf40327570d7534b72f07f03f</t>
        </is>
      </c>
      <c r="AC13214" s="26" t="inlineStr">
        <is>
          <t>https://www.contratacion.euskadi.eus/contenidos/anuncio_contratacion/expcm483459/r01Index/expcm483459-idxContent.xml</t>
        </is>
      </c>
      <c r="AD13214" s="26" t="inlineStr">
        <is>
          <t>06/02/2026</t>
        </is>
      </c>
      <c r="AE13214" s="26" t="inlineStr">
        <is>
          <t>r01etpd14dbd35018a18214a59d531c24ae0b91710</t>
        </is>
      </c>
      <c r="AF13214" s="26" t="inlineStr">
        <is>
          <t>Ayuntamiento de Soraluze</t>
        </is>
      </c>
      <c r="AG13214" s="26" t="inlineStr">
        <is>
          <t>r01etpd14dbd40707118214a592ac7931f7e092352</t>
        </is>
      </c>
      <c r="AH13214" s="26" t="inlineStr">
        <is>
          <t>Ayuntamiento de Soraluze</t>
        </is>
      </c>
      <c r="AI13214" s="26" t="inlineStr">
        <is>
          <t/>
        </is>
      </c>
      <c r="AJ13214" s="26" t="inlineStr">
        <is>
          <t/>
        </is>
      </c>
    </row>
    <row r="13215" customHeight="true" ht="15.0">
      <c r="A13215" s="26" t="inlineStr">
        <is>
          <t>92312120-8 joselu anaiaken  emanaldia 2023-02-21ean</t>
        </is>
      </c>
      <c r="B13215" s="26" t="inlineStr">
        <is>
          <t/>
        </is>
      </c>
      <c r="C13215" s="26" t="inlineStr">
        <is>
          <t>Gobierno Vasco</t>
        </is>
      </c>
      <c r="D13215" s="26" t="inlineStr">
        <is>
          <t/>
        </is>
      </c>
      <c r="E13215" s="26" t="inlineStr">
        <is>
          <t/>
        </is>
      </c>
      <c r="F13215" s="26" t="inlineStr">
        <is>
          <t/>
        </is>
      </c>
      <c r="G13215" s="26" t="inlineStr">
        <is>
          <t>92312120-8 joselu anaiaken  emanaldia 2023-02-21ean</t>
        </is>
      </c>
      <c r="H13215" s="26" t="inlineStr">
        <is>
          <t>92312120-8 joselu anaiaken  emanaldia 2023-02-21ean</t>
        </is>
      </c>
      <c r="I13215" s="26" t="inlineStr">
        <is>
          <t/>
        </is>
      </c>
      <c r="J13215" s="26" t="inlineStr">
        <is>
          <t>06/02/2026</t>
        </is>
      </c>
      <c r="K13215" s="26" t="inlineStr">
        <is>
          <t>2023-ESKA-000027-00</t>
        </is>
      </c>
      <c r="L13215" s="26" t="inlineStr">
        <is>
          <t>Adjudicación provisional / definitiva</t>
        </is>
      </c>
      <c r="M13215" s="26" t="inlineStr">
        <is>
          <t>true</t>
        </is>
      </c>
      <c r="N13215" s="26" t="inlineStr">
        <is>
          <t/>
        </is>
      </c>
      <c r="O13215" s="26" t="inlineStr">
        <is>
          <t/>
        </is>
      </c>
      <c r="P13215" s="26" t="inlineStr">
        <is>
          <t/>
        </is>
      </c>
      <c r="Q13215" s="26" t="inlineStr">
        <is>
          <t/>
        </is>
      </c>
      <c r="R13215" s="26" t="inlineStr">
        <is>
          <t/>
        </is>
      </c>
      <c r="S13215" s="26" t="inlineStr">
        <is>
          <t>https://www.contratacion.euskadi.eus/webkpe00-kpeperfi/es/contenidos/anuncio_contratacion/expcm483460/es_doc/images/solaluze_logo.jpg</t>
        </is>
      </c>
      <c r="T13215" s="26" t="inlineStr">
        <is>
          <t>Ayuntamiento de Soraluze</t>
        </is>
      </c>
      <c r="U13215" s="26" t="inlineStr">
        <is>
          <t>P2007000I - Ayuntamiento de Soraluze</t>
        </is>
      </c>
      <c r="V13215" s="26" t="inlineStr">
        <is>
          <t>Alcalde</t>
        </is>
      </c>
      <c r="W13215" s="26" t="inlineStr">
        <is>
          <t/>
        </is>
      </c>
      <c r="X13215" s="26" t="inlineStr">
        <is>
          <t/>
        </is>
      </c>
      <c r="Y13215" s="26" t="inlineStr">
        <is>
          <t/>
        </is>
      </c>
      <c r="Z13215" s="26" t="inlineStr">
        <is>
          <t>https://www.contratacion.euskadi.eus/anuncio_contratacion/92312120-8-joselu-anaiaken-emanaldia-2023-02-21ean/webkpe00-kpesimpc/es/</t>
        </is>
      </c>
      <c r="AA13215" s="26" t="inlineStr">
        <is>
          <t>https://www.contratacion.euskadi.eus/webkpe00-kpesimpc/es/contenidos/anuncio_contratacion/expcm483460/es_doc/index.html</t>
        </is>
      </c>
      <c r="AB13215" s="26" t="inlineStr">
        <is>
          <t>https://www.contratacion.euskadi.eus/contenidos/anuncio_contratacion/expcm483460/es_doc/data/es_r01dtpd019c33311d777319ea916bdbf5ef93e8421</t>
        </is>
      </c>
      <c r="AC13215" s="26" t="inlineStr">
        <is>
          <t>https://www.contratacion.euskadi.eus/contenidos/anuncio_contratacion/expcm483460/r01Index/expcm483460-idxContent.xml</t>
        </is>
      </c>
      <c r="AD13215" s="26" t="inlineStr">
        <is>
          <t>06/02/2026</t>
        </is>
      </c>
      <c r="AE13215" s="26" t="inlineStr">
        <is>
          <t>r01etpd14dbd35018a18214a59d531c24ae0b91710</t>
        </is>
      </c>
      <c r="AF13215" s="26" t="inlineStr">
        <is>
          <t>Ayuntamiento de Soraluze</t>
        </is>
      </c>
      <c r="AG13215" s="26" t="inlineStr">
        <is>
          <t>r01etpd14dbd40707118214a592ac7931f7e092352</t>
        </is>
      </c>
      <c r="AH13215" s="26" t="inlineStr">
        <is>
          <t>Ayuntamiento de Soraluze</t>
        </is>
      </c>
      <c r="AI13215" s="26" t="inlineStr">
        <is>
          <t/>
        </is>
      </c>
      <c r="AJ13215" s="26" t="inlineStr">
        <is>
          <t/>
        </is>
      </c>
    </row>
    <row r="13216" customHeight="true" ht="15.0">
      <c r="A13216" s="26" t="inlineStr">
        <is>
          <t>92312120-8 lisker taldearen musika emanaldia 2023-02-18an</t>
        </is>
      </c>
      <c r="B13216" s="26" t="inlineStr">
        <is>
          <t/>
        </is>
      </c>
      <c r="C13216" s="26" t="inlineStr">
        <is>
          <t>Gobierno Vasco</t>
        </is>
      </c>
      <c r="D13216" s="26" t="inlineStr">
        <is>
          <t/>
        </is>
      </c>
      <c r="E13216" s="26" t="inlineStr">
        <is>
          <t/>
        </is>
      </c>
      <c r="F13216" s="26" t="inlineStr">
        <is>
          <t/>
        </is>
      </c>
      <c r="G13216" s="26" t="inlineStr">
        <is>
          <t>92312120-8 lisker taldearen musika emanaldia 2023-02-18an</t>
        </is>
      </c>
      <c r="H13216" s="26" t="inlineStr">
        <is>
          <t>92312120-8 lisker taldearen musika emanaldia 2023-02-18an</t>
        </is>
      </c>
      <c r="I13216" s="26" t="inlineStr">
        <is>
          <t/>
        </is>
      </c>
      <c r="J13216" s="26" t="inlineStr">
        <is>
          <t>06/02/2026</t>
        </is>
      </c>
      <c r="K13216" s="26" t="inlineStr">
        <is>
          <t>2023-ESKA-000028-00</t>
        </is>
      </c>
      <c r="L13216" s="26" t="inlineStr">
        <is>
          <t>Adjudicación provisional / definitiva</t>
        </is>
      </c>
      <c r="M13216" s="26" t="inlineStr">
        <is>
          <t>true</t>
        </is>
      </c>
      <c r="N13216" s="26" t="inlineStr">
        <is>
          <t/>
        </is>
      </c>
      <c r="O13216" s="26" t="inlineStr">
        <is>
          <t/>
        </is>
      </c>
      <c r="P13216" s="26" t="inlineStr">
        <is>
          <t/>
        </is>
      </c>
      <c r="Q13216" s="26" t="inlineStr">
        <is>
          <t/>
        </is>
      </c>
      <c r="R13216" s="26" t="inlineStr">
        <is>
          <t/>
        </is>
      </c>
      <c r="S13216" s="26" t="inlineStr">
        <is>
          <t>https://www.contratacion.euskadi.eus/webkpe00-kpeperfi/es/contenidos/anuncio_contratacion/expcm483461/es_doc/images/solaluze_logo.jpg</t>
        </is>
      </c>
      <c r="T13216" s="26" t="inlineStr">
        <is>
          <t>Ayuntamiento de Soraluze</t>
        </is>
      </c>
      <c r="U13216" s="26" t="inlineStr">
        <is>
          <t>P2007000I - Ayuntamiento de Soraluze</t>
        </is>
      </c>
      <c r="V13216" s="26" t="inlineStr">
        <is>
          <t>Alcalde</t>
        </is>
      </c>
      <c r="W13216" s="26" t="inlineStr">
        <is>
          <t/>
        </is>
      </c>
      <c r="X13216" s="26" t="inlineStr">
        <is>
          <t/>
        </is>
      </c>
      <c r="Y13216" s="26" t="inlineStr">
        <is>
          <t/>
        </is>
      </c>
      <c r="Z13216" s="26" t="inlineStr">
        <is>
          <t>https://www.contratacion.euskadi.eus/anuncio_contratacion/92312120-8-lisker-taldearen-musika-emanaldia-2023-02-18an/webkpe00-kpesimpc/es/</t>
        </is>
      </c>
      <c r="AA13216" s="26" t="inlineStr">
        <is>
          <t>https://www.contratacion.euskadi.eus/webkpe00-kpesimpc/es/contenidos/anuncio_contratacion/expcm483461/es_doc/index.html</t>
        </is>
      </c>
      <c r="AB13216" s="26" t="inlineStr">
        <is>
          <t>https://www.contratacion.euskadi.eus/contenidos/anuncio_contratacion/expcm483461/es_doc/data/es_r01dtpd019c333146217319ea92030868767ab4318</t>
        </is>
      </c>
      <c r="AC13216" s="26" t="inlineStr">
        <is>
          <t>https://www.contratacion.euskadi.eus/contenidos/anuncio_contratacion/expcm483461/r01Index/expcm483461-idxContent.xml</t>
        </is>
      </c>
      <c r="AD13216" s="26" t="inlineStr">
        <is>
          <t>06/02/2026</t>
        </is>
      </c>
      <c r="AE13216" s="26" t="inlineStr">
        <is>
          <t>r01etpd14dbd35018a18214a59d531c24ae0b91710</t>
        </is>
      </c>
      <c r="AF13216" s="26" t="inlineStr">
        <is>
          <t>Ayuntamiento de Soraluze</t>
        </is>
      </c>
      <c r="AG13216" s="26" t="inlineStr">
        <is>
          <t>r01etpd14dbd40707118214a592ac7931f7e092352</t>
        </is>
      </c>
      <c r="AH13216" s="26" t="inlineStr">
        <is>
          <t>Ayuntamiento de Soraluze</t>
        </is>
      </c>
      <c r="AI13216" s="26" t="inlineStr">
        <is>
          <t/>
        </is>
      </c>
      <c r="AJ13216" s="26" t="inlineStr">
        <is>
          <t/>
        </is>
      </c>
    </row>
    <row r="13217" customHeight="true" ht="15.0">
      <c r="A13217" s="26" t="inlineStr">
        <is>
          <t>45212290-futbol zelaiko bonben konponketa</t>
        </is>
      </c>
      <c r="B13217" s="26" t="inlineStr">
        <is>
          <t/>
        </is>
      </c>
      <c r="C13217" s="26" t="inlineStr">
        <is>
          <t>Gobierno Vasco</t>
        </is>
      </c>
      <c r="D13217" s="26" t="inlineStr">
        <is>
          <t/>
        </is>
      </c>
      <c r="E13217" s="26" t="inlineStr">
        <is>
          <t/>
        </is>
      </c>
      <c r="F13217" s="26" t="inlineStr">
        <is>
          <t/>
        </is>
      </c>
      <c r="G13217" s="26" t="inlineStr">
        <is>
          <t>45212290-futbol zelaiko bonben konponketa</t>
        </is>
      </c>
      <c r="H13217" s="26" t="inlineStr">
        <is>
          <t>45212290-futbol zelaiko bonben konponketa</t>
        </is>
      </c>
      <c r="I13217" s="26" t="inlineStr">
        <is>
          <t/>
        </is>
      </c>
      <c r="J13217" s="26" t="inlineStr">
        <is>
          <t>06/02/2026</t>
        </is>
      </c>
      <c r="K13217" s="26" t="inlineStr">
        <is>
          <t>2023-ESKA-000029-00</t>
        </is>
      </c>
      <c r="L13217" s="26" t="inlineStr">
        <is>
          <t>Adjudicación provisional / definitiva</t>
        </is>
      </c>
      <c r="M13217" s="26" t="inlineStr">
        <is>
          <t>true</t>
        </is>
      </c>
      <c r="N13217" s="26" t="inlineStr">
        <is>
          <t/>
        </is>
      </c>
      <c r="O13217" s="26" t="inlineStr">
        <is>
          <t/>
        </is>
      </c>
      <c r="P13217" s="26" t="inlineStr">
        <is>
          <t/>
        </is>
      </c>
      <c r="Q13217" s="26" t="inlineStr">
        <is>
          <t/>
        </is>
      </c>
      <c r="R13217" s="26" t="inlineStr">
        <is>
          <t/>
        </is>
      </c>
      <c r="S13217" s="26" t="inlineStr">
        <is>
          <t>https://www.contratacion.euskadi.eus/webkpe00-kpeperfi/es/contenidos/anuncio_contratacion/expcm483462/es_doc/images/solaluze_logo.jpg</t>
        </is>
      </c>
      <c r="T13217" s="26" t="inlineStr">
        <is>
          <t>Ayuntamiento de Soraluze</t>
        </is>
      </c>
      <c r="U13217" s="26" t="inlineStr">
        <is>
          <t>P2007000I - Ayuntamiento de Soraluze</t>
        </is>
      </c>
      <c r="V13217" s="26" t="inlineStr">
        <is>
          <t>Alcalde</t>
        </is>
      </c>
      <c r="W13217" s="26" t="inlineStr">
        <is>
          <t/>
        </is>
      </c>
      <c r="X13217" s="26" t="inlineStr">
        <is>
          <t/>
        </is>
      </c>
      <c r="Y13217" s="26" t="inlineStr">
        <is>
          <t/>
        </is>
      </c>
      <c r="Z13217" s="26" t="inlineStr">
        <is>
          <t>https://www.contratacion.euskadi.eus/anuncio_contratacion/45212290-futbol-zelaiko-bonben-konponketa/webkpe00-kpesimpc/es/</t>
        </is>
      </c>
      <c r="AA13217" s="26" t="inlineStr">
        <is>
          <t>https://www.contratacion.euskadi.eus/webkpe00-kpesimpc/es/contenidos/anuncio_contratacion/expcm483462/es_doc/index.html</t>
        </is>
      </c>
      <c r="AB13217" s="26" t="inlineStr">
        <is>
          <t>https://www.contratacion.euskadi.eus/contenidos/anuncio_contratacion/expcm483462/es_doc/data/es_r01dtpd019c33316d5d7319ea940eb749e60f29bfd</t>
        </is>
      </c>
      <c r="AC13217" s="26" t="inlineStr">
        <is>
          <t>https://www.contratacion.euskadi.eus/contenidos/anuncio_contratacion/expcm483462/r01Index/expcm483462-idxContent.xml</t>
        </is>
      </c>
      <c r="AD13217" s="26" t="inlineStr">
        <is>
          <t>06/02/2026</t>
        </is>
      </c>
      <c r="AE13217" s="26" t="inlineStr">
        <is>
          <t>r01etpd14dbd35018a18214a59d531c24ae0b91710</t>
        </is>
      </c>
      <c r="AF13217" s="26" t="inlineStr">
        <is>
          <t>Ayuntamiento de Soraluze</t>
        </is>
      </c>
      <c r="AG13217" s="26" t="inlineStr">
        <is>
          <t>r01etpd14dbd40707118214a592ac7931f7e092352</t>
        </is>
      </c>
      <c r="AH13217" s="26" t="inlineStr">
        <is>
          <t>Ayuntamiento de Soraluze</t>
        </is>
      </c>
      <c r="AI13217" s="26" t="inlineStr">
        <is>
          <t/>
        </is>
      </c>
      <c r="AJ13217" s="26" t="inlineStr">
        <is>
          <t/>
        </is>
      </c>
    </row>
    <row r="13218" customHeight="true" ht="15.0">
      <c r="A13218" s="26" t="inlineStr">
        <is>
          <t>45212290-5 igerilekuan legionellosis eta bestelakoak ekiditeko urteko mantenu kontratua</t>
        </is>
      </c>
      <c r="B13218" s="26" t="inlineStr">
        <is>
          <t/>
        </is>
      </c>
      <c r="C13218" s="26" t="inlineStr">
        <is>
          <t>Gobierno Vasco</t>
        </is>
      </c>
      <c r="D13218" s="26" t="inlineStr">
        <is>
          <t/>
        </is>
      </c>
      <c r="E13218" s="26" t="inlineStr">
        <is>
          <t/>
        </is>
      </c>
      <c r="F13218" s="26" t="inlineStr">
        <is>
          <t/>
        </is>
      </c>
      <c r="G13218" s="26" t="inlineStr">
        <is>
          <t>45212290-5 igerilekuan legionellosis eta bestelakoak ekiditeko urteko mantenu kontratua</t>
        </is>
      </c>
      <c r="H13218" s="26" t="inlineStr">
        <is>
          <t>45212290-5 igerilekuan legionellosis eta bestelakoak ekiditeko urteko mantenu kontratua</t>
        </is>
      </c>
      <c r="I13218" s="26" t="inlineStr">
        <is>
          <t/>
        </is>
      </c>
      <c r="J13218" s="26" t="inlineStr">
        <is>
          <t>06/02/2026</t>
        </is>
      </c>
      <c r="K13218" s="26" t="inlineStr">
        <is>
          <t>2023-ESKA-000030-00</t>
        </is>
      </c>
      <c r="L13218" s="26" t="inlineStr">
        <is>
          <t>Adjudicación provisional / definitiva</t>
        </is>
      </c>
      <c r="M13218" s="26" t="inlineStr">
        <is>
          <t>true</t>
        </is>
      </c>
      <c r="N13218" s="26" t="inlineStr">
        <is>
          <t/>
        </is>
      </c>
      <c r="O13218" s="26" t="inlineStr">
        <is>
          <t/>
        </is>
      </c>
      <c r="P13218" s="26" t="inlineStr">
        <is>
          <t/>
        </is>
      </c>
      <c r="Q13218" s="26" t="inlineStr">
        <is>
          <t/>
        </is>
      </c>
      <c r="R13218" s="26" t="inlineStr">
        <is>
          <t/>
        </is>
      </c>
      <c r="S13218" s="26" t="inlineStr">
        <is>
          <t>https://www.contratacion.euskadi.eus/webkpe00-kpeperfi/es/contenidos/anuncio_contratacion/expcm483463/es_doc/images/solaluze_logo.jpg</t>
        </is>
      </c>
      <c r="T13218" s="26" t="inlineStr">
        <is>
          <t>Ayuntamiento de Soraluze</t>
        </is>
      </c>
      <c r="U13218" s="26" t="inlineStr">
        <is>
          <t>P2007000I - Ayuntamiento de Soraluze</t>
        </is>
      </c>
      <c r="V13218" s="26" t="inlineStr">
        <is>
          <t>Alcalde</t>
        </is>
      </c>
      <c r="W13218" s="26" t="inlineStr">
        <is>
          <t/>
        </is>
      </c>
      <c r="X13218" s="26" t="inlineStr">
        <is>
          <t/>
        </is>
      </c>
      <c r="Y13218" s="26" t="inlineStr">
        <is>
          <t/>
        </is>
      </c>
      <c r="Z13218" s="26" t="inlineStr">
        <is>
          <t>https://www.contratacion.euskadi.eus/anuncio_contratacion/45212290-5-igerilekuan-legionellosis-eta-bestelakoak-ekiditeko-urteko-mantenu-kontratua/webkpe00-kpesimpc/es/</t>
        </is>
      </c>
      <c r="AA13218" s="26" t="inlineStr">
        <is>
          <t>https://www.contratacion.euskadi.eus/webkpe00-kpesimpc/es/contenidos/anuncio_contratacion/expcm483463/es_doc/index.html</t>
        </is>
      </c>
      <c r="AB13218" s="26" t="inlineStr">
        <is>
          <t>https://www.contratacion.euskadi.eus/contenidos/anuncio_contratacion/expcm483463/es_doc/data/es_r01dtpd019c3331956f7319ea91bb6a3dec8368a87</t>
        </is>
      </c>
      <c r="AC13218" s="26" t="inlineStr">
        <is>
          <t>https://www.contratacion.euskadi.eus/contenidos/anuncio_contratacion/expcm483463/r01Index/expcm483463-idxContent.xml</t>
        </is>
      </c>
      <c r="AD13218" s="26" t="inlineStr">
        <is>
          <t>06/02/2026</t>
        </is>
      </c>
      <c r="AE13218" s="26" t="inlineStr">
        <is>
          <t>r01etpd14dbd35018a18214a59d531c24ae0b91710</t>
        </is>
      </c>
      <c r="AF13218" s="26" t="inlineStr">
        <is>
          <t>Ayuntamiento de Soraluze</t>
        </is>
      </c>
      <c r="AG13218" s="26" t="inlineStr">
        <is>
          <t>r01etpd14dbd40707118214a592ac7931f7e092352</t>
        </is>
      </c>
      <c r="AH13218" s="26" t="inlineStr">
        <is>
          <t>Ayuntamiento de Soraluze</t>
        </is>
      </c>
      <c r="AI13218" s="26" t="inlineStr">
        <is>
          <t/>
        </is>
      </c>
      <c r="AJ13218" s="26" t="inlineStr">
        <is>
          <t/>
        </is>
      </c>
    </row>
    <row r="13219" customHeight="true" ht="15.0">
      <c r="A13219" s="26" t="inlineStr">
        <is>
          <t>75121000-0    familian eskuhartze terapeutiko zerbitzua 2023. urteko zerbitzuak</t>
        </is>
      </c>
      <c r="B13219" s="26" t="inlineStr">
        <is>
          <t/>
        </is>
      </c>
      <c r="C13219" s="26" t="inlineStr">
        <is>
          <t>Gobierno Vasco</t>
        </is>
      </c>
      <c r="D13219" s="26" t="inlineStr">
        <is>
          <t/>
        </is>
      </c>
      <c r="E13219" s="26" t="inlineStr">
        <is>
          <t/>
        </is>
      </c>
      <c r="F13219" s="26" t="inlineStr">
        <is>
          <t/>
        </is>
      </c>
      <c r="G13219" s="26" t="inlineStr">
        <is>
          <t>75121000-0    familian eskuhartze terapeutiko zerbitzua 2023. urteko zerbitzuak</t>
        </is>
      </c>
      <c r="H13219" s="26" t="inlineStr">
        <is>
          <t>75121000-0    familian eskuhartze terapeutiko zerbitzua 2023. urteko zerbitzuak</t>
        </is>
      </c>
      <c r="I13219" s="26" t="inlineStr">
        <is>
          <t/>
        </is>
      </c>
      <c r="J13219" s="26" t="inlineStr">
        <is>
          <t>06/02/2026</t>
        </is>
      </c>
      <c r="K13219" s="26" t="inlineStr">
        <is>
          <t>2023-ESKA-000031-00</t>
        </is>
      </c>
      <c r="L13219" s="26" t="inlineStr">
        <is>
          <t>Adjudicación provisional / definitiva</t>
        </is>
      </c>
      <c r="M13219" s="26" t="inlineStr">
        <is>
          <t>true</t>
        </is>
      </c>
      <c r="N13219" s="26" t="inlineStr">
        <is>
          <t/>
        </is>
      </c>
      <c r="O13219" s="26" t="inlineStr">
        <is>
          <t/>
        </is>
      </c>
      <c r="P13219" s="26" t="inlineStr">
        <is>
          <t/>
        </is>
      </c>
      <c r="Q13219" s="26" t="inlineStr">
        <is>
          <t/>
        </is>
      </c>
      <c r="R13219" s="26" t="inlineStr">
        <is>
          <t/>
        </is>
      </c>
      <c r="S13219" s="26" t="inlineStr">
        <is>
          <t>https://www.contratacion.euskadi.eus/webkpe00-kpeperfi/es/contenidos/anuncio_contratacion/expcm483464/es_doc/images/solaluze_logo.jpg</t>
        </is>
      </c>
      <c r="T13219" s="26" t="inlineStr">
        <is>
          <t>Ayuntamiento de Soraluze</t>
        </is>
      </c>
      <c r="U13219" s="26" t="inlineStr">
        <is>
          <t>P2007000I - Ayuntamiento de Soraluze</t>
        </is>
      </c>
      <c r="V13219" s="26" t="inlineStr">
        <is>
          <t>Alcalde</t>
        </is>
      </c>
      <c r="W13219" s="26" t="inlineStr">
        <is>
          <t/>
        </is>
      </c>
      <c r="X13219" s="26" t="inlineStr">
        <is>
          <t/>
        </is>
      </c>
      <c r="Y13219" s="26" t="inlineStr">
        <is>
          <t/>
        </is>
      </c>
      <c r="Z13219" s="26" t="inlineStr">
        <is>
          <t>https://www.contratacion.euskadi.eus/anuncio_contratacion/75121000-0-familian-eskuhartze-terapeutiko-zerbitzua-2023-urteko-zerbitzuak/webkpe00-kpesimpc/es/</t>
        </is>
      </c>
      <c r="AA13219" s="26" t="inlineStr">
        <is>
          <t>https://www.contratacion.euskadi.eus/webkpe00-kpesimpc/es/contenidos/anuncio_contratacion/expcm483464/es_doc/index.html</t>
        </is>
      </c>
      <c r="AB13219" s="26" t="inlineStr">
        <is>
          <t>https://www.contratacion.euskadi.eus/contenidos/anuncio_contratacion/expcm483464/es_doc/data/es_r01dtpd019c3331be277319ea9356148e88a4c00c0</t>
        </is>
      </c>
      <c r="AC13219" s="26" t="inlineStr">
        <is>
          <t>https://www.contratacion.euskadi.eus/contenidos/anuncio_contratacion/expcm483464/r01Index/expcm483464-idxContent.xml</t>
        </is>
      </c>
      <c r="AD13219" s="26" t="inlineStr">
        <is>
          <t>06/02/2026</t>
        </is>
      </c>
      <c r="AE13219" s="26" t="inlineStr">
        <is>
          <t>r01etpd14dbd35018a18214a59d531c24ae0b91710</t>
        </is>
      </c>
      <c r="AF13219" s="26" t="inlineStr">
        <is>
          <t>Ayuntamiento de Soraluze</t>
        </is>
      </c>
      <c r="AG13219" s="26" t="inlineStr">
        <is>
          <t>r01etpd14dbd40707118214a592ac7931f7e092352</t>
        </is>
      </c>
      <c r="AH13219" s="26" t="inlineStr">
        <is>
          <t>Ayuntamiento de Soraluze</t>
        </is>
      </c>
      <c r="AI13219" s="26" t="inlineStr">
        <is>
          <t/>
        </is>
      </c>
      <c r="AJ13219" s="26" t="inlineStr">
        <is>
          <t/>
        </is>
      </c>
    </row>
    <row r="13220" customHeight="true" ht="15.0">
      <c r="A13220" s="26" t="inlineStr">
        <is>
          <t>75121000-0   debabarreneko eskualdean gizarte-bazterketako arriskuan dauden pertsonentzako etxebizitzarako gizarte- eta hezkuntza-zerbitzua 2023. urtean zehar</t>
        </is>
      </c>
      <c r="B13220" s="26" t="inlineStr">
        <is>
          <t/>
        </is>
      </c>
      <c r="C13220" s="26" t="inlineStr">
        <is>
          <t>Gobierno Vasco</t>
        </is>
      </c>
      <c r="D13220" s="26" t="inlineStr">
        <is>
          <t/>
        </is>
      </c>
      <c r="E13220" s="26" t="inlineStr">
        <is>
          <t/>
        </is>
      </c>
      <c r="F13220" s="26" t="inlineStr">
        <is>
          <t/>
        </is>
      </c>
      <c r="G13220" s="26" t="inlineStr">
        <is>
          <t>75121000-0   debabarreneko eskualdean gizarte-bazterketako arriskuan dauden pertsonentzako etxebizitzarako gizarte- eta hezkuntza-zerbitzua 2023. urtean zehar</t>
        </is>
      </c>
      <c r="H13220" s="26" t="inlineStr">
        <is>
          <t>75121000-0   debabarreneko eskualdean gizarte-bazterketako arriskuan dauden pertsonentzako etxebizitzarako gizarte- eta hezkuntza-zerbitzua 2023. urtean zehar</t>
        </is>
      </c>
      <c r="I13220" s="26" t="inlineStr">
        <is>
          <t/>
        </is>
      </c>
      <c r="J13220" s="26" t="inlineStr">
        <is>
          <t>06/02/2026</t>
        </is>
      </c>
      <c r="K13220" s="26" t="inlineStr">
        <is>
          <t>2023-ESKA-000032-00</t>
        </is>
      </c>
      <c r="L13220" s="26" t="inlineStr">
        <is>
          <t>Adjudicación provisional / definitiva</t>
        </is>
      </c>
      <c r="M13220" s="26" t="inlineStr">
        <is>
          <t>true</t>
        </is>
      </c>
      <c r="N13220" s="26" t="inlineStr">
        <is>
          <t/>
        </is>
      </c>
      <c r="O13220" s="26" t="inlineStr">
        <is>
          <t/>
        </is>
      </c>
      <c r="P13220" s="26" t="inlineStr">
        <is>
          <t/>
        </is>
      </c>
      <c r="Q13220" s="26" t="inlineStr">
        <is>
          <t/>
        </is>
      </c>
      <c r="R13220" s="26" t="inlineStr">
        <is>
          <t/>
        </is>
      </c>
      <c r="S13220" s="26" t="inlineStr">
        <is>
          <t>https://www.contratacion.euskadi.eus/webkpe00-kpeperfi/es/contenidos/anuncio_contratacion/expcm483465/es_doc/images/solaluze_logo.jpg</t>
        </is>
      </c>
      <c r="T13220" s="26" t="inlineStr">
        <is>
          <t>Ayuntamiento de Soraluze</t>
        </is>
      </c>
      <c r="U13220" s="26" t="inlineStr">
        <is>
          <t>P2007000I - Ayuntamiento de Soraluze</t>
        </is>
      </c>
      <c r="V13220" s="26" t="inlineStr">
        <is>
          <t>Alcalde</t>
        </is>
      </c>
      <c r="W13220" s="26" t="inlineStr">
        <is>
          <t/>
        </is>
      </c>
      <c r="X13220" s="26" t="inlineStr">
        <is>
          <t/>
        </is>
      </c>
      <c r="Y13220" s="26" t="inlineStr">
        <is>
          <t/>
        </is>
      </c>
      <c r="Z13220" s="26" t="inlineStr">
        <is>
          <t>https://www.contratacion.euskadi.eus/anuncio_contratacion/75121000-0-debabarreneko-eskualdean-gizarte-bazterketako-arriskuan-dauden-pertsonentzako-etxebizitzarako-gizarte-eta-hezkuntza-zerbitzua-2023-urtean-zehar/webkpe00-kpesimpc/es/</t>
        </is>
      </c>
      <c r="AA13220" s="26" t="inlineStr">
        <is>
          <t>https://www.contratacion.euskadi.eus/webkpe00-kpesimpc/es/contenidos/anuncio_contratacion/expcm483465/es_doc/index.html</t>
        </is>
      </c>
      <c r="AB13220" s="26" t="inlineStr">
        <is>
          <t>https://www.contratacion.euskadi.eus/contenidos/anuncio_contratacion/expcm483465/es_doc/data/es_r01dtpd19c3335b1f87a65d5684774a05325e1bc84</t>
        </is>
      </c>
      <c r="AC13220" s="26" t="inlineStr">
        <is>
          <t>https://www.contratacion.euskadi.eus/contenidos/anuncio_contratacion/expcm483465/r01Index/expcm483465-idxContent.xml</t>
        </is>
      </c>
      <c r="AD13220" s="26" t="inlineStr">
        <is>
          <t>06/02/2026</t>
        </is>
      </c>
      <c r="AE13220" s="26" t="inlineStr">
        <is>
          <t>r01etpd14dbd35018a18214a59d531c24ae0b91710</t>
        </is>
      </c>
      <c r="AF13220" s="26" t="inlineStr">
        <is>
          <t>Ayuntamiento de Soraluze</t>
        </is>
      </c>
      <c r="AG13220" s="26" t="inlineStr">
        <is>
          <t>r01etpd14dbd40707118214a592ac7931f7e092352</t>
        </is>
      </c>
      <c r="AH13220" s="26" t="inlineStr">
        <is>
          <t>Ayuntamiento de Soraluze</t>
        </is>
      </c>
      <c r="AI13220" s="26" t="inlineStr">
        <is>
          <t/>
        </is>
      </c>
      <c r="AJ13220" s="26" t="inlineStr">
        <is>
          <t/>
        </is>
      </c>
    </row>
    <row r="13221" customHeight="true" ht="15.0">
      <c r="A13221" s="26" t="inlineStr">
        <is>
          <t>80000000-4 euskarako errefortzu eskolak 2023. urtean zehar 249,50 ordu bertakotze programa</t>
        </is>
      </c>
      <c r="B13221" s="26" t="inlineStr">
        <is>
          <t/>
        </is>
      </c>
      <c r="C13221" s="26" t="inlineStr">
        <is>
          <t>Gobierno Vasco</t>
        </is>
      </c>
      <c r="D13221" s="26" t="inlineStr">
        <is>
          <t/>
        </is>
      </c>
      <c r="E13221" s="26" t="inlineStr">
        <is>
          <t/>
        </is>
      </c>
      <c r="F13221" s="26" t="inlineStr">
        <is>
          <t/>
        </is>
      </c>
      <c r="G13221" s="26" t="inlineStr">
        <is>
          <t>80000000-4 euskarako errefortzu eskolak 2023. urtean zehar 249,50 ordu bertakotze programa</t>
        </is>
      </c>
      <c r="H13221" s="26" t="inlineStr">
        <is>
          <t>80000000-4 euskarako errefortzu eskolak 2023. urtean zehar 249,50 ordu bertakotze programa</t>
        </is>
      </c>
      <c r="I13221" s="26" t="inlineStr">
        <is>
          <t/>
        </is>
      </c>
      <c r="J13221" s="26" t="inlineStr">
        <is>
          <t>06/02/2026</t>
        </is>
      </c>
      <c r="K13221" s="26" t="inlineStr">
        <is>
          <t>2023-ESKA-000033-00</t>
        </is>
      </c>
      <c r="L13221" s="26" t="inlineStr">
        <is>
          <t>Adjudicación provisional / definitiva</t>
        </is>
      </c>
      <c r="M13221" s="26" t="inlineStr">
        <is>
          <t>true</t>
        </is>
      </c>
      <c r="N13221" s="26" t="inlineStr">
        <is>
          <t/>
        </is>
      </c>
      <c r="O13221" s="26" t="inlineStr">
        <is>
          <t/>
        </is>
      </c>
      <c r="P13221" s="26" t="inlineStr">
        <is>
          <t/>
        </is>
      </c>
      <c r="Q13221" s="26" t="inlineStr">
        <is>
          <t/>
        </is>
      </c>
      <c r="R13221" s="26" t="inlineStr">
        <is>
          <t/>
        </is>
      </c>
      <c r="S13221" s="26" t="inlineStr">
        <is>
          <t>https://www.contratacion.euskadi.eus/webkpe00-kpeperfi/es/contenidos/anuncio_contratacion/expcm483466/es_doc/images/solaluze_logo.jpg</t>
        </is>
      </c>
      <c r="T13221" s="26" t="inlineStr">
        <is>
          <t>Ayuntamiento de Soraluze</t>
        </is>
      </c>
      <c r="U13221" s="26" t="inlineStr">
        <is>
          <t>P2007000I - Ayuntamiento de Soraluze</t>
        </is>
      </c>
      <c r="V13221" s="26" t="inlineStr">
        <is>
          <t>Alcalde</t>
        </is>
      </c>
      <c r="W13221" s="26" t="inlineStr">
        <is>
          <t/>
        </is>
      </c>
      <c r="X13221" s="26" t="inlineStr">
        <is>
          <t/>
        </is>
      </c>
      <c r="Y13221" s="26" t="inlineStr">
        <is>
          <t/>
        </is>
      </c>
      <c r="Z13221" s="26" t="inlineStr">
        <is>
          <t>https://www.contratacion.euskadi.eus/anuncio_contratacion/80000000-4-euskarako-errefortzu-eskolak-2023-urtean-zehar-249-50-ordu-bertakotze-programa/webkpe00-kpesimpc/es/</t>
        </is>
      </c>
      <c r="AA13221" s="26" t="inlineStr">
        <is>
          <t>https://www.contratacion.euskadi.eus/webkpe00-kpesimpc/es/contenidos/anuncio_contratacion/expcm483466/es_doc/index.html</t>
        </is>
      </c>
      <c r="AB13221" s="26" t="inlineStr">
        <is>
          <t>https://www.contratacion.euskadi.eus/contenidos/anuncio_contratacion/expcm483466/es_doc/data/es_r01dtpd19c3335d9267a65d5683ccbc112f6a0c9dd</t>
        </is>
      </c>
      <c r="AC13221" s="26" t="inlineStr">
        <is>
          <t>https://www.contratacion.euskadi.eus/contenidos/anuncio_contratacion/expcm483466/r01Index/expcm483466-idxContent.xml</t>
        </is>
      </c>
      <c r="AD13221" s="26" t="inlineStr">
        <is>
          <t>06/02/2026</t>
        </is>
      </c>
      <c r="AE13221" s="26" t="inlineStr">
        <is>
          <t>r01etpd14dbd35018a18214a59d531c24ae0b91710</t>
        </is>
      </c>
      <c r="AF13221" s="26" t="inlineStr">
        <is>
          <t>Ayuntamiento de Soraluze</t>
        </is>
      </c>
      <c r="AG13221" s="26" t="inlineStr">
        <is>
          <t>r01etpd14dbd40707118214a592ac7931f7e092352</t>
        </is>
      </c>
      <c r="AH13221" s="26" t="inlineStr">
        <is>
          <t>Ayuntamiento de Soraluze</t>
        </is>
      </c>
      <c r="AI13221" s="26" t="inlineStr">
        <is>
          <t/>
        </is>
      </c>
      <c r="AJ13221" s="26" t="inlineStr">
        <is>
          <t/>
        </is>
      </c>
    </row>
    <row r="13222" customHeight="true" ht="15.0">
      <c r="A13222" s="26" t="inlineStr">
        <is>
          <t>80310000-0  herriko 12-14 urte arteko nerabeentzako (dbh 1-2) urtarriletik ekainera arteko asteburuetako, larunbat eta igande, aisialdi-eskaintza antolatzea gazteleku zerbitzuan 2023. urtean zehar</t>
        </is>
      </c>
      <c r="B13222" s="26" t="inlineStr">
        <is>
          <t/>
        </is>
      </c>
      <c r="C13222" s="26" t="inlineStr">
        <is>
          <t>Gobierno Vasco</t>
        </is>
      </c>
      <c r="D13222" s="26" t="inlineStr">
        <is>
          <t/>
        </is>
      </c>
      <c r="E13222" s="26" t="inlineStr">
        <is>
          <t/>
        </is>
      </c>
      <c r="F13222" s="26" t="inlineStr">
        <is>
          <t/>
        </is>
      </c>
      <c r="G13222" s="26" t="inlineStr">
        <is>
          <t>80310000-0  herriko 12-14 urte arteko nerabeentzako (dbh 1-2) urtarriletik ekainera arteko asteburuetako, larunbat eta igande, aisialdi-eskaintza antolatzea gazteleku zerbitzuan 2023. urtean zehar</t>
        </is>
      </c>
      <c r="H13222" s="26" t="inlineStr">
        <is>
          <t>80310000-0  herriko 12-14 urte arteko nerabeentzako (dbh 1-2) urtarriletik ekainera arteko asteburuetako, larunbat eta igande, aisialdi-eskaintza antolatzea gazteleku zerbitzuan 2023. urtean zehar</t>
        </is>
      </c>
      <c r="I13222" s="26" t="inlineStr">
        <is>
          <t/>
        </is>
      </c>
      <c r="J13222" s="26" t="inlineStr">
        <is>
          <t>06/02/2026</t>
        </is>
      </c>
      <c r="K13222" s="26" t="inlineStr">
        <is>
          <t>2023-ESKA-000034-00</t>
        </is>
      </c>
      <c r="L13222" s="26" t="inlineStr">
        <is>
          <t>Adjudicación provisional / definitiva</t>
        </is>
      </c>
      <c r="M13222" s="26" t="inlineStr">
        <is>
          <t>true</t>
        </is>
      </c>
      <c r="N13222" s="26" t="inlineStr">
        <is>
          <t/>
        </is>
      </c>
      <c r="O13222" s="26" t="inlineStr">
        <is>
          <t/>
        </is>
      </c>
      <c r="P13222" s="26" t="inlineStr">
        <is>
          <t/>
        </is>
      </c>
      <c r="Q13222" s="26" t="inlineStr">
        <is>
          <t/>
        </is>
      </c>
      <c r="R13222" s="26" t="inlineStr">
        <is>
          <t/>
        </is>
      </c>
      <c r="S13222" s="26" t="inlineStr">
        <is>
          <t>https://www.contratacion.euskadi.eus/webkpe00-kpeperfi/es/contenidos/anuncio_contratacion/expcm483467/es_doc/images/solaluze_logo.jpg</t>
        </is>
      </c>
      <c r="T13222" s="26" t="inlineStr">
        <is>
          <t>Ayuntamiento de Soraluze</t>
        </is>
      </c>
      <c r="U13222" s="26" t="inlineStr">
        <is>
          <t>P2007000I - Ayuntamiento de Soraluze</t>
        </is>
      </c>
      <c r="V13222" s="26" t="inlineStr">
        <is>
          <t>Alcalde</t>
        </is>
      </c>
      <c r="W13222" s="26" t="inlineStr">
        <is>
          <t/>
        </is>
      </c>
      <c r="X13222" s="26" t="inlineStr">
        <is>
          <t/>
        </is>
      </c>
      <c r="Y13222" s="26" t="inlineStr">
        <is>
          <t/>
        </is>
      </c>
      <c r="Z13222" s="26" t="inlineStr">
        <is>
          <t>https://www.contratacion.euskadi.eus/anuncio_contratacion/80310000-0-herriko-12-14-urte-arteko-nerabeentzako-dbh-1-2-urtarriletik-ekainera-arteko-asteburuetako-larunbat-eta-igande-aisialdi-eskaintza-antolatzea-gazteleku-zerbitzuan-2023-urtean-zehar/webkpe00-kpesimpc/es/</t>
        </is>
      </c>
      <c r="AA13222" s="26" t="inlineStr">
        <is>
          <t>https://www.contratacion.euskadi.eus/webkpe00-kpesimpc/es/contenidos/anuncio_contratacion/expcm483467/es_doc/index.html</t>
        </is>
      </c>
      <c r="AB13222" s="26" t="inlineStr">
        <is>
          <t>https://www.contratacion.euskadi.eus/contenidos/anuncio_contratacion/expcm483467/es_doc/data/es_r01dtpd19c333603807a65d568f5f86e5c77a97de6</t>
        </is>
      </c>
      <c r="AC13222" s="26" t="inlineStr">
        <is>
          <t>https://www.contratacion.euskadi.eus/contenidos/anuncio_contratacion/expcm483467/r01Index/expcm483467-idxContent.xml</t>
        </is>
      </c>
      <c r="AD13222" s="26" t="inlineStr">
        <is>
          <t>06/02/2026</t>
        </is>
      </c>
      <c r="AE13222" s="26" t="inlineStr">
        <is>
          <t>r01etpd14dbd35018a18214a59d531c24ae0b91710</t>
        </is>
      </c>
      <c r="AF13222" s="26" t="inlineStr">
        <is>
          <t>Ayuntamiento de Soraluze</t>
        </is>
      </c>
      <c r="AG13222" s="26" t="inlineStr">
        <is>
          <t>r01etpd14dbd40707118214a592ac7931f7e092352</t>
        </is>
      </c>
      <c r="AH13222" s="26" t="inlineStr">
        <is>
          <t>Ayuntamiento de Soraluze</t>
        </is>
      </c>
      <c r="AI13222" s="26" t="inlineStr">
        <is>
          <t/>
        </is>
      </c>
      <c r="AJ13222" s="26" t="inlineStr">
        <is>
          <t/>
        </is>
      </c>
    </row>
    <row r="13223" customHeight="true" ht="15.0">
      <c r="A13223" s="26" t="inlineStr">
        <is>
          <t>45442300-0 eliza kanpoko eskailerak berritzeko obra</t>
        </is>
      </c>
      <c r="B13223" s="26" t="inlineStr">
        <is>
          <t/>
        </is>
      </c>
      <c r="C13223" s="26" t="inlineStr">
        <is>
          <t>Gobierno Vasco</t>
        </is>
      </c>
      <c r="D13223" s="26" t="inlineStr">
        <is>
          <t/>
        </is>
      </c>
      <c r="E13223" s="26" t="inlineStr">
        <is>
          <t/>
        </is>
      </c>
      <c r="F13223" s="26" t="inlineStr">
        <is>
          <t/>
        </is>
      </c>
      <c r="G13223" s="26" t="inlineStr">
        <is>
          <t>45442300-0 eliza kanpoko eskailerak berritzeko obra</t>
        </is>
      </c>
      <c r="H13223" s="26" t="inlineStr">
        <is>
          <t>45442300-0 eliza kanpoko eskailerak berritzeko obra</t>
        </is>
      </c>
      <c r="I13223" s="26" t="inlineStr">
        <is>
          <t/>
        </is>
      </c>
      <c r="J13223" s="26" t="inlineStr">
        <is>
          <t>06/02/2026</t>
        </is>
      </c>
      <c r="K13223" s="26" t="inlineStr">
        <is>
          <t>2023-ESKA-000035-00</t>
        </is>
      </c>
      <c r="L13223" s="26" t="inlineStr">
        <is>
          <t>Adjudicación provisional / definitiva</t>
        </is>
      </c>
      <c r="M13223" s="26" t="inlineStr">
        <is>
          <t>true</t>
        </is>
      </c>
      <c r="N13223" s="26" t="inlineStr">
        <is>
          <t/>
        </is>
      </c>
      <c r="O13223" s="26" t="inlineStr">
        <is>
          <t/>
        </is>
      </c>
      <c r="P13223" s="26" t="inlineStr">
        <is>
          <t/>
        </is>
      </c>
      <c r="Q13223" s="26" t="inlineStr">
        <is>
          <t/>
        </is>
      </c>
      <c r="R13223" s="26" t="inlineStr">
        <is>
          <t/>
        </is>
      </c>
      <c r="S13223" s="26" t="inlineStr">
        <is>
          <t>https://www.contratacion.euskadi.eus/webkpe00-kpeperfi/es/contenidos/anuncio_contratacion/expcm483468/es_doc/images/solaluze_logo.jpg</t>
        </is>
      </c>
      <c r="T13223" s="26" t="inlineStr">
        <is>
          <t>Ayuntamiento de Soraluze</t>
        </is>
      </c>
      <c r="U13223" s="26" t="inlineStr">
        <is>
          <t>P2007000I - Ayuntamiento de Soraluze</t>
        </is>
      </c>
      <c r="V13223" s="26" t="inlineStr">
        <is>
          <t>Alcalde</t>
        </is>
      </c>
      <c r="W13223" s="26" t="inlineStr">
        <is>
          <t/>
        </is>
      </c>
      <c r="X13223" s="26" t="inlineStr">
        <is>
          <t/>
        </is>
      </c>
      <c r="Y13223" s="26" t="inlineStr">
        <is>
          <t/>
        </is>
      </c>
      <c r="Z13223" s="26" t="inlineStr">
        <is>
          <t>https://www.contratacion.euskadi.eus/anuncio_contratacion/45442300-0-eliza-kanpoko-eskailerak-berritzeko-obra/webkpe00-kpesimpc/es/</t>
        </is>
      </c>
      <c r="AA13223" s="26" t="inlineStr">
        <is>
          <t>https://www.contratacion.euskadi.eus/webkpe00-kpesimpc/es/contenidos/anuncio_contratacion/expcm483468/es_doc/index.html</t>
        </is>
      </c>
      <c r="AB13223" s="26" t="inlineStr">
        <is>
          <t>https://www.contratacion.euskadi.eus/contenidos/anuncio_contratacion/expcm483468/es_doc/data/es_r01dtpd19c33362d137a65d5688a9e908c7003f78f</t>
        </is>
      </c>
      <c r="AC13223" s="26" t="inlineStr">
        <is>
          <t>https://www.contratacion.euskadi.eus/contenidos/anuncio_contratacion/expcm483468/r01Index/expcm483468-idxContent.xml</t>
        </is>
      </c>
      <c r="AD13223" s="26" t="inlineStr">
        <is>
          <t>06/02/2026</t>
        </is>
      </c>
      <c r="AE13223" s="26" t="inlineStr">
        <is>
          <t>r01etpd14dbd35018a18214a59d531c24ae0b91710</t>
        </is>
      </c>
      <c r="AF13223" s="26" t="inlineStr">
        <is>
          <t>Ayuntamiento de Soraluze</t>
        </is>
      </c>
      <c r="AG13223" s="26" t="inlineStr">
        <is>
          <t>r01etpd14dbd40707118214a592ac7931f7e092352</t>
        </is>
      </c>
      <c r="AH13223" s="26" t="inlineStr">
        <is>
          <t>Ayuntamiento de Soraluze</t>
        </is>
      </c>
      <c r="AI13223" s="26" t="inlineStr">
        <is>
          <t/>
        </is>
      </c>
      <c r="AJ13223" s="26" t="inlineStr">
        <is>
          <t/>
        </is>
      </c>
    </row>
    <row r="13224" customHeight="true" ht="15.0">
      <c r="A13224" s="26" t="inlineStr">
        <is>
          <t>75121000-0    familian eskuhartze terapeutiko zerbitzua 2023. urteko zerbitzuak</t>
        </is>
      </c>
      <c r="B13224" s="26" t="inlineStr">
        <is>
          <t/>
        </is>
      </c>
      <c r="C13224" s="26" t="inlineStr">
        <is>
          <t>Gobierno Vasco</t>
        </is>
      </c>
      <c r="D13224" s="26" t="inlineStr">
        <is>
          <t/>
        </is>
      </c>
      <c r="E13224" s="26" t="inlineStr">
        <is>
          <t/>
        </is>
      </c>
      <c r="F13224" s="26" t="inlineStr">
        <is>
          <t/>
        </is>
      </c>
      <c r="G13224" s="26" t="inlineStr">
        <is>
          <t>75121000-0    familian eskuhartze terapeutiko zerbitzua 2023. urteko zerbitzuak</t>
        </is>
      </c>
      <c r="H13224" s="26" t="inlineStr">
        <is>
          <t>75121000-0    familian eskuhartze terapeutiko zerbitzua 2023. urteko zerbitzuak</t>
        </is>
      </c>
      <c r="I13224" s="26" t="inlineStr">
        <is>
          <t/>
        </is>
      </c>
      <c r="J13224" s="26" t="inlineStr">
        <is>
          <t>06/02/2026</t>
        </is>
      </c>
      <c r="K13224" s="26" t="inlineStr">
        <is>
          <t>2023-ESKA-000036-00</t>
        </is>
      </c>
      <c r="L13224" s="26" t="inlineStr">
        <is>
          <t>Adjudicación provisional / definitiva</t>
        </is>
      </c>
      <c r="M13224" s="26" t="inlineStr">
        <is>
          <t>true</t>
        </is>
      </c>
      <c r="N13224" s="26" t="inlineStr">
        <is>
          <t/>
        </is>
      </c>
      <c r="O13224" s="26" t="inlineStr">
        <is>
          <t/>
        </is>
      </c>
      <c r="P13224" s="26" t="inlineStr">
        <is>
          <t/>
        </is>
      </c>
      <c r="Q13224" s="26" t="inlineStr">
        <is>
          <t/>
        </is>
      </c>
      <c r="R13224" s="26" t="inlineStr">
        <is>
          <t/>
        </is>
      </c>
      <c r="S13224" s="26" t="inlineStr">
        <is>
          <t>https://www.contratacion.euskadi.eus/webkpe00-kpeperfi/es/contenidos/anuncio_contratacion/expcm483469/es_doc/images/solaluze_logo.jpg</t>
        </is>
      </c>
      <c r="T13224" s="26" t="inlineStr">
        <is>
          <t>Ayuntamiento de Soraluze</t>
        </is>
      </c>
      <c r="U13224" s="26" t="inlineStr">
        <is>
          <t>P2007000I - Ayuntamiento de Soraluze</t>
        </is>
      </c>
      <c r="V13224" s="26" t="inlineStr">
        <is>
          <t>Alcalde</t>
        </is>
      </c>
      <c r="W13224" s="26" t="inlineStr">
        <is>
          <t/>
        </is>
      </c>
      <c r="X13224" s="26" t="inlineStr">
        <is>
          <t/>
        </is>
      </c>
      <c r="Y13224" s="26" t="inlineStr">
        <is>
          <t/>
        </is>
      </c>
      <c r="Z13224" s="26" t="inlineStr">
        <is>
          <t>https://www.contratacion.euskadi.eus/anuncio_contratacion/75121000-0-familian-eskuhartze-terapeutiko-zerbitzua-2023-urteko-zerbitzuak/expcm483469/webkpe00-kpesimpc/es/</t>
        </is>
      </c>
      <c r="AA13224" s="26" t="inlineStr">
        <is>
          <t>https://www.contratacion.euskadi.eus/webkpe00-kpesimpc/es/contenidos/anuncio_contratacion/expcm483469/es_doc/index.html</t>
        </is>
      </c>
      <c r="AB13224" s="26" t="inlineStr">
        <is>
          <t>https://www.contratacion.euskadi.eus/contenidos/anuncio_contratacion/expcm483469/es_doc/data/es_r01dtpd19c333655197a65d568f40cdbd8f448b85d</t>
        </is>
      </c>
      <c r="AC13224" s="26" t="inlineStr">
        <is>
          <t>https://www.contratacion.euskadi.eus/contenidos/anuncio_contratacion/expcm483469/r01Index/expcm483469-idxContent.xml</t>
        </is>
      </c>
      <c r="AD13224" s="26" t="inlineStr">
        <is>
          <t>06/02/2026</t>
        </is>
      </c>
      <c r="AE13224" s="26" t="inlineStr">
        <is>
          <t>r01etpd14dbd35018a18214a59d531c24ae0b91710</t>
        </is>
      </c>
      <c r="AF13224" s="26" t="inlineStr">
        <is>
          <t>Ayuntamiento de Soraluze</t>
        </is>
      </c>
      <c r="AG13224" s="26" t="inlineStr">
        <is>
          <t>r01etpd14dbd40707118214a592ac7931f7e092352</t>
        </is>
      </c>
      <c r="AH13224" s="26" t="inlineStr">
        <is>
          <t>Ayuntamiento de Soraluze</t>
        </is>
      </c>
      <c r="AI13224" s="26" t="inlineStr">
        <is>
          <t/>
        </is>
      </c>
      <c r="AJ13224" s="26" t="inlineStr">
        <is>
          <t/>
        </is>
      </c>
    </row>
    <row r="13225" customHeight="true" ht="15.0">
      <c r="A13225" s="26" t="inlineStr">
        <is>
          <t>92312110-5   "urpekariak" bertso-antzerki ikuskizuna 2023/03/08 datan</t>
        </is>
      </c>
      <c r="B13225" s="26" t="inlineStr">
        <is>
          <t/>
        </is>
      </c>
      <c r="C13225" s="26" t="inlineStr">
        <is>
          <t>Gobierno Vasco</t>
        </is>
      </c>
      <c r="D13225" s="26" t="inlineStr">
        <is>
          <t/>
        </is>
      </c>
      <c r="E13225" s="26" t="inlineStr">
        <is>
          <t/>
        </is>
      </c>
      <c r="F13225" s="26" t="inlineStr">
        <is>
          <t/>
        </is>
      </c>
      <c r="G13225" s="26" t="inlineStr">
        <is>
          <t>92312110-5   "urpekariak" bertso-antzerki ikuskizuna 2023/03/08 datan</t>
        </is>
      </c>
      <c r="H13225" s="26" t="inlineStr">
        <is>
          <t>92312110-5   "urpekariak" bertso-antzerki ikuskizuna 2023/03/08 datan</t>
        </is>
      </c>
      <c r="I13225" s="26" t="inlineStr">
        <is>
          <t/>
        </is>
      </c>
      <c r="J13225" s="26" t="inlineStr">
        <is>
          <t>06/02/2026</t>
        </is>
      </c>
      <c r="K13225" s="26" t="inlineStr">
        <is>
          <t>2023-ESKA-000037-00</t>
        </is>
      </c>
      <c r="L13225" s="26" t="inlineStr">
        <is>
          <t>Adjudicación provisional / definitiva</t>
        </is>
      </c>
      <c r="M13225" s="26" t="inlineStr">
        <is>
          <t>true</t>
        </is>
      </c>
      <c r="N13225" s="26" t="inlineStr">
        <is>
          <t/>
        </is>
      </c>
      <c r="O13225" s="26" t="inlineStr">
        <is>
          <t/>
        </is>
      </c>
      <c r="P13225" s="26" t="inlineStr">
        <is>
          <t/>
        </is>
      </c>
      <c r="Q13225" s="26" t="inlineStr">
        <is>
          <t/>
        </is>
      </c>
      <c r="R13225" s="26" t="inlineStr">
        <is>
          <t/>
        </is>
      </c>
      <c r="S13225" s="26" t="inlineStr">
        <is>
          <t>https://www.contratacion.euskadi.eus/webkpe00-kpeperfi/es/contenidos/anuncio_contratacion/expcm483470/es_doc/images/solaluze_logo.jpg</t>
        </is>
      </c>
      <c r="T13225" s="26" t="inlineStr">
        <is>
          <t>Ayuntamiento de Soraluze</t>
        </is>
      </c>
      <c r="U13225" s="26" t="inlineStr">
        <is>
          <t>P2007000I - Ayuntamiento de Soraluze</t>
        </is>
      </c>
      <c r="V13225" s="26" t="inlineStr">
        <is>
          <t>Alcalde</t>
        </is>
      </c>
      <c r="W13225" s="26" t="inlineStr">
        <is>
          <t/>
        </is>
      </c>
      <c r="X13225" s="26" t="inlineStr">
        <is>
          <t/>
        </is>
      </c>
      <c r="Y13225" s="26" t="inlineStr">
        <is>
          <t/>
        </is>
      </c>
      <c r="Z13225" s="26" t="inlineStr">
        <is>
          <t>https://www.contratacion.euskadi.eus/anuncio_contratacion/92312110-5-urpekariak-bertso-antzerki-ikuskizuna-2023-03-08-datan/webkpe00-kpesimpc/es/</t>
        </is>
      </c>
      <c r="AA13225" s="26" t="inlineStr">
        <is>
          <t>https://www.contratacion.euskadi.eus/webkpe00-kpesimpc/es/contenidos/anuncio_contratacion/expcm483470/es_doc/index.html</t>
        </is>
      </c>
      <c r="AB13225" s="26" t="inlineStr">
        <is>
          <t>https://www.contratacion.euskadi.eus/contenidos/anuncio_contratacion/expcm483470/es_doc/data/es_r01dtpd019c333a46e57319ea9ff21564b6c63fd31</t>
        </is>
      </c>
      <c r="AC13225" s="26" t="inlineStr">
        <is>
          <t>https://www.contratacion.euskadi.eus/contenidos/anuncio_contratacion/expcm483470/r01Index/expcm483470-idxContent.xml</t>
        </is>
      </c>
      <c r="AD13225" s="26" t="inlineStr">
        <is>
          <t>06/02/2026</t>
        </is>
      </c>
      <c r="AE13225" s="26" t="inlineStr">
        <is>
          <t>r01etpd14dbd35018a18214a59d531c24ae0b91710</t>
        </is>
      </c>
      <c r="AF13225" s="26" t="inlineStr">
        <is>
          <t>Ayuntamiento de Soraluze</t>
        </is>
      </c>
      <c r="AG13225" s="26" t="inlineStr">
        <is>
          <t>r01etpd14dbd40707118214a592ac7931f7e092352</t>
        </is>
      </c>
      <c r="AH13225" s="26" t="inlineStr">
        <is>
          <t>Ayuntamiento de Soraluze</t>
        </is>
      </c>
      <c r="AI13225" s="26" t="inlineStr">
        <is>
          <t/>
        </is>
      </c>
      <c r="AJ13225" s="26" t="inlineStr">
        <is>
          <t/>
        </is>
      </c>
    </row>
    <row r="13226" customHeight="true" ht="15.0">
      <c r="A13226" s="26" t="inlineStr">
        <is>
          <t>92312210-6 "ni naiz, idoia" argazki erakusketa eta"argazkia eta ahalduntzea"tailerra 2023/03/21 datan</t>
        </is>
      </c>
      <c r="B13226" s="26" t="inlineStr">
        <is>
          <t/>
        </is>
      </c>
      <c r="C13226" s="26" t="inlineStr">
        <is>
          <t>Gobierno Vasco</t>
        </is>
      </c>
      <c r="D13226" s="26" t="inlineStr">
        <is>
          <t/>
        </is>
      </c>
      <c r="E13226" s="26" t="inlineStr">
        <is>
          <t/>
        </is>
      </c>
      <c r="F13226" s="26" t="inlineStr">
        <is>
          <t/>
        </is>
      </c>
      <c r="G13226" s="26" t="inlineStr">
        <is>
          <t>92312210-6 "ni naiz, idoia" argazki erakusketa eta"argazkia eta ahalduntzea"tailerra 2023/03/21 datan</t>
        </is>
      </c>
      <c r="H13226" s="26" t="inlineStr">
        <is>
          <t>92312210-6 "ni naiz, idoia" argazki erakusketa eta"argazkia eta ahalduntzea"tailerra 2023/03/21 datan</t>
        </is>
      </c>
      <c r="I13226" s="26" t="inlineStr">
        <is>
          <t/>
        </is>
      </c>
      <c r="J13226" s="26" t="inlineStr">
        <is>
          <t>06/02/2026</t>
        </is>
      </c>
      <c r="K13226" s="26" t="inlineStr">
        <is>
          <t>2023-ESKA-000038-00</t>
        </is>
      </c>
      <c r="L13226" s="26" t="inlineStr">
        <is>
          <t>Adjudicación provisional / definitiva</t>
        </is>
      </c>
      <c r="M13226" s="26" t="inlineStr">
        <is>
          <t>true</t>
        </is>
      </c>
      <c r="N13226" s="26" t="inlineStr">
        <is>
          <t/>
        </is>
      </c>
      <c r="O13226" s="26" t="inlineStr">
        <is>
          <t/>
        </is>
      </c>
      <c r="P13226" s="26" t="inlineStr">
        <is>
          <t/>
        </is>
      </c>
      <c r="Q13226" s="26" t="inlineStr">
        <is>
          <t/>
        </is>
      </c>
      <c r="R13226" s="26" t="inlineStr">
        <is>
          <t/>
        </is>
      </c>
      <c r="S13226" s="26" t="inlineStr">
        <is>
          <t>https://www.contratacion.euskadi.eus/webkpe00-kpeperfi/es/contenidos/anuncio_contratacion/expcm483471/es_doc/images/solaluze_logo.jpg</t>
        </is>
      </c>
      <c r="T13226" s="26" t="inlineStr">
        <is>
          <t>Ayuntamiento de Soraluze</t>
        </is>
      </c>
      <c r="U13226" s="26" t="inlineStr">
        <is>
          <t>P2007000I - Ayuntamiento de Soraluze</t>
        </is>
      </c>
      <c r="V13226" s="26" t="inlineStr">
        <is>
          <t>Alcalde</t>
        </is>
      </c>
      <c r="W13226" s="26" t="inlineStr">
        <is>
          <t/>
        </is>
      </c>
      <c r="X13226" s="26" t="inlineStr">
        <is>
          <t/>
        </is>
      </c>
      <c r="Y13226" s="26" t="inlineStr">
        <is>
          <t/>
        </is>
      </c>
      <c r="Z13226" s="26" t="inlineStr">
        <is>
          <t>https://www.contratacion.euskadi.eus/anuncio_contratacion/92312210-6-ni-naiz-idoia-argazki-erakusketa-eta-argazkia-eta-ahalduntzea-tailerra-2023-03-21-datan/webkpe00-kpesimpc/es/</t>
        </is>
      </c>
      <c r="AA13226" s="26" t="inlineStr">
        <is>
          <t>https://www.contratacion.euskadi.eus/webkpe00-kpesimpc/es/contenidos/anuncio_contratacion/expcm483471/es_doc/index.html</t>
        </is>
      </c>
      <c r="AB13226" s="26" t="inlineStr">
        <is>
          <t>https://www.contratacion.euskadi.eus/contenidos/anuncio_contratacion/expcm483471/es_doc/data/es_r01dtpd019c333a6e4d7319ea9856c23c947aa23c1</t>
        </is>
      </c>
      <c r="AC13226" s="26" t="inlineStr">
        <is>
          <t>https://www.contratacion.euskadi.eus/contenidos/anuncio_contratacion/expcm483471/r01Index/expcm483471-idxContent.xml</t>
        </is>
      </c>
      <c r="AD13226" s="26" t="inlineStr">
        <is>
          <t>06/02/2026</t>
        </is>
      </c>
      <c r="AE13226" s="26" t="inlineStr">
        <is>
          <t>r01etpd14dbd35018a18214a59d531c24ae0b91710</t>
        </is>
      </c>
      <c r="AF13226" s="26" t="inlineStr">
        <is>
          <t>Ayuntamiento de Soraluze</t>
        </is>
      </c>
      <c r="AG13226" s="26" t="inlineStr">
        <is>
          <t>r01etpd14dbd40707118214a592ac7931f7e092352</t>
        </is>
      </c>
      <c r="AH13226" s="26" t="inlineStr">
        <is>
          <t>Ayuntamiento de Soraluze</t>
        </is>
      </c>
      <c r="AI13226" s="26" t="inlineStr">
        <is>
          <t/>
        </is>
      </c>
      <c r="AJ13226" s="26" t="inlineStr">
        <is>
          <t/>
        </is>
      </c>
    </row>
    <row r="13227" customHeight="true" ht="15.0">
      <c r="A13227" s="26" t="inlineStr">
        <is>
          <t>18100000-0 udaltzaingoarentzat arropa</t>
        </is>
      </c>
      <c r="B13227" s="26" t="inlineStr">
        <is>
          <t/>
        </is>
      </c>
      <c r="C13227" s="26" t="inlineStr">
        <is>
          <t>Gobierno Vasco</t>
        </is>
      </c>
      <c r="D13227" s="26" t="inlineStr">
        <is>
          <t/>
        </is>
      </c>
      <c r="E13227" s="26" t="inlineStr">
        <is>
          <t/>
        </is>
      </c>
      <c r="F13227" s="26" t="inlineStr">
        <is>
          <t/>
        </is>
      </c>
      <c r="G13227" s="26" t="inlineStr">
        <is>
          <t>18100000-0 udaltzaingoarentzat arropa</t>
        </is>
      </c>
      <c r="H13227" s="26" t="inlineStr">
        <is>
          <t>18100000-0 udaltzaingoarentzat arropa</t>
        </is>
      </c>
      <c r="I13227" s="26" t="inlineStr">
        <is>
          <t/>
        </is>
      </c>
      <c r="J13227" s="26" t="inlineStr">
        <is>
          <t>06/02/2026</t>
        </is>
      </c>
      <c r="K13227" s="26" t="inlineStr">
        <is>
          <t>2023-ESKA-000039-00</t>
        </is>
      </c>
      <c r="L13227" s="26" t="inlineStr">
        <is>
          <t>Adjudicación provisional / definitiva</t>
        </is>
      </c>
      <c r="M13227" s="26" t="inlineStr">
        <is>
          <t>true</t>
        </is>
      </c>
      <c r="N13227" s="26" t="inlineStr">
        <is>
          <t/>
        </is>
      </c>
      <c r="O13227" s="26" t="inlineStr">
        <is>
          <t/>
        </is>
      </c>
      <c r="P13227" s="26" t="inlineStr">
        <is>
          <t/>
        </is>
      </c>
      <c r="Q13227" s="26" t="inlineStr">
        <is>
          <t/>
        </is>
      </c>
      <c r="R13227" s="26" t="inlineStr">
        <is>
          <t/>
        </is>
      </c>
      <c r="S13227" s="26" t="inlineStr">
        <is>
          <t>https://www.contratacion.euskadi.eus/webkpe00-kpeperfi/es/contenidos/anuncio_contratacion/expcm483472/es_doc/images/solaluze_logo.jpg</t>
        </is>
      </c>
      <c r="T13227" s="26" t="inlineStr">
        <is>
          <t>Ayuntamiento de Soraluze</t>
        </is>
      </c>
      <c r="U13227" s="26" t="inlineStr">
        <is>
          <t>P2007000I - Ayuntamiento de Soraluze</t>
        </is>
      </c>
      <c r="V13227" s="26" t="inlineStr">
        <is>
          <t>Alcalde</t>
        </is>
      </c>
      <c r="W13227" s="26" t="inlineStr">
        <is>
          <t/>
        </is>
      </c>
      <c r="X13227" s="26" t="inlineStr">
        <is>
          <t/>
        </is>
      </c>
      <c r="Y13227" s="26" t="inlineStr">
        <is>
          <t/>
        </is>
      </c>
      <c r="Z13227" s="26" t="inlineStr">
        <is>
          <t>https://www.contratacion.euskadi.eus/anuncio_contratacion/18100000-0-udaltzaingoarentzat-arropa/webkpe00-kpesimpc/es/</t>
        </is>
      </c>
      <c r="AA13227" s="26" t="inlineStr">
        <is>
          <t>https://www.contratacion.euskadi.eus/webkpe00-kpesimpc/es/contenidos/anuncio_contratacion/expcm483472/es_doc/index.html</t>
        </is>
      </c>
      <c r="AB13227" s="26" t="inlineStr">
        <is>
          <t>https://www.contratacion.euskadi.eus/contenidos/anuncio_contratacion/expcm483472/es_doc/data/es_r01dtpd019c333a96897319ea9f518c31e202ba17e</t>
        </is>
      </c>
      <c r="AC13227" s="26" t="inlineStr">
        <is>
          <t>https://www.contratacion.euskadi.eus/contenidos/anuncio_contratacion/expcm483472/r01Index/expcm483472-idxContent.xml</t>
        </is>
      </c>
      <c r="AD13227" s="26" t="inlineStr">
        <is>
          <t>06/02/2026</t>
        </is>
      </c>
      <c r="AE13227" s="26" t="inlineStr">
        <is>
          <t>r01etpd14dbd35018a18214a59d531c24ae0b91710</t>
        </is>
      </c>
      <c r="AF13227" s="26" t="inlineStr">
        <is>
          <t>Ayuntamiento de Soraluze</t>
        </is>
      </c>
      <c r="AG13227" s="26" t="inlineStr">
        <is>
          <t>r01etpd14dbd40707118214a592ac7931f7e092352</t>
        </is>
      </c>
      <c r="AH13227" s="26" t="inlineStr">
        <is>
          <t>Ayuntamiento de Soraluze</t>
        </is>
      </c>
      <c r="AI13227" s="26" t="inlineStr">
        <is>
          <t/>
        </is>
      </c>
      <c r="AJ13227" s="26" t="inlineStr">
        <is>
          <t/>
        </is>
      </c>
    </row>
    <row r="13228" customHeight="true" ht="15.0">
      <c r="A13228" s="26" t="inlineStr">
        <is>
          <t>44512300-5 hilti, atornilladore eta bestelako herramientak brigadarako 000-230197 aurrekontuaren arabera</t>
        </is>
      </c>
      <c r="B13228" s="26" t="inlineStr">
        <is>
          <t/>
        </is>
      </c>
      <c r="C13228" s="26" t="inlineStr">
        <is>
          <t>Gobierno Vasco</t>
        </is>
      </c>
      <c r="D13228" s="26" t="inlineStr">
        <is>
          <t/>
        </is>
      </c>
      <c r="E13228" s="26" t="inlineStr">
        <is>
          <t/>
        </is>
      </c>
      <c r="F13228" s="26" t="inlineStr">
        <is>
          <t/>
        </is>
      </c>
      <c r="G13228" s="26" t="inlineStr">
        <is>
          <t>44512300-5 hilti, atornilladore eta bestelako herramientak brigadarako 000-230197 aurrekontuaren arabera</t>
        </is>
      </c>
      <c r="H13228" s="26" t="inlineStr">
        <is>
          <t>44512300-5 hilti, atornilladore eta bestelako herramientak brigadarako 000-230197 aurrekontuaren arabera</t>
        </is>
      </c>
      <c r="I13228" s="26" t="inlineStr">
        <is>
          <t/>
        </is>
      </c>
      <c r="J13228" s="26" t="inlineStr">
        <is>
          <t>06/02/2026</t>
        </is>
      </c>
      <c r="K13228" s="26" t="inlineStr">
        <is>
          <t>2023-ESKA-000040-00</t>
        </is>
      </c>
      <c r="L13228" s="26" t="inlineStr">
        <is>
          <t>Adjudicación provisional / definitiva</t>
        </is>
      </c>
      <c r="M13228" s="26" t="inlineStr">
        <is>
          <t>true</t>
        </is>
      </c>
      <c r="N13228" s="26" t="inlineStr">
        <is>
          <t/>
        </is>
      </c>
      <c r="O13228" s="26" t="inlineStr">
        <is>
          <t/>
        </is>
      </c>
      <c r="P13228" s="26" t="inlineStr">
        <is>
          <t/>
        </is>
      </c>
      <c r="Q13228" s="26" t="inlineStr">
        <is>
          <t/>
        </is>
      </c>
      <c r="R13228" s="26" t="inlineStr">
        <is>
          <t/>
        </is>
      </c>
      <c r="S13228" s="26" t="inlineStr">
        <is>
          <t>https://www.contratacion.euskadi.eus/webkpe00-kpeperfi/es/contenidos/anuncio_contratacion/expcm483473/es_doc/images/solaluze_logo.jpg</t>
        </is>
      </c>
      <c r="T13228" s="26" t="inlineStr">
        <is>
          <t>Ayuntamiento de Soraluze</t>
        </is>
      </c>
      <c r="U13228" s="26" t="inlineStr">
        <is>
          <t>P2007000I - Ayuntamiento de Soraluze</t>
        </is>
      </c>
      <c r="V13228" s="26" t="inlineStr">
        <is>
          <t>Alcalde</t>
        </is>
      </c>
      <c r="W13228" s="26" t="inlineStr">
        <is>
          <t/>
        </is>
      </c>
      <c r="X13228" s="26" t="inlineStr">
        <is>
          <t/>
        </is>
      </c>
      <c r="Y13228" s="26" t="inlineStr">
        <is>
          <t/>
        </is>
      </c>
      <c r="Z13228" s="26" t="inlineStr">
        <is>
          <t>https://www.contratacion.euskadi.eus/anuncio_contratacion/44512300-5-hilti-atornilladore-eta-bestelako-herramientak-brigadarako-000-230197-aurrekontuaren-arabera/webkpe00-kpesimpc/es/</t>
        </is>
      </c>
      <c r="AA13228" s="26" t="inlineStr">
        <is>
          <t>https://www.contratacion.euskadi.eus/webkpe00-kpesimpc/es/contenidos/anuncio_contratacion/expcm483473/es_doc/index.html</t>
        </is>
      </c>
      <c r="AB13228" s="26" t="inlineStr">
        <is>
          <t>https://www.contratacion.euskadi.eus/contenidos/anuncio_contratacion/expcm483473/es_doc/data/es_r01dtpd019c333abe357319ea9f432b3134a71dd9a</t>
        </is>
      </c>
      <c r="AC13228" s="26" t="inlineStr">
        <is>
          <t>https://www.contratacion.euskadi.eus/contenidos/anuncio_contratacion/expcm483473/r01Index/expcm483473-idxContent.xml</t>
        </is>
      </c>
      <c r="AD13228" s="26" t="inlineStr">
        <is>
          <t>06/02/2026</t>
        </is>
      </c>
      <c r="AE13228" s="26" t="inlineStr">
        <is>
          <t>r01etpd14dbd35018a18214a59d531c24ae0b91710</t>
        </is>
      </c>
      <c r="AF13228" s="26" t="inlineStr">
        <is>
          <t>Ayuntamiento de Soraluze</t>
        </is>
      </c>
      <c r="AG13228" s="26" t="inlineStr">
        <is>
          <t>r01etpd14dbd40707118214a592ac7931f7e092352</t>
        </is>
      </c>
      <c r="AH13228" s="26" t="inlineStr">
        <is>
          <t>Ayuntamiento de Soraluze</t>
        </is>
      </c>
      <c r="AI13228" s="26" t="inlineStr">
        <is>
          <t/>
        </is>
      </c>
      <c r="AJ13228" s="26" t="inlineStr">
        <is>
          <t/>
        </is>
      </c>
    </row>
    <row r="13229" customHeight="true" ht="15.0">
      <c r="A13229" s="26" t="inlineStr">
        <is>
          <t>42122000-0 futbol zelaiko aldageletarako bonba berri bat</t>
        </is>
      </c>
      <c r="B13229" s="26" t="inlineStr">
        <is>
          <t/>
        </is>
      </c>
      <c r="C13229" s="26" t="inlineStr">
        <is>
          <t>Gobierno Vasco</t>
        </is>
      </c>
      <c r="D13229" s="26" t="inlineStr">
        <is>
          <t/>
        </is>
      </c>
      <c r="E13229" s="26" t="inlineStr">
        <is>
          <t/>
        </is>
      </c>
      <c r="F13229" s="26" t="inlineStr">
        <is>
          <t/>
        </is>
      </c>
      <c r="G13229" s="26" t="inlineStr">
        <is>
          <t>42122000-0 futbol zelaiko aldageletarako bonba berri bat</t>
        </is>
      </c>
      <c r="H13229" s="26" t="inlineStr">
        <is>
          <t>42122000-0 futbol zelaiko aldageletarako bonba berri bat</t>
        </is>
      </c>
      <c r="I13229" s="26" t="inlineStr">
        <is>
          <t/>
        </is>
      </c>
      <c r="J13229" s="26" t="inlineStr">
        <is>
          <t>06/02/2026</t>
        </is>
      </c>
      <c r="K13229" s="26" t="inlineStr">
        <is>
          <t>2023-ESKA-000041-00</t>
        </is>
      </c>
      <c r="L13229" s="26" t="inlineStr">
        <is>
          <t>Adjudicación provisional / definitiva</t>
        </is>
      </c>
      <c r="M13229" s="26" t="inlineStr">
        <is>
          <t>true</t>
        </is>
      </c>
      <c r="N13229" s="26" t="inlineStr">
        <is>
          <t/>
        </is>
      </c>
      <c r="O13229" s="26" t="inlineStr">
        <is>
          <t/>
        </is>
      </c>
      <c r="P13229" s="26" t="inlineStr">
        <is>
          <t/>
        </is>
      </c>
      <c r="Q13229" s="26" t="inlineStr">
        <is>
          <t/>
        </is>
      </c>
      <c r="R13229" s="26" t="inlineStr">
        <is>
          <t/>
        </is>
      </c>
      <c r="S13229" s="26" t="inlineStr">
        <is>
          <t>https://www.contratacion.euskadi.eus/webkpe00-kpeperfi/es/contenidos/anuncio_contratacion/expcm483474/es_doc/images/solaluze_logo.jpg</t>
        </is>
      </c>
      <c r="T13229" s="26" t="inlineStr">
        <is>
          <t>Ayuntamiento de Soraluze</t>
        </is>
      </c>
      <c r="U13229" s="26" t="inlineStr">
        <is>
          <t>P2007000I - Ayuntamiento de Soraluze</t>
        </is>
      </c>
      <c r="V13229" s="26" t="inlineStr">
        <is>
          <t>Alcalde</t>
        </is>
      </c>
      <c r="W13229" s="26" t="inlineStr">
        <is>
          <t/>
        </is>
      </c>
      <c r="X13229" s="26" t="inlineStr">
        <is>
          <t/>
        </is>
      </c>
      <c r="Y13229" s="26" t="inlineStr">
        <is>
          <t/>
        </is>
      </c>
      <c r="Z13229" s="26" t="inlineStr">
        <is>
          <t>https://www.contratacion.euskadi.eus/anuncio_contratacion/42122000-0-futbol-zelaiko-aldageletarako-bonba-berri-bat/webkpe00-kpesimpc/es/</t>
        </is>
      </c>
      <c r="AA13229" s="26" t="inlineStr">
        <is>
          <t>https://www.contratacion.euskadi.eus/webkpe00-kpesimpc/es/contenidos/anuncio_contratacion/expcm483474/es_doc/index.html</t>
        </is>
      </c>
      <c r="AB13229" s="26" t="inlineStr">
        <is>
          <t>https://www.contratacion.euskadi.eus/contenidos/anuncio_contratacion/expcm483474/es_doc/data/es_r01dtpd019c333ae6867319ea96df35d3aaf908551</t>
        </is>
      </c>
      <c r="AC13229" s="26" t="inlineStr">
        <is>
          <t>https://www.contratacion.euskadi.eus/contenidos/anuncio_contratacion/expcm483474/r01Index/expcm483474-idxContent.xml</t>
        </is>
      </c>
      <c r="AD13229" s="26" t="inlineStr">
        <is>
          <t>06/02/2026</t>
        </is>
      </c>
      <c r="AE13229" s="26" t="inlineStr">
        <is>
          <t>r01etpd14dbd35018a18214a59d531c24ae0b91710</t>
        </is>
      </c>
      <c r="AF13229" s="26" t="inlineStr">
        <is>
          <t>Ayuntamiento de Soraluze</t>
        </is>
      </c>
      <c r="AG13229" s="26" t="inlineStr">
        <is>
          <t>r01etpd14dbd40707118214a592ac7931f7e092352</t>
        </is>
      </c>
      <c r="AH13229" s="26" t="inlineStr">
        <is>
          <t>Ayuntamiento de Soraluze</t>
        </is>
      </c>
      <c r="AI13229" s="26" t="inlineStr">
        <is>
          <t/>
        </is>
      </c>
      <c r="AJ13229" s="26" t="inlineStr">
        <is>
          <t/>
        </is>
      </c>
    </row>
    <row r="13230" customHeight="true" ht="15.0">
      <c r="A13230" s="26" t="inlineStr">
        <is>
          <t>71550000-8 santa ana kalean   pasamanos bikoitza 10,5 ml</t>
        </is>
      </c>
      <c r="B13230" s="26" t="inlineStr">
        <is>
          <t/>
        </is>
      </c>
      <c r="C13230" s="26" t="inlineStr">
        <is>
          <t>Gobierno Vasco</t>
        </is>
      </c>
      <c r="D13230" s="26" t="inlineStr">
        <is>
          <t/>
        </is>
      </c>
      <c r="E13230" s="26" t="inlineStr">
        <is>
          <t/>
        </is>
      </c>
      <c r="F13230" s="26" t="inlineStr">
        <is>
          <t/>
        </is>
      </c>
      <c r="G13230" s="26" t="inlineStr">
        <is>
          <t>71550000-8 santa ana kalean   pasamanos bikoitza 10,5 ml</t>
        </is>
      </c>
      <c r="H13230" s="26" t="inlineStr">
        <is>
          <t>71550000-8 santa ana kalean   pasamanos bikoitza 10,5 ml</t>
        </is>
      </c>
      <c r="I13230" s="26" t="inlineStr">
        <is>
          <t/>
        </is>
      </c>
      <c r="J13230" s="26" t="inlineStr">
        <is>
          <t>06/02/2026</t>
        </is>
      </c>
      <c r="K13230" s="26" t="inlineStr">
        <is>
          <t>2023-ESKA-000042-00</t>
        </is>
      </c>
      <c r="L13230" s="26" t="inlineStr">
        <is>
          <t>Adjudicación provisional / definitiva</t>
        </is>
      </c>
      <c r="M13230" s="26" t="inlineStr">
        <is>
          <t>true</t>
        </is>
      </c>
      <c r="N13230" s="26" t="inlineStr">
        <is>
          <t/>
        </is>
      </c>
      <c r="O13230" s="26" t="inlineStr">
        <is>
          <t/>
        </is>
      </c>
      <c r="P13230" s="26" t="inlineStr">
        <is>
          <t/>
        </is>
      </c>
      <c r="Q13230" s="26" t="inlineStr">
        <is>
          <t/>
        </is>
      </c>
      <c r="R13230" s="26" t="inlineStr">
        <is>
          <t/>
        </is>
      </c>
      <c r="S13230" s="26" t="inlineStr">
        <is>
          <t>https://www.contratacion.euskadi.eus/webkpe00-kpeperfi/es/contenidos/anuncio_contratacion/expcm483475/es_doc/images/solaluze_logo.jpg</t>
        </is>
      </c>
      <c r="T13230" s="26" t="inlineStr">
        <is>
          <t>Ayuntamiento de Soraluze</t>
        </is>
      </c>
      <c r="U13230" s="26" t="inlineStr">
        <is>
          <t>P2007000I - Ayuntamiento de Soraluze</t>
        </is>
      </c>
      <c r="V13230" s="26" t="inlineStr">
        <is>
          <t>Alcalde</t>
        </is>
      </c>
      <c r="W13230" s="26" t="inlineStr">
        <is>
          <t/>
        </is>
      </c>
      <c r="X13230" s="26" t="inlineStr">
        <is>
          <t/>
        </is>
      </c>
      <c r="Y13230" s="26" t="inlineStr">
        <is>
          <t/>
        </is>
      </c>
      <c r="Z13230" s="26" t="inlineStr">
        <is>
          <t>https://www.contratacion.euskadi.eus/anuncio_contratacion/71550000-8-santa-ana-kalean-pasamanos-bikoitza-10-5-ml/webkpe00-kpesimpc/es/</t>
        </is>
      </c>
      <c r="AA13230" s="26" t="inlineStr">
        <is>
          <t>https://www.contratacion.euskadi.eus/webkpe00-kpesimpc/es/contenidos/anuncio_contratacion/expcm483475/es_doc/index.html</t>
        </is>
      </c>
      <c r="AB13230" s="26" t="inlineStr">
        <is>
          <t>https://www.contratacion.euskadi.eus/contenidos/anuncio_contratacion/expcm483475/es_doc/data/es_r01dtpd19c333ed8af403275701d7c2be97fb7f238</t>
        </is>
      </c>
      <c r="AC13230" s="26" t="inlineStr">
        <is>
          <t>https://www.contratacion.euskadi.eus/contenidos/anuncio_contratacion/expcm483475/r01Index/expcm483475-idxContent.xml</t>
        </is>
      </c>
      <c r="AD13230" s="26" t="inlineStr">
        <is>
          <t>06/02/2026</t>
        </is>
      </c>
      <c r="AE13230" s="26" t="inlineStr">
        <is>
          <t>r01etpd14dbd35018a18214a59d531c24ae0b91710</t>
        </is>
      </c>
      <c r="AF13230" s="26" t="inlineStr">
        <is>
          <t>Ayuntamiento de Soraluze</t>
        </is>
      </c>
      <c r="AG13230" s="26" t="inlineStr">
        <is>
          <t>r01etpd14dbd40707118214a592ac7931f7e092352</t>
        </is>
      </c>
      <c r="AH13230" s="26" t="inlineStr">
        <is>
          <t>Ayuntamiento de Soraluze</t>
        </is>
      </c>
      <c r="AI13230" s="26" t="inlineStr">
        <is>
          <t/>
        </is>
      </c>
      <c r="AJ13230" s="26" t="inlineStr">
        <is>
          <t/>
        </is>
      </c>
    </row>
    <row r="13231" customHeight="true" ht="15.0">
      <c r="A13231" s="26" t="inlineStr">
        <is>
          <t>45212290 itxaropena jubilatu  tabernako terrazan atea eta itxitura</t>
        </is>
      </c>
      <c r="B13231" s="26" t="inlineStr">
        <is>
          <t/>
        </is>
      </c>
      <c r="C13231" s="26" t="inlineStr">
        <is>
          <t>Gobierno Vasco</t>
        </is>
      </c>
      <c r="D13231" s="26" t="inlineStr">
        <is>
          <t/>
        </is>
      </c>
      <c r="E13231" s="26" t="inlineStr">
        <is>
          <t/>
        </is>
      </c>
      <c r="F13231" s="26" t="inlineStr">
        <is>
          <t/>
        </is>
      </c>
      <c r="G13231" s="26" t="inlineStr">
        <is>
          <t>45212290 itxaropena jubilatu  tabernako terrazan atea eta itxitura</t>
        </is>
      </c>
      <c r="H13231" s="26" t="inlineStr">
        <is>
          <t>45212290 itxaropena jubilatu  tabernako terrazan atea eta itxitura</t>
        </is>
      </c>
      <c r="I13231" s="26" t="inlineStr">
        <is>
          <t/>
        </is>
      </c>
      <c r="J13231" s="26" t="inlineStr">
        <is>
          <t>06/02/2026</t>
        </is>
      </c>
      <c r="K13231" s="26" t="inlineStr">
        <is>
          <t>2023-ESKA-000043-00</t>
        </is>
      </c>
      <c r="L13231" s="26" t="inlineStr">
        <is>
          <t>Adjudicación provisional / definitiva</t>
        </is>
      </c>
      <c r="M13231" s="26" t="inlineStr">
        <is>
          <t>true</t>
        </is>
      </c>
      <c r="N13231" s="26" t="inlineStr">
        <is>
          <t/>
        </is>
      </c>
      <c r="O13231" s="26" t="inlineStr">
        <is>
          <t/>
        </is>
      </c>
      <c r="P13231" s="26" t="inlineStr">
        <is>
          <t/>
        </is>
      </c>
      <c r="Q13231" s="26" t="inlineStr">
        <is>
          <t/>
        </is>
      </c>
      <c r="R13231" s="26" t="inlineStr">
        <is>
          <t/>
        </is>
      </c>
      <c r="S13231" s="26" t="inlineStr">
        <is>
          <t>https://www.contratacion.euskadi.eus/webkpe00-kpeperfi/es/contenidos/anuncio_contratacion/expcm483476/es_doc/images/solaluze_logo.jpg</t>
        </is>
      </c>
      <c r="T13231" s="26" t="inlineStr">
        <is>
          <t>Ayuntamiento de Soraluze</t>
        </is>
      </c>
      <c r="U13231" s="26" t="inlineStr">
        <is>
          <t>P2007000I - Ayuntamiento de Soraluze</t>
        </is>
      </c>
      <c r="V13231" s="26" t="inlineStr">
        <is>
          <t>Alcalde</t>
        </is>
      </c>
      <c r="W13231" s="26" t="inlineStr">
        <is>
          <t/>
        </is>
      </c>
      <c r="X13231" s="26" t="inlineStr">
        <is>
          <t/>
        </is>
      </c>
      <c r="Y13231" s="26" t="inlineStr">
        <is>
          <t/>
        </is>
      </c>
      <c r="Z13231" s="26" t="inlineStr">
        <is>
          <t>https://www.contratacion.euskadi.eus/anuncio_contratacion/45212290-itxaropena-jubilatu-tabernako-terrazan-atea-eta-itxitura/webkpe00-kpesimpc/es/</t>
        </is>
      </c>
      <c r="AA13231" s="26" t="inlineStr">
        <is>
          <t>https://www.contratacion.euskadi.eus/webkpe00-kpesimpc/es/contenidos/anuncio_contratacion/expcm483476/es_doc/index.html</t>
        </is>
      </c>
      <c r="AB13231" s="26" t="inlineStr">
        <is>
          <t>https://www.contratacion.euskadi.eus/contenidos/anuncio_contratacion/expcm483476/es_doc/data/es_r01dtpd19c333f00ee403275702ddda34c2bac56f8</t>
        </is>
      </c>
      <c r="AC13231" s="26" t="inlineStr">
        <is>
          <t>https://www.contratacion.euskadi.eus/contenidos/anuncio_contratacion/expcm483476/r01Index/expcm483476-idxContent.xml</t>
        </is>
      </c>
      <c r="AD13231" s="26" t="inlineStr">
        <is>
          <t>06/02/2026</t>
        </is>
      </c>
      <c r="AE13231" s="26" t="inlineStr">
        <is>
          <t>r01etpd14dbd35018a18214a59d531c24ae0b91710</t>
        </is>
      </c>
      <c r="AF13231" s="26" t="inlineStr">
        <is>
          <t>Ayuntamiento de Soraluze</t>
        </is>
      </c>
      <c r="AG13231" s="26" t="inlineStr">
        <is>
          <t>r01etpd14dbd40707118214a592ac7931f7e092352</t>
        </is>
      </c>
      <c r="AH13231" s="26" t="inlineStr">
        <is>
          <t>Ayuntamiento de Soraluze</t>
        </is>
      </c>
      <c r="AI13231" s="26" t="inlineStr">
        <is>
          <t/>
        </is>
      </c>
      <c r="AJ13231" s="26" t="inlineStr">
        <is>
          <t/>
        </is>
      </c>
    </row>
    <row r="13232" customHeight="true" ht="15.0">
      <c r="A13232" s="26" t="inlineStr">
        <is>
          <t>601000009  erakusketarako arte-lanen garraioa.</t>
        </is>
      </c>
      <c r="B13232" s="26" t="inlineStr">
        <is>
          <t/>
        </is>
      </c>
      <c r="C13232" s="26" t="inlineStr">
        <is>
          <t>Gobierno Vasco</t>
        </is>
      </c>
      <c r="D13232" s="26" t="inlineStr">
        <is>
          <t/>
        </is>
      </c>
      <c r="E13232" s="26" t="inlineStr">
        <is>
          <t/>
        </is>
      </c>
      <c r="F13232" s="26" t="inlineStr">
        <is>
          <t/>
        </is>
      </c>
      <c r="G13232" s="26" t="inlineStr">
        <is>
          <t>601000009  erakusketarako arte-lanen garraioa.</t>
        </is>
      </c>
      <c r="H13232" s="26" t="inlineStr">
        <is>
          <t>601000009  erakusketarako arte-lanen garraioa.</t>
        </is>
      </c>
      <c r="I13232" s="26" t="inlineStr">
        <is>
          <t/>
        </is>
      </c>
      <c r="J13232" s="26" t="inlineStr">
        <is>
          <t>06/02/2026</t>
        </is>
      </c>
      <c r="K13232" s="26" t="inlineStr">
        <is>
          <t>2023-ESKA-000044-00</t>
        </is>
      </c>
      <c r="L13232" s="26" t="inlineStr">
        <is>
          <t>Adjudicación provisional / definitiva</t>
        </is>
      </c>
      <c r="M13232" s="26" t="inlineStr">
        <is>
          <t>true</t>
        </is>
      </c>
      <c r="N13232" s="26" t="inlineStr">
        <is>
          <t/>
        </is>
      </c>
      <c r="O13232" s="26" t="inlineStr">
        <is>
          <t/>
        </is>
      </c>
      <c r="P13232" s="26" t="inlineStr">
        <is>
          <t/>
        </is>
      </c>
      <c r="Q13232" s="26" t="inlineStr">
        <is>
          <t/>
        </is>
      </c>
      <c r="R13232" s="26" t="inlineStr">
        <is>
          <t/>
        </is>
      </c>
      <c r="S13232" s="26" t="inlineStr">
        <is>
          <t>https://www.contratacion.euskadi.eus/webkpe00-kpeperfi/es/contenidos/anuncio_contratacion/expcm483477/es_doc/images/solaluze_logo.jpg</t>
        </is>
      </c>
      <c r="T13232" s="26" t="inlineStr">
        <is>
          <t>Ayuntamiento de Soraluze</t>
        </is>
      </c>
      <c r="U13232" s="26" t="inlineStr">
        <is>
          <t>P2007000I - Ayuntamiento de Soraluze</t>
        </is>
      </c>
      <c r="V13232" s="26" t="inlineStr">
        <is>
          <t>Alcalde</t>
        </is>
      </c>
      <c r="W13232" s="26" t="inlineStr">
        <is>
          <t/>
        </is>
      </c>
      <c r="X13232" s="26" t="inlineStr">
        <is>
          <t/>
        </is>
      </c>
      <c r="Y13232" s="26" t="inlineStr">
        <is>
          <t/>
        </is>
      </c>
      <c r="Z13232" s="26" t="inlineStr">
        <is>
          <t>https://www.contratacion.euskadi.eus/anuncio_contratacion/601000009-erakusketarako-arte-lanen-garraioa/webkpe00-kpesimpc/es/</t>
        </is>
      </c>
      <c r="AA13232" s="26" t="inlineStr">
        <is>
          <t>https://www.contratacion.euskadi.eus/webkpe00-kpesimpc/es/contenidos/anuncio_contratacion/expcm483477/es_doc/index.html</t>
        </is>
      </c>
      <c r="AB13232" s="26" t="inlineStr">
        <is>
          <t>https://www.contratacion.euskadi.eus/contenidos/anuncio_contratacion/expcm483477/es_doc/data/es_r01dtpd19c333f28b940327570dcb419e0b5975753</t>
        </is>
      </c>
      <c r="AC13232" s="26" t="inlineStr">
        <is>
          <t>https://www.contratacion.euskadi.eus/contenidos/anuncio_contratacion/expcm483477/r01Index/expcm483477-idxContent.xml</t>
        </is>
      </c>
      <c r="AD13232" s="26" t="inlineStr">
        <is>
          <t>06/02/2026</t>
        </is>
      </c>
      <c r="AE13232" s="26" t="inlineStr">
        <is>
          <t>r01etpd14dbd35018a18214a59d531c24ae0b91710</t>
        </is>
      </c>
      <c r="AF13232" s="26" t="inlineStr">
        <is>
          <t>Ayuntamiento de Soraluze</t>
        </is>
      </c>
      <c r="AG13232" s="26" t="inlineStr">
        <is>
          <t>r01etpd14dbd40707118214a592ac7931f7e092352</t>
        </is>
      </c>
      <c r="AH13232" s="26" t="inlineStr">
        <is>
          <t>Ayuntamiento de Soraluze</t>
        </is>
      </c>
      <c r="AI13232" s="26" t="inlineStr">
        <is>
          <t/>
        </is>
      </c>
      <c r="AJ13232" s="26" t="inlineStr">
        <is>
          <t/>
        </is>
      </c>
    </row>
    <row r="13233" customHeight="true" ht="15.0">
      <c r="A13233" s="26" t="inlineStr">
        <is>
          <t>79342200-5  soraluzen bizikidetza sustatuz proiektua 2022 2022-02-10eko  aurrekontuaren xehetasunaren arabera.</t>
        </is>
      </c>
      <c r="B13233" s="26" t="inlineStr">
        <is>
          <t/>
        </is>
      </c>
      <c r="C13233" s="26" t="inlineStr">
        <is>
          <t>Gobierno Vasco</t>
        </is>
      </c>
      <c r="D13233" s="26" t="inlineStr">
        <is>
          <t/>
        </is>
      </c>
      <c r="E13233" s="26" t="inlineStr">
        <is>
          <t/>
        </is>
      </c>
      <c r="F13233" s="26" t="inlineStr">
        <is>
          <t/>
        </is>
      </c>
      <c r="G13233" s="26" t="inlineStr">
        <is>
          <t>79342200-5  soraluzen bizikidetza sustatuz proiektua 2022 2022-02-10eko  aurrekontuaren xehetasunaren arabera.</t>
        </is>
      </c>
      <c r="H13233" s="26" t="inlineStr">
        <is>
          <t>79342200-5  soraluzen bizikidetza sustatuz proiektua 2022 2022-02-10eko  aurrekontuaren xehetasunaren arabera.</t>
        </is>
      </c>
      <c r="I13233" s="26" t="inlineStr">
        <is>
          <t/>
        </is>
      </c>
      <c r="J13233" s="26" t="inlineStr">
        <is>
          <t>06/02/2026</t>
        </is>
      </c>
      <c r="K13233" s="26" t="inlineStr">
        <is>
          <t>2023-ESKA-000045-00</t>
        </is>
      </c>
      <c r="L13233" s="26" t="inlineStr">
        <is>
          <t>Adjudicación provisional / definitiva</t>
        </is>
      </c>
      <c r="M13233" s="26" t="inlineStr">
        <is>
          <t>true</t>
        </is>
      </c>
      <c r="N13233" s="26" t="inlineStr">
        <is>
          <t/>
        </is>
      </c>
      <c r="O13233" s="26" t="inlineStr">
        <is>
          <t/>
        </is>
      </c>
      <c r="P13233" s="26" t="inlineStr">
        <is>
          <t/>
        </is>
      </c>
      <c r="Q13233" s="26" t="inlineStr">
        <is>
          <t/>
        </is>
      </c>
      <c r="R13233" s="26" t="inlineStr">
        <is>
          <t/>
        </is>
      </c>
      <c r="S13233" s="26" t="inlineStr">
        <is>
          <t>https://www.contratacion.euskadi.eus/webkpe00-kpeperfi/es/contenidos/anuncio_contratacion/expcm483478/es_doc/images/solaluze_logo.jpg</t>
        </is>
      </c>
      <c r="T13233" s="26" t="inlineStr">
        <is>
          <t>Ayuntamiento de Soraluze</t>
        </is>
      </c>
      <c r="U13233" s="26" t="inlineStr">
        <is>
          <t>P2007000I - Ayuntamiento de Soraluze</t>
        </is>
      </c>
      <c r="V13233" s="26" t="inlineStr">
        <is>
          <t>Alcalde</t>
        </is>
      </c>
      <c r="W13233" s="26" t="inlineStr">
        <is>
          <t/>
        </is>
      </c>
      <c r="X13233" s="26" t="inlineStr">
        <is>
          <t/>
        </is>
      </c>
      <c r="Y13233" s="26" t="inlineStr">
        <is>
          <t/>
        </is>
      </c>
      <c r="Z13233" s="26" t="inlineStr">
        <is>
          <t>https://www.contratacion.euskadi.eus/anuncio_contratacion/79342200-5-soraluzen-bizikidetza-sustatuz-proiektua-2022-2022-02-10eko-aurrekontuaren-xehetasunaren-arabera/webkpe00-kpesimpc/es/</t>
        </is>
      </c>
      <c r="AA13233" s="26" t="inlineStr">
        <is>
          <t>https://www.contratacion.euskadi.eus/webkpe00-kpesimpc/es/contenidos/anuncio_contratacion/expcm483478/es_doc/index.html</t>
        </is>
      </c>
      <c r="AB13233" s="26" t="inlineStr">
        <is>
          <t>https://www.contratacion.euskadi.eus/contenidos/anuncio_contratacion/expcm483478/es_doc/data/es_r01dtpd19c333f50fd40327570ec3b1ad658551a18</t>
        </is>
      </c>
      <c r="AC13233" s="26" t="inlineStr">
        <is>
          <t>https://www.contratacion.euskadi.eus/contenidos/anuncio_contratacion/expcm483478/r01Index/expcm483478-idxContent.xml</t>
        </is>
      </c>
      <c r="AD13233" s="26" t="inlineStr">
        <is>
          <t>06/02/2026</t>
        </is>
      </c>
      <c r="AE13233" s="26" t="inlineStr">
        <is>
          <t>r01etpd14dbd35018a18214a59d531c24ae0b91710</t>
        </is>
      </c>
      <c r="AF13233" s="26" t="inlineStr">
        <is>
          <t>Ayuntamiento de Soraluze</t>
        </is>
      </c>
      <c r="AG13233" s="26" t="inlineStr">
        <is>
          <t>r01etpd14dbd40707118214a592ac7931f7e092352</t>
        </is>
      </c>
      <c r="AH13233" s="26" t="inlineStr">
        <is>
          <t>Ayuntamiento de Soraluze</t>
        </is>
      </c>
      <c r="AI13233" s="26" t="inlineStr">
        <is>
          <t/>
        </is>
      </c>
      <c r="AJ13233" s="26" t="inlineStr">
        <is>
          <t/>
        </is>
      </c>
    </row>
    <row r="13234" customHeight="true" ht="15.0">
      <c r="A13234" s="26" t="inlineStr">
        <is>
          <t>92312110-5    "lehendakari gaia" antzerki emanaldia 2023/03/24</t>
        </is>
      </c>
      <c r="B13234" s="26" t="inlineStr">
        <is>
          <t/>
        </is>
      </c>
      <c r="C13234" s="26" t="inlineStr">
        <is>
          <t>Gobierno Vasco</t>
        </is>
      </c>
      <c r="D13234" s="26" t="inlineStr">
        <is>
          <t/>
        </is>
      </c>
      <c r="E13234" s="26" t="inlineStr">
        <is>
          <t/>
        </is>
      </c>
      <c r="F13234" s="26" t="inlineStr">
        <is>
          <t/>
        </is>
      </c>
      <c r="G13234" s="26" t="inlineStr">
        <is>
          <t>92312110-5    "lehendakari gaia" antzerki emanaldia 2023/03/24</t>
        </is>
      </c>
      <c r="H13234" s="26" t="inlineStr">
        <is>
          <t>92312110-5    "lehendakari gaia" antzerki emanaldia 2023/03/24</t>
        </is>
      </c>
      <c r="I13234" s="26" t="inlineStr">
        <is>
          <t/>
        </is>
      </c>
      <c r="J13234" s="26" t="inlineStr">
        <is>
          <t>06/02/2026</t>
        </is>
      </c>
      <c r="K13234" s="26" t="inlineStr">
        <is>
          <t>2023-ESKA-000046-00</t>
        </is>
      </c>
      <c r="L13234" s="26" t="inlineStr">
        <is>
          <t>Adjudicación provisional / definitiva</t>
        </is>
      </c>
      <c r="M13234" s="26" t="inlineStr">
        <is>
          <t>true</t>
        </is>
      </c>
      <c r="N13234" s="26" t="inlineStr">
        <is>
          <t/>
        </is>
      </c>
      <c r="O13234" s="26" t="inlineStr">
        <is>
          <t/>
        </is>
      </c>
      <c r="P13234" s="26" t="inlineStr">
        <is>
          <t/>
        </is>
      </c>
      <c r="Q13234" s="26" t="inlineStr">
        <is>
          <t/>
        </is>
      </c>
      <c r="R13234" s="26" t="inlineStr">
        <is>
          <t/>
        </is>
      </c>
      <c r="S13234" s="26" t="inlineStr">
        <is>
          <t>https://www.contratacion.euskadi.eus/webkpe00-kpeperfi/es/contenidos/anuncio_contratacion/expcm483479/es_doc/images/solaluze_logo.jpg</t>
        </is>
      </c>
      <c r="T13234" s="26" t="inlineStr">
        <is>
          <t>Ayuntamiento de Soraluze</t>
        </is>
      </c>
      <c r="U13234" s="26" t="inlineStr">
        <is>
          <t>P2007000I - Ayuntamiento de Soraluze</t>
        </is>
      </c>
      <c r="V13234" s="26" t="inlineStr">
        <is>
          <t>Alcalde</t>
        </is>
      </c>
      <c r="W13234" s="26" t="inlineStr">
        <is>
          <t/>
        </is>
      </c>
      <c r="X13234" s="26" t="inlineStr">
        <is>
          <t/>
        </is>
      </c>
      <c r="Y13234" s="26" t="inlineStr">
        <is>
          <t/>
        </is>
      </c>
      <c r="Z13234" s="26" t="inlineStr">
        <is>
          <t>https://www.contratacion.euskadi.eus/anuncio_contratacion/92312110-5-lehendakari-gaia-antzerki-emanaldia-2023-03-24/webkpe00-kpesimpc/es/</t>
        </is>
      </c>
      <c r="AA13234" s="26" t="inlineStr">
        <is>
          <t>https://www.contratacion.euskadi.eus/webkpe00-kpesimpc/es/contenidos/anuncio_contratacion/expcm483479/es_doc/index.html</t>
        </is>
      </c>
      <c r="AB13234" s="26" t="inlineStr">
        <is>
          <t>https://www.contratacion.euskadi.eus/contenidos/anuncio_contratacion/expcm483479/es_doc/data/es_r01dtpd19c333f787b403275709aff723aba54ce71</t>
        </is>
      </c>
      <c r="AC13234" s="26" t="inlineStr">
        <is>
          <t>https://www.contratacion.euskadi.eus/contenidos/anuncio_contratacion/expcm483479/r01Index/expcm483479-idxContent.xml</t>
        </is>
      </c>
      <c r="AD13234" s="26" t="inlineStr">
        <is>
          <t>06/02/2026</t>
        </is>
      </c>
      <c r="AE13234" s="26" t="inlineStr">
        <is>
          <t>r01etpd14dbd35018a18214a59d531c24ae0b91710</t>
        </is>
      </c>
      <c r="AF13234" s="26" t="inlineStr">
        <is>
          <t>Ayuntamiento de Soraluze</t>
        </is>
      </c>
      <c r="AG13234" s="26" t="inlineStr">
        <is>
          <t>r01etpd14dbd40707118214a592ac7931f7e092352</t>
        </is>
      </c>
      <c r="AH13234" s="26" t="inlineStr">
        <is>
          <t>Ayuntamiento de Soraluze</t>
        </is>
      </c>
      <c r="AI13234" s="26" t="inlineStr">
        <is>
          <t/>
        </is>
      </c>
      <c r="AJ13234" s="26" t="inlineStr">
        <is>
          <t/>
        </is>
      </c>
    </row>
    <row r="13235" customHeight="true" ht="15.0">
      <c r="A13235" s="26" t="inlineStr">
        <is>
          <t>30120000-6 udaltziangorako koloretako multifuntzionala c300i eta kiroldegirako txuri-beltzeko multifuntzionala 4050i</t>
        </is>
      </c>
      <c r="B13235" s="26" t="inlineStr">
        <is>
          <t/>
        </is>
      </c>
      <c r="C13235" s="26" t="inlineStr">
        <is>
          <t>Gobierno Vasco</t>
        </is>
      </c>
      <c r="D13235" s="26" t="inlineStr">
        <is>
          <t/>
        </is>
      </c>
      <c r="E13235" s="26" t="inlineStr">
        <is>
          <t/>
        </is>
      </c>
      <c r="F13235" s="26" t="inlineStr">
        <is>
          <t/>
        </is>
      </c>
      <c r="G13235" s="26" t="inlineStr">
        <is>
          <t>30120000-6 udaltziangorako koloretako multifuntzionala c300i eta kiroldegirako txuri-beltzeko multifuntzionala 4050i</t>
        </is>
      </c>
      <c r="H13235" s="26" t="inlineStr">
        <is>
          <t>30120000-6 udaltziangorako koloretako multifuntzionala c300i eta kiroldegirako txuri-beltzeko multifuntzionala 4050i</t>
        </is>
      </c>
      <c r="I13235" s="26" t="inlineStr">
        <is>
          <t/>
        </is>
      </c>
      <c r="J13235" s="26" t="inlineStr">
        <is>
          <t>06/02/2026</t>
        </is>
      </c>
      <c r="K13235" s="26" t="inlineStr">
        <is>
          <t>2023-ESKA-000047-00</t>
        </is>
      </c>
      <c r="L13235" s="26" t="inlineStr">
        <is>
          <t>Adjudicación provisional / definitiva</t>
        </is>
      </c>
      <c r="M13235" s="26" t="inlineStr">
        <is>
          <t>true</t>
        </is>
      </c>
      <c r="N13235" s="26" t="inlineStr">
        <is>
          <t/>
        </is>
      </c>
      <c r="O13235" s="26" t="inlineStr">
        <is>
          <t/>
        </is>
      </c>
      <c r="P13235" s="26" t="inlineStr">
        <is>
          <t/>
        </is>
      </c>
      <c r="Q13235" s="26" t="inlineStr">
        <is>
          <t/>
        </is>
      </c>
      <c r="R13235" s="26" t="inlineStr">
        <is>
          <t/>
        </is>
      </c>
      <c r="S13235" s="26" t="inlineStr">
        <is>
          <t>https://www.contratacion.euskadi.eus/webkpe00-kpeperfi/es/contenidos/anuncio_contratacion/expcm483480/es_doc/images/solaluze_logo.jpg</t>
        </is>
      </c>
      <c r="T13235" s="26" t="inlineStr">
        <is>
          <t>Ayuntamiento de Soraluze</t>
        </is>
      </c>
      <c r="U13235" s="26" t="inlineStr">
        <is>
          <t>P2007000I - Ayuntamiento de Soraluze</t>
        </is>
      </c>
      <c r="V13235" s="26" t="inlineStr">
        <is>
          <t>Alcalde</t>
        </is>
      </c>
      <c r="W13235" s="26" t="inlineStr">
        <is>
          <t/>
        </is>
      </c>
      <c r="X13235" s="26" t="inlineStr">
        <is>
          <t/>
        </is>
      </c>
      <c r="Y13235" s="26" t="inlineStr">
        <is>
          <t/>
        </is>
      </c>
      <c r="Z13235" s="26" t="inlineStr">
        <is>
          <t>https://www.contratacion.euskadi.eus/anuncio_contratacion/30120000-6-udaltziangorako-koloretako-multifuntzionala-c300i-eta-kiroldegirako-txuri-beltzeko-multifuntzionala-4050i/webkpe00-kpesimpc/es/</t>
        </is>
      </c>
      <c r="AA13235" s="26" t="inlineStr">
        <is>
          <t>https://www.contratacion.euskadi.eus/webkpe00-kpesimpc/es/contenidos/anuncio_contratacion/expcm483480/es_doc/index.html</t>
        </is>
      </c>
      <c r="AB13235" s="26" t="inlineStr">
        <is>
          <t>https://www.contratacion.euskadi.eus/contenidos/anuncio_contratacion/expcm483480/es_doc/data/es_r01dtpd19c33436d5e7a65d568682cf63a59bcfade</t>
        </is>
      </c>
      <c r="AC13235" s="26" t="inlineStr">
        <is>
          <t>https://www.contratacion.euskadi.eus/contenidos/anuncio_contratacion/expcm483480/r01Index/expcm483480-idxContent.xml</t>
        </is>
      </c>
      <c r="AD13235" s="26" t="inlineStr">
        <is>
          <t>06/02/2026</t>
        </is>
      </c>
      <c r="AE13235" s="26" t="inlineStr">
        <is>
          <t>r01etpd14dbd35018a18214a59d531c24ae0b91710</t>
        </is>
      </c>
      <c r="AF13235" s="26" t="inlineStr">
        <is>
          <t>Ayuntamiento de Soraluze</t>
        </is>
      </c>
      <c r="AG13235" s="26" t="inlineStr">
        <is>
          <t>r01etpd14dbd40707118214a592ac7931f7e092352</t>
        </is>
      </c>
      <c r="AH13235" s="26" t="inlineStr">
        <is>
          <t>Ayuntamiento de Soraluze</t>
        </is>
      </c>
      <c r="AI13235" s="26" t="inlineStr">
        <is>
          <t/>
        </is>
      </c>
      <c r="AJ13235" s="26" t="inlineStr">
        <is>
          <t/>
        </is>
      </c>
    </row>
    <row r="13236" customHeight="true" ht="15.0">
      <c r="A13236" s="26" t="inlineStr">
        <is>
          <t>45261300-7 ezoziko bolatokian kobrezko  erretena eta zorrotena (kanaloia eta bajantea) ordezkatzea</t>
        </is>
      </c>
      <c r="B13236" s="26" t="inlineStr">
        <is>
          <t/>
        </is>
      </c>
      <c r="C13236" s="26" t="inlineStr">
        <is>
          <t>Gobierno Vasco</t>
        </is>
      </c>
      <c r="D13236" s="26" t="inlineStr">
        <is>
          <t/>
        </is>
      </c>
      <c r="E13236" s="26" t="inlineStr">
        <is>
          <t/>
        </is>
      </c>
      <c r="F13236" s="26" t="inlineStr">
        <is>
          <t/>
        </is>
      </c>
      <c r="G13236" s="26" t="inlineStr">
        <is>
          <t>45261300-7 ezoziko bolatokian kobrezko  erretena eta zorrotena (kanaloia eta bajantea) ordezkatzea</t>
        </is>
      </c>
      <c r="H13236" s="26" t="inlineStr">
        <is>
          <t>45261300-7 ezoziko bolatokian kobrezko  erretena eta zorrotena (kanaloia eta bajantea) ordezkatzea</t>
        </is>
      </c>
      <c r="I13236" s="26" t="inlineStr">
        <is>
          <t/>
        </is>
      </c>
      <c r="J13236" s="26" t="inlineStr">
        <is>
          <t>06/02/2026</t>
        </is>
      </c>
      <c r="K13236" s="26" t="inlineStr">
        <is>
          <t>2023-ESKA-000048-00</t>
        </is>
      </c>
      <c r="L13236" s="26" t="inlineStr">
        <is>
          <t>Adjudicación provisional / definitiva</t>
        </is>
      </c>
      <c r="M13236" s="26" t="inlineStr">
        <is>
          <t>true</t>
        </is>
      </c>
      <c r="N13236" s="26" t="inlineStr">
        <is>
          <t/>
        </is>
      </c>
      <c r="O13236" s="26" t="inlineStr">
        <is>
          <t/>
        </is>
      </c>
      <c r="P13236" s="26" t="inlineStr">
        <is>
          <t/>
        </is>
      </c>
      <c r="Q13236" s="26" t="inlineStr">
        <is>
          <t/>
        </is>
      </c>
      <c r="R13236" s="26" t="inlineStr">
        <is>
          <t/>
        </is>
      </c>
      <c r="S13236" s="26" t="inlineStr">
        <is>
          <t>https://www.contratacion.euskadi.eus/webkpe00-kpeperfi/es/contenidos/anuncio_contratacion/expcm483481/es_doc/images/solaluze_logo.jpg</t>
        </is>
      </c>
      <c r="T13236" s="26" t="inlineStr">
        <is>
          <t>Ayuntamiento de Soraluze</t>
        </is>
      </c>
      <c r="U13236" s="26" t="inlineStr">
        <is>
          <t>P2007000I - Ayuntamiento de Soraluze</t>
        </is>
      </c>
      <c r="V13236" s="26" t="inlineStr">
        <is>
          <t>Alcalde</t>
        </is>
      </c>
      <c r="W13236" s="26" t="inlineStr">
        <is>
          <t/>
        </is>
      </c>
      <c r="X13236" s="26" t="inlineStr">
        <is>
          <t/>
        </is>
      </c>
      <c r="Y13236" s="26" t="inlineStr">
        <is>
          <t/>
        </is>
      </c>
      <c r="Z13236" s="26" t="inlineStr">
        <is>
          <t>https://www.contratacion.euskadi.eus/anuncio_contratacion/45261300-7-ezoziko-bolatokian-kobrezko-erretena-eta-zorrotena-kanaloia-eta-bajantea-ordezkatzea/webkpe00-kpesimpc/es/</t>
        </is>
      </c>
      <c r="AA13236" s="26" t="inlineStr">
        <is>
          <t>https://www.contratacion.euskadi.eus/webkpe00-kpesimpc/es/contenidos/anuncio_contratacion/expcm483481/es_doc/index.html</t>
        </is>
      </c>
      <c r="AB13236" s="26" t="inlineStr">
        <is>
          <t>https://www.contratacion.euskadi.eus/contenidos/anuncio_contratacion/expcm483481/es_doc/data/es_r01dtpd19c334394c77a65d568646542c85df81fd2</t>
        </is>
      </c>
      <c r="AC13236" s="26" t="inlineStr">
        <is>
          <t>https://www.contratacion.euskadi.eus/contenidos/anuncio_contratacion/expcm483481/r01Index/expcm483481-idxContent.xml</t>
        </is>
      </c>
      <c r="AD13236" s="26" t="inlineStr">
        <is>
          <t>06/02/2026</t>
        </is>
      </c>
      <c r="AE13236" s="26" t="inlineStr">
        <is>
          <t>r01etpd14dbd35018a18214a59d531c24ae0b91710</t>
        </is>
      </c>
      <c r="AF13236" s="26" t="inlineStr">
        <is>
          <t>Ayuntamiento de Soraluze</t>
        </is>
      </c>
      <c r="AG13236" s="26" t="inlineStr">
        <is>
          <t>r01etpd14dbd40707118214a592ac7931f7e092352</t>
        </is>
      </c>
      <c r="AH13236" s="26" t="inlineStr">
        <is>
          <t>Ayuntamiento de Soraluze</t>
        </is>
      </c>
      <c r="AI13236" s="26" t="inlineStr">
        <is>
          <t/>
        </is>
      </c>
      <c r="AJ13236" s="26" t="inlineStr">
        <is>
          <t/>
        </is>
      </c>
    </row>
    <row r="13237" customHeight="true" ht="15.0">
      <c r="A13237" s="26" t="inlineStr">
        <is>
          <t>39240000-6    kultur ekintzetarako mahai-tresneria</t>
        </is>
      </c>
      <c r="B13237" s="26" t="inlineStr">
        <is>
          <t/>
        </is>
      </c>
      <c r="C13237" s="26" t="inlineStr">
        <is>
          <t>Gobierno Vasco</t>
        </is>
      </c>
      <c r="D13237" s="26" t="inlineStr">
        <is>
          <t/>
        </is>
      </c>
      <c r="E13237" s="26" t="inlineStr">
        <is>
          <t/>
        </is>
      </c>
      <c r="F13237" s="26" t="inlineStr">
        <is>
          <t/>
        </is>
      </c>
      <c r="G13237" s="26" t="inlineStr">
        <is>
          <t>39240000-6    kultur ekintzetarako mahai-tresneria</t>
        </is>
      </c>
      <c r="H13237" s="26" t="inlineStr">
        <is>
          <t>39240000-6    kultur ekintzetarako mahai-tresneria</t>
        </is>
      </c>
      <c r="I13237" s="26" t="inlineStr">
        <is>
          <t/>
        </is>
      </c>
      <c r="J13237" s="26" t="inlineStr">
        <is>
          <t>06/02/2026</t>
        </is>
      </c>
      <c r="K13237" s="26" t="inlineStr">
        <is>
          <t>2023-ESKA-000049-00</t>
        </is>
      </c>
      <c r="L13237" s="26" t="inlineStr">
        <is>
          <t>Adjudicación provisional / definitiva</t>
        </is>
      </c>
      <c r="M13237" s="26" t="inlineStr">
        <is>
          <t>true</t>
        </is>
      </c>
      <c r="N13237" s="26" t="inlineStr">
        <is>
          <t/>
        </is>
      </c>
      <c r="O13237" s="26" t="inlineStr">
        <is>
          <t/>
        </is>
      </c>
      <c r="P13237" s="26" t="inlineStr">
        <is>
          <t/>
        </is>
      </c>
      <c r="Q13237" s="26" t="inlineStr">
        <is>
          <t/>
        </is>
      </c>
      <c r="R13237" s="26" t="inlineStr">
        <is>
          <t/>
        </is>
      </c>
      <c r="S13237" s="26" t="inlineStr">
        <is>
          <t>https://www.contratacion.euskadi.eus/webkpe00-kpeperfi/es/contenidos/anuncio_contratacion/expcm483482/es_doc/images/solaluze_logo.jpg</t>
        </is>
      </c>
      <c r="T13237" s="26" t="inlineStr">
        <is>
          <t>Ayuntamiento de Soraluze</t>
        </is>
      </c>
      <c r="U13237" s="26" t="inlineStr">
        <is>
          <t>P2007000I - Ayuntamiento de Soraluze</t>
        </is>
      </c>
      <c r="V13237" s="26" t="inlineStr">
        <is>
          <t>Alcalde</t>
        </is>
      </c>
      <c r="W13237" s="26" t="inlineStr">
        <is>
          <t/>
        </is>
      </c>
      <c r="X13237" s="26" t="inlineStr">
        <is>
          <t/>
        </is>
      </c>
      <c r="Y13237" s="26" t="inlineStr">
        <is>
          <t/>
        </is>
      </c>
      <c r="Z13237" s="26" t="inlineStr">
        <is>
          <t>https://www.contratacion.euskadi.eus/anuncio_contratacion/39240000-6-kultur-ekintzetarako-mahai-tresneria/webkpe00-kpesimpc/es/</t>
        </is>
      </c>
      <c r="AA13237" s="26" t="inlineStr">
        <is>
          <t>https://www.contratacion.euskadi.eus/webkpe00-kpesimpc/es/contenidos/anuncio_contratacion/expcm483482/es_doc/index.html</t>
        </is>
      </c>
      <c r="AB13237" s="26" t="inlineStr">
        <is>
          <t>https://www.contratacion.euskadi.eus/contenidos/anuncio_contratacion/expcm483482/es_doc/data/es_r01dtpd19c3343bc887a65d568ead326e7eaebee19</t>
        </is>
      </c>
      <c r="AC13237" s="26" t="inlineStr">
        <is>
          <t>https://www.contratacion.euskadi.eus/contenidos/anuncio_contratacion/expcm483482/r01Index/expcm483482-idxContent.xml</t>
        </is>
      </c>
      <c r="AD13237" s="26" t="inlineStr">
        <is>
          <t>06/02/2026</t>
        </is>
      </c>
      <c r="AE13237" s="26" t="inlineStr">
        <is>
          <t>r01etpd14dbd35018a18214a59d531c24ae0b91710</t>
        </is>
      </c>
      <c r="AF13237" s="26" t="inlineStr">
        <is>
          <t>Ayuntamiento de Soraluze</t>
        </is>
      </c>
      <c r="AG13237" s="26" t="inlineStr">
        <is>
          <t>r01etpd14dbd40707118214a592ac7931f7e092352</t>
        </is>
      </c>
      <c r="AH13237" s="26" t="inlineStr">
        <is>
          <t>Ayuntamiento de Soraluze</t>
        </is>
      </c>
      <c r="AI13237" s="26" t="inlineStr">
        <is>
          <t/>
        </is>
      </c>
      <c r="AJ13237" s="26" t="inlineStr">
        <is>
          <t/>
        </is>
      </c>
    </row>
    <row r="13238" customHeight="true" ht="15.0">
      <c r="A13238" s="26" t="inlineStr">
        <is>
          <t>38550000-5 kiroldegirako gas kontagailu berria (2300027 aurrekontua)</t>
        </is>
      </c>
      <c r="B13238" s="26" t="inlineStr">
        <is>
          <t/>
        </is>
      </c>
      <c r="C13238" s="26" t="inlineStr">
        <is>
          <t>Gobierno Vasco</t>
        </is>
      </c>
      <c r="D13238" s="26" t="inlineStr">
        <is>
          <t/>
        </is>
      </c>
      <c r="E13238" s="26" t="inlineStr">
        <is>
          <t/>
        </is>
      </c>
      <c r="F13238" s="26" t="inlineStr">
        <is>
          <t/>
        </is>
      </c>
      <c r="G13238" s="26" t="inlineStr">
        <is>
          <t>38550000-5 kiroldegirako gas kontagailu berria (2300027 aurrekontua)</t>
        </is>
      </c>
      <c r="H13238" s="26" t="inlineStr">
        <is>
          <t>38550000-5 kiroldegirako gas kontagailu berria (2300027 aurrekontua)</t>
        </is>
      </c>
      <c r="I13238" s="26" t="inlineStr">
        <is>
          <t/>
        </is>
      </c>
      <c r="J13238" s="26" t="inlineStr">
        <is>
          <t>06/02/2026</t>
        </is>
      </c>
      <c r="K13238" s="26" t="inlineStr">
        <is>
          <t>2023-ESKA-000050-00</t>
        </is>
      </c>
      <c r="L13238" s="26" t="inlineStr">
        <is>
          <t>Adjudicación provisional / definitiva</t>
        </is>
      </c>
      <c r="M13238" s="26" t="inlineStr">
        <is>
          <t>true</t>
        </is>
      </c>
      <c r="N13238" s="26" t="inlineStr">
        <is>
          <t/>
        </is>
      </c>
      <c r="O13238" s="26" t="inlineStr">
        <is>
          <t/>
        </is>
      </c>
      <c r="P13238" s="26" t="inlineStr">
        <is>
          <t/>
        </is>
      </c>
      <c r="Q13238" s="26" t="inlineStr">
        <is>
          <t/>
        </is>
      </c>
      <c r="R13238" s="26" t="inlineStr">
        <is>
          <t/>
        </is>
      </c>
      <c r="S13238" s="26" t="inlineStr">
        <is>
          <t>https://www.contratacion.euskadi.eus/webkpe00-kpeperfi/es/contenidos/anuncio_contratacion/expcm483483/es_doc/images/solaluze_logo.jpg</t>
        </is>
      </c>
      <c r="T13238" s="26" t="inlineStr">
        <is>
          <t>Ayuntamiento de Soraluze</t>
        </is>
      </c>
      <c r="U13238" s="26" t="inlineStr">
        <is>
          <t>P2007000I - Ayuntamiento de Soraluze</t>
        </is>
      </c>
      <c r="V13238" s="26" t="inlineStr">
        <is>
          <t>Alcalde</t>
        </is>
      </c>
      <c r="W13238" s="26" t="inlineStr">
        <is>
          <t/>
        </is>
      </c>
      <c r="X13238" s="26" t="inlineStr">
        <is>
          <t/>
        </is>
      </c>
      <c r="Y13238" s="26" t="inlineStr">
        <is>
          <t/>
        </is>
      </c>
      <c r="Z13238" s="26" t="inlineStr">
        <is>
          <t>https://www.contratacion.euskadi.eus/anuncio_contratacion/38550000-5-kiroldegirako-gas-kontagailu-berria-2300027-aurrekontua/webkpe00-kpesimpc/es/</t>
        </is>
      </c>
      <c r="AA13238" s="26" t="inlineStr">
        <is>
          <t>https://www.contratacion.euskadi.eus/webkpe00-kpesimpc/es/contenidos/anuncio_contratacion/expcm483483/es_doc/index.html</t>
        </is>
      </c>
      <c r="AB13238" s="26" t="inlineStr">
        <is>
          <t>https://www.contratacion.euskadi.eus/contenidos/anuncio_contratacion/expcm483483/es_doc/data/es_r01dtpd19c3343e4e57a65d5684fe757c0380af327</t>
        </is>
      </c>
      <c r="AC13238" s="26" t="inlineStr">
        <is>
          <t>https://www.contratacion.euskadi.eus/contenidos/anuncio_contratacion/expcm483483/r01Index/expcm483483-idxContent.xml</t>
        </is>
      </c>
      <c r="AD13238" s="26" t="inlineStr">
        <is>
          <t>06/02/2026</t>
        </is>
      </c>
      <c r="AE13238" s="26" t="inlineStr">
        <is>
          <t>r01etpd14dbd35018a18214a59d531c24ae0b91710</t>
        </is>
      </c>
      <c r="AF13238" s="26" t="inlineStr">
        <is>
          <t>Ayuntamiento de Soraluze</t>
        </is>
      </c>
      <c r="AG13238" s="26" t="inlineStr">
        <is>
          <t>r01etpd14dbd40707118214a592ac7931f7e092352</t>
        </is>
      </c>
      <c r="AH13238" s="26" t="inlineStr">
        <is>
          <t>Ayuntamiento de Soraluze</t>
        </is>
      </c>
      <c r="AI13238" s="26" t="inlineStr">
        <is>
          <t/>
        </is>
      </c>
      <c r="AJ13238" s="26" t="inlineStr">
        <is>
          <t/>
        </is>
      </c>
    </row>
    <row r="13239" customHeight="true" ht="15.0">
      <c r="A13239" s="26" t="inlineStr">
        <is>
          <t>45212290 igerilekuko deshumektadoraren 2023 urteko mantenua</t>
        </is>
      </c>
      <c r="B13239" s="26" t="inlineStr">
        <is>
          <t/>
        </is>
      </c>
      <c r="C13239" s="26" t="inlineStr">
        <is>
          <t>Gobierno Vasco</t>
        </is>
      </c>
      <c r="D13239" s="26" t="inlineStr">
        <is>
          <t/>
        </is>
      </c>
      <c r="E13239" s="26" t="inlineStr">
        <is>
          <t/>
        </is>
      </c>
      <c r="F13239" s="26" t="inlineStr">
        <is>
          <t/>
        </is>
      </c>
      <c r="G13239" s="26" t="inlineStr">
        <is>
          <t>45212290 igerilekuko deshumektadoraren 2023 urteko mantenua</t>
        </is>
      </c>
      <c r="H13239" s="26" t="inlineStr">
        <is>
          <t>45212290 igerilekuko deshumektadoraren 2023 urteko mantenua</t>
        </is>
      </c>
      <c r="I13239" s="26" t="inlineStr">
        <is>
          <t/>
        </is>
      </c>
      <c r="J13239" s="26" t="inlineStr">
        <is>
          <t>06/02/2026</t>
        </is>
      </c>
      <c r="K13239" s="26" t="inlineStr">
        <is>
          <t>2023-ESKA-000051-00</t>
        </is>
      </c>
      <c r="L13239" s="26" t="inlineStr">
        <is>
          <t>Adjudicación provisional / definitiva</t>
        </is>
      </c>
      <c r="M13239" s="26" t="inlineStr">
        <is>
          <t>true</t>
        </is>
      </c>
      <c r="N13239" s="26" t="inlineStr">
        <is>
          <t/>
        </is>
      </c>
      <c r="O13239" s="26" t="inlineStr">
        <is>
          <t/>
        </is>
      </c>
      <c r="P13239" s="26" t="inlineStr">
        <is>
          <t/>
        </is>
      </c>
      <c r="Q13239" s="26" t="inlineStr">
        <is>
          <t/>
        </is>
      </c>
      <c r="R13239" s="26" t="inlineStr">
        <is>
          <t/>
        </is>
      </c>
      <c r="S13239" s="26" t="inlineStr">
        <is>
          <t>https://www.contratacion.euskadi.eus/webkpe00-kpeperfi/es/contenidos/anuncio_contratacion/expcm483484/es_doc/images/solaluze_logo.jpg</t>
        </is>
      </c>
      <c r="T13239" s="26" t="inlineStr">
        <is>
          <t>Ayuntamiento de Soraluze</t>
        </is>
      </c>
      <c r="U13239" s="26" t="inlineStr">
        <is>
          <t>P2007000I - Ayuntamiento de Soraluze</t>
        </is>
      </c>
      <c r="V13239" s="26" t="inlineStr">
        <is>
          <t>Alcalde</t>
        </is>
      </c>
      <c r="W13239" s="26" t="inlineStr">
        <is>
          <t/>
        </is>
      </c>
      <c r="X13239" s="26" t="inlineStr">
        <is>
          <t/>
        </is>
      </c>
      <c r="Y13239" s="26" t="inlineStr">
        <is>
          <t/>
        </is>
      </c>
      <c r="Z13239" s="26" t="inlineStr">
        <is>
          <t>https://www.contratacion.euskadi.eus/anuncio_contratacion/45212290-igerilekuko-deshumektadoraren-2023-urteko-mantenua/webkpe00-kpesimpc/es/</t>
        </is>
      </c>
      <c r="AA13239" s="26" t="inlineStr">
        <is>
          <t>https://www.contratacion.euskadi.eus/webkpe00-kpesimpc/es/contenidos/anuncio_contratacion/expcm483484/es_doc/index.html</t>
        </is>
      </c>
      <c r="AB13239" s="26" t="inlineStr">
        <is>
          <t>https://www.contratacion.euskadi.eus/contenidos/anuncio_contratacion/expcm483484/es_doc/data/es_r01dtpd19c33440c297a65d568ff84a431e04b14bf</t>
        </is>
      </c>
      <c r="AC13239" s="26" t="inlineStr">
        <is>
          <t>https://www.contratacion.euskadi.eus/contenidos/anuncio_contratacion/expcm483484/r01Index/expcm483484-idxContent.xml</t>
        </is>
      </c>
      <c r="AD13239" s="26" t="inlineStr">
        <is>
          <t>06/02/2026</t>
        </is>
      </c>
      <c r="AE13239" s="26" t="inlineStr">
        <is>
          <t>r01etpd14dbd35018a18214a59d531c24ae0b91710</t>
        </is>
      </c>
      <c r="AF13239" s="26" t="inlineStr">
        <is>
          <t>Ayuntamiento de Soraluze</t>
        </is>
      </c>
      <c r="AG13239" s="26" t="inlineStr">
        <is>
          <t>r01etpd14dbd40707118214a592ac7931f7e092352</t>
        </is>
      </c>
      <c r="AH13239" s="26" t="inlineStr">
        <is>
          <t>Ayuntamiento de Soraluze</t>
        </is>
      </c>
      <c r="AI13239" s="26" t="inlineStr">
        <is>
          <t/>
        </is>
      </c>
      <c r="AJ13239" s="26" t="inlineStr">
        <is>
          <t/>
        </is>
      </c>
    </row>
    <row r="13240" customHeight="true" ht="15.0">
      <c r="A13240" s="26" t="inlineStr">
        <is>
          <t>34928510-6 estaziño kalea 4 autobusak golpatutako farolaren konponketa 2023kalt004</t>
        </is>
      </c>
      <c r="B13240" s="26" t="inlineStr">
        <is>
          <t/>
        </is>
      </c>
      <c r="C13240" s="26" t="inlineStr">
        <is>
          <t>Gobierno Vasco</t>
        </is>
      </c>
      <c r="D13240" s="26" t="inlineStr">
        <is>
          <t/>
        </is>
      </c>
      <c r="E13240" s="26" t="inlineStr">
        <is>
          <t/>
        </is>
      </c>
      <c r="F13240" s="26" t="inlineStr">
        <is>
          <t/>
        </is>
      </c>
      <c r="G13240" s="26" t="inlineStr">
        <is>
          <t>34928510-6 estaziño kalea 4 autobusak golpatutako farolaren konponketa 2023kalt004</t>
        </is>
      </c>
      <c r="H13240" s="26" t="inlineStr">
        <is>
          <t>34928510-6 estaziño kalea 4 autobusak golpatutako farolaren konponketa 2023kalt004</t>
        </is>
      </c>
      <c r="I13240" s="26" t="inlineStr">
        <is>
          <t/>
        </is>
      </c>
      <c r="J13240" s="26" t="inlineStr">
        <is>
          <t>06/02/2026</t>
        </is>
      </c>
      <c r="K13240" s="26" t="inlineStr">
        <is>
          <t>2023-ESKA-000052-00</t>
        </is>
      </c>
      <c r="L13240" s="26" t="inlineStr">
        <is>
          <t>Adjudicación provisional / definitiva</t>
        </is>
      </c>
      <c r="M13240" s="26" t="inlineStr">
        <is>
          <t>true</t>
        </is>
      </c>
      <c r="N13240" s="26" t="inlineStr">
        <is>
          <t/>
        </is>
      </c>
      <c r="O13240" s="26" t="inlineStr">
        <is>
          <t/>
        </is>
      </c>
      <c r="P13240" s="26" t="inlineStr">
        <is>
          <t/>
        </is>
      </c>
      <c r="Q13240" s="26" t="inlineStr">
        <is>
          <t/>
        </is>
      </c>
      <c r="R13240" s="26" t="inlineStr">
        <is>
          <t/>
        </is>
      </c>
      <c r="S13240" s="26" t="inlineStr">
        <is>
          <t>https://www.contratacion.euskadi.eus/webkpe00-kpeperfi/es/contenidos/anuncio_contratacion/expcm483485/es_doc/images/solaluze_logo.jpg</t>
        </is>
      </c>
      <c r="T13240" s="26" t="inlineStr">
        <is>
          <t>Ayuntamiento de Soraluze</t>
        </is>
      </c>
      <c r="U13240" s="26" t="inlineStr">
        <is>
          <t>P2007000I - Ayuntamiento de Soraluze</t>
        </is>
      </c>
      <c r="V13240" s="26" t="inlineStr">
        <is>
          <t>Alcalde</t>
        </is>
      </c>
      <c r="W13240" s="26" t="inlineStr">
        <is>
          <t/>
        </is>
      </c>
      <c r="X13240" s="26" t="inlineStr">
        <is>
          <t/>
        </is>
      </c>
      <c r="Y13240" s="26" t="inlineStr">
        <is>
          <t/>
        </is>
      </c>
      <c r="Z13240" s="26" t="inlineStr">
        <is>
          <t>https://www.contratacion.euskadi.eus/anuncio_contratacion/34928510-6-estazino-kalea-4-autobusak-golpatutako-farolaren-konponketa-2023kalt004/webkpe00-kpesimpc/es/</t>
        </is>
      </c>
      <c r="AA13240" s="26" t="inlineStr">
        <is>
          <t>https://www.contratacion.euskadi.eus/webkpe00-kpesimpc/es/contenidos/anuncio_contratacion/expcm483485/es_doc/index.html</t>
        </is>
      </c>
      <c r="AB13240" s="26" t="inlineStr">
        <is>
          <t>https://www.contratacion.euskadi.eus/contenidos/anuncio_contratacion/expcm483485/es_doc/data/es_r01dtpd19c3348285b2af37f384adfc1add2562b2d</t>
        </is>
      </c>
      <c r="AC13240" s="26" t="inlineStr">
        <is>
          <t>https://www.contratacion.euskadi.eus/contenidos/anuncio_contratacion/expcm483485/r01Index/expcm483485-idxContent.xml</t>
        </is>
      </c>
      <c r="AD13240" s="26" t="inlineStr">
        <is>
          <t>06/02/2026</t>
        </is>
      </c>
      <c r="AE13240" s="26" t="inlineStr">
        <is>
          <t>r01etpd14dbd35018a18214a59d531c24ae0b91710</t>
        </is>
      </c>
      <c r="AF13240" s="26" t="inlineStr">
        <is>
          <t>Ayuntamiento de Soraluze</t>
        </is>
      </c>
      <c r="AG13240" s="26" t="inlineStr">
        <is>
          <t>r01etpd14dbd40707118214a592ac7931f7e092352</t>
        </is>
      </c>
      <c r="AH13240" s="26" t="inlineStr">
        <is>
          <t>Ayuntamiento de Soraluze</t>
        </is>
      </c>
      <c r="AI13240" s="26" t="inlineStr">
        <is>
          <t/>
        </is>
      </c>
      <c r="AJ13240" s="26" t="inlineStr">
        <is>
          <t/>
        </is>
      </c>
    </row>
    <row r="13241" customHeight="true" ht="15.0">
      <c r="A13241" s="26" t="inlineStr">
        <is>
          <t>71550000-8 galipot kalean pasamanos bikoitza 12 ml (0/49 aurrekontua)</t>
        </is>
      </c>
      <c r="B13241" s="26" t="inlineStr">
        <is>
          <t/>
        </is>
      </c>
      <c r="C13241" s="26" t="inlineStr">
        <is>
          <t>Gobierno Vasco</t>
        </is>
      </c>
      <c r="D13241" s="26" t="inlineStr">
        <is>
          <t/>
        </is>
      </c>
      <c r="E13241" s="26" t="inlineStr">
        <is>
          <t/>
        </is>
      </c>
      <c r="F13241" s="26" t="inlineStr">
        <is>
          <t/>
        </is>
      </c>
      <c r="G13241" s="26" t="inlineStr">
        <is>
          <t>71550000-8 galipot kalean pasamanos bikoitza 12 ml (0/49 aurrekontua)</t>
        </is>
      </c>
      <c r="H13241" s="26" t="inlineStr">
        <is>
          <t>71550000-8 galipot kalean pasamanos bikoitza 12 ml (0/49 aurrekontua)</t>
        </is>
      </c>
      <c r="I13241" s="26" t="inlineStr">
        <is>
          <t/>
        </is>
      </c>
      <c r="J13241" s="26" t="inlineStr">
        <is>
          <t>06/02/2026</t>
        </is>
      </c>
      <c r="K13241" s="26" t="inlineStr">
        <is>
          <t>2023-ESKA-000053-00</t>
        </is>
      </c>
      <c r="L13241" s="26" t="inlineStr">
        <is>
          <t>Adjudicación provisional / definitiva</t>
        </is>
      </c>
      <c r="M13241" s="26" t="inlineStr">
        <is>
          <t>true</t>
        </is>
      </c>
      <c r="N13241" s="26" t="inlineStr">
        <is>
          <t/>
        </is>
      </c>
      <c r="O13241" s="26" t="inlineStr">
        <is>
          <t/>
        </is>
      </c>
      <c r="P13241" s="26" t="inlineStr">
        <is>
          <t/>
        </is>
      </c>
      <c r="Q13241" s="26" t="inlineStr">
        <is>
          <t/>
        </is>
      </c>
      <c r="R13241" s="26" t="inlineStr">
        <is>
          <t/>
        </is>
      </c>
      <c r="S13241" s="26" t="inlineStr">
        <is>
          <t>https://www.contratacion.euskadi.eus/webkpe00-kpeperfi/es/contenidos/anuncio_contratacion/expcm483486/es_doc/images/solaluze_logo.jpg</t>
        </is>
      </c>
      <c r="T13241" s="26" t="inlineStr">
        <is>
          <t>Ayuntamiento de Soraluze</t>
        </is>
      </c>
      <c r="U13241" s="26" t="inlineStr">
        <is>
          <t>P2007000I - Ayuntamiento de Soraluze</t>
        </is>
      </c>
      <c r="V13241" s="26" t="inlineStr">
        <is>
          <t>Alcalde</t>
        </is>
      </c>
      <c r="W13241" s="26" t="inlineStr">
        <is>
          <t/>
        </is>
      </c>
      <c r="X13241" s="26" t="inlineStr">
        <is>
          <t/>
        </is>
      </c>
      <c r="Y13241" s="26" t="inlineStr">
        <is>
          <t/>
        </is>
      </c>
      <c r="Z13241" s="26" t="inlineStr">
        <is>
          <t>https://www.contratacion.euskadi.eus/anuncio_contratacion/71550000-8-galipot-kalean-pasamanos-bikoitza-12-ml-0-49-aurrekontua/webkpe00-kpesimpc/es/</t>
        </is>
      </c>
      <c r="AA13241" s="26" t="inlineStr">
        <is>
          <t>https://www.contratacion.euskadi.eus/webkpe00-kpesimpc/es/contenidos/anuncio_contratacion/expcm483486/es_doc/index.html</t>
        </is>
      </c>
      <c r="AB13241" s="26" t="inlineStr">
        <is>
          <t>https://www.contratacion.euskadi.eus/contenidos/anuncio_contratacion/expcm483486/es_doc/data/es_r01dtpd19c3348515e2af37f38cd9d16c892009d99</t>
        </is>
      </c>
      <c r="AC13241" s="26" t="inlineStr">
        <is>
          <t>https://www.contratacion.euskadi.eus/contenidos/anuncio_contratacion/expcm483486/r01Index/expcm483486-idxContent.xml</t>
        </is>
      </c>
      <c r="AD13241" s="26" t="inlineStr">
        <is>
          <t>06/02/2026</t>
        </is>
      </c>
      <c r="AE13241" s="26" t="inlineStr">
        <is>
          <t>r01etpd14dbd35018a18214a59d531c24ae0b91710</t>
        </is>
      </c>
      <c r="AF13241" s="26" t="inlineStr">
        <is>
          <t>Ayuntamiento de Soraluze</t>
        </is>
      </c>
      <c r="AG13241" s="26" t="inlineStr">
        <is>
          <t>r01etpd14dbd40707118214a592ac7931f7e092352</t>
        </is>
      </c>
      <c r="AH13241" s="26" t="inlineStr">
        <is>
          <t>Ayuntamiento de Soraluze</t>
        </is>
      </c>
      <c r="AI13241" s="26" t="inlineStr">
        <is>
          <t/>
        </is>
      </c>
      <c r="AJ13241" s="26" t="inlineStr">
        <is>
          <t/>
        </is>
      </c>
    </row>
    <row r="13242" customHeight="true" ht="15.0">
      <c r="A13242" s="26" t="inlineStr">
        <is>
          <t>45212290 futbol elaiko harmaila azpiko biltegietarako ateak (0/50 aurrekontua)</t>
        </is>
      </c>
      <c r="B13242" s="26" t="inlineStr">
        <is>
          <t/>
        </is>
      </c>
      <c r="C13242" s="26" t="inlineStr">
        <is>
          <t>Gobierno Vasco</t>
        </is>
      </c>
      <c r="D13242" s="26" t="inlineStr">
        <is>
          <t/>
        </is>
      </c>
      <c r="E13242" s="26" t="inlineStr">
        <is>
          <t/>
        </is>
      </c>
      <c r="F13242" s="26" t="inlineStr">
        <is>
          <t/>
        </is>
      </c>
      <c r="G13242" s="26" t="inlineStr">
        <is>
          <t>45212290 futbol elaiko harmaila azpiko biltegietarako ateak (0/50 aurrekontua)</t>
        </is>
      </c>
      <c r="H13242" s="26" t="inlineStr">
        <is>
          <t>45212290 futbol elaiko harmaila azpiko biltegietarako ateak (0/50 aurrekontua)</t>
        </is>
      </c>
      <c r="I13242" s="26" t="inlineStr">
        <is>
          <t/>
        </is>
      </c>
      <c r="J13242" s="26" t="inlineStr">
        <is>
          <t>06/02/2026</t>
        </is>
      </c>
      <c r="K13242" s="26" t="inlineStr">
        <is>
          <t>2023-ESKA-000054-00</t>
        </is>
      </c>
      <c r="L13242" s="26" t="inlineStr">
        <is>
          <t>Adjudicación provisional / definitiva</t>
        </is>
      </c>
      <c r="M13242" s="26" t="inlineStr">
        <is>
          <t>true</t>
        </is>
      </c>
      <c r="N13242" s="26" t="inlineStr">
        <is>
          <t/>
        </is>
      </c>
      <c r="O13242" s="26" t="inlineStr">
        <is>
          <t/>
        </is>
      </c>
      <c r="P13242" s="26" t="inlineStr">
        <is>
          <t/>
        </is>
      </c>
      <c r="Q13242" s="26" t="inlineStr">
        <is>
          <t/>
        </is>
      </c>
      <c r="R13242" s="26" t="inlineStr">
        <is>
          <t/>
        </is>
      </c>
      <c r="S13242" s="26" t="inlineStr">
        <is>
          <t>https://www.contratacion.euskadi.eus/webkpe00-kpeperfi/es/contenidos/anuncio_contratacion/expcm483487/es_doc/images/solaluze_logo.jpg</t>
        </is>
      </c>
      <c r="T13242" s="26" t="inlineStr">
        <is>
          <t>Ayuntamiento de Soraluze</t>
        </is>
      </c>
      <c r="U13242" s="26" t="inlineStr">
        <is>
          <t>P2007000I - Ayuntamiento de Soraluze</t>
        </is>
      </c>
      <c r="V13242" s="26" t="inlineStr">
        <is>
          <t>Alcalde</t>
        </is>
      </c>
      <c r="W13242" s="26" t="inlineStr">
        <is>
          <t/>
        </is>
      </c>
      <c r="X13242" s="26" t="inlineStr">
        <is>
          <t/>
        </is>
      </c>
      <c r="Y13242" s="26" t="inlineStr">
        <is>
          <t/>
        </is>
      </c>
      <c r="Z13242" s="26" t="inlineStr">
        <is>
          <t>https://www.contratacion.euskadi.eus/anuncio_contratacion/45212290-futbol-elaiko-harmaila-azpiko-biltegietarako-ateak-0-50-aurrekontua/webkpe00-kpesimpc/es/</t>
        </is>
      </c>
      <c r="AA13242" s="26" t="inlineStr">
        <is>
          <t>https://www.contratacion.euskadi.eus/webkpe00-kpesimpc/es/contenidos/anuncio_contratacion/expcm483487/es_doc/index.html</t>
        </is>
      </c>
      <c r="AB13242" s="26" t="inlineStr">
        <is>
          <t>https://www.contratacion.euskadi.eus/contenidos/anuncio_contratacion/expcm483487/es_doc/data/es_r01dtpd19c334879592af37f381a6730309b26e589</t>
        </is>
      </c>
      <c r="AC13242" s="26" t="inlineStr">
        <is>
          <t>https://www.contratacion.euskadi.eus/contenidos/anuncio_contratacion/expcm483487/r01Index/expcm483487-idxContent.xml</t>
        </is>
      </c>
      <c r="AD13242" s="26" t="inlineStr">
        <is>
          <t>06/02/2026</t>
        </is>
      </c>
      <c r="AE13242" s="26" t="inlineStr">
        <is>
          <t>r01etpd14dbd35018a18214a59d531c24ae0b91710</t>
        </is>
      </c>
      <c r="AF13242" s="26" t="inlineStr">
        <is>
          <t>Ayuntamiento de Soraluze</t>
        </is>
      </c>
      <c r="AG13242" s="26" t="inlineStr">
        <is>
          <t>r01etpd14dbd40707118214a592ac7931f7e092352</t>
        </is>
      </c>
      <c r="AH13242" s="26" t="inlineStr">
        <is>
          <t>Ayuntamiento de Soraluze</t>
        </is>
      </c>
      <c r="AI13242" s="26" t="inlineStr">
        <is>
          <t/>
        </is>
      </c>
      <c r="AJ13242" s="26" t="inlineStr">
        <is>
          <t/>
        </is>
      </c>
    </row>
    <row r="13243" customHeight="true" ht="15.0">
      <c r="A13243" s="26" t="inlineStr">
        <is>
          <t>92312110- "vida" antzerki emanaldia 2023/03/31 datan</t>
        </is>
      </c>
      <c r="B13243" s="26" t="inlineStr">
        <is>
          <t/>
        </is>
      </c>
      <c r="C13243" s="26" t="inlineStr">
        <is>
          <t>Gobierno Vasco</t>
        </is>
      </c>
      <c r="D13243" s="26" t="inlineStr">
        <is>
          <t/>
        </is>
      </c>
      <c r="E13243" s="26" t="inlineStr">
        <is>
          <t/>
        </is>
      </c>
      <c r="F13243" s="26" t="inlineStr">
        <is>
          <t/>
        </is>
      </c>
      <c r="G13243" s="26" t="inlineStr">
        <is>
          <t>92312110- "vida" antzerki emanaldia 2023/03/31 datan</t>
        </is>
      </c>
      <c r="H13243" s="26" t="inlineStr">
        <is>
          <t>92312110- "vida" antzerki emanaldia 2023/03/31 datan</t>
        </is>
      </c>
      <c r="I13243" s="26" t="inlineStr">
        <is>
          <t/>
        </is>
      </c>
      <c r="J13243" s="26" t="inlineStr">
        <is>
          <t>06/02/2026</t>
        </is>
      </c>
      <c r="K13243" s="26" t="inlineStr">
        <is>
          <t>2023-ESKA-000055-00</t>
        </is>
      </c>
      <c r="L13243" s="26" t="inlineStr">
        <is>
          <t>Adjudicación provisional / definitiva</t>
        </is>
      </c>
      <c r="M13243" s="26" t="inlineStr">
        <is>
          <t>true</t>
        </is>
      </c>
      <c r="N13243" s="26" t="inlineStr">
        <is>
          <t/>
        </is>
      </c>
      <c r="O13243" s="26" t="inlineStr">
        <is>
          <t/>
        </is>
      </c>
      <c r="P13243" s="26" t="inlineStr">
        <is>
          <t/>
        </is>
      </c>
      <c r="Q13243" s="26" t="inlineStr">
        <is>
          <t/>
        </is>
      </c>
      <c r="R13243" s="26" t="inlineStr">
        <is>
          <t/>
        </is>
      </c>
      <c r="S13243" s="26" t="inlineStr">
        <is>
          <t>https://www.contratacion.euskadi.eus/webkpe00-kpeperfi/es/contenidos/anuncio_contratacion/expcm483488/es_doc/images/solaluze_logo.jpg</t>
        </is>
      </c>
      <c r="T13243" s="26" t="inlineStr">
        <is>
          <t>Ayuntamiento de Soraluze</t>
        </is>
      </c>
      <c r="U13243" s="26" t="inlineStr">
        <is>
          <t>P2007000I - Ayuntamiento de Soraluze</t>
        </is>
      </c>
      <c r="V13243" s="26" t="inlineStr">
        <is>
          <t>Alcalde</t>
        </is>
      </c>
      <c r="W13243" s="26" t="inlineStr">
        <is>
          <t/>
        </is>
      </c>
      <c r="X13243" s="26" t="inlineStr">
        <is>
          <t/>
        </is>
      </c>
      <c r="Y13243" s="26" t="inlineStr">
        <is>
          <t/>
        </is>
      </c>
      <c r="Z13243" s="26" t="inlineStr">
        <is>
          <t>https://www.contratacion.euskadi.eus/anuncio_contratacion/92312110-vida-antzerki-emanaldia-2023-03-31-datan/webkpe00-kpesimpc/es/</t>
        </is>
      </c>
      <c r="AA13243" s="26" t="inlineStr">
        <is>
          <t>https://www.contratacion.euskadi.eus/webkpe00-kpesimpc/es/contenidos/anuncio_contratacion/expcm483488/es_doc/index.html</t>
        </is>
      </c>
      <c r="AB13243" s="26" t="inlineStr">
        <is>
          <t>https://www.contratacion.euskadi.eus/contenidos/anuncio_contratacion/expcm483488/es_doc/data/es_r01dtpd019c3348a0dc2af37f38c75728f7d22f51c</t>
        </is>
      </c>
      <c r="AC13243" s="26" t="inlineStr">
        <is>
          <t>https://www.contratacion.euskadi.eus/contenidos/anuncio_contratacion/expcm483488/r01Index/expcm483488-idxContent.xml</t>
        </is>
      </c>
      <c r="AD13243" s="26" t="inlineStr">
        <is>
          <t>06/02/2026</t>
        </is>
      </c>
      <c r="AE13243" s="26" t="inlineStr">
        <is>
          <t>r01etpd14dbd35018a18214a59d531c24ae0b91710</t>
        </is>
      </c>
      <c r="AF13243" s="26" t="inlineStr">
        <is>
          <t>Ayuntamiento de Soraluze</t>
        </is>
      </c>
      <c r="AG13243" s="26" t="inlineStr">
        <is>
          <t>r01etpd14dbd40707118214a592ac7931f7e092352</t>
        </is>
      </c>
      <c r="AH13243" s="26" t="inlineStr">
        <is>
          <t>Ayuntamiento de Soraluze</t>
        </is>
      </c>
      <c r="AI13243" s="26" t="inlineStr">
        <is>
          <t/>
        </is>
      </c>
      <c r="AJ13243" s="26" t="inlineStr">
        <is>
          <t/>
        </is>
      </c>
    </row>
    <row r="13244" customHeight="true" ht="15.0">
      <c r="A13244" s="26" t="inlineStr">
        <is>
          <t>50880000-7 jubilatu tabernako estraktorearen konponketa (7512 aurrekontua)</t>
        </is>
      </c>
      <c r="B13244" s="26" t="inlineStr">
        <is>
          <t/>
        </is>
      </c>
      <c r="C13244" s="26" t="inlineStr">
        <is>
          <t>Gobierno Vasco</t>
        </is>
      </c>
      <c r="D13244" s="26" t="inlineStr">
        <is>
          <t/>
        </is>
      </c>
      <c r="E13244" s="26" t="inlineStr">
        <is>
          <t/>
        </is>
      </c>
      <c r="F13244" s="26" t="inlineStr">
        <is>
          <t/>
        </is>
      </c>
      <c r="G13244" s="26" t="inlineStr">
        <is>
          <t>50880000-7 jubilatu tabernako estraktorearen konponketa (7512 aurrekontua)</t>
        </is>
      </c>
      <c r="H13244" s="26" t="inlineStr">
        <is>
          <t>50880000-7 jubilatu tabernako estraktorearen konponketa (7512 aurrekontua)</t>
        </is>
      </c>
      <c r="I13244" s="26" t="inlineStr">
        <is>
          <t/>
        </is>
      </c>
      <c r="J13244" s="26" t="inlineStr">
        <is>
          <t>06/02/2026</t>
        </is>
      </c>
      <c r="K13244" s="26" t="inlineStr">
        <is>
          <t>2023-ESKA-000056-00</t>
        </is>
      </c>
      <c r="L13244" s="26" t="inlineStr">
        <is>
          <t>Adjudicación provisional / definitiva</t>
        </is>
      </c>
      <c r="M13244" s="26" t="inlineStr">
        <is>
          <t>true</t>
        </is>
      </c>
      <c r="N13244" s="26" t="inlineStr">
        <is>
          <t/>
        </is>
      </c>
      <c r="O13244" s="26" t="inlineStr">
        <is>
          <t/>
        </is>
      </c>
      <c r="P13244" s="26" t="inlineStr">
        <is>
          <t/>
        </is>
      </c>
      <c r="Q13244" s="26" t="inlineStr">
        <is>
          <t/>
        </is>
      </c>
      <c r="R13244" s="26" t="inlineStr">
        <is>
          <t/>
        </is>
      </c>
      <c r="S13244" s="26" t="inlineStr">
        <is>
          <t>https://www.contratacion.euskadi.eus/webkpe00-kpeperfi/es/contenidos/anuncio_contratacion/expcm483489/es_doc/images/solaluze_logo.jpg</t>
        </is>
      </c>
      <c r="T13244" s="26" t="inlineStr">
        <is>
          <t>Ayuntamiento de Soraluze</t>
        </is>
      </c>
      <c r="U13244" s="26" t="inlineStr">
        <is>
          <t>P2007000I - Ayuntamiento de Soraluze</t>
        </is>
      </c>
      <c r="V13244" s="26" t="inlineStr">
        <is>
          <t>Alcalde</t>
        </is>
      </c>
      <c r="W13244" s="26" t="inlineStr">
        <is>
          <t/>
        </is>
      </c>
      <c r="X13244" s="26" t="inlineStr">
        <is>
          <t/>
        </is>
      </c>
      <c r="Y13244" s="26" t="inlineStr">
        <is>
          <t/>
        </is>
      </c>
      <c r="Z13244" s="26" t="inlineStr">
        <is>
          <t>https://www.contratacion.euskadi.eus/anuncio_contratacion/50880000-7-jubilatu-tabernako-estraktorearen-konponketa-7512-aurrekontua/webkpe00-kpesimpc/es/</t>
        </is>
      </c>
      <c r="AA13244" s="26" t="inlineStr">
        <is>
          <t>https://www.contratacion.euskadi.eus/webkpe00-kpesimpc/es/contenidos/anuncio_contratacion/expcm483489/es_doc/index.html</t>
        </is>
      </c>
      <c r="AB13244" s="26" t="inlineStr">
        <is>
          <t>https://www.contratacion.euskadi.eus/contenidos/anuncio_contratacion/expcm483489/es_doc/data/es_r01dtpd019c334c94597319ea999509a6ec7c3c43c</t>
        </is>
      </c>
      <c r="AC13244" s="26" t="inlineStr">
        <is>
          <t>https://www.contratacion.euskadi.eus/contenidos/anuncio_contratacion/expcm483489/r01Index/expcm483489-idxContent.xml</t>
        </is>
      </c>
      <c r="AD13244" s="26" t="inlineStr">
        <is>
          <t>06/02/2026</t>
        </is>
      </c>
      <c r="AE13244" s="26" t="inlineStr">
        <is>
          <t>r01etpd14dbd35018a18214a59d531c24ae0b91710</t>
        </is>
      </c>
      <c r="AF13244" s="26" t="inlineStr">
        <is>
          <t>Ayuntamiento de Soraluze</t>
        </is>
      </c>
      <c r="AG13244" s="26" t="inlineStr">
        <is>
          <t>r01etpd14dbd40707118214a592ac7931f7e092352</t>
        </is>
      </c>
      <c r="AH13244" s="26" t="inlineStr">
        <is>
          <t>Ayuntamiento de Soraluze</t>
        </is>
      </c>
      <c r="AI13244" s="26" t="inlineStr">
        <is>
          <t/>
        </is>
      </c>
      <c r="AJ13244" s="26" t="inlineStr">
        <is>
          <t/>
        </is>
      </c>
    </row>
    <row r="13245" customHeight="true" ht="15.0">
      <c r="A13245" s="26" t="inlineStr">
        <is>
          <t>30213000-5 bake epaitegiko bi lanpostuetarako bigarren eskuko bi ordenagailu 41-2023 aurrekontuaren arabera</t>
        </is>
      </c>
      <c r="B13245" s="26" t="inlineStr">
        <is>
          <t/>
        </is>
      </c>
      <c r="C13245" s="26" t="inlineStr">
        <is>
          <t>Gobierno Vasco</t>
        </is>
      </c>
      <c r="D13245" s="26" t="inlineStr">
        <is>
          <t/>
        </is>
      </c>
      <c r="E13245" s="26" t="inlineStr">
        <is>
          <t/>
        </is>
      </c>
      <c r="F13245" s="26" t="inlineStr">
        <is>
          <t/>
        </is>
      </c>
      <c r="G13245" s="26" t="inlineStr">
        <is>
          <t>30213000-5 bake epaitegiko bi lanpostuetarako bigarren eskuko bi ordenagailu 41-2023 aurrekontuaren arabera</t>
        </is>
      </c>
      <c r="H13245" s="26" t="inlineStr">
        <is>
          <t>30213000-5 bake epaitegiko bi lanpostuetarako bigarren eskuko bi ordenagailu 41-2023 aurrekontuaren arabera</t>
        </is>
      </c>
      <c r="I13245" s="26" t="inlineStr">
        <is>
          <t/>
        </is>
      </c>
      <c r="J13245" s="26" t="inlineStr">
        <is>
          <t>06/02/2026</t>
        </is>
      </c>
      <c r="K13245" s="26" t="inlineStr">
        <is>
          <t>2023-ESKA-000057-00</t>
        </is>
      </c>
      <c r="L13245" s="26" t="inlineStr">
        <is>
          <t>Adjudicación provisional / definitiva</t>
        </is>
      </c>
      <c r="M13245" s="26" t="inlineStr">
        <is>
          <t>true</t>
        </is>
      </c>
      <c r="N13245" s="26" t="inlineStr">
        <is>
          <t/>
        </is>
      </c>
      <c r="O13245" s="26" t="inlineStr">
        <is>
          <t/>
        </is>
      </c>
      <c r="P13245" s="26" t="inlineStr">
        <is>
          <t/>
        </is>
      </c>
      <c r="Q13245" s="26" t="inlineStr">
        <is>
          <t/>
        </is>
      </c>
      <c r="R13245" s="26" t="inlineStr">
        <is>
          <t/>
        </is>
      </c>
      <c r="S13245" s="26" t="inlineStr">
        <is>
          <t>https://www.contratacion.euskadi.eus/webkpe00-kpeperfi/es/contenidos/anuncio_contratacion/expcm483490/es_doc/images/solaluze_logo.jpg</t>
        </is>
      </c>
      <c r="T13245" s="26" t="inlineStr">
        <is>
          <t>Ayuntamiento de Soraluze</t>
        </is>
      </c>
      <c r="U13245" s="26" t="inlineStr">
        <is>
          <t>P2007000I - Ayuntamiento de Soraluze</t>
        </is>
      </c>
      <c r="V13245" s="26" t="inlineStr">
        <is>
          <t>Alcalde</t>
        </is>
      </c>
      <c r="W13245" s="26" t="inlineStr">
        <is>
          <t/>
        </is>
      </c>
      <c r="X13245" s="26" t="inlineStr">
        <is>
          <t/>
        </is>
      </c>
      <c r="Y13245" s="26" t="inlineStr">
        <is>
          <t/>
        </is>
      </c>
      <c r="Z13245" s="26" t="inlineStr">
        <is>
          <t>https://www.contratacion.euskadi.eus/anuncio_contratacion/30213000-5-bake-epaitegiko-bi-lanpostuetarako-bigarren-eskuko-bi-ordenagailu-41-2023-aurrekontuaren-arabera/webkpe00-kpesimpc/es/</t>
        </is>
      </c>
      <c r="AA13245" s="26" t="inlineStr">
        <is>
          <t>https://www.contratacion.euskadi.eus/webkpe00-kpesimpc/es/contenidos/anuncio_contratacion/expcm483490/es_doc/index.html</t>
        </is>
      </c>
      <c r="AB13245" s="26" t="inlineStr">
        <is>
          <t>https://www.contratacion.euskadi.eus/contenidos/anuncio_contratacion/expcm483490/es_doc/data/es_r01dtpd019c334cbc997319ea9d7e414a8c173627d</t>
        </is>
      </c>
      <c r="AC13245" s="26" t="inlineStr">
        <is>
          <t>https://www.contratacion.euskadi.eus/contenidos/anuncio_contratacion/expcm483490/r01Index/expcm483490-idxContent.xml</t>
        </is>
      </c>
      <c r="AD13245" s="26" t="inlineStr">
        <is>
          <t>06/02/2026</t>
        </is>
      </c>
      <c r="AE13245" s="26" t="inlineStr">
        <is>
          <t>r01etpd14dbd35018a18214a59d531c24ae0b91710</t>
        </is>
      </c>
      <c r="AF13245" s="26" t="inlineStr">
        <is>
          <t>Ayuntamiento de Soraluze</t>
        </is>
      </c>
      <c r="AG13245" s="26" t="inlineStr">
        <is>
          <t>r01etpd14dbd40707118214a592ac7931f7e092352</t>
        </is>
      </c>
      <c r="AH13245" s="26" t="inlineStr">
        <is>
          <t>Ayuntamiento de Soraluze</t>
        </is>
      </c>
      <c r="AI13245" s="26" t="inlineStr">
        <is>
          <t/>
        </is>
      </c>
      <c r="AJ13245" s="26" t="inlineStr">
        <is>
          <t/>
        </is>
      </c>
    </row>
    <row r="13246" customHeight="true" ht="15.0">
      <c r="A13246" s="26" t="inlineStr">
        <is>
          <t>37400000-2 gimnasiorako eta ikastaroetarako materiala (mankuernak, kontxonetak, e.a..) 337 aurrekontuaren arabera</t>
        </is>
      </c>
      <c r="B13246" s="26" t="inlineStr">
        <is>
          <t/>
        </is>
      </c>
      <c r="C13246" s="26" t="inlineStr">
        <is>
          <t>Gobierno Vasco</t>
        </is>
      </c>
      <c r="D13246" s="26" t="inlineStr">
        <is>
          <t/>
        </is>
      </c>
      <c r="E13246" s="26" t="inlineStr">
        <is>
          <t/>
        </is>
      </c>
      <c r="F13246" s="26" t="inlineStr">
        <is>
          <t/>
        </is>
      </c>
      <c r="G13246" s="26" t="inlineStr">
        <is>
          <t>37400000-2 gimnasiorako eta ikastaroetarako materiala (mankuernak, kontxonetak, e.a..) 337 aurrekontuaren arabera</t>
        </is>
      </c>
      <c r="H13246" s="26" t="inlineStr">
        <is>
          <t>37400000-2 gimnasiorako eta ikastaroetarako materiala (mankuernak, kontxonetak, e.a..) 337 aurrekontuaren arabera</t>
        </is>
      </c>
      <c r="I13246" s="26" t="inlineStr">
        <is>
          <t/>
        </is>
      </c>
      <c r="J13246" s="26" t="inlineStr">
        <is>
          <t>06/02/2026</t>
        </is>
      </c>
      <c r="K13246" s="26" t="inlineStr">
        <is>
          <t>2023-ESKA-000058-00</t>
        </is>
      </c>
      <c r="L13246" s="26" t="inlineStr">
        <is>
          <t>Adjudicación provisional / definitiva</t>
        </is>
      </c>
      <c r="M13246" s="26" t="inlineStr">
        <is>
          <t>true</t>
        </is>
      </c>
      <c r="N13246" s="26" t="inlineStr">
        <is>
          <t/>
        </is>
      </c>
      <c r="O13246" s="26" t="inlineStr">
        <is>
          <t/>
        </is>
      </c>
      <c r="P13246" s="26" t="inlineStr">
        <is>
          <t/>
        </is>
      </c>
      <c r="Q13246" s="26" t="inlineStr">
        <is>
          <t/>
        </is>
      </c>
      <c r="R13246" s="26" t="inlineStr">
        <is>
          <t/>
        </is>
      </c>
      <c r="S13246" s="26" t="inlineStr">
        <is>
          <t>https://www.contratacion.euskadi.eus/webkpe00-kpeperfi/es/contenidos/anuncio_contratacion/expcm483491/es_doc/images/solaluze_logo.jpg</t>
        </is>
      </c>
      <c r="T13246" s="26" t="inlineStr">
        <is>
          <t>Ayuntamiento de Soraluze</t>
        </is>
      </c>
      <c r="U13246" s="26" t="inlineStr">
        <is>
          <t>P2007000I - Ayuntamiento de Soraluze</t>
        </is>
      </c>
      <c r="V13246" s="26" t="inlineStr">
        <is>
          <t>Alcalde</t>
        </is>
      </c>
      <c r="W13246" s="26" t="inlineStr">
        <is>
          <t/>
        </is>
      </c>
      <c r="X13246" s="26" t="inlineStr">
        <is>
          <t/>
        </is>
      </c>
      <c r="Y13246" s="26" t="inlineStr">
        <is>
          <t/>
        </is>
      </c>
      <c r="Z13246" s="26" t="inlineStr">
        <is>
          <t>https://www.contratacion.euskadi.eus/anuncio_contratacion/37400000-2-gimnasiorako-eta-ikastaroetarako-materiala-mankuernak-kontxonetak-e-337-aurrekontuaren-arabera/webkpe00-kpesimpc/es/</t>
        </is>
      </c>
      <c r="AA13246" s="26" t="inlineStr">
        <is>
          <t>https://www.contratacion.euskadi.eus/webkpe00-kpesimpc/es/contenidos/anuncio_contratacion/expcm483491/es_doc/index.html</t>
        </is>
      </c>
      <c r="AB13246" s="26" t="inlineStr">
        <is>
          <t>https://www.contratacion.euskadi.eus/contenidos/anuncio_contratacion/expcm483491/es_doc/data/es_r01dtpd0019c334ce43c7319ea9f7afff595054001</t>
        </is>
      </c>
      <c r="AC13246" s="26" t="inlineStr">
        <is>
          <t>https://www.contratacion.euskadi.eus/contenidos/anuncio_contratacion/expcm483491/r01Index/expcm483491-idxContent.xml</t>
        </is>
      </c>
      <c r="AD13246" s="26" t="inlineStr">
        <is>
          <t>06/02/2026</t>
        </is>
      </c>
      <c r="AE13246" s="26" t="inlineStr">
        <is>
          <t>r01etpd14dbd35018a18214a59d531c24ae0b91710</t>
        </is>
      </c>
      <c r="AF13246" s="26" t="inlineStr">
        <is>
          <t>Ayuntamiento de Soraluze</t>
        </is>
      </c>
      <c r="AG13246" s="26" t="inlineStr">
        <is>
          <t>r01etpd14dbd40707118214a592ac7931f7e092352</t>
        </is>
      </c>
      <c r="AH13246" s="26" t="inlineStr">
        <is>
          <t>Ayuntamiento de Soraluze</t>
        </is>
      </c>
      <c r="AI13246" s="26" t="inlineStr">
        <is>
          <t/>
        </is>
      </c>
      <c r="AJ13246" s="26" t="inlineStr">
        <is>
          <t/>
        </is>
      </c>
    </row>
    <row r="13247" customHeight="true" ht="15.0">
      <c r="A13247" s="26" t="inlineStr">
        <is>
          <t>71353100-8   presa hidraulikoen ondare-ebaluazioari buruzko azterlana (aurrekontua martxoak 6)</t>
        </is>
      </c>
      <c r="B13247" s="26" t="inlineStr">
        <is>
          <t/>
        </is>
      </c>
      <c r="C13247" s="26" t="inlineStr">
        <is>
          <t>Gobierno Vasco</t>
        </is>
      </c>
      <c r="D13247" s="26" t="inlineStr">
        <is>
          <t/>
        </is>
      </c>
      <c r="E13247" s="26" t="inlineStr">
        <is>
          <t/>
        </is>
      </c>
      <c r="F13247" s="26" t="inlineStr">
        <is>
          <t/>
        </is>
      </c>
      <c r="G13247" s="26" t="inlineStr">
        <is>
          <t>71353100-8   presa hidraulikoen ondare-ebaluazioari buruzko azterlana (aurrekontua martxoak 6)</t>
        </is>
      </c>
      <c r="H13247" s="26" t="inlineStr">
        <is>
          <t>71353100-8   presa hidraulikoen ondare-ebaluazioari buruzko azterlana (aurrekontua martxoak 6)</t>
        </is>
      </c>
      <c r="I13247" s="26" t="inlineStr">
        <is>
          <t/>
        </is>
      </c>
      <c r="J13247" s="26" t="inlineStr">
        <is>
          <t>06/02/2026</t>
        </is>
      </c>
      <c r="K13247" s="26" t="inlineStr">
        <is>
          <t>2023-ESKA-000059-00</t>
        </is>
      </c>
      <c r="L13247" s="26" t="inlineStr">
        <is>
          <t>Adjudicación provisional / definitiva</t>
        </is>
      </c>
      <c r="M13247" s="26" t="inlineStr">
        <is>
          <t>true</t>
        </is>
      </c>
      <c r="N13247" s="26" t="inlineStr">
        <is>
          <t/>
        </is>
      </c>
      <c r="O13247" s="26" t="inlineStr">
        <is>
          <t/>
        </is>
      </c>
      <c r="P13247" s="26" t="inlineStr">
        <is>
          <t/>
        </is>
      </c>
      <c r="Q13247" s="26" t="inlineStr">
        <is>
          <t/>
        </is>
      </c>
      <c r="R13247" s="26" t="inlineStr">
        <is>
          <t/>
        </is>
      </c>
      <c r="S13247" s="26" t="inlineStr">
        <is>
          <t>https://www.contratacion.euskadi.eus/webkpe00-kpeperfi/es/contenidos/anuncio_contratacion/expcm483492/es_doc/images/solaluze_logo.jpg</t>
        </is>
      </c>
      <c r="T13247" s="26" t="inlineStr">
        <is>
          <t>Ayuntamiento de Soraluze</t>
        </is>
      </c>
      <c r="U13247" s="26" t="inlineStr">
        <is>
          <t>P2007000I - Ayuntamiento de Soraluze</t>
        </is>
      </c>
      <c r="V13247" s="26" t="inlineStr">
        <is>
          <t>Alcalde</t>
        </is>
      </c>
      <c r="W13247" s="26" t="inlineStr">
        <is>
          <t/>
        </is>
      </c>
      <c r="X13247" s="26" t="inlineStr">
        <is>
          <t/>
        </is>
      </c>
      <c r="Y13247" s="26" t="inlineStr">
        <is>
          <t/>
        </is>
      </c>
      <c r="Z13247" s="26" t="inlineStr">
        <is>
          <t>https://www.contratacion.euskadi.eus/anuncio_contratacion/71353100-8-presa-hidraulikoen-ondare-ebaluazioari-buruzko-azterlana-aurrekontua-martxoak-6/webkpe00-kpesimpc/es/</t>
        </is>
      </c>
      <c r="AA13247" s="26" t="inlineStr">
        <is>
          <t>https://www.contratacion.euskadi.eus/webkpe00-kpesimpc/es/contenidos/anuncio_contratacion/expcm483492/es_doc/index.html</t>
        </is>
      </c>
      <c r="AB13247" s="26" t="inlineStr">
        <is>
          <t>https://www.contratacion.euskadi.eus/contenidos/anuncio_contratacion/expcm483492/es_doc/data/es_r01dtpd019c334d0c8a7319ea97c4e34f79977e157</t>
        </is>
      </c>
      <c r="AC13247" s="26" t="inlineStr">
        <is>
          <t>https://www.contratacion.euskadi.eus/contenidos/anuncio_contratacion/expcm483492/r01Index/expcm483492-idxContent.xml</t>
        </is>
      </c>
      <c r="AD13247" s="26" t="inlineStr">
        <is>
          <t>06/02/2026</t>
        </is>
      </c>
      <c r="AE13247" s="26" t="inlineStr">
        <is>
          <t>r01etpd14dbd35018a18214a59d531c24ae0b91710</t>
        </is>
      </c>
      <c r="AF13247" s="26" t="inlineStr">
        <is>
          <t>Ayuntamiento de Soraluze</t>
        </is>
      </c>
      <c r="AG13247" s="26" t="inlineStr">
        <is>
          <t>r01etpd14dbd40707118214a592ac7931f7e092352</t>
        </is>
      </c>
      <c r="AH13247" s="26" t="inlineStr">
        <is>
          <t>Ayuntamiento de Soraluze</t>
        </is>
      </c>
      <c r="AI13247" s="26" t="inlineStr">
        <is>
          <t/>
        </is>
      </c>
      <c r="AJ13247" s="26" t="inlineStr">
        <is>
          <t/>
        </is>
      </c>
    </row>
    <row r="13248" customHeight="true" ht="15.0">
      <c r="A13248" s="26" t="inlineStr">
        <is>
          <t>72413000-8 udal webgunearen eguneraketa: azpiegitura eta diseinua berritzea (2022-10-25 aurrekontua)</t>
        </is>
      </c>
      <c r="B13248" s="26" t="inlineStr">
        <is>
          <t/>
        </is>
      </c>
      <c r="C13248" s="26" t="inlineStr">
        <is>
          <t>Gobierno Vasco</t>
        </is>
      </c>
      <c r="D13248" s="26" t="inlineStr">
        <is>
          <t/>
        </is>
      </c>
      <c r="E13248" s="26" t="inlineStr">
        <is>
          <t/>
        </is>
      </c>
      <c r="F13248" s="26" t="inlineStr">
        <is>
          <t/>
        </is>
      </c>
      <c r="G13248" s="26" t="inlineStr">
        <is>
          <t>72413000-8 udal webgunearen eguneraketa: azpiegitura eta diseinua berritzea (2022-10-25 aurrekontua)</t>
        </is>
      </c>
      <c r="H13248" s="26" t="inlineStr">
        <is>
          <t>72413000-8 udal webgunearen eguneraketa: azpiegitura eta diseinua berritzea (2022-10-25 aurrekontua)</t>
        </is>
      </c>
      <c r="I13248" s="26" t="inlineStr">
        <is>
          <t/>
        </is>
      </c>
      <c r="J13248" s="26" t="inlineStr">
        <is>
          <t>06/02/2026</t>
        </is>
      </c>
      <c r="K13248" s="26" t="inlineStr">
        <is>
          <t>2023-ESKA-000060-00</t>
        </is>
      </c>
      <c r="L13248" s="26" t="inlineStr">
        <is>
          <t>Adjudicación provisional / definitiva</t>
        </is>
      </c>
      <c r="M13248" s="26" t="inlineStr">
        <is>
          <t>true</t>
        </is>
      </c>
      <c r="N13248" s="26" t="inlineStr">
        <is>
          <t/>
        </is>
      </c>
      <c r="O13248" s="26" t="inlineStr">
        <is>
          <t/>
        </is>
      </c>
      <c r="P13248" s="26" t="inlineStr">
        <is>
          <t/>
        </is>
      </c>
      <c r="Q13248" s="26" t="inlineStr">
        <is>
          <t/>
        </is>
      </c>
      <c r="R13248" s="26" t="inlineStr">
        <is>
          <t/>
        </is>
      </c>
      <c r="S13248" s="26" t="inlineStr">
        <is>
          <t>https://www.contratacion.euskadi.eus/webkpe00-kpeperfi/es/contenidos/anuncio_contratacion/expcm483493/es_doc/images/solaluze_logo.jpg</t>
        </is>
      </c>
      <c r="T13248" s="26" t="inlineStr">
        <is>
          <t>Ayuntamiento de Soraluze</t>
        </is>
      </c>
      <c r="U13248" s="26" t="inlineStr">
        <is>
          <t>P2007000I - Ayuntamiento de Soraluze</t>
        </is>
      </c>
      <c r="V13248" s="26" t="inlineStr">
        <is>
          <t>Alcalde</t>
        </is>
      </c>
      <c r="W13248" s="26" t="inlineStr">
        <is>
          <t/>
        </is>
      </c>
      <c r="X13248" s="26" t="inlineStr">
        <is>
          <t/>
        </is>
      </c>
      <c r="Y13248" s="26" t="inlineStr">
        <is>
          <t/>
        </is>
      </c>
      <c r="Z13248" s="26" t="inlineStr">
        <is>
          <t>https://www.contratacion.euskadi.eus/anuncio_contratacion/72413000-8-udal-webgunearen-eguneraketa-azpiegitura-eta-diseinua-berritzea-2022-10-25-aurrekontua/webkpe00-kpesimpc/es/</t>
        </is>
      </c>
      <c r="AA13248" s="26" t="inlineStr">
        <is>
          <t>https://www.contratacion.euskadi.eus/webkpe00-kpesimpc/es/contenidos/anuncio_contratacion/expcm483493/es_doc/index.html</t>
        </is>
      </c>
      <c r="AB13248" s="26" t="inlineStr">
        <is>
          <t>https://www.contratacion.euskadi.eus/contenidos/anuncio_contratacion/expcm483493/es_doc/data/es_r01dtpd019c334d34347319ea9bfd6954ad4f03e82</t>
        </is>
      </c>
      <c r="AC13248" s="26" t="inlineStr">
        <is>
          <t>https://www.contratacion.euskadi.eus/contenidos/anuncio_contratacion/expcm483493/r01Index/expcm483493-idxContent.xml</t>
        </is>
      </c>
      <c r="AD13248" s="26" t="inlineStr">
        <is>
          <t>06/02/2026</t>
        </is>
      </c>
      <c r="AE13248" s="26" t="inlineStr">
        <is>
          <t>r01etpd14dbd35018a18214a59d531c24ae0b91710</t>
        </is>
      </c>
      <c r="AF13248" s="26" t="inlineStr">
        <is>
          <t>Ayuntamiento de Soraluze</t>
        </is>
      </c>
      <c r="AG13248" s="26" t="inlineStr">
        <is>
          <t>r01etpd14dbd40707118214a592ac7931f7e092352</t>
        </is>
      </c>
      <c r="AH13248" s="26" t="inlineStr">
        <is>
          <t>Ayuntamiento de Soraluze</t>
        </is>
      </c>
      <c r="AI13248" s="26" t="inlineStr">
        <is>
          <t/>
        </is>
      </c>
      <c r="AJ13248" s="26" t="inlineStr">
        <is>
          <t/>
        </is>
      </c>
    </row>
    <row r="13249" customHeight="true" ht="15.0">
      <c r="A13249" s="26" t="inlineStr">
        <is>
          <t>31625300-6 lapurren aurkako alarma-sistema instalatzea kalebarren 8 hurbileko bulegoan (aurrekontua 1230301/09)</t>
        </is>
      </c>
      <c r="B13249" s="26" t="inlineStr">
        <is>
          <t/>
        </is>
      </c>
      <c r="C13249" s="26" t="inlineStr">
        <is>
          <t>Gobierno Vasco</t>
        </is>
      </c>
      <c r="D13249" s="26" t="inlineStr">
        <is>
          <t/>
        </is>
      </c>
      <c r="E13249" s="26" t="inlineStr">
        <is>
          <t/>
        </is>
      </c>
      <c r="F13249" s="26" t="inlineStr">
        <is>
          <t/>
        </is>
      </c>
      <c r="G13249" s="26" t="inlineStr">
        <is>
          <t>31625300-6 lapurren aurkako alarma-sistema instalatzea kalebarren 8 hurbileko bulegoan (aurrekontua 1230301/09)</t>
        </is>
      </c>
      <c r="H13249" s="26" t="inlineStr">
        <is>
          <t>31625300-6 lapurren aurkako alarma-sistema instalatzea kalebarren 8 hurbileko bulegoan (aurrekontua 1230301/09)</t>
        </is>
      </c>
      <c r="I13249" s="26" t="inlineStr">
        <is>
          <t/>
        </is>
      </c>
      <c r="J13249" s="26" t="inlineStr">
        <is>
          <t>06/02/2026</t>
        </is>
      </c>
      <c r="K13249" s="26" t="inlineStr">
        <is>
          <t>2023-ESKA-000061-00</t>
        </is>
      </c>
      <c r="L13249" s="26" t="inlineStr">
        <is>
          <t>Adjudicación provisional / definitiva</t>
        </is>
      </c>
      <c r="M13249" s="26" t="inlineStr">
        <is>
          <t>true</t>
        </is>
      </c>
      <c r="N13249" s="26" t="inlineStr">
        <is>
          <t/>
        </is>
      </c>
      <c r="O13249" s="26" t="inlineStr">
        <is>
          <t/>
        </is>
      </c>
      <c r="P13249" s="26" t="inlineStr">
        <is>
          <t/>
        </is>
      </c>
      <c r="Q13249" s="26" t="inlineStr">
        <is>
          <t/>
        </is>
      </c>
      <c r="R13249" s="26" t="inlineStr">
        <is>
          <t/>
        </is>
      </c>
      <c r="S13249" s="26" t="inlineStr">
        <is>
          <t>https://www.contratacion.euskadi.eus/webkpe00-kpeperfi/es/contenidos/anuncio_contratacion/expcm483494/es_doc/images/solaluze_logo.jpg</t>
        </is>
      </c>
      <c r="T13249" s="26" t="inlineStr">
        <is>
          <t>Ayuntamiento de Soraluze</t>
        </is>
      </c>
      <c r="U13249" s="26" t="inlineStr">
        <is>
          <t>P2007000I - Ayuntamiento de Soraluze</t>
        </is>
      </c>
      <c r="V13249" s="26" t="inlineStr">
        <is>
          <t>Alcalde</t>
        </is>
      </c>
      <c r="W13249" s="26" t="inlineStr">
        <is>
          <t/>
        </is>
      </c>
      <c r="X13249" s="26" t="inlineStr">
        <is>
          <t/>
        </is>
      </c>
      <c r="Y13249" s="26" t="inlineStr">
        <is>
          <t/>
        </is>
      </c>
      <c r="Z13249" s="26" t="inlineStr">
        <is>
          <t>https://www.contratacion.euskadi.eus/anuncio_contratacion/31625300-6-lapurren-aurkako-alarma-sistema-instalatzea-kalebarren-8-hurbileko-bulegoan-aurrekontua-1230301-09/webkpe00-kpesimpc/es/</t>
        </is>
      </c>
      <c r="AA13249" s="26" t="inlineStr">
        <is>
          <t>https://www.contratacion.euskadi.eus/webkpe00-kpesimpc/es/contenidos/anuncio_contratacion/expcm483494/es_doc/index.html</t>
        </is>
      </c>
      <c r="AB13249" s="26" t="inlineStr">
        <is>
          <t>https://www.contratacion.euskadi.eus/contenidos/anuncio_contratacion/expcm483494/es_doc/data/es_r01dtpd19c3351285e2af37f38e87b66595929bb06</t>
        </is>
      </c>
      <c r="AC13249" s="26" t="inlineStr">
        <is>
          <t>https://www.contratacion.euskadi.eus/contenidos/anuncio_contratacion/expcm483494/r01Index/expcm483494-idxContent.xml</t>
        </is>
      </c>
      <c r="AD13249" s="26" t="inlineStr">
        <is>
          <t>06/02/2026</t>
        </is>
      </c>
      <c r="AE13249" s="26" t="inlineStr">
        <is>
          <t>r01etpd14dbd35018a18214a59d531c24ae0b91710</t>
        </is>
      </c>
      <c r="AF13249" s="26" t="inlineStr">
        <is>
          <t>Ayuntamiento de Soraluze</t>
        </is>
      </c>
      <c r="AG13249" s="26" t="inlineStr">
        <is>
          <t>r01etpd14dbd40707118214a592ac7931f7e092352</t>
        </is>
      </c>
      <c r="AH13249" s="26" t="inlineStr">
        <is>
          <t>Ayuntamiento de Soraluze</t>
        </is>
      </c>
      <c r="AI13249" s="26" t="inlineStr">
        <is>
          <t/>
        </is>
      </c>
      <c r="AJ13249" s="26" t="inlineStr">
        <is>
          <t/>
        </is>
      </c>
    </row>
    <row r="13250" customHeight="true" ht="15.0">
      <c r="A13250" s="26" t="inlineStr">
        <is>
          <t>92312240-5    ipuin kontaketa saioa 2023/05/10 datan</t>
        </is>
      </c>
      <c r="B13250" s="26" t="inlineStr">
        <is>
          <t/>
        </is>
      </c>
      <c r="C13250" s="26" t="inlineStr">
        <is>
          <t>Gobierno Vasco</t>
        </is>
      </c>
      <c r="D13250" s="26" t="inlineStr">
        <is>
          <t/>
        </is>
      </c>
      <c r="E13250" s="26" t="inlineStr">
        <is>
          <t/>
        </is>
      </c>
      <c r="F13250" s="26" t="inlineStr">
        <is>
          <t/>
        </is>
      </c>
      <c r="G13250" s="26" t="inlineStr">
        <is>
          <t>92312240-5    ipuin kontaketa saioa 2023/05/10 datan</t>
        </is>
      </c>
      <c r="H13250" s="26" t="inlineStr">
        <is>
          <t>92312240-5    ipuin kontaketa saioa 2023/05/10 datan</t>
        </is>
      </c>
      <c r="I13250" s="26" t="inlineStr">
        <is>
          <t/>
        </is>
      </c>
      <c r="J13250" s="26" t="inlineStr">
        <is>
          <t>06/02/2026</t>
        </is>
      </c>
      <c r="K13250" s="26" t="inlineStr">
        <is>
          <t>2023-ESKA-000062-00</t>
        </is>
      </c>
      <c r="L13250" s="26" t="inlineStr">
        <is>
          <t>Adjudicación provisional / definitiva</t>
        </is>
      </c>
      <c r="M13250" s="26" t="inlineStr">
        <is>
          <t>true</t>
        </is>
      </c>
      <c r="N13250" s="26" t="inlineStr">
        <is>
          <t/>
        </is>
      </c>
      <c r="O13250" s="26" t="inlineStr">
        <is>
          <t/>
        </is>
      </c>
      <c r="P13250" s="26" t="inlineStr">
        <is>
          <t/>
        </is>
      </c>
      <c r="Q13250" s="26" t="inlineStr">
        <is>
          <t/>
        </is>
      </c>
      <c r="R13250" s="26" t="inlineStr">
        <is>
          <t/>
        </is>
      </c>
      <c r="S13250" s="26" t="inlineStr">
        <is>
          <t>https://www.contratacion.euskadi.eus/webkpe00-kpeperfi/es/contenidos/anuncio_contratacion/expcm483495/es_doc/images/solaluze_logo.jpg</t>
        </is>
      </c>
      <c r="T13250" s="26" t="inlineStr">
        <is>
          <t>Ayuntamiento de Soraluze</t>
        </is>
      </c>
      <c r="U13250" s="26" t="inlineStr">
        <is>
          <t>P2007000I - Ayuntamiento de Soraluze</t>
        </is>
      </c>
      <c r="V13250" s="26" t="inlineStr">
        <is>
          <t>Alcalde</t>
        </is>
      </c>
      <c r="W13250" s="26" t="inlineStr">
        <is>
          <t/>
        </is>
      </c>
      <c r="X13250" s="26" t="inlineStr">
        <is>
          <t/>
        </is>
      </c>
      <c r="Y13250" s="26" t="inlineStr">
        <is>
          <t/>
        </is>
      </c>
      <c r="Z13250" s="26" t="inlineStr">
        <is>
          <t>https://www.contratacion.euskadi.eus/anuncio_contratacion/92312240-5-ipuin-kontaketa-saioa-2023-05-10-datan/webkpe00-kpesimpc/es/</t>
        </is>
      </c>
      <c r="AA13250" s="26" t="inlineStr">
        <is>
          <t>https://www.contratacion.euskadi.eus/webkpe00-kpesimpc/es/contenidos/anuncio_contratacion/expcm483495/es_doc/index.html</t>
        </is>
      </c>
      <c r="AB13250" s="26" t="inlineStr">
        <is>
          <t>https://www.contratacion.euskadi.eus/contenidos/anuncio_contratacion/expcm483495/es_doc/data/es_r01dtpd19c335150802af37f388b48b1be12a8e5fe</t>
        </is>
      </c>
      <c r="AC13250" s="26" t="inlineStr">
        <is>
          <t>https://www.contratacion.euskadi.eus/contenidos/anuncio_contratacion/expcm483495/r01Index/expcm483495-idxContent.xml</t>
        </is>
      </c>
      <c r="AD13250" s="26" t="inlineStr">
        <is>
          <t>06/02/2026</t>
        </is>
      </c>
      <c r="AE13250" s="26" t="inlineStr">
        <is>
          <t>r01etpd14dbd35018a18214a59d531c24ae0b91710</t>
        </is>
      </c>
      <c r="AF13250" s="26" t="inlineStr">
        <is>
          <t>Ayuntamiento de Soraluze</t>
        </is>
      </c>
      <c r="AG13250" s="26" t="inlineStr">
        <is>
          <t>r01etpd14dbd40707118214a592ac7931f7e092352</t>
        </is>
      </c>
      <c r="AH13250" s="26" t="inlineStr">
        <is>
          <t>Ayuntamiento de Soraluze</t>
        </is>
      </c>
      <c r="AI13250" s="26" t="inlineStr">
        <is>
          <t/>
        </is>
      </c>
      <c r="AJ13250" s="26" t="inlineStr">
        <is>
          <t/>
        </is>
      </c>
    </row>
    <row r="13251" customHeight="true" ht="15.0">
      <c r="A13251" s="26" t="inlineStr">
        <is>
          <t>45212290-futbol zelai eta padel pistako belar artifiazialaren urtean behin (uztaila) egiten den mantenua (aurrekontua 2567)</t>
        </is>
      </c>
      <c r="B13251" s="26" t="inlineStr">
        <is>
          <t/>
        </is>
      </c>
      <c r="C13251" s="26" t="inlineStr">
        <is>
          <t>Gobierno Vasco</t>
        </is>
      </c>
      <c r="D13251" s="26" t="inlineStr">
        <is>
          <t/>
        </is>
      </c>
      <c r="E13251" s="26" t="inlineStr">
        <is>
          <t/>
        </is>
      </c>
      <c r="F13251" s="26" t="inlineStr">
        <is>
          <t/>
        </is>
      </c>
      <c r="G13251" s="26" t="inlineStr">
        <is>
          <t>45212290-futbol zelai eta padel pistako belar artifiazialaren urtean behin (uztaila) egiten den mantenua (aurrekontua 2567)</t>
        </is>
      </c>
      <c r="H13251" s="26" t="inlineStr">
        <is>
          <t>45212290-futbol zelai eta padel pistako belar artifiazialaren urtean behin (uztaila) egiten den mantenua (aurrekontua 2567)</t>
        </is>
      </c>
      <c r="I13251" s="26" t="inlineStr">
        <is>
          <t/>
        </is>
      </c>
      <c r="J13251" s="26" t="inlineStr">
        <is>
          <t>06/02/2026</t>
        </is>
      </c>
      <c r="K13251" s="26" t="inlineStr">
        <is>
          <t>2023-ESKA-000063-00</t>
        </is>
      </c>
      <c r="L13251" s="26" t="inlineStr">
        <is>
          <t>Adjudicación provisional / definitiva</t>
        </is>
      </c>
      <c r="M13251" s="26" t="inlineStr">
        <is>
          <t>true</t>
        </is>
      </c>
      <c r="N13251" s="26" t="inlineStr">
        <is>
          <t/>
        </is>
      </c>
      <c r="O13251" s="26" t="inlineStr">
        <is>
          <t/>
        </is>
      </c>
      <c r="P13251" s="26" t="inlineStr">
        <is>
          <t/>
        </is>
      </c>
      <c r="Q13251" s="26" t="inlineStr">
        <is>
          <t/>
        </is>
      </c>
      <c r="R13251" s="26" t="inlineStr">
        <is>
          <t/>
        </is>
      </c>
      <c r="S13251" s="26" t="inlineStr">
        <is>
          <t>https://www.contratacion.euskadi.eus/webkpe00-kpeperfi/es/contenidos/anuncio_contratacion/expcm483496/es_doc/images/solaluze_logo.jpg</t>
        </is>
      </c>
      <c r="T13251" s="26" t="inlineStr">
        <is>
          <t>Ayuntamiento de Soraluze</t>
        </is>
      </c>
      <c r="U13251" s="26" t="inlineStr">
        <is>
          <t>P2007000I - Ayuntamiento de Soraluze</t>
        </is>
      </c>
      <c r="V13251" s="26" t="inlineStr">
        <is>
          <t>Alcalde</t>
        </is>
      </c>
      <c r="W13251" s="26" t="inlineStr">
        <is>
          <t/>
        </is>
      </c>
      <c r="X13251" s="26" t="inlineStr">
        <is>
          <t/>
        </is>
      </c>
      <c r="Y13251" s="26" t="inlineStr">
        <is>
          <t/>
        </is>
      </c>
      <c r="Z13251" s="26" t="inlineStr">
        <is>
          <t>https://www.contratacion.euskadi.eus/anuncio_contratacion/45212290-futbol-zelai-eta-padel-pistako-belar-artifiazialaren-urtean-behin-uztaila-egiten-den-mantenua-aurrekontua-2567/webkpe00-kpesimpc/es/</t>
        </is>
      </c>
      <c r="AA13251" s="26" t="inlineStr">
        <is>
          <t>https://www.contratacion.euskadi.eus/webkpe00-kpesimpc/es/contenidos/anuncio_contratacion/expcm483496/es_doc/index.html</t>
        </is>
      </c>
      <c r="AB13251" s="26" t="inlineStr">
        <is>
          <t>https://www.contratacion.euskadi.eus/contenidos/anuncio_contratacion/expcm483496/es_doc/data/es_r01dtpd19c33517a712af37f38db85caa3fe8f6df7</t>
        </is>
      </c>
      <c r="AC13251" s="26" t="inlineStr">
        <is>
          <t>https://www.contratacion.euskadi.eus/contenidos/anuncio_contratacion/expcm483496/r01Index/expcm483496-idxContent.xml</t>
        </is>
      </c>
      <c r="AD13251" s="26" t="inlineStr">
        <is>
          <t>06/02/2026</t>
        </is>
      </c>
      <c r="AE13251" s="26" t="inlineStr">
        <is>
          <t>r01etpd14dbd35018a18214a59d531c24ae0b91710</t>
        </is>
      </c>
      <c r="AF13251" s="26" t="inlineStr">
        <is>
          <t>Ayuntamiento de Soraluze</t>
        </is>
      </c>
      <c r="AG13251" s="26" t="inlineStr">
        <is>
          <t>r01etpd14dbd40707118214a592ac7931f7e092352</t>
        </is>
      </c>
      <c r="AH13251" s="26" t="inlineStr">
        <is>
          <t>Ayuntamiento de Soraluze</t>
        </is>
      </c>
      <c r="AI13251" s="26" t="inlineStr">
        <is>
          <t/>
        </is>
      </c>
      <c r="AJ13251" s="26" t="inlineStr">
        <is>
          <t/>
        </is>
      </c>
    </row>
    <row r="13252" customHeight="true" ht="15.0">
      <c r="A13252" s="26" t="inlineStr">
        <is>
          <t>39120000-9 ezozibidea birgaitzeko gertuko
bulegorako neurrira egindako armairuak</t>
        </is>
      </c>
      <c r="B13252" s="26" t="inlineStr">
        <is>
          <t/>
        </is>
      </c>
      <c r="C13252" s="26" t="inlineStr">
        <is>
          <t>Gobierno Vasco</t>
        </is>
      </c>
      <c r="D13252" s="26" t="inlineStr">
        <is>
          <t/>
        </is>
      </c>
      <c r="E13252" s="26" t="inlineStr">
        <is>
          <t/>
        </is>
      </c>
      <c r="F13252" s="26" t="inlineStr">
        <is>
          <t/>
        </is>
      </c>
      <c r="G13252" s="26" t="inlineStr">
        <is>
          <t>39120000-9 ezozibidea birgaitzeko gertukobulegorako neurrira egindako armairuak</t>
        </is>
      </c>
      <c r="H13252" s="26" t="inlineStr">
        <is>
          <t>39120000-9 ezozibidea birgaitzeko gertukobulegorako neurrira egindako armairuak</t>
        </is>
      </c>
      <c r="I13252" s="26" t="inlineStr">
        <is>
          <t/>
        </is>
      </c>
      <c r="J13252" s="26" t="inlineStr">
        <is>
          <t>06/02/2026</t>
        </is>
      </c>
      <c r="K13252" s="26" t="inlineStr">
        <is>
          <t>2023-ESKA-000064-00</t>
        </is>
      </c>
      <c r="L13252" s="26" t="inlineStr">
        <is>
          <t>Adjudicación provisional / definitiva</t>
        </is>
      </c>
      <c r="M13252" s="26" t="inlineStr">
        <is>
          <t>true</t>
        </is>
      </c>
      <c r="N13252" s="26" t="inlineStr">
        <is>
          <t/>
        </is>
      </c>
      <c r="O13252" s="26" t="inlineStr">
        <is>
          <t/>
        </is>
      </c>
      <c r="P13252" s="26" t="inlineStr">
        <is>
          <t/>
        </is>
      </c>
      <c r="Q13252" s="26" t="inlineStr">
        <is>
          <t/>
        </is>
      </c>
      <c r="R13252" s="26" t="inlineStr">
        <is>
          <t/>
        </is>
      </c>
      <c r="S13252" s="26" t="inlineStr">
        <is>
          <t>https://www.contratacion.euskadi.eus/webkpe00-kpeperfi/es/contenidos/anuncio_contratacion/expcm483497/es_doc/images/solaluze_logo.jpg</t>
        </is>
      </c>
      <c r="T13252" s="26" t="inlineStr">
        <is>
          <t>Ayuntamiento de Soraluze</t>
        </is>
      </c>
      <c r="U13252" s="26" t="inlineStr">
        <is>
          <t>P2007000I - Ayuntamiento de Soraluze</t>
        </is>
      </c>
      <c r="V13252" s="26" t="inlineStr">
        <is>
          <t>Alcalde</t>
        </is>
      </c>
      <c r="W13252" s="26" t="inlineStr">
        <is>
          <t/>
        </is>
      </c>
      <c r="X13252" s="26" t="inlineStr">
        <is>
          <t/>
        </is>
      </c>
      <c r="Y13252" s="26" t="inlineStr">
        <is>
          <t/>
        </is>
      </c>
      <c r="Z13252" s="26" t="inlineStr">
        <is>
          <t>https://www.contratacion.euskadi.eus/anuncio_contratacion/39120000-9-ezozibidea-birgaitzeko-gertuko-bulegorako-neurrira-egindako-armairuak/webkpe00-kpesimpc/es/</t>
        </is>
      </c>
      <c r="AA13252" s="26" t="inlineStr">
        <is>
          <t>https://www.contratacion.euskadi.eus/webkpe00-kpesimpc/es/contenidos/anuncio_contratacion/expcm483497/es_doc/index.html</t>
        </is>
      </c>
      <c r="AB13252" s="26" t="inlineStr">
        <is>
          <t>https://www.contratacion.euskadi.eus/contenidos/anuncio_contratacion/expcm483497/es_doc/data/es_r01dtpd19c3351a0d62af37f38c2e061c9f2ae84f5</t>
        </is>
      </c>
      <c r="AC13252" s="26" t="inlineStr">
        <is>
          <t>https://www.contratacion.euskadi.eus/contenidos/anuncio_contratacion/expcm483497/r01Index/expcm483497-idxContent.xml</t>
        </is>
      </c>
      <c r="AD13252" s="26" t="inlineStr">
        <is>
          <t>06/02/2026</t>
        </is>
      </c>
      <c r="AE13252" s="26" t="inlineStr">
        <is>
          <t>r01etpd14dbd35018a18214a59d531c24ae0b91710</t>
        </is>
      </c>
      <c r="AF13252" s="26" t="inlineStr">
        <is>
          <t>Ayuntamiento de Soraluze</t>
        </is>
      </c>
      <c r="AG13252" s="26" t="inlineStr">
        <is>
          <t>r01etpd14dbd40707118214a592ac7931f7e092352</t>
        </is>
      </c>
      <c r="AH13252" s="26" t="inlineStr">
        <is>
          <t>Ayuntamiento de Soraluze</t>
        </is>
      </c>
      <c r="AI13252" s="26" t="inlineStr">
        <is>
          <t/>
        </is>
      </c>
      <c r="AJ13252" s="26" t="inlineStr">
        <is>
          <t/>
        </is>
      </c>
    </row>
    <row r="13253" customHeight="true" ht="15.0">
      <c r="A13253" s="26" t="inlineStr">
        <is>
          <t>45262520-2 bolia tabernatik plaza berrira doan zorua leuntzea (9 aurrekontu zenbakia)</t>
        </is>
      </c>
      <c r="B13253" s="26" t="inlineStr">
        <is>
          <t/>
        </is>
      </c>
      <c r="C13253" s="26" t="inlineStr">
        <is>
          <t>Gobierno Vasco</t>
        </is>
      </c>
      <c r="D13253" s="26" t="inlineStr">
        <is>
          <t/>
        </is>
      </c>
      <c r="E13253" s="26" t="inlineStr">
        <is>
          <t/>
        </is>
      </c>
      <c r="F13253" s="26" t="inlineStr">
        <is>
          <t/>
        </is>
      </c>
      <c r="G13253" s="26" t="inlineStr">
        <is>
          <t>45262520-2 bolia tabernatik plaza berrira doan zorua leuntzea (9 aurrekontu zenbakia)</t>
        </is>
      </c>
      <c r="H13253" s="26" t="inlineStr">
        <is>
          <t>45262520-2 bolia tabernatik plaza berrira doan zorua leuntzea (9 aurrekontu zenbakia)</t>
        </is>
      </c>
      <c r="I13253" s="26" t="inlineStr">
        <is>
          <t/>
        </is>
      </c>
      <c r="J13253" s="26" t="inlineStr">
        <is>
          <t>06/02/2026</t>
        </is>
      </c>
      <c r="K13253" s="26" t="inlineStr">
        <is>
          <t>2023-ESKA-000065-00</t>
        </is>
      </c>
      <c r="L13253" s="26" t="inlineStr">
        <is>
          <t>Adjudicación provisional / definitiva</t>
        </is>
      </c>
      <c r="M13253" s="26" t="inlineStr">
        <is>
          <t>true</t>
        </is>
      </c>
      <c r="N13253" s="26" t="inlineStr">
        <is>
          <t/>
        </is>
      </c>
      <c r="O13253" s="26" t="inlineStr">
        <is>
          <t/>
        </is>
      </c>
      <c r="P13253" s="26" t="inlineStr">
        <is>
          <t/>
        </is>
      </c>
      <c r="Q13253" s="26" t="inlineStr">
        <is>
          <t/>
        </is>
      </c>
      <c r="R13253" s="26" t="inlineStr">
        <is>
          <t/>
        </is>
      </c>
      <c r="S13253" s="26" t="inlineStr">
        <is>
          <t>https://www.contratacion.euskadi.eus/webkpe00-kpeperfi/es/contenidos/anuncio_contratacion/expcm483498/es_doc/images/solaluze_logo.jpg</t>
        </is>
      </c>
      <c r="T13253" s="26" t="inlineStr">
        <is>
          <t>Ayuntamiento de Soraluze</t>
        </is>
      </c>
      <c r="U13253" s="26" t="inlineStr">
        <is>
          <t>P2007000I - Ayuntamiento de Soraluze</t>
        </is>
      </c>
      <c r="V13253" s="26" t="inlineStr">
        <is>
          <t>Alcalde</t>
        </is>
      </c>
      <c r="W13253" s="26" t="inlineStr">
        <is>
          <t/>
        </is>
      </c>
      <c r="X13253" s="26" t="inlineStr">
        <is>
          <t/>
        </is>
      </c>
      <c r="Y13253" s="26" t="inlineStr">
        <is>
          <t/>
        </is>
      </c>
      <c r="Z13253" s="26" t="inlineStr">
        <is>
          <t>https://www.contratacion.euskadi.eus/anuncio_contratacion/45262520-2-bolia-tabernatik-plaza-berrira-doan-zorua-leuntzea-9-aurrekontu-zenbakia/webkpe00-kpesimpc/es/</t>
        </is>
      </c>
      <c r="AA13253" s="26" t="inlineStr">
        <is>
          <t>https://www.contratacion.euskadi.eus/webkpe00-kpesimpc/es/contenidos/anuncio_contratacion/expcm483498/es_doc/index.html</t>
        </is>
      </c>
      <c r="AB13253" s="26" t="inlineStr">
        <is>
          <t>https://www.contratacion.euskadi.eus/contenidos/anuncio_contratacion/expcm483498/es_doc/data/es_r01dtpd19c3351c8702af37f38bbc4a59ec37ed85c</t>
        </is>
      </c>
      <c r="AC13253" s="26" t="inlineStr">
        <is>
          <t>https://www.contratacion.euskadi.eus/contenidos/anuncio_contratacion/expcm483498/r01Index/expcm483498-idxContent.xml</t>
        </is>
      </c>
      <c r="AD13253" s="26" t="inlineStr">
        <is>
          <t>06/02/2026</t>
        </is>
      </c>
      <c r="AE13253" s="26" t="inlineStr">
        <is>
          <t>r01etpd14dbd35018a18214a59d531c24ae0b91710</t>
        </is>
      </c>
      <c r="AF13253" s="26" t="inlineStr">
        <is>
          <t>Ayuntamiento de Soraluze</t>
        </is>
      </c>
      <c r="AG13253" s="26" t="inlineStr">
        <is>
          <t>r01etpd14dbd40707118214a592ac7931f7e092352</t>
        </is>
      </c>
      <c r="AH13253" s="26" t="inlineStr">
        <is>
          <t>Ayuntamiento de Soraluze</t>
        </is>
      </c>
      <c r="AI13253" s="26" t="inlineStr">
        <is>
          <t/>
        </is>
      </c>
      <c r="AJ13253" s="26" t="inlineStr">
        <is>
          <t/>
        </is>
      </c>
    </row>
    <row r="13254" customHeight="true" ht="15.0">
      <c r="A13254" s="26" t="inlineStr">
        <is>
          <t>Cena de la reunion del proyecto de Adjust</t>
        </is>
      </c>
      <c r="B13254" s="26" t="inlineStr">
        <is>
          <t/>
        </is>
      </c>
      <c r="C13254" s="26" t="inlineStr">
        <is>
          <t>Gobierno Vasco</t>
        </is>
      </c>
      <c r="D13254" s="26" t="inlineStr">
        <is>
          <t/>
        </is>
      </c>
      <c r="E13254" s="26" t="inlineStr">
        <is>
          <t/>
        </is>
      </c>
      <c r="F13254" s="26" t="inlineStr">
        <is>
          <t/>
        </is>
      </c>
      <c r="G13254" s="26" t="inlineStr">
        <is>
          <t>Cena de la reunion del proyecto de Adjust</t>
        </is>
      </c>
      <c r="H13254" s="26" t="inlineStr">
        <is>
          <t>Cena de la reunion del proyecto de Adjust</t>
        </is>
      </c>
      <c r="I13254" s="26" t="inlineStr">
        <is>
          <t/>
        </is>
      </c>
      <c r="J13254" s="26" t="inlineStr">
        <is>
          <t>06/02/2026</t>
        </is>
      </c>
      <c r="K13254" s="26" t="inlineStr">
        <is>
          <t>002-2025/739</t>
        </is>
      </c>
      <c r="L13254" s="26" t="inlineStr">
        <is>
          <t>Adjudicación provisional / definitiva</t>
        </is>
      </c>
      <c r="M13254" s="26" t="inlineStr">
        <is>
          <t>true</t>
        </is>
      </c>
      <c r="N13254" s="26" t="inlineStr">
        <is>
          <t/>
        </is>
      </c>
      <c r="O13254" s="26" t="inlineStr">
        <is>
          <t/>
        </is>
      </c>
      <c r="P13254" s="26" t="inlineStr">
        <is>
          <t/>
        </is>
      </c>
      <c r="Q13254" s="26" t="inlineStr">
        <is>
          <t/>
        </is>
      </c>
      <c r="R13254" s="26" t="inlineStr">
        <is>
          <t/>
        </is>
      </c>
      <c r="S13254" s="26" t="inlineStr">
        <is>
          <t>https://www.contratacion.euskadi.eus/webkpe00-kpeperfi/es/contenidos/anuncio_contratacion/expcm483499/es_doc/images/BC3-Logo-Color-4x.jpg</t>
        </is>
      </c>
      <c r="T13254" s="26" t="inlineStr">
        <is>
          <t>BC3 Basque Centre for Climate Change</t>
        </is>
      </c>
      <c r="U13254" s="26" t="inlineStr">
        <is>
          <t>G95532826 - BC3 Basque Centre for Climate Change</t>
        </is>
      </c>
      <c r="V13254" s="26" t="inlineStr">
        <is>
          <t>Dirección Científica y Gerencia</t>
        </is>
      </c>
      <c r="W13254" s="26" t="inlineStr">
        <is>
          <t/>
        </is>
      </c>
      <c r="X13254" s="26" t="inlineStr">
        <is>
          <t/>
        </is>
      </c>
      <c r="Y13254" s="26" t="inlineStr">
        <is>
          <t/>
        </is>
      </c>
      <c r="Z13254" s="26" t="inlineStr">
        <is>
          <t>https://www.contratacion.euskadi.eus/anuncio_contratacion/cena-reunion-del-proyecto-adjust/webkpe00-kpesimpc/es/</t>
        </is>
      </c>
      <c r="AA13254" s="26" t="inlineStr">
        <is>
          <t>https://www.contratacion.euskadi.eus/webkpe00-kpesimpc/es/contenidos/anuncio_contratacion/expcm483499/es_doc/index.html</t>
        </is>
      </c>
      <c r="AB13254" s="26" t="inlineStr">
        <is>
          <t>https://www.contratacion.euskadi.eus/contenidos/anuncio_contratacion/expcm483499/es_doc/data/es_r01dtpd019c337eee8c7319ea977769ddb8733da44</t>
        </is>
      </c>
      <c r="AC13254" s="26" t="inlineStr">
        <is>
          <t>https://www.contratacion.euskadi.eus/contenidos/anuncio_contratacion/expcm483499/r01Index/expcm483499-idxContent.xml</t>
        </is>
      </c>
      <c r="AD13254" s="26" t="inlineStr">
        <is>
          <t>07/02/2026</t>
        </is>
      </c>
      <c r="AE13254" s="26" t="inlineStr">
        <is>
          <t>r01etpd1616f4065221e9f4c30e29178768e2e21ab</t>
        </is>
      </c>
      <c r="AF13254" s="26" t="inlineStr">
        <is>
          <t>BC3 Basque centre for climate change</t>
        </is>
      </c>
      <c r="AG13254" s="26" t="inlineStr">
        <is>
          <t>r01etpd1616f43d0241e9f4c3073c321c96c30e816</t>
        </is>
      </c>
      <c r="AH13254" s="26" t="inlineStr">
        <is>
          <t>BC3 Basque centre for climate change</t>
        </is>
      </c>
      <c r="AI13254" s="26" t="inlineStr">
        <is>
          <t/>
        </is>
      </c>
      <c r="AJ13254" s="26" t="inlineStr">
        <is>
          <t/>
        </is>
      </c>
    </row>
    <row r="13255" customHeight="true" ht="15.0">
      <c r="A13255" s="26" t="inlineStr">
        <is>
          <t>Mantenimiento de las instalaciones de climatización zona IKB and Bolsa correctivo.</t>
        </is>
      </c>
      <c r="B13255" s="26" t="inlineStr">
        <is>
          <t/>
        </is>
      </c>
      <c r="C13255" s="26" t="inlineStr">
        <is>
          <t>Gobierno Vasco</t>
        </is>
      </c>
      <c r="D13255" s="26" t="inlineStr">
        <is>
          <t/>
        </is>
      </c>
      <c r="E13255" s="26" t="inlineStr">
        <is>
          <t/>
        </is>
      </c>
      <c r="F13255" s="26" t="inlineStr">
        <is>
          <t/>
        </is>
      </c>
      <c r="G13255" s="26" t="inlineStr">
        <is>
          <t>Mantenimiento de las instalaciones de climatización zona IKB and Bolsa correctivo.</t>
        </is>
      </c>
      <c r="H13255" s="26" t="inlineStr">
        <is>
          <t>Mantenimiento de las instalaciones de climatización zona IKB and Bolsa correctivo.</t>
        </is>
      </c>
      <c r="I13255" s="26" t="inlineStr">
        <is>
          <t/>
        </is>
      </c>
      <c r="J13255" s="26" t="inlineStr">
        <is>
          <t>06/02/2026</t>
        </is>
      </c>
      <c r="K13255" s="26" t="inlineStr">
        <is>
          <t>001-2025/398</t>
        </is>
      </c>
      <c r="L13255" s="26" t="inlineStr">
        <is>
          <t>Adjudicación provisional / definitiva</t>
        </is>
      </c>
      <c r="M13255" s="26" t="inlineStr">
        <is>
          <t>true</t>
        </is>
      </c>
      <c r="N13255" s="26" t="inlineStr">
        <is>
          <t/>
        </is>
      </c>
      <c r="O13255" s="26" t="inlineStr">
        <is>
          <t/>
        </is>
      </c>
      <c r="P13255" s="26" t="inlineStr">
        <is>
          <t/>
        </is>
      </c>
      <c r="Q13255" s="26" t="inlineStr">
        <is>
          <t/>
        </is>
      </c>
      <c r="R13255" s="26" t="inlineStr">
        <is>
          <t/>
        </is>
      </c>
      <c r="S13255" s="26" t="inlineStr">
        <is>
          <t>https://www.contratacion.euskadi.eus/webkpe00-kpeperfi/es/contenidos/anuncio_contratacion/expcm483500/es_doc/images/BC3-Logo-Color-4x.jpg</t>
        </is>
      </c>
      <c r="T13255" s="26" t="inlineStr">
        <is>
          <t>BC3 Basque Centre for Climate Change</t>
        </is>
      </c>
      <c r="U13255" s="26" t="inlineStr">
        <is>
          <t>G95532826 - BC3 Basque Centre for Climate Change</t>
        </is>
      </c>
      <c r="V13255" s="26" t="inlineStr">
        <is>
          <t>Dirección Científica y Gerencia</t>
        </is>
      </c>
      <c r="W13255" s="26" t="inlineStr">
        <is>
          <t/>
        </is>
      </c>
      <c r="X13255" s="26" t="inlineStr">
        <is>
          <t/>
        </is>
      </c>
      <c r="Y13255" s="26" t="inlineStr">
        <is>
          <t/>
        </is>
      </c>
      <c r="Z13255" s="26" t="inlineStr">
        <is>
          <t>https://www.contratacion.euskadi.eus/anuncio_contratacion/mantenimiento-instalaciones-climatizacion-zona-ikb-and-bolsa-correctivo/webkpe00-kpesimpc/es/</t>
        </is>
      </c>
      <c r="AA13255" s="26" t="inlineStr">
        <is>
          <t>https://www.contratacion.euskadi.eus/webkpe00-kpesimpc/es/contenidos/anuncio_contratacion/expcm483500/es_doc/index.html</t>
        </is>
      </c>
      <c r="AB13255" s="26" t="inlineStr">
        <is>
          <t>https://www.contratacion.euskadi.eus/contenidos/anuncio_contratacion/expcm483500/es_doc/data/es_r01dtpd0019c337f16c07319ea9f1f77668d2e3a5f</t>
        </is>
      </c>
      <c r="AC13255" s="26" t="inlineStr">
        <is>
          <t>https://www.contratacion.euskadi.eus/contenidos/anuncio_contratacion/expcm483500/r01Index/expcm483500-idxContent.xml</t>
        </is>
      </c>
      <c r="AD13255" s="26" t="inlineStr">
        <is>
          <t>07/02/2026</t>
        </is>
      </c>
      <c r="AE13255" s="26" t="inlineStr">
        <is>
          <t>r01etpd1616f4065221e9f4c30e29178768e2e21ab</t>
        </is>
      </c>
      <c r="AF13255" s="26" t="inlineStr">
        <is>
          <t>BC3 Basque centre for climate change</t>
        </is>
      </c>
      <c r="AG13255" s="26" t="inlineStr">
        <is>
          <t>r01etpd1616f43d0241e9f4c3073c321c96c30e816</t>
        </is>
      </c>
      <c r="AH13255" s="26" t="inlineStr">
        <is>
          <t>BC3 Basque centre for climate change</t>
        </is>
      </c>
      <c r="AI13255" s="26" t="inlineStr">
        <is>
          <t/>
        </is>
      </c>
      <c r="AJ13255" s="26" t="inlineStr">
        <is>
          <t/>
        </is>
      </c>
    </row>
    <row r="13256" customHeight="true" ht="15.0">
      <c r="A13256" s="26" t="inlineStr">
        <is>
          <t>Bases de datos exclusivos sobre balances energéticos necesarios para calibrar el modelo GCAM Europe</t>
        </is>
      </c>
      <c r="B13256" s="26" t="inlineStr">
        <is>
          <t/>
        </is>
      </c>
      <c r="C13256" s="26" t="inlineStr">
        <is>
          <t>Gobierno Vasco</t>
        </is>
      </c>
      <c r="D13256" s="26" t="inlineStr">
        <is>
          <t/>
        </is>
      </c>
      <c r="E13256" s="26" t="inlineStr">
        <is>
          <t/>
        </is>
      </c>
      <c r="F13256" s="26" t="inlineStr">
        <is>
          <t/>
        </is>
      </c>
      <c r="G13256" s="26" t="inlineStr">
        <is>
          <t>Bases de datos exclusivos sobre balances energéticos necesarios para calibrar el modelo GCAM Europe</t>
        </is>
      </c>
      <c r="H13256" s="26" t="inlineStr">
        <is>
          <t>Bases de datos exclusivos sobre balances energéticos necesarios para calibrar el modelo GCAM Europe</t>
        </is>
      </c>
      <c r="I13256" s="26" t="inlineStr">
        <is>
          <t/>
        </is>
      </c>
      <c r="J13256" s="26" t="inlineStr">
        <is>
          <t>06/02/2026</t>
        </is>
      </c>
      <c r="K13256" s="26" t="inlineStr">
        <is>
          <t>002-2025/752</t>
        </is>
      </c>
      <c r="L13256" s="26" t="inlineStr">
        <is>
          <t>Adjudicación provisional / definitiva</t>
        </is>
      </c>
      <c r="M13256" s="26" t="inlineStr">
        <is>
          <t>true</t>
        </is>
      </c>
      <c r="N13256" s="26" t="inlineStr">
        <is>
          <t/>
        </is>
      </c>
      <c r="O13256" s="26" t="inlineStr">
        <is>
          <t/>
        </is>
      </c>
      <c r="P13256" s="26" t="inlineStr">
        <is>
          <t/>
        </is>
      </c>
      <c r="Q13256" s="26" t="inlineStr">
        <is>
          <t/>
        </is>
      </c>
      <c r="R13256" s="26" t="inlineStr">
        <is>
          <t/>
        </is>
      </c>
      <c r="S13256" s="26" t="inlineStr">
        <is>
          <t>https://www.contratacion.euskadi.eus/webkpe00-kpeperfi/es/contenidos/anuncio_contratacion/expcm483501/es_doc/images/BC3-Logo-Color-4x.jpg</t>
        </is>
      </c>
      <c r="T13256" s="26" t="inlineStr">
        <is>
          <t>BC3 Basque Centre for Climate Change</t>
        </is>
      </c>
      <c r="U13256" s="26" t="inlineStr">
        <is>
          <t>G95532826 - BC3 Basque Centre for Climate Change</t>
        </is>
      </c>
      <c r="V13256" s="26" t="inlineStr">
        <is>
          <t>Dirección Científica y Gerencia</t>
        </is>
      </c>
      <c r="W13256" s="26" t="inlineStr">
        <is>
          <t/>
        </is>
      </c>
      <c r="X13256" s="26" t="inlineStr">
        <is>
          <t/>
        </is>
      </c>
      <c r="Y13256" s="26" t="inlineStr">
        <is>
          <t/>
        </is>
      </c>
      <c r="Z13256" s="26" t="inlineStr">
        <is>
          <t>https://www.contratacion.euskadi.eus/anuncio_contratacion/bases-datos-exclusivos-balances-energeticos-necesarios-calibrar-modelo-gcam-europe/webkpe00-kpesimpc/es/</t>
        </is>
      </c>
      <c r="AA13256" s="26" t="inlineStr">
        <is>
          <t>https://www.contratacion.euskadi.eus/webkpe00-kpesimpc/es/contenidos/anuncio_contratacion/expcm483501/es_doc/index.html</t>
        </is>
      </c>
      <c r="AB13256" s="26" t="inlineStr">
        <is>
          <t>https://www.contratacion.euskadi.eus/contenidos/anuncio_contratacion/expcm483501/es_doc/data/es_r01dtpd019c337f412a7319ea986f5463f3e5a9ac5</t>
        </is>
      </c>
      <c r="AC13256" s="26" t="inlineStr">
        <is>
          <t>https://www.contratacion.euskadi.eus/contenidos/anuncio_contratacion/expcm483501/r01Index/expcm483501-idxContent.xml</t>
        </is>
      </c>
      <c r="AD13256" s="26" t="inlineStr">
        <is>
          <t>07/02/2026</t>
        </is>
      </c>
      <c r="AE13256" s="26" t="inlineStr">
        <is>
          <t>r01etpd1616f4065221e9f4c30e29178768e2e21ab</t>
        </is>
      </c>
      <c r="AF13256" s="26" t="inlineStr">
        <is>
          <t>BC3 Basque centre for climate change</t>
        </is>
      </c>
      <c r="AG13256" s="26" t="inlineStr">
        <is>
          <t>r01etpd1616f43d0241e9f4c3073c321c96c30e816</t>
        </is>
      </c>
      <c r="AH13256" s="26" t="inlineStr">
        <is>
          <t>BC3 Basque centre for climate change</t>
        </is>
      </c>
      <c r="AI13256" s="26" t="inlineStr">
        <is>
          <t/>
        </is>
      </c>
      <c r="AJ13256" s="26" t="inlineStr">
        <is>
          <t/>
        </is>
      </c>
    </row>
    <row r="13257" customHeight="true" ht="15.0">
      <c r="A13257" s="26" t="inlineStr">
        <is>
          <t>Taxi de Leioa a Bilbao de investigador</t>
        </is>
      </c>
      <c r="B13257" s="26" t="inlineStr">
        <is>
          <t/>
        </is>
      </c>
      <c r="C13257" s="26" t="inlineStr">
        <is>
          <t>Gobierno Vasco</t>
        </is>
      </c>
      <c r="D13257" s="26" t="inlineStr">
        <is>
          <t/>
        </is>
      </c>
      <c r="E13257" s="26" t="inlineStr">
        <is>
          <t/>
        </is>
      </c>
      <c r="F13257" s="26" t="inlineStr">
        <is>
          <t/>
        </is>
      </c>
      <c r="G13257" s="26" t="inlineStr">
        <is>
          <t>Taxi de Leioa a Bilbao de investigador</t>
        </is>
      </c>
      <c r="H13257" s="26" t="inlineStr">
        <is>
          <t>Taxi de Leioa a Bilbao de investigador</t>
        </is>
      </c>
      <c r="I13257" s="26" t="inlineStr">
        <is>
          <t/>
        </is>
      </c>
      <c r="J13257" s="26" t="inlineStr">
        <is>
          <t>06/02/2026</t>
        </is>
      </c>
      <c r="K13257" s="26" t="inlineStr">
        <is>
          <t>001-2025/403</t>
        </is>
      </c>
      <c r="L13257" s="26" t="inlineStr">
        <is>
          <t>Adjudicación provisional / definitiva</t>
        </is>
      </c>
      <c r="M13257" s="26" t="inlineStr">
        <is>
          <t>true</t>
        </is>
      </c>
      <c r="N13257" s="26" t="inlineStr">
        <is>
          <t/>
        </is>
      </c>
      <c r="O13257" s="26" t="inlineStr">
        <is>
          <t/>
        </is>
      </c>
      <c r="P13257" s="26" t="inlineStr">
        <is>
          <t/>
        </is>
      </c>
      <c r="Q13257" s="26" t="inlineStr">
        <is>
          <t/>
        </is>
      </c>
      <c r="R13257" s="26" t="inlineStr">
        <is>
          <t/>
        </is>
      </c>
      <c r="S13257" s="26" t="inlineStr">
        <is>
          <t>https://www.contratacion.euskadi.eus/webkpe00-kpeperfi/es/contenidos/anuncio_contratacion/expcm483502/es_doc/images/BC3-Logo-Color-4x.jpg</t>
        </is>
      </c>
      <c r="T13257" s="26" t="inlineStr">
        <is>
          <t>BC3 Basque Centre for Climate Change</t>
        </is>
      </c>
      <c r="U13257" s="26" t="inlineStr">
        <is>
          <t>G95532826 - BC3 Basque Centre for Climate Change</t>
        </is>
      </c>
      <c r="V13257" s="26" t="inlineStr">
        <is>
          <t>Dirección Científica y Gerencia</t>
        </is>
      </c>
      <c r="W13257" s="26" t="inlineStr">
        <is>
          <t/>
        </is>
      </c>
      <c r="X13257" s="26" t="inlineStr">
        <is>
          <t/>
        </is>
      </c>
      <c r="Y13257" s="26" t="inlineStr">
        <is>
          <t/>
        </is>
      </c>
      <c r="Z13257" s="26" t="inlineStr">
        <is>
          <t>https://www.contratacion.euskadi.eus/anuncio_contratacion/taxi-leioa-bilbao-investigador/webkpe00-kpesimpc/es/</t>
        </is>
      </c>
      <c r="AA13257" s="26" t="inlineStr">
        <is>
          <t>https://www.contratacion.euskadi.eus/webkpe00-kpesimpc/es/contenidos/anuncio_contratacion/expcm483502/es_doc/index.html</t>
        </is>
      </c>
      <c r="AB13257" s="26" t="inlineStr">
        <is>
          <t>https://www.contratacion.euskadi.eus/contenidos/anuncio_contratacion/expcm483502/es_doc/data/es_r01dtpd019c337f66207319ea9f87342fea11c0520</t>
        </is>
      </c>
      <c r="AC13257" s="26" t="inlineStr">
        <is>
          <t>https://www.contratacion.euskadi.eus/contenidos/anuncio_contratacion/expcm483502/r01Index/expcm483502-idxContent.xml</t>
        </is>
      </c>
      <c r="AD13257" s="26" t="inlineStr">
        <is>
          <t>07/02/2026</t>
        </is>
      </c>
      <c r="AE13257" s="26" t="inlineStr">
        <is>
          <t>r01etpd1616f4065221e9f4c30e29178768e2e21ab</t>
        </is>
      </c>
      <c r="AF13257" s="26" t="inlineStr">
        <is>
          <t>BC3 Basque centre for climate change</t>
        </is>
      </c>
      <c r="AG13257" s="26" t="inlineStr">
        <is>
          <t>r01etpd1616f43d0241e9f4c3073c321c96c30e816</t>
        </is>
      </c>
      <c r="AH13257" s="26" t="inlineStr">
        <is>
          <t>BC3 Basque centre for climate change</t>
        </is>
      </c>
      <c r="AI13257" s="26" t="inlineStr">
        <is>
          <t/>
        </is>
      </c>
      <c r="AJ13257" s="26" t="inlineStr">
        <is>
          <t/>
        </is>
      </c>
    </row>
    <row r="13258" customHeight="true" ht="15.0">
      <c r="A13258" s="26" t="inlineStr">
        <is>
          <t>Compra de 6 libros: StrengthsFinder 2 0</t>
        </is>
      </c>
      <c r="B13258" s="26" t="inlineStr">
        <is>
          <t/>
        </is>
      </c>
      <c r="C13258" s="26" t="inlineStr">
        <is>
          <t>Gobierno Vasco</t>
        </is>
      </c>
      <c r="D13258" s="26" t="inlineStr">
        <is>
          <t/>
        </is>
      </c>
      <c r="E13258" s="26" t="inlineStr">
        <is>
          <t/>
        </is>
      </c>
      <c r="F13258" s="26" t="inlineStr">
        <is>
          <t/>
        </is>
      </c>
      <c r="G13258" s="26" t="inlineStr">
        <is>
          <t>Compra de 6 libros: StrengthsFinder 2 0</t>
        </is>
      </c>
      <c r="H13258" s="26" t="inlineStr">
        <is>
          <t>Compra de 6 libros: StrengthsFinder 2 0</t>
        </is>
      </c>
      <c r="I13258" s="26" t="inlineStr">
        <is>
          <t/>
        </is>
      </c>
      <c r="J13258" s="26" t="inlineStr">
        <is>
          <t>06/02/2026</t>
        </is>
      </c>
      <c r="K13258" s="26" t="inlineStr">
        <is>
          <t>002-2025/753</t>
        </is>
      </c>
      <c r="L13258" s="26" t="inlineStr">
        <is>
          <t>Adjudicación provisional / definitiva</t>
        </is>
      </c>
      <c r="M13258" s="26" t="inlineStr">
        <is>
          <t>true</t>
        </is>
      </c>
      <c r="N13258" s="26" t="inlineStr">
        <is>
          <t/>
        </is>
      </c>
      <c r="O13258" s="26" t="inlineStr">
        <is>
          <t/>
        </is>
      </c>
      <c r="P13258" s="26" t="inlineStr">
        <is>
          <t/>
        </is>
      </c>
      <c r="Q13258" s="26" t="inlineStr">
        <is>
          <t/>
        </is>
      </c>
      <c r="R13258" s="26" t="inlineStr">
        <is>
          <t/>
        </is>
      </c>
      <c r="S13258" s="26" t="inlineStr">
        <is>
          <t>https://www.contratacion.euskadi.eus/webkpe00-kpeperfi/es/contenidos/anuncio_contratacion/expcm483503/es_doc/images/BC3-Logo-Color-4x.jpg</t>
        </is>
      </c>
      <c r="T13258" s="26" t="inlineStr">
        <is>
          <t>BC3 Basque Centre for Climate Change</t>
        </is>
      </c>
      <c r="U13258" s="26" t="inlineStr">
        <is>
          <t>G95532826 - BC3 Basque Centre for Climate Change</t>
        </is>
      </c>
      <c r="V13258" s="26" t="inlineStr">
        <is>
          <t>Dirección Científica y Gerencia</t>
        </is>
      </c>
      <c r="W13258" s="26" t="inlineStr">
        <is>
          <t/>
        </is>
      </c>
      <c r="X13258" s="26" t="inlineStr">
        <is>
          <t/>
        </is>
      </c>
      <c r="Y13258" s="26" t="inlineStr">
        <is>
          <t/>
        </is>
      </c>
      <c r="Z13258" s="26" t="inlineStr">
        <is>
          <t>https://www.contratacion.euskadi.eus/anuncio_contratacion/compra-6-libros-strengthsfinder-2-0/webkpe00-kpesimpc/es/</t>
        </is>
      </c>
      <c r="AA13258" s="26" t="inlineStr">
        <is>
          <t>https://www.contratacion.euskadi.eus/webkpe00-kpesimpc/es/contenidos/anuncio_contratacion/expcm483503/es_doc/index.html</t>
        </is>
      </c>
      <c r="AB13258" s="26" t="inlineStr">
        <is>
          <t>https://www.contratacion.euskadi.eus/contenidos/anuncio_contratacion/expcm483503/es_doc/data/es_r01dtpd019c337f8f567319ea98afa2f572f1afc8b</t>
        </is>
      </c>
      <c r="AC13258" s="26" t="inlineStr">
        <is>
          <t>https://www.contratacion.euskadi.eus/contenidos/anuncio_contratacion/expcm483503/r01Index/expcm483503-idxContent.xml</t>
        </is>
      </c>
      <c r="AD13258" s="26" t="inlineStr">
        <is>
          <t>07/02/2026</t>
        </is>
      </c>
      <c r="AE13258" s="26" t="inlineStr">
        <is>
          <t>r01etpd1616f4065221e9f4c30e29178768e2e21ab</t>
        </is>
      </c>
      <c r="AF13258" s="26" t="inlineStr">
        <is>
          <t>BC3 Basque centre for climate change</t>
        </is>
      </c>
      <c r="AG13258" s="26" t="inlineStr">
        <is>
          <t>r01etpd1616f43d0241e9f4c3073c321c96c30e816</t>
        </is>
      </c>
      <c r="AH13258" s="26" t="inlineStr">
        <is>
          <t>BC3 Basque centre for climate change</t>
        </is>
      </c>
      <c r="AI13258" s="26" t="inlineStr">
        <is>
          <t/>
        </is>
      </c>
      <c r="AJ13258" s="26" t="inlineStr">
        <is>
          <t/>
        </is>
      </c>
    </row>
    <row r="13259" customHeight="true" ht="15.0">
      <c r="A13259" s="26" t="inlineStr">
        <is>
          <t>Sillas para oficinas</t>
        </is>
      </c>
      <c r="B13259" s="26" t="inlineStr">
        <is>
          <t/>
        </is>
      </c>
      <c r="C13259" s="26" t="inlineStr">
        <is>
          <t>Gobierno Vasco</t>
        </is>
      </c>
      <c r="D13259" s="26" t="inlineStr">
        <is>
          <t/>
        </is>
      </c>
      <c r="E13259" s="26" t="inlineStr">
        <is>
          <t/>
        </is>
      </c>
      <c r="F13259" s="26" t="inlineStr">
        <is>
          <t/>
        </is>
      </c>
      <c r="G13259" s="26" t="inlineStr">
        <is>
          <t>Sillas para oficinas</t>
        </is>
      </c>
      <c r="H13259" s="26" t="inlineStr">
        <is>
          <t>Sillas para oficinas</t>
        </is>
      </c>
      <c r="I13259" s="26" t="inlineStr">
        <is>
          <t/>
        </is>
      </c>
      <c r="J13259" s="26" t="inlineStr">
        <is>
          <t>06/02/2026</t>
        </is>
      </c>
      <c r="K13259" s="26" t="inlineStr">
        <is>
          <t>001-2025/405</t>
        </is>
      </c>
      <c r="L13259" s="26" t="inlineStr">
        <is>
          <t>Adjudicación provisional / definitiva</t>
        </is>
      </c>
      <c r="M13259" s="26" t="inlineStr">
        <is>
          <t>true</t>
        </is>
      </c>
      <c r="N13259" s="26" t="inlineStr">
        <is>
          <t/>
        </is>
      </c>
      <c r="O13259" s="26" t="inlineStr">
        <is>
          <t/>
        </is>
      </c>
      <c r="P13259" s="26" t="inlineStr">
        <is>
          <t/>
        </is>
      </c>
      <c r="Q13259" s="26" t="inlineStr">
        <is>
          <t/>
        </is>
      </c>
      <c r="R13259" s="26" t="inlineStr">
        <is>
          <t/>
        </is>
      </c>
      <c r="S13259" s="26" t="inlineStr">
        <is>
          <t>https://www.contratacion.euskadi.eus/webkpe00-kpeperfi/es/contenidos/anuncio_contratacion/expcm483504/es_doc/images/BC3-Logo-Color-4x.jpg</t>
        </is>
      </c>
      <c r="T13259" s="26" t="inlineStr">
        <is>
          <t>BC3 Basque Centre for Climate Change</t>
        </is>
      </c>
      <c r="U13259" s="26" t="inlineStr">
        <is>
          <t>G95532826 - BC3 Basque Centre for Climate Change</t>
        </is>
      </c>
      <c r="V13259" s="26" t="inlineStr">
        <is>
          <t>Dirección Científica y Gerencia</t>
        </is>
      </c>
      <c r="W13259" s="26" t="inlineStr">
        <is>
          <t/>
        </is>
      </c>
      <c r="X13259" s="26" t="inlineStr">
        <is>
          <t/>
        </is>
      </c>
      <c r="Y13259" s="26" t="inlineStr">
        <is>
          <t/>
        </is>
      </c>
      <c r="Z13259" s="26" t="inlineStr">
        <is>
          <t>https://www.contratacion.euskadi.eus/anuncio_contratacion/sillas-oficinas/webkpe00-kpesimpc/es/</t>
        </is>
      </c>
      <c r="AA13259" s="26" t="inlineStr">
        <is>
          <t>https://www.contratacion.euskadi.eus/webkpe00-kpesimpc/es/contenidos/anuncio_contratacion/expcm483504/es_doc/index.html</t>
        </is>
      </c>
      <c r="AB13259" s="26" t="inlineStr">
        <is>
          <t>https://www.contratacion.euskadi.eus/contenidos/anuncio_contratacion/expcm483504/es_doc/data/es_r01dtpd19c338385392af37f3825ffd5ffcb78c2ef</t>
        </is>
      </c>
      <c r="AC13259" s="26" t="inlineStr">
        <is>
          <t>https://www.contratacion.euskadi.eus/contenidos/anuncio_contratacion/expcm483504/r01Index/expcm483504-idxContent.xml</t>
        </is>
      </c>
      <c r="AD13259" s="26" t="inlineStr">
        <is>
          <t>07/02/2026</t>
        </is>
      </c>
      <c r="AE13259" s="26" t="inlineStr">
        <is>
          <t>r01etpd1616f4065221e9f4c30e29178768e2e21ab</t>
        </is>
      </c>
      <c r="AF13259" s="26" t="inlineStr">
        <is>
          <t>BC3 Basque centre for climate change</t>
        </is>
      </c>
      <c r="AG13259" s="26" t="inlineStr">
        <is>
          <t>r01etpd1616f43d0241e9f4c3073c321c96c30e816</t>
        </is>
      </c>
      <c r="AH13259" s="26" t="inlineStr">
        <is>
          <t>BC3 Basque centre for climate change</t>
        </is>
      </c>
      <c r="AI13259" s="26" t="inlineStr">
        <is>
          <t/>
        </is>
      </c>
      <c r="AJ13259" s="26" t="inlineStr">
        <is>
          <t/>
        </is>
      </c>
    </row>
    <row r="13260" customHeight="true" ht="15.0">
      <c r="A13260" s="26" t="inlineStr">
        <is>
          <t>Inscripcion ON LINE Congreso 100 Ciencia9</t>
        </is>
      </c>
      <c r="B13260" s="26" t="inlineStr">
        <is>
          <t/>
        </is>
      </c>
      <c r="C13260" s="26" t="inlineStr">
        <is>
          <t>Gobierno Vasco</t>
        </is>
      </c>
      <c r="D13260" s="26" t="inlineStr">
        <is>
          <t/>
        </is>
      </c>
      <c r="E13260" s="26" t="inlineStr">
        <is>
          <t/>
        </is>
      </c>
      <c r="F13260" s="26" t="inlineStr">
        <is>
          <t/>
        </is>
      </c>
      <c r="G13260" s="26" t="inlineStr">
        <is>
          <t>Inscripcion ON LINE Congreso 100 Ciencia9</t>
        </is>
      </c>
      <c r="H13260" s="26" t="inlineStr">
        <is>
          <t>Inscripcion ON LINE Congreso 100 Ciencia9</t>
        </is>
      </c>
      <c r="I13260" s="26" t="inlineStr">
        <is>
          <t/>
        </is>
      </c>
      <c r="J13260" s="26" t="inlineStr">
        <is>
          <t>06/02/2026</t>
        </is>
      </c>
      <c r="K13260" s="26" t="inlineStr">
        <is>
          <t>001-2025/404</t>
        </is>
      </c>
      <c r="L13260" s="26" t="inlineStr">
        <is>
          <t>Adjudicación provisional / definitiva</t>
        </is>
      </c>
      <c r="M13260" s="26" t="inlineStr">
        <is>
          <t>true</t>
        </is>
      </c>
      <c r="N13260" s="26" t="inlineStr">
        <is>
          <t/>
        </is>
      </c>
      <c r="O13260" s="26" t="inlineStr">
        <is>
          <t/>
        </is>
      </c>
      <c r="P13260" s="26" t="inlineStr">
        <is>
          <t/>
        </is>
      </c>
      <c r="Q13260" s="26" t="inlineStr">
        <is>
          <t/>
        </is>
      </c>
      <c r="R13260" s="26" t="inlineStr">
        <is>
          <t/>
        </is>
      </c>
      <c r="S13260" s="26" t="inlineStr">
        <is>
          <t>https://www.contratacion.euskadi.eus/webkpe00-kpeperfi/es/contenidos/anuncio_contratacion/expcm483505/es_doc/images/BC3-Logo-Color-4x.jpg</t>
        </is>
      </c>
      <c r="T13260" s="26" t="inlineStr">
        <is>
          <t>BC3 Basque Centre for Climate Change</t>
        </is>
      </c>
      <c r="U13260" s="26" t="inlineStr">
        <is>
          <t>G95532826 - BC3 Basque Centre for Climate Change</t>
        </is>
      </c>
      <c r="V13260" s="26" t="inlineStr">
        <is>
          <t>Dirección Científica y Gerencia</t>
        </is>
      </c>
      <c r="W13260" s="26" t="inlineStr">
        <is>
          <t/>
        </is>
      </c>
      <c r="X13260" s="26" t="inlineStr">
        <is>
          <t/>
        </is>
      </c>
      <c r="Y13260" s="26" t="inlineStr">
        <is>
          <t/>
        </is>
      </c>
      <c r="Z13260" s="26" t="inlineStr">
        <is>
          <t>https://www.contratacion.euskadi.eus/anuncio_contratacion/inscripcion-on-line-congreso-100-ciencia9/webkpe00-kpesimpc/es/</t>
        </is>
      </c>
      <c r="AA13260" s="26" t="inlineStr">
        <is>
          <t>https://www.contratacion.euskadi.eus/webkpe00-kpesimpc/es/contenidos/anuncio_contratacion/expcm483505/es_doc/index.html</t>
        </is>
      </c>
      <c r="AB13260" s="26" t="inlineStr">
        <is>
          <t>https://www.contratacion.euskadi.eus/contenidos/anuncio_contratacion/expcm483505/es_doc/data/es_r01dtpd19c3383ac4a2af37f38799d2906fad31846</t>
        </is>
      </c>
      <c r="AC13260" s="26" t="inlineStr">
        <is>
          <t>https://www.contratacion.euskadi.eus/contenidos/anuncio_contratacion/expcm483505/r01Index/expcm483505-idxContent.xml</t>
        </is>
      </c>
      <c r="AD13260" s="26" t="inlineStr">
        <is>
          <t>07/02/2026</t>
        </is>
      </c>
      <c r="AE13260" s="26" t="inlineStr">
        <is>
          <t>r01etpd1616f4065221e9f4c30e29178768e2e21ab</t>
        </is>
      </c>
      <c r="AF13260" s="26" t="inlineStr">
        <is>
          <t>BC3 Basque centre for climate change</t>
        </is>
      </c>
      <c r="AG13260" s="26" t="inlineStr">
        <is>
          <t>r01etpd1616f43d0241e9f4c3073c321c96c30e816</t>
        </is>
      </c>
      <c r="AH13260" s="26" t="inlineStr">
        <is>
          <t>BC3 Basque centre for climate change</t>
        </is>
      </c>
      <c r="AI13260" s="26" t="inlineStr">
        <is>
          <t/>
        </is>
      </c>
      <c r="AJ13260" s="26" t="inlineStr">
        <is>
          <t/>
        </is>
      </c>
    </row>
    <row r="13261" customHeight="true" ht="15.0">
      <c r="A13261" s="26" t="inlineStr">
        <is>
          <t>Taxi de Leioa al aeropuerto de investigadora</t>
        </is>
      </c>
      <c r="B13261" s="26" t="inlineStr">
        <is>
          <t/>
        </is>
      </c>
      <c r="C13261" s="26" t="inlineStr">
        <is>
          <t>Gobierno Vasco</t>
        </is>
      </c>
      <c r="D13261" s="26" t="inlineStr">
        <is>
          <t/>
        </is>
      </c>
      <c r="E13261" s="26" t="inlineStr">
        <is>
          <t/>
        </is>
      </c>
      <c r="F13261" s="26" t="inlineStr">
        <is>
          <t/>
        </is>
      </c>
      <c r="G13261" s="26" t="inlineStr">
        <is>
          <t>Taxi de Leioa al aeropuerto de investigadora</t>
        </is>
      </c>
      <c r="H13261" s="26" t="inlineStr">
        <is>
          <t>Taxi de Leioa al aeropuerto de investigadora</t>
        </is>
      </c>
      <c r="I13261" s="26" t="inlineStr">
        <is>
          <t/>
        </is>
      </c>
      <c r="J13261" s="26" t="inlineStr">
        <is>
          <t>06/02/2026</t>
        </is>
      </c>
      <c r="K13261" s="26" t="inlineStr">
        <is>
          <t>001-2025/407</t>
        </is>
      </c>
      <c r="L13261" s="26" t="inlineStr">
        <is>
          <t>Adjudicación provisional / definitiva</t>
        </is>
      </c>
      <c r="M13261" s="26" t="inlineStr">
        <is>
          <t>true</t>
        </is>
      </c>
      <c r="N13261" s="26" t="inlineStr">
        <is>
          <t/>
        </is>
      </c>
      <c r="O13261" s="26" t="inlineStr">
        <is>
          <t/>
        </is>
      </c>
      <c r="P13261" s="26" t="inlineStr">
        <is>
          <t/>
        </is>
      </c>
      <c r="Q13261" s="26" t="inlineStr">
        <is>
          <t/>
        </is>
      </c>
      <c r="R13261" s="26" t="inlineStr">
        <is>
          <t/>
        </is>
      </c>
      <c r="S13261" s="26" t="inlineStr">
        <is>
          <t>https://www.contratacion.euskadi.eus/webkpe00-kpeperfi/es/contenidos/anuncio_contratacion/expcm483506/es_doc/images/BC3-Logo-Color-4x.jpg</t>
        </is>
      </c>
      <c r="T13261" s="26" t="inlineStr">
        <is>
          <t>BC3 Basque Centre for Climate Change</t>
        </is>
      </c>
      <c r="U13261" s="26" t="inlineStr">
        <is>
          <t>G95532826 - BC3 Basque Centre for Climate Change</t>
        </is>
      </c>
      <c r="V13261" s="26" t="inlineStr">
        <is>
          <t>Dirección Científica y Gerencia</t>
        </is>
      </c>
      <c r="W13261" s="26" t="inlineStr">
        <is>
          <t/>
        </is>
      </c>
      <c r="X13261" s="26" t="inlineStr">
        <is>
          <t/>
        </is>
      </c>
      <c r="Y13261" s="26" t="inlineStr">
        <is>
          <t/>
        </is>
      </c>
      <c r="Z13261" s="26" t="inlineStr">
        <is>
          <t>https://www.contratacion.euskadi.eus/anuncio_contratacion/taxi-leioa-al-aeropuerto-investigadora/webkpe00-kpesimpc/es/</t>
        </is>
      </c>
      <c r="AA13261" s="26" t="inlineStr">
        <is>
          <t>https://www.contratacion.euskadi.eus/webkpe00-kpesimpc/es/contenidos/anuncio_contratacion/expcm483506/es_doc/index.html</t>
        </is>
      </c>
      <c r="AB13261" s="26" t="inlineStr">
        <is>
          <t>https://www.contratacion.euskadi.eus/contenidos/anuncio_contratacion/expcm483506/es_doc/data/es_r01dtpd19c3383d5072af37f387639eabfc7d284e4</t>
        </is>
      </c>
      <c r="AC13261" s="26" t="inlineStr">
        <is>
          <t>https://www.contratacion.euskadi.eus/contenidos/anuncio_contratacion/expcm483506/r01Index/expcm483506-idxContent.xml</t>
        </is>
      </c>
      <c r="AD13261" s="26" t="inlineStr">
        <is>
          <t>07/02/2026</t>
        </is>
      </c>
      <c r="AE13261" s="26" t="inlineStr">
        <is>
          <t>r01etpd1616f4065221e9f4c30e29178768e2e21ab</t>
        </is>
      </c>
      <c r="AF13261" s="26" t="inlineStr">
        <is>
          <t>BC3 Basque centre for climate change</t>
        </is>
      </c>
      <c r="AG13261" s="26" t="inlineStr">
        <is>
          <t>r01etpd1616f43d0241e9f4c3073c321c96c30e816</t>
        </is>
      </c>
      <c r="AH13261" s="26" t="inlineStr">
        <is>
          <t>BC3 Basque centre for climate change</t>
        </is>
      </c>
      <c r="AI13261" s="26" t="inlineStr">
        <is>
          <t/>
        </is>
      </c>
      <c r="AJ13261" s="26" t="inlineStr">
        <is>
          <t/>
        </is>
      </c>
    </row>
    <row r="13262" customHeight="true" ht="15.0">
      <c r="A13262" s="26" t="inlineStr">
        <is>
          <t>Asistencia workshop  Integrating Theory and Data in Plant Pollinator Interactions</t>
        </is>
      </c>
      <c r="B13262" s="26" t="inlineStr">
        <is>
          <t/>
        </is>
      </c>
      <c r="C13262" s="26" t="inlineStr">
        <is>
          <t>Gobierno Vasco</t>
        </is>
      </c>
      <c r="D13262" s="26" t="inlineStr">
        <is>
          <t/>
        </is>
      </c>
      <c r="E13262" s="26" t="inlineStr">
        <is>
          <t/>
        </is>
      </c>
      <c r="F13262" s="26" t="inlineStr">
        <is>
          <t/>
        </is>
      </c>
      <c r="G13262" s="26" t="inlineStr">
        <is>
          <t>Asistencia workshop  Integrating Theory and Data in Plant Pollinator Interactions</t>
        </is>
      </c>
      <c r="H13262" s="26" t="inlineStr">
        <is>
          <t>Asistencia workshop  Integrating Theory and Data in Plant Pollinator Interactions</t>
        </is>
      </c>
      <c r="I13262" s="26" t="inlineStr">
        <is>
          <t/>
        </is>
      </c>
      <c r="J13262" s="26" t="inlineStr">
        <is>
          <t>06/02/2026</t>
        </is>
      </c>
      <c r="K13262" s="26" t="inlineStr">
        <is>
          <t>001-2025/406</t>
        </is>
      </c>
      <c r="L13262" s="26" t="inlineStr">
        <is>
          <t>Adjudicación provisional / definitiva</t>
        </is>
      </c>
      <c r="M13262" s="26" t="inlineStr">
        <is>
          <t>true</t>
        </is>
      </c>
      <c r="N13262" s="26" t="inlineStr">
        <is>
          <t/>
        </is>
      </c>
      <c r="O13262" s="26" t="inlineStr">
        <is>
          <t/>
        </is>
      </c>
      <c r="P13262" s="26" t="inlineStr">
        <is>
          <t/>
        </is>
      </c>
      <c r="Q13262" s="26" t="inlineStr">
        <is>
          <t/>
        </is>
      </c>
      <c r="R13262" s="26" t="inlineStr">
        <is>
          <t/>
        </is>
      </c>
      <c r="S13262" s="26" t="inlineStr">
        <is>
          <t>https://www.contratacion.euskadi.eus/webkpe00-kpeperfi/es/contenidos/anuncio_contratacion/expcm483507/es_doc/images/BC3-Logo-Color-4x.jpg</t>
        </is>
      </c>
      <c r="T13262" s="26" t="inlineStr">
        <is>
          <t>BC3 Basque Centre for Climate Change</t>
        </is>
      </c>
      <c r="U13262" s="26" t="inlineStr">
        <is>
          <t>G95532826 - BC3 Basque Centre for Climate Change</t>
        </is>
      </c>
      <c r="V13262" s="26" t="inlineStr">
        <is>
          <t>Dirección Científica y Gerencia</t>
        </is>
      </c>
      <c r="W13262" s="26" t="inlineStr">
        <is>
          <t/>
        </is>
      </c>
      <c r="X13262" s="26" t="inlineStr">
        <is>
          <t/>
        </is>
      </c>
      <c r="Y13262" s="26" t="inlineStr">
        <is>
          <t/>
        </is>
      </c>
      <c r="Z13262" s="26" t="inlineStr">
        <is>
          <t>https://www.contratacion.euskadi.eus/anuncio_contratacion/asistencia-workshop-integrating-theory-and-data-in-plant-pollinator-interactions/webkpe00-kpesimpc/es/</t>
        </is>
      </c>
      <c r="AA13262" s="26" t="inlineStr">
        <is>
          <t>https://www.contratacion.euskadi.eus/webkpe00-kpesimpc/es/contenidos/anuncio_contratacion/expcm483507/es_doc/index.html</t>
        </is>
      </c>
      <c r="AB13262" s="26" t="inlineStr">
        <is>
          <t>https://www.contratacion.euskadi.eus/contenidos/anuncio_contratacion/expcm483507/es_doc/data/es_r01dtpd19c3383fc3f2af37f3877aecd6e7e75182b</t>
        </is>
      </c>
      <c r="AC13262" s="26" t="inlineStr">
        <is>
          <t>https://www.contratacion.euskadi.eus/contenidos/anuncio_contratacion/expcm483507/r01Index/expcm483507-idxContent.xml</t>
        </is>
      </c>
      <c r="AD13262" s="26" t="inlineStr">
        <is>
          <t>07/02/2026</t>
        </is>
      </c>
      <c r="AE13262" s="26" t="inlineStr">
        <is>
          <t>r01etpd1616f4065221e9f4c30e29178768e2e21ab</t>
        </is>
      </c>
      <c r="AF13262" s="26" t="inlineStr">
        <is>
          <t>BC3 Basque centre for climate change</t>
        </is>
      </c>
      <c r="AG13262" s="26" t="inlineStr">
        <is>
          <t>r01etpd1616f43d0241e9f4c3073c321c96c30e816</t>
        </is>
      </c>
      <c r="AH13262" s="26" t="inlineStr">
        <is>
          <t>BC3 Basque centre for climate change</t>
        </is>
      </c>
      <c r="AI13262" s="26" t="inlineStr">
        <is>
          <t/>
        </is>
      </c>
      <c r="AJ13262" s="26" t="inlineStr">
        <is>
          <t/>
        </is>
      </c>
    </row>
    <row r="13263" customHeight="true" ht="15.0">
      <c r="A13263" s="26" t="inlineStr">
        <is>
          <t>Soporte en declaracion de impuestos</t>
        </is>
      </c>
      <c r="B13263" s="26" t="inlineStr">
        <is>
          <t/>
        </is>
      </c>
      <c r="C13263" s="26" t="inlineStr">
        <is>
          <t>Gobierno Vasco</t>
        </is>
      </c>
      <c r="D13263" s="26" t="inlineStr">
        <is>
          <t/>
        </is>
      </c>
      <c r="E13263" s="26" t="inlineStr">
        <is>
          <t/>
        </is>
      </c>
      <c r="F13263" s="26" t="inlineStr">
        <is>
          <t/>
        </is>
      </c>
      <c r="G13263" s="26" t="inlineStr">
        <is>
          <t>Soporte en declaracion de impuestos</t>
        </is>
      </c>
      <c r="H13263" s="26" t="inlineStr">
        <is>
          <t>Soporte en declaracion de impuestos</t>
        </is>
      </c>
      <c r="I13263" s="26" t="inlineStr">
        <is>
          <t/>
        </is>
      </c>
      <c r="J13263" s="26" t="inlineStr">
        <is>
          <t>06/02/2026</t>
        </is>
      </c>
      <c r="K13263" s="26" t="inlineStr">
        <is>
          <t>001-2025/409</t>
        </is>
      </c>
      <c r="L13263" s="26" t="inlineStr">
        <is>
          <t>Adjudicación provisional / definitiva</t>
        </is>
      </c>
      <c r="M13263" s="26" t="inlineStr">
        <is>
          <t>true</t>
        </is>
      </c>
      <c r="N13263" s="26" t="inlineStr">
        <is>
          <t/>
        </is>
      </c>
      <c r="O13263" s="26" t="inlineStr">
        <is>
          <t/>
        </is>
      </c>
      <c r="P13263" s="26" t="inlineStr">
        <is>
          <t/>
        </is>
      </c>
      <c r="Q13263" s="26" t="inlineStr">
        <is>
          <t/>
        </is>
      </c>
      <c r="R13263" s="26" t="inlineStr">
        <is>
          <t/>
        </is>
      </c>
      <c r="S13263" s="26" t="inlineStr">
        <is>
          <t>https://www.contratacion.euskadi.eus/webkpe00-kpeperfi/es/contenidos/anuncio_contratacion/expcm483508/es_doc/images/BC3-Logo-Color-4x.jpg</t>
        </is>
      </c>
      <c r="T13263" s="26" t="inlineStr">
        <is>
          <t>BC3 Basque Centre for Climate Change</t>
        </is>
      </c>
      <c r="U13263" s="26" t="inlineStr">
        <is>
          <t>G95532826 - BC3 Basque Centre for Climate Change</t>
        </is>
      </c>
      <c r="V13263" s="26" t="inlineStr">
        <is>
          <t>Dirección Científica y Gerencia</t>
        </is>
      </c>
      <c r="W13263" s="26" t="inlineStr">
        <is>
          <t/>
        </is>
      </c>
      <c r="X13263" s="26" t="inlineStr">
        <is>
          <t/>
        </is>
      </c>
      <c r="Y13263" s="26" t="inlineStr">
        <is>
          <t/>
        </is>
      </c>
      <c r="Z13263" s="26" t="inlineStr">
        <is>
          <t>https://www.contratacion.euskadi.eus/anuncio_contratacion/soporte-declaracion-impuestos/webkpe00-kpesimpc/es/</t>
        </is>
      </c>
      <c r="AA13263" s="26" t="inlineStr">
        <is>
          <t>https://www.contratacion.euskadi.eus/webkpe00-kpesimpc/es/contenidos/anuncio_contratacion/expcm483508/es_doc/index.html</t>
        </is>
      </c>
      <c r="AB13263" s="26" t="inlineStr">
        <is>
          <t>https://www.contratacion.euskadi.eus/contenidos/anuncio_contratacion/expcm483508/es_doc/data/es_r01dtpd19c338423a02af37f381c9645b4ebb41a50</t>
        </is>
      </c>
      <c r="AC13263" s="26" t="inlineStr">
        <is>
          <t>https://www.contratacion.euskadi.eus/contenidos/anuncio_contratacion/expcm483508/r01Index/expcm483508-idxContent.xml</t>
        </is>
      </c>
      <c r="AD13263" s="26" t="inlineStr">
        <is>
          <t>07/02/2026</t>
        </is>
      </c>
      <c r="AE13263" s="26" t="inlineStr">
        <is>
          <t>r01etpd1616f4065221e9f4c30e29178768e2e21ab</t>
        </is>
      </c>
      <c r="AF13263" s="26" t="inlineStr">
        <is>
          <t>BC3 Basque centre for climate change</t>
        </is>
      </c>
      <c r="AG13263" s="26" t="inlineStr">
        <is>
          <t>r01etpd1616f43d0241e9f4c3073c321c96c30e816</t>
        </is>
      </c>
      <c r="AH13263" s="26" t="inlineStr">
        <is>
          <t>BC3 Basque centre for climate change</t>
        </is>
      </c>
      <c r="AI13263" s="26" t="inlineStr">
        <is>
          <t/>
        </is>
      </c>
      <c r="AJ13263" s="26" t="inlineStr">
        <is>
          <t/>
        </is>
      </c>
    </row>
    <row r="13264" customHeight="true" ht="15.0">
      <c r="A13264" s="26" t="inlineStr">
        <is>
          <t>Comida para 2 personas como premio a la Euskara argazki lehiaketa</t>
        </is>
      </c>
      <c r="B13264" s="26" t="inlineStr">
        <is>
          <t/>
        </is>
      </c>
      <c r="C13264" s="26" t="inlineStr">
        <is>
          <t>Gobierno Vasco</t>
        </is>
      </c>
      <c r="D13264" s="26" t="inlineStr">
        <is>
          <t/>
        </is>
      </c>
      <c r="E13264" s="26" t="inlineStr">
        <is>
          <t/>
        </is>
      </c>
      <c r="F13264" s="26" t="inlineStr">
        <is>
          <t/>
        </is>
      </c>
      <c r="G13264" s="26" t="inlineStr">
        <is>
          <t>Comida para 2 personas como premio a la Euskara argazki lehiaketa</t>
        </is>
      </c>
      <c r="H13264" s="26" t="inlineStr">
        <is>
          <t>Comida para 2 personas como premio a la Euskara argazki lehiaketa</t>
        </is>
      </c>
      <c r="I13264" s="26" t="inlineStr">
        <is>
          <t/>
        </is>
      </c>
      <c r="J13264" s="26" t="inlineStr">
        <is>
          <t>06/02/2026</t>
        </is>
      </c>
      <c r="K13264" s="26" t="inlineStr">
        <is>
          <t>001-2025/411</t>
        </is>
      </c>
      <c r="L13264" s="26" t="inlineStr">
        <is>
          <t>Adjudicación provisional / definitiva</t>
        </is>
      </c>
      <c r="M13264" s="26" t="inlineStr">
        <is>
          <t>true</t>
        </is>
      </c>
      <c r="N13264" s="26" t="inlineStr">
        <is>
          <t/>
        </is>
      </c>
      <c r="O13264" s="26" t="inlineStr">
        <is>
          <t/>
        </is>
      </c>
      <c r="P13264" s="26" t="inlineStr">
        <is>
          <t/>
        </is>
      </c>
      <c r="Q13264" s="26" t="inlineStr">
        <is>
          <t/>
        </is>
      </c>
      <c r="R13264" s="26" t="inlineStr">
        <is>
          <t/>
        </is>
      </c>
      <c r="S13264" s="26" t="inlineStr">
        <is>
          <t>https://www.contratacion.euskadi.eus/webkpe00-kpeperfi/es/contenidos/anuncio_contratacion/expcm483509/es_doc/images/BC3-Logo-Color-4x.jpg</t>
        </is>
      </c>
      <c r="T13264" s="26" t="inlineStr">
        <is>
          <t>BC3 Basque Centre for Climate Change</t>
        </is>
      </c>
      <c r="U13264" s="26" t="inlineStr">
        <is>
          <t>G95532826 - BC3 Basque Centre for Climate Change</t>
        </is>
      </c>
      <c r="V13264" s="26" t="inlineStr">
        <is>
          <t>Dirección Científica y Gerencia</t>
        </is>
      </c>
      <c r="W13264" s="26" t="inlineStr">
        <is>
          <t/>
        </is>
      </c>
      <c r="X13264" s="26" t="inlineStr">
        <is>
          <t/>
        </is>
      </c>
      <c r="Y13264" s="26" t="inlineStr">
        <is>
          <t/>
        </is>
      </c>
      <c r="Z13264" s="26" t="inlineStr">
        <is>
          <t>https://www.contratacion.euskadi.eus/anuncio_contratacion/comida-2-personas-como-premio-euskara-argazki-lehiaketa/webkpe00-kpesimpc/es/</t>
        </is>
      </c>
      <c r="AA13264" s="26" t="inlineStr">
        <is>
          <t>https://www.contratacion.euskadi.eus/webkpe00-kpesimpc/es/contenidos/anuncio_contratacion/expcm483509/es_doc/index.html</t>
        </is>
      </c>
      <c r="AB13264" s="26" t="inlineStr">
        <is>
          <t>https://www.contratacion.euskadi.eus/contenidos/anuncio_contratacion/expcm483509/es_doc/data/es_r01dtpd19c33881948403275707f2337bc9af91e47</t>
        </is>
      </c>
      <c r="AC13264" s="26" t="inlineStr">
        <is>
          <t>https://www.contratacion.euskadi.eus/contenidos/anuncio_contratacion/expcm483509/r01Index/expcm483509-idxContent.xml</t>
        </is>
      </c>
      <c r="AD13264" s="26" t="inlineStr">
        <is>
          <t>07/02/2026</t>
        </is>
      </c>
      <c r="AE13264" s="26" t="inlineStr">
        <is>
          <t>r01etpd1616f4065221e9f4c30e29178768e2e21ab</t>
        </is>
      </c>
      <c r="AF13264" s="26" t="inlineStr">
        <is>
          <t>BC3 Basque centre for climate change</t>
        </is>
      </c>
      <c r="AG13264" s="26" t="inlineStr">
        <is>
          <t>r01etpd1616f43d0241e9f4c3073c321c96c30e816</t>
        </is>
      </c>
      <c r="AH13264" s="26" t="inlineStr">
        <is>
          <t>BC3 Basque centre for climate change</t>
        </is>
      </c>
      <c r="AI13264" s="26" t="inlineStr">
        <is>
          <t/>
        </is>
      </c>
      <c r="AJ13264" s="26" t="inlineStr">
        <is>
          <t/>
        </is>
      </c>
    </row>
    <row r="13265" customHeight="true" ht="15.0">
      <c r="A13265" s="26" t="inlineStr">
        <is>
          <t>Asistencia a conferencia EPHC en Helpsinki Noviembre 2025</t>
        </is>
      </c>
      <c r="B13265" s="26" t="inlineStr">
        <is>
          <t/>
        </is>
      </c>
      <c r="C13265" s="26" t="inlineStr">
        <is>
          <t>Gobierno Vasco</t>
        </is>
      </c>
      <c r="D13265" s="26" t="inlineStr">
        <is>
          <t/>
        </is>
      </c>
      <c r="E13265" s="26" t="inlineStr">
        <is>
          <t/>
        </is>
      </c>
      <c r="F13265" s="26" t="inlineStr">
        <is>
          <t/>
        </is>
      </c>
      <c r="G13265" s="26" t="inlineStr">
        <is>
          <t>Asistencia a conferencia EPHC en Helpsinki Noviembre 2025</t>
        </is>
      </c>
      <c r="H13265" s="26" t="inlineStr">
        <is>
          <t>Asistencia a conferencia EPHC en Helpsinki Noviembre 2025</t>
        </is>
      </c>
      <c r="I13265" s="26" t="inlineStr">
        <is>
          <t/>
        </is>
      </c>
      <c r="J13265" s="26" t="inlineStr">
        <is>
          <t>06/02/2026</t>
        </is>
      </c>
      <c r="K13265" s="26" t="inlineStr">
        <is>
          <t>002-2025/756</t>
        </is>
      </c>
      <c r="L13265" s="26" t="inlineStr">
        <is>
          <t>Adjudicación provisional / definitiva</t>
        </is>
      </c>
      <c r="M13265" s="26" t="inlineStr">
        <is>
          <t>true</t>
        </is>
      </c>
      <c r="N13265" s="26" t="inlineStr">
        <is>
          <t/>
        </is>
      </c>
      <c r="O13265" s="26" t="inlineStr">
        <is>
          <t/>
        </is>
      </c>
      <c r="P13265" s="26" t="inlineStr">
        <is>
          <t/>
        </is>
      </c>
      <c r="Q13265" s="26" t="inlineStr">
        <is>
          <t/>
        </is>
      </c>
      <c r="R13265" s="26" t="inlineStr">
        <is>
          <t/>
        </is>
      </c>
      <c r="S13265" s="26" t="inlineStr">
        <is>
          <t>https://www.contratacion.euskadi.eus/webkpe00-kpeperfi/es/contenidos/anuncio_contratacion/expcm483510/es_doc/images/BC3-Logo-Color-4x.jpg</t>
        </is>
      </c>
      <c r="T13265" s="26" t="inlineStr">
        <is>
          <t>BC3 Basque Centre for Climate Change</t>
        </is>
      </c>
      <c r="U13265" s="26" t="inlineStr">
        <is>
          <t>G95532826 - BC3 Basque Centre for Climate Change</t>
        </is>
      </c>
      <c r="V13265" s="26" t="inlineStr">
        <is>
          <t>Dirección Científica y Gerencia</t>
        </is>
      </c>
      <c r="W13265" s="26" t="inlineStr">
        <is>
          <t/>
        </is>
      </c>
      <c r="X13265" s="26" t="inlineStr">
        <is>
          <t/>
        </is>
      </c>
      <c r="Y13265" s="26" t="inlineStr">
        <is>
          <t/>
        </is>
      </c>
      <c r="Z13265" s="26" t="inlineStr">
        <is>
          <t>https://www.contratacion.euskadi.eus/anuncio_contratacion/asistencia-conferencia-ephc-helpsinki-noviembre-2025/webkpe00-kpesimpc/es/</t>
        </is>
      </c>
      <c r="AA13265" s="26" t="inlineStr">
        <is>
          <t>https://www.contratacion.euskadi.eus/webkpe00-kpesimpc/es/contenidos/anuncio_contratacion/expcm483510/es_doc/index.html</t>
        </is>
      </c>
      <c r="AB13265" s="26" t="inlineStr">
        <is>
          <t>https://www.contratacion.euskadi.eus/contenidos/anuncio_contratacion/expcm483510/es_doc/data/es_r01dtpd19c33883f3640327570cbe4445ade278cb2</t>
        </is>
      </c>
      <c r="AC13265" s="26" t="inlineStr">
        <is>
          <t>https://www.contratacion.euskadi.eus/contenidos/anuncio_contratacion/expcm483510/r01Index/expcm483510-idxContent.xml</t>
        </is>
      </c>
      <c r="AD13265" s="26" t="inlineStr">
        <is>
          <t>07/02/2026</t>
        </is>
      </c>
      <c r="AE13265" s="26" t="inlineStr">
        <is>
          <t>r01etpd1616f4065221e9f4c30e29178768e2e21ab</t>
        </is>
      </c>
      <c r="AF13265" s="26" t="inlineStr">
        <is>
          <t>BC3 Basque centre for climate change</t>
        </is>
      </c>
      <c r="AG13265" s="26" t="inlineStr">
        <is>
          <t>r01etpd1616f43d0241e9f4c3073c321c96c30e816</t>
        </is>
      </c>
      <c r="AH13265" s="26" t="inlineStr">
        <is>
          <t>BC3 Basque centre for climate change</t>
        </is>
      </c>
      <c r="AI13265" s="26" t="inlineStr">
        <is>
          <t/>
        </is>
      </c>
      <c r="AJ13265" s="26" t="inlineStr">
        <is>
          <t/>
        </is>
      </c>
    </row>
    <row r="13266" customHeight="true" ht="15.0">
      <c r="A13266" s="26" t="inlineStr">
        <is>
          <t>Comida de grupo como fin del trabajo de campo</t>
        </is>
      </c>
      <c r="B13266" s="26" t="inlineStr">
        <is>
          <t/>
        </is>
      </c>
      <c r="C13266" s="26" t="inlineStr">
        <is>
          <t>Gobierno Vasco</t>
        </is>
      </c>
      <c r="D13266" s="26" t="inlineStr">
        <is>
          <t/>
        </is>
      </c>
      <c r="E13266" s="26" t="inlineStr">
        <is>
          <t/>
        </is>
      </c>
      <c r="F13266" s="26" t="inlineStr">
        <is>
          <t/>
        </is>
      </c>
      <c r="G13266" s="26" t="inlineStr">
        <is>
          <t>Comida de grupo como fin del trabajo de campo</t>
        </is>
      </c>
      <c r="H13266" s="26" t="inlineStr">
        <is>
          <t>Comida de grupo como fin del trabajo de campo</t>
        </is>
      </c>
      <c r="I13266" s="26" t="inlineStr">
        <is>
          <t/>
        </is>
      </c>
      <c r="J13266" s="26" t="inlineStr">
        <is>
          <t>06/02/2026</t>
        </is>
      </c>
      <c r="K13266" s="26" t="inlineStr">
        <is>
          <t>001-2025/410</t>
        </is>
      </c>
      <c r="L13266" s="26" t="inlineStr">
        <is>
          <t>Adjudicación provisional / definitiva</t>
        </is>
      </c>
      <c r="M13266" s="26" t="inlineStr">
        <is>
          <t>true</t>
        </is>
      </c>
      <c r="N13266" s="26" t="inlineStr">
        <is>
          <t/>
        </is>
      </c>
      <c r="O13266" s="26" t="inlineStr">
        <is>
          <t/>
        </is>
      </c>
      <c r="P13266" s="26" t="inlineStr">
        <is>
          <t/>
        </is>
      </c>
      <c r="Q13266" s="26" t="inlineStr">
        <is>
          <t/>
        </is>
      </c>
      <c r="R13266" s="26" t="inlineStr">
        <is>
          <t/>
        </is>
      </c>
      <c r="S13266" s="26" t="inlineStr">
        <is>
          <t>https://www.contratacion.euskadi.eus/webkpe00-kpeperfi/es/contenidos/anuncio_contratacion/expcm483511/es_doc/images/BC3-Logo-Color-4x.jpg</t>
        </is>
      </c>
      <c r="T13266" s="26" t="inlineStr">
        <is>
          <t>BC3 Basque Centre for Climate Change</t>
        </is>
      </c>
      <c r="U13266" s="26" t="inlineStr">
        <is>
          <t>G95532826 - BC3 Basque Centre for Climate Change</t>
        </is>
      </c>
      <c r="V13266" s="26" t="inlineStr">
        <is>
          <t>Dirección Científica y Gerencia</t>
        </is>
      </c>
      <c r="W13266" s="26" t="inlineStr">
        <is>
          <t/>
        </is>
      </c>
      <c r="X13266" s="26" t="inlineStr">
        <is>
          <t/>
        </is>
      </c>
      <c r="Y13266" s="26" t="inlineStr">
        <is>
          <t/>
        </is>
      </c>
      <c r="Z13266" s="26" t="inlineStr">
        <is>
          <t>https://www.contratacion.euskadi.eus/anuncio_contratacion/comida-grupo-como-fin-del-trabajo-campo/webkpe00-kpesimpc/es/</t>
        </is>
      </c>
      <c r="AA13266" s="26" t="inlineStr">
        <is>
          <t>https://www.contratacion.euskadi.eus/webkpe00-kpesimpc/es/contenidos/anuncio_contratacion/expcm483511/es_doc/index.html</t>
        </is>
      </c>
      <c r="AB13266" s="26" t="inlineStr">
        <is>
          <t>https://www.contratacion.euskadi.eus/contenidos/anuncio_contratacion/expcm483511/es_doc/data/es_r01dtpd19c33886788403275703175c0a66989cf0a</t>
        </is>
      </c>
      <c r="AC13266" s="26" t="inlineStr">
        <is>
          <t>https://www.contratacion.euskadi.eus/contenidos/anuncio_contratacion/expcm483511/r01Index/expcm483511-idxContent.xml</t>
        </is>
      </c>
      <c r="AD13266" s="26" t="inlineStr">
        <is>
          <t>07/02/2026</t>
        </is>
      </c>
      <c r="AE13266" s="26" t="inlineStr">
        <is>
          <t>r01etpd1616f4065221e9f4c30e29178768e2e21ab</t>
        </is>
      </c>
      <c r="AF13266" s="26" t="inlineStr">
        <is>
          <t>BC3 Basque centre for climate change</t>
        </is>
      </c>
      <c r="AG13266" s="26" t="inlineStr">
        <is>
          <t>r01etpd1616f43d0241e9f4c3073c321c96c30e816</t>
        </is>
      </c>
      <c r="AH13266" s="26" t="inlineStr">
        <is>
          <t>BC3 Basque centre for climate change</t>
        </is>
      </c>
      <c r="AI13266" s="26" t="inlineStr">
        <is>
          <t/>
        </is>
      </c>
      <c r="AJ13266" s="26" t="inlineStr">
        <is>
          <t/>
        </is>
      </c>
    </row>
    <row r="13267" customHeight="true" ht="15.0">
      <c r="A13267" s="26" t="inlineStr">
        <is>
          <t>Fotocopias para workshop de ADJUST</t>
        </is>
      </c>
      <c r="B13267" s="26" t="inlineStr">
        <is>
          <t/>
        </is>
      </c>
      <c r="C13267" s="26" t="inlineStr">
        <is>
          <t>Gobierno Vasco</t>
        </is>
      </c>
      <c r="D13267" s="26" t="inlineStr">
        <is>
          <t/>
        </is>
      </c>
      <c r="E13267" s="26" t="inlineStr">
        <is>
          <t/>
        </is>
      </c>
      <c r="F13267" s="26" t="inlineStr">
        <is>
          <t/>
        </is>
      </c>
      <c r="G13267" s="26" t="inlineStr">
        <is>
          <t>Fotocopias para workshop de ADJUST</t>
        </is>
      </c>
      <c r="H13267" s="26" t="inlineStr">
        <is>
          <t>Fotocopias para workshop de ADJUST</t>
        </is>
      </c>
      <c r="I13267" s="26" t="inlineStr">
        <is>
          <t/>
        </is>
      </c>
      <c r="J13267" s="26" t="inlineStr">
        <is>
          <t>06/02/2026</t>
        </is>
      </c>
      <c r="K13267" s="26" t="inlineStr">
        <is>
          <t>002-2025/757</t>
        </is>
      </c>
      <c r="L13267" s="26" t="inlineStr">
        <is>
          <t>Adjudicación provisional / definitiva</t>
        </is>
      </c>
      <c r="M13267" s="26" t="inlineStr">
        <is>
          <t>true</t>
        </is>
      </c>
      <c r="N13267" s="26" t="inlineStr">
        <is>
          <t/>
        </is>
      </c>
      <c r="O13267" s="26" t="inlineStr">
        <is>
          <t/>
        </is>
      </c>
      <c r="P13267" s="26" t="inlineStr">
        <is>
          <t/>
        </is>
      </c>
      <c r="Q13267" s="26" t="inlineStr">
        <is>
          <t/>
        </is>
      </c>
      <c r="R13267" s="26" t="inlineStr">
        <is>
          <t/>
        </is>
      </c>
      <c r="S13267" s="26" t="inlineStr">
        <is>
          <t>https://www.contratacion.euskadi.eus/webkpe00-kpeperfi/es/contenidos/anuncio_contratacion/expcm483512/es_doc/images/BC3-Logo-Color-4x.jpg</t>
        </is>
      </c>
      <c r="T13267" s="26" t="inlineStr">
        <is>
          <t>BC3 Basque Centre for Climate Change</t>
        </is>
      </c>
      <c r="U13267" s="26" t="inlineStr">
        <is>
          <t>G95532826 - BC3 Basque Centre for Climate Change</t>
        </is>
      </c>
      <c r="V13267" s="26" t="inlineStr">
        <is>
          <t>Dirección Científica y Gerencia</t>
        </is>
      </c>
      <c r="W13267" s="26" t="inlineStr">
        <is>
          <t/>
        </is>
      </c>
      <c r="X13267" s="26" t="inlineStr">
        <is>
          <t/>
        </is>
      </c>
      <c r="Y13267" s="26" t="inlineStr">
        <is>
          <t/>
        </is>
      </c>
      <c r="Z13267" s="26" t="inlineStr">
        <is>
          <t>https://www.contratacion.euskadi.eus/anuncio_contratacion/fotocopias-workshop-adjust/webkpe00-kpesimpc/es/</t>
        </is>
      </c>
      <c r="AA13267" s="26" t="inlineStr">
        <is>
          <t>https://www.contratacion.euskadi.eus/webkpe00-kpesimpc/es/contenidos/anuncio_contratacion/expcm483512/es_doc/index.html</t>
        </is>
      </c>
      <c r="AB13267" s="26" t="inlineStr">
        <is>
          <t>https://www.contratacion.euskadi.eus/contenidos/anuncio_contratacion/expcm483512/es_doc/data/es_r01dtpd19c33888f50403275701a1e09ffa3892ddf</t>
        </is>
      </c>
      <c r="AC13267" s="26" t="inlineStr">
        <is>
          <t>https://www.contratacion.euskadi.eus/contenidos/anuncio_contratacion/expcm483512/r01Index/expcm483512-idxContent.xml</t>
        </is>
      </c>
      <c r="AD13267" s="26" t="inlineStr">
        <is>
          <t>07/02/2026</t>
        </is>
      </c>
      <c r="AE13267" s="26" t="inlineStr">
        <is>
          <t>r01etpd1616f4065221e9f4c30e29178768e2e21ab</t>
        </is>
      </c>
      <c r="AF13267" s="26" t="inlineStr">
        <is>
          <t>BC3 Basque centre for climate change</t>
        </is>
      </c>
      <c r="AG13267" s="26" t="inlineStr">
        <is>
          <t>r01etpd1616f43d0241e9f4c3073c321c96c30e816</t>
        </is>
      </c>
      <c r="AH13267" s="26" t="inlineStr">
        <is>
          <t>BC3 Basque centre for climate change</t>
        </is>
      </c>
      <c r="AI13267" s="26" t="inlineStr">
        <is>
          <t/>
        </is>
      </c>
      <c r="AJ13267" s="26" t="inlineStr">
        <is>
          <t/>
        </is>
      </c>
    </row>
    <row r="13268" customHeight="true" ht="15.0">
      <c r="A13268" s="26" t="inlineStr">
        <is>
          <t>Asesoramiento legal relativo a la iniciativa ARIES</t>
        </is>
      </c>
      <c r="B13268" s="26" t="inlineStr">
        <is>
          <t/>
        </is>
      </c>
      <c r="C13268" s="26" t="inlineStr">
        <is>
          <t>Gobierno Vasco</t>
        </is>
      </c>
      <c r="D13268" s="26" t="inlineStr">
        <is>
          <t/>
        </is>
      </c>
      <c r="E13268" s="26" t="inlineStr">
        <is>
          <t/>
        </is>
      </c>
      <c r="F13268" s="26" t="inlineStr">
        <is>
          <t/>
        </is>
      </c>
      <c r="G13268" s="26" t="inlineStr">
        <is>
          <t>Asesoramiento legal relativo a la iniciativa ARIES</t>
        </is>
      </c>
      <c r="H13268" s="26" t="inlineStr">
        <is>
          <t>Asesoramiento legal relativo a la iniciativa ARIES</t>
        </is>
      </c>
      <c r="I13268" s="26" t="inlineStr">
        <is>
          <t/>
        </is>
      </c>
      <c r="J13268" s="26" t="inlineStr">
        <is>
          <t>06/02/2026</t>
        </is>
      </c>
      <c r="K13268" s="26" t="inlineStr">
        <is>
          <t>001-2025/413</t>
        </is>
      </c>
      <c r="L13268" s="26" t="inlineStr">
        <is>
          <t>Adjudicación provisional / definitiva</t>
        </is>
      </c>
      <c r="M13268" s="26" t="inlineStr">
        <is>
          <t>true</t>
        </is>
      </c>
      <c r="N13268" s="26" t="inlineStr">
        <is>
          <t/>
        </is>
      </c>
      <c r="O13268" s="26" t="inlineStr">
        <is>
          <t/>
        </is>
      </c>
      <c r="P13268" s="26" t="inlineStr">
        <is>
          <t/>
        </is>
      </c>
      <c r="Q13268" s="26" t="inlineStr">
        <is>
          <t/>
        </is>
      </c>
      <c r="R13268" s="26" t="inlineStr">
        <is>
          <t/>
        </is>
      </c>
      <c r="S13268" s="26" t="inlineStr">
        <is>
          <t>https://www.contratacion.euskadi.eus/webkpe00-kpeperfi/es/contenidos/anuncio_contratacion/expcm483513/es_doc/images/BC3-Logo-Color-4x.jpg</t>
        </is>
      </c>
      <c r="T13268" s="26" t="inlineStr">
        <is>
          <t>BC3 Basque Centre for Climate Change</t>
        </is>
      </c>
      <c r="U13268" s="26" t="inlineStr">
        <is>
          <t>G95532826 - BC3 Basque Centre for Climate Change</t>
        </is>
      </c>
      <c r="V13268" s="26" t="inlineStr">
        <is>
          <t>Dirección Científica y Gerencia</t>
        </is>
      </c>
      <c r="W13268" s="26" t="inlineStr">
        <is>
          <t/>
        </is>
      </c>
      <c r="X13268" s="26" t="inlineStr">
        <is>
          <t/>
        </is>
      </c>
      <c r="Y13268" s="26" t="inlineStr">
        <is>
          <t/>
        </is>
      </c>
      <c r="Z13268" s="26" t="inlineStr">
        <is>
          <t>https://www.contratacion.euskadi.eus/anuncio_contratacion/asesoramiento-legal-relativo-iniciativa-aries/webkpe00-kpesimpc/es/</t>
        </is>
      </c>
      <c r="AA13268" s="26" t="inlineStr">
        <is>
          <t>https://www.contratacion.euskadi.eus/webkpe00-kpesimpc/es/contenidos/anuncio_contratacion/expcm483513/es_doc/index.html</t>
        </is>
      </c>
      <c r="AB13268" s="26" t="inlineStr">
        <is>
          <t>https://www.contratacion.euskadi.eus/contenidos/anuncio_contratacion/expcm483513/es_doc/data/es_r01dtpd19c3388b68840327570419ba0f81d29d5f2</t>
        </is>
      </c>
      <c r="AC13268" s="26" t="inlineStr">
        <is>
          <t>https://www.contratacion.euskadi.eus/contenidos/anuncio_contratacion/expcm483513/r01Index/expcm483513-idxContent.xml</t>
        </is>
      </c>
      <c r="AD13268" s="26" t="inlineStr">
        <is>
          <t>07/02/2026</t>
        </is>
      </c>
      <c r="AE13268" s="26" t="inlineStr">
        <is>
          <t>r01etpd1616f4065221e9f4c30e29178768e2e21ab</t>
        </is>
      </c>
      <c r="AF13268" s="26" t="inlineStr">
        <is>
          <t>BC3 Basque centre for climate change</t>
        </is>
      </c>
      <c r="AG13268" s="26" t="inlineStr">
        <is>
          <t>r01etpd1616f43d0241e9f4c3073c321c96c30e816</t>
        </is>
      </c>
      <c r="AH13268" s="26" t="inlineStr">
        <is>
          <t>BC3 Basque centre for climate change</t>
        </is>
      </c>
      <c r="AI13268" s="26" t="inlineStr">
        <is>
          <t/>
        </is>
      </c>
      <c r="AJ13268" s="26" t="inlineStr">
        <is>
          <t/>
        </is>
      </c>
    </row>
    <row r="13269" customHeight="true" ht="15.0">
      <c r="A13269" s="26" t="inlineStr">
        <is>
          <t>Publicación de ariículo en Journal of Applied Ecology</t>
        </is>
      </c>
      <c r="B13269" s="26" t="inlineStr">
        <is>
          <t/>
        </is>
      </c>
      <c r="C13269" s="26" t="inlineStr">
        <is>
          <t>Gobierno Vasco</t>
        </is>
      </c>
      <c r="D13269" s="26" t="inlineStr">
        <is>
          <t/>
        </is>
      </c>
      <c r="E13269" s="26" t="inlineStr">
        <is>
          <t/>
        </is>
      </c>
      <c r="F13269" s="26" t="inlineStr">
        <is>
          <t/>
        </is>
      </c>
      <c r="G13269" s="26" t="inlineStr">
        <is>
          <t>Publicación de ariículo en Journal of Applied Ecology</t>
        </is>
      </c>
      <c r="H13269" s="26" t="inlineStr">
        <is>
          <t>Publicación de ariículo en Journal of Applied Ecology</t>
        </is>
      </c>
      <c r="I13269" s="26" t="inlineStr">
        <is>
          <t/>
        </is>
      </c>
      <c r="J13269" s="26" t="inlineStr">
        <is>
          <t>06/02/2026</t>
        </is>
      </c>
      <c r="K13269" s="26" t="inlineStr">
        <is>
          <t>001-2025/414</t>
        </is>
      </c>
      <c r="L13269" s="26" t="inlineStr">
        <is>
          <t>Adjudicación provisional / definitiva</t>
        </is>
      </c>
      <c r="M13269" s="26" t="inlineStr">
        <is>
          <t>true</t>
        </is>
      </c>
      <c r="N13269" s="26" t="inlineStr">
        <is>
          <t/>
        </is>
      </c>
      <c r="O13269" s="26" t="inlineStr">
        <is>
          <t/>
        </is>
      </c>
      <c r="P13269" s="26" t="inlineStr">
        <is>
          <t/>
        </is>
      </c>
      <c r="Q13269" s="26" t="inlineStr">
        <is>
          <t/>
        </is>
      </c>
      <c r="R13269" s="26" t="inlineStr">
        <is>
          <t/>
        </is>
      </c>
      <c r="S13269" s="26" t="inlineStr">
        <is>
          <t>https://www.contratacion.euskadi.eus/webkpe00-kpeperfi/es/contenidos/anuncio_contratacion/expcm483514/es_doc/images/BC3-Logo-Color-4x.jpg</t>
        </is>
      </c>
      <c r="T13269" s="26" t="inlineStr">
        <is>
          <t>BC3 Basque Centre for Climate Change</t>
        </is>
      </c>
      <c r="U13269" s="26" t="inlineStr">
        <is>
          <t>G95532826 - BC3 Basque Centre for Climate Change</t>
        </is>
      </c>
      <c r="V13269" s="26" t="inlineStr">
        <is>
          <t>Dirección Científica y Gerencia</t>
        </is>
      </c>
      <c r="W13269" s="26" t="inlineStr">
        <is>
          <t/>
        </is>
      </c>
      <c r="X13269" s="26" t="inlineStr">
        <is>
          <t/>
        </is>
      </c>
      <c r="Y13269" s="26" t="inlineStr">
        <is>
          <t/>
        </is>
      </c>
      <c r="Z13269" s="26" t="inlineStr">
        <is>
          <t>https://www.contratacion.euskadi.eus/anuncio_contratacion/publicacion-ariiculo-journal-of-applied-ecology/webkpe00-kpesimpc/es/</t>
        </is>
      </c>
      <c r="AA13269" s="26" t="inlineStr">
        <is>
          <t>https://www.contratacion.euskadi.eus/webkpe00-kpesimpc/es/contenidos/anuncio_contratacion/expcm483514/es_doc/index.html</t>
        </is>
      </c>
      <c r="AB13269" s="26" t="inlineStr">
        <is>
          <t>https://www.contratacion.euskadi.eus/contenidos/anuncio_contratacion/expcm483514/es_doc/data/es_r01dtpd019c338caaa72af37f38d709ab7b936d81d</t>
        </is>
      </c>
      <c r="AC13269" s="26" t="inlineStr">
        <is>
          <t>https://www.contratacion.euskadi.eus/contenidos/anuncio_contratacion/expcm483514/r01Index/expcm483514-idxContent.xml</t>
        </is>
      </c>
      <c r="AD13269" s="26" t="inlineStr">
        <is>
          <t>07/02/2026</t>
        </is>
      </c>
      <c r="AE13269" s="26" t="inlineStr">
        <is>
          <t>r01etpd1616f4065221e9f4c30e29178768e2e21ab</t>
        </is>
      </c>
      <c r="AF13269" s="26" t="inlineStr">
        <is>
          <t>BC3 Basque centre for climate change</t>
        </is>
      </c>
      <c r="AG13269" s="26" t="inlineStr">
        <is>
          <t>r01etpd1616f43d0241e9f4c3073c321c96c30e816</t>
        </is>
      </c>
      <c r="AH13269" s="26" t="inlineStr">
        <is>
          <t>BC3 Basque centre for climate change</t>
        </is>
      </c>
      <c r="AI13269" s="26" t="inlineStr">
        <is>
          <t/>
        </is>
      </c>
      <c r="AJ13269" s="26" t="inlineStr">
        <is>
          <t/>
        </is>
      </c>
    </row>
    <row r="13270" customHeight="true" ht="15.0">
      <c r="A13270" s="26" t="inlineStr">
        <is>
          <t>Sistema de acceso a oficinas</t>
        </is>
      </c>
      <c r="B13270" s="26" t="inlineStr">
        <is>
          <t/>
        </is>
      </c>
      <c r="C13270" s="26" t="inlineStr">
        <is>
          <t>Gobierno Vasco</t>
        </is>
      </c>
      <c r="D13270" s="26" t="inlineStr">
        <is>
          <t/>
        </is>
      </c>
      <c r="E13270" s="26" t="inlineStr">
        <is>
          <t/>
        </is>
      </c>
      <c r="F13270" s="26" t="inlineStr">
        <is>
          <t/>
        </is>
      </c>
      <c r="G13270" s="26" t="inlineStr">
        <is>
          <t>Sistema de acceso a oficinas</t>
        </is>
      </c>
      <c r="H13270" s="26" t="inlineStr">
        <is>
          <t>Sistema de acceso a oficinas</t>
        </is>
      </c>
      <c r="I13270" s="26" t="inlineStr">
        <is>
          <t/>
        </is>
      </c>
      <c r="J13270" s="26" t="inlineStr">
        <is>
          <t>06/02/2026</t>
        </is>
      </c>
      <c r="K13270" s="26" t="inlineStr">
        <is>
          <t>001-2025/417</t>
        </is>
      </c>
      <c r="L13270" s="26" t="inlineStr">
        <is>
          <t>Adjudicación provisional / definitiva</t>
        </is>
      </c>
      <c r="M13270" s="26" t="inlineStr">
        <is>
          <t>true</t>
        </is>
      </c>
      <c r="N13270" s="26" t="inlineStr">
        <is>
          <t/>
        </is>
      </c>
      <c r="O13270" s="26" t="inlineStr">
        <is>
          <t/>
        </is>
      </c>
      <c r="P13270" s="26" t="inlineStr">
        <is>
          <t/>
        </is>
      </c>
      <c r="Q13270" s="26" t="inlineStr">
        <is>
          <t/>
        </is>
      </c>
      <c r="R13270" s="26" t="inlineStr">
        <is>
          <t/>
        </is>
      </c>
      <c r="S13270" s="26" t="inlineStr">
        <is>
          <t>https://www.contratacion.euskadi.eus/webkpe00-kpeperfi/es/contenidos/anuncio_contratacion/expcm483515/es_doc/images/BC3-Logo-Color-4x.jpg</t>
        </is>
      </c>
      <c r="T13270" s="26" t="inlineStr">
        <is>
          <t>BC3 Basque Centre for Climate Change</t>
        </is>
      </c>
      <c r="U13270" s="26" t="inlineStr">
        <is>
          <t>G95532826 - BC3 Basque Centre for Climate Change</t>
        </is>
      </c>
      <c r="V13270" s="26" t="inlineStr">
        <is>
          <t>Dirección Científica y Gerencia</t>
        </is>
      </c>
      <c r="W13270" s="26" t="inlineStr">
        <is>
          <t/>
        </is>
      </c>
      <c r="X13270" s="26" t="inlineStr">
        <is>
          <t/>
        </is>
      </c>
      <c r="Y13270" s="26" t="inlineStr">
        <is>
          <t/>
        </is>
      </c>
      <c r="Z13270" s="26" t="inlineStr">
        <is>
          <t>https://www.contratacion.euskadi.eus/anuncio_contratacion/sistema-acceso-oficinas/webkpe00-kpesimpc/es/</t>
        </is>
      </c>
      <c r="AA13270" s="26" t="inlineStr">
        <is>
          <t>https://www.contratacion.euskadi.eus/webkpe00-kpesimpc/es/contenidos/anuncio_contratacion/expcm483515/es_doc/index.html</t>
        </is>
      </c>
      <c r="AB13270" s="26" t="inlineStr">
        <is>
          <t>https://www.contratacion.euskadi.eus/contenidos/anuncio_contratacion/expcm483515/es_doc/data/es_r01dtpd19c338cd2c02af37f38bf131abaf8f88d2e</t>
        </is>
      </c>
      <c r="AC13270" s="26" t="inlineStr">
        <is>
          <t>https://www.contratacion.euskadi.eus/contenidos/anuncio_contratacion/expcm483515/r01Index/expcm483515-idxContent.xml</t>
        </is>
      </c>
      <c r="AD13270" s="26" t="inlineStr">
        <is>
          <t>07/02/2026</t>
        </is>
      </c>
      <c r="AE13270" s="26" t="inlineStr">
        <is>
          <t>r01etpd1616f4065221e9f4c30e29178768e2e21ab</t>
        </is>
      </c>
      <c r="AF13270" s="26" t="inlineStr">
        <is>
          <t>BC3 Basque centre for climate change</t>
        </is>
      </c>
      <c r="AG13270" s="26" t="inlineStr">
        <is>
          <t>r01etpd1616f43d0241e9f4c3073c321c96c30e816</t>
        </is>
      </c>
      <c r="AH13270" s="26" t="inlineStr">
        <is>
          <t>BC3 Basque centre for climate change</t>
        </is>
      </c>
      <c r="AI13270" s="26" t="inlineStr">
        <is>
          <t/>
        </is>
      </c>
      <c r="AJ13270" s="26" t="inlineStr">
        <is>
          <t/>
        </is>
      </c>
    </row>
    <row r="13271" customHeight="true" ht="15.0">
      <c r="A13271" s="26" t="inlineStr">
        <is>
          <t>Alojamiento para COP30 Belem</t>
        </is>
      </c>
      <c r="B13271" s="26" t="inlineStr">
        <is>
          <t/>
        </is>
      </c>
      <c r="C13271" s="26" t="inlineStr">
        <is>
          <t>Gobierno Vasco</t>
        </is>
      </c>
      <c r="D13271" s="26" t="inlineStr">
        <is>
          <t/>
        </is>
      </c>
      <c r="E13271" s="26" t="inlineStr">
        <is>
          <t/>
        </is>
      </c>
      <c r="F13271" s="26" t="inlineStr">
        <is>
          <t/>
        </is>
      </c>
      <c r="G13271" s="26" t="inlineStr">
        <is>
          <t>Alojamiento para COP30 Belem</t>
        </is>
      </c>
      <c r="H13271" s="26" t="inlineStr">
        <is>
          <t>Alojamiento para COP30 Belem</t>
        </is>
      </c>
      <c r="I13271" s="26" t="inlineStr">
        <is>
          <t/>
        </is>
      </c>
      <c r="J13271" s="26" t="inlineStr">
        <is>
          <t>06/02/2026</t>
        </is>
      </c>
      <c r="K13271" s="26" t="inlineStr">
        <is>
          <t>001-2025/418</t>
        </is>
      </c>
      <c r="L13271" s="26" t="inlineStr">
        <is>
          <t>Adjudicación provisional / definitiva</t>
        </is>
      </c>
      <c r="M13271" s="26" t="inlineStr">
        <is>
          <t>true</t>
        </is>
      </c>
      <c r="N13271" s="26" t="inlineStr">
        <is>
          <t/>
        </is>
      </c>
      <c r="O13271" s="26" t="inlineStr">
        <is>
          <t/>
        </is>
      </c>
      <c r="P13271" s="26" t="inlineStr">
        <is>
          <t/>
        </is>
      </c>
      <c r="Q13271" s="26" t="inlineStr">
        <is>
          <t/>
        </is>
      </c>
      <c r="R13271" s="26" t="inlineStr">
        <is>
          <t/>
        </is>
      </c>
      <c r="S13271" s="26" t="inlineStr">
        <is>
          <t>https://www.contratacion.euskadi.eus/webkpe00-kpeperfi/es/contenidos/anuncio_contratacion/expcm483516/es_doc/images/BC3-Logo-Color-4x.jpg</t>
        </is>
      </c>
      <c r="T13271" s="26" t="inlineStr">
        <is>
          <t>BC3 Basque Centre for Climate Change</t>
        </is>
      </c>
      <c r="U13271" s="26" t="inlineStr">
        <is>
          <t>G95532826 - BC3 Basque Centre for Climate Change</t>
        </is>
      </c>
      <c r="V13271" s="26" t="inlineStr">
        <is>
          <t>Dirección Científica y Gerencia</t>
        </is>
      </c>
      <c r="W13271" s="26" t="inlineStr">
        <is>
          <t/>
        </is>
      </c>
      <c r="X13271" s="26" t="inlineStr">
        <is>
          <t/>
        </is>
      </c>
      <c r="Y13271" s="26" t="inlineStr">
        <is>
          <t/>
        </is>
      </c>
      <c r="Z13271" s="26" t="inlineStr">
        <is>
          <t>https://www.contratacion.euskadi.eus/anuncio_contratacion/alojamiento-cop30-belem/webkpe00-kpesimpc/es/</t>
        </is>
      </c>
      <c r="AA13271" s="26" t="inlineStr">
        <is>
          <t>https://www.contratacion.euskadi.eus/webkpe00-kpesimpc/es/contenidos/anuncio_contratacion/expcm483516/es_doc/index.html</t>
        </is>
      </c>
      <c r="AB13271" s="26" t="inlineStr">
        <is>
          <t>https://www.contratacion.euskadi.eus/contenidos/anuncio_contratacion/expcm483516/es_doc/data/es_r01dtpd19c338cfb142af37f3880339ceb2ffa5211</t>
        </is>
      </c>
      <c r="AC13271" s="26" t="inlineStr">
        <is>
          <t>https://www.contratacion.euskadi.eus/contenidos/anuncio_contratacion/expcm483516/r01Index/expcm483516-idxContent.xml</t>
        </is>
      </c>
      <c r="AD13271" s="26" t="inlineStr">
        <is>
          <t>07/02/2026</t>
        </is>
      </c>
      <c r="AE13271" s="26" t="inlineStr">
        <is>
          <t>r01etpd1616f4065221e9f4c30e29178768e2e21ab</t>
        </is>
      </c>
      <c r="AF13271" s="26" t="inlineStr">
        <is>
          <t>BC3 Basque centre for climate change</t>
        </is>
      </c>
      <c r="AG13271" s="26" t="inlineStr">
        <is>
          <t>r01etpd1616f43d0241e9f4c3073c321c96c30e816</t>
        </is>
      </c>
      <c r="AH13271" s="26" t="inlineStr">
        <is>
          <t>BC3 Basque centre for climate change</t>
        </is>
      </c>
      <c r="AI13271" s="26" t="inlineStr">
        <is>
          <t/>
        </is>
      </c>
      <c r="AJ13271" s="26" t="inlineStr">
        <is>
          <t/>
        </is>
      </c>
    </row>
    <row r="13272" customHeight="true" ht="15.0">
      <c r="A13272" s="26" t="inlineStr">
        <is>
          <t>Fotografía oficial de BC3</t>
        </is>
      </c>
      <c r="B13272" s="26" t="inlineStr">
        <is>
          <t/>
        </is>
      </c>
      <c r="C13272" s="26" t="inlineStr">
        <is>
          <t>Gobierno Vasco</t>
        </is>
      </c>
      <c r="D13272" s="26" t="inlineStr">
        <is>
          <t/>
        </is>
      </c>
      <c r="E13272" s="26" t="inlineStr">
        <is>
          <t/>
        </is>
      </c>
      <c r="F13272" s="26" t="inlineStr">
        <is>
          <t/>
        </is>
      </c>
      <c r="G13272" s="26" t="inlineStr">
        <is>
          <t>Fotografía oficial de BC3</t>
        </is>
      </c>
      <c r="H13272" s="26" t="inlineStr">
        <is>
          <t>Fotografía oficial de BC3</t>
        </is>
      </c>
      <c r="I13272" s="26" t="inlineStr">
        <is>
          <t/>
        </is>
      </c>
      <c r="J13272" s="26" t="inlineStr">
        <is>
          <t>06/02/2026</t>
        </is>
      </c>
      <c r="K13272" s="26" t="inlineStr">
        <is>
          <t>001-2025/421</t>
        </is>
      </c>
      <c r="L13272" s="26" t="inlineStr">
        <is>
          <t>Adjudicación provisional / definitiva</t>
        </is>
      </c>
      <c r="M13272" s="26" t="inlineStr">
        <is>
          <t>true</t>
        </is>
      </c>
      <c r="N13272" s="26" t="inlineStr">
        <is>
          <t/>
        </is>
      </c>
      <c r="O13272" s="26" t="inlineStr">
        <is>
          <t/>
        </is>
      </c>
      <c r="P13272" s="26" t="inlineStr">
        <is>
          <t/>
        </is>
      </c>
      <c r="Q13272" s="26" t="inlineStr">
        <is>
          <t/>
        </is>
      </c>
      <c r="R13272" s="26" t="inlineStr">
        <is>
          <t/>
        </is>
      </c>
      <c r="S13272" s="26" t="inlineStr">
        <is>
          <t>https://www.contratacion.euskadi.eus/webkpe00-kpeperfi/es/contenidos/anuncio_contratacion/expcm483517/es_doc/images/BC3-Logo-Color-4x.jpg</t>
        </is>
      </c>
      <c r="T13272" s="26" t="inlineStr">
        <is>
          <t>BC3 Basque Centre for Climate Change</t>
        </is>
      </c>
      <c r="U13272" s="26" t="inlineStr">
        <is>
          <t>G95532826 - BC3 Basque Centre for Climate Change</t>
        </is>
      </c>
      <c r="V13272" s="26" t="inlineStr">
        <is>
          <t>Dirección Científica y Gerencia</t>
        </is>
      </c>
      <c r="W13272" s="26" t="inlineStr">
        <is>
          <t/>
        </is>
      </c>
      <c r="X13272" s="26" t="inlineStr">
        <is>
          <t/>
        </is>
      </c>
      <c r="Y13272" s="26" t="inlineStr">
        <is>
          <t/>
        </is>
      </c>
      <c r="Z13272" s="26" t="inlineStr">
        <is>
          <t>https://www.contratacion.euskadi.eus/anuncio_contratacion/fotografia-oficial-bc3/webkpe00-kpesimpc/es/</t>
        </is>
      </c>
      <c r="AA13272" s="26" t="inlineStr">
        <is>
          <t>https://www.contratacion.euskadi.eus/webkpe00-kpesimpc/es/contenidos/anuncio_contratacion/expcm483517/es_doc/index.html</t>
        </is>
      </c>
      <c r="AB13272" s="26" t="inlineStr">
        <is>
          <t>https://www.contratacion.euskadi.eus/contenidos/anuncio_contratacion/expcm483517/es_doc/data/es_r01dtpd19c338d23d12af37f38abfd466f706979e8</t>
        </is>
      </c>
      <c r="AC13272" s="26" t="inlineStr">
        <is>
          <t>https://www.contratacion.euskadi.eus/contenidos/anuncio_contratacion/expcm483517/r01Index/expcm483517-idxContent.xml</t>
        </is>
      </c>
      <c r="AD13272" s="26" t="inlineStr">
        <is>
          <t>07/02/2026</t>
        </is>
      </c>
      <c r="AE13272" s="26" t="inlineStr">
        <is>
          <t>r01etpd1616f4065221e9f4c30e29178768e2e21ab</t>
        </is>
      </c>
      <c r="AF13272" s="26" t="inlineStr">
        <is>
          <t>BC3 Basque centre for climate change</t>
        </is>
      </c>
      <c r="AG13272" s="26" t="inlineStr">
        <is>
          <t>r01etpd1616f43d0241e9f4c3073c321c96c30e816</t>
        </is>
      </c>
      <c r="AH13272" s="26" t="inlineStr">
        <is>
          <t>BC3 Basque centre for climate change</t>
        </is>
      </c>
      <c r="AI13272" s="26" t="inlineStr">
        <is>
          <t/>
        </is>
      </c>
      <c r="AJ13272" s="26" t="inlineStr">
        <is>
          <t/>
        </is>
      </c>
    </row>
    <row r="13273" customHeight="true" ht="15.0">
      <c r="A13273" s="26" t="inlineStr">
        <is>
          <t>Controlador de montaje en panel EZ ZONE PM 1 4 DIN</t>
        </is>
      </c>
      <c r="B13273" s="26" t="inlineStr">
        <is>
          <t/>
        </is>
      </c>
      <c r="C13273" s="26" t="inlineStr">
        <is>
          <t>Gobierno Vasco</t>
        </is>
      </c>
      <c r="D13273" s="26" t="inlineStr">
        <is>
          <t/>
        </is>
      </c>
      <c r="E13273" s="26" t="inlineStr">
        <is>
          <t/>
        </is>
      </c>
      <c r="F13273" s="26" t="inlineStr">
        <is>
          <t/>
        </is>
      </c>
      <c r="G13273" s="26" t="inlineStr">
        <is>
          <t>Controlador de montaje en panel EZ ZONE PM 1 4 DIN</t>
        </is>
      </c>
      <c r="H13273" s="26" t="inlineStr">
        <is>
          <t>Controlador de montaje en panel EZ ZONE PM 1 4 DIN</t>
        </is>
      </c>
      <c r="I13273" s="26" t="inlineStr">
        <is>
          <t/>
        </is>
      </c>
      <c r="J13273" s="26" t="inlineStr">
        <is>
          <t>06/02/2026</t>
        </is>
      </c>
      <c r="K13273" s="26" t="inlineStr">
        <is>
          <t>002-2025/760</t>
        </is>
      </c>
      <c r="L13273" s="26" t="inlineStr">
        <is>
          <t>Adjudicación provisional / definitiva</t>
        </is>
      </c>
      <c r="M13273" s="26" t="inlineStr">
        <is>
          <t>true</t>
        </is>
      </c>
      <c r="N13273" s="26" t="inlineStr">
        <is>
          <t/>
        </is>
      </c>
      <c r="O13273" s="26" t="inlineStr">
        <is>
          <t/>
        </is>
      </c>
      <c r="P13273" s="26" t="inlineStr">
        <is>
          <t/>
        </is>
      </c>
      <c r="Q13273" s="26" t="inlineStr">
        <is>
          <t/>
        </is>
      </c>
      <c r="R13273" s="26" t="inlineStr">
        <is>
          <t/>
        </is>
      </c>
      <c r="S13273" s="26" t="inlineStr">
        <is>
          <t>https://www.contratacion.euskadi.eus/webkpe00-kpeperfi/es/contenidos/anuncio_contratacion/expcm483518/es_doc/images/BC3-Logo-Color-4x.jpg</t>
        </is>
      </c>
      <c r="T13273" s="26" t="inlineStr">
        <is>
          <t>BC3 Basque Centre for Climate Change</t>
        </is>
      </c>
      <c r="U13273" s="26" t="inlineStr">
        <is>
          <t>G95532826 - BC3 Basque Centre for Climate Change</t>
        </is>
      </c>
      <c r="V13273" s="26" t="inlineStr">
        <is>
          <t>Dirección Científica y Gerencia</t>
        </is>
      </c>
      <c r="W13273" s="26" t="inlineStr">
        <is>
          <t/>
        </is>
      </c>
      <c r="X13273" s="26" t="inlineStr">
        <is>
          <t/>
        </is>
      </c>
      <c r="Y13273" s="26" t="inlineStr">
        <is>
          <t/>
        </is>
      </c>
      <c r="Z13273" s="26" t="inlineStr">
        <is>
          <t>https://www.contratacion.euskadi.eus/anuncio_contratacion/controlador-montaje-panel-ez-zone-pm-1-4-din/webkpe00-kpesimpc/es/</t>
        </is>
      </c>
      <c r="AA13273" s="26" t="inlineStr">
        <is>
          <t>https://www.contratacion.euskadi.eus/webkpe00-kpesimpc/es/contenidos/anuncio_contratacion/expcm483518/es_doc/index.html</t>
        </is>
      </c>
      <c r="AB13273" s="26" t="inlineStr">
        <is>
          <t>https://www.contratacion.euskadi.eus/contenidos/anuncio_contratacion/expcm483518/es_doc/data/es_r01dtpd19c338d4b7b2af37f38de006f19603492fd</t>
        </is>
      </c>
      <c r="AC13273" s="26" t="inlineStr">
        <is>
          <t>https://www.contratacion.euskadi.eus/contenidos/anuncio_contratacion/expcm483518/r01Index/expcm483518-idxContent.xml</t>
        </is>
      </c>
      <c r="AD13273" s="26" t="inlineStr">
        <is>
          <t>07/02/2026</t>
        </is>
      </c>
      <c r="AE13273" s="26" t="inlineStr">
        <is>
          <t>r01etpd1616f4065221e9f4c30e29178768e2e21ab</t>
        </is>
      </c>
      <c r="AF13273" s="26" t="inlineStr">
        <is>
          <t>BC3 Basque centre for climate change</t>
        </is>
      </c>
      <c r="AG13273" s="26" t="inlineStr">
        <is>
          <t>r01etpd1616f43d0241e9f4c3073c321c96c30e816</t>
        </is>
      </c>
      <c r="AH13273" s="26" t="inlineStr">
        <is>
          <t>BC3 Basque centre for climate change</t>
        </is>
      </c>
      <c r="AI13273" s="26" t="inlineStr">
        <is>
          <t/>
        </is>
      </c>
      <c r="AJ13273" s="26" t="inlineStr">
        <is>
          <t/>
        </is>
      </c>
    </row>
    <row r="13274" customHeight="true" ht="15.0">
      <c r="A13274" s="26" t="inlineStr">
        <is>
          <t>Alojamiento para asistencia a SCAPE 2025</t>
        </is>
      </c>
      <c r="B13274" s="26" t="inlineStr">
        <is>
          <t/>
        </is>
      </c>
      <c r="C13274" s="26" t="inlineStr">
        <is>
          <t>Gobierno Vasco</t>
        </is>
      </c>
      <c r="D13274" s="26" t="inlineStr">
        <is>
          <t/>
        </is>
      </c>
      <c r="E13274" s="26" t="inlineStr">
        <is>
          <t/>
        </is>
      </c>
      <c r="F13274" s="26" t="inlineStr">
        <is>
          <t/>
        </is>
      </c>
      <c r="G13274" s="26" t="inlineStr">
        <is>
          <t>Alojamiento para asistencia a SCAPE 2025</t>
        </is>
      </c>
      <c r="H13274" s="26" t="inlineStr">
        <is>
          <t>Alojamiento para asistencia a SCAPE 2025</t>
        </is>
      </c>
      <c r="I13274" s="26" t="inlineStr">
        <is>
          <t/>
        </is>
      </c>
      <c r="J13274" s="26" t="inlineStr">
        <is>
          <t>06/02/2026</t>
        </is>
      </c>
      <c r="K13274" s="26" t="inlineStr">
        <is>
          <t>002-2025/788</t>
        </is>
      </c>
      <c r="L13274" s="26" t="inlineStr">
        <is>
          <t>Adjudicación provisional / definitiva</t>
        </is>
      </c>
      <c r="M13274" s="26" t="inlineStr">
        <is>
          <t>true</t>
        </is>
      </c>
      <c r="N13274" s="26" t="inlineStr">
        <is>
          <t/>
        </is>
      </c>
      <c r="O13274" s="26" t="inlineStr">
        <is>
          <t/>
        </is>
      </c>
      <c r="P13274" s="26" t="inlineStr">
        <is>
          <t/>
        </is>
      </c>
      <c r="Q13274" s="26" t="inlineStr">
        <is>
          <t/>
        </is>
      </c>
      <c r="R13274" s="26" t="inlineStr">
        <is>
          <t/>
        </is>
      </c>
      <c r="S13274" s="26" t="inlineStr">
        <is>
          <t>https://www.contratacion.euskadi.eus/webkpe00-kpeperfi/es/contenidos/anuncio_contratacion/expcm483519/es_doc/images/BC3-Logo-Color-4x.jpg</t>
        </is>
      </c>
      <c r="T13274" s="26" t="inlineStr">
        <is>
          <t>BC3 Basque Centre for Climate Change</t>
        </is>
      </c>
      <c r="U13274" s="26" t="inlineStr">
        <is>
          <t>G95532826 - BC3 Basque Centre for Climate Change</t>
        </is>
      </c>
      <c r="V13274" s="26" t="inlineStr">
        <is>
          <t>Dirección Científica y Gerencia</t>
        </is>
      </c>
      <c r="W13274" s="26" t="inlineStr">
        <is>
          <t/>
        </is>
      </c>
      <c r="X13274" s="26" t="inlineStr">
        <is>
          <t/>
        </is>
      </c>
      <c r="Y13274" s="26" t="inlineStr">
        <is>
          <t/>
        </is>
      </c>
      <c r="Z13274" s="26" t="inlineStr">
        <is>
          <t>https://www.contratacion.euskadi.eus/anuncio_contratacion/alojamiento-asistencia-scape-2025/webkpe00-kpesimpc/es/</t>
        </is>
      </c>
      <c r="AA13274" s="26" t="inlineStr">
        <is>
          <t>https://www.contratacion.euskadi.eus/webkpe00-kpesimpc/es/contenidos/anuncio_contratacion/expcm483519/es_doc/index.html</t>
        </is>
      </c>
      <c r="AB13274" s="26" t="inlineStr">
        <is>
          <t>https://www.contratacion.euskadi.eus/contenidos/anuncio_contratacion/expcm483519/es_doc/data/es_r01dtpd19c33913eb0403275701f3d14b8c10dbd53</t>
        </is>
      </c>
      <c r="AC13274" s="26" t="inlineStr">
        <is>
          <t>https://www.contratacion.euskadi.eus/contenidos/anuncio_contratacion/expcm483519/r01Index/expcm483519-idxContent.xml</t>
        </is>
      </c>
      <c r="AD13274" s="26" t="inlineStr">
        <is>
          <t>07/02/2026</t>
        </is>
      </c>
      <c r="AE13274" s="26" t="inlineStr">
        <is>
          <t>r01etpd1616f4065221e9f4c30e29178768e2e21ab</t>
        </is>
      </c>
      <c r="AF13274" s="26" t="inlineStr">
        <is>
          <t>BC3 Basque centre for climate change</t>
        </is>
      </c>
      <c r="AG13274" s="26" t="inlineStr">
        <is>
          <t>r01etpd1616f43d0241e9f4c3073c321c96c30e816</t>
        </is>
      </c>
      <c r="AH13274" s="26" t="inlineStr">
        <is>
          <t>BC3 Basque centre for climate change</t>
        </is>
      </c>
      <c r="AI13274" s="26" t="inlineStr">
        <is>
          <t/>
        </is>
      </c>
      <c r="AJ13274" s="26" t="inlineStr">
        <is>
          <t/>
        </is>
      </c>
    </row>
    <row r="13275" customHeight="true" ht="15.0">
      <c r="A13275" s="26" t="inlineStr">
        <is>
          <t>Alojamiento para asistencia a SCAPE 2025</t>
        </is>
      </c>
      <c r="B13275" s="26" t="inlineStr">
        <is>
          <t/>
        </is>
      </c>
      <c r="C13275" s="26" t="inlineStr">
        <is>
          <t>Gobierno Vasco</t>
        </is>
      </c>
      <c r="D13275" s="26" t="inlineStr">
        <is>
          <t/>
        </is>
      </c>
      <c r="E13275" s="26" t="inlineStr">
        <is>
          <t/>
        </is>
      </c>
      <c r="F13275" s="26" t="inlineStr">
        <is>
          <t/>
        </is>
      </c>
      <c r="G13275" s="26" t="inlineStr">
        <is>
          <t>Alojamiento para asistencia a SCAPE 2025</t>
        </is>
      </c>
      <c r="H13275" s="26" t="inlineStr">
        <is>
          <t>Alojamiento para asistencia a SCAPE 2025</t>
        </is>
      </c>
      <c r="I13275" s="26" t="inlineStr">
        <is>
          <t/>
        </is>
      </c>
      <c r="J13275" s="26" t="inlineStr">
        <is>
          <t>06/02/2026</t>
        </is>
      </c>
      <c r="K13275" s="26" t="inlineStr">
        <is>
          <t>002-2025/789</t>
        </is>
      </c>
      <c r="L13275" s="26" t="inlineStr">
        <is>
          <t>Adjudicación provisional / definitiva</t>
        </is>
      </c>
      <c r="M13275" s="26" t="inlineStr">
        <is>
          <t>true</t>
        </is>
      </c>
      <c r="N13275" s="26" t="inlineStr">
        <is>
          <t/>
        </is>
      </c>
      <c r="O13275" s="26" t="inlineStr">
        <is>
          <t/>
        </is>
      </c>
      <c r="P13275" s="26" t="inlineStr">
        <is>
          <t/>
        </is>
      </c>
      <c r="Q13275" s="26" t="inlineStr">
        <is>
          <t/>
        </is>
      </c>
      <c r="R13275" s="26" t="inlineStr">
        <is>
          <t/>
        </is>
      </c>
      <c r="S13275" s="26" t="inlineStr">
        <is>
          <t>https://www.contratacion.euskadi.eus/webkpe00-kpeperfi/es/contenidos/anuncio_contratacion/expcm483520/es_doc/images/BC3-Logo-Color-4x.jpg</t>
        </is>
      </c>
      <c r="T13275" s="26" t="inlineStr">
        <is>
          <t>BC3 Basque Centre for Climate Change</t>
        </is>
      </c>
      <c r="U13275" s="26" t="inlineStr">
        <is>
          <t>G95532826 - BC3 Basque Centre for Climate Change</t>
        </is>
      </c>
      <c r="V13275" s="26" t="inlineStr">
        <is>
          <t>Dirección Científica y Gerencia</t>
        </is>
      </c>
      <c r="W13275" s="26" t="inlineStr">
        <is>
          <t/>
        </is>
      </c>
      <c r="X13275" s="26" t="inlineStr">
        <is>
          <t/>
        </is>
      </c>
      <c r="Y13275" s="26" t="inlineStr">
        <is>
          <t/>
        </is>
      </c>
      <c r="Z13275" s="26" t="inlineStr">
        <is>
          <t>https://www.contratacion.euskadi.eus/anuncio_contratacion/alojamiento-asistencia-scape-2025/expcm483520/webkpe00-kpesimpc/es/</t>
        </is>
      </c>
      <c r="AA13275" s="26" t="inlineStr">
        <is>
          <t>https://www.contratacion.euskadi.eus/webkpe00-kpesimpc/es/contenidos/anuncio_contratacion/expcm483520/es_doc/index.html</t>
        </is>
      </c>
      <c r="AB13275" s="26" t="inlineStr">
        <is>
          <t>https://www.contratacion.euskadi.eus/contenidos/anuncio_contratacion/expcm483520/es_doc/data/es_r01dtpd19c339166f240327570af2ad52967d081ae</t>
        </is>
      </c>
      <c r="AC13275" s="26" t="inlineStr">
        <is>
          <t>https://www.contratacion.euskadi.eus/contenidos/anuncio_contratacion/expcm483520/r01Index/expcm483520-idxContent.xml</t>
        </is>
      </c>
      <c r="AD13275" s="26" t="inlineStr">
        <is>
          <t>07/02/2026</t>
        </is>
      </c>
      <c r="AE13275" s="26" t="inlineStr">
        <is>
          <t>r01etpd1616f4065221e9f4c30e29178768e2e21ab</t>
        </is>
      </c>
      <c r="AF13275" s="26" t="inlineStr">
        <is>
          <t>BC3 Basque centre for climate change</t>
        </is>
      </c>
      <c r="AG13275" s="26" t="inlineStr">
        <is>
          <t>r01etpd1616f43d0241e9f4c3073c321c96c30e816</t>
        </is>
      </c>
      <c r="AH13275" s="26" t="inlineStr">
        <is>
          <t>BC3 Basque centre for climate change</t>
        </is>
      </c>
      <c r="AI13275" s="26" t="inlineStr">
        <is>
          <t/>
        </is>
      </c>
      <c r="AJ13275" s="26" t="inlineStr">
        <is>
          <t/>
        </is>
      </c>
    </row>
    <row r="13276" customHeight="true" ht="15.0">
      <c r="A13276" s="26" t="inlineStr">
        <is>
          <t>Alojamiento para asistencia a SCAPE 2025</t>
        </is>
      </c>
      <c r="B13276" s="26" t="inlineStr">
        <is>
          <t/>
        </is>
      </c>
      <c r="C13276" s="26" t="inlineStr">
        <is>
          <t>Gobierno Vasco</t>
        </is>
      </c>
      <c r="D13276" s="26" t="inlineStr">
        <is>
          <t/>
        </is>
      </c>
      <c r="E13276" s="26" t="inlineStr">
        <is>
          <t/>
        </is>
      </c>
      <c r="F13276" s="26" t="inlineStr">
        <is>
          <t/>
        </is>
      </c>
      <c r="G13276" s="26" t="inlineStr">
        <is>
          <t>Alojamiento para asistencia a SCAPE 2025</t>
        </is>
      </c>
      <c r="H13276" s="26" t="inlineStr">
        <is>
          <t>Alojamiento para asistencia a SCAPE 2025</t>
        </is>
      </c>
      <c r="I13276" s="26" t="inlineStr">
        <is>
          <t/>
        </is>
      </c>
      <c r="J13276" s="26" t="inlineStr">
        <is>
          <t>06/02/2026</t>
        </is>
      </c>
      <c r="K13276" s="26" t="inlineStr">
        <is>
          <t>002-2025/790</t>
        </is>
      </c>
      <c r="L13276" s="26" t="inlineStr">
        <is>
          <t>Adjudicación provisional / definitiva</t>
        </is>
      </c>
      <c r="M13276" s="26" t="inlineStr">
        <is>
          <t>true</t>
        </is>
      </c>
      <c r="N13276" s="26" t="inlineStr">
        <is>
          <t/>
        </is>
      </c>
      <c r="O13276" s="26" t="inlineStr">
        <is>
          <t/>
        </is>
      </c>
      <c r="P13276" s="26" t="inlineStr">
        <is>
          <t/>
        </is>
      </c>
      <c r="Q13276" s="26" t="inlineStr">
        <is>
          <t/>
        </is>
      </c>
      <c r="R13276" s="26" t="inlineStr">
        <is>
          <t/>
        </is>
      </c>
      <c r="S13276" s="26" t="inlineStr">
        <is>
          <t>https://www.contratacion.euskadi.eus/webkpe00-kpeperfi/es/contenidos/anuncio_contratacion/expcm483521/es_doc/images/BC3-Logo-Color-4x.jpg</t>
        </is>
      </c>
      <c r="T13276" s="26" t="inlineStr">
        <is>
          <t>BC3 Basque Centre for Climate Change</t>
        </is>
      </c>
      <c r="U13276" s="26" t="inlineStr">
        <is>
          <t>G95532826 - BC3 Basque Centre for Climate Change</t>
        </is>
      </c>
      <c r="V13276" s="26" t="inlineStr">
        <is>
          <t>Dirección Científica y Gerencia</t>
        </is>
      </c>
      <c r="W13276" s="26" t="inlineStr">
        <is>
          <t/>
        </is>
      </c>
      <c r="X13276" s="26" t="inlineStr">
        <is>
          <t/>
        </is>
      </c>
      <c r="Y13276" s="26" t="inlineStr">
        <is>
          <t/>
        </is>
      </c>
      <c r="Z13276" s="26" t="inlineStr">
        <is>
          <t>https://www.contratacion.euskadi.eus/anuncio_contratacion/alojamiento-asistencia-scape-2025/expcm483521/webkpe00-kpesimpc/es/</t>
        </is>
      </c>
      <c r="AA13276" s="26" t="inlineStr">
        <is>
          <t>https://www.contratacion.euskadi.eus/webkpe00-kpesimpc/es/contenidos/anuncio_contratacion/expcm483521/es_doc/index.html</t>
        </is>
      </c>
      <c r="AB13276" s="26" t="inlineStr">
        <is>
          <t>https://www.contratacion.euskadi.eus/contenidos/anuncio_contratacion/expcm483521/es_doc/data/es_r01dtpd19c33919024403275709075266d16bb20a0</t>
        </is>
      </c>
      <c r="AC13276" s="26" t="inlineStr">
        <is>
          <t>https://www.contratacion.euskadi.eus/contenidos/anuncio_contratacion/expcm483521/r01Index/expcm483521-idxContent.xml</t>
        </is>
      </c>
      <c r="AD13276" s="26" t="inlineStr">
        <is>
          <t>07/02/2026</t>
        </is>
      </c>
      <c r="AE13276" s="26" t="inlineStr">
        <is>
          <t>r01etpd1616f4065221e9f4c30e29178768e2e21ab</t>
        </is>
      </c>
      <c r="AF13276" s="26" t="inlineStr">
        <is>
          <t>BC3 Basque centre for climate change</t>
        </is>
      </c>
      <c r="AG13276" s="26" t="inlineStr">
        <is>
          <t>r01etpd1616f43d0241e9f4c3073c321c96c30e816</t>
        </is>
      </c>
      <c r="AH13276" s="26" t="inlineStr">
        <is>
          <t>BC3 Basque centre for climate change</t>
        </is>
      </c>
      <c r="AI13276" s="26" t="inlineStr">
        <is>
          <t/>
        </is>
      </c>
      <c r="AJ13276" s="26" t="inlineStr">
        <is>
          <t/>
        </is>
      </c>
    </row>
    <row r="13277" customHeight="true" ht="15.0">
      <c r="A13277" s="26" t="inlineStr">
        <is>
          <t>Alojamiento para asistencia a SCAPE 2025</t>
        </is>
      </c>
      <c r="B13277" s="26" t="inlineStr">
        <is>
          <t/>
        </is>
      </c>
      <c r="C13277" s="26" t="inlineStr">
        <is>
          <t>Gobierno Vasco</t>
        </is>
      </c>
      <c r="D13277" s="26" t="inlineStr">
        <is>
          <t/>
        </is>
      </c>
      <c r="E13277" s="26" t="inlineStr">
        <is>
          <t/>
        </is>
      </c>
      <c r="F13277" s="26" t="inlineStr">
        <is>
          <t/>
        </is>
      </c>
      <c r="G13277" s="26" t="inlineStr">
        <is>
          <t>Alojamiento para asistencia a SCAPE 2025</t>
        </is>
      </c>
      <c r="H13277" s="26" t="inlineStr">
        <is>
          <t>Alojamiento para asistencia a SCAPE 2025</t>
        </is>
      </c>
      <c r="I13277" s="26" t="inlineStr">
        <is>
          <t/>
        </is>
      </c>
      <c r="J13277" s="26" t="inlineStr">
        <is>
          <t>06/02/2026</t>
        </is>
      </c>
      <c r="K13277" s="26" t="inlineStr">
        <is>
          <t>002-2025/791</t>
        </is>
      </c>
      <c r="L13277" s="26" t="inlineStr">
        <is>
          <t>Adjudicación provisional / definitiva</t>
        </is>
      </c>
      <c r="M13277" s="26" t="inlineStr">
        <is>
          <t>true</t>
        </is>
      </c>
      <c r="N13277" s="26" t="inlineStr">
        <is>
          <t/>
        </is>
      </c>
      <c r="O13277" s="26" t="inlineStr">
        <is>
          <t/>
        </is>
      </c>
      <c r="P13277" s="26" t="inlineStr">
        <is>
          <t/>
        </is>
      </c>
      <c r="Q13277" s="26" t="inlineStr">
        <is>
          <t/>
        </is>
      </c>
      <c r="R13277" s="26" t="inlineStr">
        <is>
          <t/>
        </is>
      </c>
      <c r="S13277" s="26" t="inlineStr">
        <is>
          <t>https://www.contratacion.euskadi.eus/webkpe00-kpeperfi/es/contenidos/anuncio_contratacion/expcm483522/es_doc/images/BC3-Logo-Color-4x.jpg</t>
        </is>
      </c>
      <c r="T13277" s="26" t="inlineStr">
        <is>
          <t>BC3 Basque Centre for Climate Change</t>
        </is>
      </c>
      <c r="U13277" s="26" t="inlineStr">
        <is>
          <t>G95532826 - BC3 Basque Centre for Climate Change</t>
        </is>
      </c>
      <c r="V13277" s="26" t="inlineStr">
        <is>
          <t>Dirección Científica y Gerencia</t>
        </is>
      </c>
      <c r="W13277" s="26" t="inlineStr">
        <is>
          <t/>
        </is>
      </c>
      <c r="X13277" s="26" t="inlineStr">
        <is>
          <t/>
        </is>
      </c>
      <c r="Y13277" s="26" t="inlineStr">
        <is>
          <t/>
        </is>
      </c>
      <c r="Z13277" s="26" t="inlineStr">
        <is>
          <t>https://www.contratacion.euskadi.eus/anuncio_contratacion/alojamiento-asistencia-scape-2025/expcm483522/webkpe00-kpesimpc/es/</t>
        </is>
      </c>
      <c r="AA13277" s="26" t="inlineStr">
        <is>
          <t>https://www.contratacion.euskadi.eus/webkpe00-kpesimpc/es/contenidos/anuncio_contratacion/expcm483522/es_doc/index.html</t>
        </is>
      </c>
      <c r="AB13277" s="26" t="inlineStr">
        <is>
          <t>https://www.contratacion.euskadi.eus/contenidos/anuncio_contratacion/expcm483522/es_doc/data/es_r01dtpd19c3391b70f403275705386be766471b8ef</t>
        </is>
      </c>
      <c r="AC13277" s="26" t="inlineStr">
        <is>
          <t>https://www.contratacion.euskadi.eus/contenidos/anuncio_contratacion/expcm483522/r01Index/expcm483522-idxContent.xml</t>
        </is>
      </c>
      <c r="AD13277" s="26" t="inlineStr">
        <is>
          <t>07/02/2026</t>
        </is>
      </c>
      <c r="AE13277" s="26" t="inlineStr">
        <is>
          <t>r01etpd1616f4065221e9f4c30e29178768e2e21ab</t>
        </is>
      </c>
      <c r="AF13277" s="26" t="inlineStr">
        <is>
          <t>BC3 Basque centre for climate change</t>
        </is>
      </c>
      <c r="AG13277" s="26" t="inlineStr">
        <is>
          <t>r01etpd1616f43d0241e9f4c3073c321c96c30e816</t>
        </is>
      </c>
      <c r="AH13277" s="26" t="inlineStr">
        <is>
          <t>BC3 Basque centre for climate change</t>
        </is>
      </c>
      <c r="AI13277" s="26" t="inlineStr">
        <is>
          <t/>
        </is>
      </c>
      <c r="AJ13277" s="26" t="inlineStr">
        <is>
          <t/>
        </is>
      </c>
    </row>
    <row r="13278" customHeight="true" ht="15.0">
      <c r="A13278" s="26" t="inlineStr">
        <is>
          <t>Agujas entomologicas para insectos</t>
        </is>
      </c>
      <c r="B13278" s="26" t="inlineStr">
        <is>
          <t/>
        </is>
      </c>
      <c r="C13278" s="26" t="inlineStr">
        <is>
          <t>Gobierno Vasco</t>
        </is>
      </c>
      <c r="D13278" s="26" t="inlineStr">
        <is>
          <t/>
        </is>
      </c>
      <c r="E13278" s="26" t="inlineStr">
        <is>
          <t/>
        </is>
      </c>
      <c r="F13278" s="26" t="inlineStr">
        <is>
          <t/>
        </is>
      </c>
      <c r="G13278" s="26" t="inlineStr">
        <is>
          <t>Agujas entomologicas para insectos</t>
        </is>
      </c>
      <c r="H13278" s="26" t="inlineStr">
        <is>
          <t>Agujas entomologicas para insectos</t>
        </is>
      </c>
      <c r="I13278" s="26" t="inlineStr">
        <is>
          <t/>
        </is>
      </c>
      <c r="J13278" s="26" t="inlineStr">
        <is>
          <t>06/02/2026</t>
        </is>
      </c>
      <c r="K13278" s="26" t="inlineStr">
        <is>
          <t>002-2025/793</t>
        </is>
      </c>
      <c r="L13278" s="26" t="inlineStr">
        <is>
          <t>Adjudicación provisional / definitiva</t>
        </is>
      </c>
      <c r="M13278" s="26" t="inlineStr">
        <is>
          <t>true</t>
        </is>
      </c>
      <c r="N13278" s="26" t="inlineStr">
        <is>
          <t/>
        </is>
      </c>
      <c r="O13278" s="26" t="inlineStr">
        <is>
          <t/>
        </is>
      </c>
      <c r="P13278" s="26" t="inlineStr">
        <is>
          <t/>
        </is>
      </c>
      <c r="Q13278" s="26" t="inlineStr">
        <is>
          <t/>
        </is>
      </c>
      <c r="R13278" s="26" t="inlineStr">
        <is>
          <t/>
        </is>
      </c>
      <c r="S13278" s="26" t="inlineStr">
        <is>
          <t>https://www.contratacion.euskadi.eus/webkpe00-kpeperfi/es/contenidos/anuncio_contratacion/expcm483523/es_doc/images/BC3-Logo-Color-4x.jpg</t>
        </is>
      </c>
      <c r="T13278" s="26" t="inlineStr">
        <is>
          <t>BC3 Basque Centre for Climate Change</t>
        </is>
      </c>
      <c r="U13278" s="26" t="inlineStr">
        <is>
          <t>G95532826 - BC3 Basque Centre for Climate Change</t>
        </is>
      </c>
      <c r="V13278" s="26" t="inlineStr">
        <is>
          <t>Dirección Científica y Gerencia</t>
        </is>
      </c>
      <c r="W13278" s="26" t="inlineStr">
        <is>
          <t/>
        </is>
      </c>
      <c r="X13278" s="26" t="inlineStr">
        <is>
          <t/>
        </is>
      </c>
      <c r="Y13278" s="26" t="inlineStr">
        <is>
          <t/>
        </is>
      </c>
      <c r="Z13278" s="26" t="inlineStr">
        <is>
          <t>https://www.contratacion.euskadi.eus/anuncio_contratacion/agujas-entomologicas-insectos/webkpe00-kpesimpc/es/</t>
        </is>
      </c>
      <c r="AA13278" s="26" t="inlineStr">
        <is>
          <t>https://www.contratacion.euskadi.eus/webkpe00-kpesimpc/es/contenidos/anuncio_contratacion/expcm483523/es_doc/index.html</t>
        </is>
      </c>
      <c r="AB13278" s="26" t="inlineStr">
        <is>
          <t>https://www.contratacion.euskadi.eus/contenidos/anuncio_contratacion/expcm483523/es_doc/data/es_r01dtpd19c3391de1f40327570e0fc736104abe65e</t>
        </is>
      </c>
      <c r="AC13278" s="26" t="inlineStr">
        <is>
          <t>https://www.contratacion.euskadi.eus/contenidos/anuncio_contratacion/expcm483523/r01Index/expcm483523-idxContent.xml</t>
        </is>
      </c>
      <c r="AD13278" s="26" t="inlineStr">
        <is>
          <t>07/02/2026</t>
        </is>
      </c>
      <c r="AE13278" s="26" t="inlineStr">
        <is>
          <t>r01etpd1616f4065221e9f4c30e29178768e2e21ab</t>
        </is>
      </c>
      <c r="AF13278" s="26" t="inlineStr">
        <is>
          <t>BC3 Basque centre for climate change</t>
        </is>
      </c>
      <c r="AG13278" s="26" t="inlineStr">
        <is>
          <t>r01etpd1616f43d0241e9f4c3073c321c96c30e816</t>
        </is>
      </c>
      <c r="AH13278" s="26" t="inlineStr">
        <is>
          <t>BC3 Basque centre for climate change</t>
        </is>
      </c>
      <c r="AI13278" s="26" t="inlineStr">
        <is>
          <t/>
        </is>
      </c>
      <c r="AJ13278" s="26" t="inlineStr">
        <is>
          <t/>
        </is>
      </c>
    </row>
    <row r="13279" customHeight="true" ht="15.0">
      <c r="A13279" s="26" t="inlineStr">
        <is>
          <t>Una bascula para cada una de las 2 botellas de CO2 de backup de los arcones congeladores del IzotzaLab</t>
        </is>
      </c>
      <c r="B13279" s="26" t="inlineStr">
        <is>
          <t/>
        </is>
      </c>
      <c r="C13279" s="26" t="inlineStr">
        <is>
          <t>Gobierno Vasco</t>
        </is>
      </c>
      <c r="D13279" s="26" t="inlineStr">
        <is>
          <t/>
        </is>
      </c>
      <c r="E13279" s="26" t="inlineStr">
        <is>
          <t/>
        </is>
      </c>
      <c r="F13279" s="26" t="inlineStr">
        <is>
          <t/>
        </is>
      </c>
      <c r="G13279" s="26" t="inlineStr">
        <is>
          <t>Una bascula para cada una de las 2 botellas de CO2 de backup de los arcones congeladores del IzotzaLab</t>
        </is>
      </c>
      <c r="H13279" s="26" t="inlineStr">
        <is>
          <t>Una bascula para cada una de las 2 botellas de CO2 de backup de los arcones congeladores del IzotzaLab</t>
        </is>
      </c>
      <c r="I13279" s="26" t="inlineStr">
        <is>
          <t/>
        </is>
      </c>
      <c r="J13279" s="26" t="inlineStr">
        <is>
          <t>06/02/2026</t>
        </is>
      </c>
      <c r="K13279" s="26" t="inlineStr">
        <is>
          <t>002-2025/794</t>
        </is>
      </c>
      <c r="L13279" s="26" t="inlineStr">
        <is>
          <t>Adjudicación provisional / definitiva</t>
        </is>
      </c>
      <c r="M13279" s="26" t="inlineStr">
        <is>
          <t>true</t>
        </is>
      </c>
      <c r="N13279" s="26" t="inlineStr">
        <is>
          <t/>
        </is>
      </c>
      <c r="O13279" s="26" t="inlineStr">
        <is>
          <t/>
        </is>
      </c>
      <c r="P13279" s="26" t="inlineStr">
        <is>
          <t/>
        </is>
      </c>
      <c r="Q13279" s="26" t="inlineStr">
        <is>
          <t/>
        </is>
      </c>
      <c r="R13279" s="26" t="inlineStr">
        <is>
          <t/>
        </is>
      </c>
      <c r="S13279" s="26" t="inlineStr">
        <is>
          <t>https://www.contratacion.euskadi.eus/webkpe00-kpeperfi/es/contenidos/anuncio_contratacion/expcm483524/es_doc/images/BC3-Logo-Color-4x.jpg</t>
        </is>
      </c>
      <c r="T13279" s="26" t="inlineStr">
        <is>
          <t>BC3 Basque Centre for Climate Change</t>
        </is>
      </c>
      <c r="U13279" s="26" t="inlineStr">
        <is>
          <t>G95532826 - BC3 Basque Centre for Climate Change</t>
        </is>
      </c>
      <c r="V13279" s="26" t="inlineStr">
        <is>
          <t>Dirección Científica y Gerencia</t>
        </is>
      </c>
      <c r="W13279" s="26" t="inlineStr">
        <is>
          <t/>
        </is>
      </c>
      <c r="X13279" s="26" t="inlineStr">
        <is>
          <t/>
        </is>
      </c>
      <c r="Y13279" s="26" t="inlineStr">
        <is>
          <t/>
        </is>
      </c>
      <c r="Z13279" s="26" t="inlineStr">
        <is>
          <t>https://www.contratacion.euskadi.eus/anuncio_contratacion/una-bascula-cada-2-botellas-co2-backup-arcones-congeladores-del-izotzalab/webkpe00-kpesimpc/es/</t>
        </is>
      </c>
      <c r="AA13279" s="26" t="inlineStr">
        <is>
          <t>https://www.contratacion.euskadi.eus/webkpe00-kpesimpc/es/contenidos/anuncio_contratacion/expcm483524/es_doc/index.html</t>
        </is>
      </c>
      <c r="AB13279" s="26" t="inlineStr">
        <is>
          <t>https://www.contratacion.euskadi.eus/contenidos/anuncio_contratacion/expcm483524/es_doc/data/es_r01dtpd19c3395d2ac7a65d56887c8ecfbe10bc78d</t>
        </is>
      </c>
      <c r="AC13279" s="26" t="inlineStr">
        <is>
          <t>https://www.contratacion.euskadi.eus/contenidos/anuncio_contratacion/expcm483524/r01Index/expcm483524-idxContent.xml</t>
        </is>
      </c>
      <c r="AD13279" s="26" t="inlineStr">
        <is>
          <t>07/02/2026</t>
        </is>
      </c>
      <c r="AE13279" s="26" t="inlineStr">
        <is>
          <t>r01etpd1616f4065221e9f4c30e29178768e2e21ab</t>
        </is>
      </c>
      <c r="AF13279" s="26" t="inlineStr">
        <is>
          <t>BC3 Basque centre for climate change</t>
        </is>
      </c>
      <c r="AG13279" s="26" t="inlineStr">
        <is>
          <t>r01etpd1616f43d0241e9f4c3073c321c96c30e816</t>
        </is>
      </c>
      <c r="AH13279" s="26" t="inlineStr">
        <is>
          <t>BC3 Basque centre for climate change</t>
        </is>
      </c>
      <c r="AI13279" s="26" t="inlineStr">
        <is>
          <t/>
        </is>
      </c>
      <c r="AJ13279" s="26" t="inlineStr">
        <is>
          <t/>
        </is>
      </c>
    </row>
    <row r="13280" customHeight="true" ht="15.0">
      <c r="A13280" s="26" t="inlineStr">
        <is>
          <t>Workshop en Bogota como parte del plan de trabajao de Imagine Adaptation</t>
        </is>
      </c>
      <c r="B13280" s="26" t="inlineStr">
        <is>
          <t/>
        </is>
      </c>
      <c r="C13280" s="26" t="inlineStr">
        <is>
          <t>Gobierno Vasco</t>
        </is>
      </c>
      <c r="D13280" s="26" t="inlineStr">
        <is>
          <t/>
        </is>
      </c>
      <c r="E13280" s="26" t="inlineStr">
        <is>
          <t/>
        </is>
      </c>
      <c r="F13280" s="26" t="inlineStr">
        <is>
          <t/>
        </is>
      </c>
      <c r="G13280" s="26" t="inlineStr">
        <is>
          <t>Workshop en Bogota como parte del plan de trabajao de Imagine Adaptation</t>
        </is>
      </c>
      <c r="H13280" s="26" t="inlineStr">
        <is>
          <t>Workshop en Bogota como parte del plan de trabajao de Imagine Adaptation</t>
        </is>
      </c>
      <c r="I13280" s="26" t="inlineStr">
        <is>
          <t/>
        </is>
      </c>
      <c r="J13280" s="26" t="inlineStr">
        <is>
          <t>06/02/2026</t>
        </is>
      </c>
      <c r="K13280" s="26" t="inlineStr">
        <is>
          <t>002-2025/792</t>
        </is>
      </c>
      <c r="L13280" s="26" t="inlineStr">
        <is>
          <t>Adjudicación provisional / definitiva</t>
        </is>
      </c>
      <c r="M13280" s="26" t="inlineStr">
        <is>
          <t>true</t>
        </is>
      </c>
      <c r="N13280" s="26" t="inlineStr">
        <is>
          <t/>
        </is>
      </c>
      <c r="O13280" s="26" t="inlineStr">
        <is>
          <t/>
        </is>
      </c>
      <c r="P13280" s="26" t="inlineStr">
        <is>
          <t/>
        </is>
      </c>
      <c r="Q13280" s="26" t="inlineStr">
        <is>
          <t/>
        </is>
      </c>
      <c r="R13280" s="26" t="inlineStr">
        <is>
          <t/>
        </is>
      </c>
      <c r="S13280" s="26" t="inlineStr">
        <is>
          <t>https://www.contratacion.euskadi.eus/webkpe00-kpeperfi/es/contenidos/anuncio_contratacion/expcm483525/es_doc/images/BC3-Logo-Color-4x.jpg</t>
        </is>
      </c>
      <c r="T13280" s="26" t="inlineStr">
        <is>
          <t>BC3 Basque Centre for Climate Change</t>
        </is>
      </c>
      <c r="U13280" s="26" t="inlineStr">
        <is>
          <t>G95532826 - BC3 Basque Centre for Climate Change</t>
        </is>
      </c>
      <c r="V13280" s="26" t="inlineStr">
        <is>
          <t>Dirección Científica y Gerencia</t>
        </is>
      </c>
      <c r="W13280" s="26" t="inlineStr">
        <is>
          <t/>
        </is>
      </c>
      <c r="X13280" s="26" t="inlineStr">
        <is>
          <t/>
        </is>
      </c>
      <c r="Y13280" s="26" t="inlineStr">
        <is>
          <t/>
        </is>
      </c>
      <c r="Z13280" s="26" t="inlineStr">
        <is>
          <t>https://www.contratacion.euskadi.eus/anuncio_contratacion/workshop-bogota-como-parte-del-plan-trabajao-imagine-adaptation/webkpe00-kpesimpc/es/</t>
        </is>
      </c>
      <c r="AA13280" s="26" t="inlineStr">
        <is>
          <t>https://www.contratacion.euskadi.eus/webkpe00-kpesimpc/es/contenidos/anuncio_contratacion/expcm483525/es_doc/index.html</t>
        </is>
      </c>
      <c r="AB13280" s="26" t="inlineStr">
        <is>
          <t>https://www.contratacion.euskadi.eus/contenidos/anuncio_contratacion/expcm483525/es_doc/data/es_r01dtpd19c3395fa477a65d5688827f7a3e4ab624b</t>
        </is>
      </c>
      <c r="AC13280" s="26" t="inlineStr">
        <is>
          <t>https://www.contratacion.euskadi.eus/contenidos/anuncio_contratacion/expcm483525/r01Index/expcm483525-idxContent.xml</t>
        </is>
      </c>
      <c r="AD13280" s="26" t="inlineStr">
        <is>
          <t>07/02/2026</t>
        </is>
      </c>
      <c r="AE13280" s="26" t="inlineStr">
        <is>
          <t>r01etpd1616f4065221e9f4c30e29178768e2e21ab</t>
        </is>
      </c>
      <c r="AF13280" s="26" t="inlineStr">
        <is>
          <t>BC3 Basque centre for climate change</t>
        </is>
      </c>
      <c r="AG13280" s="26" t="inlineStr">
        <is>
          <t>r01etpd1616f43d0241e9f4c3073c321c96c30e816</t>
        </is>
      </c>
      <c r="AH13280" s="26" t="inlineStr">
        <is>
          <t>BC3 Basque centre for climate change</t>
        </is>
      </c>
      <c r="AI13280" s="26" t="inlineStr">
        <is>
          <t/>
        </is>
      </c>
      <c r="AJ13280" s="26" t="inlineStr">
        <is>
          <t/>
        </is>
      </c>
    </row>
    <row r="13281" customHeight="true" ht="15.0">
      <c r="A13281" s="26" t="inlineStr">
        <is>
          <t>Impresion digital</t>
        </is>
      </c>
      <c r="B13281" s="26" t="inlineStr">
        <is>
          <t/>
        </is>
      </c>
      <c r="C13281" s="26" t="inlineStr">
        <is>
          <t>Gobierno Vasco</t>
        </is>
      </c>
      <c r="D13281" s="26" t="inlineStr">
        <is>
          <t/>
        </is>
      </c>
      <c r="E13281" s="26" t="inlineStr">
        <is>
          <t/>
        </is>
      </c>
      <c r="F13281" s="26" t="inlineStr">
        <is>
          <t/>
        </is>
      </c>
      <c r="G13281" s="26" t="inlineStr">
        <is>
          <t>Impresion digital</t>
        </is>
      </c>
      <c r="H13281" s="26" t="inlineStr">
        <is>
          <t>Impresion digital</t>
        </is>
      </c>
      <c r="I13281" s="26" t="inlineStr">
        <is>
          <t/>
        </is>
      </c>
      <c r="J13281" s="26" t="inlineStr">
        <is>
          <t>06/02/2026</t>
        </is>
      </c>
      <c r="K13281" s="26" t="inlineStr">
        <is>
          <t>001-2025/433</t>
        </is>
      </c>
      <c r="L13281" s="26" t="inlineStr">
        <is>
          <t>Adjudicación provisional / definitiva</t>
        </is>
      </c>
      <c r="M13281" s="26" t="inlineStr">
        <is>
          <t>true</t>
        </is>
      </c>
      <c r="N13281" s="26" t="inlineStr">
        <is>
          <t/>
        </is>
      </c>
      <c r="O13281" s="26" t="inlineStr">
        <is>
          <t/>
        </is>
      </c>
      <c r="P13281" s="26" t="inlineStr">
        <is>
          <t/>
        </is>
      </c>
      <c r="Q13281" s="26" t="inlineStr">
        <is>
          <t/>
        </is>
      </c>
      <c r="R13281" s="26" t="inlineStr">
        <is>
          <t/>
        </is>
      </c>
      <c r="S13281" s="26" t="inlineStr">
        <is>
          <t>https://www.contratacion.euskadi.eus/webkpe00-kpeperfi/es/contenidos/anuncio_contratacion/expcm483526/es_doc/images/BC3-Logo-Color-4x.jpg</t>
        </is>
      </c>
      <c r="T13281" s="26" t="inlineStr">
        <is>
          <t>BC3 Basque Centre for Climate Change</t>
        </is>
      </c>
      <c r="U13281" s="26" t="inlineStr">
        <is>
          <t>G95532826 - BC3 Basque Centre for Climate Change</t>
        </is>
      </c>
      <c r="V13281" s="26" t="inlineStr">
        <is>
          <t>Dirección Científica y Gerencia</t>
        </is>
      </c>
      <c r="W13281" s="26" t="inlineStr">
        <is>
          <t/>
        </is>
      </c>
      <c r="X13281" s="26" t="inlineStr">
        <is>
          <t/>
        </is>
      </c>
      <c r="Y13281" s="26" t="inlineStr">
        <is>
          <t/>
        </is>
      </c>
      <c r="Z13281" s="26" t="inlineStr">
        <is>
          <t>https://www.contratacion.euskadi.eus/anuncio_contratacion/impresion-digital/expcm483526/webkpe00-kpesimpc/es/</t>
        </is>
      </c>
      <c r="AA13281" s="26" t="inlineStr">
        <is>
          <t>https://www.contratacion.euskadi.eus/webkpe00-kpesimpc/es/contenidos/anuncio_contratacion/expcm483526/es_doc/index.html</t>
        </is>
      </c>
      <c r="AB13281" s="26" t="inlineStr">
        <is>
          <t>https://www.contratacion.euskadi.eus/contenidos/anuncio_contratacion/expcm483526/es_doc/data/es_r01dtpd19c339622167a65d568f6606e98ca14eb38</t>
        </is>
      </c>
      <c r="AC13281" s="26" t="inlineStr">
        <is>
          <t>https://www.contratacion.euskadi.eus/contenidos/anuncio_contratacion/expcm483526/r01Index/expcm483526-idxContent.xml</t>
        </is>
      </c>
      <c r="AD13281" s="26" t="inlineStr">
        <is>
          <t>07/02/2026</t>
        </is>
      </c>
      <c r="AE13281" s="26" t="inlineStr">
        <is>
          <t>r01etpd1616f4065221e9f4c30e29178768e2e21ab</t>
        </is>
      </c>
      <c r="AF13281" s="26" t="inlineStr">
        <is>
          <t>BC3 Basque centre for climate change</t>
        </is>
      </c>
      <c r="AG13281" s="26" t="inlineStr">
        <is>
          <t>r01etpd1616f43d0241e9f4c3073c321c96c30e816</t>
        </is>
      </c>
      <c r="AH13281" s="26" t="inlineStr">
        <is>
          <t>BC3 Basque centre for climate change</t>
        </is>
      </c>
      <c r="AI13281" s="26" t="inlineStr">
        <is>
          <t/>
        </is>
      </c>
      <c r="AJ13281" s="26" t="inlineStr">
        <is>
          <t/>
        </is>
      </c>
    </row>
    <row r="13282" customHeight="true" ht="15.0">
      <c r="A13282" s="26" t="inlineStr">
        <is>
          <t>Licencia anual editor visual para WordPress 3 webs</t>
        </is>
      </c>
      <c r="B13282" s="26" t="inlineStr">
        <is>
          <t/>
        </is>
      </c>
      <c r="C13282" s="26" t="inlineStr">
        <is>
          <t>Gobierno Vasco</t>
        </is>
      </c>
      <c r="D13282" s="26" t="inlineStr">
        <is>
          <t/>
        </is>
      </c>
      <c r="E13282" s="26" t="inlineStr">
        <is>
          <t/>
        </is>
      </c>
      <c r="F13282" s="26" t="inlineStr">
        <is>
          <t/>
        </is>
      </c>
      <c r="G13282" s="26" t="inlineStr">
        <is>
          <t>Licencia anual editor visual para WordPress 3 webs</t>
        </is>
      </c>
      <c r="H13282" s="26" t="inlineStr">
        <is>
          <t>Licencia anual editor visual para WordPress 3 webs</t>
        </is>
      </c>
      <c r="I13282" s="26" t="inlineStr">
        <is>
          <t/>
        </is>
      </c>
      <c r="J13282" s="26" t="inlineStr">
        <is>
          <t>06/02/2026</t>
        </is>
      </c>
      <c r="K13282" s="26" t="inlineStr">
        <is>
          <t>002-2025/797</t>
        </is>
      </c>
      <c r="L13282" s="26" t="inlineStr">
        <is>
          <t>Adjudicación provisional / definitiva</t>
        </is>
      </c>
      <c r="M13282" s="26" t="inlineStr">
        <is>
          <t>true</t>
        </is>
      </c>
      <c r="N13282" s="26" t="inlineStr">
        <is>
          <t/>
        </is>
      </c>
      <c r="O13282" s="26" t="inlineStr">
        <is>
          <t/>
        </is>
      </c>
      <c r="P13282" s="26" t="inlineStr">
        <is>
          <t/>
        </is>
      </c>
      <c r="Q13282" s="26" t="inlineStr">
        <is>
          <t/>
        </is>
      </c>
      <c r="R13282" s="26" t="inlineStr">
        <is>
          <t/>
        </is>
      </c>
      <c r="S13282" s="26" t="inlineStr">
        <is>
          <t>https://www.contratacion.euskadi.eus/webkpe00-kpeperfi/es/contenidos/anuncio_contratacion/expcm483527/es_doc/images/BC3-Logo-Color-4x.jpg</t>
        </is>
      </c>
      <c r="T13282" s="26" t="inlineStr">
        <is>
          <t>BC3 Basque Centre for Climate Change</t>
        </is>
      </c>
      <c r="U13282" s="26" t="inlineStr">
        <is>
          <t>G95532826 - BC3 Basque Centre for Climate Change</t>
        </is>
      </c>
      <c r="V13282" s="26" t="inlineStr">
        <is>
          <t>Dirección Científica y Gerencia</t>
        </is>
      </c>
      <c r="W13282" s="26" t="inlineStr">
        <is>
          <t/>
        </is>
      </c>
      <c r="X13282" s="26" t="inlineStr">
        <is>
          <t/>
        </is>
      </c>
      <c r="Y13282" s="26" t="inlineStr">
        <is>
          <t/>
        </is>
      </c>
      <c r="Z13282" s="26" t="inlineStr">
        <is>
          <t>https://www.contratacion.euskadi.eus/anuncio_contratacion/licencia-anual-editor-visual-wordpress-3-webs/webkpe00-kpesimpc/es/</t>
        </is>
      </c>
      <c r="AA13282" s="26" t="inlineStr">
        <is>
          <t>https://www.contratacion.euskadi.eus/webkpe00-kpesimpc/es/contenidos/anuncio_contratacion/expcm483527/es_doc/index.html</t>
        </is>
      </c>
      <c r="AB13282" s="26" t="inlineStr">
        <is>
          <t>https://www.contratacion.euskadi.eus/contenidos/anuncio_contratacion/expcm483527/es_doc/data/es_r01dtpd19c33964a5f7a65d568447a9eda58d114ac</t>
        </is>
      </c>
      <c r="AC13282" s="26" t="inlineStr">
        <is>
          <t>https://www.contratacion.euskadi.eus/contenidos/anuncio_contratacion/expcm483527/r01Index/expcm483527-idxContent.xml</t>
        </is>
      </c>
      <c r="AD13282" s="26" t="inlineStr">
        <is>
          <t>07/02/2026</t>
        </is>
      </c>
      <c r="AE13282" s="26" t="inlineStr">
        <is>
          <t>r01etpd1616f4065221e9f4c30e29178768e2e21ab</t>
        </is>
      </c>
      <c r="AF13282" s="26" t="inlineStr">
        <is>
          <t>BC3 Basque centre for climate change</t>
        </is>
      </c>
      <c r="AG13282" s="26" t="inlineStr">
        <is>
          <t>r01etpd1616f43d0241e9f4c3073c321c96c30e816</t>
        </is>
      </c>
      <c r="AH13282" s="26" t="inlineStr">
        <is>
          <t>BC3 Basque centre for climate change</t>
        </is>
      </c>
      <c r="AI13282" s="26" t="inlineStr">
        <is>
          <t/>
        </is>
      </c>
      <c r="AJ13282" s="26" t="inlineStr">
        <is>
          <t/>
        </is>
      </c>
    </row>
    <row r="13283" customHeight="true" ht="15.0">
      <c r="A13283" s="26" t="inlineStr">
        <is>
          <t>Catering para workshop en Merida</t>
        </is>
      </c>
      <c r="B13283" s="26" t="inlineStr">
        <is>
          <t/>
        </is>
      </c>
      <c r="C13283" s="26" t="inlineStr">
        <is>
          <t>Gobierno Vasco</t>
        </is>
      </c>
      <c r="D13283" s="26" t="inlineStr">
        <is>
          <t/>
        </is>
      </c>
      <c r="E13283" s="26" t="inlineStr">
        <is>
          <t/>
        </is>
      </c>
      <c r="F13283" s="26" t="inlineStr">
        <is>
          <t/>
        </is>
      </c>
      <c r="G13283" s="26" t="inlineStr">
        <is>
          <t>Catering para workshop en Merida</t>
        </is>
      </c>
      <c r="H13283" s="26" t="inlineStr">
        <is>
          <t>Catering para workshop en Merida</t>
        </is>
      </c>
      <c r="I13283" s="26" t="inlineStr">
        <is>
          <t/>
        </is>
      </c>
      <c r="J13283" s="26" t="inlineStr">
        <is>
          <t>06/02/2026</t>
        </is>
      </c>
      <c r="K13283" s="26" t="inlineStr">
        <is>
          <t>002-2025/799</t>
        </is>
      </c>
      <c r="L13283" s="26" t="inlineStr">
        <is>
          <t>Adjudicación provisional / definitiva</t>
        </is>
      </c>
      <c r="M13283" s="26" t="inlineStr">
        <is>
          <t>true</t>
        </is>
      </c>
      <c r="N13283" s="26" t="inlineStr">
        <is>
          <t/>
        </is>
      </c>
      <c r="O13283" s="26" t="inlineStr">
        <is>
          <t/>
        </is>
      </c>
      <c r="P13283" s="26" t="inlineStr">
        <is>
          <t/>
        </is>
      </c>
      <c r="Q13283" s="26" t="inlineStr">
        <is>
          <t/>
        </is>
      </c>
      <c r="R13283" s="26" t="inlineStr">
        <is>
          <t/>
        </is>
      </c>
      <c r="S13283" s="26" t="inlineStr">
        <is>
          <t>https://www.contratacion.euskadi.eus/webkpe00-kpeperfi/es/contenidos/anuncio_contratacion/expcm483528/es_doc/images/BC3-Logo-Color-4x.jpg</t>
        </is>
      </c>
      <c r="T13283" s="26" t="inlineStr">
        <is>
          <t>BC3 Basque Centre for Climate Change</t>
        </is>
      </c>
      <c r="U13283" s="26" t="inlineStr">
        <is>
          <t>G95532826 - BC3 Basque Centre for Climate Change</t>
        </is>
      </c>
      <c r="V13283" s="26" t="inlineStr">
        <is>
          <t>Dirección Científica y Gerencia</t>
        </is>
      </c>
      <c r="W13283" s="26" t="inlineStr">
        <is>
          <t/>
        </is>
      </c>
      <c r="X13283" s="26" t="inlineStr">
        <is>
          <t/>
        </is>
      </c>
      <c r="Y13283" s="26" t="inlineStr">
        <is>
          <t/>
        </is>
      </c>
      <c r="Z13283" s="26" t="inlineStr">
        <is>
          <t>https://www.contratacion.euskadi.eus/anuncio_contratacion/catering-workshop-merida/webkpe00-kpesimpc/es/</t>
        </is>
      </c>
      <c r="AA13283" s="26" t="inlineStr">
        <is>
          <t>https://www.contratacion.euskadi.eus/webkpe00-kpesimpc/es/contenidos/anuncio_contratacion/expcm483528/es_doc/index.html</t>
        </is>
      </c>
      <c r="AB13283" s="26" t="inlineStr">
        <is>
          <t>https://www.contratacion.euskadi.eus/contenidos/anuncio_contratacion/expcm483528/es_doc/data/es_r01dtpd19c3396721a7a65d5681c2ed7402a5a349c</t>
        </is>
      </c>
      <c r="AC13283" s="26" t="inlineStr">
        <is>
          <t>https://www.contratacion.euskadi.eus/contenidos/anuncio_contratacion/expcm483528/r01Index/expcm483528-idxContent.xml</t>
        </is>
      </c>
      <c r="AD13283" s="26" t="inlineStr">
        <is>
          <t>07/02/2026</t>
        </is>
      </c>
      <c r="AE13283" s="26" t="inlineStr">
        <is>
          <t>r01etpd1616f4065221e9f4c30e29178768e2e21ab</t>
        </is>
      </c>
      <c r="AF13283" s="26" t="inlineStr">
        <is>
          <t>BC3 Basque centre for climate change</t>
        </is>
      </c>
      <c r="AG13283" s="26" t="inlineStr">
        <is>
          <t>r01etpd1616f43d0241e9f4c3073c321c96c30e816</t>
        </is>
      </c>
      <c r="AH13283" s="26" t="inlineStr">
        <is>
          <t>BC3 Basque centre for climate change</t>
        </is>
      </c>
      <c r="AI13283" s="26" t="inlineStr">
        <is>
          <t/>
        </is>
      </c>
      <c r="AJ13283" s="26" t="inlineStr">
        <is>
          <t/>
        </is>
      </c>
    </row>
    <row r="13284" customHeight="true" ht="15.0">
      <c r="A13284" s="26" t="inlineStr">
        <is>
          <t>Asistencia a conferencia anual BES 2025 y workshop</t>
        </is>
      </c>
      <c r="B13284" s="26" t="inlineStr">
        <is>
          <t/>
        </is>
      </c>
      <c r="C13284" s="26" t="inlineStr">
        <is>
          <t>Gobierno Vasco</t>
        </is>
      </c>
      <c r="D13284" s="26" t="inlineStr">
        <is>
          <t/>
        </is>
      </c>
      <c r="E13284" s="26" t="inlineStr">
        <is>
          <t/>
        </is>
      </c>
      <c r="F13284" s="26" t="inlineStr">
        <is>
          <t/>
        </is>
      </c>
      <c r="G13284" s="26" t="inlineStr">
        <is>
          <t>Asistencia a conferencia anual BES 2025 y workshop</t>
        </is>
      </c>
      <c r="H13284" s="26" t="inlineStr">
        <is>
          <t>Asistencia a conferencia anual BES 2025 y workshop</t>
        </is>
      </c>
      <c r="I13284" s="26" t="inlineStr">
        <is>
          <t/>
        </is>
      </c>
      <c r="J13284" s="26" t="inlineStr">
        <is>
          <t>06/02/2026</t>
        </is>
      </c>
      <c r="K13284" s="26" t="inlineStr">
        <is>
          <t>002-2025/801</t>
        </is>
      </c>
      <c r="L13284" s="26" t="inlineStr">
        <is>
          <t>Adjudicación provisional / definitiva</t>
        </is>
      </c>
      <c r="M13284" s="26" t="inlineStr">
        <is>
          <t>true</t>
        </is>
      </c>
      <c r="N13284" s="26" t="inlineStr">
        <is>
          <t/>
        </is>
      </c>
      <c r="O13284" s="26" t="inlineStr">
        <is>
          <t/>
        </is>
      </c>
      <c r="P13284" s="26" t="inlineStr">
        <is>
          <t/>
        </is>
      </c>
      <c r="Q13284" s="26" t="inlineStr">
        <is>
          <t/>
        </is>
      </c>
      <c r="R13284" s="26" t="inlineStr">
        <is>
          <t/>
        </is>
      </c>
      <c r="S13284" s="26" t="inlineStr">
        <is>
          <t>https://www.contratacion.euskadi.eus/webkpe00-kpeperfi/es/contenidos/anuncio_contratacion/expcm483529/es_doc/images/BC3-Logo-Color-4x.jpg</t>
        </is>
      </c>
      <c r="T13284" s="26" t="inlineStr">
        <is>
          <t>BC3 Basque Centre for Climate Change</t>
        </is>
      </c>
      <c r="U13284" s="26" t="inlineStr">
        <is>
          <t>G95532826 - BC3 Basque Centre for Climate Change</t>
        </is>
      </c>
      <c r="V13284" s="26" t="inlineStr">
        <is>
          <t>Dirección Científica y Gerencia</t>
        </is>
      </c>
      <c r="W13284" s="26" t="inlineStr">
        <is>
          <t/>
        </is>
      </c>
      <c r="X13284" s="26" t="inlineStr">
        <is>
          <t/>
        </is>
      </c>
      <c r="Y13284" s="26" t="inlineStr">
        <is>
          <t/>
        </is>
      </c>
      <c r="Z13284" s="26" t="inlineStr">
        <is>
          <t>https://www.contratacion.euskadi.eus/anuncio_contratacion/asistencia-conferencia-anual-bes-2025-y-workshop/webkpe00-kpesimpc/es/</t>
        </is>
      </c>
      <c r="AA13284" s="26" t="inlineStr">
        <is>
          <t>https://www.contratacion.euskadi.eus/webkpe00-kpesimpc/es/contenidos/anuncio_contratacion/expcm483529/es_doc/index.html</t>
        </is>
      </c>
      <c r="AB13284" s="26" t="inlineStr">
        <is>
          <t>https://www.contratacion.euskadi.eus/contenidos/anuncio_contratacion/expcm483529/es_doc/data/es_r01dtpd19c339a6657403275703098abf789016c40</t>
        </is>
      </c>
      <c r="AC13284" s="26" t="inlineStr">
        <is>
          <t>https://www.contratacion.euskadi.eus/contenidos/anuncio_contratacion/expcm483529/r01Index/expcm483529-idxContent.xml</t>
        </is>
      </c>
      <c r="AD13284" s="26" t="inlineStr">
        <is>
          <t>07/02/2026</t>
        </is>
      </c>
      <c r="AE13284" s="26" t="inlineStr">
        <is>
          <t>r01etpd1616f4065221e9f4c30e29178768e2e21ab</t>
        </is>
      </c>
      <c r="AF13284" s="26" t="inlineStr">
        <is>
          <t>BC3 Basque centre for climate change</t>
        </is>
      </c>
      <c r="AG13284" s="26" t="inlineStr">
        <is>
          <t>r01etpd1616f43d0241e9f4c3073c321c96c30e816</t>
        </is>
      </c>
      <c r="AH13284" s="26" t="inlineStr">
        <is>
          <t>BC3 Basque centre for climate change</t>
        </is>
      </c>
      <c r="AI13284" s="26" t="inlineStr">
        <is>
          <t/>
        </is>
      </c>
      <c r="AJ13284" s="26" t="inlineStr">
        <is>
          <t/>
        </is>
      </c>
    </row>
    <row r="13285" customHeight="true" ht="15.0">
      <c r="A13285" s="26" t="inlineStr">
        <is>
          <t>Fotografa diseño de libro</t>
        </is>
      </c>
      <c r="B13285" s="26" t="inlineStr">
        <is>
          <t/>
        </is>
      </c>
      <c r="C13285" s="26" t="inlineStr">
        <is>
          <t>Gobierno Vasco</t>
        </is>
      </c>
      <c r="D13285" s="26" t="inlineStr">
        <is>
          <t/>
        </is>
      </c>
      <c r="E13285" s="26" t="inlineStr">
        <is>
          <t/>
        </is>
      </c>
      <c r="F13285" s="26" t="inlineStr">
        <is>
          <t/>
        </is>
      </c>
      <c r="G13285" s="26" t="inlineStr">
        <is>
          <t>Fotografa diseño de libro</t>
        </is>
      </c>
      <c r="H13285" s="26" t="inlineStr">
        <is>
          <t>Fotografa diseño de libro</t>
        </is>
      </c>
      <c r="I13285" s="26" t="inlineStr">
        <is>
          <t/>
        </is>
      </c>
      <c r="J13285" s="26" t="inlineStr">
        <is>
          <t>06/02/2026</t>
        </is>
      </c>
      <c r="K13285" s="26" t="inlineStr">
        <is>
          <t>002-2025/802</t>
        </is>
      </c>
      <c r="L13285" s="26" t="inlineStr">
        <is>
          <t>Adjudicación provisional / definitiva</t>
        </is>
      </c>
      <c r="M13285" s="26" t="inlineStr">
        <is>
          <t>true</t>
        </is>
      </c>
      <c r="N13285" s="26" t="inlineStr">
        <is>
          <t/>
        </is>
      </c>
      <c r="O13285" s="26" t="inlineStr">
        <is>
          <t/>
        </is>
      </c>
      <c r="P13285" s="26" t="inlineStr">
        <is>
          <t/>
        </is>
      </c>
      <c r="Q13285" s="26" t="inlineStr">
        <is>
          <t/>
        </is>
      </c>
      <c r="R13285" s="26" t="inlineStr">
        <is>
          <t/>
        </is>
      </c>
      <c r="S13285" s="26" t="inlineStr">
        <is>
          <t>https://www.contratacion.euskadi.eus/webkpe00-kpeperfi/es/contenidos/anuncio_contratacion/expcm483530/es_doc/images/BC3-Logo-Color-4x.jpg</t>
        </is>
      </c>
      <c r="T13285" s="26" t="inlineStr">
        <is>
          <t>BC3 Basque Centre for Climate Change</t>
        </is>
      </c>
      <c r="U13285" s="26" t="inlineStr">
        <is>
          <t>G95532826 - BC3 Basque Centre for Climate Change</t>
        </is>
      </c>
      <c r="V13285" s="26" t="inlineStr">
        <is>
          <t>Dirección Científica y Gerencia</t>
        </is>
      </c>
      <c r="W13285" s="26" t="inlineStr">
        <is>
          <t/>
        </is>
      </c>
      <c r="X13285" s="26" t="inlineStr">
        <is>
          <t/>
        </is>
      </c>
      <c r="Y13285" s="26" t="inlineStr">
        <is>
          <t/>
        </is>
      </c>
      <c r="Z13285" s="26" t="inlineStr">
        <is>
          <t>https://www.contratacion.euskadi.eus/anuncio_contratacion/fotografa-diseno-libro/webkpe00-kpesimpc/es/</t>
        </is>
      </c>
      <c r="AA13285" s="26" t="inlineStr">
        <is>
          <t>https://www.contratacion.euskadi.eus/webkpe00-kpesimpc/es/contenidos/anuncio_contratacion/expcm483530/es_doc/index.html</t>
        </is>
      </c>
      <c r="AB13285" s="26" t="inlineStr">
        <is>
          <t>https://www.contratacion.euskadi.eus/contenidos/anuncio_contratacion/expcm483530/es_doc/data/es_r01dtpd19c339a923740327570e21274f0dd1b291f</t>
        </is>
      </c>
      <c r="AC13285" s="26" t="inlineStr">
        <is>
          <t>https://www.contratacion.euskadi.eus/contenidos/anuncio_contratacion/expcm483530/r01Index/expcm483530-idxContent.xml</t>
        </is>
      </c>
      <c r="AD13285" s="26" t="inlineStr">
        <is>
          <t>07/02/2026</t>
        </is>
      </c>
      <c r="AE13285" s="26" t="inlineStr">
        <is>
          <t>r01etpd1616f4065221e9f4c30e29178768e2e21ab</t>
        </is>
      </c>
      <c r="AF13285" s="26" t="inlineStr">
        <is>
          <t>BC3 Basque centre for climate change</t>
        </is>
      </c>
      <c r="AG13285" s="26" t="inlineStr">
        <is>
          <t>r01etpd1616f43d0241e9f4c3073c321c96c30e816</t>
        </is>
      </c>
      <c r="AH13285" s="26" t="inlineStr">
        <is>
          <t>BC3 Basque centre for climate change</t>
        </is>
      </c>
      <c r="AI13285" s="26" t="inlineStr">
        <is>
          <t/>
        </is>
      </c>
      <c r="AJ13285" s="26" t="inlineStr">
        <is>
          <t/>
        </is>
      </c>
    </row>
    <row r="13286" customHeight="true" ht="15.0">
      <c r="A13286" s="26" t="inlineStr">
        <is>
          <t>Asistencia a la Swiss Epidemiology Winter School</t>
        </is>
      </c>
      <c r="B13286" s="26" t="inlineStr">
        <is>
          <t/>
        </is>
      </c>
      <c r="C13286" s="26" t="inlineStr">
        <is>
          <t>Gobierno Vasco</t>
        </is>
      </c>
      <c r="D13286" s="26" t="inlineStr">
        <is>
          <t/>
        </is>
      </c>
      <c r="E13286" s="26" t="inlineStr">
        <is>
          <t/>
        </is>
      </c>
      <c r="F13286" s="26" t="inlineStr">
        <is>
          <t/>
        </is>
      </c>
      <c r="G13286" s="26" t="inlineStr">
        <is>
          <t>Asistencia a la Swiss Epidemiology Winter School</t>
        </is>
      </c>
      <c r="H13286" s="26" t="inlineStr">
        <is>
          <t>Asistencia a la Swiss Epidemiology Winter School</t>
        </is>
      </c>
      <c r="I13286" s="26" t="inlineStr">
        <is>
          <t/>
        </is>
      </c>
      <c r="J13286" s="26" t="inlineStr">
        <is>
          <t>06/02/2026</t>
        </is>
      </c>
      <c r="K13286" s="26" t="inlineStr">
        <is>
          <t>002-2025/804</t>
        </is>
      </c>
      <c r="L13286" s="26" t="inlineStr">
        <is>
          <t>Adjudicación provisional / definitiva</t>
        </is>
      </c>
      <c r="M13286" s="26" t="inlineStr">
        <is>
          <t>true</t>
        </is>
      </c>
      <c r="N13286" s="26" t="inlineStr">
        <is>
          <t/>
        </is>
      </c>
      <c r="O13286" s="26" t="inlineStr">
        <is>
          <t/>
        </is>
      </c>
      <c r="P13286" s="26" t="inlineStr">
        <is>
          <t/>
        </is>
      </c>
      <c r="Q13286" s="26" t="inlineStr">
        <is>
          <t/>
        </is>
      </c>
      <c r="R13286" s="26" t="inlineStr">
        <is>
          <t/>
        </is>
      </c>
      <c r="S13286" s="26" t="inlineStr">
        <is>
          <t>https://www.contratacion.euskadi.eus/webkpe00-kpeperfi/es/contenidos/anuncio_contratacion/expcm483531/es_doc/images/BC3-Logo-Color-4x.jpg</t>
        </is>
      </c>
      <c r="T13286" s="26" t="inlineStr">
        <is>
          <t>BC3 Basque Centre for Climate Change</t>
        </is>
      </c>
      <c r="U13286" s="26" t="inlineStr">
        <is>
          <t>G95532826 - BC3 Basque Centre for Climate Change</t>
        </is>
      </c>
      <c r="V13286" s="26" t="inlineStr">
        <is>
          <t>Dirección Científica y Gerencia</t>
        </is>
      </c>
      <c r="W13286" s="26" t="inlineStr">
        <is>
          <t/>
        </is>
      </c>
      <c r="X13286" s="26" t="inlineStr">
        <is>
          <t/>
        </is>
      </c>
      <c r="Y13286" s="26" t="inlineStr">
        <is>
          <t/>
        </is>
      </c>
      <c r="Z13286" s="26" t="inlineStr">
        <is>
          <t>https://www.contratacion.euskadi.eus/anuncio_contratacion/asistencia-swiss-epidemiology-winter-school/webkpe00-kpesimpc/es/</t>
        </is>
      </c>
      <c r="AA13286" s="26" t="inlineStr">
        <is>
          <t>https://www.contratacion.euskadi.eus/webkpe00-kpesimpc/es/contenidos/anuncio_contratacion/expcm483531/es_doc/index.html</t>
        </is>
      </c>
      <c r="AB13286" s="26" t="inlineStr">
        <is>
          <t>https://www.contratacion.euskadi.eus/contenidos/anuncio_contratacion/expcm483531/es_doc/data/es_r01dtpd19c339abb4640327570390f49ef79f1268d</t>
        </is>
      </c>
      <c r="AC13286" s="26" t="inlineStr">
        <is>
          <t>https://www.contratacion.euskadi.eus/contenidos/anuncio_contratacion/expcm483531/r01Index/expcm483531-idxContent.xml</t>
        </is>
      </c>
      <c r="AD13286" s="26" t="inlineStr">
        <is>
          <t>07/02/2026</t>
        </is>
      </c>
      <c r="AE13286" s="26" t="inlineStr">
        <is>
          <t>r01etpd1616f4065221e9f4c30e29178768e2e21ab</t>
        </is>
      </c>
      <c r="AF13286" s="26" t="inlineStr">
        <is>
          <t>BC3 Basque centre for climate change</t>
        </is>
      </c>
      <c r="AG13286" s="26" t="inlineStr">
        <is>
          <t>r01etpd1616f43d0241e9f4c3073c321c96c30e816</t>
        </is>
      </c>
      <c r="AH13286" s="26" t="inlineStr">
        <is>
          <t>BC3 Basque centre for climate change</t>
        </is>
      </c>
      <c r="AI13286" s="26" t="inlineStr">
        <is>
          <t/>
        </is>
      </c>
      <c r="AJ13286" s="26" t="inlineStr">
        <is>
          <t/>
        </is>
      </c>
    </row>
    <row r="13287" customHeight="true" ht="15.0">
      <c r="A13287" s="26" t="inlineStr">
        <is>
          <t>Transporte a workshop en Merida</t>
        </is>
      </c>
      <c r="B13287" s="26" t="inlineStr">
        <is>
          <t/>
        </is>
      </c>
      <c r="C13287" s="26" t="inlineStr">
        <is>
          <t>Gobierno Vasco</t>
        </is>
      </c>
      <c r="D13287" s="26" t="inlineStr">
        <is>
          <t/>
        </is>
      </c>
      <c r="E13287" s="26" t="inlineStr">
        <is>
          <t/>
        </is>
      </c>
      <c r="F13287" s="26" t="inlineStr">
        <is>
          <t/>
        </is>
      </c>
      <c r="G13287" s="26" t="inlineStr">
        <is>
          <t>Transporte a workshop en Merida</t>
        </is>
      </c>
      <c r="H13287" s="26" t="inlineStr">
        <is>
          <t>Transporte a workshop en Merida</t>
        </is>
      </c>
      <c r="I13287" s="26" t="inlineStr">
        <is>
          <t/>
        </is>
      </c>
      <c r="J13287" s="26" t="inlineStr">
        <is>
          <t>06/02/2026</t>
        </is>
      </c>
      <c r="K13287" s="26" t="inlineStr">
        <is>
          <t>002-2025/803</t>
        </is>
      </c>
      <c r="L13287" s="26" t="inlineStr">
        <is>
          <t>Adjudicación provisional / definitiva</t>
        </is>
      </c>
      <c r="M13287" s="26" t="inlineStr">
        <is>
          <t>true</t>
        </is>
      </c>
      <c r="N13287" s="26" t="inlineStr">
        <is>
          <t/>
        </is>
      </c>
      <c r="O13287" s="26" t="inlineStr">
        <is>
          <t/>
        </is>
      </c>
      <c r="P13287" s="26" t="inlineStr">
        <is>
          <t/>
        </is>
      </c>
      <c r="Q13287" s="26" t="inlineStr">
        <is>
          <t/>
        </is>
      </c>
      <c r="R13287" s="26" t="inlineStr">
        <is>
          <t/>
        </is>
      </c>
      <c r="S13287" s="26" t="inlineStr">
        <is>
          <t>https://www.contratacion.euskadi.eus/webkpe00-kpeperfi/es/contenidos/anuncio_contratacion/expcm483532/es_doc/images/BC3-Logo-Color-4x.jpg</t>
        </is>
      </c>
      <c r="T13287" s="26" t="inlineStr">
        <is>
          <t>BC3 Basque Centre for Climate Change</t>
        </is>
      </c>
      <c r="U13287" s="26" t="inlineStr">
        <is>
          <t>G95532826 - BC3 Basque Centre for Climate Change</t>
        </is>
      </c>
      <c r="V13287" s="26" t="inlineStr">
        <is>
          <t>Dirección Científica y Gerencia</t>
        </is>
      </c>
      <c r="W13287" s="26" t="inlineStr">
        <is>
          <t/>
        </is>
      </c>
      <c r="X13287" s="26" t="inlineStr">
        <is>
          <t/>
        </is>
      </c>
      <c r="Y13287" s="26" t="inlineStr">
        <is>
          <t/>
        </is>
      </c>
      <c r="Z13287" s="26" t="inlineStr">
        <is>
          <t>https://www.contratacion.euskadi.eus/anuncio_contratacion/transporte-workshop-merida/webkpe00-kpesimpc/es/</t>
        </is>
      </c>
      <c r="AA13287" s="26" t="inlineStr">
        <is>
          <t>https://www.contratacion.euskadi.eus/webkpe00-kpesimpc/es/contenidos/anuncio_contratacion/expcm483532/es_doc/index.html</t>
        </is>
      </c>
      <c r="AB13287" s="26" t="inlineStr">
        <is>
          <t>https://www.contratacion.euskadi.eus/contenidos/anuncio_contratacion/expcm483532/es_doc/data/es_r01dtpd19c339ae5bb403275709481ab2f896bf800</t>
        </is>
      </c>
      <c r="AC13287" s="26" t="inlineStr">
        <is>
          <t>https://www.contratacion.euskadi.eus/contenidos/anuncio_contratacion/expcm483532/r01Index/expcm483532-idxContent.xml</t>
        </is>
      </c>
      <c r="AD13287" s="26" t="inlineStr">
        <is>
          <t>07/02/2026</t>
        </is>
      </c>
      <c r="AE13287" s="26" t="inlineStr">
        <is>
          <t>r01etpd1616f4065221e9f4c30e29178768e2e21ab</t>
        </is>
      </c>
      <c r="AF13287" s="26" t="inlineStr">
        <is>
          <t>BC3 Basque centre for climate change</t>
        </is>
      </c>
      <c r="AG13287" s="26" t="inlineStr">
        <is>
          <t>r01etpd1616f43d0241e9f4c3073c321c96c30e816</t>
        </is>
      </c>
      <c r="AH13287" s="26" t="inlineStr">
        <is>
          <t>BC3 Basque centre for climate change</t>
        </is>
      </c>
      <c r="AI13287" s="26" t="inlineStr">
        <is>
          <t/>
        </is>
      </c>
      <c r="AJ13287" s="26" t="inlineStr">
        <is>
          <t/>
        </is>
      </c>
    </row>
    <row r="13288" customHeight="true" ht="15.0">
      <c r="A13288" s="26" t="inlineStr">
        <is>
          <t>Cena con participantes en el Simposio BC3 Cambio Climático y Salud Urbana</t>
        </is>
      </c>
      <c r="B13288" s="26" t="inlineStr">
        <is>
          <t/>
        </is>
      </c>
      <c r="C13288" s="26" t="inlineStr">
        <is>
          <t>Gobierno Vasco</t>
        </is>
      </c>
      <c r="D13288" s="26" t="inlineStr">
        <is>
          <t/>
        </is>
      </c>
      <c r="E13288" s="26" t="inlineStr">
        <is>
          <t/>
        </is>
      </c>
      <c r="F13288" s="26" t="inlineStr">
        <is>
          <t/>
        </is>
      </c>
      <c r="G13288" s="26" t="inlineStr">
        <is>
          <t>Cena con participantes en el Simposio BC3 Cambio Climático y Salud Urbana</t>
        </is>
      </c>
      <c r="H13288" s="26" t="inlineStr">
        <is>
          <t>Cena con participantes en el Simposio BC3 Cambio Climático y Salud Urbana</t>
        </is>
      </c>
      <c r="I13288" s="26" t="inlineStr">
        <is>
          <t/>
        </is>
      </c>
      <c r="J13288" s="26" t="inlineStr">
        <is>
          <t>06/02/2026</t>
        </is>
      </c>
      <c r="K13288" s="26" t="inlineStr">
        <is>
          <t>001-2025/450</t>
        </is>
      </c>
      <c r="L13288" s="26" t="inlineStr">
        <is>
          <t>Adjudicación provisional / definitiva</t>
        </is>
      </c>
      <c r="M13288" s="26" t="inlineStr">
        <is>
          <t>true</t>
        </is>
      </c>
      <c r="N13288" s="26" t="inlineStr">
        <is>
          <t/>
        </is>
      </c>
      <c r="O13288" s="26" t="inlineStr">
        <is>
          <t/>
        </is>
      </c>
      <c r="P13288" s="26" t="inlineStr">
        <is>
          <t/>
        </is>
      </c>
      <c r="Q13288" s="26" t="inlineStr">
        <is>
          <t/>
        </is>
      </c>
      <c r="R13288" s="26" t="inlineStr">
        <is>
          <t/>
        </is>
      </c>
      <c r="S13288" s="26" t="inlineStr">
        <is>
          <t>https://www.contratacion.euskadi.eus/webkpe00-kpeperfi/es/contenidos/anuncio_contratacion/expcm483533/es_doc/images/BC3-Logo-Color-4x.jpg</t>
        </is>
      </c>
      <c r="T13288" s="26" t="inlineStr">
        <is>
          <t>BC3 Basque Centre for Climate Change</t>
        </is>
      </c>
      <c r="U13288" s="26" t="inlineStr">
        <is>
          <t>G95532826 - BC3 Basque Centre for Climate Change</t>
        </is>
      </c>
      <c r="V13288" s="26" t="inlineStr">
        <is>
          <t>Dirección Científica y Gerencia</t>
        </is>
      </c>
      <c r="W13288" s="26" t="inlineStr">
        <is>
          <t/>
        </is>
      </c>
      <c r="X13288" s="26" t="inlineStr">
        <is>
          <t/>
        </is>
      </c>
      <c r="Y13288" s="26" t="inlineStr">
        <is>
          <t/>
        </is>
      </c>
      <c r="Z13288" s="26" t="inlineStr">
        <is>
          <t>https://www.contratacion.euskadi.eus/anuncio_contratacion/cena-participantes-simposio-bc3-cambio-climatico-y-salud-urbana/webkpe00-kpesimpc/es/</t>
        </is>
      </c>
      <c r="AA13288" s="26" t="inlineStr">
        <is>
          <t>https://www.contratacion.euskadi.eus/webkpe00-kpesimpc/es/contenidos/anuncio_contratacion/expcm483533/es_doc/index.html</t>
        </is>
      </c>
      <c r="AB13288" s="26" t="inlineStr">
        <is>
          <t>https://www.contratacion.euskadi.eus/contenidos/anuncio_contratacion/expcm483533/es_doc/data/es_r01dtpd19c339b0e1e4032757012595636080d2237</t>
        </is>
      </c>
      <c r="AC13288" s="26" t="inlineStr">
        <is>
          <t>https://www.contratacion.euskadi.eus/contenidos/anuncio_contratacion/expcm483533/r01Index/expcm483533-idxContent.xml</t>
        </is>
      </c>
      <c r="AD13288" s="26" t="inlineStr">
        <is>
          <t>07/02/2026</t>
        </is>
      </c>
      <c r="AE13288" s="26" t="inlineStr">
        <is>
          <t>r01etpd1616f4065221e9f4c30e29178768e2e21ab</t>
        </is>
      </c>
      <c r="AF13288" s="26" t="inlineStr">
        <is>
          <t>BC3 Basque centre for climate change</t>
        </is>
      </c>
      <c r="AG13288" s="26" t="inlineStr">
        <is>
          <t>r01etpd1616f43d0241e9f4c3073c321c96c30e816</t>
        </is>
      </c>
      <c r="AH13288" s="26" t="inlineStr">
        <is>
          <t>BC3 Basque centre for climate change</t>
        </is>
      </c>
      <c r="AI13288" s="26" t="inlineStr">
        <is>
          <t/>
        </is>
      </c>
      <c r="AJ13288" s="26" t="inlineStr">
        <is>
          <t/>
        </is>
      </c>
    </row>
    <row r="13289" customHeight="true" ht="15.0">
      <c r="A13289" s="26" t="inlineStr">
        <is>
          <t>Traduccion de textos cartograficos</t>
        </is>
      </c>
      <c r="B13289" s="26" t="inlineStr">
        <is>
          <t/>
        </is>
      </c>
      <c r="C13289" s="26" t="inlineStr">
        <is>
          <t>Gobierno Vasco</t>
        </is>
      </c>
      <c r="D13289" s="26" t="inlineStr">
        <is>
          <t/>
        </is>
      </c>
      <c r="E13289" s="26" t="inlineStr">
        <is>
          <t/>
        </is>
      </c>
      <c r="F13289" s="26" t="inlineStr">
        <is>
          <t/>
        </is>
      </c>
      <c r="G13289" s="26" t="inlineStr">
        <is>
          <t>Traduccion de textos cartograficos</t>
        </is>
      </c>
      <c r="H13289" s="26" t="inlineStr">
        <is>
          <t>Traduccion de textos cartograficos</t>
        </is>
      </c>
      <c r="I13289" s="26" t="inlineStr">
        <is>
          <t/>
        </is>
      </c>
      <c r="J13289" s="26" t="inlineStr">
        <is>
          <t>06/02/2026</t>
        </is>
      </c>
      <c r="K13289" s="26" t="inlineStr">
        <is>
          <t>002-2025/826</t>
        </is>
      </c>
      <c r="L13289" s="26" t="inlineStr">
        <is>
          <t>Adjudicación provisional / definitiva</t>
        </is>
      </c>
      <c r="M13289" s="26" t="inlineStr">
        <is>
          <t>true</t>
        </is>
      </c>
      <c r="N13289" s="26" t="inlineStr">
        <is>
          <t/>
        </is>
      </c>
      <c r="O13289" s="26" t="inlineStr">
        <is>
          <t/>
        </is>
      </c>
      <c r="P13289" s="26" t="inlineStr">
        <is>
          <t/>
        </is>
      </c>
      <c r="Q13289" s="26" t="inlineStr">
        <is>
          <t/>
        </is>
      </c>
      <c r="R13289" s="26" t="inlineStr">
        <is>
          <t/>
        </is>
      </c>
      <c r="S13289" s="26" t="inlineStr">
        <is>
          <t>https://www.contratacion.euskadi.eus/webkpe00-kpeperfi/es/contenidos/anuncio_contratacion/expcm483534/es_doc/images/BC3-Logo-Color-4x.jpg</t>
        </is>
      </c>
      <c r="T13289" s="26" t="inlineStr">
        <is>
          <t>BC3 Basque Centre for Climate Change</t>
        </is>
      </c>
      <c r="U13289" s="26" t="inlineStr">
        <is>
          <t>G95532826 - BC3 Basque Centre for Climate Change</t>
        </is>
      </c>
      <c r="V13289" s="26" t="inlineStr">
        <is>
          <t>Dirección Científica y Gerencia</t>
        </is>
      </c>
      <c r="W13289" s="26" t="inlineStr">
        <is>
          <t/>
        </is>
      </c>
      <c r="X13289" s="26" t="inlineStr">
        <is>
          <t/>
        </is>
      </c>
      <c r="Y13289" s="26" t="inlineStr">
        <is>
          <t/>
        </is>
      </c>
      <c r="Z13289" s="26" t="inlineStr">
        <is>
          <t>https://www.contratacion.euskadi.eus/anuncio_contratacion/traduccion-textos-cartograficos/webkpe00-kpesimpc/es/</t>
        </is>
      </c>
      <c r="AA13289" s="26" t="inlineStr">
        <is>
          <t>https://www.contratacion.euskadi.eus/webkpe00-kpesimpc/es/contenidos/anuncio_contratacion/expcm483534/es_doc/index.html</t>
        </is>
      </c>
      <c r="AB13289" s="26" t="inlineStr">
        <is>
          <t>https://www.contratacion.euskadi.eus/contenidos/anuncio_contratacion/expcm483534/es_doc/data/es_r01dtpd019c339efac37319ea9971a59b12c12c696</t>
        </is>
      </c>
      <c r="AC13289" s="26" t="inlineStr">
        <is>
          <t>https://www.contratacion.euskadi.eus/contenidos/anuncio_contratacion/expcm483534/r01Index/expcm483534-idxContent.xml</t>
        </is>
      </c>
      <c r="AD13289" s="26" t="inlineStr">
        <is>
          <t>07/02/2026</t>
        </is>
      </c>
      <c r="AE13289" s="26" t="inlineStr">
        <is>
          <t>r01etpd1616f4065221e9f4c30e29178768e2e21ab</t>
        </is>
      </c>
      <c r="AF13289" s="26" t="inlineStr">
        <is>
          <t>BC3 Basque centre for climate change</t>
        </is>
      </c>
      <c r="AG13289" s="26" t="inlineStr">
        <is>
          <t>r01etpd1616f43d0241e9f4c3073c321c96c30e816</t>
        </is>
      </c>
      <c r="AH13289" s="26" t="inlineStr">
        <is>
          <t>BC3 Basque centre for climate change</t>
        </is>
      </c>
      <c r="AI13289" s="26" t="inlineStr">
        <is>
          <t/>
        </is>
      </c>
      <c r="AJ13289" s="26" t="inlineStr">
        <is>
          <t/>
        </is>
      </c>
    </row>
    <row r="13290" customHeight="true" ht="15.0">
      <c r="A13290" s="26" t="inlineStr">
        <is>
          <t>5 ilustraciones a modo de relato visual</t>
        </is>
      </c>
      <c r="B13290" s="26" t="inlineStr">
        <is>
          <t/>
        </is>
      </c>
      <c r="C13290" s="26" t="inlineStr">
        <is>
          <t>Gobierno Vasco</t>
        </is>
      </c>
      <c r="D13290" s="26" t="inlineStr">
        <is>
          <t/>
        </is>
      </c>
      <c r="E13290" s="26" t="inlineStr">
        <is>
          <t/>
        </is>
      </c>
      <c r="F13290" s="26" t="inlineStr">
        <is>
          <t/>
        </is>
      </c>
      <c r="G13290" s="26" t="inlineStr">
        <is>
          <t>5 ilustraciones a modo de relato visual</t>
        </is>
      </c>
      <c r="H13290" s="26" t="inlineStr">
        <is>
          <t>5 ilustraciones a modo de relato visual</t>
        </is>
      </c>
      <c r="I13290" s="26" t="inlineStr">
        <is>
          <t/>
        </is>
      </c>
      <c r="J13290" s="26" t="inlineStr">
        <is>
          <t>06/02/2026</t>
        </is>
      </c>
      <c r="K13290" s="26" t="inlineStr">
        <is>
          <t>002-2025/618</t>
        </is>
      </c>
      <c r="L13290" s="26" t="inlineStr">
        <is>
          <t>Adjudicación provisional / definitiva</t>
        </is>
      </c>
      <c r="M13290" s="26" t="inlineStr">
        <is>
          <t>true</t>
        </is>
      </c>
      <c r="N13290" s="26" t="inlineStr">
        <is>
          <t/>
        </is>
      </c>
      <c r="O13290" s="26" t="inlineStr">
        <is>
          <t/>
        </is>
      </c>
      <c r="P13290" s="26" t="inlineStr">
        <is>
          <t/>
        </is>
      </c>
      <c r="Q13290" s="26" t="inlineStr">
        <is>
          <t/>
        </is>
      </c>
      <c r="R13290" s="26" t="inlineStr">
        <is>
          <t/>
        </is>
      </c>
      <c r="S13290" s="26" t="inlineStr">
        <is>
          <t>https://www.contratacion.euskadi.eus/webkpe00-kpeperfi/es/contenidos/anuncio_contratacion/expcm483535/es_doc/images/BC3-Logo-Color-4x.jpg</t>
        </is>
      </c>
      <c r="T13290" s="26" t="inlineStr">
        <is>
          <t>BC3 Basque Centre for Climate Change</t>
        </is>
      </c>
      <c r="U13290" s="26" t="inlineStr">
        <is>
          <t>G95532826 - BC3 Basque Centre for Climate Change</t>
        </is>
      </c>
      <c r="V13290" s="26" t="inlineStr">
        <is>
          <t>Dirección Científica y Gerencia</t>
        </is>
      </c>
      <c r="W13290" s="26" t="inlineStr">
        <is>
          <t/>
        </is>
      </c>
      <c r="X13290" s="26" t="inlineStr">
        <is>
          <t/>
        </is>
      </c>
      <c r="Y13290" s="26" t="inlineStr">
        <is>
          <t/>
        </is>
      </c>
      <c r="Z13290" s="26" t="inlineStr">
        <is>
          <t>https://www.contratacion.euskadi.eus/anuncio_contratacion/5-ilustraciones-modo-relato-visual/webkpe00-kpesimpc/es/</t>
        </is>
      </c>
      <c r="AA13290" s="26" t="inlineStr">
        <is>
          <t>https://www.contratacion.euskadi.eus/webkpe00-kpesimpc/es/contenidos/anuncio_contratacion/expcm483535/es_doc/index.html</t>
        </is>
      </c>
      <c r="AB13290" s="26" t="inlineStr">
        <is>
          <t>https://www.contratacion.euskadi.eus/contenidos/anuncio_contratacion/expcm483535/es_doc/data/es_r01dtpd019c339f22ab7319ea9e26be73c9ea2e105</t>
        </is>
      </c>
      <c r="AC13290" s="26" t="inlineStr">
        <is>
          <t>https://www.contratacion.euskadi.eus/contenidos/anuncio_contratacion/expcm483535/r01Index/expcm483535-idxContent.xml</t>
        </is>
      </c>
      <c r="AD13290" s="26" t="inlineStr">
        <is>
          <t>07/02/2026</t>
        </is>
      </c>
      <c r="AE13290" s="26" t="inlineStr">
        <is>
          <t>r01etpd1616f4065221e9f4c30e29178768e2e21ab</t>
        </is>
      </c>
      <c r="AF13290" s="26" t="inlineStr">
        <is>
          <t>BC3 Basque centre for climate change</t>
        </is>
      </c>
      <c r="AG13290" s="26" t="inlineStr">
        <is>
          <t>r01etpd1616f43d0241e9f4c3073c321c96c30e816</t>
        </is>
      </c>
      <c r="AH13290" s="26" t="inlineStr">
        <is>
          <t>BC3 Basque centre for climate change</t>
        </is>
      </c>
      <c r="AI13290" s="26" t="inlineStr">
        <is>
          <t/>
        </is>
      </c>
      <c r="AJ13290" s="26" t="inlineStr">
        <is>
          <t/>
        </is>
      </c>
    </row>
    <row r="13291" customHeight="true" ht="15.0">
      <c r="A13291" s="26" t="inlineStr">
        <is>
          <t>Analitica especifica para personas que han participado en trabajo de campo</t>
        </is>
      </c>
      <c r="B13291" s="26" t="inlineStr">
        <is>
          <t/>
        </is>
      </c>
      <c r="C13291" s="26" t="inlineStr">
        <is>
          <t>Gobierno Vasco</t>
        </is>
      </c>
      <c r="D13291" s="26" t="inlineStr">
        <is>
          <t/>
        </is>
      </c>
      <c r="E13291" s="26" t="inlineStr">
        <is>
          <t/>
        </is>
      </c>
      <c r="F13291" s="26" t="inlineStr">
        <is>
          <t/>
        </is>
      </c>
      <c r="G13291" s="26" t="inlineStr">
        <is>
          <t>Analitica especifica para personas que han participado en trabajo de campo</t>
        </is>
      </c>
      <c r="H13291" s="26" t="inlineStr">
        <is>
          <t>Analitica especifica para personas que han participado en trabajo de campo</t>
        </is>
      </c>
      <c r="I13291" s="26" t="inlineStr">
        <is>
          <t/>
        </is>
      </c>
      <c r="J13291" s="26" t="inlineStr">
        <is>
          <t>06/02/2026</t>
        </is>
      </c>
      <c r="K13291" s="26" t="inlineStr">
        <is>
          <t>001-2025/452</t>
        </is>
      </c>
      <c r="L13291" s="26" t="inlineStr">
        <is>
          <t>Adjudicación provisional / definitiva</t>
        </is>
      </c>
      <c r="M13291" s="26" t="inlineStr">
        <is>
          <t>true</t>
        </is>
      </c>
      <c r="N13291" s="26" t="inlineStr">
        <is>
          <t/>
        </is>
      </c>
      <c r="O13291" s="26" t="inlineStr">
        <is>
          <t/>
        </is>
      </c>
      <c r="P13291" s="26" t="inlineStr">
        <is>
          <t/>
        </is>
      </c>
      <c r="Q13291" s="26" t="inlineStr">
        <is>
          <t/>
        </is>
      </c>
      <c r="R13291" s="26" t="inlineStr">
        <is>
          <t/>
        </is>
      </c>
      <c r="S13291" s="26" t="inlineStr">
        <is>
          <t>https://www.contratacion.euskadi.eus/webkpe00-kpeperfi/es/contenidos/anuncio_contratacion/expcm483536/es_doc/images/BC3-Logo-Color-4x.jpg</t>
        </is>
      </c>
      <c r="T13291" s="26" t="inlineStr">
        <is>
          <t>BC3 Basque Centre for Climate Change</t>
        </is>
      </c>
      <c r="U13291" s="26" t="inlineStr">
        <is>
          <t>G95532826 - BC3 Basque Centre for Climate Change</t>
        </is>
      </c>
      <c r="V13291" s="26" t="inlineStr">
        <is>
          <t>Dirección Científica y Gerencia</t>
        </is>
      </c>
      <c r="W13291" s="26" t="inlineStr">
        <is>
          <t/>
        </is>
      </c>
      <c r="X13291" s="26" t="inlineStr">
        <is>
          <t/>
        </is>
      </c>
      <c r="Y13291" s="26" t="inlineStr">
        <is>
          <t/>
        </is>
      </c>
      <c r="Z13291" s="26" t="inlineStr">
        <is>
          <t>https://www.contratacion.euskadi.eus/anuncio_contratacion/analitica-especifica-personas-que-han-participado-trabajo-campo/webkpe00-kpesimpc/es/</t>
        </is>
      </c>
      <c r="AA13291" s="26" t="inlineStr">
        <is>
          <t>https://www.contratacion.euskadi.eus/webkpe00-kpesimpc/es/contenidos/anuncio_contratacion/expcm483536/es_doc/index.html</t>
        </is>
      </c>
      <c r="AB13291" s="26" t="inlineStr">
        <is>
          <t>https://www.contratacion.euskadi.eus/contenidos/anuncio_contratacion/expcm483536/es_doc/data/es_r01dtpd019c339f4b517319ea9543c039819bb7f95</t>
        </is>
      </c>
      <c r="AC13291" s="26" t="inlineStr">
        <is>
          <t>https://www.contratacion.euskadi.eus/contenidos/anuncio_contratacion/expcm483536/r01Index/expcm483536-idxContent.xml</t>
        </is>
      </c>
      <c r="AD13291" s="26" t="inlineStr">
        <is>
          <t>07/02/2026</t>
        </is>
      </c>
      <c r="AE13291" s="26" t="inlineStr">
        <is>
          <t>r01etpd1616f4065221e9f4c30e29178768e2e21ab</t>
        </is>
      </c>
      <c r="AF13291" s="26" t="inlineStr">
        <is>
          <t>BC3 Basque centre for climate change</t>
        </is>
      </c>
      <c r="AG13291" s="26" t="inlineStr">
        <is>
          <t>r01etpd1616f43d0241e9f4c3073c321c96c30e816</t>
        </is>
      </c>
      <c r="AH13291" s="26" t="inlineStr">
        <is>
          <t>BC3 Basque centre for climate change</t>
        </is>
      </c>
      <c r="AI13291" s="26" t="inlineStr">
        <is>
          <t/>
        </is>
      </c>
      <c r="AJ13291" s="26" t="inlineStr">
        <is>
          <t/>
        </is>
      </c>
    </row>
    <row r="13292" customHeight="true" ht="15.0">
      <c r="A13292" s="26" t="inlineStr">
        <is>
          <t>Servicio de reparación de pantalla de ordenador</t>
        </is>
      </c>
      <c r="B13292" s="26" t="inlineStr">
        <is>
          <t/>
        </is>
      </c>
      <c r="C13292" s="26" t="inlineStr">
        <is>
          <t>Gobierno Vasco</t>
        </is>
      </c>
      <c r="D13292" s="26" t="inlineStr">
        <is>
          <t/>
        </is>
      </c>
      <c r="E13292" s="26" t="inlineStr">
        <is>
          <t/>
        </is>
      </c>
      <c r="F13292" s="26" t="inlineStr">
        <is>
          <t/>
        </is>
      </c>
      <c r="G13292" s="26" t="inlineStr">
        <is>
          <t>Servicio de reparación de pantalla de ordenador</t>
        </is>
      </c>
      <c r="H13292" s="26" t="inlineStr">
        <is>
          <t>Servicio de reparación de pantalla de ordenador</t>
        </is>
      </c>
      <c r="I13292" s="26" t="inlineStr">
        <is>
          <t/>
        </is>
      </c>
      <c r="J13292" s="26" t="inlineStr">
        <is>
          <t>06/02/2026</t>
        </is>
      </c>
      <c r="K13292" s="26" t="inlineStr">
        <is>
          <t>001-2025/454</t>
        </is>
      </c>
      <c r="L13292" s="26" t="inlineStr">
        <is>
          <t>Adjudicación provisional / definitiva</t>
        </is>
      </c>
      <c r="M13292" s="26" t="inlineStr">
        <is>
          <t>true</t>
        </is>
      </c>
      <c r="N13292" s="26" t="inlineStr">
        <is>
          <t/>
        </is>
      </c>
      <c r="O13292" s="26" t="inlineStr">
        <is>
          <t/>
        </is>
      </c>
      <c r="P13292" s="26" t="inlineStr">
        <is>
          <t/>
        </is>
      </c>
      <c r="Q13292" s="26" t="inlineStr">
        <is>
          <t/>
        </is>
      </c>
      <c r="R13292" s="26" t="inlineStr">
        <is>
          <t/>
        </is>
      </c>
      <c r="S13292" s="26" t="inlineStr">
        <is>
          <t>https://www.contratacion.euskadi.eus/webkpe00-kpeperfi/es/contenidos/anuncio_contratacion/expcm483537/es_doc/images/BC3-Logo-Color-4x.jpg</t>
        </is>
      </c>
      <c r="T13292" s="26" t="inlineStr">
        <is>
          <t>BC3 Basque Centre for Climate Change</t>
        </is>
      </c>
      <c r="U13292" s="26" t="inlineStr">
        <is>
          <t>G95532826 - BC3 Basque Centre for Climate Change</t>
        </is>
      </c>
      <c r="V13292" s="26" t="inlineStr">
        <is>
          <t>Dirección Científica y Gerencia</t>
        </is>
      </c>
      <c r="W13292" s="26" t="inlineStr">
        <is>
          <t/>
        </is>
      </c>
      <c r="X13292" s="26" t="inlineStr">
        <is>
          <t/>
        </is>
      </c>
      <c r="Y13292" s="26" t="inlineStr">
        <is>
          <t/>
        </is>
      </c>
      <c r="Z13292" s="26" t="inlineStr">
        <is>
          <t>https://www.contratacion.euskadi.eus/anuncio_contratacion/servicio-reparacion-pantalla-ordenador/webkpe00-kpesimpc/es/</t>
        </is>
      </c>
      <c r="AA13292" s="26" t="inlineStr">
        <is>
          <t>https://www.contratacion.euskadi.eus/webkpe00-kpesimpc/es/contenidos/anuncio_contratacion/expcm483537/es_doc/index.html</t>
        </is>
      </c>
      <c r="AB13292" s="26" t="inlineStr">
        <is>
          <t>https://www.contratacion.euskadi.eus/contenidos/anuncio_contratacion/expcm483537/es_doc/data/es_r01dtpd019c339f750f7319ea9a3ec9b6801eca7a8</t>
        </is>
      </c>
      <c r="AC13292" s="26" t="inlineStr">
        <is>
          <t>https://www.contratacion.euskadi.eus/contenidos/anuncio_contratacion/expcm483537/r01Index/expcm483537-idxContent.xml</t>
        </is>
      </c>
      <c r="AD13292" s="26" t="inlineStr">
        <is>
          <t>07/02/2026</t>
        </is>
      </c>
      <c r="AE13292" s="26" t="inlineStr">
        <is>
          <t>r01etpd1616f4065221e9f4c30e29178768e2e21ab</t>
        </is>
      </c>
      <c r="AF13292" s="26" t="inlineStr">
        <is>
          <t>BC3 Basque centre for climate change</t>
        </is>
      </c>
      <c r="AG13292" s="26" t="inlineStr">
        <is>
          <t>r01etpd1616f43d0241e9f4c3073c321c96c30e816</t>
        </is>
      </c>
      <c r="AH13292" s="26" t="inlineStr">
        <is>
          <t>BC3 Basque centre for climate change</t>
        </is>
      </c>
      <c r="AI13292" s="26" t="inlineStr">
        <is>
          <t/>
        </is>
      </c>
      <c r="AJ13292" s="26" t="inlineStr">
        <is>
          <t/>
        </is>
      </c>
    </row>
    <row r="13293" customHeight="true" ht="15.0">
      <c r="A13293" s="26" t="inlineStr">
        <is>
          <t>Auditoria energetica BC3</t>
        </is>
      </c>
      <c r="B13293" s="26" t="inlineStr">
        <is>
          <t/>
        </is>
      </c>
      <c r="C13293" s="26" t="inlineStr">
        <is>
          <t>Gobierno Vasco</t>
        </is>
      </c>
      <c r="D13293" s="26" t="inlineStr">
        <is>
          <t/>
        </is>
      </c>
      <c r="E13293" s="26" t="inlineStr">
        <is>
          <t/>
        </is>
      </c>
      <c r="F13293" s="26" t="inlineStr">
        <is>
          <t/>
        </is>
      </c>
      <c r="G13293" s="26" t="inlineStr">
        <is>
          <t>Auditoria energetica BC3</t>
        </is>
      </c>
      <c r="H13293" s="26" t="inlineStr">
        <is>
          <t>Auditoria energetica BC3</t>
        </is>
      </c>
      <c r="I13293" s="26" t="inlineStr">
        <is>
          <t/>
        </is>
      </c>
      <c r="J13293" s="26" t="inlineStr">
        <is>
          <t>06/02/2026</t>
        </is>
      </c>
      <c r="K13293" s="26" t="inlineStr">
        <is>
          <t>001-2025/453</t>
        </is>
      </c>
      <c r="L13293" s="26" t="inlineStr">
        <is>
          <t>Adjudicación provisional / definitiva</t>
        </is>
      </c>
      <c r="M13293" s="26" t="inlineStr">
        <is>
          <t>true</t>
        </is>
      </c>
      <c r="N13293" s="26" t="inlineStr">
        <is>
          <t/>
        </is>
      </c>
      <c r="O13293" s="26" t="inlineStr">
        <is>
          <t/>
        </is>
      </c>
      <c r="P13293" s="26" t="inlineStr">
        <is>
          <t/>
        </is>
      </c>
      <c r="Q13293" s="26" t="inlineStr">
        <is>
          <t/>
        </is>
      </c>
      <c r="R13293" s="26" t="inlineStr">
        <is>
          <t/>
        </is>
      </c>
      <c r="S13293" s="26" t="inlineStr">
        <is>
          <t>https://www.contratacion.euskadi.eus/webkpe00-kpeperfi/es/contenidos/anuncio_contratacion/expcm483538/es_doc/images/BC3-Logo-Color-4x.jpg</t>
        </is>
      </c>
      <c r="T13293" s="26" t="inlineStr">
        <is>
          <t>BC3 Basque Centre for Climate Change</t>
        </is>
      </c>
      <c r="U13293" s="26" t="inlineStr">
        <is>
          <t>G95532826 - BC3 Basque Centre for Climate Change</t>
        </is>
      </c>
      <c r="V13293" s="26" t="inlineStr">
        <is>
          <t>Dirección Científica y Gerencia</t>
        </is>
      </c>
      <c r="W13293" s="26" t="inlineStr">
        <is>
          <t/>
        </is>
      </c>
      <c r="X13293" s="26" t="inlineStr">
        <is>
          <t/>
        </is>
      </c>
      <c r="Y13293" s="26" t="inlineStr">
        <is>
          <t/>
        </is>
      </c>
      <c r="Z13293" s="26" t="inlineStr">
        <is>
          <t>https://www.contratacion.euskadi.eus/anuncio_contratacion/auditoria-energetica-bc3/webkpe00-kpesimpc/es/</t>
        </is>
      </c>
      <c r="AA13293" s="26" t="inlineStr">
        <is>
          <t>https://www.contratacion.euskadi.eus/webkpe00-kpesimpc/es/contenidos/anuncio_contratacion/expcm483538/es_doc/index.html</t>
        </is>
      </c>
      <c r="AB13293" s="26" t="inlineStr">
        <is>
          <t>https://www.contratacion.euskadi.eus/contenidos/anuncio_contratacion/expcm483538/es_doc/data/es_r01dtpd019c339f9e057319ea93d1a84cf0259fe06</t>
        </is>
      </c>
      <c r="AC13293" s="26" t="inlineStr">
        <is>
          <t>https://www.contratacion.euskadi.eus/contenidos/anuncio_contratacion/expcm483538/r01Index/expcm483538-idxContent.xml</t>
        </is>
      </c>
      <c r="AD13293" s="26" t="inlineStr">
        <is>
          <t>07/02/2026</t>
        </is>
      </c>
      <c r="AE13293" s="26" t="inlineStr">
        <is>
          <t>r01etpd1616f4065221e9f4c30e29178768e2e21ab</t>
        </is>
      </c>
      <c r="AF13293" s="26" t="inlineStr">
        <is>
          <t>BC3 Basque centre for climate change</t>
        </is>
      </c>
      <c r="AG13293" s="26" t="inlineStr">
        <is>
          <t>r01etpd1616f43d0241e9f4c3073c321c96c30e816</t>
        </is>
      </c>
      <c r="AH13293" s="26" t="inlineStr">
        <is>
          <t>BC3 Basque centre for climate change</t>
        </is>
      </c>
      <c r="AI13293" s="26" t="inlineStr">
        <is>
          <t/>
        </is>
      </c>
      <c r="AJ13293" s="26" t="inlineStr">
        <is>
          <t/>
        </is>
      </c>
    </row>
    <row r="13294" customHeight="true" ht="15.0">
      <c r="A13294" s="26" t="inlineStr">
        <is>
          <t>Alojamiento de 1 noche</t>
        </is>
      </c>
      <c r="B13294" s="26" t="inlineStr">
        <is>
          <t/>
        </is>
      </c>
      <c r="C13294" s="26" t="inlineStr">
        <is>
          <t>Gobierno Vasco</t>
        </is>
      </c>
      <c r="D13294" s="26" t="inlineStr">
        <is>
          <t/>
        </is>
      </c>
      <c r="E13294" s="26" t="inlineStr">
        <is>
          <t/>
        </is>
      </c>
      <c r="F13294" s="26" t="inlineStr">
        <is>
          <t/>
        </is>
      </c>
      <c r="G13294" s="26" t="inlineStr">
        <is>
          <t>Alojamiento de 1 noche</t>
        </is>
      </c>
      <c r="H13294" s="26" t="inlineStr">
        <is>
          <t>Alojamiento de 1 noche</t>
        </is>
      </c>
      <c r="I13294" s="26" t="inlineStr">
        <is>
          <t/>
        </is>
      </c>
      <c r="J13294" s="26" t="inlineStr">
        <is>
          <t>07/02/2026</t>
        </is>
      </c>
      <c r="K13294" s="26" t="inlineStr">
        <is>
          <t>002-2025/830</t>
        </is>
      </c>
      <c r="L13294" s="26" t="inlineStr">
        <is>
          <t>Adjudicación provisional / definitiva</t>
        </is>
      </c>
      <c r="M13294" s="26" t="inlineStr">
        <is>
          <t>true</t>
        </is>
      </c>
      <c r="N13294" s="26" t="inlineStr">
        <is>
          <t/>
        </is>
      </c>
      <c r="O13294" s="26" t="inlineStr">
        <is>
          <t/>
        </is>
      </c>
      <c r="P13294" s="26" t="inlineStr">
        <is>
          <t/>
        </is>
      </c>
      <c r="Q13294" s="26" t="inlineStr">
        <is>
          <t/>
        </is>
      </c>
      <c r="R13294" s="26" t="inlineStr">
        <is>
          <t/>
        </is>
      </c>
      <c r="S13294" s="26" t="inlineStr">
        <is>
          <t>https://www.contratacion.euskadi.eus/webkpe00-kpeperfi/es/contenidos/anuncio_contratacion/expcm483539/es_doc/images/BC3-Logo-Color-4x.jpg</t>
        </is>
      </c>
      <c r="T13294" s="26" t="inlineStr">
        <is>
          <t>BC3 Basque Centre for Climate Change</t>
        </is>
      </c>
      <c r="U13294" s="26" t="inlineStr">
        <is>
          <t>G95532826 - BC3 Basque Centre for Climate Change</t>
        </is>
      </c>
      <c r="V13294" s="26" t="inlineStr">
        <is>
          <t>Dirección Científica y Gerencia</t>
        </is>
      </c>
      <c r="W13294" s="26" t="inlineStr">
        <is>
          <t/>
        </is>
      </c>
      <c r="X13294" s="26" t="inlineStr">
        <is>
          <t/>
        </is>
      </c>
      <c r="Y13294" s="26" t="inlineStr">
        <is>
          <t/>
        </is>
      </c>
      <c r="Z13294" s="26" t="inlineStr">
        <is>
          <t>https://www.contratacion.euskadi.eus/anuncio_contratacion/alojamiento-1-noche/webkpe00-kpesimpc/es/</t>
        </is>
      </c>
      <c r="AA13294" s="26" t="inlineStr">
        <is>
          <t>https://www.contratacion.euskadi.eus/webkpe00-kpesimpc/es/contenidos/anuncio_contratacion/expcm483539/es_doc/index.html</t>
        </is>
      </c>
      <c r="AB13294" s="26" t="inlineStr">
        <is>
          <t>https://www.contratacion.euskadi.eus/contenidos/anuncio_contratacion/expcm483539/es_doc/data/es_r01dtpd19c33a38ece2af37f38a713c6c4f86cdf9a</t>
        </is>
      </c>
      <c r="AC13294" s="26" t="inlineStr">
        <is>
          <t>https://www.contratacion.euskadi.eus/contenidos/anuncio_contratacion/expcm483539/r01Index/expcm483539-idxContent.xml</t>
        </is>
      </c>
      <c r="AD13294" s="26" t="inlineStr">
        <is>
          <t>07/02/2026</t>
        </is>
      </c>
      <c r="AE13294" s="26" t="inlineStr">
        <is>
          <t>r01etpd1616f4065221e9f4c30e29178768e2e21ab</t>
        </is>
      </c>
      <c r="AF13294" s="26" t="inlineStr">
        <is>
          <t>BC3 Basque centre for climate change</t>
        </is>
      </c>
      <c r="AG13294" s="26" t="inlineStr">
        <is>
          <t>r01etpd1616f43d0241e9f4c3073c321c96c30e816</t>
        </is>
      </c>
      <c r="AH13294" s="26" t="inlineStr">
        <is>
          <t>BC3 Basque centre for climate change</t>
        </is>
      </c>
      <c r="AI13294" s="26" t="inlineStr">
        <is>
          <t/>
        </is>
      </c>
      <c r="AJ13294" s="26" t="inlineStr">
        <is>
          <t/>
        </is>
      </c>
    </row>
    <row r="13295" customHeight="true" ht="15.0">
      <c r="A13295" s="26" t="inlineStr">
        <is>
          <t>Equipamiento de espacio Bezientzia</t>
        </is>
      </c>
      <c r="B13295" s="26" t="inlineStr">
        <is>
          <t/>
        </is>
      </c>
      <c r="C13295" s="26" t="inlineStr">
        <is>
          <t>Gobierno Vasco</t>
        </is>
      </c>
      <c r="D13295" s="26" t="inlineStr">
        <is>
          <t/>
        </is>
      </c>
      <c r="E13295" s="26" t="inlineStr">
        <is>
          <t/>
        </is>
      </c>
      <c r="F13295" s="26" t="inlineStr">
        <is>
          <t/>
        </is>
      </c>
      <c r="G13295" s="26" t="inlineStr">
        <is>
          <t>Equipamiento de espacio Bezientzia</t>
        </is>
      </c>
      <c r="H13295" s="26" t="inlineStr">
        <is>
          <t>Equipamiento de espacio Bezientzia</t>
        </is>
      </c>
      <c r="I13295" s="26" t="inlineStr">
        <is>
          <t/>
        </is>
      </c>
      <c r="J13295" s="26" t="inlineStr">
        <is>
          <t>06/02/2026</t>
        </is>
      </c>
      <c r="K13295" s="26" t="inlineStr">
        <is>
          <t>001-2025/460</t>
        </is>
      </c>
      <c r="L13295" s="26" t="inlineStr">
        <is>
          <t>Adjudicación provisional / definitiva</t>
        </is>
      </c>
      <c r="M13295" s="26" t="inlineStr">
        <is>
          <t>true</t>
        </is>
      </c>
      <c r="N13295" s="26" t="inlineStr">
        <is>
          <t/>
        </is>
      </c>
      <c r="O13295" s="26" t="inlineStr">
        <is>
          <t/>
        </is>
      </c>
      <c r="P13295" s="26" t="inlineStr">
        <is>
          <t/>
        </is>
      </c>
      <c r="Q13295" s="26" t="inlineStr">
        <is>
          <t/>
        </is>
      </c>
      <c r="R13295" s="26" t="inlineStr">
        <is>
          <t/>
        </is>
      </c>
      <c r="S13295" s="26" t="inlineStr">
        <is>
          <t>https://www.contratacion.euskadi.eus/webkpe00-kpeperfi/es/contenidos/anuncio_contratacion/expcm483540/es_doc/images/BC3-Logo-Color-4x.jpg</t>
        </is>
      </c>
      <c r="T13295" s="26" t="inlineStr">
        <is>
          <t>BC3 Basque Centre for Climate Change</t>
        </is>
      </c>
      <c r="U13295" s="26" t="inlineStr">
        <is>
          <t>G95532826 - BC3 Basque Centre for Climate Change</t>
        </is>
      </c>
      <c r="V13295" s="26" t="inlineStr">
        <is>
          <t>Dirección Científica y Gerencia</t>
        </is>
      </c>
      <c r="W13295" s="26" t="inlineStr">
        <is>
          <t/>
        </is>
      </c>
      <c r="X13295" s="26" t="inlineStr">
        <is>
          <t/>
        </is>
      </c>
      <c r="Y13295" s="26" t="inlineStr">
        <is>
          <t/>
        </is>
      </c>
      <c r="Z13295" s="26" t="inlineStr">
        <is>
          <t>https://www.contratacion.euskadi.eus/anuncio_contratacion/equipamiento-espacio-bezientzia/webkpe00-kpesimpc/es/</t>
        </is>
      </c>
      <c r="AA13295" s="26" t="inlineStr">
        <is>
          <t>https://www.contratacion.euskadi.eus/webkpe00-kpesimpc/es/contenidos/anuncio_contratacion/expcm483540/es_doc/index.html</t>
        </is>
      </c>
      <c r="AB13295" s="26" t="inlineStr">
        <is>
          <t>https://www.contratacion.euskadi.eus/contenidos/anuncio_contratacion/expcm483540/es_doc/data/es_r01dtpd19c33a3b6832af37f3842a3a48b79113ee4</t>
        </is>
      </c>
      <c r="AC13295" s="26" t="inlineStr">
        <is>
          <t>https://www.contratacion.euskadi.eus/contenidos/anuncio_contratacion/expcm483540/r01Index/expcm483540-idxContent.xml</t>
        </is>
      </c>
      <c r="AD13295" s="26" t="inlineStr">
        <is>
          <t>07/02/2026</t>
        </is>
      </c>
      <c r="AE13295" s="26" t="inlineStr">
        <is>
          <t>r01etpd1616f4065221e9f4c30e29178768e2e21ab</t>
        </is>
      </c>
      <c r="AF13295" s="26" t="inlineStr">
        <is>
          <t>BC3 Basque centre for climate change</t>
        </is>
      </c>
      <c r="AG13295" s="26" t="inlineStr">
        <is>
          <t>r01etpd1616f43d0241e9f4c3073c321c96c30e816</t>
        </is>
      </c>
      <c r="AH13295" s="26" t="inlineStr">
        <is>
          <t>BC3 Basque centre for climate change</t>
        </is>
      </c>
      <c r="AI13295" s="26" t="inlineStr">
        <is>
          <t/>
        </is>
      </c>
      <c r="AJ13295" s="26" t="inlineStr">
        <is>
          <t/>
        </is>
      </c>
    </row>
    <row r="13296" customHeight="true" ht="15.0">
      <c r="A13296" s="26" t="inlineStr">
        <is>
          <t>Video resumen de Bezientzia</t>
        </is>
      </c>
      <c r="B13296" s="26" t="inlineStr">
        <is>
          <t/>
        </is>
      </c>
      <c r="C13296" s="26" t="inlineStr">
        <is>
          <t>Gobierno Vasco</t>
        </is>
      </c>
      <c r="D13296" s="26" t="inlineStr">
        <is>
          <t/>
        </is>
      </c>
      <c r="E13296" s="26" t="inlineStr">
        <is>
          <t/>
        </is>
      </c>
      <c r="F13296" s="26" t="inlineStr">
        <is>
          <t/>
        </is>
      </c>
      <c r="G13296" s="26" t="inlineStr">
        <is>
          <t>Video resumen de Bezientzia</t>
        </is>
      </c>
      <c r="H13296" s="26" t="inlineStr">
        <is>
          <t>Video resumen de Bezientzia</t>
        </is>
      </c>
      <c r="I13296" s="26" t="inlineStr">
        <is>
          <t/>
        </is>
      </c>
      <c r="J13296" s="26" t="inlineStr">
        <is>
          <t>06/02/2026</t>
        </is>
      </c>
      <c r="K13296" s="26" t="inlineStr">
        <is>
          <t>001-2025/459</t>
        </is>
      </c>
      <c r="L13296" s="26" t="inlineStr">
        <is>
          <t>Adjudicación provisional / definitiva</t>
        </is>
      </c>
      <c r="M13296" s="26" t="inlineStr">
        <is>
          <t>true</t>
        </is>
      </c>
      <c r="N13296" s="26" t="inlineStr">
        <is>
          <t/>
        </is>
      </c>
      <c r="O13296" s="26" t="inlineStr">
        <is>
          <t/>
        </is>
      </c>
      <c r="P13296" s="26" t="inlineStr">
        <is>
          <t/>
        </is>
      </c>
      <c r="Q13296" s="26" t="inlineStr">
        <is>
          <t/>
        </is>
      </c>
      <c r="R13296" s="26" t="inlineStr">
        <is>
          <t/>
        </is>
      </c>
      <c r="S13296" s="26" t="inlineStr">
        <is>
          <t>https://www.contratacion.euskadi.eus/webkpe00-kpeperfi/es/contenidos/anuncio_contratacion/expcm483541/es_doc/images/BC3-Logo-Color-4x.jpg</t>
        </is>
      </c>
      <c r="T13296" s="26" t="inlineStr">
        <is>
          <t>BC3 Basque Centre for Climate Change</t>
        </is>
      </c>
      <c r="U13296" s="26" t="inlineStr">
        <is>
          <t>G95532826 - BC3 Basque Centre for Climate Change</t>
        </is>
      </c>
      <c r="V13296" s="26" t="inlineStr">
        <is>
          <t>Dirección Científica y Gerencia</t>
        </is>
      </c>
      <c r="W13296" s="26" t="inlineStr">
        <is>
          <t/>
        </is>
      </c>
      <c r="X13296" s="26" t="inlineStr">
        <is>
          <t/>
        </is>
      </c>
      <c r="Y13296" s="26" t="inlineStr">
        <is>
          <t/>
        </is>
      </c>
      <c r="Z13296" s="26" t="inlineStr">
        <is>
          <t>https://www.contratacion.euskadi.eus/anuncio_contratacion/video-resumen-bezientzia/webkpe00-kpesimpc/es/</t>
        </is>
      </c>
      <c r="AA13296" s="26" t="inlineStr">
        <is>
          <t>https://www.contratacion.euskadi.eus/webkpe00-kpesimpc/es/contenidos/anuncio_contratacion/expcm483541/es_doc/index.html</t>
        </is>
      </c>
      <c r="AB13296" s="26" t="inlineStr">
        <is>
          <t>https://www.contratacion.euskadi.eus/contenidos/anuncio_contratacion/expcm483541/es_doc/data/es_r01dtpd19c33a3ddce2af37f385204d05a52e2f27c</t>
        </is>
      </c>
      <c r="AC13296" s="26" t="inlineStr">
        <is>
          <t>https://www.contratacion.euskadi.eus/contenidos/anuncio_contratacion/expcm483541/r01Index/expcm483541-idxContent.xml</t>
        </is>
      </c>
      <c r="AD13296" s="26" t="inlineStr">
        <is>
          <t>07/02/2026</t>
        </is>
      </c>
      <c r="AE13296" s="26" t="inlineStr">
        <is>
          <t>r01etpd1616f4065221e9f4c30e29178768e2e21ab</t>
        </is>
      </c>
      <c r="AF13296" s="26" t="inlineStr">
        <is>
          <t>BC3 Basque centre for climate change</t>
        </is>
      </c>
      <c r="AG13296" s="26" t="inlineStr">
        <is>
          <t>r01etpd1616f43d0241e9f4c3073c321c96c30e816</t>
        </is>
      </c>
      <c r="AH13296" s="26" t="inlineStr">
        <is>
          <t>BC3 Basque centre for climate change</t>
        </is>
      </c>
      <c r="AI13296" s="26" t="inlineStr">
        <is>
          <t/>
        </is>
      </c>
      <c r="AJ13296" s="26" t="inlineStr">
        <is>
          <t/>
        </is>
      </c>
    </row>
    <row r="13297" customHeight="true" ht="15.0">
      <c r="A13297" s="26" t="inlineStr">
        <is>
          <t>Renovación de Dominio integratedmodelling org y mailboxes</t>
        </is>
      </c>
      <c r="B13297" s="26" t="inlineStr">
        <is>
          <t/>
        </is>
      </c>
      <c r="C13297" s="26" t="inlineStr">
        <is>
          <t>Gobierno Vasco</t>
        </is>
      </c>
      <c r="D13297" s="26" t="inlineStr">
        <is>
          <t/>
        </is>
      </c>
      <c r="E13297" s="26" t="inlineStr">
        <is>
          <t/>
        </is>
      </c>
      <c r="F13297" s="26" t="inlineStr">
        <is>
          <t/>
        </is>
      </c>
      <c r="G13297" s="26" t="inlineStr">
        <is>
          <t>Renovación de Dominio integratedmodelling org y mailboxes</t>
        </is>
      </c>
      <c r="H13297" s="26" t="inlineStr">
        <is>
          <t>Renovación de Dominio integratedmodelling org y mailboxes</t>
        </is>
      </c>
      <c r="I13297" s="26" t="inlineStr">
        <is>
          <t/>
        </is>
      </c>
      <c r="J13297" s="26" t="inlineStr">
        <is>
          <t>06/02/2026</t>
        </is>
      </c>
      <c r="K13297" s="26" t="inlineStr">
        <is>
          <t>002-2025/838</t>
        </is>
      </c>
      <c r="L13297" s="26" t="inlineStr">
        <is>
          <t>Adjudicación provisional / definitiva</t>
        </is>
      </c>
      <c r="M13297" s="26" t="inlineStr">
        <is>
          <t>true</t>
        </is>
      </c>
      <c r="N13297" s="26" t="inlineStr">
        <is>
          <t/>
        </is>
      </c>
      <c r="O13297" s="26" t="inlineStr">
        <is>
          <t/>
        </is>
      </c>
      <c r="P13297" s="26" t="inlineStr">
        <is>
          <t/>
        </is>
      </c>
      <c r="Q13297" s="26" t="inlineStr">
        <is>
          <t/>
        </is>
      </c>
      <c r="R13297" s="26" t="inlineStr">
        <is>
          <t/>
        </is>
      </c>
      <c r="S13297" s="26" t="inlineStr">
        <is>
          <t>https://www.contratacion.euskadi.eus/webkpe00-kpeperfi/es/contenidos/anuncio_contratacion/expcm483542/es_doc/images/BC3-Logo-Color-4x.jpg</t>
        </is>
      </c>
      <c r="T13297" s="26" t="inlineStr">
        <is>
          <t>BC3 Basque Centre for Climate Change</t>
        </is>
      </c>
      <c r="U13297" s="26" t="inlineStr">
        <is>
          <t>G95532826 - BC3 Basque Centre for Climate Change</t>
        </is>
      </c>
      <c r="V13297" s="26" t="inlineStr">
        <is>
          <t>Dirección Científica y Gerencia</t>
        </is>
      </c>
      <c r="W13297" s="26" t="inlineStr">
        <is>
          <t/>
        </is>
      </c>
      <c r="X13297" s="26" t="inlineStr">
        <is>
          <t/>
        </is>
      </c>
      <c r="Y13297" s="26" t="inlineStr">
        <is>
          <t/>
        </is>
      </c>
      <c r="Z13297" s="26" t="inlineStr">
        <is>
          <t>https://www.contratacion.euskadi.eus/anuncio_contratacion/renovacion-dominio-integratedmodelling-org-y-mailboxes/expcm483542/webkpe00-kpesimpc/es/</t>
        </is>
      </c>
      <c r="AA13297" s="26" t="inlineStr">
        <is>
          <t>https://www.contratacion.euskadi.eus/webkpe00-kpesimpc/es/contenidos/anuncio_contratacion/expcm483542/es_doc/index.html</t>
        </is>
      </c>
      <c r="AB13297" s="26" t="inlineStr">
        <is>
          <t>https://www.contratacion.euskadi.eus/contenidos/anuncio_contratacion/expcm483542/es_doc/data/es_r01dtpd19c33a405b82af37f389e5e2c0884de5100</t>
        </is>
      </c>
      <c r="AC13297" s="26" t="inlineStr">
        <is>
          <t>https://www.contratacion.euskadi.eus/contenidos/anuncio_contratacion/expcm483542/r01Index/expcm483542-idxContent.xml</t>
        </is>
      </c>
      <c r="AD13297" s="26" t="inlineStr">
        <is>
          <t>07/02/2026</t>
        </is>
      </c>
      <c r="AE13297" s="26" t="inlineStr">
        <is>
          <t>r01etpd1616f4065221e9f4c30e29178768e2e21ab</t>
        </is>
      </c>
      <c r="AF13297" s="26" t="inlineStr">
        <is>
          <t>BC3 Basque centre for climate change</t>
        </is>
      </c>
      <c r="AG13297" s="26" t="inlineStr">
        <is>
          <t>r01etpd1616f43d0241e9f4c3073c321c96c30e816</t>
        </is>
      </c>
      <c r="AH13297" s="26" t="inlineStr">
        <is>
          <t>BC3 Basque centre for climate change</t>
        </is>
      </c>
      <c r="AI13297" s="26" t="inlineStr">
        <is>
          <t/>
        </is>
      </c>
      <c r="AJ13297" s="26" t="inlineStr">
        <is>
          <t/>
        </is>
      </c>
    </row>
    <row r="13298" customHeight="true" ht="15.0">
      <c r="A13298" s="26" t="inlineStr">
        <is>
          <t>Suscripcion a  Overton para medición del impacto de las políticas de BC3</t>
        </is>
      </c>
      <c r="B13298" s="26" t="inlineStr">
        <is>
          <t/>
        </is>
      </c>
      <c r="C13298" s="26" t="inlineStr">
        <is>
          <t>Gobierno Vasco</t>
        </is>
      </c>
      <c r="D13298" s="26" t="inlineStr">
        <is>
          <t/>
        </is>
      </c>
      <c r="E13298" s="26" t="inlineStr">
        <is>
          <t/>
        </is>
      </c>
      <c r="F13298" s="26" t="inlineStr">
        <is>
          <t/>
        </is>
      </c>
      <c r="G13298" s="26" t="inlineStr">
        <is>
          <t>Suscripcion a  Overton para medición del impacto de las políticas de BC3</t>
        </is>
      </c>
      <c r="H13298" s="26" t="inlineStr">
        <is>
          <t>Suscripcion a  Overton para medición del impacto de las políticas de BC3</t>
        </is>
      </c>
      <c r="I13298" s="26" t="inlineStr">
        <is>
          <t/>
        </is>
      </c>
      <c r="J13298" s="26" t="inlineStr">
        <is>
          <t>06/02/2026</t>
        </is>
      </c>
      <c r="K13298" s="26" t="inlineStr">
        <is>
          <t>001-2025/464</t>
        </is>
      </c>
      <c r="L13298" s="26" t="inlineStr">
        <is>
          <t>Adjudicación provisional / definitiva</t>
        </is>
      </c>
      <c r="M13298" s="26" t="inlineStr">
        <is>
          <t>true</t>
        </is>
      </c>
      <c r="N13298" s="26" t="inlineStr">
        <is>
          <t/>
        </is>
      </c>
      <c r="O13298" s="26" t="inlineStr">
        <is>
          <t/>
        </is>
      </c>
      <c r="P13298" s="26" t="inlineStr">
        <is>
          <t/>
        </is>
      </c>
      <c r="Q13298" s="26" t="inlineStr">
        <is>
          <t/>
        </is>
      </c>
      <c r="R13298" s="26" t="inlineStr">
        <is>
          <t/>
        </is>
      </c>
      <c r="S13298" s="26" t="inlineStr">
        <is>
          <t>https://www.contratacion.euskadi.eus/webkpe00-kpeperfi/es/contenidos/anuncio_contratacion/expcm483543/es_doc/images/BC3-Logo-Color-4x.jpg</t>
        </is>
      </c>
      <c r="T13298" s="26" t="inlineStr">
        <is>
          <t>BC3 Basque Centre for Climate Change</t>
        </is>
      </c>
      <c r="U13298" s="26" t="inlineStr">
        <is>
          <t>G95532826 - BC3 Basque Centre for Climate Change</t>
        </is>
      </c>
      <c r="V13298" s="26" t="inlineStr">
        <is>
          <t>Dirección Científica y Gerencia</t>
        </is>
      </c>
      <c r="W13298" s="26" t="inlineStr">
        <is>
          <t/>
        </is>
      </c>
      <c r="X13298" s="26" t="inlineStr">
        <is>
          <t/>
        </is>
      </c>
      <c r="Y13298" s="26" t="inlineStr">
        <is>
          <t/>
        </is>
      </c>
      <c r="Z13298" s="26" t="inlineStr">
        <is>
          <t>https://www.contratacion.euskadi.eus/anuncio_contratacion/suscripcion-overton-medicion-del-impacto-politicas-bc3/webkpe00-kpesimpc/es/</t>
        </is>
      </c>
      <c r="AA13298" s="26" t="inlineStr">
        <is>
          <t>https://www.contratacion.euskadi.eus/webkpe00-kpesimpc/es/contenidos/anuncio_contratacion/expcm483543/es_doc/index.html</t>
        </is>
      </c>
      <c r="AB13298" s="26" t="inlineStr">
        <is>
          <t>https://www.contratacion.euskadi.eus/contenidos/anuncio_contratacion/expcm483543/es_doc/data/es_r01dtpd19c33a42e952af37f386e552123dd573299</t>
        </is>
      </c>
      <c r="AC13298" s="26" t="inlineStr">
        <is>
          <t>https://www.contratacion.euskadi.eus/contenidos/anuncio_contratacion/expcm483543/r01Index/expcm483543-idxContent.xml</t>
        </is>
      </c>
      <c r="AD13298" s="26" t="inlineStr">
        <is>
          <t>07/02/2026</t>
        </is>
      </c>
      <c r="AE13298" s="26" t="inlineStr">
        <is>
          <t>r01etpd1616f4065221e9f4c30e29178768e2e21ab</t>
        </is>
      </c>
      <c r="AF13298" s="26" t="inlineStr">
        <is>
          <t>BC3 Basque centre for climate change</t>
        </is>
      </c>
      <c r="AG13298" s="26" t="inlineStr">
        <is>
          <t>r01etpd1616f43d0241e9f4c3073c321c96c30e816</t>
        </is>
      </c>
      <c r="AH13298" s="26" t="inlineStr">
        <is>
          <t>BC3 Basque centre for climate change</t>
        </is>
      </c>
      <c r="AI13298" s="26" t="inlineStr">
        <is>
          <t/>
        </is>
      </c>
      <c r="AJ13298" s="26" t="inlineStr">
        <is>
          <t/>
        </is>
      </c>
    </row>
    <row r="13299" customHeight="true" ht="15.0">
      <c r="A13299" s="26" t="inlineStr">
        <is>
          <t>Impresion de tesis de su doctoranda</t>
        </is>
      </c>
      <c r="B13299" s="26" t="inlineStr">
        <is>
          <t/>
        </is>
      </c>
      <c r="C13299" s="26" t="inlineStr">
        <is>
          <t>Gobierno Vasco</t>
        </is>
      </c>
      <c r="D13299" s="26" t="inlineStr">
        <is>
          <t/>
        </is>
      </c>
      <c r="E13299" s="26" t="inlineStr">
        <is>
          <t/>
        </is>
      </c>
      <c r="F13299" s="26" t="inlineStr">
        <is>
          <t/>
        </is>
      </c>
      <c r="G13299" s="26" t="inlineStr">
        <is>
          <t>Impresion de tesis de su doctoranda</t>
        </is>
      </c>
      <c r="H13299" s="26" t="inlineStr">
        <is>
          <t>Impresion de tesis de su doctoranda</t>
        </is>
      </c>
      <c r="I13299" s="26" t="inlineStr">
        <is>
          <t/>
        </is>
      </c>
      <c r="J13299" s="26" t="inlineStr">
        <is>
          <t>06/02/2026</t>
        </is>
      </c>
      <c r="K13299" s="26" t="inlineStr">
        <is>
          <t>001-2025/468</t>
        </is>
      </c>
      <c r="L13299" s="26" t="inlineStr">
        <is>
          <t>Adjudicación provisional / definitiva</t>
        </is>
      </c>
      <c r="M13299" s="26" t="inlineStr">
        <is>
          <t>true</t>
        </is>
      </c>
      <c r="N13299" s="26" t="inlineStr">
        <is>
          <t/>
        </is>
      </c>
      <c r="O13299" s="26" t="inlineStr">
        <is>
          <t/>
        </is>
      </c>
      <c r="P13299" s="26" t="inlineStr">
        <is>
          <t/>
        </is>
      </c>
      <c r="Q13299" s="26" t="inlineStr">
        <is>
          <t/>
        </is>
      </c>
      <c r="R13299" s="26" t="inlineStr">
        <is>
          <t/>
        </is>
      </c>
      <c r="S13299" s="26" t="inlineStr">
        <is>
          <t>https://www.contratacion.euskadi.eus/webkpe00-kpeperfi/es/contenidos/anuncio_contratacion/expcm483544/es_doc/images/BC3-Logo-Color-4x.jpg</t>
        </is>
      </c>
      <c r="T13299" s="26" t="inlineStr">
        <is>
          <t>BC3 Basque Centre for Climate Change</t>
        </is>
      </c>
      <c r="U13299" s="26" t="inlineStr">
        <is>
          <t>G95532826 - BC3 Basque Centre for Climate Change</t>
        </is>
      </c>
      <c r="V13299" s="26" t="inlineStr">
        <is>
          <t>Dirección Científica y Gerencia</t>
        </is>
      </c>
      <c r="W13299" s="26" t="inlineStr">
        <is>
          <t/>
        </is>
      </c>
      <c r="X13299" s="26" t="inlineStr">
        <is>
          <t/>
        </is>
      </c>
      <c r="Y13299" s="26" t="inlineStr">
        <is>
          <t/>
        </is>
      </c>
      <c r="Z13299" s="26" t="inlineStr">
        <is>
          <t>https://www.contratacion.euskadi.eus/anuncio_contratacion/impresion-tesis-su-doctoranda/webkpe00-kpesimpc/es/</t>
        </is>
      </c>
      <c r="AA13299" s="26" t="inlineStr">
        <is>
          <t>https://www.contratacion.euskadi.eus/webkpe00-kpesimpc/es/contenidos/anuncio_contratacion/expcm483544/es_doc/index.html</t>
        </is>
      </c>
      <c r="AB13299" s="26" t="inlineStr">
        <is>
          <t>https://www.contratacion.euskadi.eus/contenidos/anuncio_contratacion/expcm483544/es_doc/data/es_r01dtpd19c33a8235040327570b847c7a423298408</t>
        </is>
      </c>
      <c r="AC13299" s="26" t="inlineStr">
        <is>
          <t>https://www.contratacion.euskadi.eus/contenidos/anuncio_contratacion/expcm483544/r01Index/expcm483544-idxContent.xml</t>
        </is>
      </c>
      <c r="AD13299" s="26" t="inlineStr">
        <is>
          <t>07/02/2026</t>
        </is>
      </c>
      <c r="AE13299" s="26" t="inlineStr">
        <is>
          <t>r01etpd1616f4065221e9f4c30e29178768e2e21ab</t>
        </is>
      </c>
      <c r="AF13299" s="26" t="inlineStr">
        <is>
          <t>BC3 Basque centre for climate change</t>
        </is>
      </c>
      <c r="AG13299" s="26" t="inlineStr">
        <is>
          <t>r01etpd1616f43d0241e9f4c3073c321c96c30e816</t>
        </is>
      </c>
      <c r="AH13299" s="26" t="inlineStr">
        <is>
          <t>BC3 Basque centre for climate change</t>
        </is>
      </c>
      <c r="AI13299" s="26" t="inlineStr">
        <is>
          <t/>
        </is>
      </c>
      <c r="AJ13299" s="26" t="inlineStr">
        <is>
          <t/>
        </is>
      </c>
    </row>
    <row r="13300" customHeight="true" ht="15.0">
      <c r="A13300" s="26" t="inlineStr">
        <is>
          <t>Comida de direccion</t>
        </is>
      </c>
      <c r="B13300" s="26" t="inlineStr">
        <is>
          <t/>
        </is>
      </c>
      <c r="C13300" s="26" t="inlineStr">
        <is>
          <t>Gobierno Vasco</t>
        </is>
      </c>
      <c r="D13300" s="26" t="inlineStr">
        <is>
          <t/>
        </is>
      </c>
      <c r="E13300" s="26" t="inlineStr">
        <is>
          <t/>
        </is>
      </c>
      <c r="F13300" s="26" t="inlineStr">
        <is>
          <t/>
        </is>
      </c>
      <c r="G13300" s="26" t="inlineStr">
        <is>
          <t>Comida de direccion</t>
        </is>
      </c>
      <c r="H13300" s="26" t="inlineStr">
        <is>
          <t>Comida de direccion</t>
        </is>
      </c>
      <c r="I13300" s="26" t="inlineStr">
        <is>
          <t/>
        </is>
      </c>
      <c r="J13300" s="26" t="inlineStr">
        <is>
          <t>06/02/2026</t>
        </is>
      </c>
      <c r="K13300" s="26" t="inlineStr">
        <is>
          <t>001-2025/472</t>
        </is>
      </c>
      <c r="L13300" s="26" t="inlineStr">
        <is>
          <t>Adjudicación provisional / definitiva</t>
        </is>
      </c>
      <c r="M13300" s="26" t="inlineStr">
        <is>
          <t>true</t>
        </is>
      </c>
      <c r="N13300" s="26" t="inlineStr">
        <is>
          <t/>
        </is>
      </c>
      <c r="O13300" s="26" t="inlineStr">
        <is>
          <t/>
        </is>
      </c>
      <c r="P13300" s="26" t="inlineStr">
        <is>
          <t/>
        </is>
      </c>
      <c r="Q13300" s="26" t="inlineStr">
        <is>
          <t/>
        </is>
      </c>
      <c r="R13300" s="26" t="inlineStr">
        <is>
          <t/>
        </is>
      </c>
      <c r="S13300" s="26" t="inlineStr">
        <is>
          <t>https://www.contratacion.euskadi.eus/webkpe00-kpeperfi/es/contenidos/anuncio_contratacion/expcm483545/es_doc/images/BC3-Logo-Color-4x.jpg</t>
        </is>
      </c>
      <c r="T13300" s="26" t="inlineStr">
        <is>
          <t>BC3 Basque Centre for Climate Change</t>
        </is>
      </c>
      <c r="U13300" s="26" t="inlineStr">
        <is>
          <t>G95532826 - BC3 Basque Centre for Climate Change</t>
        </is>
      </c>
      <c r="V13300" s="26" t="inlineStr">
        <is>
          <t>Dirección Científica y Gerencia</t>
        </is>
      </c>
      <c r="W13300" s="26" t="inlineStr">
        <is>
          <t/>
        </is>
      </c>
      <c r="X13300" s="26" t="inlineStr">
        <is>
          <t/>
        </is>
      </c>
      <c r="Y13300" s="26" t="inlineStr">
        <is>
          <t/>
        </is>
      </c>
      <c r="Z13300" s="26" t="inlineStr">
        <is>
          <t>https://www.contratacion.euskadi.eus/anuncio_contratacion/comida-direccion/webkpe00-kpesimpc/es/</t>
        </is>
      </c>
      <c r="AA13300" s="26" t="inlineStr">
        <is>
          <t>https://www.contratacion.euskadi.eus/webkpe00-kpesimpc/es/contenidos/anuncio_contratacion/expcm483545/es_doc/index.html</t>
        </is>
      </c>
      <c r="AB13300" s="26" t="inlineStr">
        <is>
          <t>https://www.contratacion.euskadi.eus/contenidos/anuncio_contratacion/expcm483545/es_doc/data/es_r01dtpd19c33a84ab940327570e267ffc17eeff98c</t>
        </is>
      </c>
      <c r="AC13300" s="26" t="inlineStr">
        <is>
          <t>https://www.contratacion.euskadi.eus/contenidos/anuncio_contratacion/expcm483545/r01Index/expcm483545-idxContent.xml</t>
        </is>
      </c>
      <c r="AD13300" s="26" t="inlineStr">
        <is>
          <t>07/02/2026</t>
        </is>
      </c>
      <c r="AE13300" s="26" t="inlineStr">
        <is>
          <t>r01etpd1616f4065221e9f4c30e29178768e2e21ab</t>
        </is>
      </c>
      <c r="AF13300" s="26" t="inlineStr">
        <is>
          <t>BC3 Basque centre for climate change</t>
        </is>
      </c>
      <c r="AG13300" s="26" t="inlineStr">
        <is>
          <t>r01etpd1616f43d0241e9f4c3073c321c96c30e816</t>
        </is>
      </c>
      <c r="AH13300" s="26" t="inlineStr">
        <is>
          <t>BC3 Basque centre for climate change</t>
        </is>
      </c>
      <c r="AI13300" s="26" t="inlineStr">
        <is>
          <t/>
        </is>
      </c>
      <c r="AJ13300" s="26" t="inlineStr">
        <is>
          <t/>
        </is>
      </c>
    </row>
    <row r="13301" customHeight="true" ht="15.0">
      <c r="A13301" s="26" t="inlineStr">
        <is>
          <t>Transporte e instalación de congelador vertical para el IzotzaLab</t>
        </is>
      </c>
      <c r="B13301" s="26" t="inlineStr">
        <is>
          <t/>
        </is>
      </c>
      <c r="C13301" s="26" t="inlineStr">
        <is>
          <t>Gobierno Vasco</t>
        </is>
      </c>
      <c r="D13301" s="26" t="inlineStr">
        <is>
          <t/>
        </is>
      </c>
      <c r="E13301" s="26" t="inlineStr">
        <is>
          <t/>
        </is>
      </c>
      <c r="F13301" s="26" t="inlineStr">
        <is>
          <t/>
        </is>
      </c>
      <c r="G13301" s="26" t="inlineStr">
        <is>
          <t>Transporte e instalación de congelador vertical para el IzotzaLab</t>
        </is>
      </c>
      <c r="H13301" s="26" t="inlineStr">
        <is>
          <t>Transporte e instalación de congelador vertical para el IzotzaLab</t>
        </is>
      </c>
      <c r="I13301" s="26" t="inlineStr">
        <is>
          <t/>
        </is>
      </c>
      <c r="J13301" s="26" t="inlineStr">
        <is>
          <t>06/02/2026</t>
        </is>
      </c>
      <c r="K13301" s="26" t="inlineStr">
        <is>
          <t>001-2025/471</t>
        </is>
      </c>
      <c r="L13301" s="26" t="inlineStr">
        <is>
          <t>Adjudicación provisional / definitiva</t>
        </is>
      </c>
      <c r="M13301" s="26" t="inlineStr">
        <is>
          <t>true</t>
        </is>
      </c>
      <c r="N13301" s="26" t="inlineStr">
        <is>
          <t/>
        </is>
      </c>
      <c r="O13301" s="26" t="inlineStr">
        <is>
          <t/>
        </is>
      </c>
      <c r="P13301" s="26" t="inlineStr">
        <is>
          <t/>
        </is>
      </c>
      <c r="Q13301" s="26" t="inlineStr">
        <is>
          <t/>
        </is>
      </c>
      <c r="R13301" s="26" t="inlineStr">
        <is>
          <t/>
        </is>
      </c>
      <c r="S13301" s="26" t="inlineStr">
        <is>
          <t>https://www.contratacion.euskadi.eus/webkpe00-kpeperfi/es/contenidos/anuncio_contratacion/expcm483546/es_doc/images/BC3-Logo-Color-4x.jpg</t>
        </is>
      </c>
      <c r="T13301" s="26" t="inlineStr">
        <is>
          <t>BC3 Basque Centre for Climate Change</t>
        </is>
      </c>
      <c r="U13301" s="26" t="inlineStr">
        <is>
          <t>G95532826 - BC3 Basque Centre for Climate Change</t>
        </is>
      </c>
      <c r="V13301" s="26" t="inlineStr">
        <is>
          <t>Dirección Científica y Gerencia</t>
        </is>
      </c>
      <c r="W13301" s="26" t="inlineStr">
        <is>
          <t/>
        </is>
      </c>
      <c r="X13301" s="26" t="inlineStr">
        <is>
          <t/>
        </is>
      </c>
      <c r="Y13301" s="26" t="inlineStr">
        <is>
          <t/>
        </is>
      </c>
      <c r="Z13301" s="26" t="inlineStr">
        <is>
          <t>https://www.contratacion.euskadi.eus/anuncio_contratacion/transporte-e-instalacion-congelador-vertical-izotzalab/webkpe00-kpesimpc/es/</t>
        </is>
      </c>
      <c r="AA13301" s="26" t="inlineStr">
        <is>
          <t>https://www.contratacion.euskadi.eus/webkpe00-kpesimpc/es/contenidos/anuncio_contratacion/expcm483546/es_doc/index.html</t>
        </is>
      </c>
      <c r="AB13301" s="26" t="inlineStr">
        <is>
          <t>https://www.contratacion.euskadi.eus/contenidos/anuncio_contratacion/expcm483546/es_doc/data/es_r01dtpd19c33a872b24032757077749a1863ce2196</t>
        </is>
      </c>
      <c r="AC13301" s="26" t="inlineStr">
        <is>
          <t>https://www.contratacion.euskadi.eus/contenidos/anuncio_contratacion/expcm483546/r01Index/expcm483546-idxContent.xml</t>
        </is>
      </c>
      <c r="AD13301" s="26" t="inlineStr">
        <is>
          <t>07/02/2026</t>
        </is>
      </c>
      <c r="AE13301" s="26" t="inlineStr">
        <is>
          <t>r01etpd1616f4065221e9f4c30e29178768e2e21ab</t>
        </is>
      </c>
      <c r="AF13301" s="26" t="inlineStr">
        <is>
          <t>BC3 Basque centre for climate change</t>
        </is>
      </c>
      <c r="AG13301" s="26" t="inlineStr">
        <is>
          <t>r01etpd1616f43d0241e9f4c3073c321c96c30e816</t>
        </is>
      </c>
      <c r="AH13301" s="26" t="inlineStr">
        <is>
          <t>BC3 Basque centre for climate change</t>
        </is>
      </c>
      <c r="AI13301" s="26" t="inlineStr">
        <is>
          <t/>
        </is>
      </c>
      <c r="AJ13301" s="26" t="inlineStr">
        <is>
          <t/>
        </is>
      </c>
    </row>
    <row r="13302" customHeight="true" ht="15.0">
      <c r="A13302" s="26" t="inlineStr">
        <is>
          <t>Desayunos de la COP de investigadora</t>
        </is>
      </c>
      <c r="B13302" s="26" t="inlineStr">
        <is>
          <t/>
        </is>
      </c>
      <c r="C13302" s="26" t="inlineStr">
        <is>
          <t>Gobierno Vasco</t>
        </is>
      </c>
      <c r="D13302" s="26" t="inlineStr">
        <is>
          <t/>
        </is>
      </c>
      <c r="E13302" s="26" t="inlineStr">
        <is>
          <t/>
        </is>
      </c>
      <c r="F13302" s="26" t="inlineStr">
        <is>
          <t/>
        </is>
      </c>
      <c r="G13302" s="26" t="inlineStr">
        <is>
          <t>Desayunos de la COP de investigadora</t>
        </is>
      </c>
      <c r="H13302" s="26" t="inlineStr">
        <is>
          <t>Desayunos de la COP de investigadora</t>
        </is>
      </c>
      <c r="I13302" s="26" t="inlineStr">
        <is>
          <t/>
        </is>
      </c>
      <c r="J13302" s="26" t="inlineStr">
        <is>
          <t>06/02/2026</t>
        </is>
      </c>
      <c r="K13302" s="26" t="inlineStr">
        <is>
          <t>001-2025/474</t>
        </is>
      </c>
      <c r="L13302" s="26" t="inlineStr">
        <is>
          <t>Adjudicación provisional / definitiva</t>
        </is>
      </c>
      <c r="M13302" s="26" t="inlineStr">
        <is>
          <t>true</t>
        </is>
      </c>
      <c r="N13302" s="26" t="inlineStr">
        <is>
          <t/>
        </is>
      </c>
      <c r="O13302" s="26" t="inlineStr">
        <is>
          <t/>
        </is>
      </c>
      <c r="P13302" s="26" t="inlineStr">
        <is>
          <t/>
        </is>
      </c>
      <c r="Q13302" s="26" t="inlineStr">
        <is>
          <t/>
        </is>
      </c>
      <c r="R13302" s="26" t="inlineStr">
        <is>
          <t/>
        </is>
      </c>
      <c r="S13302" s="26" t="inlineStr">
        <is>
          <t>https://www.contratacion.euskadi.eus/webkpe00-kpeperfi/es/contenidos/anuncio_contratacion/expcm483547/es_doc/images/BC3-Logo-Color-4x.jpg</t>
        </is>
      </c>
      <c r="T13302" s="26" t="inlineStr">
        <is>
          <t>BC3 Basque Centre for Climate Change</t>
        </is>
      </c>
      <c r="U13302" s="26" t="inlineStr">
        <is>
          <t>G95532826 - BC3 Basque Centre for Climate Change</t>
        </is>
      </c>
      <c r="V13302" s="26" t="inlineStr">
        <is>
          <t>Dirección Científica y Gerencia</t>
        </is>
      </c>
      <c r="W13302" s="26" t="inlineStr">
        <is>
          <t/>
        </is>
      </c>
      <c r="X13302" s="26" t="inlineStr">
        <is>
          <t/>
        </is>
      </c>
      <c r="Y13302" s="26" t="inlineStr">
        <is>
          <t/>
        </is>
      </c>
      <c r="Z13302" s="26" t="inlineStr">
        <is>
          <t>https://www.contratacion.euskadi.eus/anuncio_contratacion/desayunos-cop-investigadora/webkpe00-kpesimpc/es/</t>
        </is>
      </c>
      <c r="AA13302" s="26" t="inlineStr">
        <is>
          <t>https://www.contratacion.euskadi.eus/webkpe00-kpesimpc/es/contenidos/anuncio_contratacion/expcm483547/es_doc/index.html</t>
        </is>
      </c>
      <c r="AB13302" s="26" t="inlineStr">
        <is>
          <t>https://www.contratacion.euskadi.eus/contenidos/anuncio_contratacion/expcm483547/es_doc/data/es_r01dtpd19c33a89d0840327570da0153cd47807f92</t>
        </is>
      </c>
      <c r="AC13302" s="26" t="inlineStr">
        <is>
          <t>https://www.contratacion.euskadi.eus/contenidos/anuncio_contratacion/expcm483547/r01Index/expcm483547-idxContent.xml</t>
        </is>
      </c>
      <c r="AD13302" s="26" t="inlineStr">
        <is>
          <t>07/02/2026</t>
        </is>
      </c>
      <c r="AE13302" s="26" t="inlineStr">
        <is>
          <t>r01etpd1616f4065221e9f4c30e29178768e2e21ab</t>
        </is>
      </c>
      <c r="AF13302" s="26" t="inlineStr">
        <is>
          <t>BC3 Basque centre for climate change</t>
        </is>
      </c>
      <c r="AG13302" s="26" t="inlineStr">
        <is>
          <t>r01etpd1616f43d0241e9f4c3073c321c96c30e816</t>
        </is>
      </c>
      <c r="AH13302" s="26" t="inlineStr">
        <is>
          <t>BC3 Basque centre for climate change</t>
        </is>
      </c>
      <c r="AI13302" s="26" t="inlineStr">
        <is>
          <t/>
        </is>
      </c>
      <c r="AJ13302" s="26" t="inlineStr">
        <is>
          <t/>
        </is>
      </c>
    </row>
    <row r="13303" customHeight="true" ht="15.0">
      <c r="A13303" s="26" t="inlineStr">
        <is>
          <t>Libro: The Profit Paradox  How Thriving Firms Threaten the Future of Work</t>
        </is>
      </c>
      <c r="B13303" s="26" t="inlineStr">
        <is>
          <t/>
        </is>
      </c>
      <c r="C13303" s="26" t="inlineStr">
        <is>
          <t>Gobierno Vasco</t>
        </is>
      </c>
      <c r="D13303" s="26" t="inlineStr">
        <is>
          <t/>
        </is>
      </c>
      <c r="E13303" s="26" t="inlineStr">
        <is>
          <t/>
        </is>
      </c>
      <c r="F13303" s="26" t="inlineStr">
        <is>
          <t/>
        </is>
      </c>
      <c r="G13303" s="26" t="inlineStr">
        <is>
          <t>Libro: The Profit Paradox  How Thriving Firms Threaten the Future of Work</t>
        </is>
      </c>
      <c r="H13303" s="26" t="inlineStr">
        <is>
          <t>Libro: The Profit Paradox  How Thriving Firms Threaten the Future of Work</t>
        </is>
      </c>
      <c r="I13303" s="26" t="inlineStr">
        <is>
          <t/>
        </is>
      </c>
      <c r="J13303" s="26" t="inlineStr">
        <is>
          <t>06/02/2026</t>
        </is>
      </c>
      <c r="K13303" s="26" t="inlineStr">
        <is>
          <t>001-2025/477</t>
        </is>
      </c>
      <c r="L13303" s="26" t="inlineStr">
        <is>
          <t>Adjudicación provisional / definitiva</t>
        </is>
      </c>
      <c r="M13303" s="26" t="inlineStr">
        <is>
          <t>true</t>
        </is>
      </c>
      <c r="N13303" s="26" t="inlineStr">
        <is>
          <t/>
        </is>
      </c>
      <c r="O13303" s="26" t="inlineStr">
        <is>
          <t/>
        </is>
      </c>
      <c r="P13303" s="26" t="inlineStr">
        <is>
          <t/>
        </is>
      </c>
      <c r="Q13303" s="26" t="inlineStr">
        <is>
          <t/>
        </is>
      </c>
      <c r="R13303" s="26" t="inlineStr">
        <is>
          <t/>
        </is>
      </c>
      <c r="S13303" s="26" t="inlineStr">
        <is>
          <t>https://www.contratacion.euskadi.eus/webkpe00-kpeperfi/es/contenidos/anuncio_contratacion/expcm483548/es_doc/images/BC3-Logo-Color-4x.jpg</t>
        </is>
      </c>
      <c r="T13303" s="26" t="inlineStr">
        <is>
          <t>BC3 Basque Centre for Climate Change</t>
        </is>
      </c>
      <c r="U13303" s="26" t="inlineStr">
        <is>
          <t>G95532826 - BC3 Basque Centre for Climate Change</t>
        </is>
      </c>
      <c r="V13303" s="26" t="inlineStr">
        <is>
          <t>Dirección Científica y Gerencia</t>
        </is>
      </c>
      <c r="W13303" s="26" t="inlineStr">
        <is>
          <t/>
        </is>
      </c>
      <c r="X13303" s="26" t="inlineStr">
        <is>
          <t/>
        </is>
      </c>
      <c r="Y13303" s="26" t="inlineStr">
        <is>
          <t/>
        </is>
      </c>
      <c r="Z13303" s="26" t="inlineStr">
        <is>
          <t>https://www.contratacion.euskadi.eus/anuncio_contratacion/libro-the-profit-paradox-how-thriving-firms-threaten-the-future-of-work/webkpe00-kpesimpc/es/</t>
        </is>
      </c>
      <c r="AA13303" s="26" t="inlineStr">
        <is>
          <t>https://www.contratacion.euskadi.eus/webkpe00-kpesimpc/es/contenidos/anuncio_contratacion/expcm483548/es_doc/index.html</t>
        </is>
      </c>
      <c r="AB13303" s="26" t="inlineStr">
        <is>
          <t>https://www.contratacion.euskadi.eus/contenidos/anuncio_contratacion/expcm483548/es_doc/data/es_r01dtpd19c33a8c59340327570527300cff14bc26c</t>
        </is>
      </c>
      <c r="AC13303" s="26" t="inlineStr">
        <is>
          <t>https://www.contratacion.euskadi.eus/contenidos/anuncio_contratacion/expcm483548/r01Index/expcm483548-idxContent.xml</t>
        </is>
      </c>
      <c r="AD13303" s="26" t="inlineStr">
        <is>
          <t>07/02/2026</t>
        </is>
      </c>
      <c r="AE13303" s="26" t="inlineStr">
        <is>
          <t>r01etpd1616f4065221e9f4c30e29178768e2e21ab</t>
        </is>
      </c>
      <c r="AF13303" s="26" t="inlineStr">
        <is>
          <t>BC3 Basque centre for climate change</t>
        </is>
      </c>
      <c r="AG13303" s="26" t="inlineStr">
        <is>
          <t>r01etpd1616f43d0241e9f4c3073c321c96c30e816</t>
        </is>
      </c>
      <c r="AH13303" s="26" t="inlineStr">
        <is>
          <t>BC3 Basque centre for climate change</t>
        </is>
      </c>
      <c r="AI13303" s="26" t="inlineStr">
        <is>
          <t/>
        </is>
      </c>
      <c r="AJ13303" s="26" t="inlineStr">
        <is>
          <t/>
        </is>
      </c>
    </row>
    <row r="13304" customHeight="true" ht="15.0">
      <c r="A13304" s="26" t="inlineStr">
        <is>
          <t>Asistencia a conferencia 17th DSABNS</t>
        </is>
      </c>
      <c r="B13304" s="26" t="inlineStr">
        <is>
          <t/>
        </is>
      </c>
      <c r="C13304" s="26" t="inlineStr">
        <is>
          <t>Gobierno Vasco</t>
        </is>
      </c>
      <c r="D13304" s="26" t="inlineStr">
        <is>
          <t/>
        </is>
      </c>
      <c r="E13304" s="26" t="inlineStr">
        <is>
          <t/>
        </is>
      </c>
      <c r="F13304" s="26" t="inlineStr">
        <is>
          <t/>
        </is>
      </c>
      <c r="G13304" s="26" t="inlineStr">
        <is>
          <t>Asistencia a conferencia 17th DSABNS</t>
        </is>
      </c>
      <c r="H13304" s="26" t="inlineStr">
        <is>
          <t>Asistencia a conferencia 17th DSABNS</t>
        </is>
      </c>
      <c r="I13304" s="26" t="inlineStr">
        <is>
          <t/>
        </is>
      </c>
      <c r="J13304" s="26" t="inlineStr">
        <is>
          <t>06/02/2026</t>
        </is>
      </c>
      <c r="K13304" s="26" t="inlineStr">
        <is>
          <t>001-2025/476</t>
        </is>
      </c>
      <c r="L13304" s="26" t="inlineStr">
        <is>
          <t>Adjudicación provisional / definitiva</t>
        </is>
      </c>
      <c r="M13304" s="26" t="inlineStr">
        <is>
          <t>true</t>
        </is>
      </c>
      <c r="N13304" s="26" t="inlineStr">
        <is>
          <t/>
        </is>
      </c>
      <c r="O13304" s="26" t="inlineStr">
        <is>
          <t/>
        </is>
      </c>
      <c r="P13304" s="26" t="inlineStr">
        <is>
          <t/>
        </is>
      </c>
      <c r="Q13304" s="26" t="inlineStr">
        <is>
          <t/>
        </is>
      </c>
      <c r="R13304" s="26" t="inlineStr">
        <is>
          <t/>
        </is>
      </c>
      <c r="S13304" s="26" t="inlineStr">
        <is>
          <t>https://www.contratacion.euskadi.eus/webkpe00-kpeperfi/es/contenidos/anuncio_contratacion/expcm483549/es_doc/images/BC3-Logo-Color-4x.jpg</t>
        </is>
      </c>
      <c r="T13304" s="26" t="inlineStr">
        <is>
          <t>BC3 Basque Centre for Climate Change</t>
        </is>
      </c>
      <c r="U13304" s="26" t="inlineStr">
        <is>
          <t>G95532826 - BC3 Basque Centre for Climate Change</t>
        </is>
      </c>
      <c r="V13304" s="26" t="inlineStr">
        <is>
          <t>Dirección Científica y Gerencia</t>
        </is>
      </c>
      <c r="W13304" s="26" t="inlineStr">
        <is>
          <t/>
        </is>
      </c>
      <c r="X13304" s="26" t="inlineStr">
        <is>
          <t/>
        </is>
      </c>
      <c r="Y13304" s="26" t="inlineStr">
        <is>
          <t/>
        </is>
      </c>
      <c r="Z13304" s="26" t="inlineStr">
        <is>
          <t>https://www.contratacion.euskadi.eus/anuncio_contratacion/asistencia-conferencia-17th-dsabns/webkpe00-kpesimpc/es/</t>
        </is>
      </c>
      <c r="AA13304" s="26" t="inlineStr">
        <is>
          <t>https://www.contratacion.euskadi.eus/webkpe00-kpesimpc/es/contenidos/anuncio_contratacion/expcm483549/es_doc/index.html</t>
        </is>
      </c>
      <c r="AB13304" s="26" t="inlineStr">
        <is>
          <t>https://www.contratacion.euskadi.eus/contenidos/anuncio_contratacion/expcm483549/es_doc/data/es_r01dtpd019c33acb6987319ea99c59b97e8c9f2767</t>
        </is>
      </c>
      <c r="AC13304" s="26" t="inlineStr">
        <is>
          <t>https://www.contratacion.euskadi.eus/contenidos/anuncio_contratacion/expcm483549/r01Index/expcm483549-idxContent.xml</t>
        </is>
      </c>
      <c r="AD13304" s="26" t="inlineStr">
        <is>
          <t>07/02/2026</t>
        </is>
      </c>
      <c r="AE13304" s="26" t="inlineStr">
        <is>
          <t>r01etpd1616f4065221e9f4c30e29178768e2e21ab</t>
        </is>
      </c>
      <c r="AF13304" s="26" t="inlineStr">
        <is>
          <t>BC3 Basque centre for climate change</t>
        </is>
      </c>
      <c r="AG13304" s="26" t="inlineStr">
        <is>
          <t>r01etpd1616f43d0241e9f4c3073c321c96c30e816</t>
        </is>
      </c>
      <c r="AH13304" s="26" t="inlineStr">
        <is>
          <t>BC3 Basque centre for climate change</t>
        </is>
      </c>
      <c r="AI13304" s="26" t="inlineStr">
        <is>
          <t/>
        </is>
      </c>
      <c r="AJ13304" s="26" t="inlineStr">
        <is>
          <t/>
        </is>
      </c>
    </row>
    <row r="13305" customHeight="true" ht="15.0">
      <c r="A13305" s="26" t="inlineStr">
        <is>
          <t>Suministro de 15 cajas entomológicas</t>
        </is>
      </c>
      <c r="B13305" s="26" t="inlineStr">
        <is>
          <t/>
        </is>
      </c>
      <c r="C13305" s="26" t="inlineStr">
        <is>
          <t>Gobierno Vasco</t>
        </is>
      </c>
      <c r="D13305" s="26" t="inlineStr">
        <is>
          <t/>
        </is>
      </c>
      <c r="E13305" s="26" t="inlineStr">
        <is>
          <t/>
        </is>
      </c>
      <c r="F13305" s="26" t="inlineStr">
        <is>
          <t/>
        </is>
      </c>
      <c r="G13305" s="26" t="inlineStr">
        <is>
          <t>Suministro de 15 cajas entomológicas</t>
        </is>
      </c>
      <c r="H13305" s="26" t="inlineStr">
        <is>
          <t>Suministro de 15 cajas entomológicas</t>
        </is>
      </c>
      <c r="I13305" s="26" t="inlineStr">
        <is>
          <t/>
        </is>
      </c>
      <c r="J13305" s="26" t="inlineStr">
        <is>
          <t>06/02/2026</t>
        </is>
      </c>
      <c r="K13305" s="26" t="inlineStr">
        <is>
          <t>001-2025/478</t>
        </is>
      </c>
      <c r="L13305" s="26" t="inlineStr">
        <is>
          <t>Adjudicación provisional / definitiva</t>
        </is>
      </c>
      <c r="M13305" s="26" t="inlineStr">
        <is>
          <t>true</t>
        </is>
      </c>
      <c r="N13305" s="26" t="inlineStr">
        <is>
          <t/>
        </is>
      </c>
      <c r="O13305" s="26" t="inlineStr">
        <is>
          <t/>
        </is>
      </c>
      <c r="P13305" s="26" t="inlineStr">
        <is>
          <t/>
        </is>
      </c>
      <c r="Q13305" s="26" t="inlineStr">
        <is>
          <t/>
        </is>
      </c>
      <c r="R13305" s="26" t="inlineStr">
        <is>
          <t/>
        </is>
      </c>
      <c r="S13305" s="26" t="inlineStr">
        <is>
          <t>https://www.contratacion.euskadi.eus/webkpe00-kpeperfi/es/contenidos/anuncio_contratacion/expcm483550/es_doc/images/BC3-Logo-Color-4x.jpg</t>
        </is>
      </c>
      <c r="T13305" s="26" t="inlineStr">
        <is>
          <t>BC3 Basque Centre for Climate Change</t>
        </is>
      </c>
      <c r="U13305" s="26" t="inlineStr">
        <is>
          <t>G95532826 - BC3 Basque Centre for Climate Change</t>
        </is>
      </c>
      <c r="V13305" s="26" t="inlineStr">
        <is>
          <t>Dirección Científica y Gerencia</t>
        </is>
      </c>
      <c r="W13305" s="26" t="inlineStr">
        <is>
          <t/>
        </is>
      </c>
      <c r="X13305" s="26" t="inlineStr">
        <is>
          <t/>
        </is>
      </c>
      <c r="Y13305" s="26" t="inlineStr">
        <is>
          <t/>
        </is>
      </c>
      <c r="Z13305" s="26" t="inlineStr">
        <is>
          <t>https://www.contratacion.euskadi.eus/anuncio_contratacion/suministro-15-cajas-entomologicas/webkpe00-kpesimpc/es/</t>
        </is>
      </c>
      <c r="AA13305" s="26" t="inlineStr">
        <is>
          <t>https://www.contratacion.euskadi.eus/webkpe00-kpesimpc/es/contenidos/anuncio_contratacion/expcm483550/es_doc/index.html</t>
        </is>
      </c>
      <c r="AB13305" s="26" t="inlineStr">
        <is>
          <t>https://www.contratacion.euskadi.eus/contenidos/anuncio_contratacion/expcm483550/es_doc/data/es_r01dtpd019c33acde1b7319ea9dac5314feb62f6c6</t>
        </is>
      </c>
      <c r="AC13305" s="26" t="inlineStr">
        <is>
          <t>https://www.contratacion.euskadi.eus/contenidos/anuncio_contratacion/expcm483550/r01Index/expcm483550-idxContent.xml</t>
        </is>
      </c>
      <c r="AD13305" s="26" t="inlineStr">
        <is>
          <t>07/02/2026</t>
        </is>
      </c>
      <c r="AE13305" s="26" t="inlineStr">
        <is>
          <t>r01etpd1616f4065221e9f4c30e29178768e2e21ab</t>
        </is>
      </c>
      <c r="AF13305" s="26" t="inlineStr">
        <is>
          <t>BC3 Basque centre for climate change</t>
        </is>
      </c>
      <c r="AG13305" s="26" t="inlineStr">
        <is>
          <t>r01etpd1616f43d0241e9f4c3073c321c96c30e816</t>
        </is>
      </c>
      <c r="AH13305" s="26" t="inlineStr">
        <is>
          <t>BC3 Basque centre for climate change</t>
        </is>
      </c>
      <c r="AI13305" s="26" t="inlineStr">
        <is>
          <t/>
        </is>
      </c>
      <c r="AJ13305" s="26" t="inlineStr">
        <is>
          <t/>
        </is>
      </c>
    </row>
    <row r="13306" customHeight="true" ht="15.0">
      <c r="A13306" s="26" t="inlineStr">
        <is>
          <t>Detalle planta por Nacimiento</t>
        </is>
      </c>
      <c r="B13306" s="26" t="inlineStr">
        <is>
          <t/>
        </is>
      </c>
      <c r="C13306" s="26" t="inlineStr">
        <is>
          <t>Gobierno Vasco</t>
        </is>
      </c>
      <c r="D13306" s="26" t="inlineStr">
        <is>
          <t/>
        </is>
      </c>
      <c r="E13306" s="26" t="inlineStr">
        <is>
          <t/>
        </is>
      </c>
      <c r="F13306" s="26" t="inlineStr">
        <is>
          <t/>
        </is>
      </c>
      <c r="G13306" s="26" t="inlineStr">
        <is>
          <t>Detalle planta por Nacimiento</t>
        </is>
      </c>
      <c r="H13306" s="26" t="inlineStr">
        <is>
          <t>Detalle planta por Nacimiento</t>
        </is>
      </c>
      <c r="I13306" s="26" t="inlineStr">
        <is>
          <t/>
        </is>
      </c>
      <c r="J13306" s="26" t="inlineStr">
        <is>
          <t>06/02/2026</t>
        </is>
      </c>
      <c r="K13306" s="26" t="inlineStr">
        <is>
          <t>001-2025/482</t>
        </is>
      </c>
      <c r="L13306" s="26" t="inlineStr">
        <is>
          <t>Adjudicación provisional / definitiva</t>
        </is>
      </c>
      <c r="M13306" s="26" t="inlineStr">
        <is>
          <t>true</t>
        </is>
      </c>
      <c r="N13306" s="26" t="inlineStr">
        <is>
          <t/>
        </is>
      </c>
      <c r="O13306" s="26" t="inlineStr">
        <is>
          <t/>
        </is>
      </c>
      <c r="P13306" s="26" t="inlineStr">
        <is>
          <t/>
        </is>
      </c>
      <c r="Q13306" s="26" t="inlineStr">
        <is>
          <t/>
        </is>
      </c>
      <c r="R13306" s="26" t="inlineStr">
        <is>
          <t/>
        </is>
      </c>
      <c r="S13306" s="26" t="inlineStr">
        <is>
          <t>https://www.contratacion.euskadi.eus/webkpe00-kpeperfi/es/contenidos/anuncio_contratacion/expcm483551/es_doc/images/BC3-Logo-Color-4x.jpg</t>
        </is>
      </c>
      <c r="T13306" s="26" t="inlineStr">
        <is>
          <t>BC3 Basque Centre for Climate Change</t>
        </is>
      </c>
      <c r="U13306" s="26" t="inlineStr">
        <is>
          <t>G95532826 - BC3 Basque Centre for Climate Change</t>
        </is>
      </c>
      <c r="V13306" s="26" t="inlineStr">
        <is>
          <t>Dirección Científica y Gerencia</t>
        </is>
      </c>
      <c r="W13306" s="26" t="inlineStr">
        <is>
          <t/>
        </is>
      </c>
      <c r="X13306" s="26" t="inlineStr">
        <is>
          <t/>
        </is>
      </c>
      <c r="Y13306" s="26" t="inlineStr">
        <is>
          <t/>
        </is>
      </c>
      <c r="Z13306" s="26" t="inlineStr">
        <is>
          <t>https://www.contratacion.euskadi.eus/anuncio_contratacion/detalle-planta-nacimiento/expcm483551/webkpe00-kpesimpc/es/</t>
        </is>
      </c>
      <c r="AA13306" s="26" t="inlineStr">
        <is>
          <t>https://www.contratacion.euskadi.eus/webkpe00-kpesimpc/es/contenidos/anuncio_contratacion/expcm483551/es_doc/index.html</t>
        </is>
      </c>
      <c r="AB13306" s="26" t="inlineStr">
        <is>
          <t>https://www.contratacion.euskadi.eus/contenidos/anuncio_contratacion/expcm483551/es_doc/data/es_r01dtpd019c33ad06507319ea9cb770848d980caca</t>
        </is>
      </c>
      <c r="AC13306" s="26" t="inlineStr">
        <is>
          <t>https://www.contratacion.euskadi.eus/contenidos/anuncio_contratacion/expcm483551/r01Index/expcm483551-idxContent.xml</t>
        </is>
      </c>
      <c r="AD13306" s="26" t="inlineStr">
        <is>
          <t>07/02/2026</t>
        </is>
      </c>
      <c r="AE13306" s="26" t="inlineStr">
        <is>
          <t>r01etpd1616f4065221e9f4c30e29178768e2e21ab</t>
        </is>
      </c>
      <c r="AF13306" s="26" t="inlineStr">
        <is>
          <t>BC3 Basque centre for climate change</t>
        </is>
      </c>
      <c r="AG13306" s="26" t="inlineStr">
        <is>
          <t>r01etpd1616f43d0241e9f4c3073c321c96c30e816</t>
        </is>
      </c>
      <c r="AH13306" s="26" t="inlineStr">
        <is>
          <t>BC3 Basque centre for climate change</t>
        </is>
      </c>
      <c r="AI13306" s="26" t="inlineStr">
        <is>
          <t/>
        </is>
      </c>
      <c r="AJ13306" s="26" t="inlineStr">
        <is>
          <t/>
        </is>
      </c>
    </row>
    <row r="13307" customHeight="true" ht="15.0">
      <c r="A13307" s="26" t="inlineStr">
        <is>
          <t>Cesta de Navidad</t>
        </is>
      </c>
      <c r="B13307" s="26" t="inlineStr">
        <is>
          <t/>
        </is>
      </c>
      <c r="C13307" s="26" t="inlineStr">
        <is>
          <t>Gobierno Vasco</t>
        </is>
      </c>
      <c r="D13307" s="26" t="inlineStr">
        <is>
          <t/>
        </is>
      </c>
      <c r="E13307" s="26" t="inlineStr">
        <is>
          <t/>
        </is>
      </c>
      <c r="F13307" s="26" t="inlineStr">
        <is>
          <t/>
        </is>
      </c>
      <c r="G13307" s="26" t="inlineStr">
        <is>
          <t>Cesta de Navidad</t>
        </is>
      </c>
      <c r="H13307" s="26" t="inlineStr">
        <is>
          <t>Cesta de Navidad</t>
        </is>
      </c>
      <c r="I13307" s="26" t="inlineStr">
        <is>
          <t/>
        </is>
      </c>
      <c r="J13307" s="26" t="inlineStr">
        <is>
          <t>06/02/2026</t>
        </is>
      </c>
      <c r="K13307" s="26" t="inlineStr">
        <is>
          <t>001-2025/483</t>
        </is>
      </c>
      <c r="L13307" s="26" t="inlineStr">
        <is>
          <t>Adjudicación provisional / definitiva</t>
        </is>
      </c>
      <c r="M13307" s="26" t="inlineStr">
        <is>
          <t>true</t>
        </is>
      </c>
      <c r="N13307" s="26" t="inlineStr">
        <is>
          <t/>
        </is>
      </c>
      <c r="O13307" s="26" t="inlineStr">
        <is>
          <t/>
        </is>
      </c>
      <c r="P13307" s="26" t="inlineStr">
        <is>
          <t/>
        </is>
      </c>
      <c r="Q13307" s="26" t="inlineStr">
        <is>
          <t/>
        </is>
      </c>
      <c r="R13307" s="26" t="inlineStr">
        <is>
          <t/>
        </is>
      </c>
      <c r="S13307" s="26" t="inlineStr">
        <is>
          <t>https://www.contratacion.euskadi.eus/webkpe00-kpeperfi/es/contenidos/anuncio_contratacion/expcm483552/es_doc/images/BC3-Logo-Color-4x.jpg</t>
        </is>
      </c>
      <c r="T13307" s="26" t="inlineStr">
        <is>
          <t>BC3 Basque Centre for Climate Change</t>
        </is>
      </c>
      <c r="U13307" s="26" t="inlineStr">
        <is>
          <t>G95532826 - BC3 Basque Centre for Climate Change</t>
        </is>
      </c>
      <c r="V13307" s="26" t="inlineStr">
        <is>
          <t>Dirección Científica y Gerencia</t>
        </is>
      </c>
      <c r="W13307" s="26" t="inlineStr">
        <is>
          <t/>
        </is>
      </c>
      <c r="X13307" s="26" t="inlineStr">
        <is>
          <t/>
        </is>
      </c>
      <c r="Y13307" s="26" t="inlineStr">
        <is>
          <t/>
        </is>
      </c>
      <c r="Z13307" s="26" t="inlineStr">
        <is>
          <t>https://www.contratacion.euskadi.eus/anuncio_contratacion/cesta-navidad/expcm483552/webkpe00-kpesimpc/es/</t>
        </is>
      </c>
      <c r="AA13307" s="26" t="inlineStr">
        <is>
          <t>https://www.contratacion.euskadi.eus/webkpe00-kpesimpc/es/contenidos/anuncio_contratacion/expcm483552/es_doc/index.html</t>
        </is>
      </c>
      <c r="AB13307" s="26" t="inlineStr">
        <is>
          <t>https://www.contratacion.euskadi.eus/contenidos/anuncio_contratacion/expcm483552/es_doc/data/es_r01dtpd019c33ad31607319ea9e017f12c7f01edc5</t>
        </is>
      </c>
      <c r="AC13307" s="26" t="inlineStr">
        <is>
          <t>https://www.contratacion.euskadi.eus/contenidos/anuncio_contratacion/expcm483552/r01Index/expcm483552-idxContent.xml</t>
        </is>
      </c>
      <c r="AD13307" s="26" t="inlineStr">
        <is>
          <t>07/02/2026</t>
        </is>
      </c>
      <c r="AE13307" s="26" t="inlineStr">
        <is>
          <t>r01etpd1616f4065221e9f4c30e29178768e2e21ab</t>
        </is>
      </c>
      <c r="AF13307" s="26" t="inlineStr">
        <is>
          <t>BC3 Basque centre for climate change</t>
        </is>
      </c>
      <c r="AG13307" s="26" t="inlineStr">
        <is>
          <t>r01etpd1616f43d0241e9f4c3073c321c96c30e816</t>
        </is>
      </c>
      <c r="AH13307" s="26" t="inlineStr">
        <is>
          <t>BC3 Basque centre for climate change</t>
        </is>
      </c>
      <c r="AI13307" s="26" t="inlineStr">
        <is>
          <t/>
        </is>
      </c>
      <c r="AJ13307" s="26" t="inlineStr">
        <is>
          <t/>
        </is>
      </c>
    </row>
    <row r="13308" customHeight="true" ht="15.0">
      <c r="A13308" s="26" t="inlineStr">
        <is>
          <t>Asistencia  ONLINE en a conferencia IAMC 2025</t>
        </is>
      </c>
      <c r="B13308" s="26" t="inlineStr">
        <is>
          <t/>
        </is>
      </c>
      <c r="C13308" s="26" t="inlineStr">
        <is>
          <t>Gobierno Vasco</t>
        </is>
      </c>
      <c r="D13308" s="26" t="inlineStr">
        <is>
          <t/>
        </is>
      </c>
      <c r="E13308" s="26" t="inlineStr">
        <is>
          <t/>
        </is>
      </c>
      <c r="F13308" s="26" t="inlineStr">
        <is>
          <t/>
        </is>
      </c>
      <c r="G13308" s="26" t="inlineStr">
        <is>
          <t>Asistencia  ONLINE en a conferencia IAMC 2025</t>
        </is>
      </c>
      <c r="H13308" s="26" t="inlineStr">
        <is>
          <t>Asistencia  ONLINE en a conferencia IAMC 2025</t>
        </is>
      </c>
      <c r="I13308" s="26" t="inlineStr">
        <is>
          <t/>
        </is>
      </c>
      <c r="J13308" s="26" t="inlineStr">
        <is>
          <t>06/02/2026</t>
        </is>
      </c>
      <c r="K13308" s="26" t="inlineStr">
        <is>
          <t>002-2025/859</t>
        </is>
      </c>
      <c r="L13308" s="26" t="inlineStr">
        <is>
          <t>Adjudicación provisional / definitiva</t>
        </is>
      </c>
      <c r="M13308" s="26" t="inlineStr">
        <is>
          <t>true</t>
        </is>
      </c>
      <c r="N13308" s="26" t="inlineStr">
        <is>
          <t/>
        </is>
      </c>
      <c r="O13308" s="26" t="inlineStr">
        <is>
          <t/>
        </is>
      </c>
      <c r="P13308" s="26" t="inlineStr">
        <is>
          <t/>
        </is>
      </c>
      <c r="Q13308" s="26" t="inlineStr">
        <is>
          <t/>
        </is>
      </c>
      <c r="R13308" s="26" t="inlineStr">
        <is>
          <t/>
        </is>
      </c>
      <c r="S13308" s="26" t="inlineStr">
        <is>
          <t>https://www.contratacion.euskadi.eus/webkpe00-kpeperfi/es/contenidos/anuncio_contratacion/expcm483553/es_doc/images/BC3-Logo-Color-4x.jpg</t>
        </is>
      </c>
      <c r="T13308" s="26" t="inlineStr">
        <is>
          <t>BC3 Basque Centre for Climate Change</t>
        </is>
      </c>
      <c r="U13308" s="26" t="inlineStr">
        <is>
          <t>G95532826 - BC3 Basque Centre for Climate Change</t>
        </is>
      </c>
      <c r="V13308" s="26" t="inlineStr">
        <is>
          <t>Dirección Científica y Gerencia</t>
        </is>
      </c>
      <c r="W13308" s="26" t="inlineStr">
        <is>
          <t/>
        </is>
      </c>
      <c r="X13308" s="26" t="inlineStr">
        <is>
          <t/>
        </is>
      </c>
      <c r="Y13308" s="26" t="inlineStr">
        <is>
          <t/>
        </is>
      </c>
      <c r="Z13308" s="26" t="inlineStr">
        <is>
          <t>https://www.contratacion.euskadi.eus/anuncio_contratacion/asistencia-online-conferencia-iamc-2025/webkpe00-kpesimpc/es/</t>
        </is>
      </c>
      <c r="AA13308" s="26" t="inlineStr">
        <is>
          <t>https://www.contratacion.euskadi.eus/webkpe00-kpesimpc/es/contenidos/anuncio_contratacion/expcm483553/es_doc/index.html</t>
        </is>
      </c>
      <c r="AB13308" s="26" t="inlineStr">
        <is>
          <t>https://www.contratacion.euskadi.eus/contenidos/anuncio_contratacion/expcm483553/es_doc/data/es_r01dtpd019c33ad59fe7319ea927d6102bc75daa23</t>
        </is>
      </c>
      <c r="AC13308" s="26" t="inlineStr">
        <is>
          <t>https://www.contratacion.euskadi.eus/contenidos/anuncio_contratacion/expcm483553/r01Index/expcm483553-idxContent.xml</t>
        </is>
      </c>
      <c r="AD13308" s="26" t="inlineStr">
        <is>
          <t>07/02/2026</t>
        </is>
      </c>
      <c r="AE13308" s="26" t="inlineStr">
        <is>
          <t>r01etpd1616f4065221e9f4c30e29178768e2e21ab</t>
        </is>
      </c>
      <c r="AF13308" s="26" t="inlineStr">
        <is>
          <t>BC3 Basque centre for climate change</t>
        </is>
      </c>
      <c r="AG13308" s="26" t="inlineStr">
        <is>
          <t>r01etpd1616f43d0241e9f4c3073c321c96c30e816</t>
        </is>
      </c>
      <c r="AH13308" s="26" t="inlineStr">
        <is>
          <t>BC3 Basque centre for climate change</t>
        </is>
      </c>
      <c r="AI13308" s="26" t="inlineStr">
        <is>
          <t/>
        </is>
      </c>
      <c r="AJ13308" s="26" t="inlineStr">
        <is>
          <t/>
        </is>
      </c>
    </row>
    <row r="13309" customHeight="true" ht="15.0">
      <c r="A13309" s="26" t="inlineStr">
        <is>
          <t>Software de alto rendimiento MATLAB</t>
        </is>
      </c>
      <c r="B13309" s="26" t="inlineStr">
        <is>
          <t/>
        </is>
      </c>
      <c r="C13309" s="26" t="inlineStr">
        <is>
          <t>Gobierno Vasco</t>
        </is>
      </c>
      <c r="D13309" s="26" t="inlineStr">
        <is>
          <t/>
        </is>
      </c>
      <c r="E13309" s="26" t="inlineStr">
        <is>
          <t/>
        </is>
      </c>
      <c r="F13309" s="26" t="inlineStr">
        <is>
          <t/>
        </is>
      </c>
      <c r="G13309" s="26" t="inlineStr">
        <is>
          <t>Software de alto rendimiento MATLAB</t>
        </is>
      </c>
      <c r="H13309" s="26" t="inlineStr">
        <is>
          <t>Software de alto rendimiento MATLAB</t>
        </is>
      </c>
      <c r="I13309" s="26" t="inlineStr">
        <is>
          <t/>
        </is>
      </c>
      <c r="J13309" s="26" t="inlineStr">
        <is>
          <t>06/02/2026</t>
        </is>
      </c>
      <c r="K13309" s="26" t="inlineStr">
        <is>
          <t>001-2025/488</t>
        </is>
      </c>
      <c r="L13309" s="26" t="inlineStr">
        <is>
          <t>Adjudicación provisional / definitiva</t>
        </is>
      </c>
      <c r="M13309" s="26" t="inlineStr">
        <is>
          <t>true</t>
        </is>
      </c>
      <c r="N13309" s="26" t="inlineStr">
        <is>
          <t/>
        </is>
      </c>
      <c r="O13309" s="26" t="inlineStr">
        <is>
          <t/>
        </is>
      </c>
      <c r="P13309" s="26" t="inlineStr">
        <is>
          <t/>
        </is>
      </c>
      <c r="Q13309" s="26" t="inlineStr">
        <is>
          <t/>
        </is>
      </c>
      <c r="R13309" s="26" t="inlineStr">
        <is>
          <t/>
        </is>
      </c>
      <c r="S13309" s="26" t="inlineStr">
        <is>
          <t>https://www.contratacion.euskadi.eus/webkpe00-kpeperfi/es/contenidos/anuncio_contratacion/expcm483554/es_doc/images/BC3-Logo-Color-4x.jpg</t>
        </is>
      </c>
      <c r="T13309" s="26" t="inlineStr">
        <is>
          <t>BC3 Basque Centre for Climate Change</t>
        </is>
      </c>
      <c r="U13309" s="26" t="inlineStr">
        <is>
          <t>G95532826 - BC3 Basque Centre for Climate Change</t>
        </is>
      </c>
      <c r="V13309" s="26" t="inlineStr">
        <is>
          <t>Dirección Científica y Gerencia</t>
        </is>
      </c>
      <c r="W13309" s="26" t="inlineStr">
        <is>
          <t/>
        </is>
      </c>
      <c r="X13309" s="26" t="inlineStr">
        <is>
          <t/>
        </is>
      </c>
      <c r="Y13309" s="26" t="inlineStr">
        <is>
          <t/>
        </is>
      </c>
      <c r="Z13309" s="26" t="inlineStr">
        <is>
          <t>https://www.contratacion.euskadi.eus/anuncio_contratacion/software-alto-rendimiento-matlab/webkpe00-kpesimpc/es/</t>
        </is>
      </c>
      <c r="AA13309" s="26" t="inlineStr">
        <is>
          <t>https://www.contratacion.euskadi.eus/webkpe00-kpesimpc/es/contenidos/anuncio_contratacion/expcm483554/es_doc/index.html</t>
        </is>
      </c>
      <c r="AB13309" s="26" t="inlineStr">
        <is>
          <t>https://www.contratacion.euskadi.eus/contenidos/anuncio_contratacion/expcm483554/es_doc/data/es_r01dtpd0019c33b14caa7319ea9d4920d9960cfc96</t>
        </is>
      </c>
      <c r="AC13309" s="26" t="inlineStr">
        <is>
          <t>https://www.contratacion.euskadi.eus/contenidos/anuncio_contratacion/expcm483554/r01Index/expcm483554-idxContent.xml</t>
        </is>
      </c>
      <c r="AD13309" s="26" t="inlineStr">
        <is>
          <t>07/02/2026</t>
        </is>
      </c>
      <c r="AE13309" s="26" t="inlineStr">
        <is>
          <t>r01etpd1616f4065221e9f4c30e29178768e2e21ab</t>
        </is>
      </c>
      <c r="AF13309" s="26" t="inlineStr">
        <is>
          <t>BC3 Basque centre for climate change</t>
        </is>
      </c>
      <c r="AG13309" s="26" t="inlineStr">
        <is>
          <t>r01etpd1616f43d0241e9f4c3073c321c96c30e816</t>
        </is>
      </c>
      <c r="AH13309" s="26" t="inlineStr">
        <is>
          <t>BC3 Basque centre for climate change</t>
        </is>
      </c>
      <c r="AI13309" s="26" t="inlineStr">
        <is>
          <t/>
        </is>
      </c>
      <c r="AJ13309" s="26" t="inlineStr">
        <is>
          <t/>
        </is>
      </c>
    </row>
    <row r="13310" customHeight="true" ht="15.0">
      <c r="A13310" s="26" t="inlineStr">
        <is>
          <t>Servicio de taxi para investigador</t>
        </is>
      </c>
      <c r="B13310" s="26" t="inlineStr">
        <is>
          <t/>
        </is>
      </c>
      <c r="C13310" s="26" t="inlineStr">
        <is>
          <t>Gobierno Vasco</t>
        </is>
      </c>
      <c r="D13310" s="26" t="inlineStr">
        <is>
          <t/>
        </is>
      </c>
      <c r="E13310" s="26" t="inlineStr">
        <is>
          <t/>
        </is>
      </c>
      <c r="F13310" s="26" t="inlineStr">
        <is>
          <t/>
        </is>
      </c>
      <c r="G13310" s="26" t="inlineStr">
        <is>
          <t>Servicio de taxi para investigador</t>
        </is>
      </c>
      <c r="H13310" s="26" t="inlineStr">
        <is>
          <t>Servicio de taxi para investigador</t>
        </is>
      </c>
      <c r="I13310" s="26" t="inlineStr">
        <is>
          <t/>
        </is>
      </c>
      <c r="J13310" s="26" t="inlineStr">
        <is>
          <t>06/02/2026</t>
        </is>
      </c>
      <c r="K13310" s="26" t="inlineStr">
        <is>
          <t>002-2025/863</t>
        </is>
      </c>
      <c r="L13310" s="26" t="inlineStr">
        <is>
          <t>Adjudicación provisional / definitiva</t>
        </is>
      </c>
      <c r="M13310" s="26" t="inlineStr">
        <is>
          <t>true</t>
        </is>
      </c>
      <c r="N13310" s="26" t="inlineStr">
        <is>
          <t/>
        </is>
      </c>
      <c r="O13310" s="26" t="inlineStr">
        <is>
          <t/>
        </is>
      </c>
      <c r="P13310" s="26" t="inlineStr">
        <is>
          <t/>
        </is>
      </c>
      <c r="Q13310" s="26" t="inlineStr">
        <is>
          <t/>
        </is>
      </c>
      <c r="R13310" s="26" t="inlineStr">
        <is>
          <t/>
        </is>
      </c>
      <c r="S13310" s="26" t="inlineStr">
        <is>
          <t>https://www.contratacion.euskadi.eus/webkpe00-kpeperfi/es/contenidos/anuncio_contratacion/expcm483555/es_doc/images/BC3-Logo-Color-4x.jpg</t>
        </is>
      </c>
      <c r="T13310" s="26" t="inlineStr">
        <is>
          <t>BC3 Basque Centre for Climate Change</t>
        </is>
      </c>
      <c r="U13310" s="26" t="inlineStr">
        <is>
          <t>G95532826 - BC3 Basque Centre for Climate Change</t>
        </is>
      </c>
      <c r="V13310" s="26" t="inlineStr">
        <is>
          <t>Dirección Científica y Gerencia</t>
        </is>
      </c>
      <c r="W13310" s="26" t="inlineStr">
        <is>
          <t/>
        </is>
      </c>
      <c r="X13310" s="26" t="inlineStr">
        <is>
          <t/>
        </is>
      </c>
      <c r="Y13310" s="26" t="inlineStr">
        <is>
          <t/>
        </is>
      </c>
      <c r="Z13310" s="26" t="inlineStr">
        <is>
          <t>https://www.contratacion.euskadi.eus/anuncio_contratacion/servicio-taxi-investigador/webkpe00-kpesimpc/es/</t>
        </is>
      </c>
      <c r="AA13310" s="26" t="inlineStr">
        <is>
          <t>https://www.contratacion.euskadi.eus/webkpe00-kpesimpc/es/contenidos/anuncio_contratacion/expcm483555/es_doc/index.html</t>
        </is>
      </c>
      <c r="AB13310" s="26" t="inlineStr">
        <is>
          <t>https://www.contratacion.euskadi.eus/contenidos/anuncio_contratacion/expcm483555/es_doc/data/es_r01dtpd019c33b184e67319ea9d77e90c2f81a38b9</t>
        </is>
      </c>
      <c r="AC13310" s="26" t="inlineStr">
        <is>
          <t>https://www.contratacion.euskadi.eus/contenidos/anuncio_contratacion/expcm483555/r01Index/expcm483555-idxContent.xml</t>
        </is>
      </c>
      <c r="AD13310" s="26" t="inlineStr">
        <is>
          <t>07/02/2026</t>
        </is>
      </c>
      <c r="AE13310" s="26" t="inlineStr">
        <is>
          <t>r01etpd1616f4065221e9f4c30e29178768e2e21ab</t>
        </is>
      </c>
      <c r="AF13310" s="26" t="inlineStr">
        <is>
          <t>BC3 Basque centre for climate change</t>
        </is>
      </c>
      <c r="AG13310" s="26" t="inlineStr">
        <is>
          <t>r01etpd1616f43d0241e9f4c3073c321c96c30e816</t>
        </is>
      </c>
      <c r="AH13310" s="26" t="inlineStr">
        <is>
          <t>BC3 Basque centre for climate change</t>
        </is>
      </c>
      <c r="AI13310" s="26" t="inlineStr">
        <is>
          <t/>
        </is>
      </c>
      <c r="AJ13310" s="26" t="inlineStr">
        <is>
          <t/>
        </is>
      </c>
    </row>
    <row r="13311" customHeight="true" ht="15.0">
      <c r="A13311" s="26" t="inlineStr">
        <is>
          <t>Cadenas para botellas de gas</t>
        </is>
      </c>
      <c r="B13311" s="26" t="inlineStr">
        <is>
          <t/>
        </is>
      </c>
      <c r="C13311" s="26" t="inlineStr">
        <is>
          <t>Gobierno Vasco</t>
        </is>
      </c>
      <c r="D13311" s="26" t="inlineStr">
        <is>
          <t/>
        </is>
      </c>
      <c r="E13311" s="26" t="inlineStr">
        <is>
          <t/>
        </is>
      </c>
      <c r="F13311" s="26" t="inlineStr">
        <is>
          <t/>
        </is>
      </c>
      <c r="G13311" s="26" t="inlineStr">
        <is>
          <t>Cadenas para botellas de gas</t>
        </is>
      </c>
      <c r="H13311" s="26" t="inlineStr">
        <is>
          <t>Cadenas para botellas de gas</t>
        </is>
      </c>
      <c r="I13311" s="26" t="inlineStr">
        <is>
          <t/>
        </is>
      </c>
      <c r="J13311" s="26" t="inlineStr">
        <is>
          <t>06/02/2026</t>
        </is>
      </c>
      <c r="K13311" s="26" t="inlineStr">
        <is>
          <t>001-2025/491</t>
        </is>
      </c>
      <c r="L13311" s="26" t="inlineStr">
        <is>
          <t>Adjudicación provisional / definitiva</t>
        </is>
      </c>
      <c r="M13311" s="26" t="inlineStr">
        <is>
          <t>true</t>
        </is>
      </c>
      <c r="N13311" s="26" t="inlineStr">
        <is>
          <t/>
        </is>
      </c>
      <c r="O13311" s="26" t="inlineStr">
        <is>
          <t/>
        </is>
      </c>
      <c r="P13311" s="26" t="inlineStr">
        <is>
          <t/>
        </is>
      </c>
      <c r="Q13311" s="26" t="inlineStr">
        <is>
          <t/>
        </is>
      </c>
      <c r="R13311" s="26" t="inlineStr">
        <is>
          <t/>
        </is>
      </c>
      <c r="S13311" s="26" t="inlineStr">
        <is>
          <t>https://www.contratacion.euskadi.eus/webkpe00-kpeperfi/es/contenidos/anuncio_contratacion/expcm483556/es_doc/images/BC3-Logo-Color-4x.jpg</t>
        </is>
      </c>
      <c r="T13311" s="26" t="inlineStr">
        <is>
          <t>BC3 Basque Centre for Climate Change</t>
        </is>
      </c>
      <c r="U13311" s="26" t="inlineStr">
        <is>
          <t>G95532826 - BC3 Basque Centre for Climate Change</t>
        </is>
      </c>
      <c r="V13311" s="26" t="inlineStr">
        <is>
          <t>Dirección Científica y Gerencia</t>
        </is>
      </c>
      <c r="W13311" s="26" t="inlineStr">
        <is>
          <t/>
        </is>
      </c>
      <c r="X13311" s="26" t="inlineStr">
        <is>
          <t/>
        </is>
      </c>
      <c r="Y13311" s="26" t="inlineStr">
        <is>
          <t/>
        </is>
      </c>
      <c r="Z13311" s="26" t="inlineStr">
        <is>
          <t>https://www.contratacion.euskadi.eus/anuncio_contratacion/cadenas-botellas-gas/webkpe00-kpesimpc/es/</t>
        </is>
      </c>
      <c r="AA13311" s="26" t="inlineStr">
        <is>
          <t>https://www.contratacion.euskadi.eus/webkpe00-kpesimpc/es/contenidos/anuncio_contratacion/expcm483556/es_doc/index.html</t>
        </is>
      </c>
      <c r="AB13311" s="26" t="inlineStr">
        <is>
          <t>https://www.contratacion.euskadi.eus/contenidos/anuncio_contratacion/expcm483556/es_doc/data/es_r01dtpd019c33b1a9e47319ea9ef1cc0efb1bb0692</t>
        </is>
      </c>
      <c r="AC13311" s="26" t="inlineStr">
        <is>
          <t>https://www.contratacion.euskadi.eus/contenidos/anuncio_contratacion/expcm483556/r01Index/expcm483556-idxContent.xml</t>
        </is>
      </c>
      <c r="AD13311" s="26" t="inlineStr">
        <is>
          <t>07/02/2026</t>
        </is>
      </c>
      <c r="AE13311" s="26" t="inlineStr">
        <is>
          <t>r01etpd1616f4065221e9f4c30e29178768e2e21ab</t>
        </is>
      </c>
      <c r="AF13311" s="26" t="inlineStr">
        <is>
          <t>BC3 Basque centre for climate change</t>
        </is>
      </c>
      <c r="AG13311" s="26" t="inlineStr">
        <is>
          <t>r01etpd1616f43d0241e9f4c3073c321c96c30e816</t>
        </is>
      </c>
      <c r="AH13311" s="26" t="inlineStr">
        <is>
          <t>BC3 Basque centre for climate change</t>
        </is>
      </c>
      <c r="AI13311" s="26" t="inlineStr">
        <is>
          <t/>
        </is>
      </c>
      <c r="AJ13311" s="26" t="inlineStr">
        <is>
          <t/>
        </is>
      </c>
    </row>
    <row r="13312" customHeight="true" ht="15.0">
      <c r="A13312" s="26" t="inlineStr">
        <is>
          <t>Pago de tasas de publicación de articulo APC</t>
        </is>
      </c>
      <c r="B13312" s="26" t="inlineStr">
        <is>
          <t/>
        </is>
      </c>
      <c r="C13312" s="26" t="inlineStr">
        <is>
          <t>Gobierno Vasco</t>
        </is>
      </c>
      <c r="D13312" s="26" t="inlineStr">
        <is>
          <t/>
        </is>
      </c>
      <c r="E13312" s="26" t="inlineStr">
        <is>
          <t/>
        </is>
      </c>
      <c r="F13312" s="26" t="inlineStr">
        <is>
          <t/>
        </is>
      </c>
      <c r="G13312" s="26" t="inlineStr">
        <is>
          <t>Pago de tasas de publicación de articulo APC</t>
        </is>
      </c>
      <c r="H13312" s="26" t="inlineStr">
        <is>
          <t>Pago de tasas de publicación de articulo APC</t>
        </is>
      </c>
      <c r="I13312" s="26" t="inlineStr">
        <is>
          <t/>
        </is>
      </c>
      <c r="J13312" s="26" t="inlineStr">
        <is>
          <t>06/02/2026</t>
        </is>
      </c>
      <c r="K13312" s="26" t="inlineStr">
        <is>
          <t>001-2025/496</t>
        </is>
      </c>
      <c r="L13312" s="26" t="inlineStr">
        <is>
          <t>Adjudicación provisional / definitiva</t>
        </is>
      </c>
      <c r="M13312" s="26" t="inlineStr">
        <is>
          <t>true</t>
        </is>
      </c>
      <c r="N13312" s="26" t="inlineStr">
        <is>
          <t/>
        </is>
      </c>
      <c r="O13312" s="26" t="inlineStr">
        <is>
          <t/>
        </is>
      </c>
      <c r="P13312" s="26" t="inlineStr">
        <is>
          <t/>
        </is>
      </c>
      <c r="Q13312" s="26" t="inlineStr">
        <is>
          <t/>
        </is>
      </c>
      <c r="R13312" s="26" t="inlineStr">
        <is>
          <t/>
        </is>
      </c>
      <c r="S13312" s="26" t="inlineStr">
        <is>
          <t>https://www.contratacion.euskadi.eus/webkpe00-kpeperfi/es/contenidos/anuncio_contratacion/expcm483557/es_doc/images/BC3-Logo-Color-4x.jpg</t>
        </is>
      </c>
      <c r="T13312" s="26" t="inlineStr">
        <is>
          <t>BC3 Basque Centre for Climate Change</t>
        </is>
      </c>
      <c r="U13312" s="26" t="inlineStr">
        <is>
          <t>G95532826 - BC3 Basque Centre for Climate Change</t>
        </is>
      </c>
      <c r="V13312" s="26" t="inlineStr">
        <is>
          <t>Dirección Científica y Gerencia</t>
        </is>
      </c>
      <c r="W13312" s="26" t="inlineStr">
        <is>
          <t/>
        </is>
      </c>
      <c r="X13312" s="26" t="inlineStr">
        <is>
          <t/>
        </is>
      </c>
      <c r="Y13312" s="26" t="inlineStr">
        <is>
          <t/>
        </is>
      </c>
      <c r="Z13312" s="26" t="inlineStr">
        <is>
          <t>https://www.contratacion.euskadi.eus/anuncio_contratacion/pago-tasas-publicacion-articulo-apc/expcm483557/webkpe00-kpesimpc/es/</t>
        </is>
      </c>
      <c r="AA13312" s="26" t="inlineStr">
        <is>
          <t>https://www.contratacion.euskadi.eus/webkpe00-kpesimpc/es/contenidos/anuncio_contratacion/expcm483557/es_doc/index.html</t>
        </is>
      </c>
      <c r="AB13312" s="26" t="inlineStr">
        <is>
          <t>https://www.contratacion.euskadi.eus/contenidos/anuncio_contratacion/expcm483557/es_doc/data/es_r01dtpd019c33b1d1c87319ea9c26d5471ad1a5885</t>
        </is>
      </c>
      <c r="AC13312" s="26" t="inlineStr">
        <is>
          <t>https://www.contratacion.euskadi.eus/contenidos/anuncio_contratacion/expcm483557/r01Index/expcm483557-idxContent.xml</t>
        </is>
      </c>
      <c r="AD13312" s="26" t="inlineStr">
        <is>
          <t>07/02/2026</t>
        </is>
      </c>
      <c r="AE13312" s="26" t="inlineStr">
        <is>
          <t>r01etpd1616f4065221e9f4c30e29178768e2e21ab</t>
        </is>
      </c>
      <c r="AF13312" s="26" t="inlineStr">
        <is>
          <t>BC3 Basque centre for climate change</t>
        </is>
      </c>
      <c r="AG13312" s="26" t="inlineStr">
        <is>
          <t>r01etpd1616f43d0241e9f4c3073c321c96c30e816</t>
        </is>
      </c>
      <c r="AH13312" s="26" t="inlineStr">
        <is>
          <t>BC3 Basque centre for climate change</t>
        </is>
      </c>
      <c r="AI13312" s="26" t="inlineStr">
        <is>
          <t/>
        </is>
      </c>
      <c r="AJ13312" s="26" t="inlineStr">
        <is>
          <t/>
        </is>
      </c>
    </row>
    <row r="13313" customHeight="true" ht="15.0">
      <c r="A13313" s="26" t="inlineStr">
        <is>
          <t>Publicacion de Open Acces para Academic Book Chapter</t>
        </is>
      </c>
      <c r="B13313" s="26" t="inlineStr">
        <is>
          <t/>
        </is>
      </c>
      <c r="C13313" s="26" t="inlineStr">
        <is>
          <t>Gobierno Vasco</t>
        </is>
      </c>
      <c r="D13313" s="26" t="inlineStr">
        <is>
          <t/>
        </is>
      </c>
      <c r="E13313" s="26" t="inlineStr">
        <is>
          <t/>
        </is>
      </c>
      <c r="F13313" s="26" t="inlineStr">
        <is>
          <t/>
        </is>
      </c>
      <c r="G13313" s="26" t="inlineStr">
        <is>
          <t>Publicacion de Open Acces para Academic Book Chapter</t>
        </is>
      </c>
      <c r="H13313" s="26" t="inlineStr">
        <is>
          <t>Publicacion de Open Acces para Academic Book Chapter</t>
        </is>
      </c>
      <c r="I13313" s="26" t="inlineStr">
        <is>
          <t/>
        </is>
      </c>
      <c r="J13313" s="26" t="inlineStr">
        <is>
          <t>06/02/2026</t>
        </is>
      </c>
      <c r="K13313" s="26" t="inlineStr">
        <is>
          <t>002-2025/865</t>
        </is>
      </c>
      <c r="L13313" s="26" t="inlineStr">
        <is>
          <t>Adjudicación provisional / definitiva</t>
        </is>
      </c>
      <c r="M13313" s="26" t="inlineStr">
        <is>
          <t>true</t>
        </is>
      </c>
      <c r="N13313" s="26" t="inlineStr">
        <is>
          <t/>
        </is>
      </c>
      <c r="O13313" s="26" t="inlineStr">
        <is>
          <t/>
        </is>
      </c>
      <c r="P13313" s="26" t="inlineStr">
        <is>
          <t/>
        </is>
      </c>
      <c r="Q13313" s="26" t="inlineStr">
        <is>
          <t/>
        </is>
      </c>
      <c r="R13313" s="26" t="inlineStr">
        <is>
          <t/>
        </is>
      </c>
      <c r="S13313" s="26" t="inlineStr">
        <is>
          <t>https://www.contratacion.euskadi.eus/webkpe00-kpeperfi/es/contenidos/anuncio_contratacion/expcm483558/es_doc/images/BC3-Logo-Color-4x.jpg</t>
        </is>
      </c>
      <c r="T13313" s="26" t="inlineStr">
        <is>
          <t>BC3 Basque Centre for Climate Change</t>
        </is>
      </c>
      <c r="U13313" s="26" t="inlineStr">
        <is>
          <t>G95532826 - BC3 Basque Centre for Climate Change</t>
        </is>
      </c>
      <c r="V13313" s="26" t="inlineStr">
        <is>
          <t>Dirección Científica y Gerencia</t>
        </is>
      </c>
      <c r="W13313" s="26" t="inlineStr">
        <is>
          <t/>
        </is>
      </c>
      <c r="X13313" s="26" t="inlineStr">
        <is>
          <t/>
        </is>
      </c>
      <c r="Y13313" s="26" t="inlineStr">
        <is>
          <t/>
        </is>
      </c>
      <c r="Z13313" s="26" t="inlineStr">
        <is>
          <t>https://www.contratacion.euskadi.eus/anuncio_contratacion/publicacion-open-acces-academic-book-chapter/webkpe00-kpesimpc/es/</t>
        </is>
      </c>
      <c r="AA13313" s="26" t="inlineStr">
        <is>
          <t>https://www.contratacion.euskadi.eus/webkpe00-kpesimpc/es/contenidos/anuncio_contratacion/expcm483558/es_doc/index.html</t>
        </is>
      </c>
      <c r="AB13313" s="26" t="inlineStr">
        <is>
          <t>https://www.contratacion.euskadi.eus/contenidos/anuncio_contratacion/expcm483558/es_doc/data/es_r01dtpd0019c33b2490a7319ea93209360de26d6b8</t>
        </is>
      </c>
      <c r="AC13313" s="26" t="inlineStr">
        <is>
          <t>https://www.contratacion.euskadi.eus/contenidos/anuncio_contratacion/expcm483558/r01Index/expcm483558-idxContent.xml</t>
        </is>
      </c>
      <c r="AD13313" s="26" t="inlineStr">
        <is>
          <t>07/02/2026</t>
        </is>
      </c>
      <c r="AE13313" s="26" t="inlineStr">
        <is>
          <t>r01etpd1616f4065221e9f4c30e29178768e2e21ab</t>
        </is>
      </c>
      <c r="AF13313" s="26" t="inlineStr">
        <is>
          <t>BC3 Basque centre for climate change</t>
        </is>
      </c>
      <c r="AG13313" s="26" t="inlineStr">
        <is>
          <t>r01etpd1616f43d0241e9f4c3073c321c96c30e816</t>
        </is>
      </c>
      <c r="AH13313" s="26" t="inlineStr">
        <is>
          <t>BC3 Basque centre for climate change</t>
        </is>
      </c>
      <c r="AI13313" s="26" t="inlineStr">
        <is>
          <t/>
        </is>
      </c>
      <c r="AJ13313" s="26" t="inlineStr">
        <is>
          <t/>
        </is>
      </c>
    </row>
    <row r="13314" customHeight="true" ht="15.0">
      <c r="A13314" s="26" t="inlineStr">
        <is>
          <t>Servicio profesional de producción de vídeo para  vídeo animado de 2 a 3 minutos</t>
        </is>
      </c>
      <c r="B13314" s="26" t="inlineStr">
        <is>
          <t/>
        </is>
      </c>
      <c r="C13314" s="26" t="inlineStr">
        <is>
          <t>Gobierno Vasco</t>
        </is>
      </c>
      <c r="D13314" s="26" t="inlineStr">
        <is>
          <t/>
        </is>
      </c>
      <c r="E13314" s="26" t="inlineStr">
        <is>
          <t/>
        </is>
      </c>
      <c r="F13314" s="26" t="inlineStr">
        <is>
          <t/>
        </is>
      </c>
      <c r="G13314" s="26" t="inlineStr">
        <is>
          <t>Servicio profesional de producción de vídeo para  vídeo animado de 2 a 3 minutos</t>
        </is>
      </c>
      <c r="H13314" s="26" t="inlineStr">
        <is>
          <t>Servicio profesional de producción de vídeo para  vídeo animado de 2 a 3 minutos</t>
        </is>
      </c>
      <c r="I13314" s="26" t="inlineStr">
        <is>
          <t/>
        </is>
      </c>
      <c r="J13314" s="26" t="inlineStr">
        <is>
          <t>06/02/2026</t>
        </is>
      </c>
      <c r="K13314" s="26" t="inlineStr">
        <is>
          <t>001-2025/498</t>
        </is>
      </c>
      <c r="L13314" s="26" t="inlineStr">
        <is>
          <t>Adjudicación provisional / definitiva</t>
        </is>
      </c>
      <c r="M13314" s="26" t="inlineStr">
        <is>
          <t>true</t>
        </is>
      </c>
      <c r="N13314" s="26" t="inlineStr">
        <is>
          <t/>
        </is>
      </c>
      <c r="O13314" s="26" t="inlineStr">
        <is>
          <t/>
        </is>
      </c>
      <c r="P13314" s="26" t="inlineStr">
        <is>
          <t/>
        </is>
      </c>
      <c r="Q13314" s="26" t="inlineStr">
        <is>
          <t/>
        </is>
      </c>
      <c r="R13314" s="26" t="inlineStr">
        <is>
          <t/>
        </is>
      </c>
      <c r="S13314" s="26" t="inlineStr">
        <is>
          <t>https://www.contratacion.euskadi.eus/webkpe00-kpeperfi/es/contenidos/anuncio_contratacion/expcm483559/es_doc/images/BC3-Logo-Color-4x.jpg</t>
        </is>
      </c>
      <c r="T13314" s="26" t="inlineStr">
        <is>
          <t>BC3 Basque Centre for Climate Change</t>
        </is>
      </c>
      <c r="U13314" s="26" t="inlineStr">
        <is>
          <t>G95532826 - BC3 Basque Centre for Climate Change</t>
        </is>
      </c>
      <c r="V13314" s="26" t="inlineStr">
        <is>
          <t>Dirección Científica y Gerencia</t>
        </is>
      </c>
      <c r="W13314" s="26" t="inlineStr">
        <is>
          <t/>
        </is>
      </c>
      <c r="X13314" s="26" t="inlineStr">
        <is>
          <t/>
        </is>
      </c>
      <c r="Y13314" s="26" t="inlineStr">
        <is>
          <t/>
        </is>
      </c>
      <c r="Z13314" s="26" t="inlineStr">
        <is>
          <t>https://www.contratacion.euskadi.eus/anuncio_contratacion/servicio-profesional-produccion-video-video-animado-2-3-minutos/webkpe00-kpesimpc/es/</t>
        </is>
      </c>
      <c r="AA13314" s="26" t="inlineStr">
        <is>
          <t>https://www.contratacion.euskadi.eus/webkpe00-kpesimpc/es/contenidos/anuncio_contratacion/expcm483559/es_doc/index.html</t>
        </is>
      </c>
      <c r="AB13314" s="26" t="inlineStr">
        <is>
          <t>https://www.contratacion.euskadi.eus/contenidos/anuncio_contratacion/expcm483559/es_doc/data/es_r01dtpd19c33b621e02af37f389f76b335f0f3cd8e</t>
        </is>
      </c>
      <c r="AC13314" s="26" t="inlineStr">
        <is>
          <t>https://www.contratacion.euskadi.eus/contenidos/anuncio_contratacion/expcm483559/r01Index/expcm483559-idxContent.xml</t>
        </is>
      </c>
      <c r="AD13314" s="26" t="inlineStr">
        <is>
          <t>07/02/2026</t>
        </is>
      </c>
      <c r="AE13314" s="26" t="inlineStr">
        <is>
          <t>r01etpd1616f4065221e9f4c30e29178768e2e21ab</t>
        </is>
      </c>
      <c r="AF13314" s="26" t="inlineStr">
        <is>
          <t>BC3 Basque centre for climate change</t>
        </is>
      </c>
      <c r="AG13314" s="26" t="inlineStr">
        <is>
          <t>r01etpd1616f43d0241e9f4c3073c321c96c30e816</t>
        </is>
      </c>
      <c r="AH13314" s="26" t="inlineStr">
        <is>
          <t>BC3 Basque centre for climate change</t>
        </is>
      </c>
      <c r="AI13314" s="26" t="inlineStr">
        <is>
          <t/>
        </is>
      </c>
      <c r="AJ13314" s="26" t="inlineStr">
        <is>
          <t/>
        </is>
      </c>
    </row>
    <row r="13315" customHeight="true" ht="15.0">
      <c r="A13315" s="26" t="inlineStr">
        <is>
          <t>Curso para uso de Geminis y Notebook</t>
        </is>
      </c>
      <c r="B13315" s="26" t="inlineStr">
        <is>
          <t/>
        </is>
      </c>
      <c r="C13315" s="26" t="inlineStr">
        <is>
          <t>Gobierno Vasco</t>
        </is>
      </c>
      <c r="D13315" s="26" t="inlineStr">
        <is>
          <t/>
        </is>
      </c>
      <c r="E13315" s="26" t="inlineStr">
        <is>
          <t/>
        </is>
      </c>
      <c r="F13315" s="26" t="inlineStr">
        <is>
          <t/>
        </is>
      </c>
      <c r="G13315" s="26" t="inlineStr">
        <is>
          <t>Curso para uso de Geminis y Notebook</t>
        </is>
      </c>
      <c r="H13315" s="26" t="inlineStr">
        <is>
          <t>Curso para uso de Geminis y Notebook</t>
        </is>
      </c>
      <c r="I13315" s="26" t="inlineStr">
        <is>
          <t/>
        </is>
      </c>
      <c r="J13315" s="26" t="inlineStr">
        <is>
          <t>06/02/2026</t>
        </is>
      </c>
      <c r="K13315" s="26" t="inlineStr">
        <is>
          <t>001-2025/500</t>
        </is>
      </c>
      <c r="L13315" s="26" t="inlineStr">
        <is>
          <t>Adjudicación provisional / definitiva</t>
        </is>
      </c>
      <c r="M13315" s="26" t="inlineStr">
        <is>
          <t>true</t>
        </is>
      </c>
      <c r="N13315" s="26" t="inlineStr">
        <is>
          <t/>
        </is>
      </c>
      <c r="O13315" s="26" t="inlineStr">
        <is>
          <t/>
        </is>
      </c>
      <c r="P13315" s="26" t="inlineStr">
        <is>
          <t/>
        </is>
      </c>
      <c r="Q13315" s="26" t="inlineStr">
        <is>
          <t/>
        </is>
      </c>
      <c r="R13315" s="26" t="inlineStr">
        <is>
          <t/>
        </is>
      </c>
      <c r="S13315" s="26" t="inlineStr">
        <is>
          <t>https://www.contratacion.euskadi.eus/webkpe00-kpeperfi/es/contenidos/anuncio_contratacion/expcm483560/es_doc/images/BC3-Logo-Color-4x.jpg</t>
        </is>
      </c>
      <c r="T13315" s="26" t="inlineStr">
        <is>
          <t>BC3 Basque Centre for Climate Change</t>
        </is>
      </c>
      <c r="U13315" s="26" t="inlineStr">
        <is>
          <t>G95532826 - BC3 Basque Centre for Climate Change</t>
        </is>
      </c>
      <c r="V13315" s="26" t="inlineStr">
        <is>
          <t>Dirección Científica y Gerencia</t>
        </is>
      </c>
      <c r="W13315" s="26" t="inlineStr">
        <is>
          <t/>
        </is>
      </c>
      <c r="X13315" s="26" t="inlineStr">
        <is>
          <t/>
        </is>
      </c>
      <c r="Y13315" s="26" t="inlineStr">
        <is>
          <t/>
        </is>
      </c>
      <c r="Z13315" s="26" t="inlineStr">
        <is>
          <t>https://www.contratacion.euskadi.eus/anuncio_contratacion/curso-uso-geminis-y-notebook/webkpe00-kpesimpc/es/</t>
        </is>
      </c>
      <c r="AA13315" s="26" t="inlineStr">
        <is>
          <t>https://www.contratacion.euskadi.eus/webkpe00-kpesimpc/es/contenidos/anuncio_contratacion/expcm483560/es_doc/index.html</t>
        </is>
      </c>
      <c r="AB13315" s="26" t="inlineStr">
        <is>
          <t>https://www.contratacion.euskadi.eus/contenidos/anuncio_contratacion/expcm483560/es_doc/data/es_r01dtpd19c33b64dd42af37f382239ebde3423f57f</t>
        </is>
      </c>
      <c r="AC13315" s="26" t="inlineStr">
        <is>
          <t>https://www.contratacion.euskadi.eus/contenidos/anuncio_contratacion/expcm483560/r01Index/expcm483560-idxContent.xml</t>
        </is>
      </c>
      <c r="AD13315" s="26" t="inlineStr">
        <is>
          <t>07/02/2026</t>
        </is>
      </c>
      <c r="AE13315" s="26" t="inlineStr">
        <is>
          <t>r01etpd1616f4065221e9f4c30e29178768e2e21ab</t>
        </is>
      </c>
      <c r="AF13315" s="26" t="inlineStr">
        <is>
          <t>BC3 Basque centre for climate change</t>
        </is>
      </c>
      <c r="AG13315" s="26" t="inlineStr">
        <is>
          <t>r01etpd1616f43d0241e9f4c3073c321c96c30e816</t>
        </is>
      </c>
      <c r="AH13315" s="26" t="inlineStr">
        <is>
          <t>BC3 Basque centre for climate change</t>
        </is>
      </c>
      <c r="AI13315" s="26" t="inlineStr">
        <is>
          <t/>
        </is>
      </c>
      <c r="AJ13315" s="26" t="inlineStr">
        <is>
          <t/>
        </is>
      </c>
    </row>
    <row r="13316" customHeight="true" ht="15.0">
      <c r="A13316" s="26" t="inlineStr">
        <is>
          <t>Asistencia a seminario 193rd EAAE</t>
        </is>
      </c>
      <c r="B13316" s="26" t="inlineStr">
        <is>
          <t/>
        </is>
      </c>
      <c r="C13316" s="26" t="inlineStr">
        <is>
          <t>Gobierno Vasco</t>
        </is>
      </c>
      <c r="D13316" s="26" t="inlineStr">
        <is>
          <t/>
        </is>
      </c>
      <c r="E13316" s="26" t="inlineStr">
        <is>
          <t/>
        </is>
      </c>
      <c r="F13316" s="26" t="inlineStr">
        <is>
          <t/>
        </is>
      </c>
      <c r="G13316" s="26" t="inlineStr">
        <is>
          <t>Asistencia a seminario 193rd EAAE</t>
        </is>
      </c>
      <c r="H13316" s="26" t="inlineStr">
        <is>
          <t>Asistencia a seminario 193rd EAAE</t>
        </is>
      </c>
      <c r="I13316" s="26" t="inlineStr">
        <is>
          <t/>
        </is>
      </c>
      <c r="J13316" s="26" t="inlineStr">
        <is>
          <t>06/02/2026</t>
        </is>
      </c>
      <c r="K13316" s="26" t="inlineStr">
        <is>
          <t>002-2025/872</t>
        </is>
      </c>
      <c r="L13316" s="26" t="inlineStr">
        <is>
          <t>Adjudicación provisional / definitiva</t>
        </is>
      </c>
      <c r="M13316" s="26" t="inlineStr">
        <is>
          <t>true</t>
        </is>
      </c>
      <c r="N13316" s="26" t="inlineStr">
        <is>
          <t/>
        </is>
      </c>
      <c r="O13316" s="26" t="inlineStr">
        <is>
          <t/>
        </is>
      </c>
      <c r="P13316" s="26" t="inlineStr">
        <is>
          <t/>
        </is>
      </c>
      <c r="Q13316" s="26" t="inlineStr">
        <is>
          <t/>
        </is>
      </c>
      <c r="R13316" s="26" t="inlineStr">
        <is>
          <t/>
        </is>
      </c>
      <c r="S13316" s="26" t="inlineStr">
        <is>
          <t>https://www.contratacion.euskadi.eus/webkpe00-kpeperfi/es/contenidos/anuncio_contratacion/expcm483561/es_doc/images/BC3-Logo-Color-4x.jpg</t>
        </is>
      </c>
      <c r="T13316" s="26" t="inlineStr">
        <is>
          <t>BC3 Basque Centre for Climate Change</t>
        </is>
      </c>
      <c r="U13316" s="26" t="inlineStr">
        <is>
          <t>G95532826 - BC3 Basque Centre for Climate Change</t>
        </is>
      </c>
      <c r="V13316" s="26" t="inlineStr">
        <is>
          <t>Dirección Científica y Gerencia</t>
        </is>
      </c>
      <c r="W13316" s="26" t="inlineStr">
        <is>
          <t/>
        </is>
      </c>
      <c r="X13316" s="26" t="inlineStr">
        <is>
          <t/>
        </is>
      </c>
      <c r="Y13316" s="26" t="inlineStr">
        <is>
          <t/>
        </is>
      </c>
      <c r="Z13316" s="26" t="inlineStr">
        <is>
          <t>https://www.contratacion.euskadi.eus/anuncio_contratacion/asistencia-seminario-193rd-eaae/webkpe00-kpesimpc/es/</t>
        </is>
      </c>
      <c r="AA13316" s="26" t="inlineStr">
        <is>
          <t>https://www.contratacion.euskadi.eus/webkpe00-kpesimpc/es/contenidos/anuncio_contratacion/expcm483561/es_doc/index.html</t>
        </is>
      </c>
      <c r="AB13316" s="26" t="inlineStr">
        <is>
          <t>https://www.contratacion.euskadi.eus/contenidos/anuncio_contratacion/expcm483561/es_doc/data/es_r01dtpd19c33b6764f2af37f38f7c018e57c74add0</t>
        </is>
      </c>
      <c r="AC13316" s="26" t="inlineStr">
        <is>
          <t>https://www.contratacion.euskadi.eus/contenidos/anuncio_contratacion/expcm483561/r01Index/expcm483561-idxContent.xml</t>
        </is>
      </c>
      <c r="AD13316" s="26" t="inlineStr">
        <is>
          <t>07/02/2026</t>
        </is>
      </c>
      <c r="AE13316" s="26" t="inlineStr">
        <is>
          <t>r01etpd1616f4065221e9f4c30e29178768e2e21ab</t>
        </is>
      </c>
      <c r="AF13316" s="26" t="inlineStr">
        <is>
          <t>BC3 Basque centre for climate change</t>
        </is>
      </c>
      <c r="AG13316" s="26" t="inlineStr">
        <is>
          <t>r01etpd1616f43d0241e9f4c3073c321c96c30e816</t>
        </is>
      </c>
      <c r="AH13316" s="26" t="inlineStr">
        <is>
          <t>BC3 Basque centre for climate change</t>
        </is>
      </c>
      <c r="AI13316" s="26" t="inlineStr">
        <is>
          <t/>
        </is>
      </c>
      <c r="AJ13316" s="26" t="inlineStr">
        <is>
          <t/>
        </is>
      </c>
    </row>
    <row r="13317" customHeight="true" ht="15.0">
      <c r="A13317" s="26" t="inlineStr">
        <is>
          <t>Presentacion de Abstract World Biodiversity Forum 2026</t>
        </is>
      </c>
      <c r="B13317" s="26" t="inlineStr">
        <is>
          <t/>
        </is>
      </c>
      <c r="C13317" s="26" t="inlineStr">
        <is>
          <t>Gobierno Vasco</t>
        </is>
      </c>
      <c r="D13317" s="26" t="inlineStr">
        <is>
          <t/>
        </is>
      </c>
      <c r="E13317" s="26" t="inlineStr">
        <is>
          <t/>
        </is>
      </c>
      <c r="F13317" s="26" t="inlineStr">
        <is>
          <t/>
        </is>
      </c>
      <c r="G13317" s="26" t="inlineStr">
        <is>
          <t>Presentacion de Abstract World Biodiversity Forum 2026</t>
        </is>
      </c>
      <c r="H13317" s="26" t="inlineStr">
        <is>
          <t>Presentacion de Abstract World Biodiversity Forum 2026</t>
        </is>
      </c>
      <c r="I13317" s="26" t="inlineStr">
        <is>
          <t/>
        </is>
      </c>
      <c r="J13317" s="26" t="inlineStr">
        <is>
          <t>06/02/2026</t>
        </is>
      </c>
      <c r="K13317" s="26" t="inlineStr">
        <is>
          <t>002-2025/870</t>
        </is>
      </c>
      <c r="L13317" s="26" t="inlineStr">
        <is>
          <t>Adjudicación provisional / definitiva</t>
        </is>
      </c>
      <c r="M13317" s="26" t="inlineStr">
        <is>
          <t>true</t>
        </is>
      </c>
      <c r="N13317" s="26" t="inlineStr">
        <is>
          <t/>
        </is>
      </c>
      <c r="O13317" s="26" t="inlineStr">
        <is>
          <t/>
        </is>
      </c>
      <c r="P13317" s="26" t="inlineStr">
        <is>
          <t/>
        </is>
      </c>
      <c r="Q13317" s="26" t="inlineStr">
        <is>
          <t/>
        </is>
      </c>
      <c r="R13317" s="26" t="inlineStr">
        <is>
          <t/>
        </is>
      </c>
      <c r="S13317" s="26" t="inlineStr">
        <is>
          <t>https://www.contratacion.euskadi.eus/webkpe00-kpeperfi/es/contenidos/anuncio_contratacion/expcm483562/es_doc/images/BC3-Logo-Color-4x.jpg</t>
        </is>
      </c>
      <c r="T13317" s="26" t="inlineStr">
        <is>
          <t>BC3 Basque Centre for Climate Change</t>
        </is>
      </c>
      <c r="U13317" s="26" t="inlineStr">
        <is>
          <t>G95532826 - BC3 Basque Centre for Climate Change</t>
        </is>
      </c>
      <c r="V13317" s="26" t="inlineStr">
        <is>
          <t>Dirección Científica y Gerencia</t>
        </is>
      </c>
      <c r="W13317" s="26" t="inlineStr">
        <is>
          <t/>
        </is>
      </c>
      <c r="X13317" s="26" t="inlineStr">
        <is>
          <t/>
        </is>
      </c>
      <c r="Y13317" s="26" t="inlineStr">
        <is>
          <t/>
        </is>
      </c>
      <c r="Z13317" s="26" t="inlineStr">
        <is>
          <t>https://www.contratacion.euskadi.eus/anuncio_contratacion/presentacion-abstract-world-biodiversity-forum-2026/webkpe00-kpesimpc/es/</t>
        </is>
      </c>
      <c r="AA13317" s="26" t="inlineStr">
        <is>
          <t>https://www.contratacion.euskadi.eus/webkpe00-kpesimpc/es/contenidos/anuncio_contratacion/expcm483562/es_doc/index.html</t>
        </is>
      </c>
      <c r="AB13317" s="26" t="inlineStr">
        <is>
          <t>https://www.contratacion.euskadi.eus/contenidos/anuncio_contratacion/expcm483562/es_doc/data/es_r01dtpd19c33b9b27c2af37f38f34a0ce84d24a008</t>
        </is>
      </c>
      <c r="AC13317" s="26" t="inlineStr">
        <is>
          <t>https://www.contratacion.euskadi.eus/contenidos/anuncio_contratacion/expcm483562/r01Index/expcm483562-idxContent.xml</t>
        </is>
      </c>
      <c r="AD13317" s="26" t="inlineStr">
        <is>
          <t>07/02/2026</t>
        </is>
      </c>
      <c r="AE13317" s="26" t="inlineStr">
        <is>
          <t>r01etpd1616f4065221e9f4c30e29178768e2e21ab</t>
        </is>
      </c>
      <c r="AF13317" s="26" t="inlineStr">
        <is>
          <t>BC3 Basque centre for climate change</t>
        </is>
      </c>
      <c r="AG13317" s="26" t="inlineStr">
        <is>
          <t>r01etpd1616f43d0241e9f4c3073c321c96c30e816</t>
        </is>
      </c>
      <c r="AH13317" s="26" t="inlineStr">
        <is>
          <t>BC3 Basque centre for climate change</t>
        </is>
      </c>
      <c r="AI13317" s="26" t="inlineStr">
        <is>
          <t/>
        </is>
      </c>
      <c r="AJ13317" s="26" t="inlineStr">
        <is>
          <t/>
        </is>
      </c>
    </row>
    <row r="13318" customHeight="true" ht="15.0">
      <c r="A13318" s="26" t="inlineStr">
        <is>
          <t>Membresia en AERE</t>
        </is>
      </c>
      <c r="B13318" s="26" t="inlineStr">
        <is>
          <t/>
        </is>
      </c>
      <c r="C13318" s="26" t="inlineStr">
        <is>
          <t>Gobierno Vasco</t>
        </is>
      </c>
      <c r="D13318" s="26" t="inlineStr">
        <is>
          <t/>
        </is>
      </c>
      <c r="E13318" s="26" t="inlineStr">
        <is>
          <t/>
        </is>
      </c>
      <c r="F13318" s="26" t="inlineStr">
        <is>
          <t/>
        </is>
      </c>
      <c r="G13318" s="26" t="inlineStr">
        <is>
          <t>Membresia en AERE</t>
        </is>
      </c>
      <c r="H13318" s="26" t="inlineStr">
        <is>
          <t>Membresia en AERE</t>
        </is>
      </c>
      <c r="I13318" s="26" t="inlineStr">
        <is>
          <t/>
        </is>
      </c>
      <c r="J13318" s="26" t="inlineStr">
        <is>
          <t>06/02/2026</t>
        </is>
      </c>
      <c r="K13318" s="26" t="inlineStr">
        <is>
          <t>002-2025/871</t>
        </is>
      </c>
      <c r="L13318" s="26" t="inlineStr">
        <is>
          <t>Adjudicación provisional / definitiva</t>
        </is>
      </c>
      <c r="M13318" s="26" t="inlineStr">
        <is>
          <t>true</t>
        </is>
      </c>
      <c r="N13318" s="26" t="inlineStr">
        <is>
          <t/>
        </is>
      </c>
      <c r="O13318" s="26" t="inlineStr">
        <is>
          <t/>
        </is>
      </c>
      <c r="P13318" s="26" t="inlineStr">
        <is>
          <t/>
        </is>
      </c>
      <c r="Q13318" s="26" t="inlineStr">
        <is>
          <t/>
        </is>
      </c>
      <c r="R13318" s="26" t="inlineStr">
        <is>
          <t/>
        </is>
      </c>
      <c r="S13318" s="26" t="inlineStr">
        <is>
          <t>https://www.contratacion.euskadi.eus/webkpe00-kpeperfi/es/contenidos/anuncio_contratacion/expcm483563/es_doc/images/BC3-Logo-Color-4x.jpg</t>
        </is>
      </c>
      <c r="T13318" s="26" t="inlineStr">
        <is>
          <t>BC3 Basque Centre for Climate Change</t>
        </is>
      </c>
      <c r="U13318" s="26" t="inlineStr">
        <is>
          <t>G95532826 - BC3 Basque Centre for Climate Change</t>
        </is>
      </c>
      <c r="V13318" s="26" t="inlineStr">
        <is>
          <t>Dirección Científica y Gerencia</t>
        </is>
      </c>
      <c r="W13318" s="26" t="inlineStr">
        <is>
          <t/>
        </is>
      </c>
      <c r="X13318" s="26" t="inlineStr">
        <is>
          <t/>
        </is>
      </c>
      <c r="Y13318" s="26" t="inlineStr">
        <is>
          <t/>
        </is>
      </c>
      <c r="Z13318" s="26" t="inlineStr">
        <is>
          <t>https://www.contratacion.euskadi.eus/anuncio_contratacion/membresia-aere/webkpe00-kpesimpc/es/</t>
        </is>
      </c>
      <c r="AA13318" s="26" t="inlineStr">
        <is>
          <t>https://www.contratacion.euskadi.eus/webkpe00-kpesimpc/es/contenidos/anuncio_contratacion/expcm483563/es_doc/index.html</t>
        </is>
      </c>
      <c r="AB13318" s="26" t="inlineStr">
        <is>
          <t>https://www.contratacion.euskadi.eus/contenidos/anuncio_contratacion/expcm483563/es_doc/data/es_r01dtpd19c33b9f4b02af37f385593faf00135e8fd</t>
        </is>
      </c>
      <c r="AC13318" s="26" t="inlineStr">
        <is>
          <t>https://www.contratacion.euskadi.eus/contenidos/anuncio_contratacion/expcm483563/r01Index/expcm483563-idxContent.xml</t>
        </is>
      </c>
      <c r="AD13318" s="26" t="inlineStr">
        <is>
          <t>07/02/2026</t>
        </is>
      </c>
      <c r="AE13318" s="26" t="inlineStr">
        <is>
          <t>r01etpd1616f4065221e9f4c30e29178768e2e21ab</t>
        </is>
      </c>
      <c r="AF13318" s="26" t="inlineStr">
        <is>
          <t>BC3 Basque centre for climate change</t>
        </is>
      </c>
      <c r="AG13318" s="26" t="inlineStr">
        <is>
          <t>r01etpd1616f43d0241e9f4c3073c321c96c30e816</t>
        </is>
      </c>
      <c r="AH13318" s="26" t="inlineStr">
        <is>
          <t>BC3 Basque centre for climate change</t>
        </is>
      </c>
      <c r="AI13318" s="26" t="inlineStr">
        <is>
          <t/>
        </is>
      </c>
      <c r="AJ13318" s="26" t="inlineStr">
        <is>
          <t/>
        </is>
      </c>
    </row>
    <row r="13319" customHeight="true" ht="15.0">
      <c r="A13319" s="26" t="inlineStr">
        <is>
          <t>Auditoria de las cuentas anuales de BC3</t>
        </is>
      </c>
      <c r="B13319" s="26" t="inlineStr">
        <is>
          <t/>
        </is>
      </c>
      <c r="C13319" s="26" t="inlineStr">
        <is>
          <t>Gobierno Vasco</t>
        </is>
      </c>
      <c r="D13319" s="26" t="inlineStr">
        <is>
          <t/>
        </is>
      </c>
      <c r="E13319" s="26" t="inlineStr">
        <is>
          <t/>
        </is>
      </c>
      <c r="F13319" s="26" t="inlineStr">
        <is>
          <t/>
        </is>
      </c>
      <c r="G13319" s="26" t="inlineStr">
        <is>
          <t>Auditoria de las cuentas anuales de BC3</t>
        </is>
      </c>
      <c r="H13319" s="26" t="inlineStr">
        <is>
          <t>Auditoria de las cuentas anuales de BC3</t>
        </is>
      </c>
      <c r="I13319" s="26" t="inlineStr">
        <is>
          <t/>
        </is>
      </c>
      <c r="J13319" s="26" t="inlineStr">
        <is>
          <t>06/02/2026</t>
        </is>
      </c>
      <c r="K13319" s="26" t="inlineStr">
        <is>
          <t>001-2025/510</t>
        </is>
      </c>
      <c r="L13319" s="26" t="inlineStr">
        <is>
          <t>Adjudicación provisional / definitiva</t>
        </is>
      </c>
      <c r="M13319" s="26" t="inlineStr">
        <is>
          <t>true</t>
        </is>
      </c>
      <c r="N13319" s="26" t="inlineStr">
        <is>
          <t/>
        </is>
      </c>
      <c r="O13319" s="26" t="inlineStr">
        <is>
          <t/>
        </is>
      </c>
      <c r="P13319" s="26" t="inlineStr">
        <is>
          <t/>
        </is>
      </c>
      <c r="Q13319" s="26" t="inlineStr">
        <is>
          <t/>
        </is>
      </c>
      <c r="R13319" s="26" t="inlineStr">
        <is>
          <t/>
        </is>
      </c>
      <c r="S13319" s="26" t="inlineStr">
        <is>
          <t>https://www.contratacion.euskadi.eus/webkpe00-kpeperfi/es/contenidos/anuncio_contratacion/expcm483564/es_doc/images/BC3-Logo-Color-4x.jpg</t>
        </is>
      </c>
      <c r="T13319" s="26" t="inlineStr">
        <is>
          <t>BC3 Basque Centre for Climate Change</t>
        </is>
      </c>
      <c r="U13319" s="26" t="inlineStr">
        <is>
          <t>G95532826 - BC3 Basque Centre for Climate Change</t>
        </is>
      </c>
      <c r="V13319" s="26" t="inlineStr">
        <is>
          <t>Dirección Científica y Gerencia</t>
        </is>
      </c>
      <c r="W13319" s="26" t="inlineStr">
        <is>
          <t/>
        </is>
      </c>
      <c r="X13319" s="26" t="inlineStr">
        <is>
          <t/>
        </is>
      </c>
      <c r="Y13319" s="26" t="inlineStr">
        <is>
          <t/>
        </is>
      </c>
      <c r="Z13319" s="26" t="inlineStr">
        <is>
          <t>https://www.contratacion.euskadi.eus/anuncio_contratacion/auditoria-cuentas-anuales-bc3/expcm483564/webkpe00-kpesimpc/es/</t>
        </is>
      </c>
      <c r="AA13319" s="26" t="inlineStr">
        <is>
          <t>https://www.contratacion.euskadi.eus/webkpe00-kpesimpc/es/contenidos/anuncio_contratacion/expcm483564/es_doc/index.html</t>
        </is>
      </c>
      <c r="AB13319" s="26" t="inlineStr">
        <is>
          <t>https://www.contratacion.euskadi.eus/contenidos/anuncio_contratacion/expcm483564/es_doc/data/es_r01dtpd19c33ba7e397a65d568f735abab33f865c2</t>
        </is>
      </c>
      <c r="AC13319" s="26" t="inlineStr">
        <is>
          <t>https://www.contratacion.euskadi.eus/contenidos/anuncio_contratacion/expcm483564/r01Index/expcm483564-idxContent.xml</t>
        </is>
      </c>
      <c r="AD13319" s="26" t="inlineStr">
        <is>
          <t>07/02/2026</t>
        </is>
      </c>
      <c r="AE13319" s="26" t="inlineStr">
        <is>
          <t>r01etpd1616f4065221e9f4c30e29178768e2e21ab</t>
        </is>
      </c>
      <c r="AF13319" s="26" t="inlineStr">
        <is>
          <t>BC3 Basque centre for climate change</t>
        </is>
      </c>
      <c r="AG13319" s="26" t="inlineStr">
        <is>
          <t>r01etpd1616f43d0241e9f4c3073c321c96c30e816</t>
        </is>
      </c>
      <c r="AH13319" s="26" t="inlineStr">
        <is>
          <t>BC3 Basque centre for climate change</t>
        </is>
      </c>
      <c r="AI13319" s="26" t="inlineStr">
        <is>
          <t/>
        </is>
      </c>
      <c r="AJ13319" s="26" t="inlineStr">
        <is>
          <t/>
        </is>
      </c>
    </row>
    <row r="13320" customHeight="true" ht="15.0">
      <c r="A13320" s="26" t="inlineStr">
        <is>
          <t>Merchandising BC3</t>
        </is>
      </c>
      <c r="B13320" s="26" t="inlineStr">
        <is>
          <t/>
        </is>
      </c>
      <c r="C13320" s="26" t="inlineStr">
        <is>
          <t>Gobierno Vasco</t>
        </is>
      </c>
      <c r="D13320" s="26" t="inlineStr">
        <is>
          <t/>
        </is>
      </c>
      <c r="E13320" s="26" t="inlineStr">
        <is>
          <t/>
        </is>
      </c>
      <c r="F13320" s="26" t="inlineStr">
        <is>
          <t/>
        </is>
      </c>
      <c r="G13320" s="26" t="inlineStr">
        <is>
          <t>Merchandising BC3</t>
        </is>
      </c>
      <c r="H13320" s="26" t="inlineStr">
        <is>
          <t>Merchandising BC3</t>
        </is>
      </c>
      <c r="I13320" s="26" t="inlineStr">
        <is>
          <t/>
        </is>
      </c>
      <c r="J13320" s="26" t="inlineStr">
        <is>
          <t>06/02/2026</t>
        </is>
      </c>
      <c r="K13320" s="26" t="inlineStr">
        <is>
          <t>001-2025/512</t>
        </is>
      </c>
      <c r="L13320" s="26" t="inlineStr">
        <is>
          <t>Adjudicación provisional / definitiva</t>
        </is>
      </c>
      <c r="M13320" s="26" t="inlineStr">
        <is>
          <t>true</t>
        </is>
      </c>
      <c r="N13320" s="26" t="inlineStr">
        <is>
          <t/>
        </is>
      </c>
      <c r="O13320" s="26" t="inlineStr">
        <is>
          <t/>
        </is>
      </c>
      <c r="P13320" s="26" t="inlineStr">
        <is>
          <t/>
        </is>
      </c>
      <c r="Q13320" s="26" t="inlineStr">
        <is>
          <t/>
        </is>
      </c>
      <c r="R13320" s="26" t="inlineStr">
        <is>
          <t/>
        </is>
      </c>
      <c r="S13320" s="26" t="inlineStr">
        <is>
          <t>https://www.contratacion.euskadi.eus/webkpe00-kpeperfi/es/contenidos/anuncio_contratacion/expcm483565/es_doc/images/BC3-Logo-Color-4x.jpg</t>
        </is>
      </c>
      <c r="T13320" s="26" t="inlineStr">
        <is>
          <t>BC3 Basque Centre for Climate Change</t>
        </is>
      </c>
      <c r="U13320" s="26" t="inlineStr">
        <is>
          <t>G95532826 - BC3 Basque Centre for Climate Change</t>
        </is>
      </c>
      <c r="V13320" s="26" t="inlineStr">
        <is>
          <t>Dirección Científica y Gerencia</t>
        </is>
      </c>
      <c r="W13320" s="26" t="inlineStr">
        <is>
          <t/>
        </is>
      </c>
      <c r="X13320" s="26" t="inlineStr">
        <is>
          <t/>
        </is>
      </c>
      <c r="Y13320" s="26" t="inlineStr">
        <is>
          <t/>
        </is>
      </c>
      <c r="Z13320" s="26" t="inlineStr">
        <is>
          <t>https://www.contratacion.euskadi.eus/anuncio_contratacion/merchandising-bc3/expcm483565/webkpe00-kpesimpc/es/</t>
        </is>
      </c>
      <c r="AA13320" s="26" t="inlineStr">
        <is>
          <t>https://www.contratacion.euskadi.eus/webkpe00-kpesimpc/es/contenidos/anuncio_contratacion/expcm483565/es_doc/index.html</t>
        </is>
      </c>
      <c r="AB13320" s="26" t="inlineStr">
        <is>
          <t>https://www.contratacion.euskadi.eus/contenidos/anuncio_contratacion/expcm483565/es_doc/data/es_r01dtpd19c33bafb137a65d568f83ea611b4681b3c</t>
        </is>
      </c>
      <c r="AC13320" s="26" t="inlineStr">
        <is>
          <t>https://www.contratacion.euskadi.eus/contenidos/anuncio_contratacion/expcm483565/r01Index/expcm483565-idxContent.xml</t>
        </is>
      </c>
      <c r="AD13320" s="26" t="inlineStr">
        <is>
          <t>07/02/2026</t>
        </is>
      </c>
      <c r="AE13320" s="26" t="inlineStr">
        <is>
          <t>r01etpd1616f4065221e9f4c30e29178768e2e21ab</t>
        </is>
      </c>
      <c r="AF13320" s="26" t="inlineStr">
        <is>
          <t>BC3 Basque centre for climate change</t>
        </is>
      </c>
      <c r="AG13320" s="26" t="inlineStr">
        <is>
          <t>r01etpd1616f43d0241e9f4c3073c321c96c30e816</t>
        </is>
      </c>
      <c r="AH13320" s="26" t="inlineStr">
        <is>
          <t>BC3 Basque centre for climate change</t>
        </is>
      </c>
      <c r="AI13320" s="26" t="inlineStr">
        <is>
          <t/>
        </is>
      </c>
      <c r="AJ13320" s="26" t="inlineStr">
        <is>
          <t/>
        </is>
      </c>
    </row>
    <row r="13321" customHeight="true" ht="15.0">
      <c r="A13321" s="26" t="inlineStr">
        <is>
          <t>Merchandising BC3</t>
        </is>
      </c>
      <c r="B13321" s="26" t="inlineStr">
        <is>
          <t/>
        </is>
      </c>
      <c r="C13321" s="26" t="inlineStr">
        <is>
          <t>Gobierno Vasco</t>
        </is>
      </c>
      <c r="D13321" s="26" t="inlineStr">
        <is>
          <t/>
        </is>
      </c>
      <c r="E13321" s="26" t="inlineStr">
        <is>
          <t/>
        </is>
      </c>
      <c r="F13321" s="26" t="inlineStr">
        <is>
          <t/>
        </is>
      </c>
      <c r="G13321" s="26" t="inlineStr">
        <is>
          <t>Merchandising BC3</t>
        </is>
      </c>
      <c r="H13321" s="26" t="inlineStr">
        <is>
          <t>Merchandising BC3</t>
        </is>
      </c>
      <c r="I13321" s="26" t="inlineStr">
        <is>
          <t/>
        </is>
      </c>
      <c r="J13321" s="26" t="inlineStr">
        <is>
          <t>06/02/2026</t>
        </is>
      </c>
      <c r="K13321" s="26" t="inlineStr">
        <is>
          <t>001-2025/515</t>
        </is>
      </c>
      <c r="L13321" s="26" t="inlineStr">
        <is>
          <t>Adjudicación provisional / definitiva</t>
        </is>
      </c>
      <c r="M13321" s="26" t="inlineStr">
        <is>
          <t>true</t>
        </is>
      </c>
      <c r="N13321" s="26" t="inlineStr">
        <is>
          <t/>
        </is>
      </c>
      <c r="O13321" s="26" t="inlineStr">
        <is>
          <t/>
        </is>
      </c>
      <c r="P13321" s="26" t="inlineStr">
        <is>
          <t/>
        </is>
      </c>
      <c r="Q13321" s="26" t="inlineStr">
        <is>
          <t/>
        </is>
      </c>
      <c r="R13321" s="26" t="inlineStr">
        <is>
          <t/>
        </is>
      </c>
      <c r="S13321" s="26" t="inlineStr">
        <is>
          <t>https://www.contratacion.euskadi.eus/webkpe00-kpeperfi/es/contenidos/anuncio_contratacion/expcm483566/es_doc/images/BC3-Logo-Color-4x.jpg</t>
        </is>
      </c>
      <c r="T13321" s="26" t="inlineStr">
        <is>
          <t>BC3 Basque Centre for Climate Change</t>
        </is>
      </c>
      <c r="U13321" s="26" t="inlineStr">
        <is>
          <t>G95532826 - BC3 Basque Centre for Climate Change</t>
        </is>
      </c>
      <c r="V13321" s="26" t="inlineStr">
        <is>
          <t>Dirección Científica y Gerencia</t>
        </is>
      </c>
      <c r="W13321" s="26" t="inlineStr">
        <is>
          <t/>
        </is>
      </c>
      <c r="X13321" s="26" t="inlineStr">
        <is>
          <t/>
        </is>
      </c>
      <c r="Y13321" s="26" t="inlineStr">
        <is>
          <t/>
        </is>
      </c>
      <c r="Z13321" s="26" t="inlineStr">
        <is>
          <t>https://www.contratacion.euskadi.eus/anuncio_contratacion/merchandising-bc3/expcm483566/webkpe00-kpesimpc/es/</t>
        </is>
      </c>
      <c r="AA13321" s="26" t="inlineStr">
        <is>
          <t>https://www.contratacion.euskadi.eus/webkpe00-kpesimpc/es/contenidos/anuncio_contratacion/expcm483566/es_doc/index.html</t>
        </is>
      </c>
      <c r="AB13321" s="26" t="inlineStr">
        <is>
          <t>https://www.contratacion.euskadi.eus/contenidos/anuncio_contratacion/expcm483566/es_doc/data/es_r01dtpd19c33bb6d037a65d568842e403d52840551</t>
        </is>
      </c>
      <c r="AC13321" s="26" t="inlineStr">
        <is>
          <t>https://www.contratacion.euskadi.eus/contenidos/anuncio_contratacion/expcm483566/r01Index/expcm483566-idxContent.xml</t>
        </is>
      </c>
      <c r="AD13321" s="26" t="inlineStr">
        <is>
          <t>07/02/2026</t>
        </is>
      </c>
      <c r="AE13321" s="26" t="inlineStr">
        <is>
          <t>r01etpd1616f4065221e9f4c30e29178768e2e21ab</t>
        </is>
      </c>
      <c r="AF13321" s="26" t="inlineStr">
        <is>
          <t>BC3 Basque centre for climate change</t>
        </is>
      </c>
      <c r="AG13321" s="26" t="inlineStr">
        <is>
          <t>r01etpd1616f43d0241e9f4c3073c321c96c30e816</t>
        </is>
      </c>
      <c r="AH13321" s="26" t="inlineStr">
        <is>
          <t>BC3 Basque centre for climate change</t>
        </is>
      </c>
      <c r="AI13321" s="26" t="inlineStr">
        <is>
          <t/>
        </is>
      </c>
      <c r="AJ13321" s="26" t="inlineStr">
        <is>
          <t/>
        </is>
      </c>
    </row>
    <row r="13322" customHeight="true" ht="15.0">
      <c r="A13322" s="26" t="inlineStr">
        <is>
          <t>Suscripcion a la revista Nature Food</t>
        </is>
      </c>
      <c r="B13322" s="26" t="inlineStr">
        <is>
          <t/>
        </is>
      </c>
      <c r="C13322" s="26" t="inlineStr">
        <is>
          <t>Gobierno Vasco</t>
        </is>
      </c>
      <c r="D13322" s="26" t="inlineStr">
        <is>
          <t/>
        </is>
      </c>
      <c r="E13322" s="26" t="inlineStr">
        <is>
          <t/>
        </is>
      </c>
      <c r="F13322" s="26" t="inlineStr">
        <is>
          <t/>
        </is>
      </c>
      <c r="G13322" s="26" t="inlineStr">
        <is>
          <t>Suscripcion a la revista Nature Food</t>
        </is>
      </c>
      <c r="H13322" s="26" t="inlineStr">
        <is>
          <t>Suscripcion a la revista Nature Food</t>
        </is>
      </c>
      <c r="I13322" s="26" t="inlineStr">
        <is>
          <t/>
        </is>
      </c>
      <c r="J13322" s="26" t="inlineStr">
        <is>
          <t>06/02/2026</t>
        </is>
      </c>
      <c r="K13322" s="26" t="inlineStr">
        <is>
          <t>002-2025/875</t>
        </is>
      </c>
      <c r="L13322" s="26" t="inlineStr">
        <is>
          <t>Adjudicación provisional / definitiva</t>
        </is>
      </c>
      <c r="M13322" s="26" t="inlineStr">
        <is>
          <t>true</t>
        </is>
      </c>
      <c r="N13322" s="26" t="inlineStr">
        <is>
          <t/>
        </is>
      </c>
      <c r="O13322" s="26" t="inlineStr">
        <is>
          <t/>
        </is>
      </c>
      <c r="P13322" s="26" t="inlineStr">
        <is>
          <t/>
        </is>
      </c>
      <c r="Q13322" s="26" t="inlineStr">
        <is>
          <t/>
        </is>
      </c>
      <c r="R13322" s="26" t="inlineStr">
        <is>
          <t/>
        </is>
      </c>
      <c r="S13322" s="26" t="inlineStr">
        <is>
          <t>https://www.contratacion.euskadi.eus/webkpe00-kpeperfi/es/contenidos/anuncio_contratacion/expcm483567/es_doc/images/BC3-Logo-Color-4x.jpg</t>
        </is>
      </c>
      <c r="T13322" s="26" t="inlineStr">
        <is>
          <t>BC3 Basque Centre for Climate Change</t>
        </is>
      </c>
      <c r="U13322" s="26" t="inlineStr">
        <is>
          <t>G95532826 - BC3 Basque Centre for Climate Change</t>
        </is>
      </c>
      <c r="V13322" s="26" t="inlineStr">
        <is>
          <t>Dirección Científica y Gerencia</t>
        </is>
      </c>
      <c r="W13322" s="26" t="inlineStr">
        <is>
          <t/>
        </is>
      </c>
      <c r="X13322" s="26" t="inlineStr">
        <is>
          <t/>
        </is>
      </c>
      <c r="Y13322" s="26" t="inlineStr">
        <is>
          <t/>
        </is>
      </c>
      <c r="Z13322" s="26" t="inlineStr">
        <is>
          <t>https://www.contratacion.euskadi.eus/anuncio_contratacion/suscripcion-revista-nature-food/webkpe00-kpesimpc/es/</t>
        </is>
      </c>
      <c r="AA13322" s="26" t="inlineStr">
        <is>
          <t>https://www.contratacion.euskadi.eus/webkpe00-kpesimpc/es/contenidos/anuncio_contratacion/expcm483567/es_doc/index.html</t>
        </is>
      </c>
      <c r="AB13322" s="26" t="inlineStr">
        <is>
          <t>https://www.contratacion.euskadi.eus/contenidos/anuncio_contratacion/expcm483567/es_doc/data/es_r01dtpd019c33bbe3467a65d5689c4f7bfe398cd26</t>
        </is>
      </c>
      <c r="AC13322" s="26" t="inlineStr">
        <is>
          <t>https://www.contratacion.euskadi.eus/contenidos/anuncio_contratacion/expcm483567/r01Index/expcm483567-idxContent.xml</t>
        </is>
      </c>
      <c r="AD13322" s="26" t="inlineStr">
        <is>
          <t>07/02/2026</t>
        </is>
      </c>
      <c r="AE13322" s="26" t="inlineStr">
        <is>
          <t>r01etpd1616f4065221e9f4c30e29178768e2e21ab</t>
        </is>
      </c>
      <c r="AF13322" s="26" t="inlineStr">
        <is>
          <t>BC3 Basque centre for climate change</t>
        </is>
      </c>
      <c r="AG13322" s="26" t="inlineStr">
        <is>
          <t>r01etpd1616f43d0241e9f4c3073c321c96c30e816</t>
        </is>
      </c>
      <c r="AH13322" s="26" t="inlineStr">
        <is>
          <t>BC3 Basque centre for climate change</t>
        </is>
      </c>
      <c r="AI13322" s="26" t="inlineStr">
        <is>
          <t/>
        </is>
      </c>
      <c r="AJ13322" s="26" t="inlineStr">
        <is>
          <t/>
        </is>
      </c>
    </row>
    <row r="13323" customHeight="true" ht="15.0">
      <c r="A13323" s="26" t="inlineStr">
        <is>
          <t>Alojamiento investigadora</t>
        </is>
      </c>
      <c r="B13323" s="26" t="inlineStr">
        <is>
          <t/>
        </is>
      </c>
      <c r="C13323" s="26" t="inlineStr">
        <is>
          <t>Gobierno Vasco</t>
        </is>
      </c>
      <c r="D13323" s="26" t="inlineStr">
        <is>
          <t/>
        </is>
      </c>
      <c r="E13323" s="26" t="inlineStr">
        <is>
          <t/>
        </is>
      </c>
      <c r="F13323" s="26" t="inlineStr">
        <is>
          <t/>
        </is>
      </c>
      <c r="G13323" s="26" t="inlineStr">
        <is>
          <t>Alojamiento investigadora</t>
        </is>
      </c>
      <c r="H13323" s="26" t="inlineStr">
        <is>
          <t>Alojamiento investigadora</t>
        </is>
      </c>
      <c r="I13323" s="26" t="inlineStr">
        <is>
          <t/>
        </is>
      </c>
      <c r="J13323" s="26" t="inlineStr">
        <is>
          <t>06/02/2026</t>
        </is>
      </c>
      <c r="K13323" s="26" t="inlineStr">
        <is>
          <t>002-2025/879</t>
        </is>
      </c>
      <c r="L13323" s="26" t="inlineStr">
        <is>
          <t>Adjudicación provisional / definitiva</t>
        </is>
      </c>
      <c r="M13323" s="26" t="inlineStr">
        <is>
          <t>true</t>
        </is>
      </c>
      <c r="N13323" s="26" t="inlineStr">
        <is>
          <t/>
        </is>
      </c>
      <c r="O13323" s="26" t="inlineStr">
        <is>
          <t/>
        </is>
      </c>
      <c r="P13323" s="26" t="inlineStr">
        <is>
          <t/>
        </is>
      </c>
      <c r="Q13323" s="26" t="inlineStr">
        <is>
          <t/>
        </is>
      </c>
      <c r="R13323" s="26" t="inlineStr">
        <is>
          <t/>
        </is>
      </c>
      <c r="S13323" s="26" t="inlineStr">
        <is>
          <t>https://www.contratacion.euskadi.eus/webkpe00-kpeperfi/es/contenidos/anuncio_contratacion/expcm483568/es_doc/images/BC3-Logo-Color-4x.jpg</t>
        </is>
      </c>
      <c r="T13323" s="26" t="inlineStr">
        <is>
          <t>BC3 Basque Centre for Climate Change</t>
        </is>
      </c>
      <c r="U13323" s="26" t="inlineStr">
        <is>
          <t>G95532826 - BC3 Basque Centre for Climate Change</t>
        </is>
      </c>
      <c r="V13323" s="26" t="inlineStr">
        <is>
          <t>Dirección Científica y Gerencia</t>
        </is>
      </c>
      <c r="W13323" s="26" t="inlineStr">
        <is>
          <t/>
        </is>
      </c>
      <c r="X13323" s="26" t="inlineStr">
        <is>
          <t/>
        </is>
      </c>
      <c r="Y13323" s="26" t="inlineStr">
        <is>
          <t/>
        </is>
      </c>
      <c r="Z13323" s="26" t="inlineStr">
        <is>
          <t>https://www.contratacion.euskadi.eus/anuncio_contratacion/alojamiento-investigadora/webkpe00-kpesimpc/es/</t>
        </is>
      </c>
      <c r="AA13323" s="26" t="inlineStr">
        <is>
          <t>https://www.contratacion.euskadi.eus/webkpe00-kpesimpc/es/contenidos/anuncio_contratacion/expcm483568/es_doc/index.html</t>
        </is>
      </c>
      <c r="AB13323" s="26" t="inlineStr">
        <is>
          <t>https://www.contratacion.euskadi.eus/contenidos/anuncio_contratacion/expcm483568/es_doc/data/es_r01dtpd19c33bc62477a65d5689db4764cc5430471</t>
        </is>
      </c>
      <c r="AC13323" s="26" t="inlineStr">
        <is>
          <t>https://www.contratacion.euskadi.eus/contenidos/anuncio_contratacion/expcm483568/r01Index/expcm483568-idxContent.xml</t>
        </is>
      </c>
      <c r="AD13323" s="26" t="inlineStr">
        <is>
          <t>07/02/2026</t>
        </is>
      </c>
      <c r="AE13323" s="26" t="inlineStr">
        <is>
          <t>r01etpd1616f4065221e9f4c30e29178768e2e21ab</t>
        </is>
      </c>
      <c r="AF13323" s="26" t="inlineStr">
        <is>
          <t>BC3 Basque centre for climate change</t>
        </is>
      </c>
      <c r="AG13323" s="26" t="inlineStr">
        <is>
          <t>r01etpd1616f43d0241e9f4c3073c321c96c30e816</t>
        </is>
      </c>
      <c r="AH13323" s="26" t="inlineStr">
        <is>
          <t>BC3 Basque centre for climate change</t>
        </is>
      </c>
      <c r="AI13323" s="26" t="inlineStr">
        <is>
          <t/>
        </is>
      </c>
      <c r="AJ13323" s="26" t="inlineStr">
        <is>
          <t/>
        </is>
      </c>
    </row>
    <row r="13324" customHeight="true" ht="15.0">
      <c r="A13324" s="26" t="inlineStr">
        <is>
          <t>Reunion General y evento de Navidad</t>
        </is>
      </c>
      <c r="B13324" s="26" t="inlineStr">
        <is>
          <t/>
        </is>
      </c>
      <c r="C13324" s="26" t="inlineStr">
        <is>
          <t>Gobierno Vasco</t>
        </is>
      </c>
      <c r="D13324" s="26" t="inlineStr">
        <is>
          <t/>
        </is>
      </c>
      <c r="E13324" s="26" t="inlineStr">
        <is>
          <t/>
        </is>
      </c>
      <c r="F13324" s="26" t="inlineStr">
        <is>
          <t/>
        </is>
      </c>
      <c r="G13324" s="26" t="inlineStr">
        <is>
          <t>Reunion General y evento de Navidad</t>
        </is>
      </c>
      <c r="H13324" s="26" t="inlineStr">
        <is>
          <t>Reunion General y evento de Navidad</t>
        </is>
      </c>
      <c r="I13324" s="26" t="inlineStr">
        <is>
          <t/>
        </is>
      </c>
      <c r="J13324" s="26" t="inlineStr">
        <is>
          <t>06/02/2026</t>
        </is>
      </c>
      <c r="K13324" s="26" t="inlineStr">
        <is>
          <t>001-2025/520</t>
        </is>
      </c>
      <c r="L13324" s="26" t="inlineStr">
        <is>
          <t>Adjudicación provisional / definitiva</t>
        </is>
      </c>
      <c r="M13324" s="26" t="inlineStr">
        <is>
          <t>true</t>
        </is>
      </c>
      <c r="N13324" s="26" t="inlineStr">
        <is>
          <t/>
        </is>
      </c>
      <c r="O13324" s="26" t="inlineStr">
        <is>
          <t/>
        </is>
      </c>
      <c r="P13324" s="26" t="inlineStr">
        <is>
          <t/>
        </is>
      </c>
      <c r="Q13324" s="26" t="inlineStr">
        <is>
          <t/>
        </is>
      </c>
      <c r="R13324" s="26" t="inlineStr">
        <is>
          <t/>
        </is>
      </c>
      <c r="S13324" s="26" t="inlineStr">
        <is>
          <t>https://www.contratacion.euskadi.eus/webkpe00-kpeperfi/es/contenidos/anuncio_contratacion/expcm483569/es_doc/images/BC3-Logo-Color-4x.jpg</t>
        </is>
      </c>
      <c r="T13324" s="26" t="inlineStr">
        <is>
          <t>BC3 Basque Centre for Climate Change</t>
        </is>
      </c>
      <c r="U13324" s="26" t="inlineStr">
        <is>
          <t>G95532826 - BC3 Basque Centre for Climate Change</t>
        </is>
      </c>
      <c r="V13324" s="26" t="inlineStr">
        <is>
          <t>Dirección Científica y Gerencia</t>
        </is>
      </c>
      <c r="W13324" s="26" t="inlineStr">
        <is>
          <t/>
        </is>
      </c>
      <c r="X13324" s="26" t="inlineStr">
        <is>
          <t/>
        </is>
      </c>
      <c r="Y13324" s="26" t="inlineStr">
        <is>
          <t/>
        </is>
      </c>
      <c r="Z13324" s="26" t="inlineStr">
        <is>
          <t>https://www.contratacion.euskadi.eus/anuncio_contratacion/reunion-general-y-evento-navidad/webkpe00-kpesimpc/es/</t>
        </is>
      </c>
      <c r="AA13324" s="26" t="inlineStr">
        <is>
          <t>https://www.contratacion.euskadi.eus/webkpe00-kpesimpc/es/contenidos/anuncio_contratacion/expcm483569/es_doc/index.html</t>
        </is>
      </c>
      <c r="AB13324" s="26" t="inlineStr">
        <is>
          <t>https://www.contratacion.euskadi.eus/contenidos/anuncio_contratacion/expcm483569/es_doc/data/es_r01dtpd019c33bf2fa840327570f2fec36a482d752</t>
        </is>
      </c>
      <c r="AC13324" s="26" t="inlineStr">
        <is>
          <t>https://www.contratacion.euskadi.eus/contenidos/anuncio_contratacion/expcm483569/r01Index/expcm483569-idxContent.xml</t>
        </is>
      </c>
      <c r="AD13324" s="26" t="inlineStr">
        <is>
          <t>07/02/2026</t>
        </is>
      </c>
      <c r="AE13324" s="26" t="inlineStr">
        <is>
          <t>r01etpd1616f4065221e9f4c30e29178768e2e21ab</t>
        </is>
      </c>
      <c r="AF13324" s="26" t="inlineStr">
        <is>
          <t>BC3 Basque centre for climate change</t>
        </is>
      </c>
      <c r="AG13324" s="26" t="inlineStr">
        <is>
          <t>r01etpd1616f43d0241e9f4c3073c321c96c30e816</t>
        </is>
      </c>
      <c r="AH13324" s="26" t="inlineStr">
        <is>
          <t>BC3 Basque centre for climate change</t>
        </is>
      </c>
      <c r="AI13324" s="26" t="inlineStr">
        <is>
          <t/>
        </is>
      </c>
      <c r="AJ13324" s="26" t="inlineStr">
        <is>
          <t/>
        </is>
      </c>
    </row>
    <row r="13325" customHeight="true" ht="15.0">
      <c r="A13325" s="26" t="inlineStr">
        <is>
          <t>Asistencia a conferencia European Congress of Entomology</t>
        </is>
      </c>
      <c r="B13325" s="26" t="inlineStr">
        <is>
          <t/>
        </is>
      </c>
      <c r="C13325" s="26" t="inlineStr">
        <is>
          <t>Gobierno Vasco</t>
        </is>
      </c>
      <c r="D13325" s="26" t="inlineStr">
        <is>
          <t/>
        </is>
      </c>
      <c r="E13325" s="26" t="inlineStr">
        <is>
          <t/>
        </is>
      </c>
      <c r="F13325" s="26" t="inlineStr">
        <is>
          <t/>
        </is>
      </c>
      <c r="G13325" s="26" t="inlineStr">
        <is>
          <t>Asistencia a conferencia European Congress of Entomology</t>
        </is>
      </c>
      <c r="H13325" s="26" t="inlineStr">
        <is>
          <t>Asistencia a conferencia European Congress of Entomology</t>
        </is>
      </c>
      <c r="I13325" s="26" t="inlineStr">
        <is>
          <t/>
        </is>
      </c>
      <c r="J13325" s="26" t="inlineStr">
        <is>
          <t>06/02/2026</t>
        </is>
      </c>
      <c r="K13325" s="26" t="inlineStr">
        <is>
          <t>002-2025/880</t>
        </is>
      </c>
      <c r="L13325" s="26" t="inlineStr">
        <is>
          <t>Adjudicación provisional / definitiva</t>
        </is>
      </c>
      <c r="M13325" s="26" t="inlineStr">
        <is>
          <t>true</t>
        </is>
      </c>
      <c r="N13325" s="26" t="inlineStr">
        <is>
          <t/>
        </is>
      </c>
      <c r="O13325" s="26" t="inlineStr">
        <is>
          <t/>
        </is>
      </c>
      <c r="P13325" s="26" t="inlineStr">
        <is>
          <t/>
        </is>
      </c>
      <c r="Q13325" s="26" t="inlineStr">
        <is>
          <t/>
        </is>
      </c>
      <c r="R13325" s="26" t="inlineStr">
        <is>
          <t/>
        </is>
      </c>
      <c r="S13325" s="26" t="inlineStr">
        <is>
          <t>https://www.contratacion.euskadi.eus/webkpe00-kpeperfi/es/contenidos/anuncio_contratacion/expcm483570/es_doc/images/BC3-Logo-Color-4x.jpg</t>
        </is>
      </c>
      <c r="T13325" s="26" t="inlineStr">
        <is>
          <t>BC3 Basque Centre for Climate Change</t>
        </is>
      </c>
      <c r="U13325" s="26" t="inlineStr">
        <is>
          <t>G95532826 - BC3 Basque Centre for Climate Change</t>
        </is>
      </c>
      <c r="V13325" s="26" t="inlineStr">
        <is>
          <t>Dirección Científica y Gerencia</t>
        </is>
      </c>
      <c r="W13325" s="26" t="inlineStr">
        <is>
          <t/>
        </is>
      </c>
      <c r="X13325" s="26" t="inlineStr">
        <is>
          <t/>
        </is>
      </c>
      <c r="Y13325" s="26" t="inlineStr">
        <is>
          <t/>
        </is>
      </c>
      <c r="Z13325" s="26" t="inlineStr">
        <is>
          <t>https://www.contratacion.euskadi.eus/anuncio_contratacion/asistencia-conferencia-european-congress-of-entomology/webkpe00-kpesimpc/es/</t>
        </is>
      </c>
      <c r="AA13325" s="26" t="inlineStr">
        <is>
          <t>https://www.contratacion.euskadi.eus/webkpe00-kpesimpc/es/contenidos/anuncio_contratacion/expcm483570/es_doc/index.html</t>
        </is>
      </c>
      <c r="AB13325" s="26" t="inlineStr">
        <is>
          <t>https://www.contratacion.euskadi.eus/contenidos/anuncio_contratacion/expcm483570/es_doc/data/es_r01dtpd19c33bf61d2403275704e11d8e918e8df2a</t>
        </is>
      </c>
      <c r="AC13325" s="26" t="inlineStr">
        <is>
          <t>https://www.contratacion.euskadi.eus/contenidos/anuncio_contratacion/expcm483570/r01Index/expcm483570-idxContent.xml</t>
        </is>
      </c>
      <c r="AD13325" s="26" t="inlineStr">
        <is>
          <t>07/02/2026</t>
        </is>
      </c>
      <c r="AE13325" s="26" t="inlineStr">
        <is>
          <t>r01etpd1616f4065221e9f4c30e29178768e2e21ab</t>
        </is>
      </c>
      <c r="AF13325" s="26" t="inlineStr">
        <is>
          <t>BC3 Basque centre for climate change</t>
        </is>
      </c>
      <c r="AG13325" s="26" t="inlineStr">
        <is>
          <t>r01etpd1616f43d0241e9f4c3073c321c96c30e816</t>
        </is>
      </c>
      <c r="AH13325" s="26" t="inlineStr">
        <is>
          <t>BC3 Basque centre for climate change</t>
        </is>
      </c>
      <c r="AI13325" s="26" t="inlineStr">
        <is>
          <t/>
        </is>
      </c>
      <c r="AJ13325" s="26" t="inlineStr">
        <is>
          <t/>
        </is>
      </c>
    </row>
    <row r="13326" customHeight="true" ht="15.0">
      <c r="A13326" s="26" t="inlineStr">
        <is>
          <t>Libro Misinformation and Society</t>
        </is>
      </c>
      <c r="B13326" s="26" t="inlineStr">
        <is>
          <t/>
        </is>
      </c>
      <c r="C13326" s="26" t="inlineStr">
        <is>
          <t>Gobierno Vasco</t>
        </is>
      </c>
      <c r="D13326" s="26" t="inlineStr">
        <is>
          <t/>
        </is>
      </c>
      <c r="E13326" s="26" t="inlineStr">
        <is>
          <t/>
        </is>
      </c>
      <c r="F13326" s="26" t="inlineStr">
        <is>
          <t/>
        </is>
      </c>
      <c r="G13326" s="26" t="inlineStr">
        <is>
          <t>Libro Misinformation and Society</t>
        </is>
      </c>
      <c r="H13326" s="26" t="inlineStr">
        <is>
          <t>Libro Misinformation and Society</t>
        </is>
      </c>
      <c r="I13326" s="26" t="inlineStr">
        <is>
          <t/>
        </is>
      </c>
      <c r="J13326" s="26" t="inlineStr">
        <is>
          <t>06/02/2026</t>
        </is>
      </c>
      <c r="K13326" s="26" t="inlineStr">
        <is>
          <t>001-2025/525</t>
        </is>
      </c>
      <c r="L13326" s="26" t="inlineStr">
        <is>
          <t>Adjudicación provisional / definitiva</t>
        </is>
      </c>
      <c r="M13326" s="26" t="inlineStr">
        <is>
          <t>true</t>
        </is>
      </c>
      <c r="N13326" s="26" t="inlineStr">
        <is>
          <t/>
        </is>
      </c>
      <c r="O13326" s="26" t="inlineStr">
        <is>
          <t/>
        </is>
      </c>
      <c r="P13326" s="26" t="inlineStr">
        <is>
          <t/>
        </is>
      </c>
      <c r="Q13326" s="26" t="inlineStr">
        <is>
          <t/>
        </is>
      </c>
      <c r="R13326" s="26" t="inlineStr">
        <is>
          <t/>
        </is>
      </c>
      <c r="S13326" s="26" t="inlineStr">
        <is>
          <t>https://www.contratacion.euskadi.eus/webkpe00-kpeperfi/es/contenidos/anuncio_contratacion/expcm483571/es_doc/images/BC3-Logo-Color-4x.jpg</t>
        </is>
      </c>
      <c r="T13326" s="26" t="inlineStr">
        <is>
          <t>BC3 Basque Centre for Climate Change</t>
        </is>
      </c>
      <c r="U13326" s="26" t="inlineStr">
        <is>
          <t>G95532826 - BC3 Basque Centre for Climate Change</t>
        </is>
      </c>
      <c r="V13326" s="26" t="inlineStr">
        <is>
          <t>Dirección Científica y Gerencia</t>
        </is>
      </c>
      <c r="W13326" s="26" t="inlineStr">
        <is>
          <t/>
        </is>
      </c>
      <c r="X13326" s="26" t="inlineStr">
        <is>
          <t/>
        </is>
      </c>
      <c r="Y13326" s="26" t="inlineStr">
        <is>
          <t/>
        </is>
      </c>
      <c r="Z13326" s="26" t="inlineStr">
        <is>
          <t>https://www.contratacion.euskadi.eus/anuncio_contratacion/libro-misinformation-and-society/webkpe00-kpesimpc/es/</t>
        </is>
      </c>
      <c r="AA13326" s="26" t="inlineStr">
        <is>
          <t>https://www.contratacion.euskadi.eus/webkpe00-kpesimpc/es/contenidos/anuncio_contratacion/expcm483571/es_doc/index.html</t>
        </is>
      </c>
      <c r="AB13326" s="26" t="inlineStr">
        <is>
          <t>https://www.contratacion.euskadi.eus/contenidos/anuncio_contratacion/expcm483571/es_doc/data/es_r01dtpd19c33bf8ae940327570c4060dc0367412c2</t>
        </is>
      </c>
      <c r="AC13326" s="26" t="inlineStr">
        <is>
          <t>https://www.contratacion.euskadi.eus/contenidos/anuncio_contratacion/expcm483571/r01Index/expcm483571-idxContent.xml</t>
        </is>
      </c>
      <c r="AD13326" s="26" t="inlineStr">
        <is>
          <t>07/02/2026</t>
        </is>
      </c>
      <c r="AE13326" s="26" t="inlineStr">
        <is>
          <t>r01etpd1616f4065221e9f4c30e29178768e2e21ab</t>
        </is>
      </c>
      <c r="AF13326" s="26" t="inlineStr">
        <is>
          <t>BC3 Basque centre for climate change</t>
        </is>
      </c>
      <c r="AG13326" s="26" t="inlineStr">
        <is>
          <t>r01etpd1616f43d0241e9f4c3073c321c96c30e816</t>
        </is>
      </c>
      <c r="AH13326" s="26" t="inlineStr">
        <is>
          <t>BC3 Basque centre for climate change</t>
        </is>
      </c>
      <c r="AI13326" s="26" t="inlineStr">
        <is>
          <t/>
        </is>
      </c>
      <c r="AJ13326" s="26" t="inlineStr">
        <is>
          <t/>
        </is>
      </c>
    </row>
    <row r="13327" customHeight="true" ht="15.0">
      <c r="A13327" s="26" t="inlineStr">
        <is>
          <t>Publicacion de articulo</t>
        </is>
      </c>
      <c r="B13327" s="26" t="inlineStr">
        <is>
          <t/>
        </is>
      </c>
      <c r="C13327" s="26" t="inlineStr">
        <is>
          <t>Gobierno Vasco</t>
        </is>
      </c>
      <c r="D13327" s="26" t="inlineStr">
        <is>
          <t/>
        </is>
      </c>
      <c r="E13327" s="26" t="inlineStr">
        <is>
          <t/>
        </is>
      </c>
      <c r="F13327" s="26" t="inlineStr">
        <is>
          <t/>
        </is>
      </c>
      <c r="G13327" s="26" t="inlineStr">
        <is>
          <t>Publicacion de articulo</t>
        </is>
      </c>
      <c r="H13327" s="26" t="inlineStr">
        <is>
          <t>Publicacion de articulo</t>
        </is>
      </c>
      <c r="I13327" s="26" t="inlineStr">
        <is>
          <t/>
        </is>
      </c>
      <c r="J13327" s="26" t="inlineStr">
        <is>
          <t>06/02/2026</t>
        </is>
      </c>
      <c r="K13327" s="26" t="inlineStr">
        <is>
          <t>002-2025/884</t>
        </is>
      </c>
      <c r="L13327" s="26" t="inlineStr">
        <is>
          <t>Adjudicación provisional / definitiva</t>
        </is>
      </c>
      <c r="M13327" s="26" t="inlineStr">
        <is>
          <t>true</t>
        </is>
      </c>
      <c r="N13327" s="26" t="inlineStr">
        <is>
          <t/>
        </is>
      </c>
      <c r="O13327" s="26" t="inlineStr">
        <is>
          <t/>
        </is>
      </c>
      <c r="P13327" s="26" t="inlineStr">
        <is>
          <t/>
        </is>
      </c>
      <c r="Q13327" s="26" t="inlineStr">
        <is>
          <t/>
        </is>
      </c>
      <c r="R13327" s="26" t="inlineStr">
        <is>
          <t/>
        </is>
      </c>
      <c r="S13327" s="26" t="inlineStr">
        <is>
          <t>https://www.contratacion.euskadi.eus/webkpe00-kpeperfi/es/contenidos/anuncio_contratacion/expcm483572/es_doc/images/BC3-Logo-Color-4x.jpg</t>
        </is>
      </c>
      <c r="T13327" s="26" t="inlineStr">
        <is>
          <t>BC3 Basque Centre for Climate Change</t>
        </is>
      </c>
      <c r="U13327" s="26" t="inlineStr">
        <is>
          <t>G95532826 - BC3 Basque Centre for Climate Change</t>
        </is>
      </c>
      <c r="V13327" s="26" t="inlineStr">
        <is>
          <t>Dirección Científica y Gerencia</t>
        </is>
      </c>
      <c r="W13327" s="26" t="inlineStr">
        <is>
          <t/>
        </is>
      </c>
      <c r="X13327" s="26" t="inlineStr">
        <is>
          <t/>
        </is>
      </c>
      <c r="Y13327" s="26" t="inlineStr">
        <is>
          <t/>
        </is>
      </c>
      <c r="Z13327" s="26" t="inlineStr">
        <is>
          <t>https://www.contratacion.euskadi.eus/anuncio_contratacion/publicacion-articulo/expcm483572/webkpe00-kpesimpc/es/</t>
        </is>
      </c>
      <c r="AA13327" s="26" t="inlineStr">
        <is>
          <t>https://www.contratacion.euskadi.eus/webkpe00-kpesimpc/es/contenidos/anuncio_contratacion/expcm483572/es_doc/index.html</t>
        </is>
      </c>
      <c r="AB13327" s="26" t="inlineStr">
        <is>
          <t>https://www.contratacion.euskadi.eus/contenidos/anuncio_contratacion/expcm483572/es_doc/data/es_r01dtpd19c33bfffcf403275708cf790f85dc2fd9a</t>
        </is>
      </c>
      <c r="AC13327" s="26" t="inlineStr">
        <is>
          <t>https://www.contratacion.euskadi.eus/contenidos/anuncio_contratacion/expcm483572/r01Index/expcm483572-idxContent.xml</t>
        </is>
      </c>
      <c r="AD13327" s="26" t="inlineStr">
        <is>
          <t>07/02/2026</t>
        </is>
      </c>
      <c r="AE13327" s="26" t="inlineStr">
        <is>
          <t>r01etpd1616f4065221e9f4c30e29178768e2e21ab</t>
        </is>
      </c>
      <c r="AF13327" s="26" t="inlineStr">
        <is>
          <t>BC3 Basque centre for climate change</t>
        </is>
      </c>
      <c r="AG13327" s="26" t="inlineStr">
        <is>
          <t>r01etpd1616f43d0241e9f4c3073c321c96c30e816</t>
        </is>
      </c>
      <c r="AH13327" s="26" t="inlineStr">
        <is>
          <t>BC3 Basque centre for climate change</t>
        </is>
      </c>
      <c r="AI13327" s="26" t="inlineStr">
        <is>
          <t/>
        </is>
      </c>
      <c r="AJ13327" s="26" t="inlineStr">
        <is>
          <t/>
        </is>
      </c>
    </row>
    <row r="13328" customHeight="true" ht="15.0">
      <c r="A13328" s="26" t="inlineStr">
        <is>
          <t>Asistencia a conferencia European Congress of Entomology</t>
        </is>
      </c>
      <c r="B13328" s="26" t="inlineStr">
        <is>
          <t/>
        </is>
      </c>
      <c r="C13328" s="26" t="inlineStr">
        <is>
          <t>Gobierno Vasco</t>
        </is>
      </c>
      <c r="D13328" s="26" t="inlineStr">
        <is>
          <t/>
        </is>
      </c>
      <c r="E13328" s="26" t="inlineStr">
        <is>
          <t/>
        </is>
      </c>
      <c r="F13328" s="26" t="inlineStr">
        <is>
          <t/>
        </is>
      </c>
      <c r="G13328" s="26" t="inlineStr">
        <is>
          <t>Asistencia a conferencia European Congress of Entomology</t>
        </is>
      </c>
      <c r="H13328" s="26" t="inlineStr">
        <is>
          <t>Asistencia a conferencia European Congress of Entomology</t>
        </is>
      </c>
      <c r="I13328" s="26" t="inlineStr">
        <is>
          <t/>
        </is>
      </c>
      <c r="J13328" s="26" t="inlineStr">
        <is>
          <t>06/02/2026</t>
        </is>
      </c>
      <c r="K13328" s="26" t="inlineStr">
        <is>
          <t>002-2025/883</t>
        </is>
      </c>
      <c r="L13328" s="26" t="inlineStr">
        <is>
          <t>Adjudicación provisional / definitiva</t>
        </is>
      </c>
      <c r="M13328" s="26" t="inlineStr">
        <is>
          <t>true</t>
        </is>
      </c>
      <c r="N13328" s="26" t="inlineStr">
        <is>
          <t/>
        </is>
      </c>
      <c r="O13328" s="26" t="inlineStr">
        <is>
          <t/>
        </is>
      </c>
      <c r="P13328" s="26" t="inlineStr">
        <is>
          <t/>
        </is>
      </c>
      <c r="Q13328" s="26" t="inlineStr">
        <is>
          <t/>
        </is>
      </c>
      <c r="R13328" s="26" t="inlineStr">
        <is>
          <t/>
        </is>
      </c>
      <c r="S13328" s="26" t="inlineStr">
        <is>
          <t>https://www.contratacion.euskadi.eus/webkpe00-kpeperfi/es/contenidos/anuncio_contratacion/expcm483573/es_doc/images/BC3-Logo-Color-4x.jpg</t>
        </is>
      </c>
      <c r="T13328" s="26" t="inlineStr">
        <is>
          <t>BC3 Basque Centre for Climate Change</t>
        </is>
      </c>
      <c r="U13328" s="26" t="inlineStr">
        <is>
          <t>G95532826 - BC3 Basque Centre for Climate Change</t>
        </is>
      </c>
      <c r="V13328" s="26" t="inlineStr">
        <is>
          <t>Dirección Científica y Gerencia</t>
        </is>
      </c>
      <c r="W13328" s="26" t="inlineStr">
        <is>
          <t/>
        </is>
      </c>
      <c r="X13328" s="26" t="inlineStr">
        <is>
          <t/>
        </is>
      </c>
      <c r="Y13328" s="26" t="inlineStr">
        <is>
          <t/>
        </is>
      </c>
      <c r="Z13328" s="26" t="inlineStr">
        <is>
          <t>https://www.contratacion.euskadi.eus/anuncio_contratacion/asistencia-conferencia-european-congress-of-entomology/expcm483573/webkpe00-kpesimpc/es/</t>
        </is>
      </c>
      <c r="AA13328" s="26" t="inlineStr">
        <is>
          <t>https://www.contratacion.euskadi.eus/webkpe00-kpesimpc/es/contenidos/anuncio_contratacion/expcm483573/es_doc/index.html</t>
        </is>
      </c>
      <c r="AB13328" s="26" t="inlineStr">
        <is>
          <t>https://www.contratacion.euskadi.eus/contenidos/anuncio_contratacion/expcm483573/es_doc/data/es_r01dtpd19c33c0315740327570520c5bc407e1e64f</t>
        </is>
      </c>
      <c r="AC13328" s="26" t="inlineStr">
        <is>
          <t>https://www.contratacion.euskadi.eus/contenidos/anuncio_contratacion/expcm483573/r01Index/expcm483573-idxContent.xml</t>
        </is>
      </c>
      <c r="AD13328" s="26" t="inlineStr">
        <is>
          <t>07/02/2026</t>
        </is>
      </c>
      <c r="AE13328" s="26" t="inlineStr">
        <is>
          <t>r01etpd1616f4065221e9f4c30e29178768e2e21ab</t>
        </is>
      </c>
      <c r="AF13328" s="26" t="inlineStr">
        <is>
          <t>BC3 Basque centre for climate change</t>
        </is>
      </c>
      <c r="AG13328" s="26" t="inlineStr">
        <is>
          <t>r01etpd1616f43d0241e9f4c3073c321c96c30e816</t>
        </is>
      </c>
      <c r="AH13328" s="26" t="inlineStr">
        <is>
          <t>BC3 Basque centre for climate change</t>
        </is>
      </c>
      <c r="AI13328" s="26" t="inlineStr">
        <is>
          <t/>
        </is>
      </c>
      <c r="AJ13328" s="26" t="inlineStr">
        <is>
          <t/>
        </is>
      </c>
    </row>
    <row r="13329" customHeight="true" ht="15.0">
      <c r="A13329" s="26" t="inlineStr">
        <is>
          <t>Asesoria de implatacion de Ticket Bai</t>
        </is>
      </c>
      <c r="B13329" s="26" t="inlineStr">
        <is>
          <t/>
        </is>
      </c>
      <c r="C13329" s="26" t="inlineStr">
        <is>
          <t>Gobierno Vasco</t>
        </is>
      </c>
      <c r="D13329" s="26" t="inlineStr">
        <is>
          <t/>
        </is>
      </c>
      <c r="E13329" s="26" t="inlineStr">
        <is>
          <t/>
        </is>
      </c>
      <c r="F13329" s="26" t="inlineStr">
        <is>
          <t/>
        </is>
      </c>
      <c r="G13329" s="26" t="inlineStr">
        <is>
          <t>Asesoria de implatacion de Ticket Bai</t>
        </is>
      </c>
      <c r="H13329" s="26" t="inlineStr">
        <is>
          <t>Asesoria de implatacion de Ticket Bai</t>
        </is>
      </c>
      <c r="I13329" s="26" t="inlineStr">
        <is>
          <t/>
        </is>
      </c>
      <c r="J13329" s="26" t="inlineStr">
        <is>
          <t>06/02/2026</t>
        </is>
      </c>
      <c r="K13329" s="26" t="inlineStr">
        <is>
          <t>001-2025/528</t>
        </is>
      </c>
      <c r="L13329" s="26" t="inlineStr">
        <is>
          <t>Adjudicación provisional / definitiva</t>
        </is>
      </c>
      <c r="M13329" s="26" t="inlineStr">
        <is>
          <t>true</t>
        </is>
      </c>
      <c r="N13329" s="26" t="inlineStr">
        <is>
          <t/>
        </is>
      </c>
      <c r="O13329" s="26" t="inlineStr">
        <is>
          <t/>
        </is>
      </c>
      <c r="P13329" s="26" t="inlineStr">
        <is>
          <t/>
        </is>
      </c>
      <c r="Q13329" s="26" t="inlineStr">
        <is>
          <t/>
        </is>
      </c>
      <c r="R13329" s="26" t="inlineStr">
        <is>
          <t/>
        </is>
      </c>
      <c r="S13329" s="26" t="inlineStr">
        <is>
          <t>https://www.contratacion.euskadi.eus/webkpe00-kpeperfi/es/contenidos/anuncio_contratacion/expcm483574/es_doc/images/BC3-Logo-Color-4x.jpg</t>
        </is>
      </c>
      <c r="T13329" s="26" t="inlineStr">
        <is>
          <t>BC3 Basque Centre for Climate Change</t>
        </is>
      </c>
      <c r="U13329" s="26" t="inlineStr">
        <is>
          <t>G95532826 - BC3 Basque Centre for Climate Change</t>
        </is>
      </c>
      <c r="V13329" s="26" t="inlineStr">
        <is>
          <t>Dirección Científica y Gerencia</t>
        </is>
      </c>
      <c r="W13329" s="26" t="inlineStr">
        <is>
          <t/>
        </is>
      </c>
      <c r="X13329" s="26" t="inlineStr">
        <is>
          <t/>
        </is>
      </c>
      <c r="Y13329" s="26" t="inlineStr">
        <is>
          <t/>
        </is>
      </c>
      <c r="Z13329" s="26" t="inlineStr">
        <is>
          <t>https://www.contratacion.euskadi.eus/anuncio_contratacion/asesoria-implatacion-ticket-bai/webkpe00-kpesimpc/es/</t>
        </is>
      </c>
      <c r="AA13329" s="26" t="inlineStr">
        <is>
          <t>https://www.contratacion.euskadi.eus/webkpe00-kpesimpc/es/contenidos/anuncio_contratacion/expcm483574/es_doc/index.html</t>
        </is>
      </c>
      <c r="AB13329" s="26" t="inlineStr">
        <is>
          <t>https://www.contratacion.euskadi.eus/contenidos/anuncio_contratacion/expcm483574/es_doc/data/es_r01dtpd19c33c3d3427a65d568fd029e1519fd3b5e</t>
        </is>
      </c>
      <c r="AC13329" s="26" t="inlineStr">
        <is>
          <t>https://www.contratacion.euskadi.eus/contenidos/anuncio_contratacion/expcm483574/r01Index/expcm483574-idxContent.xml</t>
        </is>
      </c>
      <c r="AD13329" s="26" t="inlineStr">
        <is>
          <t>07/02/2026</t>
        </is>
      </c>
      <c r="AE13329" s="26" t="inlineStr">
        <is>
          <t>r01etpd1616f4065221e9f4c30e29178768e2e21ab</t>
        </is>
      </c>
      <c r="AF13329" s="26" t="inlineStr">
        <is>
          <t>BC3 Basque centre for climate change</t>
        </is>
      </c>
      <c r="AG13329" s="26" t="inlineStr">
        <is>
          <t>r01etpd1616f43d0241e9f4c3073c321c96c30e816</t>
        </is>
      </c>
      <c r="AH13329" s="26" t="inlineStr">
        <is>
          <t>BC3 Basque centre for climate change</t>
        </is>
      </c>
      <c r="AI13329" s="26" t="inlineStr">
        <is>
          <t/>
        </is>
      </c>
      <c r="AJ13329" s="26" t="inlineStr">
        <is>
          <t/>
        </is>
      </c>
    </row>
    <row r="13330" customHeight="true" ht="15.0">
      <c r="A13330" s="26" t="inlineStr">
        <is>
          <t>Peticion de datos</t>
        </is>
      </c>
      <c r="B13330" s="26" t="inlineStr">
        <is>
          <t/>
        </is>
      </c>
      <c r="C13330" s="26" t="inlineStr">
        <is>
          <t>Gobierno Vasco</t>
        </is>
      </c>
      <c r="D13330" s="26" t="inlineStr">
        <is>
          <t/>
        </is>
      </c>
      <c r="E13330" s="26" t="inlineStr">
        <is>
          <t/>
        </is>
      </c>
      <c r="F13330" s="26" t="inlineStr">
        <is>
          <t/>
        </is>
      </c>
      <c r="G13330" s="26" t="inlineStr">
        <is>
          <t>Peticion de datos</t>
        </is>
      </c>
      <c r="H13330" s="26" t="inlineStr">
        <is>
          <t>Peticion de datos</t>
        </is>
      </c>
      <c r="I13330" s="26" t="inlineStr">
        <is>
          <t/>
        </is>
      </c>
      <c r="J13330" s="26" t="inlineStr">
        <is>
          <t>06/02/2026</t>
        </is>
      </c>
      <c r="K13330" s="26" t="inlineStr">
        <is>
          <t>002-2025/885</t>
        </is>
      </c>
      <c r="L13330" s="26" t="inlineStr">
        <is>
          <t>Adjudicación provisional / definitiva</t>
        </is>
      </c>
      <c r="M13330" s="26" t="inlineStr">
        <is>
          <t>true</t>
        </is>
      </c>
      <c r="N13330" s="26" t="inlineStr">
        <is>
          <t/>
        </is>
      </c>
      <c r="O13330" s="26" t="inlineStr">
        <is>
          <t/>
        </is>
      </c>
      <c r="P13330" s="26" t="inlineStr">
        <is>
          <t/>
        </is>
      </c>
      <c r="Q13330" s="26" t="inlineStr">
        <is>
          <t/>
        </is>
      </c>
      <c r="R13330" s="26" t="inlineStr">
        <is>
          <t/>
        </is>
      </c>
      <c r="S13330" s="26" t="inlineStr">
        <is>
          <t>https://www.contratacion.euskadi.eus/webkpe00-kpeperfi/es/contenidos/anuncio_contratacion/expcm483575/es_doc/images/BC3-Logo-Color-4x.jpg</t>
        </is>
      </c>
      <c r="T13330" s="26" t="inlineStr">
        <is>
          <t>BC3 Basque Centre for Climate Change</t>
        </is>
      </c>
      <c r="U13330" s="26" t="inlineStr">
        <is>
          <t>G95532826 - BC3 Basque Centre for Climate Change</t>
        </is>
      </c>
      <c r="V13330" s="26" t="inlineStr">
        <is>
          <t>Dirección Científica y Gerencia</t>
        </is>
      </c>
      <c r="W13330" s="26" t="inlineStr">
        <is>
          <t/>
        </is>
      </c>
      <c r="X13330" s="26" t="inlineStr">
        <is>
          <t/>
        </is>
      </c>
      <c r="Y13330" s="26" t="inlineStr">
        <is>
          <t/>
        </is>
      </c>
      <c r="Z13330" s="26" t="inlineStr">
        <is>
          <t>https://www.contratacion.euskadi.eus/anuncio_contratacion/peticion-datos/expcm483575/webkpe00-kpesimpc/es/</t>
        </is>
      </c>
      <c r="AA13330" s="26" t="inlineStr">
        <is>
          <t>https://www.contratacion.euskadi.eus/webkpe00-kpesimpc/es/contenidos/anuncio_contratacion/expcm483575/es_doc/index.html</t>
        </is>
      </c>
      <c r="AB13330" s="26" t="inlineStr">
        <is>
          <t>https://www.contratacion.euskadi.eus/contenidos/anuncio_contratacion/expcm483575/es_doc/data/es_r01dtpd19c33c439e87a65d56814dd0716f95b01bb</t>
        </is>
      </c>
      <c r="AC13330" s="26" t="inlineStr">
        <is>
          <t>https://www.contratacion.euskadi.eus/contenidos/anuncio_contratacion/expcm483575/r01Index/expcm483575-idxContent.xml</t>
        </is>
      </c>
      <c r="AD13330" s="26" t="inlineStr">
        <is>
          <t>07/02/2026</t>
        </is>
      </c>
      <c r="AE13330" s="26" t="inlineStr">
        <is>
          <t>r01etpd1616f4065221e9f4c30e29178768e2e21ab</t>
        </is>
      </c>
      <c r="AF13330" s="26" t="inlineStr">
        <is>
          <t>BC3 Basque centre for climate change</t>
        </is>
      </c>
      <c r="AG13330" s="26" t="inlineStr">
        <is>
          <t>r01etpd1616f43d0241e9f4c3073c321c96c30e816</t>
        </is>
      </c>
      <c r="AH13330" s="26" t="inlineStr">
        <is>
          <t>BC3 Basque centre for climate change</t>
        </is>
      </c>
      <c r="AI13330" s="26" t="inlineStr">
        <is>
          <t/>
        </is>
      </c>
      <c r="AJ13330" s="26" t="inlineStr">
        <is>
          <t/>
        </is>
      </c>
    </row>
    <row r="13331" customHeight="true" ht="15.0">
      <c r="A13331" s="26" t="inlineStr">
        <is>
          <t>Mesas para llevar a eventos</t>
        </is>
      </c>
      <c r="B13331" s="26" t="inlineStr">
        <is>
          <t/>
        </is>
      </c>
      <c r="C13331" s="26" t="inlineStr">
        <is>
          <t>Gobierno Vasco</t>
        </is>
      </c>
      <c r="D13331" s="26" t="inlineStr">
        <is>
          <t/>
        </is>
      </c>
      <c r="E13331" s="26" t="inlineStr">
        <is>
          <t/>
        </is>
      </c>
      <c r="F13331" s="26" t="inlineStr">
        <is>
          <t/>
        </is>
      </c>
      <c r="G13331" s="26" t="inlineStr">
        <is>
          <t>Mesas para llevar a eventos</t>
        </is>
      </c>
      <c r="H13331" s="26" t="inlineStr">
        <is>
          <t>Mesas para llevar a eventos</t>
        </is>
      </c>
      <c r="I13331" s="26" t="inlineStr">
        <is>
          <t/>
        </is>
      </c>
      <c r="J13331" s="26" t="inlineStr">
        <is>
          <t>06/02/2026</t>
        </is>
      </c>
      <c r="K13331" s="26" t="inlineStr">
        <is>
          <t>001-2025/535</t>
        </is>
      </c>
      <c r="L13331" s="26" t="inlineStr">
        <is>
          <t>Adjudicación provisional / definitiva</t>
        </is>
      </c>
      <c r="M13331" s="26" t="inlineStr">
        <is>
          <t>true</t>
        </is>
      </c>
      <c r="N13331" s="26" t="inlineStr">
        <is>
          <t/>
        </is>
      </c>
      <c r="O13331" s="26" t="inlineStr">
        <is>
          <t/>
        </is>
      </c>
      <c r="P13331" s="26" t="inlineStr">
        <is>
          <t/>
        </is>
      </c>
      <c r="Q13331" s="26" t="inlineStr">
        <is>
          <t/>
        </is>
      </c>
      <c r="R13331" s="26" t="inlineStr">
        <is>
          <t/>
        </is>
      </c>
      <c r="S13331" s="26" t="inlineStr">
        <is>
          <t>https://www.contratacion.euskadi.eus/webkpe00-kpeperfi/es/contenidos/anuncio_contratacion/expcm483576/es_doc/images/BC3-Logo-Color-4x.jpg</t>
        </is>
      </c>
      <c r="T13331" s="26" t="inlineStr">
        <is>
          <t>BC3 Basque Centre for Climate Change</t>
        </is>
      </c>
      <c r="U13331" s="26" t="inlineStr">
        <is>
          <t>G95532826 - BC3 Basque Centre for Climate Change</t>
        </is>
      </c>
      <c r="V13331" s="26" t="inlineStr">
        <is>
          <t>Dirección Científica y Gerencia</t>
        </is>
      </c>
      <c r="W13331" s="26" t="inlineStr">
        <is>
          <t/>
        </is>
      </c>
      <c r="X13331" s="26" t="inlineStr">
        <is>
          <t/>
        </is>
      </c>
      <c r="Y13331" s="26" t="inlineStr">
        <is>
          <t/>
        </is>
      </c>
      <c r="Z13331" s="26" t="inlineStr">
        <is>
          <t>https://www.contratacion.euskadi.eus/anuncio_contratacion/mesas-llevar-eventos/webkpe00-kpesimpc/es/</t>
        </is>
      </c>
      <c r="AA13331" s="26" t="inlineStr">
        <is>
          <t>https://www.contratacion.euskadi.eus/webkpe00-kpesimpc/es/contenidos/anuncio_contratacion/expcm483576/es_doc/index.html</t>
        </is>
      </c>
      <c r="AB13331" s="26" t="inlineStr">
        <is>
          <t>https://www.contratacion.euskadi.eus/contenidos/anuncio_contratacion/expcm483576/es_doc/data/es_r01dtpd19c33c45d2b7a65d56811154a99371aff14</t>
        </is>
      </c>
      <c r="AC13331" s="26" t="inlineStr">
        <is>
          <t>https://www.contratacion.euskadi.eus/contenidos/anuncio_contratacion/expcm483576/r01Index/expcm483576-idxContent.xml</t>
        </is>
      </c>
      <c r="AD13331" s="26" t="inlineStr">
        <is>
          <t>07/02/2026</t>
        </is>
      </c>
      <c r="AE13331" s="26" t="inlineStr">
        <is>
          <t>r01etpd1616f4065221e9f4c30e29178768e2e21ab</t>
        </is>
      </c>
      <c r="AF13331" s="26" t="inlineStr">
        <is>
          <t>BC3 Basque centre for climate change</t>
        </is>
      </c>
      <c r="AG13331" s="26" t="inlineStr">
        <is>
          <t>r01etpd1616f43d0241e9f4c3073c321c96c30e816</t>
        </is>
      </c>
      <c r="AH13331" s="26" t="inlineStr">
        <is>
          <t>BC3 Basque centre for climate change</t>
        </is>
      </c>
      <c r="AI13331" s="26" t="inlineStr">
        <is>
          <t/>
        </is>
      </c>
      <c r="AJ13331" s="26" t="inlineStr">
        <is>
          <t/>
        </is>
      </c>
    </row>
    <row r="13332" customHeight="true" ht="15.0">
      <c r="A13332" s="26" t="inlineStr">
        <is>
          <t>Tasas de dominio bc3research eus</t>
        </is>
      </c>
      <c r="B13332" s="26" t="inlineStr">
        <is>
          <t/>
        </is>
      </c>
      <c r="C13332" s="26" t="inlineStr">
        <is>
          <t>Gobierno Vasco</t>
        </is>
      </c>
      <c r="D13332" s="26" t="inlineStr">
        <is>
          <t/>
        </is>
      </c>
      <c r="E13332" s="26" t="inlineStr">
        <is>
          <t/>
        </is>
      </c>
      <c r="F13332" s="26" t="inlineStr">
        <is>
          <t/>
        </is>
      </c>
      <c r="G13332" s="26" t="inlineStr">
        <is>
          <t>Tasas de dominio bc3research eus</t>
        </is>
      </c>
      <c r="H13332" s="26" t="inlineStr">
        <is>
          <t>Tasas de dominio bc3research eus</t>
        </is>
      </c>
      <c r="I13332" s="26" t="inlineStr">
        <is>
          <t/>
        </is>
      </c>
      <c r="J13332" s="26" t="inlineStr">
        <is>
          <t>06/02/2026</t>
        </is>
      </c>
      <c r="K13332" s="26" t="inlineStr">
        <is>
          <t>001-2025/534</t>
        </is>
      </c>
      <c r="L13332" s="26" t="inlineStr">
        <is>
          <t>Adjudicación provisional / definitiva</t>
        </is>
      </c>
      <c r="M13332" s="26" t="inlineStr">
        <is>
          <t>true</t>
        </is>
      </c>
      <c r="N13332" s="26" t="inlineStr">
        <is>
          <t/>
        </is>
      </c>
      <c r="O13332" s="26" t="inlineStr">
        <is>
          <t/>
        </is>
      </c>
      <c r="P13332" s="26" t="inlineStr">
        <is>
          <t/>
        </is>
      </c>
      <c r="Q13332" s="26" t="inlineStr">
        <is>
          <t/>
        </is>
      </c>
      <c r="R13332" s="26" t="inlineStr">
        <is>
          <t/>
        </is>
      </c>
      <c r="S13332" s="26" t="inlineStr">
        <is>
          <t>https://www.contratacion.euskadi.eus/webkpe00-kpeperfi/es/contenidos/anuncio_contratacion/expcm483577/es_doc/images/BC3-Logo-Color-4x.jpg</t>
        </is>
      </c>
      <c r="T13332" s="26" t="inlineStr">
        <is>
          <t>BC3 Basque Centre for Climate Change</t>
        </is>
      </c>
      <c r="U13332" s="26" t="inlineStr">
        <is>
          <t>G95532826 - BC3 Basque Centre for Climate Change</t>
        </is>
      </c>
      <c r="V13332" s="26" t="inlineStr">
        <is>
          <t>Dirección Científica y Gerencia</t>
        </is>
      </c>
      <c r="W13332" s="26" t="inlineStr">
        <is>
          <t/>
        </is>
      </c>
      <c r="X13332" s="26" t="inlineStr">
        <is>
          <t/>
        </is>
      </c>
      <c r="Y13332" s="26" t="inlineStr">
        <is>
          <t/>
        </is>
      </c>
      <c r="Z13332" s="26" t="inlineStr">
        <is>
          <t>https://www.contratacion.euskadi.eus/anuncio_contratacion/tasas-dominio-bc3research-eus/expcm483577/webkpe00-kpesimpc/es/</t>
        </is>
      </c>
      <c r="AA13332" s="26" t="inlineStr">
        <is>
          <t>https://www.contratacion.euskadi.eus/webkpe00-kpesimpc/es/contenidos/anuncio_contratacion/expcm483577/es_doc/index.html</t>
        </is>
      </c>
      <c r="AB13332" s="26" t="inlineStr">
        <is>
          <t>https://www.contratacion.euskadi.eus/contenidos/anuncio_contratacion/expcm483577/es_doc/data/es_r01dtpd19c33c48ae57a65d56896db49104d6b462a</t>
        </is>
      </c>
      <c r="AC13332" s="26" t="inlineStr">
        <is>
          <t>https://www.contratacion.euskadi.eus/contenidos/anuncio_contratacion/expcm483577/r01Index/expcm483577-idxContent.xml</t>
        </is>
      </c>
      <c r="AD13332" s="26" t="inlineStr">
        <is>
          <t>07/02/2026</t>
        </is>
      </c>
      <c r="AE13332" s="26" t="inlineStr">
        <is>
          <t>r01etpd1616f4065221e9f4c30e29178768e2e21ab</t>
        </is>
      </c>
      <c r="AF13332" s="26" t="inlineStr">
        <is>
          <t>BC3 Basque centre for climate change</t>
        </is>
      </c>
      <c r="AG13332" s="26" t="inlineStr">
        <is>
          <t>r01etpd1616f43d0241e9f4c3073c321c96c30e816</t>
        </is>
      </c>
      <c r="AH13332" s="26" t="inlineStr">
        <is>
          <t>BC3 Basque centre for climate change</t>
        </is>
      </c>
      <c r="AI13332" s="26" t="inlineStr">
        <is>
          <t/>
        </is>
      </c>
      <c r="AJ13332" s="26" t="inlineStr">
        <is>
          <t/>
        </is>
      </c>
    </row>
    <row r="13333" customHeight="true" ht="15.0">
      <c r="A13333" s="26" t="inlineStr">
        <is>
          <t>Asesoramiento estrategico</t>
        </is>
      </c>
      <c r="B13333" s="26" t="inlineStr">
        <is>
          <t/>
        </is>
      </c>
      <c r="C13333" s="26" t="inlineStr">
        <is>
          <t>Gobierno Vasco</t>
        </is>
      </c>
      <c r="D13333" s="26" t="inlineStr">
        <is>
          <t/>
        </is>
      </c>
      <c r="E13333" s="26" t="inlineStr">
        <is>
          <t/>
        </is>
      </c>
      <c r="F13333" s="26" t="inlineStr">
        <is>
          <t/>
        </is>
      </c>
      <c r="G13333" s="26" t="inlineStr">
        <is>
          <t>Asesoramiento estrategico</t>
        </is>
      </c>
      <c r="H13333" s="26" t="inlineStr">
        <is>
          <t>Asesoramiento estrategico</t>
        </is>
      </c>
      <c r="I13333" s="26" t="inlineStr">
        <is>
          <t/>
        </is>
      </c>
      <c r="J13333" s="26" t="inlineStr">
        <is>
          <t>06/02/2026</t>
        </is>
      </c>
      <c r="K13333" s="26" t="inlineStr">
        <is>
          <t>001-2025/526</t>
        </is>
      </c>
      <c r="L13333" s="26" t="inlineStr">
        <is>
          <t>Adjudicación provisional / definitiva</t>
        </is>
      </c>
      <c r="M13333" s="26" t="inlineStr">
        <is>
          <t>true</t>
        </is>
      </c>
      <c r="N13333" s="26" t="inlineStr">
        <is>
          <t/>
        </is>
      </c>
      <c r="O13333" s="26" t="inlineStr">
        <is>
          <t/>
        </is>
      </c>
      <c r="P13333" s="26" t="inlineStr">
        <is>
          <t/>
        </is>
      </c>
      <c r="Q13333" s="26" t="inlineStr">
        <is>
          <t/>
        </is>
      </c>
      <c r="R13333" s="26" t="inlineStr">
        <is>
          <t/>
        </is>
      </c>
      <c r="S13333" s="26" t="inlineStr">
        <is>
          <t>https://www.contratacion.euskadi.eus/webkpe00-kpeperfi/es/contenidos/anuncio_contratacion/expcm483578/es_doc/images/BC3-Logo-Color-4x.jpg</t>
        </is>
      </c>
      <c r="T13333" s="26" t="inlineStr">
        <is>
          <t>BC3 Basque Centre for Climate Change</t>
        </is>
      </c>
      <c r="U13333" s="26" t="inlineStr">
        <is>
          <t>G95532826 - BC3 Basque Centre for Climate Change</t>
        </is>
      </c>
      <c r="V13333" s="26" t="inlineStr">
        <is>
          <t>Dirección Científica y Gerencia</t>
        </is>
      </c>
      <c r="W13333" s="26" t="inlineStr">
        <is>
          <t/>
        </is>
      </c>
      <c r="X13333" s="26" t="inlineStr">
        <is>
          <t/>
        </is>
      </c>
      <c r="Y13333" s="26" t="inlineStr">
        <is>
          <t/>
        </is>
      </c>
      <c r="Z13333" s="26" t="inlineStr">
        <is>
          <t>https://www.contratacion.euskadi.eus/anuncio_contratacion/asesoramiento-estrategico/webkpe00-kpesimpc/es/</t>
        </is>
      </c>
      <c r="AA13333" s="26" t="inlineStr">
        <is>
          <t>https://www.contratacion.euskadi.eus/webkpe00-kpesimpc/es/contenidos/anuncio_contratacion/expcm483578/es_doc/index.html</t>
        </is>
      </c>
      <c r="AB13333" s="26" t="inlineStr">
        <is>
          <t>https://www.contratacion.euskadi.eus/contenidos/anuncio_contratacion/expcm483578/es_doc/data/es_r01dtpd19c33c4e4f57a65d5687aa9c202be33fd57</t>
        </is>
      </c>
      <c r="AC13333" s="26" t="inlineStr">
        <is>
          <t>https://www.contratacion.euskadi.eus/contenidos/anuncio_contratacion/expcm483578/r01Index/expcm483578-idxContent.xml</t>
        </is>
      </c>
      <c r="AD13333" s="26" t="inlineStr">
        <is>
          <t>07/02/2026</t>
        </is>
      </c>
      <c r="AE13333" s="26" t="inlineStr">
        <is>
          <t>r01etpd1616f4065221e9f4c30e29178768e2e21ab</t>
        </is>
      </c>
      <c r="AF13333" s="26" t="inlineStr">
        <is>
          <t>BC3 Basque centre for climate change</t>
        </is>
      </c>
      <c r="AG13333" s="26" t="inlineStr">
        <is>
          <t>r01etpd1616f43d0241e9f4c3073c321c96c30e816</t>
        </is>
      </c>
      <c r="AH13333" s="26" t="inlineStr">
        <is>
          <t>BC3 Basque centre for climate change</t>
        </is>
      </c>
      <c r="AI13333" s="26" t="inlineStr">
        <is>
          <t/>
        </is>
      </c>
      <c r="AJ13333" s="26" t="inlineStr">
        <is>
          <t/>
        </is>
      </c>
    </row>
    <row r="13334" customHeight="true" ht="15.0">
      <c r="A13334" s="26" t="inlineStr">
        <is>
          <t>Suministro de telefonos moviles</t>
        </is>
      </c>
      <c r="B13334" s="26" t="inlineStr">
        <is>
          <t/>
        </is>
      </c>
      <c r="C13334" s="26" t="inlineStr">
        <is>
          <t>Gobierno Vasco</t>
        </is>
      </c>
      <c r="D13334" s="26" t="inlineStr">
        <is>
          <t/>
        </is>
      </c>
      <c r="E13334" s="26" t="inlineStr">
        <is>
          <t/>
        </is>
      </c>
      <c r="F13334" s="26" t="inlineStr">
        <is>
          <t/>
        </is>
      </c>
      <c r="G13334" s="26" t="inlineStr">
        <is>
          <t>Suministro de telefonos moviles</t>
        </is>
      </c>
      <c r="H13334" s="26" t="inlineStr">
        <is>
          <t>Suministro de telefonos moviles</t>
        </is>
      </c>
      <c r="I13334" s="26" t="inlineStr">
        <is>
          <t/>
        </is>
      </c>
      <c r="J13334" s="26" t="inlineStr">
        <is>
          <t>06/02/2026</t>
        </is>
      </c>
      <c r="K13334" s="26" t="inlineStr">
        <is>
          <t>001-2025/541</t>
        </is>
      </c>
      <c r="L13334" s="26" t="inlineStr">
        <is>
          <t>Adjudicación provisional / definitiva</t>
        </is>
      </c>
      <c r="M13334" s="26" t="inlineStr">
        <is>
          <t>true</t>
        </is>
      </c>
      <c r="N13334" s="26" t="inlineStr">
        <is>
          <t/>
        </is>
      </c>
      <c r="O13334" s="26" t="inlineStr">
        <is>
          <t/>
        </is>
      </c>
      <c r="P13334" s="26" t="inlineStr">
        <is>
          <t/>
        </is>
      </c>
      <c r="Q13334" s="26" t="inlineStr">
        <is>
          <t/>
        </is>
      </c>
      <c r="R13334" s="26" t="inlineStr">
        <is>
          <t/>
        </is>
      </c>
      <c r="S13334" s="26" t="inlineStr">
        <is>
          <t>https://www.contratacion.euskadi.eus/webkpe00-kpeperfi/es/contenidos/anuncio_contratacion/expcm483579/es_doc/images/BC3-Logo-Color-4x.jpg</t>
        </is>
      </c>
      <c r="T13334" s="26" t="inlineStr">
        <is>
          <t>BC3 Basque Centre for Climate Change</t>
        </is>
      </c>
      <c r="U13334" s="26" t="inlineStr">
        <is>
          <t>G95532826 - BC3 Basque Centre for Climate Change</t>
        </is>
      </c>
      <c r="V13334" s="26" t="inlineStr">
        <is>
          <t>Dirección Científica y Gerencia</t>
        </is>
      </c>
      <c r="W13334" s="26" t="inlineStr">
        <is>
          <t/>
        </is>
      </c>
      <c r="X13334" s="26" t="inlineStr">
        <is>
          <t/>
        </is>
      </c>
      <c r="Y13334" s="26" t="inlineStr">
        <is>
          <t/>
        </is>
      </c>
      <c r="Z13334" s="26" t="inlineStr">
        <is>
          <t>https://www.contratacion.euskadi.eus/anuncio_contratacion/suministro-telefonos-moviles/expcm483579/webkpe00-kpesimpc/es/</t>
        </is>
      </c>
      <c r="AA13334" s="26" t="inlineStr">
        <is>
          <t>https://www.contratacion.euskadi.eus/webkpe00-kpesimpc/es/contenidos/anuncio_contratacion/expcm483579/es_doc/index.html</t>
        </is>
      </c>
      <c r="AB13334" s="26" t="inlineStr">
        <is>
          <t>https://www.contratacion.euskadi.eus/contenidos/anuncio_contratacion/expcm483579/es_doc/data/es_r01dtpd019c33c8476a7319ea9c6a79c0a480e872a</t>
        </is>
      </c>
      <c r="AC13334" s="26" t="inlineStr">
        <is>
          <t>https://www.contratacion.euskadi.eus/contenidos/anuncio_contratacion/expcm483579/r01Index/expcm483579-idxContent.xml</t>
        </is>
      </c>
      <c r="AD13334" s="26" t="inlineStr">
        <is>
          <t>07/02/2026</t>
        </is>
      </c>
      <c r="AE13334" s="26" t="inlineStr">
        <is>
          <t>r01etpd1616f4065221e9f4c30e29178768e2e21ab</t>
        </is>
      </c>
      <c r="AF13334" s="26" t="inlineStr">
        <is>
          <t>BC3 Basque centre for climate change</t>
        </is>
      </c>
      <c r="AG13334" s="26" t="inlineStr">
        <is>
          <t>r01etpd1616f43d0241e9f4c3073c321c96c30e816</t>
        </is>
      </c>
      <c r="AH13334" s="26" t="inlineStr">
        <is>
          <t>BC3 Basque centre for climate change</t>
        </is>
      </c>
      <c r="AI13334" s="26" t="inlineStr">
        <is>
          <t/>
        </is>
      </c>
      <c r="AJ13334" s="26" t="inlineStr">
        <is>
          <t/>
        </is>
      </c>
    </row>
    <row r="13335" customHeight="true" ht="15.0">
      <c r="A13335" s="26" t="inlineStr">
        <is>
          <t>Ampliacion de cesion de derechos de propiedad intelectual</t>
        </is>
      </c>
      <c r="B13335" s="26" t="inlineStr">
        <is>
          <t/>
        </is>
      </c>
      <c r="C13335" s="26" t="inlineStr">
        <is>
          <t>Gobierno Vasco</t>
        </is>
      </c>
      <c r="D13335" s="26" t="inlineStr">
        <is>
          <t/>
        </is>
      </c>
      <c r="E13335" s="26" t="inlineStr">
        <is>
          <t/>
        </is>
      </c>
      <c r="F13335" s="26" t="inlineStr">
        <is>
          <t/>
        </is>
      </c>
      <c r="G13335" s="26" t="inlineStr">
        <is>
          <t>Ampliacion de cesion de derechos de propiedad intelectual</t>
        </is>
      </c>
      <c r="H13335" s="26" t="inlineStr">
        <is>
          <t>Ampliacion de cesion de derechos de propiedad intelectual</t>
        </is>
      </c>
      <c r="I13335" s="26" t="inlineStr">
        <is>
          <t/>
        </is>
      </c>
      <c r="J13335" s="26" t="inlineStr">
        <is>
          <t>06/02/2026</t>
        </is>
      </c>
      <c r="K13335" s="26" t="inlineStr">
        <is>
          <t>001-2025/542</t>
        </is>
      </c>
      <c r="L13335" s="26" t="inlineStr">
        <is>
          <t>Adjudicación provisional / definitiva</t>
        </is>
      </c>
      <c r="M13335" s="26" t="inlineStr">
        <is>
          <t>true</t>
        </is>
      </c>
      <c r="N13335" s="26" t="inlineStr">
        <is>
          <t/>
        </is>
      </c>
      <c r="O13335" s="26" t="inlineStr">
        <is>
          <t/>
        </is>
      </c>
      <c r="P13335" s="26" t="inlineStr">
        <is>
          <t/>
        </is>
      </c>
      <c r="Q13335" s="26" t="inlineStr">
        <is>
          <t/>
        </is>
      </c>
      <c r="R13335" s="26" t="inlineStr">
        <is>
          <t/>
        </is>
      </c>
      <c r="S13335" s="26" t="inlineStr">
        <is>
          <t>https://www.contratacion.euskadi.eus/webkpe00-kpeperfi/es/contenidos/anuncio_contratacion/expcm483580/es_doc/images/BC3-Logo-Color-4x.jpg</t>
        </is>
      </c>
      <c r="T13335" s="26" t="inlineStr">
        <is>
          <t>BC3 Basque Centre for Climate Change</t>
        </is>
      </c>
      <c r="U13335" s="26" t="inlineStr">
        <is>
          <t>G95532826 - BC3 Basque Centre for Climate Change</t>
        </is>
      </c>
      <c r="V13335" s="26" t="inlineStr">
        <is>
          <t>Dirección Científica y Gerencia</t>
        </is>
      </c>
      <c r="W13335" s="26" t="inlineStr">
        <is>
          <t/>
        </is>
      </c>
      <c r="X13335" s="26" t="inlineStr">
        <is>
          <t/>
        </is>
      </c>
      <c r="Y13335" s="26" t="inlineStr">
        <is>
          <t/>
        </is>
      </c>
      <c r="Z13335" s="26" t="inlineStr">
        <is>
          <t>https://www.contratacion.euskadi.eus/anuncio_contratacion/ampliacion-cesion-derechos-propiedad-intelectual/webkpe00-kpesimpc/es/</t>
        </is>
      </c>
      <c r="AA13335" s="26" t="inlineStr">
        <is>
          <t>https://www.contratacion.euskadi.eus/webkpe00-kpesimpc/es/contenidos/anuncio_contratacion/expcm483580/es_doc/index.html</t>
        </is>
      </c>
      <c r="AB13335" s="26" t="inlineStr">
        <is>
          <t>https://www.contratacion.euskadi.eus/contenidos/anuncio_contratacion/expcm483580/es_doc/data/es_r01dtpd019c33c8c4687319ea9f6b36b16906a7965</t>
        </is>
      </c>
      <c r="AC13335" s="26" t="inlineStr">
        <is>
          <t>https://www.contratacion.euskadi.eus/contenidos/anuncio_contratacion/expcm483580/r01Index/expcm483580-idxContent.xml</t>
        </is>
      </c>
      <c r="AD13335" s="26" t="inlineStr">
        <is>
          <t>07/02/2026</t>
        </is>
      </c>
      <c r="AE13335" s="26" t="inlineStr">
        <is>
          <t>r01etpd1616f4065221e9f4c30e29178768e2e21ab</t>
        </is>
      </c>
      <c r="AF13335" s="26" t="inlineStr">
        <is>
          <t>BC3 Basque centre for climate change</t>
        </is>
      </c>
      <c r="AG13335" s="26" t="inlineStr">
        <is>
          <t>r01etpd1616f43d0241e9f4c3073c321c96c30e816</t>
        </is>
      </c>
      <c r="AH13335" s="26" t="inlineStr">
        <is>
          <t>BC3 Basque centre for climate change</t>
        </is>
      </c>
      <c r="AI13335" s="26" t="inlineStr">
        <is>
          <t/>
        </is>
      </c>
      <c r="AJ13335" s="26" t="inlineStr">
        <is>
          <t/>
        </is>
      </c>
    </row>
    <row r="13336" customHeight="true" ht="15.0">
      <c r="A13336" s="26" t="inlineStr">
        <is>
          <t>Formador en dinamica de sistemas</t>
        </is>
      </c>
      <c r="B13336" s="26" t="inlineStr">
        <is>
          <t/>
        </is>
      </c>
      <c r="C13336" s="26" t="inlineStr">
        <is>
          <t>Gobierno Vasco</t>
        </is>
      </c>
      <c r="D13336" s="26" t="inlineStr">
        <is>
          <t/>
        </is>
      </c>
      <c r="E13336" s="26" t="inlineStr">
        <is>
          <t/>
        </is>
      </c>
      <c r="F13336" s="26" t="inlineStr">
        <is>
          <t/>
        </is>
      </c>
      <c r="G13336" s="26" t="inlineStr">
        <is>
          <t>Formador en dinamica de sistemas</t>
        </is>
      </c>
      <c r="H13336" s="26" t="inlineStr">
        <is>
          <t>Formador en dinamica de sistemas</t>
        </is>
      </c>
      <c r="I13336" s="26" t="inlineStr">
        <is>
          <t/>
        </is>
      </c>
      <c r="J13336" s="26" t="inlineStr">
        <is>
          <t>06/02/2026</t>
        </is>
      </c>
      <c r="K13336" s="26" t="inlineStr">
        <is>
          <t>002-2025/894</t>
        </is>
      </c>
      <c r="L13336" s="26" t="inlineStr">
        <is>
          <t>Adjudicación provisional / definitiva</t>
        </is>
      </c>
      <c r="M13336" s="26" t="inlineStr">
        <is>
          <t>true</t>
        </is>
      </c>
      <c r="N13336" s="26" t="inlineStr">
        <is>
          <t/>
        </is>
      </c>
      <c r="O13336" s="26" t="inlineStr">
        <is>
          <t/>
        </is>
      </c>
      <c r="P13336" s="26" t="inlineStr">
        <is>
          <t/>
        </is>
      </c>
      <c r="Q13336" s="26" t="inlineStr">
        <is>
          <t/>
        </is>
      </c>
      <c r="R13336" s="26" t="inlineStr">
        <is>
          <t/>
        </is>
      </c>
      <c r="S13336" s="26" t="inlineStr">
        <is>
          <t>https://www.contratacion.euskadi.eus/webkpe00-kpeperfi/es/contenidos/anuncio_contratacion/expcm483581/es_doc/images/BC3-Logo-Color-4x.jpg</t>
        </is>
      </c>
      <c r="T13336" s="26" t="inlineStr">
        <is>
          <t>BC3 Basque Centre for Climate Change</t>
        </is>
      </c>
      <c r="U13336" s="26" t="inlineStr">
        <is>
          <t>G95532826 - BC3 Basque Centre for Climate Change</t>
        </is>
      </c>
      <c r="V13336" s="26" t="inlineStr">
        <is>
          <t>Dirección Científica y Gerencia</t>
        </is>
      </c>
      <c r="W13336" s="26" t="inlineStr">
        <is>
          <t/>
        </is>
      </c>
      <c r="X13336" s="26" t="inlineStr">
        <is>
          <t/>
        </is>
      </c>
      <c r="Y13336" s="26" t="inlineStr">
        <is>
          <t/>
        </is>
      </c>
      <c r="Z13336" s="26" t="inlineStr">
        <is>
          <t>https://www.contratacion.euskadi.eus/anuncio_contratacion/formador-dinamica-sistemas/webkpe00-kpesimpc/es/</t>
        </is>
      </c>
      <c r="AA13336" s="26" t="inlineStr">
        <is>
          <t>https://www.contratacion.euskadi.eus/webkpe00-kpesimpc/es/contenidos/anuncio_contratacion/expcm483581/es_doc/index.html</t>
        </is>
      </c>
      <c r="AB13336" s="26" t="inlineStr">
        <is>
          <t>https://www.contratacion.euskadi.eus/contenidos/anuncio_contratacion/expcm483581/es_doc/data/es_r01dtpd0019c33c8e7727319ea91625715750f054f</t>
        </is>
      </c>
      <c r="AC13336" s="26" t="inlineStr">
        <is>
          <t>https://www.contratacion.euskadi.eus/contenidos/anuncio_contratacion/expcm483581/r01Index/expcm483581-idxContent.xml</t>
        </is>
      </c>
      <c r="AD13336" s="26" t="inlineStr">
        <is>
          <t>07/02/2026</t>
        </is>
      </c>
      <c r="AE13336" s="26" t="inlineStr">
        <is>
          <t>r01etpd1616f4065221e9f4c30e29178768e2e21ab</t>
        </is>
      </c>
      <c r="AF13336" s="26" t="inlineStr">
        <is>
          <t>BC3 Basque centre for climate change</t>
        </is>
      </c>
      <c r="AG13336" s="26" t="inlineStr">
        <is>
          <t>r01etpd1616f43d0241e9f4c3073c321c96c30e816</t>
        </is>
      </c>
      <c r="AH13336" s="26" t="inlineStr">
        <is>
          <t>BC3 Basque centre for climate change</t>
        </is>
      </c>
      <c r="AI13336" s="26" t="inlineStr">
        <is>
          <t/>
        </is>
      </c>
      <c r="AJ13336" s="26" t="inlineStr">
        <is>
          <t/>
        </is>
      </c>
    </row>
    <row r="13337" customHeight="true" ht="15.0">
      <c r="A13337" s="26" t="inlineStr">
        <is>
          <t>Asistencia a conferencia SnowHydrology 2026</t>
        </is>
      </c>
      <c r="B13337" s="26" t="inlineStr">
        <is>
          <t/>
        </is>
      </c>
      <c r="C13337" s="26" t="inlineStr">
        <is>
          <t>Gobierno Vasco</t>
        </is>
      </c>
      <c r="D13337" s="26" t="inlineStr">
        <is>
          <t/>
        </is>
      </c>
      <c r="E13337" s="26" t="inlineStr">
        <is>
          <t/>
        </is>
      </c>
      <c r="F13337" s="26" t="inlineStr">
        <is>
          <t/>
        </is>
      </c>
      <c r="G13337" s="26" t="inlineStr">
        <is>
          <t>Asistencia a conferencia SnowHydrology 2026</t>
        </is>
      </c>
      <c r="H13337" s="26" t="inlineStr">
        <is>
          <t>Asistencia a conferencia SnowHydrology 2026</t>
        </is>
      </c>
      <c r="I13337" s="26" t="inlineStr">
        <is>
          <t/>
        </is>
      </c>
      <c r="J13337" s="26" t="inlineStr">
        <is>
          <t>06/02/2026</t>
        </is>
      </c>
      <c r="K13337" s="26" t="inlineStr">
        <is>
          <t>002-2025/897</t>
        </is>
      </c>
      <c r="L13337" s="26" t="inlineStr">
        <is>
          <t>Adjudicación provisional / definitiva</t>
        </is>
      </c>
      <c r="M13337" s="26" t="inlineStr">
        <is>
          <t>true</t>
        </is>
      </c>
      <c r="N13337" s="26" t="inlineStr">
        <is>
          <t/>
        </is>
      </c>
      <c r="O13337" s="26" t="inlineStr">
        <is>
          <t/>
        </is>
      </c>
      <c r="P13337" s="26" t="inlineStr">
        <is>
          <t/>
        </is>
      </c>
      <c r="Q13337" s="26" t="inlineStr">
        <is>
          <t/>
        </is>
      </c>
      <c r="R13337" s="26" t="inlineStr">
        <is>
          <t/>
        </is>
      </c>
      <c r="S13337" s="26" t="inlineStr">
        <is>
          <t>https://www.contratacion.euskadi.eus/webkpe00-kpeperfi/es/contenidos/anuncio_contratacion/expcm483582/es_doc/images/BC3-Logo-Color-4x.jpg</t>
        </is>
      </c>
      <c r="T13337" s="26" t="inlineStr">
        <is>
          <t>BC3 Basque Centre for Climate Change</t>
        </is>
      </c>
      <c r="U13337" s="26" t="inlineStr">
        <is>
          <t>G95532826 - BC3 Basque Centre for Climate Change</t>
        </is>
      </c>
      <c r="V13337" s="26" t="inlineStr">
        <is>
          <t>Dirección Científica y Gerencia</t>
        </is>
      </c>
      <c r="W13337" s="26" t="inlineStr">
        <is>
          <t/>
        </is>
      </c>
      <c r="X13337" s="26" t="inlineStr">
        <is>
          <t/>
        </is>
      </c>
      <c r="Y13337" s="26" t="inlineStr">
        <is>
          <t/>
        </is>
      </c>
      <c r="Z13337" s="26" t="inlineStr">
        <is>
          <t>https://www.contratacion.euskadi.eus/anuncio_contratacion/asistencia-conferencia-snowhydrology-2026/webkpe00-kpesimpc/es/</t>
        </is>
      </c>
      <c r="AA13337" s="26" t="inlineStr">
        <is>
          <t>https://www.contratacion.euskadi.eus/webkpe00-kpesimpc/es/contenidos/anuncio_contratacion/expcm483582/es_doc/index.html</t>
        </is>
      </c>
      <c r="AB13337" s="26" t="inlineStr">
        <is>
          <t>https://www.contratacion.euskadi.eus/contenidos/anuncio_contratacion/expcm483582/es_doc/data/es_r01dtpd019c33c923607319ea9e8caeb0be9209c72</t>
        </is>
      </c>
      <c r="AC13337" s="26" t="inlineStr">
        <is>
          <t>https://www.contratacion.euskadi.eus/contenidos/anuncio_contratacion/expcm483582/r01Index/expcm483582-idxContent.xml</t>
        </is>
      </c>
      <c r="AD13337" s="26" t="inlineStr">
        <is>
          <t>07/02/2026</t>
        </is>
      </c>
      <c r="AE13337" s="26" t="inlineStr">
        <is>
          <t>r01etpd1616f4065221e9f4c30e29178768e2e21ab</t>
        </is>
      </c>
      <c r="AF13337" s="26" t="inlineStr">
        <is>
          <t>BC3 Basque centre for climate change</t>
        </is>
      </c>
      <c r="AG13337" s="26" t="inlineStr">
        <is>
          <t>r01etpd1616f43d0241e9f4c3073c321c96c30e816</t>
        </is>
      </c>
      <c r="AH13337" s="26" t="inlineStr">
        <is>
          <t>BC3 Basque centre for climate change</t>
        </is>
      </c>
      <c r="AI13337" s="26" t="inlineStr">
        <is>
          <t/>
        </is>
      </c>
      <c r="AJ13337" s="26" t="inlineStr">
        <is>
          <t/>
        </is>
      </c>
    </row>
    <row r="13338" customHeight="true" ht="15.0">
      <c r="A13338" s="26" t="inlineStr">
        <is>
          <t>Material de oficina</t>
        </is>
      </c>
      <c r="B13338" s="26" t="inlineStr">
        <is>
          <t/>
        </is>
      </c>
      <c r="C13338" s="26" t="inlineStr">
        <is>
          <t>Gobierno Vasco</t>
        </is>
      </c>
      <c r="D13338" s="26" t="inlineStr">
        <is>
          <t/>
        </is>
      </c>
      <c r="E13338" s="26" t="inlineStr">
        <is>
          <t/>
        </is>
      </c>
      <c r="F13338" s="26" t="inlineStr">
        <is>
          <t/>
        </is>
      </c>
      <c r="G13338" s="26" t="inlineStr">
        <is>
          <t>Material de oficina</t>
        </is>
      </c>
      <c r="H13338" s="26" t="inlineStr">
        <is>
          <t>Material de oficina</t>
        </is>
      </c>
      <c r="I13338" s="26" t="inlineStr">
        <is>
          <t/>
        </is>
      </c>
      <c r="J13338" s="26" t="inlineStr">
        <is>
          <t>06/02/2026</t>
        </is>
      </c>
      <c r="K13338" s="26" t="inlineStr">
        <is>
          <t>001-2025/544</t>
        </is>
      </c>
      <c r="L13338" s="26" t="inlineStr">
        <is>
          <t>Adjudicación provisional / definitiva</t>
        </is>
      </c>
      <c r="M13338" s="26" t="inlineStr">
        <is>
          <t>true</t>
        </is>
      </c>
      <c r="N13338" s="26" t="inlineStr">
        <is>
          <t/>
        </is>
      </c>
      <c r="O13338" s="26" t="inlineStr">
        <is>
          <t/>
        </is>
      </c>
      <c r="P13338" s="26" t="inlineStr">
        <is>
          <t/>
        </is>
      </c>
      <c r="Q13338" s="26" t="inlineStr">
        <is>
          <t/>
        </is>
      </c>
      <c r="R13338" s="26" t="inlineStr">
        <is>
          <t/>
        </is>
      </c>
      <c r="S13338" s="26" t="inlineStr">
        <is>
          <t>https://www.contratacion.euskadi.eus/webkpe00-kpeperfi/es/contenidos/anuncio_contratacion/expcm483583/es_doc/images/BC3-Logo-Color-4x.jpg</t>
        </is>
      </c>
      <c r="T13338" s="26" t="inlineStr">
        <is>
          <t>BC3 Basque Centre for Climate Change</t>
        </is>
      </c>
      <c r="U13338" s="26" t="inlineStr">
        <is>
          <t>G95532826 - BC3 Basque Centre for Climate Change</t>
        </is>
      </c>
      <c r="V13338" s="26" t="inlineStr">
        <is>
          <t>Dirección Científica y Gerencia</t>
        </is>
      </c>
      <c r="W13338" s="26" t="inlineStr">
        <is>
          <t/>
        </is>
      </c>
      <c r="X13338" s="26" t="inlineStr">
        <is>
          <t/>
        </is>
      </c>
      <c r="Y13338" s="26" t="inlineStr">
        <is>
          <t/>
        </is>
      </c>
      <c r="Z13338" s="26" t="inlineStr">
        <is>
          <t>https://www.contratacion.euskadi.eus/anuncio_contratacion/material-oficina/expcm483583/webkpe00-kpesimpc/es/</t>
        </is>
      </c>
      <c r="AA13338" s="26" t="inlineStr">
        <is>
          <t>https://www.contratacion.euskadi.eus/webkpe00-kpesimpc/es/contenidos/anuncio_contratacion/expcm483583/es_doc/index.html</t>
        </is>
      </c>
      <c r="AB13338" s="26" t="inlineStr">
        <is>
          <t>https://www.contratacion.euskadi.eus/contenidos/anuncio_contratacion/expcm483583/es_doc/data/es_r01dtpd019c33c93f177319ea95be54a4ac8288c5e</t>
        </is>
      </c>
      <c r="AC13338" s="26" t="inlineStr">
        <is>
          <t>https://www.contratacion.euskadi.eus/contenidos/anuncio_contratacion/expcm483583/r01Index/expcm483583-idxContent.xml</t>
        </is>
      </c>
      <c r="AD13338" s="26" t="inlineStr">
        <is>
          <t>07/02/2026</t>
        </is>
      </c>
      <c r="AE13338" s="26" t="inlineStr">
        <is>
          <t>r01etpd1616f4065221e9f4c30e29178768e2e21ab</t>
        </is>
      </c>
      <c r="AF13338" s="26" t="inlineStr">
        <is>
          <t>BC3 Basque centre for climate change</t>
        </is>
      </c>
      <c r="AG13338" s="26" t="inlineStr">
        <is>
          <t>r01etpd1616f43d0241e9f4c3073c321c96c30e816</t>
        </is>
      </c>
      <c r="AH13338" s="26" t="inlineStr">
        <is>
          <t>BC3 Basque centre for climate change</t>
        </is>
      </c>
      <c r="AI13338" s="26" t="inlineStr">
        <is>
          <t/>
        </is>
      </c>
      <c r="AJ13338" s="26" t="inlineStr">
        <is>
          <t/>
        </is>
      </c>
    </row>
    <row r="13339" customHeight="true" ht="15.0">
      <c r="A13339" s="26" t="inlineStr">
        <is>
          <t>Asistencia ONLINE a conferencia 2026 ISQOLS Winter Virtual Conference</t>
        </is>
      </c>
      <c r="B13339" s="26" t="inlineStr">
        <is>
          <t/>
        </is>
      </c>
      <c r="C13339" s="26" t="inlineStr">
        <is>
          <t>Gobierno Vasco</t>
        </is>
      </c>
      <c r="D13339" s="26" t="inlineStr">
        <is>
          <t/>
        </is>
      </c>
      <c r="E13339" s="26" t="inlineStr">
        <is>
          <t/>
        </is>
      </c>
      <c r="F13339" s="26" t="inlineStr">
        <is>
          <t/>
        </is>
      </c>
      <c r="G13339" s="26" t="inlineStr">
        <is>
          <t>Asistencia ONLINE a conferencia 2026 ISQOLS Winter Virtual Conference</t>
        </is>
      </c>
      <c r="H13339" s="26" t="inlineStr">
        <is>
          <t>Asistencia ONLINE a conferencia 2026 ISQOLS Winter Virtual Conference</t>
        </is>
      </c>
      <c r="I13339" s="26" t="inlineStr">
        <is>
          <t/>
        </is>
      </c>
      <c r="J13339" s="26" t="inlineStr">
        <is>
          <t>06/02/2026</t>
        </is>
      </c>
      <c r="K13339" s="26" t="inlineStr">
        <is>
          <t>002-2025/904</t>
        </is>
      </c>
      <c r="L13339" s="26" t="inlineStr">
        <is>
          <t>Adjudicación provisional / definitiva</t>
        </is>
      </c>
      <c r="M13339" s="26" t="inlineStr">
        <is>
          <t>true</t>
        </is>
      </c>
      <c r="N13339" s="26" t="inlineStr">
        <is>
          <t/>
        </is>
      </c>
      <c r="O13339" s="26" t="inlineStr">
        <is>
          <t/>
        </is>
      </c>
      <c r="P13339" s="26" t="inlineStr">
        <is>
          <t/>
        </is>
      </c>
      <c r="Q13339" s="26" t="inlineStr">
        <is>
          <t/>
        </is>
      </c>
      <c r="R13339" s="26" t="inlineStr">
        <is>
          <t/>
        </is>
      </c>
      <c r="S13339" s="26" t="inlineStr">
        <is>
          <t>https://www.contratacion.euskadi.eus/webkpe00-kpeperfi/es/contenidos/anuncio_contratacion/expcm483584/es_doc/images/BC3-Logo-Color-4x.jpg</t>
        </is>
      </c>
      <c r="T13339" s="26" t="inlineStr">
        <is>
          <t>BC3 Basque Centre for Climate Change</t>
        </is>
      </c>
      <c r="U13339" s="26" t="inlineStr">
        <is>
          <t>G95532826 - BC3 Basque Centre for Climate Change</t>
        </is>
      </c>
      <c r="V13339" s="26" t="inlineStr">
        <is>
          <t>Dirección Científica y Gerencia</t>
        </is>
      </c>
      <c r="W13339" s="26" t="inlineStr">
        <is>
          <t/>
        </is>
      </c>
      <c r="X13339" s="26" t="inlineStr">
        <is>
          <t/>
        </is>
      </c>
      <c r="Y13339" s="26" t="inlineStr">
        <is>
          <t/>
        </is>
      </c>
      <c r="Z13339" s="26" t="inlineStr">
        <is>
          <t>https://www.contratacion.euskadi.eus/anuncio_contratacion/asistencia-online-conferencia-2026-isqols-winter-virtual-conference/webkpe00-kpesimpc/es/</t>
        </is>
      </c>
      <c r="AA13339" s="26" t="inlineStr">
        <is>
          <t>https://www.contratacion.euskadi.eus/webkpe00-kpesimpc/es/contenidos/anuncio_contratacion/expcm483584/es_doc/index.html</t>
        </is>
      </c>
      <c r="AB13339" s="26" t="inlineStr">
        <is>
          <t>https://www.contratacion.euskadi.eus/contenidos/anuncio_contratacion/expcm483584/es_doc/data/es_r01dtpd19c33ccc29b7a65d568a4b14691d7c83fd8</t>
        </is>
      </c>
      <c r="AC13339" s="26" t="inlineStr">
        <is>
          <t>https://www.contratacion.euskadi.eus/contenidos/anuncio_contratacion/expcm483584/r01Index/expcm483584-idxContent.xml</t>
        </is>
      </c>
      <c r="AD13339" s="26" t="inlineStr">
        <is>
          <t>07/02/2026</t>
        </is>
      </c>
      <c r="AE13339" s="26" t="inlineStr">
        <is>
          <t>r01etpd1616f4065221e9f4c30e29178768e2e21ab</t>
        </is>
      </c>
      <c r="AF13339" s="26" t="inlineStr">
        <is>
          <t>BC3 Basque centre for climate change</t>
        </is>
      </c>
      <c r="AG13339" s="26" t="inlineStr">
        <is>
          <t>r01etpd1616f43d0241e9f4c3073c321c96c30e816</t>
        </is>
      </c>
      <c r="AH13339" s="26" t="inlineStr">
        <is>
          <t>BC3 Basque centre for climate change</t>
        </is>
      </c>
      <c r="AI13339" s="26" t="inlineStr">
        <is>
          <t/>
        </is>
      </c>
      <c r="AJ13339" s="26" t="inlineStr">
        <is>
          <t/>
        </is>
      </c>
    </row>
    <row r="13340" customHeight="true" ht="15.0">
      <c r="A13340" s="26" t="inlineStr">
        <is>
          <t>Patrocinio de conferencia Visualising Climate</t>
        </is>
      </c>
      <c r="B13340" s="26" t="inlineStr">
        <is>
          <t/>
        </is>
      </c>
      <c r="C13340" s="26" t="inlineStr">
        <is>
          <t>Gobierno Vasco</t>
        </is>
      </c>
      <c r="D13340" s="26" t="inlineStr">
        <is>
          <t/>
        </is>
      </c>
      <c r="E13340" s="26" t="inlineStr">
        <is>
          <t/>
        </is>
      </c>
      <c r="F13340" s="26" t="inlineStr">
        <is>
          <t/>
        </is>
      </c>
      <c r="G13340" s="26" t="inlineStr">
        <is>
          <t>Patrocinio de conferencia Visualising Climate</t>
        </is>
      </c>
      <c r="H13340" s="26" t="inlineStr">
        <is>
          <t>Patrocinio de conferencia Visualising Climate</t>
        </is>
      </c>
      <c r="I13340" s="26" t="inlineStr">
        <is>
          <t/>
        </is>
      </c>
      <c r="J13340" s="26" t="inlineStr">
        <is>
          <t>06/02/2026</t>
        </is>
      </c>
      <c r="K13340" s="26" t="inlineStr">
        <is>
          <t>001-2025/551</t>
        </is>
      </c>
      <c r="L13340" s="26" t="inlineStr">
        <is>
          <t>Adjudicación provisional / definitiva</t>
        </is>
      </c>
      <c r="M13340" s="26" t="inlineStr">
        <is>
          <t>true</t>
        </is>
      </c>
      <c r="N13340" s="26" t="inlineStr">
        <is>
          <t/>
        </is>
      </c>
      <c r="O13340" s="26" t="inlineStr">
        <is>
          <t/>
        </is>
      </c>
      <c r="P13340" s="26" t="inlineStr">
        <is>
          <t/>
        </is>
      </c>
      <c r="Q13340" s="26" t="inlineStr">
        <is>
          <t/>
        </is>
      </c>
      <c r="R13340" s="26" t="inlineStr">
        <is>
          <t/>
        </is>
      </c>
      <c r="S13340" s="26" t="inlineStr">
        <is>
          <t>https://www.contratacion.euskadi.eus/webkpe00-kpeperfi/es/contenidos/anuncio_contratacion/expcm483585/es_doc/images/BC3-Logo-Color-4x.jpg</t>
        </is>
      </c>
      <c r="T13340" s="26" t="inlineStr">
        <is>
          <t>BC3 Basque Centre for Climate Change</t>
        </is>
      </c>
      <c r="U13340" s="26" t="inlineStr">
        <is>
          <t>G95532826 - BC3 Basque Centre for Climate Change</t>
        </is>
      </c>
      <c r="V13340" s="26" t="inlineStr">
        <is>
          <t>Dirección Científica y Gerencia</t>
        </is>
      </c>
      <c r="W13340" s="26" t="inlineStr">
        <is>
          <t/>
        </is>
      </c>
      <c r="X13340" s="26" t="inlineStr">
        <is>
          <t/>
        </is>
      </c>
      <c r="Y13340" s="26" t="inlineStr">
        <is>
          <t/>
        </is>
      </c>
      <c r="Z13340" s="26" t="inlineStr">
        <is>
          <t>https://www.contratacion.euskadi.eus/anuncio_contratacion/patrocinio-conferencia-visualising-climate/webkpe00-kpesimpc/es/</t>
        </is>
      </c>
      <c r="AA13340" s="26" t="inlineStr">
        <is>
          <t>https://www.contratacion.euskadi.eus/webkpe00-kpesimpc/es/contenidos/anuncio_contratacion/expcm483585/es_doc/index.html</t>
        </is>
      </c>
      <c r="AB13340" s="26" t="inlineStr">
        <is>
          <t>https://www.contratacion.euskadi.eus/contenidos/anuncio_contratacion/expcm483585/es_doc/data/es_r01dtpd19c33ccf0cd7a65d5683f0be8e3dfe2cdf9</t>
        </is>
      </c>
      <c r="AC13340" s="26" t="inlineStr">
        <is>
          <t>https://www.contratacion.euskadi.eus/contenidos/anuncio_contratacion/expcm483585/r01Index/expcm483585-idxContent.xml</t>
        </is>
      </c>
      <c r="AD13340" s="26" t="inlineStr">
        <is>
          <t>07/02/2026</t>
        </is>
      </c>
      <c r="AE13340" s="26" t="inlineStr">
        <is>
          <t>r01etpd1616f4065221e9f4c30e29178768e2e21ab</t>
        </is>
      </c>
      <c r="AF13340" s="26" t="inlineStr">
        <is>
          <t>BC3 Basque centre for climate change</t>
        </is>
      </c>
      <c r="AG13340" s="26" t="inlineStr">
        <is>
          <t>r01etpd1616f43d0241e9f4c3073c321c96c30e816</t>
        </is>
      </c>
      <c r="AH13340" s="26" t="inlineStr">
        <is>
          <t>BC3 Basque centre for climate change</t>
        </is>
      </c>
      <c r="AI13340" s="26" t="inlineStr">
        <is>
          <t/>
        </is>
      </c>
      <c r="AJ13340" s="26" t="inlineStr">
        <is>
          <t/>
        </is>
      </c>
    </row>
    <row r="13341" customHeight="true" ht="15.0">
      <c r="A13341" s="26" t="inlineStr">
        <is>
          <t>Curso formación IA</t>
        </is>
      </c>
      <c r="B13341" s="26" t="inlineStr">
        <is>
          <t/>
        </is>
      </c>
      <c r="C13341" s="26" t="inlineStr">
        <is>
          <t>Gobierno Vasco</t>
        </is>
      </c>
      <c r="D13341" s="26" t="inlineStr">
        <is>
          <t/>
        </is>
      </c>
      <c r="E13341" s="26" t="inlineStr">
        <is>
          <t/>
        </is>
      </c>
      <c r="F13341" s="26" t="inlineStr">
        <is>
          <t/>
        </is>
      </c>
      <c r="G13341" s="26" t="inlineStr">
        <is>
          <t>Curso formación IA</t>
        </is>
      </c>
      <c r="H13341" s="26" t="inlineStr">
        <is>
          <t>Curso formación IA</t>
        </is>
      </c>
      <c r="I13341" s="26" t="inlineStr">
        <is>
          <t/>
        </is>
      </c>
      <c r="J13341" s="26" t="inlineStr">
        <is>
          <t>06/02/2026</t>
        </is>
      </c>
      <c r="K13341" s="26" t="inlineStr">
        <is>
          <t>001-2025/552</t>
        </is>
      </c>
      <c r="L13341" s="26" t="inlineStr">
        <is>
          <t>Adjudicación provisional / definitiva</t>
        </is>
      </c>
      <c r="M13341" s="26" t="inlineStr">
        <is>
          <t>true</t>
        </is>
      </c>
      <c r="N13341" s="26" t="inlineStr">
        <is>
          <t/>
        </is>
      </c>
      <c r="O13341" s="26" t="inlineStr">
        <is>
          <t/>
        </is>
      </c>
      <c r="P13341" s="26" t="inlineStr">
        <is>
          <t/>
        </is>
      </c>
      <c r="Q13341" s="26" t="inlineStr">
        <is>
          <t/>
        </is>
      </c>
      <c r="R13341" s="26" t="inlineStr">
        <is>
          <t/>
        </is>
      </c>
      <c r="S13341" s="26" t="inlineStr">
        <is>
          <t>https://www.contratacion.euskadi.eus/webkpe00-kpeperfi/es/contenidos/anuncio_contratacion/expcm483586/es_doc/images/BC3-Logo-Color-4x.jpg</t>
        </is>
      </c>
      <c r="T13341" s="26" t="inlineStr">
        <is>
          <t>BC3 Basque Centre for Climate Change</t>
        </is>
      </c>
      <c r="U13341" s="26" t="inlineStr">
        <is>
          <t>G95532826 - BC3 Basque Centre for Climate Change</t>
        </is>
      </c>
      <c r="V13341" s="26" t="inlineStr">
        <is>
          <t>Dirección Científica y Gerencia</t>
        </is>
      </c>
      <c r="W13341" s="26" t="inlineStr">
        <is>
          <t/>
        </is>
      </c>
      <c r="X13341" s="26" t="inlineStr">
        <is>
          <t/>
        </is>
      </c>
      <c r="Y13341" s="26" t="inlineStr">
        <is>
          <t/>
        </is>
      </c>
      <c r="Z13341" s="26" t="inlineStr">
        <is>
          <t>https://www.contratacion.euskadi.eus/anuncio_contratacion/curso-formacion-ia/webkpe00-kpesimpc/es/</t>
        </is>
      </c>
      <c r="AA13341" s="26" t="inlineStr">
        <is>
          <t>https://www.contratacion.euskadi.eus/webkpe00-kpesimpc/es/contenidos/anuncio_contratacion/expcm483586/es_doc/index.html</t>
        </is>
      </c>
      <c r="AB13341" s="26" t="inlineStr">
        <is>
          <t>https://www.contratacion.euskadi.eus/contenidos/anuncio_contratacion/expcm483586/es_doc/data/es_r01dtpd19c33cd62687a65d568659413f8a2a3b219</t>
        </is>
      </c>
      <c r="AC13341" s="26" t="inlineStr">
        <is>
          <t>https://www.contratacion.euskadi.eus/contenidos/anuncio_contratacion/expcm483586/r01Index/expcm483586-idxContent.xml</t>
        </is>
      </c>
      <c r="AD13341" s="26" t="inlineStr">
        <is>
          <t>07/02/2026</t>
        </is>
      </c>
      <c r="AE13341" s="26" t="inlineStr">
        <is>
          <t>r01etpd1616f4065221e9f4c30e29178768e2e21ab</t>
        </is>
      </c>
      <c r="AF13341" s="26" t="inlineStr">
        <is>
          <t>BC3 Basque centre for climate change</t>
        </is>
      </c>
      <c r="AG13341" s="26" t="inlineStr">
        <is>
          <t>r01etpd1616f43d0241e9f4c3073c321c96c30e816</t>
        </is>
      </c>
      <c r="AH13341" s="26" t="inlineStr">
        <is>
          <t>BC3 Basque centre for climate change</t>
        </is>
      </c>
      <c r="AI13341" s="26" t="inlineStr">
        <is>
          <t/>
        </is>
      </c>
      <c r="AJ13341" s="26" t="inlineStr">
        <is>
          <t/>
        </is>
      </c>
    </row>
    <row r="13342" customHeight="true" ht="15.0">
      <c r="A13342" s="26" t="inlineStr">
        <is>
          <t>Desarrollo de la nueva web y del employee corner de BC3</t>
        </is>
      </c>
      <c r="B13342" s="26" t="inlineStr">
        <is>
          <t/>
        </is>
      </c>
      <c r="C13342" s="26" t="inlineStr">
        <is>
          <t>Gobierno Vasco</t>
        </is>
      </c>
      <c r="D13342" s="26" t="inlineStr">
        <is>
          <t/>
        </is>
      </c>
      <c r="E13342" s="26" t="inlineStr">
        <is>
          <t/>
        </is>
      </c>
      <c r="F13342" s="26" t="inlineStr">
        <is>
          <t/>
        </is>
      </c>
      <c r="G13342" s="26" t="inlineStr">
        <is>
          <t>Desarrollo de la nueva web y del employee corner de BC3</t>
        </is>
      </c>
      <c r="H13342" s="26" t="inlineStr">
        <is>
          <t>Desarrollo de la nueva web y del employee corner de BC3</t>
        </is>
      </c>
      <c r="I13342" s="26" t="inlineStr">
        <is>
          <t/>
        </is>
      </c>
      <c r="J13342" s="26" t="inlineStr">
        <is>
          <t>06/02/2026</t>
        </is>
      </c>
      <c r="K13342" s="26" t="inlineStr">
        <is>
          <t>001-2025/555</t>
        </is>
      </c>
      <c r="L13342" s="26" t="inlineStr">
        <is>
          <t>Adjudicación provisional / definitiva</t>
        </is>
      </c>
      <c r="M13342" s="26" t="inlineStr">
        <is>
          <t>true</t>
        </is>
      </c>
      <c r="N13342" s="26" t="inlineStr">
        <is>
          <t/>
        </is>
      </c>
      <c r="O13342" s="26" t="inlineStr">
        <is>
          <t/>
        </is>
      </c>
      <c r="P13342" s="26" t="inlineStr">
        <is>
          <t/>
        </is>
      </c>
      <c r="Q13342" s="26" t="inlineStr">
        <is>
          <t/>
        </is>
      </c>
      <c r="R13342" s="26" t="inlineStr">
        <is>
          <t/>
        </is>
      </c>
      <c r="S13342" s="26" t="inlineStr">
        <is>
          <t>https://www.contratacion.euskadi.eus/webkpe00-kpeperfi/es/contenidos/anuncio_contratacion/expcm483587/es_doc/images/BC3-Logo-Color-4x.jpg</t>
        </is>
      </c>
      <c r="T13342" s="26" t="inlineStr">
        <is>
          <t>BC3 Basque Centre for Climate Change</t>
        </is>
      </c>
      <c r="U13342" s="26" t="inlineStr">
        <is>
          <t>G95532826 - BC3 Basque Centre for Climate Change</t>
        </is>
      </c>
      <c r="V13342" s="26" t="inlineStr">
        <is>
          <t>Dirección Científica y Gerencia</t>
        </is>
      </c>
      <c r="W13342" s="26" t="inlineStr">
        <is>
          <t/>
        </is>
      </c>
      <c r="X13342" s="26" t="inlineStr">
        <is>
          <t/>
        </is>
      </c>
      <c r="Y13342" s="26" t="inlineStr">
        <is>
          <t/>
        </is>
      </c>
      <c r="Z13342" s="26" t="inlineStr">
        <is>
          <t>https://www.contratacion.euskadi.eus/anuncio_contratacion/desarrollo-nueva-web-y-del-employee-corner-bc3/webkpe00-kpesimpc/es/</t>
        </is>
      </c>
      <c r="AA13342" s="26" t="inlineStr">
        <is>
          <t>https://www.contratacion.euskadi.eus/webkpe00-kpesimpc/es/contenidos/anuncio_contratacion/expcm483587/es_doc/index.html</t>
        </is>
      </c>
      <c r="AB13342" s="26" t="inlineStr">
        <is>
          <t>https://www.contratacion.euskadi.eus/contenidos/anuncio_contratacion/expcm483587/es_doc/data/es_r01dtpd19c33cd8d4c7a65d5684dadb75dd7214308</t>
        </is>
      </c>
      <c r="AC13342" s="26" t="inlineStr">
        <is>
          <t>https://www.contratacion.euskadi.eus/contenidos/anuncio_contratacion/expcm483587/r01Index/expcm483587-idxContent.xml</t>
        </is>
      </c>
      <c r="AD13342" s="26" t="inlineStr">
        <is>
          <t>07/02/2026</t>
        </is>
      </c>
      <c r="AE13342" s="26" t="inlineStr">
        <is>
          <t>r01etpd1616f4065221e9f4c30e29178768e2e21ab</t>
        </is>
      </c>
      <c r="AF13342" s="26" t="inlineStr">
        <is>
          <t>BC3 Basque centre for climate change</t>
        </is>
      </c>
      <c r="AG13342" s="26" t="inlineStr">
        <is>
          <t>r01etpd1616f43d0241e9f4c3073c321c96c30e816</t>
        </is>
      </c>
      <c r="AH13342" s="26" t="inlineStr">
        <is>
          <t>BC3 Basque centre for climate change</t>
        </is>
      </c>
      <c r="AI13342" s="26" t="inlineStr">
        <is>
          <t/>
        </is>
      </c>
      <c r="AJ13342" s="26" t="inlineStr">
        <is>
          <t/>
        </is>
      </c>
    </row>
    <row r="13343" customHeight="true" ht="15.0">
      <c r="A13343" s="26" t="inlineStr">
        <is>
          <t>Publicacion de paper</t>
        </is>
      </c>
      <c r="B13343" s="26" t="inlineStr">
        <is>
          <t/>
        </is>
      </c>
      <c r="C13343" s="26" t="inlineStr">
        <is>
          <t>Gobierno Vasco</t>
        </is>
      </c>
      <c r="D13343" s="26" t="inlineStr">
        <is>
          <t/>
        </is>
      </c>
      <c r="E13343" s="26" t="inlineStr">
        <is>
          <t/>
        </is>
      </c>
      <c r="F13343" s="26" t="inlineStr">
        <is>
          <t/>
        </is>
      </c>
      <c r="G13343" s="26" t="inlineStr">
        <is>
          <t>Publicacion de paper</t>
        </is>
      </c>
      <c r="H13343" s="26" t="inlineStr">
        <is>
          <t>Publicacion de paper</t>
        </is>
      </c>
      <c r="I13343" s="26" t="inlineStr">
        <is>
          <t/>
        </is>
      </c>
      <c r="J13343" s="26" t="inlineStr">
        <is>
          <t>06/02/2026</t>
        </is>
      </c>
      <c r="K13343" s="26" t="inlineStr">
        <is>
          <t>002-2025/910</t>
        </is>
      </c>
      <c r="L13343" s="26" t="inlineStr">
        <is>
          <t>Adjudicación provisional / definitiva</t>
        </is>
      </c>
      <c r="M13343" s="26" t="inlineStr">
        <is>
          <t>true</t>
        </is>
      </c>
      <c r="N13343" s="26" t="inlineStr">
        <is>
          <t/>
        </is>
      </c>
      <c r="O13343" s="26" t="inlineStr">
        <is>
          <t/>
        </is>
      </c>
      <c r="P13343" s="26" t="inlineStr">
        <is>
          <t/>
        </is>
      </c>
      <c r="Q13343" s="26" t="inlineStr">
        <is>
          <t/>
        </is>
      </c>
      <c r="R13343" s="26" t="inlineStr">
        <is>
          <t/>
        </is>
      </c>
      <c r="S13343" s="26" t="inlineStr">
        <is>
          <t>https://www.contratacion.euskadi.eus/webkpe00-kpeperfi/es/contenidos/anuncio_contratacion/expcm483588/es_doc/images/BC3-Logo-Color-4x.jpg</t>
        </is>
      </c>
      <c r="T13343" s="26" t="inlineStr">
        <is>
          <t>BC3 Basque Centre for Climate Change</t>
        </is>
      </c>
      <c r="U13343" s="26" t="inlineStr">
        <is>
          <t>G95532826 - BC3 Basque Centre for Climate Change</t>
        </is>
      </c>
      <c r="V13343" s="26" t="inlineStr">
        <is>
          <t>Dirección Científica y Gerencia</t>
        </is>
      </c>
      <c r="W13343" s="26" t="inlineStr">
        <is>
          <t/>
        </is>
      </c>
      <c r="X13343" s="26" t="inlineStr">
        <is>
          <t/>
        </is>
      </c>
      <c r="Y13343" s="26" t="inlineStr">
        <is>
          <t/>
        </is>
      </c>
      <c r="Z13343" s="26" t="inlineStr">
        <is>
          <t>https://www.contratacion.euskadi.eus/anuncio_contratacion/publicacion-paper/expcm483588/webkpe00-kpesimpc/es/</t>
        </is>
      </c>
      <c r="AA13343" s="26" t="inlineStr">
        <is>
          <t>https://www.contratacion.euskadi.eus/webkpe00-kpesimpc/es/contenidos/anuncio_contratacion/expcm483588/es_doc/index.html</t>
        </is>
      </c>
      <c r="AB13343" s="26" t="inlineStr">
        <is>
          <t>https://www.contratacion.euskadi.eus/contenidos/anuncio_contratacion/expcm483588/es_doc/data/es_r01dtpd19c33cdba6d7a65d5688395e8a93538fc50</t>
        </is>
      </c>
      <c r="AC13343" s="26" t="inlineStr">
        <is>
          <t>https://www.contratacion.euskadi.eus/contenidos/anuncio_contratacion/expcm483588/r01Index/expcm483588-idxContent.xml</t>
        </is>
      </c>
      <c r="AD13343" s="26" t="inlineStr">
        <is>
          <t>07/02/2026</t>
        </is>
      </c>
      <c r="AE13343" s="26" t="inlineStr">
        <is>
          <t>r01etpd1616f4065221e9f4c30e29178768e2e21ab</t>
        </is>
      </c>
      <c r="AF13343" s="26" t="inlineStr">
        <is>
          <t>BC3 Basque centre for climate change</t>
        </is>
      </c>
      <c r="AG13343" s="26" t="inlineStr">
        <is>
          <t>r01etpd1616f43d0241e9f4c3073c321c96c30e816</t>
        </is>
      </c>
      <c r="AH13343" s="26" t="inlineStr">
        <is>
          <t>BC3 Basque centre for climate change</t>
        </is>
      </c>
      <c r="AI13343" s="26" t="inlineStr">
        <is>
          <t/>
        </is>
      </c>
      <c r="AJ13343" s="26" t="inlineStr">
        <is>
          <t/>
        </is>
      </c>
    </row>
    <row r="13344" customHeight="true" ht="15.0">
      <c r="A13344" s="26" t="inlineStr">
        <is>
          <t>Renovación licencia Software LCA   SIMAPRO   PhD 2026 para el proyecto Provacuno</t>
        </is>
      </c>
      <c r="B13344" s="26" t="inlineStr">
        <is>
          <t/>
        </is>
      </c>
      <c r="C13344" s="26" t="inlineStr">
        <is>
          <t>Gobierno Vasco</t>
        </is>
      </c>
      <c r="D13344" s="26" t="inlineStr">
        <is>
          <t/>
        </is>
      </c>
      <c r="E13344" s="26" t="inlineStr">
        <is>
          <t/>
        </is>
      </c>
      <c r="F13344" s="26" t="inlineStr">
        <is>
          <t/>
        </is>
      </c>
      <c r="G13344" s="26" t="inlineStr">
        <is>
          <t>Renovación licencia Software LCA   SIMAPRO   PhD 2026 para el proyecto Provacuno</t>
        </is>
      </c>
      <c r="H13344" s="26" t="inlineStr">
        <is>
          <t>Renovación licencia Software LCA   SIMAPRO   PhD 2026 para el proyecto Provacuno</t>
        </is>
      </c>
      <c r="I13344" s="26" t="inlineStr">
        <is>
          <t/>
        </is>
      </c>
      <c r="J13344" s="26" t="inlineStr">
        <is>
          <t>06/02/2026</t>
        </is>
      </c>
      <c r="K13344" s="26" t="inlineStr">
        <is>
          <t>001-2025/558</t>
        </is>
      </c>
      <c r="L13344" s="26" t="inlineStr">
        <is>
          <t>Adjudicación provisional / definitiva</t>
        </is>
      </c>
      <c r="M13344" s="26" t="inlineStr">
        <is>
          <t>true</t>
        </is>
      </c>
      <c r="N13344" s="26" t="inlineStr">
        <is>
          <t/>
        </is>
      </c>
      <c r="O13344" s="26" t="inlineStr">
        <is>
          <t/>
        </is>
      </c>
      <c r="P13344" s="26" t="inlineStr">
        <is>
          <t/>
        </is>
      </c>
      <c r="Q13344" s="26" t="inlineStr">
        <is>
          <t/>
        </is>
      </c>
      <c r="R13344" s="26" t="inlineStr">
        <is>
          <t/>
        </is>
      </c>
      <c r="S13344" s="26" t="inlineStr">
        <is>
          <t>https://www.contratacion.euskadi.eus/webkpe00-kpeperfi/es/contenidos/anuncio_contratacion/expcm483589/es_doc/images/BC3-Logo-Color-4x.jpg</t>
        </is>
      </c>
      <c r="T13344" s="26" t="inlineStr">
        <is>
          <t>BC3 Basque Centre for Climate Change</t>
        </is>
      </c>
      <c r="U13344" s="26" t="inlineStr">
        <is>
          <t>G95532826 - BC3 Basque Centre for Climate Change</t>
        </is>
      </c>
      <c r="V13344" s="26" t="inlineStr">
        <is>
          <t>Dirección Científica y Gerencia</t>
        </is>
      </c>
      <c r="W13344" s="26" t="inlineStr">
        <is>
          <t/>
        </is>
      </c>
      <c r="X13344" s="26" t="inlineStr">
        <is>
          <t/>
        </is>
      </c>
      <c r="Y13344" s="26" t="inlineStr">
        <is>
          <t/>
        </is>
      </c>
      <c r="Z13344" s="26" t="inlineStr">
        <is>
          <t>https://www.contratacion.euskadi.eus/anuncio_contratacion/renovacion-licencia-software-lca-simapro-phd-2026-proyecto-provacuno/webkpe00-kpesimpc/es/</t>
        </is>
      </c>
      <c r="AA13344" s="26" t="inlineStr">
        <is>
          <t>https://www.contratacion.euskadi.eus/webkpe00-kpesimpc/es/contenidos/anuncio_contratacion/expcm483589/es_doc/index.html</t>
        </is>
      </c>
      <c r="AB13344" s="26" t="inlineStr">
        <is>
          <t>https://www.contratacion.euskadi.eus/contenidos/anuncio_contratacion/expcm483589/es_doc/data/es_r01dtpd19c33d4d23340327570f7e8ac6349512aa5</t>
        </is>
      </c>
      <c r="AC13344" s="26" t="inlineStr">
        <is>
          <t>https://www.contratacion.euskadi.eus/contenidos/anuncio_contratacion/expcm483589/r01Index/expcm483589-idxContent.xml</t>
        </is>
      </c>
      <c r="AD13344" s="26" t="inlineStr">
        <is>
          <t>07/02/2026</t>
        </is>
      </c>
      <c r="AE13344" s="26" t="inlineStr">
        <is>
          <t>r01etpd1616f4065221e9f4c30e29178768e2e21ab</t>
        </is>
      </c>
      <c r="AF13344" s="26" t="inlineStr">
        <is>
          <t>BC3 Basque centre for climate change</t>
        </is>
      </c>
      <c r="AG13344" s="26" t="inlineStr">
        <is>
          <t>r01etpd1616f43d0241e9f4c3073c321c96c30e816</t>
        </is>
      </c>
      <c r="AH13344" s="26" t="inlineStr">
        <is>
          <t>BC3 Basque centre for climate change</t>
        </is>
      </c>
      <c r="AI13344" s="26" t="inlineStr">
        <is>
          <t/>
        </is>
      </c>
      <c r="AJ13344" s="26" t="inlineStr">
        <is>
          <t/>
        </is>
      </c>
    </row>
    <row r="13345" customHeight="true" ht="15.0">
      <c r="A13345" s="26" t="inlineStr">
        <is>
          <t>Servicios para la realizacion de una encuesta ciudadana en el marco del proyecto BlueAdapt</t>
        </is>
      </c>
      <c r="B13345" s="26" t="inlineStr">
        <is>
          <t/>
        </is>
      </c>
      <c r="C13345" s="26" t="inlineStr">
        <is>
          <t>Gobierno Vasco</t>
        </is>
      </c>
      <c r="D13345" s="26" t="inlineStr">
        <is>
          <t/>
        </is>
      </c>
      <c r="E13345" s="26" t="inlineStr">
        <is>
          <t/>
        </is>
      </c>
      <c r="F13345" s="26" t="inlineStr">
        <is>
          <t/>
        </is>
      </c>
      <c r="G13345" s="26" t="inlineStr">
        <is>
          <t>Servicios para la realizacion de una encuesta ciudadana en el marco del proyecto BlueAdapt</t>
        </is>
      </c>
      <c r="H13345" s="26" t="inlineStr">
        <is>
          <t>Servicios para la realizacion de una encuesta ciudadana en el marco del proyecto BlueAdapt</t>
        </is>
      </c>
      <c r="I13345" s="26" t="inlineStr">
        <is>
          <t/>
        </is>
      </c>
      <c r="J13345" s="26" t="inlineStr">
        <is>
          <t>06/02/2026</t>
        </is>
      </c>
      <c r="K13345" s="26" t="inlineStr">
        <is>
          <t>002-2025/918</t>
        </is>
      </c>
      <c r="L13345" s="26" t="inlineStr">
        <is>
          <t>Adjudicación provisional / definitiva</t>
        </is>
      </c>
      <c r="M13345" s="26" t="inlineStr">
        <is>
          <t>true</t>
        </is>
      </c>
      <c r="N13345" s="26" t="inlineStr">
        <is>
          <t/>
        </is>
      </c>
      <c r="O13345" s="26" t="inlineStr">
        <is>
          <t/>
        </is>
      </c>
      <c r="P13345" s="26" t="inlineStr">
        <is>
          <t/>
        </is>
      </c>
      <c r="Q13345" s="26" t="inlineStr">
        <is>
          <t/>
        </is>
      </c>
      <c r="R13345" s="26" t="inlineStr">
        <is>
          <t/>
        </is>
      </c>
      <c r="S13345" s="26" t="inlineStr">
        <is>
          <t>https://www.contratacion.euskadi.eus/webkpe00-kpeperfi/es/contenidos/anuncio_contratacion/expcm483590/es_doc/images/BC3-Logo-Color-4x.jpg</t>
        </is>
      </c>
      <c r="T13345" s="26" t="inlineStr">
        <is>
          <t>BC3 Basque Centre for Climate Change</t>
        </is>
      </c>
      <c r="U13345" s="26" t="inlineStr">
        <is>
          <t>G95532826 - BC3 Basque Centre for Climate Change</t>
        </is>
      </c>
      <c r="V13345" s="26" t="inlineStr">
        <is>
          <t>Dirección Científica y Gerencia</t>
        </is>
      </c>
      <c r="W13345" s="26" t="inlineStr">
        <is>
          <t/>
        </is>
      </c>
      <c r="X13345" s="26" t="inlineStr">
        <is>
          <t/>
        </is>
      </c>
      <c r="Y13345" s="26" t="inlineStr">
        <is>
          <t/>
        </is>
      </c>
      <c r="Z13345" s="26" t="inlineStr">
        <is>
          <t>https://www.contratacion.euskadi.eus/anuncio_contratacion/servicios-realizacion-encuesta-ciudadana-marco-del-proyecto-blueadapt/webkpe00-kpesimpc/es/</t>
        </is>
      </c>
      <c r="AA13345" s="26" t="inlineStr">
        <is>
          <t>https://www.contratacion.euskadi.eus/webkpe00-kpesimpc/es/contenidos/anuncio_contratacion/expcm483590/es_doc/index.html</t>
        </is>
      </c>
      <c r="AB13345" s="26" t="inlineStr">
        <is>
          <t>https://www.contratacion.euskadi.eus/contenidos/anuncio_contratacion/expcm483590/es_doc/data/es_r01dtpd19c33d4f97d40327570122cc6cbdb3525a9</t>
        </is>
      </c>
      <c r="AC13345" s="26" t="inlineStr">
        <is>
          <t>https://www.contratacion.euskadi.eus/contenidos/anuncio_contratacion/expcm483590/r01Index/expcm483590-idxContent.xml</t>
        </is>
      </c>
      <c r="AD13345" s="26" t="inlineStr">
        <is>
          <t>07/02/2026</t>
        </is>
      </c>
      <c r="AE13345" s="26" t="inlineStr">
        <is>
          <t>r01etpd1616f4065221e9f4c30e29178768e2e21ab</t>
        </is>
      </c>
      <c r="AF13345" s="26" t="inlineStr">
        <is>
          <t>BC3 Basque centre for climate change</t>
        </is>
      </c>
      <c r="AG13345" s="26" t="inlineStr">
        <is>
          <t>r01etpd1616f43d0241e9f4c3073c321c96c30e816</t>
        </is>
      </c>
      <c r="AH13345" s="26" t="inlineStr">
        <is>
          <t>BC3 Basque centre for climate change</t>
        </is>
      </c>
      <c r="AI13345" s="26" t="inlineStr">
        <is>
          <t/>
        </is>
      </c>
      <c r="AJ13345" s="26" t="inlineStr">
        <is>
          <t/>
        </is>
      </c>
    </row>
    <row r="13346" customHeight="true" ht="15.0">
      <c r="A13346" s="26" t="inlineStr">
        <is>
          <t>Presentación de abstract para la EGU 2026</t>
        </is>
      </c>
      <c r="B13346" s="26" t="inlineStr">
        <is>
          <t/>
        </is>
      </c>
      <c r="C13346" s="26" t="inlineStr">
        <is>
          <t>Gobierno Vasco</t>
        </is>
      </c>
      <c r="D13346" s="26" t="inlineStr">
        <is>
          <t/>
        </is>
      </c>
      <c r="E13346" s="26" t="inlineStr">
        <is>
          <t/>
        </is>
      </c>
      <c r="F13346" s="26" t="inlineStr">
        <is>
          <t/>
        </is>
      </c>
      <c r="G13346" s="26" t="inlineStr">
        <is>
          <t>Presentación de abstract para la EGU 2026</t>
        </is>
      </c>
      <c r="H13346" s="26" t="inlineStr">
        <is>
          <t>Presentación de abstract para la EGU 2026</t>
        </is>
      </c>
      <c r="I13346" s="26" t="inlineStr">
        <is>
          <t/>
        </is>
      </c>
      <c r="J13346" s="26" t="inlineStr">
        <is>
          <t>06/02/2026</t>
        </is>
      </c>
      <c r="K13346" s="26" t="inlineStr">
        <is>
          <t>001-2025/565</t>
        </is>
      </c>
      <c r="L13346" s="26" t="inlineStr">
        <is>
          <t>Adjudicación provisional / definitiva</t>
        </is>
      </c>
      <c r="M13346" s="26" t="inlineStr">
        <is>
          <t>true</t>
        </is>
      </c>
      <c r="N13346" s="26" t="inlineStr">
        <is>
          <t/>
        </is>
      </c>
      <c r="O13346" s="26" t="inlineStr">
        <is>
          <t/>
        </is>
      </c>
      <c r="P13346" s="26" t="inlineStr">
        <is>
          <t/>
        </is>
      </c>
      <c r="Q13346" s="26" t="inlineStr">
        <is>
          <t/>
        </is>
      </c>
      <c r="R13346" s="26" t="inlineStr">
        <is>
          <t/>
        </is>
      </c>
      <c r="S13346" s="26" t="inlineStr">
        <is>
          <t>https://www.contratacion.euskadi.eus/webkpe00-kpeperfi/es/contenidos/anuncio_contratacion/expcm483591/es_doc/images/BC3-Logo-Color-4x.jpg</t>
        </is>
      </c>
      <c r="T13346" s="26" t="inlineStr">
        <is>
          <t>BC3 Basque Centre for Climate Change</t>
        </is>
      </c>
      <c r="U13346" s="26" t="inlineStr">
        <is>
          <t>G95532826 - BC3 Basque Centre for Climate Change</t>
        </is>
      </c>
      <c r="V13346" s="26" t="inlineStr">
        <is>
          <t>Dirección Científica y Gerencia</t>
        </is>
      </c>
      <c r="W13346" s="26" t="inlineStr">
        <is>
          <t/>
        </is>
      </c>
      <c r="X13346" s="26" t="inlineStr">
        <is>
          <t/>
        </is>
      </c>
      <c r="Y13346" s="26" t="inlineStr">
        <is>
          <t/>
        </is>
      </c>
      <c r="Z13346" s="26" t="inlineStr">
        <is>
          <t>https://www.contratacion.euskadi.eus/anuncio_contratacion/presentacion-abstract-egu-2026/webkpe00-kpesimpc/es/</t>
        </is>
      </c>
      <c r="AA13346" s="26" t="inlineStr">
        <is>
          <t>https://www.contratacion.euskadi.eus/webkpe00-kpesimpc/es/contenidos/anuncio_contratacion/expcm483591/es_doc/index.html</t>
        </is>
      </c>
      <c r="AB13346" s="26" t="inlineStr">
        <is>
          <t>https://www.contratacion.euskadi.eus/contenidos/anuncio_contratacion/expcm483591/es_doc/data/es_r01dtpd19c33d526a240327570662ecb740291b726</t>
        </is>
      </c>
      <c r="AC13346" s="26" t="inlineStr">
        <is>
          <t>https://www.contratacion.euskadi.eus/contenidos/anuncio_contratacion/expcm483591/r01Index/expcm483591-idxContent.xml</t>
        </is>
      </c>
      <c r="AD13346" s="26" t="inlineStr">
        <is>
          <t>07/02/2026</t>
        </is>
      </c>
      <c r="AE13346" s="26" t="inlineStr">
        <is>
          <t>r01etpd1616f4065221e9f4c30e29178768e2e21ab</t>
        </is>
      </c>
      <c r="AF13346" s="26" t="inlineStr">
        <is>
          <t>BC3 Basque centre for climate change</t>
        </is>
      </c>
      <c r="AG13346" s="26" t="inlineStr">
        <is>
          <t>r01etpd1616f43d0241e9f4c3073c321c96c30e816</t>
        </is>
      </c>
      <c r="AH13346" s="26" t="inlineStr">
        <is>
          <t>BC3 Basque centre for climate change</t>
        </is>
      </c>
      <c r="AI13346" s="26" t="inlineStr">
        <is>
          <t/>
        </is>
      </c>
      <c r="AJ13346" s="26" t="inlineStr">
        <is>
          <t/>
        </is>
      </c>
    </row>
    <row r="13347" customHeight="true" ht="15.0">
      <c r="A13347" s="26" t="inlineStr">
        <is>
          <t>Servicio de renovacion de licencia Profesional Anual de software para edición de vídeo</t>
        </is>
      </c>
      <c r="B13347" s="26" t="inlineStr">
        <is>
          <t/>
        </is>
      </c>
      <c r="C13347" s="26" t="inlineStr">
        <is>
          <t>Gobierno Vasco</t>
        </is>
      </c>
      <c r="D13347" s="26" t="inlineStr">
        <is>
          <t/>
        </is>
      </c>
      <c r="E13347" s="26" t="inlineStr">
        <is>
          <t/>
        </is>
      </c>
      <c r="F13347" s="26" t="inlineStr">
        <is>
          <t/>
        </is>
      </c>
      <c r="G13347" s="26" t="inlineStr">
        <is>
          <t>Servicio de renovacion de licencia Profesional Anual de software para edición de vídeo</t>
        </is>
      </c>
      <c r="H13347" s="26" t="inlineStr">
        <is>
          <t>Servicio de renovacion de licencia Profesional Anual de software para edición de vídeo</t>
        </is>
      </c>
      <c r="I13347" s="26" t="inlineStr">
        <is>
          <t/>
        </is>
      </c>
      <c r="J13347" s="26" t="inlineStr">
        <is>
          <t>06/02/2026</t>
        </is>
      </c>
      <c r="K13347" s="26" t="inlineStr">
        <is>
          <t>001-2025/4</t>
        </is>
      </c>
      <c r="L13347" s="26" t="inlineStr">
        <is>
          <t>Adjudicación provisional / definitiva</t>
        </is>
      </c>
      <c r="M13347" s="26" t="inlineStr">
        <is>
          <t>true</t>
        </is>
      </c>
      <c r="N13347" s="26" t="inlineStr">
        <is>
          <t/>
        </is>
      </c>
      <c r="O13347" s="26" t="inlineStr">
        <is>
          <t/>
        </is>
      </c>
      <c r="P13347" s="26" t="inlineStr">
        <is>
          <t/>
        </is>
      </c>
      <c r="Q13347" s="26" t="inlineStr">
        <is>
          <t/>
        </is>
      </c>
      <c r="R13347" s="26" t="inlineStr">
        <is>
          <t/>
        </is>
      </c>
      <c r="S13347" s="26" t="inlineStr">
        <is>
          <t>https://www.contratacion.euskadi.eus/webkpe00-kpeperfi/es/contenidos/anuncio_contratacion/expcm483592/es_doc/images/BC3-Logo-Color-4x.jpg</t>
        </is>
      </c>
      <c r="T13347" s="26" t="inlineStr">
        <is>
          <t>BC3 Basque Centre for Climate Change</t>
        </is>
      </c>
      <c r="U13347" s="26" t="inlineStr">
        <is>
          <t>G95532826 - BC3 Basque Centre for Climate Change</t>
        </is>
      </c>
      <c r="V13347" s="26" t="inlineStr">
        <is>
          <t>Dirección Científica y Gerencia</t>
        </is>
      </c>
      <c r="W13347" s="26" t="inlineStr">
        <is>
          <t/>
        </is>
      </c>
      <c r="X13347" s="26" t="inlineStr">
        <is>
          <t/>
        </is>
      </c>
      <c r="Y13347" s="26" t="inlineStr">
        <is>
          <t/>
        </is>
      </c>
      <c r="Z13347" s="26" t="inlineStr">
        <is>
          <t>https://www.contratacion.euskadi.eus/anuncio_contratacion/servicio-renovacion-licencia-profesional-anual-software-edicion-video/webkpe00-kpesimpc/es/</t>
        </is>
      </c>
      <c r="AA13347" s="26" t="inlineStr">
        <is>
          <t>https://www.contratacion.euskadi.eus/webkpe00-kpesimpc/es/contenidos/anuncio_contratacion/expcm483592/es_doc/index.html</t>
        </is>
      </c>
      <c r="AB13347" s="26" t="inlineStr">
        <is>
          <t>https://www.contratacion.euskadi.eus/contenidos/anuncio_contratacion/expcm483592/es_doc/data/es_r01dtpd019c33da7f9c7319ea941911a25276dff6a</t>
        </is>
      </c>
      <c r="AC13347" s="26" t="inlineStr">
        <is>
          <t>https://www.contratacion.euskadi.eus/contenidos/anuncio_contratacion/expcm483592/r01Index/expcm483592-idxContent.xml</t>
        </is>
      </c>
      <c r="AD13347" s="26" t="inlineStr">
        <is>
          <t>07/02/2026</t>
        </is>
      </c>
      <c r="AE13347" s="26" t="inlineStr">
        <is>
          <t>r01etpd1616f4065221e9f4c30e29178768e2e21ab</t>
        </is>
      </c>
      <c r="AF13347" s="26" t="inlineStr">
        <is>
          <t>BC3 Basque centre for climate change</t>
        </is>
      </c>
      <c r="AG13347" s="26" t="inlineStr">
        <is>
          <t>r01etpd1616f43d0241e9f4c3073c321c96c30e816</t>
        </is>
      </c>
      <c r="AH13347" s="26" t="inlineStr">
        <is>
          <t>BC3 Basque centre for climate change</t>
        </is>
      </c>
      <c r="AI13347" s="26" t="inlineStr">
        <is>
          <t/>
        </is>
      </c>
      <c r="AJ13347" s="26" t="inlineStr">
        <is>
          <t/>
        </is>
      </c>
    </row>
    <row r="13348" customHeight="true" ht="15.0">
      <c r="A13348" s="26" t="inlineStr">
        <is>
          <t>Servicio de formacion de Ciclo Formativo online Como desarrollar investigaciones internas en el marco de un programa de Compliance</t>
        </is>
      </c>
      <c r="B13348" s="26" t="inlineStr">
        <is>
          <t/>
        </is>
      </c>
      <c r="C13348" s="26" t="inlineStr">
        <is>
          <t>Gobierno Vasco</t>
        </is>
      </c>
      <c r="D13348" s="26" t="inlineStr">
        <is>
          <t/>
        </is>
      </c>
      <c r="E13348" s="26" t="inlineStr">
        <is>
          <t/>
        </is>
      </c>
      <c r="F13348" s="26" t="inlineStr">
        <is>
          <t/>
        </is>
      </c>
      <c r="G13348" s="26" t="inlineStr">
        <is>
          <t>Servicio de formacion de Ciclo Formativo online Como desarrollar investigaciones internas en el marco de un programa de Compliance</t>
        </is>
      </c>
      <c r="H13348" s="26" t="inlineStr">
        <is>
          <t>Servicio de formacion de Ciclo Formativo online Como desarrollar investigaciones internas en el marco de un programa de Compliance</t>
        </is>
      </c>
      <c r="I13348" s="26" t="inlineStr">
        <is>
          <t/>
        </is>
      </c>
      <c r="J13348" s="26" t="inlineStr">
        <is>
          <t>06/02/2026</t>
        </is>
      </c>
      <c r="K13348" s="26" t="inlineStr">
        <is>
          <t>001-2025/3</t>
        </is>
      </c>
      <c r="L13348" s="26" t="inlineStr">
        <is>
          <t>Adjudicación provisional / definitiva</t>
        </is>
      </c>
      <c r="M13348" s="26" t="inlineStr">
        <is>
          <t>true</t>
        </is>
      </c>
      <c r="N13348" s="26" t="inlineStr">
        <is>
          <t/>
        </is>
      </c>
      <c r="O13348" s="26" t="inlineStr">
        <is>
          <t/>
        </is>
      </c>
      <c r="P13348" s="26" t="inlineStr">
        <is>
          <t/>
        </is>
      </c>
      <c r="Q13348" s="26" t="inlineStr">
        <is>
          <t/>
        </is>
      </c>
      <c r="R13348" s="26" t="inlineStr">
        <is>
          <t/>
        </is>
      </c>
      <c r="S13348" s="26" t="inlineStr">
        <is>
          <t>https://www.contratacion.euskadi.eus/webkpe00-kpeperfi/es/contenidos/anuncio_contratacion/expcm483593/es_doc/images/BC3-Logo-Color-4x.jpg</t>
        </is>
      </c>
      <c r="T13348" s="26" t="inlineStr">
        <is>
          <t>BC3 Basque Centre for Climate Change</t>
        </is>
      </c>
      <c r="U13348" s="26" t="inlineStr">
        <is>
          <t>G95532826 - BC3 Basque Centre for Climate Change</t>
        </is>
      </c>
      <c r="V13348" s="26" t="inlineStr">
        <is>
          <t>Dirección Científica y Gerencia</t>
        </is>
      </c>
      <c r="W13348" s="26" t="inlineStr">
        <is>
          <t/>
        </is>
      </c>
      <c r="X13348" s="26" t="inlineStr">
        <is>
          <t/>
        </is>
      </c>
      <c r="Y13348" s="26" t="inlineStr">
        <is>
          <t/>
        </is>
      </c>
      <c r="Z13348" s="26" t="inlineStr">
        <is>
          <t>https://www.contratacion.euskadi.eus/anuncio_contratacion/servicio-formacion-ciclo-formativo-online-como-desarrollar-investigaciones-internas-marco-programa-compliance/webkpe00-kpesimpc/es/</t>
        </is>
      </c>
      <c r="AA13348" s="26" t="inlineStr">
        <is>
          <t>https://www.contratacion.euskadi.eus/webkpe00-kpesimpc/es/contenidos/anuncio_contratacion/expcm483593/es_doc/index.html</t>
        </is>
      </c>
      <c r="AB13348" s="26" t="inlineStr">
        <is>
          <t>https://www.contratacion.euskadi.eus/contenidos/anuncio_contratacion/expcm483593/es_doc/data/es_r01dtpd19c33d692c4403275709fe51c449a53a5dc</t>
        </is>
      </c>
      <c r="AC13348" s="26" t="inlineStr">
        <is>
          <t>https://www.contratacion.euskadi.eus/contenidos/anuncio_contratacion/expcm483593/r01Index/expcm483593-idxContent.xml</t>
        </is>
      </c>
      <c r="AD13348" s="26" t="inlineStr">
        <is>
          <t>07/02/2026</t>
        </is>
      </c>
      <c r="AE13348" s="26" t="inlineStr">
        <is>
          <t>r01etpd1616f4065221e9f4c30e29178768e2e21ab</t>
        </is>
      </c>
      <c r="AF13348" s="26" t="inlineStr">
        <is>
          <t>BC3 Basque centre for climate change</t>
        </is>
      </c>
      <c r="AG13348" s="26" t="inlineStr">
        <is>
          <t>r01etpd1616f43d0241e9f4c3073c321c96c30e816</t>
        </is>
      </c>
      <c r="AH13348" s="26" t="inlineStr">
        <is>
          <t>BC3 Basque centre for climate change</t>
        </is>
      </c>
      <c r="AI13348" s="26" t="inlineStr">
        <is>
          <t/>
        </is>
      </c>
      <c r="AJ13348" s="26" t="inlineStr">
        <is>
          <t/>
        </is>
      </c>
    </row>
    <row r="13349" customHeight="true" ht="15.0">
      <c r="A13349" s="26" t="inlineStr">
        <is>
          <t>Servicio de asistencia de usuarios y mantenimiento de infraestructuras en BC3 para el año 2025</t>
        </is>
      </c>
      <c r="B13349" s="26" t="inlineStr">
        <is>
          <t/>
        </is>
      </c>
      <c r="C13349" s="26" t="inlineStr">
        <is>
          <t>Gobierno Vasco</t>
        </is>
      </c>
      <c r="D13349" s="26" t="inlineStr">
        <is>
          <t/>
        </is>
      </c>
      <c r="E13349" s="26" t="inlineStr">
        <is>
          <t/>
        </is>
      </c>
      <c r="F13349" s="26" t="inlineStr">
        <is>
          <t/>
        </is>
      </c>
      <c r="G13349" s="26" t="inlineStr">
        <is>
          <t>Servicio de asistencia de usuarios y mantenimiento de infraestructuras en BC3 para el año 2025</t>
        </is>
      </c>
      <c r="H13349" s="26" t="inlineStr">
        <is>
          <t>Servicio de asistencia de usuarios y mantenimiento de infraestructuras en BC3 para el año 2025</t>
        </is>
      </c>
      <c r="I13349" s="26" t="inlineStr">
        <is>
          <t/>
        </is>
      </c>
      <c r="J13349" s="26" t="inlineStr">
        <is>
          <t>06/02/2026</t>
        </is>
      </c>
      <c r="K13349" s="26" t="inlineStr">
        <is>
          <t>001-2025/5</t>
        </is>
      </c>
      <c r="L13349" s="26" t="inlineStr">
        <is>
          <t>Adjudicación provisional / definitiva</t>
        </is>
      </c>
      <c r="M13349" s="26" t="inlineStr">
        <is>
          <t>true</t>
        </is>
      </c>
      <c r="N13349" s="26" t="inlineStr">
        <is>
          <t/>
        </is>
      </c>
      <c r="O13349" s="26" t="inlineStr">
        <is>
          <t/>
        </is>
      </c>
      <c r="P13349" s="26" t="inlineStr">
        <is>
          <t/>
        </is>
      </c>
      <c r="Q13349" s="26" t="inlineStr">
        <is>
          <t/>
        </is>
      </c>
      <c r="R13349" s="26" t="inlineStr">
        <is>
          <t/>
        </is>
      </c>
      <c r="S13349" s="26" t="inlineStr">
        <is>
          <t>https://www.contratacion.euskadi.eus/webkpe00-kpeperfi/es/contenidos/anuncio_contratacion/expcm483594/es_doc/images/BC3-Logo-Color-4x.jpg</t>
        </is>
      </c>
      <c r="T13349" s="26" t="inlineStr">
        <is>
          <t>BC3 Basque Centre for Climate Change</t>
        </is>
      </c>
      <c r="U13349" s="26" t="inlineStr">
        <is>
          <t>G95532826 - BC3 Basque Centre for Climate Change</t>
        </is>
      </c>
      <c r="V13349" s="26" t="inlineStr">
        <is>
          <t>Dirección Científica y Gerencia</t>
        </is>
      </c>
      <c r="W13349" s="26" t="inlineStr">
        <is>
          <t/>
        </is>
      </c>
      <c r="X13349" s="26" t="inlineStr">
        <is>
          <t/>
        </is>
      </c>
      <c r="Y13349" s="26" t="inlineStr">
        <is>
          <t/>
        </is>
      </c>
      <c r="Z13349" s="26" t="inlineStr">
        <is>
          <t>https://www.contratacion.euskadi.eus/anuncio_contratacion/servicio-asistencia-usuarios-y-mantenimiento-infraestructuras-bc3-ano-2025/webkpe00-kpesimpc/es/</t>
        </is>
      </c>
      <c r="AA13349" s="26" t="inlineStr">
        <is>
          <t>https://www.contratacion.euskadi.eus/webkpe00-kpesimpc/es/contenidos/anuncio_contratacion/expcm483594/es_doc/index.html</t>
        </is>
      </c>
      <c r="AB13349" s="26" t="inlineStr">
        <is>
          <t>https://www.contratacion.euskadi.eus/contenidos/anuncio_contratacion/expcm483594/es_doc/data/es_r01dtpd019c33daa8297319ea9d0e21398d16b3ce8</t>
        </is>
      </c>
      <c r="AC13349" s="26" t="inlineStr">
        <is>
          <t>https://www.contratacion.euskadi.eus/contenidos/anuncio_contratacion/expcm483594/r01Index/expcm483594-idxContent.xml</t>
        </is>
      </c>
      <c r="AD13349" s="26" t="inlineStr">
        <is>
          <t>07/02/2026</t>
        </is>
      </c>
      <c r="AE13349" s="26" t="inlineStr">
        <is>
          <t>r01etpd1616f4065221e9f4c30e29178768e2e21ab</t>
        </is>
      </c>
      <c r="AF13349" s="26" t="inlineStr">
        <is>
          <t>BC3 Basque centre for climate change</t>
        </is>
      </c>
      <c r="AG13349" s="26" t="inlineStr">
        <is>
          <t>r01etpd1616f43d0241e9f4c3073c321c96c30e816</t>
        </is>
      </c>
      <c r="AH13349" s="26" t="inlineStr">
        <is>
          <t>BC3 Basque centre for climate change</t>
        </is>
      </c>
      <c r="AI13349" s="26" t="inlineStr">
        <is>
          <t/>
        </is>
      </c>
      <c r="AJ13349" s="26" t="inlineStr">
        <is>
          <t/>
        </is>
      </c>
    </row>
    <row r="13350" customHeight="true" ht="15.0">
      <c r="A13350" s="26" t="inlineStr">
        <is>
          <t>Suministro de sillas de laboratorio</t>
        </is>
      </c>
      <c r="B13350" s="26" t="inlineStr">
        <is>
          <t/>
        </is>
      </c>
      <c r="C13350" s="26" t="inlineStr">
        <is>
          <t>Gobierno Vasco</t>
        </is>
      </c>
      <c r="D13350" s="26" t="inlineStr">
        <is>
          <t/>
        </is>
      </c>
      <c r="E13350" s="26" t="inlineStr">
        <is>
          <t/>
        </is>
      </c>
      <c r="F13350" s="26" t="inlineStr">
        <is>
          <t/>
        </is>
      </c>
      <c r="G13350" s="26" t="inlineStr">
        <is>
          <t>Suministro de sillas de laboratorio</t>
        </is>
      </c>
      <c r="H13350" s="26" t="inlineStr">
        <is>
          <t>Suministro de sillas de laboratorio</t>
        </is>
      </c>
      <c r="I13350" s="26" t="inlineStr">
        <is>
          <t/>
        </is>
      </c>
      <c r="J13350" s="26" t="inlineStr">
        <is>
          <t>06/02/2026</t>
        </is>
      </c>
      <c r="K13350" s="26" t="inlineStr">
        <is>
          <t>001-2025/8</t>
        </is>
      </c>
      <c r="L13350" s="26" t="inlineStr">
        <is>
          <t>Adjudicación provisional / definitiva</t>
        </is>
      </c>
      <c r="M13350" s="26" t="inlineStr">
        <is>
          <t>true</t>
        </is>
      </c>
      <c r="N13350" s="26" t="inlineStr">
        <is>
          <t/>
        </is>
      </c>
      <c r="O13350" s="26" t="inlineStr">
        <is>
          <t/>
        </is>
      </c>
      <c r="P13350" s="26" t="inlineStr">
        <is>
          <t/>
        </is>
      </c>
      <c r="Q13350" s="26" t="inlineStr">
        <is>
          <t/>
        </is>
      </c>
      <c r="R13350" s="26" t="inlineStr">
        <is>
          <t/>
        </is>
      </c>
      <c r="S13350" s="26" t="inlineStr">
        <is>
          <t>https://www.contratacion.euskadi.eus/webkpe00-kpeperfi/es/contenidos/anuncio_contratacion/expcm483595/es_doc/images/BC3-Logo-Color-4x.jpg</t>
        </is>
      </c>
      <c r="T13350" s="26" t="inlineStr">
        <is>
          <t>BC3 Basque Centre for Climate Change</t>
        </is>
      </c>
      <c r="U13350" s="26" t="inlineStr">
        <is>
          <t>G95532826 - BC3 Basque Centre for Climate Change</t>
        </is>
      </c>
      <c r="V13350" s="26" t="inlineStr">
        <is>
          <t>Dirección Científica y Gerencia</t>
        </is>
      </c>
      <c r="W13350" s="26" t="inlineStr">
        <is>
          <t/>
        </is>
      </c>
      <c r="X13350" s="26" t="inlineStr">
        <is>
          <t/>
        </is>
      </c>
      <c r="Y13350" s="26" t="inlineStr">
        <is>
          <t/>
        </is>
      </c>
      <c r="Z13350" s="26" t="inlineStr">
        <is>
          <t>https://www.contratacion.euskadi.eus/anuncio_contratacion/suministro-sillas-laboratorio/webkpe00-kpesimpc/es/</t>
        </is>
      </c>
      <c r="AA13350" s="26" t="inlineStr">
        <is>
          <t>https://www.contratacion.euskadi.eus/webkpe00-kpesimpc/es/contenidos/anuncio_contratacion/expcm483595/es_doc/index.html</t>
        </is>
      </c>
      <c r="AB13350" s="26" t="inlineStr">
        <is>
          <t>https://www.contratacion.euskadi.eus/contenidos/anuncio_contratacion/expcm483595/es_doc/data/es_r01dtpd019c33dad0eb7319ea98268507ae541d940</t>
        </is>
      </c>
      <c r="AC13350" s="26" t="inlineStr">
        <is>
          <t>https://www.contratacion.euskadi.eus/contenidos/anuncio_contratacion/expcm483595/r01Index/expcm483595-idxContent.xml</t>
        </is>
      </c>
      <c r="AD13350" s="26" t="inlineStr">
        <is>
          <t>07/02/2026</t>
        </is>
      </c>
      <c r="AE13350" s="26" t="inlineStr">
        <is>
          <t>r01etpd1616f4065221e9f4c30e29178768e2e21ab</t>
        </is>
      </c>
      <c r="AF13350" s="26" t="inlineStr">
        <is>
          <t>BC3 Basque centre for climate change</t>
        </is>
      </c>
      <c r="AG13350" s="26" t="inlineStr">
        <is>
          <t>r01etpd1616f43d0241e9f4c3073c321c96c30e816</t>
        </is>
      </c>
      <c r="AH13350" s="26" t="inlineStr">
        <is>
          <t>BC3 Basque centre for climate change</t>
        </is>
      </c>
      <c r="AI13350" s="26" t="inlineStr">
        <is>
          <t/>
        </is>
      </c>
      <c r="AJ13350" s="26" t="inlineStr">
        <is>
          <t/>
        </is>
      </c>
    </row>
    <row r="13351" customHeight="true" ht="15.0">
      <c r="A13351" s="26" t="inlineStr">
        <is>
          <t>Servicio de control y mantenimiento de grupo electrógeno BC3</t>
        </is>
      </c>
      <c r="B13351" s="26" t="inlineStr">
        <is>
          <t/>
        </is>
      </c>
      <c r="C13351" s="26" t="inlineStr">
        <is>
          <t>Gobierno Vasco</t>
        </is>
      </c>
      <c r="D13351" s="26" t="inlineStr">
        <is>
          <t/>
        </is>
      </c>
      <c r="E13351" s="26" t="inlineStr">
        <is>
          <t/>
        </is>
      </c>
      <c r="F13351" s="26" t="inlineStr">
        <is>
          <t/>
        </is>
      </c>
      <c r="G13351" s="26" t="inlineStr">
        <is>
          <t>Servicio de control y mantenimiento de grupo electrógeno BC3</t>
        </is>
      </c>
      <c r="H13351" s="26" t="inlineStr">
        <is>
          <t>Servicio de control y mantenimiento de grupo electrógeno BC3</t>
        </is>
      </c>
      <c r="I13351" s="26" t="inlineStr">
        <is>
          <t/>
        </is>
      </c>
      <c r="J13351" s="26" t="inlineStr">
        <is>
          <t>06/02/2026</t>
        </is>
      </c>
      <c r="K13351" s="26" t="inlineStr">
        <is>
          <t>001-2025/9</t>
        </is>
      </c>
      <c r="L13351" s="26" t="inlineStr">
        <is>
          <t>Adjudicación provisional / definitiva</t>
        </is>
      </c>
      <c r="M13351" s="26" t="inlineStr">
        <is>
          <t>true</t>
        </is>
      </c>
      <c r="N13351" s="26" t="inlineStr">
        <is>
          <t/>
        </is>
      </c>
      <c r="O13351" s="26" t="inlineStr">
        <is>
          <t/>
        </is>
      </c>
      <c r="P13351" s="26" t="inlineStr">
        <is>
          <t/>
        </is>
      </c>
      <c r="Q13351" s="26" t="inlineStr">
        <is>
          <t/>
        </is>
      </c>
      <c r="R13351" s="26" t="inlineStr">
        <is>
          <t/>
        </is>
      </c>
      <c r="S13351" s="26" t="inlineStr">
        <is>
          <t>https://www.contratacion.euskadi.eus/webkpe00-kpeperfi/es/contenidos/anuncio_contratacion/expcm483596/es_doc/images/BC3-Logo-Color-4x.jpg</t>
        </is>
      </c>
      <c r="T13351" s="26" t="inlineStr">
        <is>
          <t>BC3 Basque Centre for Climate Change</t>
        </is>
      </c>
      <c r="U13351" s="26" t="inlineStr">
        <is>
          <t>G95532826 - BC3 Basque Centre for Climate Change</t>
        </is>
      </c>
      <c r="V13351" s="26" t="inlineStr">
        <is>
          <t>Dirección Científica y Gerencia</t>
        </is>
      </c>
      <c r="W13351" s="26" t="inlineStr">
        <is>
          <t/>
        </is>
      </c>
      <c r="X13351" s="26" t="inlineStr">
        <is>
          <t/>
        </is>
      </c>
      <c r="Y13351" s="26" t="inlineStr">
        <is>
          <t/>
        </is>
      </c>
      <c r="Z13351" s="26" t="inlineStr">
        <is>
          <t>https://www.contratacion.euskadi.eus/anuncio_contratacion/servicio-control-y-mantenimiento-grupo-electrogeno-bc3/webkpe00-kpesimpc/es/</t>
        </is>
      </c>
      <c r="AA13351" s="26" t="inlineStr">
        <is>
          <t>https://www.contratacion.euskadi.eus/webkpe00-kpesimpc/es/contenidos/anuncio_contratacion/expcm483596/es_doc/index.html</t>
        </is>
      </c>
      <c r="AB13351" s="26" t="inlineStr">
        <is>
          <t>https://www.contratacion.euskadi.eus/contenidos/anuncio_contratacion/expcm483596/es_doc/data/es_r01dtpd019c33db01e57319ea98b523d38ccc8966d</t>
        </is>
      </c>
      <c r="AC13351" s="26" t="inlineStr">
        <is>
          <t>https://www.contratacion.euskadi.eus/contenidos/anuncio_contratacion/expcm483596/r01Index/expcm483596-idxContent.xml</t>
        </is>
      </c>
      <c r="AD13351" s="26" t="inlineStr">
        <is>
          <t>07/02/2026</t>
        </is>
      </c>
      <c r="AE13351" s="26" t="inlineStr">
        <is>
          <t>r01etpd1616f4065221e9f4c30e29178768e2e21ab</t>
        </is>
      </c>
      <c r="AF13351" s="26" t="inlineStr">
        <is>
          <t>BC3 Basque centre for climate change</t>
        </is>
      </c>
      <c r="AG13351" s="26" t="inlineStr">
        <is>
          <t>r01etpd1616f43d0241e9f4c3073c321c96c30e816</t>
        </is>
      </c>
      <c r="AH13351" s="26" t="inlineStr">
        <is>
          <t>BC3 Basque centre for climate change</t>
        </is>
      </c>
      <c r="AI13351" s="26" t="inlineStr">
        <is>
          <t/>
        </is>
      </c>
      <c r="AJ13351" s="26" t="inlineStr">
        <is>
          <t/>
        </is>
      </c>
    </row>
    <row r="13352" customHeight="true" ht="15.0">
      <c r="A13352" s="26" t="inlineStr">
        <is>
          <t>Servicio de asistencia técnica protocolo acoso para el 2025</t>
        </is>
      </c>
      <c r="B13352" s="26" t="inlineStr">
        <is>
          <t/>
        </is>
      </c>
      <c r="C13352" s="26" t="inlineStr">
        <is>
          <t>Gobierno Vasco</t>
        </is>
      </c>
      <c r="D13352" s="26" t="inlineStr">
        <is>
          <t/>
        </is>
      </c>
      <c r="E13352" s="26" t="inlineStr">
        <is>
          <t/>
        </is>
      </c>
      <c r="F13352" s="26" t="inlineStr">
        <is>
          <t/>
        </is>
      </c>
      <c r="G13352" s="26" t="inlineStr">
        <is>
          <t>Servicio de asistencia técnica protocolo acoso para el 2025</t>
        </is>
      </c>
      <c r="H13352" s="26" t="inlineStr">
        <is>
          <t>Servicio de asistencia técnica protocolo acoso para el 2025</t>
        </is>
      </c>
      <c r="I13352" s="26" t="inlineStr">
        <is>
          <t/>
        </is>
      </c>
      <c r="J13352" s="26" t="inlineStr">
        <is>
          <t>06/02/2026</t>
        </is>
      </c>
      <c r="K13352" s="26" t="inlineStr">
        <is>
          <t>001-2025/10</t>
        </is>
      </c>
      <c r="L13352" s="26" t="inlineStr">
        <is>
          <t>Adjudicación provisional / definitiva</t>
        </is>
      </c>
      <c r="M13352" s="26" t="inlineStr">
        <is>
          <t>true</t>
        </is>
      </c>
      <c r="N13352" s="26" t="inlineStr">
        <is>
          <t/>
        </is>
      </c>
      <c r="O13352" s="26" t="inlineStr">
        <is>
          <t/>
        </is>
      </c>
      <c r="P13352" s="26" t="inlineStr">
        <is>
          <t/>
        </is>
      </c>
      <c r="Q13352" s="26" t="inlineStr">
        <is>
          <t/>
        </is>
      </c>
      <c r="R13352" s="26" t="inlineStr">
        <is>
          <t/>
        </is>
      </c>
      <c r="S13352" s="26" t="inlineStr">
        <is>
          <t>https://www.contratacion.euskadi.eus/webkpe00-kpeperfi/es/contenidos/anuncio_contratacion/expcm483597/es_doc/images/BC3-Logo-Color-4x.jpg</t>
        </is>
      </c>
      <c r="T13352" s="26" t="inlineStr">
        <is>
          <t>BC3 Basque Centre for Climate Change</t>
        </is>
      </c>
      <c r="U13352" s="26" t="inlineStr">
        <is>
          <t>G95532826 - BC3 Basque Centre for Climate Change</t>
        </is>
      </c>
      <c r="V13352" s="26" t="inlineStr">
        <is>
          <t>Dirección Científica y Gerencia</t>
        </is>
      </c>
      <c r="W13352" s="26" t="inlineStr">
        <is>
          <t/>
        </is>
      </c>
      <c r="X13352" s="26" t="inlineStr">
        <is>
          <t/>
        </is>
      </c>
      <c r="Y13352" s="26" t="inlineStr">
        <is>
          <t/>
        </is>
      </c>
      <c r="Z13352" s="26" t="inlineStr">
        <is>
          <t>https://www.contratacion.euskadi.eus/anuncio_contratacion/servicio-asistencia-tecnica-protocolo-acoso-2025/webkpe00-kpesimpc/es/</t>
        </is>
      </c>
      <c r="AA13352" s="26" t="inlineStr">
        <is>
          <t>https://www.contratacion.euskadi.eus/webkpe00-kpesimpc/es/contenidos/anuncio_contratacion/expcm483597/es_doc/index.html</t>
        </is>
      </c>
      <c r="AB13352" s="26" t="inlineStr">
        <is>
          <t>https://www.contratacion.euskadi.eus/contenidos/anuncio_contratacion/expcm483597/es_doc/data/es_r01dtpd019c33db29d47319ea99b65af5cf11898b3</t>
        </is>
      </c>
      <c r="AC13352" s="26" t="inlineStr">
        <is>
          <t>https://www.contratacion.euskadi.eus/contenidos/anuncio_contratacion/expcm483597/r01Index/expcm483597-idxContent.xml</t>
        </is>
      </c>
      <c r="AD13352" s="26" t="inlineStr">
        <is>
          <t>07/02/2026</t>
        </is>
      </c>
      <c r="AE13352" s="26" t="inlineStr">
        <is>
          <t>r01etpd1616f4065221e9f4c30e29178768e2e21ab</t>
        </is>
      </c>
      <c r="AF13352" s="26" t="inlineStr">
        <is>
          <t>BC3 Basque centre for climate change</t>
        </is>
      </c>
      <c r="AG13352" s="26" t="inlineStr">
        <is>
          <t>r01etpd1616f43d0241e9f4c3073c321c96c30e816</t>
        </is>
      </c>
      <c r="AH13352" s="26" t="inlineStr">
        <is>
          <t>BC3 Basque centre for climate change</t>
        </is>
      </c>
      <c r="AI13352" s="26" t="inlineStr">
        <is>
          <t/>
        </is>
      </c>
      <c r="AJ13352" s="26" t="inlineStr">
        <is>
          <t/>
        </is>
      </c>
    </row>
    <row r="13353" customHeight="true" ht="15.0">
      <c r="A13353" s="26" t="inlineStr">
        <is>
          <t>Servicio de asesoramiento en la elaboración y gestión del plan de formación 2025</t>
        </is>
      </c>
      <c r="B13353" s="26" t="inlineStr">
        <is>
          <t/>
        </is>
      </c>
      <c r="C13353" s="26" t="inlineStr">
        <is>
          <t>Gobierno Vasco</t>
        </is>
      </c>
      <c r="D13353" s="26" t="inlineStr">
        <is>
          <t/>
        </is>
      </c>
      <c r="E13353" s="26" t="inlineStr">
        <is>
          <t/>
        </is>
      </c>
      <c r="F13353" s="26" t="inlineStr">
        <is>
          <t/>
        </is>
      </c>
      <c r="G13353" s="26" t="inlineStr">
        <is>
          <t>Servicio de asesoramiento en la elaboración y gestión del plan de formación 2025</t>
        </is>
      </c>
      <c r="H13353" s="26" t="inlineStr">
        <is>
          <t>Servicio de asesoramiento en la elaboración y gestión del plan de formación 2025</t>
        </is>
      </c>
      <c r="I13353" s="26" t="inlineStr">
        <is>
          <t/>
        </is>
      </c>
      <c r="J13353" s="26" t="inlineStr">
        <is>
          <t>06/02/2026</t>
        </is>
      </c>
      <c r="K13353" s="26" t="inlineStr">
        <is>
          <t>001-2025/11</t>
        </is>
      </c>
      <c r="L13353" s="26" t="inlineStr">
        <is>
          <t>Adjudicación provisional / definitiva</t>
        </is>
      </c>
      <c r="M13353" s="26" t="inlineStr">
        <is>
          <t>true</t>
        </is>
      </c>
      <c r="N13353" s="26" t="inlineStr">
        <is>
          <t/>
        </is>
      </c>
      <c r="O13353" s="26" t="inlineStr">
        <is>
          <t/>
        </is>
      </c>
      <c r="P13353" s="26" t="inlineStr">
        <is>
          <t/>
        </is>
      </c>
      <c r="Q13353" s="26" t="inlineStr">
        <is>
          <t/>
        </is>
      </c>
      <c r="R13353" s="26" t="inlineStr">
        <is>
          <t/>
        </is>
      </c>
      <c r="S13353" s="26" t="inlineStr">
        <is>
          <t>https://www.contratacion.euskadi.eus/webkpe00-kpeperfi/es/contenidos/anuncio_contratacion/expcm483598/es_doc/images/BC3-Logo-Color-4x.jpg</t>
        </is>
      </c>
      <c r="T13353" s="26" t="inlineStr">
        <is>
          <t>BC3 Basque Centre for Climate Change</t>
        </is>
      </c>
      <c r="U13353" s="26" t="inlineStr">
        <is>
          <t>G95532826 - BC3 Basque Centre for Climate Change</t>
        </is>
      </c>
      <c r="V13353" s="26" t="inlineStr">
        <is>
          <t>Dirección Científica y Gerencia</t>
        </is>
      </c>
      <c r="W13353" s="26" t="inlineStr">
        <is>
          <t/>
        </is>
      </c>
      <c r="X13353" s="26" t="inlineStr">
        <is>
          <t/>
        </is>
      </c>
      <c r="Y13353" s="26" t="inlineStr">
        <is>
          <t/>
        </is>
      </c>
      <c r="Z13353" s="26" t="inlineStr">
        <is>
          <t>https://www.contratacion.euskadi.eus/anuncio_contratacion/servicio-asesoramiento-elaboracion-y-gestion-del-plan-formacion-2025/webkpe00-kpesimpc/es/</t>
        </is>
      </c>
      <c r="AA13353" s="26" t="inlineStr">
        <is>
          <t>https://www.contratacion.euskadi.eus/webkpe00-kpesimpc/es/contenidos/anuncio_contratacion/expcm483598/es_doc/index.html</t>
        </is>
      </c>
      <c r="AB13353" s="26" t="inlineStr">
        <is>
          <t>https://www.contratacion.euskadi.eus/contenidos/anuncio_contratacion/expcm483598/es_doc/data/es_r01dtpd019c33df13337319ea95905e68c48c3126b</t>
        </is>
      </c>
      <c r="AC13353" s="26" t="inlineStr">
        <is>
          <t>https://www.contratacion.euskadi.eus/contenidos/anuncio_contratacion/expcm483598/r01Index/expcm483598-idxContent.xml</t>
        </is>
      </c>
      <c r="AD13353" s="26" t="inlineStr">
        <is>
          <t>07/02/2026</t>
        </is>
      </c>
      <c r="AE13353" s="26" t="inlineStr">
        <is>
          <t>r01etpd1616f4065221e9f4c30e29178768e2e21ab</t>
        </is>
      </c>
      <c r="AF13353" s="26" t="inlineStr">
        <is>
          <t>BC3 Basque centre for climate change</t>
        </is>
      </c>
      <c r="AG13353" s="26" t="inlineStr">
        <is>
          <t>r01etpd1616f43d0241e9f4c3073c321c96c30e816</t>
        </is>
      </c>
      <c r="AH13353" s="26" t="inlineStr">
        <is>
          <t>BC3 Basque centre for climate change</t>
        </is>
      </c>
      <c r="AI13353" s="26" t="inlineStr">
        <is>
          <t/>
        </is>
      </c>
      <c r="AJ13353" s="26" t="inlineStr">
        <is>
          <t/>
        </is>
      </c>
    </row>
    <row r="13354" customHeight="true" ht="15.0">
      <c r="A13354" s="26" t="inlineStr">
        <is>
          <t>Servicio de recogida y destrucción de papel</t>
        </is>
      </c>
      <c r="B13354" s="26" t="inlineStr">
        <is>
          <t/>
        </is>
      </c>
      <c r="C13354" s="26" t="inlineStr">
        <is>
          <t>Gobierno Vasco</t>
        </is>
      </c>
      <c r="D13354" s="26" t="inlineStr">
        <is>
          <t/>
        </is>
      </c>
      <c r="E13354" s="26" t="inlineStr">
        <is>
          <t/>
        </is>
      </c>
      <c r="F13354" s="26" t="inlineStr">
        <is>
          <t/>
        </is>
      </c>
      <c r="G13354" s="26" t="inlineStr">
        <is>
          <t>Servicio de recogida y destrucción de papel</t>
        </is>
      </c>
      <c r="H13354" s="26" t="inlineStr">
        <is>
          <t>Servicio de recogida y destrucción de papel</t>
        </is>
      </c>
      <c r="I13354" s="26" t="inlineStr">
        <is>
          <t/>
        </is>
      </c>
      <c r="J13354" s="26" t="inlineStr">
        <is>
          <t>06/02/2026</t>
        </is>
      </c>
      <c r="K13354" s="26" t="inlineStr">
        <is>
          <t>001-2025/12</t>
        </is>
      </c>
      <c r="L13354" s="26" t="inlineStr">
        <is>
          <t>Adjudicación provisional / definitiva</t>
        </is>
      </c>
      <c r="M13354" s="26" t="inlineStr">
        <is>
          <t>true</t>
        </is>
      </c>
      <c r="N13354" s="26" t="inlineStr">
        <is>
          <t/>
        </is>
      </c>
      <c r="O13354" s="26" t="inlineStr">
        <is>
          <t/>
        </is>
      </c>
      <c r="P13354" s="26" t="inlineStr">
        <is>
          <t/>
        </is>
      </c>
      <c r="Q13354" s="26" t="inlineStr">
        <is>
          <t/>
        </is>
      </c>
      <c r="R13354" s="26" t="inlineStr">
        <is>
          <t/>
        </is>
      </c>
      <c r="S13354" s="26" t="inlineStr">
        <is>
          <t>https://www.contratacion.euskadi.eus/webkpe00-kpeperfi/es/contenidos/anuncio_contratacion/expcm483599/es_doc/images/BC3-Logo-Color-4x.jpg</t>
        </is>
      </c>
      <c r="T13354" s="26" t="inlineStr">
        <is>
          <t>BC3 Basque Centre for Climate Change</t>
        </is>
      </c>
      <c r="U13354" s="26" t="inlineStr">
        <is>
          <t>G95532826 - BC3 Basque Centre for Climate Change</t>
        </is>
      </c>
      <c r="V13354" s="26" t="inlineStr">
        <is>
          <t>Dirección Científica y Gerencia</t>
        </is>
      </c>
      <c r="W13354" s="26" t="inlineStr">
        <is>
          <t/>
        </is>
      </c>
      <c r="X13354" s="26" t="inlineStr">
        <is>
          <t/>
        </is>
      </c>
      <c r="Y13354" s="26" t="inlineStr">
        <is>
          <t/>
        </is>
      </c>
      <c r="Z13354" s="26" t="inlineStr">
        <is>
          <t>https://www.contratacion.euskadi.eus/anuncio_contratacion/servicio-recogida-y-destruccion-papel/webkpe00-kpesimpc/es/</t>
        </is>
      </c>
      <c r="AA13354" s="26" t="inlineStr">
        <is>
          <t>https://www.contratacion.euskadi.eus/webkpe00-kpesimpc/es/contenidos/anuncio_contratacion/expcm483599/es_doc/index.html</t>
        </is>
      </c>
      <c r="AB13354" s="26" t="inlineStr">
        <is>
          <t>https://www.contratacion.euskadi.eus/contenidos/anuncio_contratacion/expcm483599/es_doc/data/es_r01dtpd019c33df3b997319ea92c367203535d6b73</t>
        </is>
      </c>
      <c r="AC13354" s="26" t="inlineStr">
        <is>
          <t>https://www.contratacion.euskadi.eus/contenidos/anuncio_contratacion/expcm483599/r01Index/expcm483599-idxContent.xml</t>
        </is>
      </c>
      <c r="AD13354" s="26" t="inlineStr">
        <is>
          <t>07/02/2026</t>
        </is>
      </c>
      <c r="AE13354" s="26" t="inlineStr">
        <is>
          <t>r01etpd1616f4065221e9f4c30e29178768e2e21ab</t>
        </is>
      </c>
      <c r="AF13354" s="26" t="inlineStr">
        <is>
          <t>BC3 Basque centre for climate change</t>
        </is>
      </c>
      <c r="AG13354" s="26" t="inlineStr">
        <is>
          <t>r01etpd1616f43d0241e9f4c3073c321c96c30e816</t>
        </is>
      </c>
      <c r="AH13354" s="26" t="inlineStr">
        <is>
          <t>BC3 Basque centre for climate change</t>
        </is>
      </c>
      <c r="AI13354" s="26" t="inlineStr">
        <is>
          <t/>
        </is>
      </c>
      <c r="AJ13354" s="26" t="inlineStr">
        <is>
          <t/>
        </is>
      </c>
    </row>
    <row r="13355" customHeight="true" ht="15.0">
      <c r="A13355" s="26" t="inlineStr">
        <is>
          <t>Servicio de Catering for BERC Networking</t>
        </is>
      </c>
      <c r="B13355" s="26" t="inlineStr">
        <is>
          <t/>
        </is>
      </c>
      <c r="C13355" s="26" t="inlineStr">
        <is>
          <t>Gobierno Vasco</t>
        </is>
      </c>
      <c r="D13355" s="26" t="inlineStr">
        <is>
          <t/>
        </is>
      </c>
      <c r="E13355" s="26" t="inlineStr">
        <is>
          <t/>
        </is>
      </c>
      <c r="F13355" s="26" t="inlineStr">
        <is>
          <t/>
        </is>
      </c>
      <c r="G13355" s="26" t="inlineStr">
        <is>
          <t>Servicio de Catering for BERC Networking</t>
        </is>
      </c>
      <c r="H13355" s="26" t="inlineStr">
        <is>
          <t>Servicio de Catering for BERC Networking</t>
        </is>
      </c>
      <c r="I13355" s="26" t="inlineStr">
        <is>
          <t/>
        </is>
      </c>
      <c r="J13355" s="26" t="inlineStr">
        <is>
          <t>06/02/2026</t>
        </is>
      </c>
      <c r="K13355" s="26" t="inlineStr">
        <is>
          <t>001-2025/15</t>
        </is>
      </c>
      <c r="L13355" s="26" t="inlineStr">
        <is>
          <t>Adjudicación provisional / definitiva</t>
        </is>
      </c>
      <c r="M13355" s="26" t="inlineStr">
        <is>
          <t>true</t>
        </is>
      </c>
      <c r="N13355" s="26" t="inlineStr">
        <is>
          <t/>
        </is>
      </c>
      <c r="O13355" s="26" t="inlineStr">
        <is>
          <t/>
        </is>
      </c>
      <c r="P13355" s="26" t="inlineStr">
        <is>
          <t/>
        </is>
      </c>
      <c r="Q13355" s="26" t="inlineStr">
        <is>
          <t/>
        </is>
      </c>
      <c r="R13355" s="26" t="inlineStr">
        <is>
          <t/>
        </is>
      </c>
      <c r="S13355" s="26" t="inlineStr">
        <is>
          <t>https://www.contratacion.euskadi.eus/webkpe00-kpeperfi/es/contenidos/anuncio_contratacion/expcm483600/es_doc/images/BC3-Logo-Color-4x.jpg</t>
        </is>
      </c>
      <c r="T13355" s="26" t="inlineStr">
        <is>
          <t>BC3 Basque Centre for Climate Change</t>
        </is>
      </c>
      <c r="U13355" s="26" t="inlineStr">
        <is>
          <t>G95532826 - BC3 Basque Centre for Climate Change</t>
        </is>
      </c>
      <c r="V13355" s="26" t="inlineStr">
        <is>
          <t>Dirección Científica y Gerencia</t>
        </is>
      </c>
      <c r="W13355" s="26" t="inlineStr">
        <is>
          <t/>
        </is>
      </c>
      <c r="X13355" s="26" t="inlineStr">
        <is>
          <t/>
        </is>
      </c>
      <c r="Y13355" s="26" t="inlineStr">
        <is>
          <t/>
        </is>
      </c>
      <c r="Z13355" s="26" t="inlineStr">
        <is>
          <t>https://www.contratacion.euskadi.eus/anuncio_contratacion/servicio-catering-for-berc-networking/webkpe00-kpesimpc/es/</t>
        </is>
      </c>
      <c r="AA13355" s="26" t="inlineStr">
        <is>
          <t>https://www.contratacion.euskadi.eus/webkpe00-kpesimpc/es/contenidos/anuncio_contratacion/expcm483600/es_doc/index.html</t>
        </is>
      </c>
      <c r="AB13355" s="26" t="inlineStr">
        <is>
          <t>https://www.contratacion.euskadi.eus/contenidos/anuncio_contratacion/expcm483600/es_doc/data/es_r01dtpd019c33df64727319ea93b094ff7b932ec24</t>
        </is>
      </c>
      <c r="AC13355" s="26" t="inlineStr">
        <is>
          <t>https://www.contratacion.euskadi.eus/contenidos/anuncio_contratacion/expcm483600/r01Index/expcm483600-idxContent.xml</t>
        </is>
      </c>
      <c r="AD13355" s="26" t="inlineStr">
        <is>
          <t>07/02/2026</t>
        </is>
      </c>
      <c r="AE13355" s="26" t="inlineStr">
        <is>
          <t>r01etpd1616f4065221e9f4c30e29178768e2e21ab</t>
        </is>
      </c>
      <c r="AF13355" s="26" t="inlineStr">
        <is>
          <t>BC3 Basque centre for climate change</t>
        </is>
      </c>
      <c r="AG13355" s="26" t="inlineStr">
        <is>
          <t>r01etpd1616f43d0241e9f4c3073c321c96c30e816</t>
        </is>
      </c>
      <c r="AH13355" s="26" t="inlineStr">
        <is>
          <t>BC3 Basque centre for climate change</t>
        </is>
      </c>
      <c r="AI13355" s="26" t="inlineStr">
        <is>
          <t/>
        </is>
      </c>
      <c r="AJ13355" s="26" t="inlineStr">
        <is>
          <t/>
        </is>
      </c>
    </row>
    <row r="13356" customHeight="true" ht="15.0">
      <c r="A13356" s="26" t="inlineStr">
        <is>
          <t>Servicio de Emailing corportarivo BC3 2025</t>
        </is>
      </c>
      <c r="B13356" s="26" t="inlineStr">
        <is>
          <t/>
        </is>
      </c>
      <c r="C13356" s="26" t="inlineStr">
        <is>
          <t>Gobierno Vasco</t>
        </is>
      </c>
      <c r="D13356" s="26" t="inlineStr">
        <is>
          <t/>
        </is>
      </c>
      <c r="E13356" s="26" t="inlineStr">
        <is>
          <t/>
        </is>
      </c>
      <c r="F13356" s="26" t="inlineStr">
        <is>
          <t/>
        </is>
      </c>
      <c r="G13356" s="26" t="inlineStr">
        <is>
          <t>Servicio de Emailing corportarivo BC3 2025</t>
        </is>
      </c>
      <c r="H13356" s="26" t="inlineStr">
        <is>
          <t>Servicio de Emailing corportarivo BC3 2025</t>
        </is>
      </c>
      <c r="I13356" s="26" t="inlineStr">
        <is>
          <t/>
        </is>
      </c>
      <c r="J13356" s="26" t="inlineStr">
        <is>
          <t>06/02/2026</t>
        </is>
      </c>
      <c r="K13356" s="26" t="inlineStr">
        <is>
          <t>001-2025/14</t>
        </is>
      </c>
      <c r="L13356" s="26" t="inlineStr">
        <is>
          <t>Adjudicación provisional / definitiva</t>
        </is>
      </c>
      <c r="M13356" s="26" t="inlineStr">
        <is>
          <t>true</t>
        </is>
      </c>
      <c r="N13356" s="26" t="inlineStr">
        <is>
          <t/>
        </is>
      </c>
      <c r="O13356" s="26" t="inlineStr">
        <is>
          <t/>
        </is>
      </c>
      <c r="P13356" s="26" t="inlineStr">
        <is>
          <t/>
        </is>
      </c>
      <c r="Q13356" s="26" t="inlineStr">
        <is>
          <t/>
        </is>
      </c>
      <c r="R13356" s="26" t="inlineStr">
        <is>
          <t/>
        </is>
      </c>
      <c r="S13356" s="26" t="inlineStr">
        <is>
          <t>https://www.contratacion.euskadi.eus/webkpe00-kpeperfi/es/contenidos/anuncio_contratacion/expcm483601/es_doc/images/BC3-Logo-Color-4x.jpg</t>
        </is>
      </c>
      <c r="T13356" s="26" t="inlineStr">
        <is>
          <t>BC3 Basque Centre for Climate Change</t>
        </is>
      </c>
      <c r="U13356" s="26" t="inlineStr">
        <is>
          <t>G95532826 - BC3 Basque Centre for Climate Change</t>
        </is>
      </c>
      <c r="V13356" s="26" t="inlineStr">
        <is>
          <t>Dirección Científica y Gerencia</t>
        </is>
      </c>
      <c r="W13356" s="26" t="inlineStr">
        <is>
          <t/>
        </is>
      </c>
      <c r="X13356" s="26" t="inlineStr">
        <is>
          <t/>
        </is>
      </c>
      <c r="Y13356" s="26" t="inlineStr">
        <is>
          <t/>
        </is>
      </c>
      <c r="Z13356" s="26" t="inlineStr">
        <is>
          <t>https://www.contratacion.euskadi.eus/anuncio_contratacion/servicio-emailing-corportarivo-bc3-2025/webkpe00-kpesimpc/es/</t>
        </is>
      </c>
      <c r="AA13356" s="26" t="inlineStr">
        <is>
          <t>https://www.contratacion.euskadi.eus/webkpe00-kpesimpc/es/contenidos/anuncio_contratacion/expcm483601/es_doc/index.html</t>
        </is>
      </c>
      <c r="AB13356" s="26" t="inlineStr">
        <is>
          <t>https://www.contratacion.euskadi.eus/contenidos/anuncio_contratacion/expcm483601/es_doc/data/es_r01dtpd019c33df8c477319ea9d4bf2f9739b1e7e1</t>
        </is>
      </c>
      <c r="AC13356" s="26" t="inlineStr">
        <is>
          <t>https://www.contratacion.euskadi.eus/contenidos/anuncio_contratacion/expcm483601/r01Index/expcm483601-idxContent.xml</t>
        </is>
      </c>
      <c r="AD13356" s="26" t="inlineStr">
        <is>
          <t>07/02/2026</t>
        </is>
      </c>
      <c r="AE13356" s="26" t="inlineStr">
        <is>
          <t>r01etpd1616f4065221e9f4c30e29178768e2e21ab</t>
        </is>
      </c>
      <c r="AF13356" s="26" t="inlineStr">
        <is>
          <t>BC3 Basque centre for climate change</t>
        </is>
      </c>
      <c r="AG13356" s="26" t="inlineStr">
        <is>
          <t>r01etpd1616f43d0241e9f4c3073c321c96c30e816</t>
        </is>
      </c>
      <c r="AH13356" s="26" t="inlineStr">
        <is>
          <t>BC3 Basque centre for climate change</t>
        </is>
      </c>
      <c r="AI13356" s="26" t="inlineStr">
        <is>
          <t/>
        </is>
      </c>
      <c r="AJ13356" s="26" t="inlineStr">
        <is>
          <t/>
        </is>
      </c>
    </row>
    <row r="13357" customHeight="true" ht="15.0">
      <c r="A13357" s="26" t="inlineStr">
        <is>
          <t>Servicios de traducción</t>
        </is>
      </c>
      <c r="B13357" s="26" t="inlineStr">
        <is>
          <t/>
        </is>
      </c>
      <c r="C13357" s="26" t="inlineStr">
        <is>
          <t>Gobierno Vasco</t>
        </is>
      </c>
      <c r="D13357" s="26" t="inlineStr">
        <is>
          <t/>
        </is>
      </c>
      <c r="E13357" s="26" t="inlineStr">
        <is>
          <t/>
        </is>
      </c>
      <c r="F13357" s="26" t="inlineStr">
        <is>
          <t/>
        </is>
      </c>
      <c r="G13357" s="26" t="inlineStr">
        <is>
          <t>Servicios de traducción</t>
        </is>
      </c>
      <c r="H13357" s="26" t="inlineStr">
        <is>
          <t>Servicios de traducción</t>
        </is>
      </c>
      <c r="I13357" s="26" t="inlineStr">
        <is>
          <t/>
        </is>
      </c>
      <c r="J13357" s="26" t="inlineStr">
        <is>
          <t>06/02/2026</t>
        </is>
      </c>
      <c r="K13357" s="26" t="inlineStr">
        <is>
          <t>001-2025/13</t>
        </is>
      </c>
      <c r="L13357" s="26" t="inlineStr">
        <is>
          <t>Adjudicación provisional / definitiva</t>
        </is>
      </c>
      <c r="M13357" s="26" t="inlineStr">
        <is>
          <t>true</t>
        </is>
      </c>
      <c r="N13357" s="26" t="inlineStr">
        <is>
          <t/>
        </is>
      </c>
      <c r="O13357" s="26" t="inlineStr">
        <is>
          <t/>
        </is>
      </c>
      <c r="P13357" s="26" t="inlineStr">
        <is>
          <t/>
        </is>
      </c>
      <c r="Q13357" s="26" t="inlineStr">
        <is>
          <t/>
        </is>
      </c>
      <c r="R13357" s="26" t="inlineStr">
        <is>
          <t/>
        </is>
      </c>
      <c r="S13357" s="26" t="inlineStr">
        <is>
          <t>https://www.contratacion.euskadi.eus/webkpe00-kpeperfi/es/contenidos/anuncio_contratacion/expcm483602/es_doc/images/BC3-Logo-Color-4x.jpg</t>
        </is>
      </c>
      <c r="T13357" s="26" t="inlineStr">
        <is>
          <t>BC3 Basque Centre for Climate Change</t>
        </is>
      </c>
      <c r="U13357" s="26" t="inlineStr">
        <is>
          <t>G95532826 - BC3 Basque Centre for Climate Change</t>
        </is>
      </c>
      <c r="V13357" s="26" t="inlineStr">
        <is>
          <t>Dirección Científica y Gerencia</t>
        </is>
      </c>
      <c r="W13357" s="26" t="inlineStr">
        <is>
          <t/>
        </is>
      </c>
      <c r="X13357" s="26" t="inlineStr">
        <is>
          <t/>
        </is>
      </c>
      <c r="Y13357" s="26" t="inlineStr">
        <is>
          <t/>
        </is>
      </c>
      <c r="Z13357" s="26" t="inlineStr">
        <is>
          <t>https://www.contratacion.euskadi.eus/anuncio_contratacion/servicios-traduccion/expcm483602/webkpe00-kpesimpc/es/</t>
        </is>
      </c>
      <c r="AA13357" s="26" t="inlineStr">
        <is>
          <t>https://www.contratacion.euskadi.eus/webkpe00-kpesimpc/es/contenidos/anuncio_contratacion/expcm483602/es_doc/index.html</t>
        </is>
      </c>
      <c r="AB13357" s="26" t="inlineStr">
        <is>
          <t>https://www.contratacion.euskadi.eus/contenidos/anuncio_contratacion/expcm483602/es_doc/data/es_r01dtpd019c33dfb9f97319ea96c271530c4ad84fd</t>
        </is>
      </c>
      <c r="AC13357" s="26" t="inlineStr">
        <is>
          <t>https://www.contratacion.euskadi.eus/contenidos/anuncio_contratacion/expcm483602/r01Index/expcm483602-idxContent.xml</t>
        </is>
      </c>
      <c r="AD13357" s="26" t="inlineStr">
        <is>
          <t>07/02/2026</t>
        </is>
      </c>
      <c r="AE13357" s="26" t="inlineStr">
        <is>
          <t>r01etpd1616f4065221e9f4c30e29178768e2e21ab</t>
        </is>
      </c>
      <c r="AF13357" s="26" t="inlineStr">
        <is>
          <t>BC3 Basque centre for climate change</t>
        </is>
      </c>
      <c r="AG13357" s="26" t="inlineStr">
        <is>
          <t>r01etpd1616f43d0241e9f4c3073c321c96c30e816</t>
        </is>
      </c>
      <c r="AH13357" s="26" t="inlineStr">
        <is>
          <t>BC3 Basque centre for climate change</t>
        </is>
      </c>
      <c r="AI13357" s="26" t="inlineStr">
        <is>
          <t/>
        </is>
      </c>
      <c r="AJ13357" s="26" t="inlineStr">
        <is>
          <t/>
        </is>
      </c>
    </row>
    <row r="13358" customHeight="true" ht="15.0">
      <c r="A13358" s="26" t="inlineStr">
        <is>
          <t>Servicio de envío especial para hielo seco</t>
        </is>
      </c>
      <c r="B13358" s="26" t="inlineStr">
        <is>
          <t/>
        </is>
      </c>
      <c r="C13358" s="26" t="inlineStr">
        <is>
          <t>Gobierno Vasco</t>
        </is>
      </c>
      <c r="D13358" s="26" t="inlineStr">
        <is>
          <t/>
        </is>
      </c>
      <c r="E13358" s="26" t="inlineStr">
        <is>
          <t/>
        </is>
      </c>
      <c r="F13358" s="26" t="inlineStr">
        <is>
          <t/>
        </is>
      </c>
      <c r="G13358" s="26" t="inlineStr">
        <is>
          <t>Servicio de envío especial para hielo seco</t>
        </is>
      </c>
      <c r="H13358" s="26" t="inlineStr">
        <is>
          <t>Servicio de envío especial para hielo seco</t>
        </is>
      </c>
      <c r="I13358" s="26" t="inlineStr">
        <is>
          <t/>
        </is>
      </c>
      <c r="J13358" s="26" t="inlineStr">
        <is>
          <t>06/02/2026</t>
        </is>
      </c>
      <c r="K13358" s="26" t="inlineStr">
        <is>
          <t>001-2025/16</t>
        </is>
      </c>
      <c r="L13358" s="26" t="inlineStr">
        <is>
          <t>Adjudicación provisional / definitiva</t>
        </is>
      </c>
      <c r="M13358" s="26" t="inlineStr">
        <is>
          <t>true</t>
        </is>
      </c>
      <c r="N13358" s="26" t="inlineStr">
        <is>
          <t/>
        </is>
      </c>
      <c r="O13358" s="26" t="inlineStr">
        <is>
          <t/>
        </is>
      </c>
      <c r="P13358" s="26" t="inlineStr">
        <is>
          <t/>
        </is>
      </c>
      <c r="Q13358" s="26" t="inlineStr">
        <is>
          <t/>
        </is>
      </c>
      <c r="R13358" s="26" t="inlineStr">
        <is>
          <t/>
        </is>
      </c>
      <c r="S13358" s="26" t="inlineStr">
        <is>
          <t>https://www.contratacion.euskadi.eus/webkpe00-kpeperfi/es/contenidos/anuncio_contratacion/expcm483603/es_doc/images/BC3-Logo-Color-4x.jpg</t>
        </is>
      </c>
      <c r="T13358" s="26" t="inlineStr">
        <is>
          <t>BC3 Basque Centre for Climate Change</t>
        </is>
      </c>
      <c r="U13358" s="26" t="inlineStr">
        <is>
          <t>G95532826 - BC3 Basque Centre for Climate Change</t>
        </is>
      </c>
      <c r="V13358" s="26" t="inlineStr">
        <is>
          <t>Dirección Científica y Gerencia</t>
        </is>
      </c>
      <c r="W13358" s="26" t="inlineStr">
        <is>
          <t/>
        </is>
      </c>
      <c r="X13358" s="26" t="inlineStr">
        <is>
          <t/>
        </is>
      </c>
      <c r="Y13358" s="26" t="inlineStr">
        <is>
          <t/>
        </is>
      </c>
      <c r="Z13358" s="26" t="inlineStr">
        <is>
          <t>https://www.contratacion.euskadi.eus/anuncio_contratacion/servicio-envio-especial-hielo-seco/webkpe00-kpesimpc/es/</t>
        </is>
      </c>
      <c r="AA13358" s="26" t="inlineStr">
        <is>
          <t>https://www.contratacion.euskadi.eus/webkpe00-kpesimpc/es/contenidos/anuncio_contratacion/expcm483603/es_doc/index.html</t>
        </is>
      </c>
      <c r="AB13358" s="26" t="inlineStr">
        <is>
          <t>https://www.contratacion.euskadi.eus/contenidos/anuncio_contratacion/expcm483603/es_doc/data/es_r01dtpd19c33e3ee90403275707c4d0c4ad019eb2a</t>
        </is>
      </c>
      <c r="AC13358" s="26" t="inlineStr">
        <is>
          <t>https://www.contratacion.euskadi.eus/contenidos/anuncio_contratacion/expcm483603/r01Index/expcm483603-idxContent.xml</t>
        </is>
      </c>
      <c r="AD13358" s="26" t="inlineStr">
        <is>
          <t>07/02/2026</t>
        </is>
      </c>
      <c r="AE13358" s="26" t="inlineStr">
        <is>
          <t>r01etpd1616f4065221e9f4c30e29178768e2e21ab</t>
        </is>
      </c>
      <c r="AF13358" s="26" t="inlineStr">
        <is>
          <t>BC3 Basque centre for climate change</t>
        </is>
      </c>
      <c r="AG13358" s="26" t="inlineStr">
        <is>
          <t>r01etpd1616f43d0241e9f4c3073c321c96c30e816</t>
        </is>
      </c>
      <c r="AH13358" s="26" t="inlineStr">
        <is>
          <t>BC3 Basque centre for climate change</t>
        </is>
      </c>
      <c r="AI13358" s="26" t="inlineStr">
        <is>
          <t/>
        </is>
      </c>
      <c r="AJ13358" s="26" t="inlineStr">
        <is>
          <t/>
        </is>
      </c>
    </row>
    <row r="13359" customHeight="true" ht="15.0">
      <c r="A13359" s="26" t="inlineStr">
        <is>
          <t>Servicio de renovación licencia Software LCA  SIMAPRO  PhD</t>
        </is>
      </c>
      <c r="B13359" s="26" t="inlineStr">
        <is>
          <t/>
        </is>
      </c>
      <c r="C13359" s="26" t="inlineStr">
        <is>
          <t>Gobierno Vasco</t>
        </is>
      </c>
      <c r="D13359" s="26" t="inlineStr">
        <is>
          <t/>
        </is>
      </c>
      <c r="E13359" s="26" t="inlineStr">
        <is>
          <t/>
        </is>
      </c>
      <c r="F13359" s="26" t="inlineStr">
        <is>
          <t/>
        </is>
      </c>
      <c r="G13359" s="26" t="inlineStr">
        <is>
          <t>Servicio de renovación licencia Software LCA  SIMAPRO  PhD</t>
        </is>
      </c>
      <c r="H13359" s="26" t="inlineStr">
        <is>
          <t>Servicio de renovación licencia Software LCA  SIMAPRO  PhD</t>
        </is>
      </c>
      <c r="I13359" s="26" t="inlineStr">
        <is>
          <t/>
        </is>
      </c>
      <c r="J13359" s="26" t="inlineStr">
        <is>
          <t>06/02/2026</t>
        </is>
      </c>
      <c r="K13359" s="26" t="inlineStr">
        <is>
          <t>001-2025/19</t>
        </is>
      </c>
      <c r="L13359" s="26" t="inlineStr">
        <is>
          <t>Adjudicación provisional / definitiva</t>
        </is>
      </c>
      <c r="M13359" s="26" t="inlineStr">
        <is>
          <t>true</t>
        </is>
      </c>
      <c r="N13359" s="26" t="inlineStr">
        <is>
          <t/>
        </is>
      </c>
      <c r="O13359" s="26" t="inlineStr">
        <is>
          <t/>
        </is>
      </c>
      <c r="P13359" s="26" t="inlineStr">
        <is>
          <t/>
        </is>
      </c>
      <c r="Q13359" s="26" t="inlineStr">
        <is>
          <t/>
        </is>
      </c>
      <c r="R13359" s="26" t="inlineStr">
        <is>
          <t/>
        </is>
      </c>
      <c r="S13359" s="26" t="inlineStr">
        <is>
          <t>https://www.contratacion.euskadi.eus/webkpe00-kpeperfi/es/contenidos/anuncio_contratacion/expcm483604/es_doc/images/BC3-Logo-Color-4x.jpg</t>
        </is>
      </c>
      <c r="T13359" s="26" t="inlineStr">
        <is>
          <t>BC3 Basque Centre for Climate Change</t>
        </is>
      </c>
      <c r="U13359" s="26" t="inlineStr">
        <is>
          <t>G95532826 - BC3 Basque Centre for Climate Change</t>
        </is>
      </c>
      <c r="V13359" s="26" t="inlineStr">
        <is>
          <t>Dirección Científica y Gerencia</t>
        </is>
      </c>
      <c r="W13359" s="26" t="inlineStr">
        <is>
          <t/>
        </is>
      </c>
      <c r="X13359" s="26" t="inlineStr">
        <is>
          <t/>
        </is>
      </c>
      <c r="Y13359" s="26" t="inlineStr">
        <is>
          <t/>
        </is>
      </c>
      <c r="Z13359" s="26" t="inlineStr">
        <is>
          <t>https://www.contratacion.euskadi.eus/anuncio_contratacion/servicio-renovacion-licencia-software-lca-simapro-phd/webkpe00-kpesimpc/es/</t>
        </is>
      </c>
      <c r="AA13359" s="26" t="inlineStr">
        <is>
          <t>https://www.contratacion.euskadi.eus/webkpe00-kpesimpc/es/contenidos/anuncio_contratacion/expcm483604/es_doc/index.html</t>
        </is>
      </c>
      <c r="AB13359" s="26" t="inlineStr">
        <is>
          <t>https://www.contratacion.euskadi.eus/contenidos/anuncio_contratacion/expcm483604/es_doc/data/es_r01dtpd19c33e483ac40327570ab9d074053771e07</t>
        </is>
      </c>
      <c r="AC13359" s="26" t="inlineStr">
        <is>
          <t>https://www.contratacion.euskadi.eus/contenidos/anuncio_contratacion/expcm483604/r01Index/expcm483604-idxContent.xml</t>
        </is>
      </c>
      <c r="AD13359" s="26" t="inlineStr">
        <is>
          <t>07/02/2026</t>
        </is>
      </c>
      <c r="AE13359" s="26" t="inlineStr">
        <is>
          <t>r01etpd1616f4065221e9f4c30e29178768e2e21ab</t>
        </is>
      </c>
      <c r="AF13359" s="26" t="inlineStr">
        <is>
          <t>BC3 Basque centre for climate change</t>
        </is>
      </c>
      <c r="AG13359" s="26" t="inlineStr">
        <is>
          <t>r01etpd1616f43d0241e9f4c3073c321c96c30e816</t>
        </is>
      </c>
      <c r="AH13359" s="26" t="inlineStr">
        <is>
          <t>BC3 Basque centre for climate change</t>
        </is>
      </c>
      <c r="AI13359" s="26" t="inlineStr">
        <is>
          <t/>
        </is>
      </c>
      <c r="AJ13359" s="26" t="inlineStr">
        <is>
          <t/>
        </is>
      </c>
    </row>
    <row r="13360" customHeight="true" ht="15.0">
      <c r="A13360" s="26" t="inlineStr">
        <is>
          <t>Servicio de asistencia a la Conferencia en Modelos en dinamica de poblaciones ecologia y evolucion MPDEE25</t>
        </is>
      </c>
      <c r="B13360" s="26" t="inlineStr">
        <is>
          <t/>
        </is>
      </c>
      <c r="C13360" s="26" t="inlineStr">
        <is>
          <t>Gobierno Vasco</t>
        </is>
      </c>
      <c r="D13360" s="26" t="inlineStr">
        <is>
          <t/>
        </is>
      </c>
      <c r="E13360" s="26" t="inlineStr">
        <is>
          <t/>
        </is>
      </c>
      <c r="F13360" s="26" t="inlineStr">
        <is>
          <t/>
        </is>
      </c>
      <c r="G13360" s="26" t="inlineStr">
        <is>
          <t>Servicio de asistencia a la Conferencia en Modelos en dinamica de poblaciones ecologia y evolucion MPDEE25</t>
        </is>
      </c>
      <c r="H13360" s="26" t="inlineStr">
        <is>
          <t>Servicio de asistencia a la Conferencia en Modelos en dinamica de poblaciones ecologia y evolucion MPDEE25</t>
        </is>
      </c>
      <c r="I13360" s="26" t="inlineStr">
        <is>
          <t/>
        </is>
      </c>
      <c r="J13360" s="26" t="inlineStr">
        <is>
          <t>06/02/2026</t>
        </is>
      </c>
      <c r="K13360" s="26" t="inlineStr">
        <is>
          <t>002-2025/7</t>
        </is>
      </c>
      <c r="L13360" s="26" t="inlineStr">
        <is>
          <t>Adjudicación provisional / definitiva</t>
        </is>
      </c>
      <c r="M13360" s="26" t="inlineStr">
        <is>
          <t>true</t>
        </is>
      </c>
      <c r="N13360" s="26" t="inlineStr">
        <is>
          <t/>
        </is>
      </c>
      <c r="O13360" s="26" t="inlineStr">
        <is>
          <t/>
        </is>
      </c>
      <c r="P13360" s="26" t="inlineStr">
        <is>
          <t/>
        </is>
      </c>
      <c r="Q13360" s="26" t="inlineStr">
        <is>
          <t/>
        </is>
      </c>
      <c r="R13360" s="26" t="inlineStr">
        <is>
          <t/>
        </is>
      </c>
      <c r="S13360" s="26" t="inlineStr">
        <is>
          <t>https://www.contratacion.euskadi.eus/webkpe00-kpeperfi/es/contenidos/anuncio_contratacion/expcm483605/es_doc/images/BC3-Logo-Color-4x.jpg</t>
        </is>
      </c>
      <c r="T13360" s="26" t="inlineStr">
        <is>
          <t>BC3 Basque Centre for Climate Change</t>
        </is>
      </c>
      <c r="U13360" s="26" t="inlineStr">
        <is>
          <t>G95532826 - BC3 Basque Centre for Climate Change</t>
        </is>
      </c>
      <c r="V13360" s="26" t="inlineStr">
        <is>
          <t>Dirección Científica y Gerencia</t>
        </is>
      </c>
      <c r="W13360" s="26" t="inlineStr">
        <is>
          <t/>
        </is>
      </c>
      <c r="X13360" s="26" t="inlineStr">
        <is>
          <t/>
        </is>
      </c>
      <c r="Y13360" s="26" t="inlineStr">
        <is>
          <t/>
        </is>
      </c>
      <c r="Z13360" s="26" t="inlineStr">
        <is>
          <t>https://www.contratacion.euskadi.eus/anuncio_contratacion/servicio-asistencia-conferencia-modelos-dinamica-poblaciones-ecologia-y-evolucion-mpdee25/webkpe00-kpesimpc/es/</t>
        </is>
      </c>
      <c r="AA13360" s="26" t="inlineStr">
        <is>
          <t>https://www.contratacion.euskadi.eus/webkpe00-kpesimpc/es/contenidos/anuncio_contratacion/expcm483605/es_doc/index.html</t>
        </is>
      </c>
      <c r="AB13360" s="26" t="inlineStr">
        <is>
          <t>https://www.contratacion.euskadi.eus/contenidos/anuncio_contratacion/expcm483605/es_doc/data/es_r01dtpd19c33e6ba1940327570462e16816d97e561</t>
        </is>
      </c>
      <c r="AC13360" s="26" t="inlineStr">
        <is>
          <t>https://www.contratacion.euskadi.eus/contenidos/anuncio_contratacion/expcm483605/r01Index/expcm483605-idxContent.xml</t>
        </is>
      </c>
      <c r="AD13360" s="26" t="inlineStr">
        <is>
          <t>07/02/2026</t>
        </is>
      </c>
      <c r="AE13360" s="26" t="inlineStr">
        <is>
          <t>r01etpd1616f4065221e9f4c30e29178768e2e21ab</t>
        </is>
      </c>
      <c r="AF13360" s="26" t="inlineStr">
        <is>
          <t>BC3 Basque centre for climate change</t>
        </is>
      </c>
      <c r="AG13360" s="26" t="inlineStr">
        <is>
          <t>r01etpd1616f43d0241e9f4c3073c321c96c30e816</t>
        </is>
      </c>
      <c r="AH13360" s="26" t="inlineStr">
        <is>
          <t>BC3 Basque centre for climate change</t>
        </is>
      </c>
      <c r="AI13360" s="26" t="inlineStr">
        <is>
          <t/>
        </is>
      </c>
      <c r="AJ13360" s="26" t="inlineStr">
        <is>
          <t/>
        </is>
      </c>
    </row>
    <row r="13361" customHeight="true" ht="15.0">
      <c r="A13361" s="26" t="inlineStr">
        <is>
          <t>Servicio de asistencia a la Conferencia en Modelos en dinamica de poblaciones ecologia y evolucion MPDEE25</t>
        </is>
      </c>
      <c r="B13361" s="26" t="inlineStr">
        <is>
          <t/>
        </is>
      </c>
      <c r="C13361" s="26" t="inlineStr">
        <is>
          <t>Gobierno Vasco</t>
        </is>
      </c>
      <c r="D13361" s="26" t="inlineStr">
        <is>
          <t/>
        </is>
      </c>
      <c r="E13361" s="26" t="inlineStr">
        <is>
          <t/>
        </is>
      </c>
      <c r="F13361" s="26" t="inlineStr">
        <is>
          <t/>
        </is>
      </c>
      <c r="G13361" s="26" t="inlineStr">
        <is>
          <t>Servicio de asistencia a la Conferencia en Modelos en dinamica de poblaciones ecologia y evolucion MPDEE25</t>
        </is>
      </c>
      <c r="H13361" s="26" t="inlineStr">
        <is>
          <t>Servicio de asistencia a la Conferencia en Modelos en dinamica de poblaciones ecologia y evolucion MPDEE25</t>
        </is>
      </c>
      <c r="I13361" s="26" t="inlineStr">
        <is>
          <t/>
        </is>
      </c>
      <c r="J13361" s="26" t="inlineStr">
        <is>
          <t>06/02/2026</t>
        </is>
      </c>
      <c r="K13361" s="26" t="inlineStr">
        <is>
          <t>002-2025/8</t>
        </is>
      </c>
      <c r="L13361" s="26" t="inlineStr">
        <is>
          <t>Adjudicación provisional / definitiva</t>
        </is>
      </c>
      <c r="M13361" s="26" t="inlineStr">
        <is>
          <t>true</t>
        </is>
      </c>
      <c r="N13361" s="26" t="inlineStr">
        <is>
          <t/>
        </is>
      </c>
      <c r="O13361" s="26" t="inlineStr">
        <is>
          <t/>
        </is>
      </c>
      <c r="P13361" s="26" t="inlineStr">
        <is>
          <t/>
        </is>
      </c>
      <c r="Q13361" s="26" t="inlineStr">
        <is>
          <t/>
        </is>
      </c>
      <c r="R13361" s="26" t="inlineStr">
        <is>
          <t/>
        </is>
      </c>
      <c r="S13361" s="26" t="inlineStr">
        <is>
          <t>https://www.contratacion.euskadi.eus/webkpe00-kpeperfi/es/contenidos/anuncio_contratacion/expcm483606/es_doc/images/BC3-Logo-Color-4x.jpg</t>
        </is>
      </c>
      <c r="T13361" s="26" t="inlineStr">
        <is>
          <t>BC3 Basque Centre for Climate Change</t>
        </is>
      </c>
      <c r="U13361" s="26" t="inlineStr">
        <is>
          <t>G95532826 - BC3 Basque Centre for Climate Change</t>
        </is>
      </c>
      <c r="V13361" s="26" t="inlineStr">
        <is>
          <t>Dirección Científica y Gerencia</t>
        </is>
      </c>
      <c r="W13361" s="26" t="inlineStr">
        <is>
          <t/>
        </is>
      </c>
      <c r="X13361" s="26" t="inlineStr">
        <is>
          <t/>
        </is>
      </c>
      <c r="Y13361" s="26" t="inlineStr">
        <is>
          <t/>
        </is>
      </c>
      <c r="Z13361" s="26" t="inlineStr">
        <is>
          <t>https://www.contratacion.euskadi.eus/anuncio_contratacion/servicio-asistencia-conferencia-modelos-dinamica-poblaciones-ecologia-y-evolucion-mpdee25/webkpe00-kpesimpc/es/</t>
        </is>
      </c>
      <c r="AA13361" s="26" t="inlineStr">
        <is>
          <t>https://www.contratacion.euskadi.eus/webkpe00-kpesimpc/es/contenidos/anuncio_contratacion/expcm483606/es_doc/index.html</t>
        </is>
      </c>
      <c r="AB13361" s="26" t="inlineStr">
        <is>
          <t>https://www.contratacion.euskadi.eus/contenidos/anuncio_contratacion/expcm483606/es_doc/data/es_r01dtpd19c33e6b9a940327570e68fa0910da0cf37</t>
        </is>
      </c>
      <c r="AC13361" s="26" t="inlineStr">
        <is>
          <t>https://www.contratacion.euskadi.eus/contenidos/anuncio_contratacion/expcm483606/r01Index/expcm483606-idxContent.xml</t>
        </is>
      </c>
      <c r="AD13361" s="26" t="inlineStr">
        <is>
          <t>07/02/2026</t>
        </is>
      </c>
      <c r="AE13361" s="26" t="inlineStr">
        <is>
          <t>r01etpd1616f4065221e9f4c30e29178768e2e21ab</t>
        </is>
      </c>
      <c r="AF13361" s="26" t="inlineStr">
        <is>
          <t>BC3 Basque centre for climate change</t>
        </is>
      </c>
      <c r="AG13361" s="26" t="inlineStr">
        <is>
          <t>r01etpd1616f43d0241e9f4c3073c321c96c30e816</t>
        </is>
      </c>
      <c r="AH13361" s="26" t="inlineStr">
        <is>
          <t>BC3 Basque centre for climate change</t>
        </is>
      </c>
      <c r="AI13361" s="26" t="inlineStr">
        <is>
          <t/>
        </is>
      </c>
      <c r="AJ13361" s="26" t="inlineStr">
        <is>
          <t/>
        </is>
      </c>
    </row>
    <row r="13362" customHeight="true" ht="15.0">
      <c r="A13362" s="26" t="inlineStr">
        <is>
          <t>Presentacion de abstract para la EGU 2025</t>
        </is>
      </c>
      <c r="B13362" s="26" t="inlineStr">
        <is>
          <t/>
        </is>
      </c>
      <c r="C13362" s="26" t="inlineStr">
        <is>
          <t>Gobierno Vasco</t>
        </is>
      </c>
      <c r="D13362" s="26" t="inlineStr">
        <is>
          <t/>
        </is>
      </c>
      <c r="E13362" s="26" t="inlineStr">
        <is>
          <t/>
        </is>
      </c>
      <c r="F13362" s="26" t="inlineStr">
        <is>
          <t/>
        </is>
      </c>
      <c r="G13362" s="26" t="inlineStr">
        <is>
          <t>Presentacion de abstract para la EGU 2025</t>
        </is>
      </c>
      <c r="H13362" s="26" t="inlineStr">
        <is>
          <t>Presentacion de abstract para la EGU 2025</t>
        </is>
      </c>
      <c r="I13362" s="26" t="inlineStr">
        <is>
          <t/>
        </is>
      </c>
      <c r="J13362" s="26" t="inlineStr">
        <is>
          <t>06/02/2026</t>
        </is>
      </c>
      <c r="K13362" s="26" t="inlineStr">
        <is>
          <t>001-2025/23</t>
        </is>
      </c>
      <c r="L13362" s="26" t="inlineStr">
        <is>
          <t>Adjudicación provisional / definitiva</t>
        </is>
      </c>
      <c r="M13362" s="26" t="inlineStr">
        <is>
          <t>true</t>
        </is>
      </c>
      <c r="N13362" s="26" t="inlineStr">
        <is>
          <t/>
        </is>
      </c>
      <c r="O13362" s="26" t="inlineStr">
        <is>
          <t/>
        </is>
      </c>
      <c r="P13362" s="26" t="inlineStr">
        <is>
          <t/>
        </is>
      </c>
      <c r="Q13362" s="26" t="inlineStr">
        <is>
          <t/>
        </is>
      </c>
      <c r="R13362" s="26" t="inlineStr">
        <is>
          <t/>
        </is>
      </c>
      <c r="S13362" s="26" t="inlineStr">
        <is>
          <t>https://www.contratacion.euskadi.eus/webkpe00-kpeperfi/es/contenidos/anuncio_contratacion/expcm483607/es_doc/images/BC3-Logo-Color-4x.jpg</t>
        </is>
      </c>
      <c r="T13362" s="26" t="inlineStr">
        <is>
          <t>BC3 Basque Centre for Climate Change</t>
        </is>
      </c>
      <c r="U13362" s="26" t="inlineStr">
        <is>
          <t>G95532826 - BC3 Basque Centre for Climate Change</t>
        </is>
      </c>
      <c r="V13362" s="26" t="inlineStr">
        <is>
          <t>Dirección Científica y Gerencia</t>
        </is>
      </c>
      <c r="W13362" s="26" t="inlineStr">
        <is>
          <t/>
        </is>
      </c>
      <c r="X13362" s="26" t="inlineStr">
        <is>
          <t/>
        </is>
      </c>
      <c r="Y13362" s="26" t="inlineStr">
        <is>
          <t/>
        </is>
      </c>
      <c r="Z13362" s="26" t="inlineStr">
        <is>
          <t>https://www.contratacion.euskadi.eus/anuncio_contratacion/presentacion-abstract-egu-2025/webkpe00-kpesimpc/es/</t>
        </is>
      </c>
      <c r="AA13362" s="26" t="inlineStr">
        <is>
          <t>https://www.contratacion.euskadi.eus/webkpe00-kpesimpc/es/contenidos/anuncio_contratacion/expcm483607/es_doc/index.html</t>
        </is>
      </c>
      <c r="AB13362" s="26" t="inlineStr">
        <is>
          <t>https://www.contratacion.euskadi.eus/contenidos/anuncio_contratacion/expcm483607/es_doc/data/es_r01dtpd19c33e8095540327570a24493cc7f372dfb</t>
        </is>
      </c>
      <c r="AC13362" s="26" t="inlineStr">
        <is>
          <t>https://www.contratacion.euskadi.eus/contenidos/anuncio_contratacion/expcm483607/r01Index/expcm483607-idxContent.xml</t>
        </is>
      </c>
      <c r="AD13362" s="26" t="inlineStr">
        <is>
          <t>07/02/2026</t>
        </is>
      </c>
      <c r="AE13362" s="26" t="inlineStr">
        <is>
          <t>r01etpd1616f4065221e9f4c30e29178768e2e21ab</t>
        </is>
      </c>
      <c r="AF13362" s="26" t="inlineStr">
        <is>
          <t>BC3 Basque centre for climate change</t>
        </is>
      </c>
      <c r="AG13362" s="26" t="inlineStr">
        <is>
          <t>r01etpd1616f43d0241e9f4c3073c321c96c30e816</t>
        </is>
      </c>
      <c r="AH13362" s="26" t="inlineStr">
        <is>
          <t>BC3 Basque centre for climate change</t>
        </is>
      </c>
      <c r="AI13362" s="26" t="inlineStr">
        <is>
          <t/>
        </is>
      </c>
      <c r="AJ13362" s="26" t="inlineStr">
        <is>
          <t/>
        </is>
      </c>
    </row>
    <row r="13363" customHeight="true" ht="15.0">
      <c r="A13363" s="26" t="inlineStr">
        <is>
          <t>Presentacion de abstract para la EGU 2025</t>
        </is>
      </c>
      <c r="B13363" s="26" t="inlineStr">
        <is>
          <t/>
        </is>
      </c>
      <c r="C13363" s="26" t="inlineStr">
        <is>
          <t>Gobierno Vasco</t>
        </is>
      </c>
      <c r="D13363" s="26" t="inlineStr">
        <is>
          <t/>
        </is>
      </c>
      <c r="E13363" s="26" t="inlineStr">
        <is>
          <t/>
        </is>
      </c>
      <c r="F13363" s="26" t="inlineStr">
        <is>
          <t/>
        </is>
      </c>
      <c r="G13363" s="26" t="inlineStr">
        <is>
          <t>Presentacion de abstract para la EGU 2025</t>
        </is>
      </c>
      <c r="H13363" s="26" t="inlineStr">
        <is>
          <t>Presentacion de abstract para la EGU 2025</t>
        </is>
      </c>
      <c r="I13363" s="26" t="inlineStr">
        <is>
          <t/>
        </is>
      </c>
      <c r="J13363" s="26" t="inlineStr">
        <is>
          <t>06/02/2026</t>
        </is>
      </c>
      <c r="K13363" s="26" t="inlineStr">
        <is>
          <t>002-2025/10</t>
        </is>
      </c>
      <c r="L13363" s="26" t="inlineStr">
        <is>
          <t>Adjudicación provisional / definitiva</t>
        </is>
      </c>
      <c r="M13363" s="26" t="inlineStr">
        <is>
          <t>true</t>
        </is>
      </c>
      <c r="N13363" s="26" t="inlineStr">
        <is>
          <t/>
        </is>
      </c>
      <c r="O13363" s="26" t="inlineStr">
        <is>
          <t/>
        </is>
      </c>
      <c r="P13363" s="26" t="inlineStr">
        <is>
          <t/>
        </is>
      </c>
      <c r="Q13363" s="26" t="inlineStr">
        <is>
          <t/>
        </is>
      </c>
      <c r="R13363" s="26" t="inlineStr">
        <is>
          <t/>
        </is>
      </c>
      <c r="S13363" s="26" t="inlineStr">
        <is>
          <t>https://www.contratacion.euskadi.eus/webkpe00-kpeperfi/es/contenidos/anuncio_contratacion/expcm483608/es_doc/images/BC3-Logo-Color-4x.jpg</t>
        </is>
      </c>
      <c r="T13363" s="26" t="inlineStr">
        <is>
          <t>BC3 Basque Centre for Climate Change</t>
        </is>
      </c>
      <c r="U13363" s="26" t="inlineStr">
        <is>
          <t>G95532826 - BC3 Basque Centre for Climate Change</t>
        </is>
      </c>
      <c r="V13363" s="26" t="inlineStr">
        <is>
          <t>Dirección Científica y Gerencia</t>
        </is>
      </c>
      <c r="W13363" s="26" t="inlineStr">
        <is>
          <t/>
        </is>
      </c>
      <c r="X13363" s="26" t="inlineStr">
        <is>
          <t/>
        </is>
      </c>
      <c r="Y13363" s="26" t="inlineStr">
        <is>
          <t/>
        </is>
      </c>
      <c r="Z13363" s="26" t="inlineStr">
        <is>
          <t>https://www.contratacion.euskadi.eus/anuncio_contratacion/presentacion-abstract-egu-2025/expcm483608/webkpe00-kpesimpc/es/</t>
        </is>
      </c>
      <c r="AA13363" s="26" t="inlineStr">
        <is>
          <t>https://www.contratacion.euskadi.eus/webkpe00-kpesimpc/es/contenidos/anuncio_contratacion/expcm483608/es_doc/index.html</t>
        </is>
      </c>
      <c r="AB13363" s="26" t="inlineStr">
        <is>
          <t>https://www.contratacion.euskadi.eus/contenidos/anuncio_contratacion/expcm483608/es_doc/data/es_r01dtpd19c33e97b702af37f387d8762e67efd3dd6</t>
        </is>
      </c>
      <c r="AC13363" s="26" t="inlineStr">
        <is>
          <t>https://www.contratacion.euskadi.eus/contenidos/anuncio_contratacion/expcm483608/r01Index/expcm483608-idxContent.xml</t>
        </is>
      </c>
      <c r="AD13363" s="26" t="inlineStr">
        <is>
          <t>07/02/2026</t>
        </is>
      </c>
      <c r="AE13363" s="26" t="inlineStr">
        <is>
          <t>r01etpd1616f4065221e9f4c30e29178768e2e21ab</t>
        </is>
      </c>
      <c r="AF13363" s="26" t="inlineStr">
        <is>
          <t>BC3 Basque centre for climate change</t>
        </is>
      </c>
      <c r="AG13363" s="26" t="inlineStr">
        <is>
          <t>r01etpd1616f43d0241e9f4c3073c321c96c30e816</t>
        </is>
      </c>
      <c r="AH13363" s="26" t="inlineStr">
        <is>
          <t>BC3 Basque centre for climate change</t>
        </is>
      </c>
      <c r="AI13363" s="26" t="inlineStr">
        <is>
          <t/>
        </is>
      </c>
      <c r="AJ13363" s="26" t="inlineStr">
        <is>
          <t/>
        </is>
      </c>
    </row>
    <row r="13364" customHeight="true" ht="15.0">
      <c r="A13364" s="26" t="inlineStr">
        <is>
          <t>Registro a la conferencia EGU 2025</t>
        </is>
      </c>
      <c r="B13364" s="26" t="inlineStr">
        <is>
          <t/>
        </is>
      </c>
      <c r="C13364" s="26" t="inlineStr">
        <is>
          <t>Gobierno Vasco</t>
        </is>
      </c>
      <c r="D13364" s="26" t="inlineStr">
        <is>
          <t/>
        </is>
      </c>
      <c r="E13364" s="26" t="inlineStr">
        <is>
          <t/>
        </is>
      </c>
      <c r="F13364" s="26" t="inlineStr">
        <is>
          <t/>
        </is>
      </c>
      <c r="G13364" s="26" t="inlineStr">
        <is>
          <t>Registro a la conferencia EGU 2025</t>
        </is>
      </c>
      <c r="H13364" s="26" t="inlineStr">
        <is>
          <t>Registro a la conferencia EGU 2025</t>
        </is>
      </c>
      <c r="I13364" s="26" t="inlineStr">
        <is>
          <t/>
        </is>
      </c>
      <c r="J13364" s="26" t="inlineStr">
        <is>
          <t>06/02/2026</t>
        </is>
      </c>
      <c r="K13364" s="26" t="inlineStr">
        <is>
          <t>002-2025/9</t>
        </is>
      </c>
      <c r="L13364" s="26" t="inlineStr">
        <is>
          <t>Adjudicación provisional / definitiva</t>
        </is>
      </c>
      <c r="M13364" s="26" t="inlineStr">
        <is>
          <t>true</t>
        </is>
      </c>
      <c r="N13364" s="26" t="inlineStr">
        <is>
          <t/>
        </is>
      </c>
      <c r="O13364" s="26" t="inlineStr">
        <is>
          <t/>
        </is>
      </c>
      <c r="P13364" s="26" t="inlineStr">
        <is>
          <t/>
        </is>
      </c>
      <c r="Q13364" s="26" t="inlineStr">
        <is>
          <t/>
        </is>
      </c>
      <c r="R13364" s="26" t="inlineStr">
        <is>
          <t/>
        </is>
      </c>
      <c r="S13364" s="26" t="inlineStr">
        <is>
          <t>https://www.contratacion.euskadi.eus/webkpe00-kpeperfi/es/contenidos/anuncio_contratacion/expcm483609/es_doc/images/BC3-Logo-Color-4x.jpg</t>
        </is>
      </c>
      <c r="T13364" s="26" t="inlineStr">
        <is>
          <t>BC3 Basque Centre for Climate Change</t>
        </is>
      </c>
      <c r="U13364" s="26" t="inlineStr">
        <is>
          <t>G95532826 - BC3 Basque Centre for Climate Change</t>
        </is>
      </c>
      <c r="V13364" s="26" t="inlineStr">
        <is>
          <t>Dirección Científica y Gerencia</t>
        </is>
      </c>
      <c r="W13364" s="26" t="inlineStr">
        <is>
          <t/>
        </is>
      </c>
      <c r="X13364" s="26" t="inlineStr">
        <is>
          <t/>
        </is>
      </c>
      <c r="Y13364" s="26" t="inlineStr">
        <is>
          <t/>
        </is>
      </c>
      <c r="Z13364" s="26" t="inlineStr">
        <is>
          <t>https://www.contratacion.euskadi.eus/anuncio_contratacion/registro-conferencia-egu-2025/webkpe00-kpesimpc/es/</t>
        </is>
      </c>
      <c r="AA13364" s="26" t="inlineStr">
        <is>
          <t>https://www.contratacion.euskadi.eus/webkpe00-kpesimpc/es/contenidos/anuncio_contratacion/expcm483609/es_doc/index.html</t>
        </is>
      </c>
      <c r="AB13364" s="26" t="inlineStr">
        <is>
          <t>https://www.contratacion.euskadi.eus/contenidos/anuncio_contratacion/expcm483609/es_doc/data/es_r01dtpd19c33e9ffaf2af37f385e2643d99a4fa8b4</t>
        </is>
      </c>
      <c r="AC13364" s="26" t="inlineStr">
        <is>
          <t>https://www.contratacion.euskadi.eus/contenidos/anuncio_contratacion/expcm483609/r01Index/expcm483609-idxContent.xml</t>
        </is>
      </c>
      <c r="AD13364" s="26" t="inlineStr">
        <is>
          <t>07/02/2026</t>
        </is>
      </c>
      <c r="AE13364" s="26" t="inlineStr">
        <is>
          <t>r01etpd1616f4065221e9f4c30e29178768e2e21ab</t>
        </is>
      </c>
      <c r="AF13364" s="26" t="inlineStr">
        <is>
          <t>BC3 Basque centre for climate change</t>
        </is>
      </c>
      <c r="AG13364" s="26" t="inlineStr">
        <is>
          <t>r01etpd1616f43d0241e9f4c3073c321c96c30e816</t>
        </is>
      </c>
      <c r="AH13364" s="26" t="inlineStr">
        <is>
          <t>BC3 Basque centre for climate change</t>
        </is>
      </c>
      <c r="AI13364" s="26" t="inlineStr">
        <is>
          <t/>
        </is>
      </c>
      <c r="AJ13364" s="26" t="inlineStr">
        <is>
          <t/>
        </is>
      </c>
    </row>
    <row r="13365" customHeight="true" ht="15.0">
      <c r="A13365" s="26" t="inlineStr">
        <is>
          <t>Servicio de comida y cena durante el evento BIOSPACE 25</t>
        </is>
      </c>
      <c r="B13365" s="26" t="inlineStr">
        <is>
          <t/>
        </is>
      </c>
      <c r="C13365" s="26" t="inlineStr">
        <is>
          <t>Gobierno Vasco</t>
        </is>
      </c>
      <c r="D13365" s="26" t="inlineStr">
        <is>
          <t/>
        </is>
      </c>
      <c r="E13365" s="26" t="inlineStr">
        <is>
          <t/>
        </is>
      </c>
      <c r="F13365" s="26" t="inlineStr">
        <is>
          <t/>
        </is>
      </c>
      <c r="G13365" s="26" t="inlineStr">
        <is>
          <t>Servicio de comida y cena durante el evento BIOSPACE 25</t>
        </is>
      </c>
      <c r="H13365" s="26" t="inlineStr">
        <is>
          <t>Servicio de comida y cena durante el evento BIOSPACE 25</t>
        </is>
      </c>
      <c r="I13365" s="26" t="inlineStr">
        <is>
          <t/>
        </is>
      </c>
      <c r="J13365" s="26" t="inlineStr">
        <is>
          <t>06/02/2026</t>
        </is>
      </c>
      <c r="K13365" s="26" t="inlineStr">
        <is>
          <t>002-2025/2</t>
        </is>
      </c>
      <c r="L13365" s="26" t="inlineStr">
        <is>
          <t>Adjudicación provisional / definitiva</t>
        </is>
      </c>
      <c r="M13365" s="26" t="inlineStr">
        <is>
          <t>true</t>
        </is>
      </c>
      <c r="N13365" s="26" t="inlineStr">
        <is>
          <t/>
        </is>
      </c>
      <c r="O13365" s="26" t="inlineStr">
        <is>
          <t/>
        </is>
      </c>
      <c r="P13365" s="26" t="inlineStr">
        <is>
          <t/>
        </is>
      </c>
      <c r="Q13365" s="26" t="inlineStr">
        <is>
          <t/>
        </is>
      </c>
      <c r="R13365" s="26" t="inlineStr">
        <is>
          <t/>
        </is>
      </c>
      <c r="S13365" s="26" t="inlineStr">
        <is>
          <t>https://www.contratacion.euskadi.eus/webkpe00-kpeperfi/es/contenidos/anuncio_contratacion/expcm483610/es_doc/images/BC3-Logo-Color-4x.jpg</t>
        </is>
      </c>
      <c r="T13365" s="26" t="inlineStr">
        <is>
          <t>BC3 Basque Centre for Climate Change</t>
        </is>
      </c>
      <c r="U13365" s="26" t="inlineStr">
        <is>
          <t>G95532826 - BC3 Basque Centre for Climate Change</t>
        </is>
      </c>
      <c r="V13365" s="26" t="inlineStr">
        <is>
          <t>Dirección Científica y Gerencia</t>
        </is>
      </c>
      <c r="W13365" s="26" t="inlineStr">
        <is>
          <t/>
        </is>
      </c>
      <c r="X13365" s="26" t="inlineStr">
        <is>
          <t/>
        </is>
      </c>
      <c r="Y13365" s="26" t="inlineStr">
        <is>
          <t/>
        </is>
      </c>
      <c r="Z13365" s="26" t="inlineStr">
        <is>
          <t>https://www.contratacion.euskadi.eus/anuncio_contratacion/servicio-comida-y-cena-durante-evento-biospace-25/webkpe00-kpesimpc/es/</t>
        </is>
      </c>
      <c r="AA13365" s="26" t="inlineStr">
        <is>
          <t>https://www.contratacion.euskadi.eus/webkpe00-kpesimpc/es/contenidos/anuncio_contratacion/expcm483610/es_doc/index.html</t>
        </is>
      </c>
      <c r="AB13365" s="26" t="inlineStr">
        <is>
          <t>https://www.contratacion.euskadi.eus/contenidos/anuncio_contratacion/expcm483610/es_doc/data/es_r01dtpd19c33ea2c1b2af37f3863096fb6396413af</t>
        </is>
      </c>
      <c r="AC13365" s="26" t="inlineStr">
        <is>
          <t>https://www.contratacion.euskadi.eus/contenidos/anuncio_contratacion/expcm483610/r01Index/expcm483610-idxContent.xml</t>
        </is>
      </c>
      <c r="AD13365" s="26" t="inlineStr">
        <is>
          <t>07/02/2026</t>
        </is>
      </c>
      <c r="AE13365" s="26" t="inlineStr">
        <is>
          <t>r01etpd1616f4065221e9f4c30e29178768e2e21ab</t>
        </is>
      </c>
      <c r="AF13365" s="26" t="inlineStr">
        <is>
          <t>BC3 Basque centre for climate change</t>
        </is>
      </c>
      <c r="AG13365" s="26" t="inlineStr">
        <is>
          <t>r01etpd1616f43d0241e9f4c3073c321c96c30e816</t>
        </is>
      </c>
      <c r="AH13365" s="26" t="inlineStr">
        <is>
          <t>BC3 Basque centre for climate change</t>
        </is>
      </c>
      <c r="AI13365" s="26" t="inlineStr">
        <is>
          <t/>
        </is>
      </c>
      <c r="AJ13365" s="26" t="inlineStr">
        <is>
          <t/>
        </is>
      </c>
    </row>
    <row r="13366" customHeight="true" ht="15.0">
      <c r="A13366" s="26" t="inlineStr">
        <is>
          <t>Servicio de comida y cena durante el evento BIOSPACE 25</t>
        </is>
      </c>
      <c r="B13366" s="26" t="inlineStr">
        <is>
          <t/>
        </is>
      </c>
      <c r="C13366" s="26" t="inlineStr">
        <is>
          <t>Gobierno Vasco</t>
        </is>
      </c>
      <c r="D13366" s="26" t="inlineStr">
        <is>
          <t/>
        </is>
      </c>
      <c r="E13366" s="26" t="inlineStr">
        <is>
          <t/>
        </is>
      </c>
      <c r="F13366" s="26" t="inlineStr">
        <is>
          <t/>
        </is>
      </c>
      <c r="G13366" s="26" t="inlineStr">
        <is>
          <t>Servicio de comida y cena durante el evento BIOSPACE 25</t>
        </is>
      </c>
      <c r="H13366" s="26" t="inlineStr">
        <is>
          <t>Servicio de comida y cena durante el evento BIOSPACE 25</t>
        </is>
      </c>
      <c r="I13366" s="26" t="inlineStr">
        <is>
          <t/>
        </is>
      </c>
      <c r="J13366" s="26" t="inlineStr">
        <is>
          <t>06/02/2026</t>
        </is>
      </c>
      <c r="K13366" s="26" t="inlineStr">
        <is>
          <t>002-2025/3</t>
        </is>
      </c>
      <c r="L13366" s="26" t="inlineStr">
        <is>
          <t>Adjudicación provisional / definitiva</t>
        </is>
      </c>
      <c r="M13366" s="26" t="inlineStr">
        <is>
          <t>true</t>
        </is>
      </c>
      <c r="N13366" s="26" t="inlineStr">
        <is>
          <t/>
        </is>
      </c>
      <c r="O13366" s="26" t="inlineStr">
        <is>
          <t/>
        </is>
      </c>
      <c r="P13366" s="26" t="inlineStr">
        <is>
          <t/>
        </is>
      </c>
      <c r="Q13366" s="26" t="inlineStr">
        <is>
          <t/>
        </is>
      </c>
      <c r="R13366" s="26" t="inlineStr">
        <is>
          <t/>
        </is>
      </c>
      <c r="S13366" s="26" t="inlineStr">
        <is>
          <t>https://www.contratacion.euskadi.eus/webkpe00-kpeperfi/es/contenidos/anuncio_contratacion/expcm483611/es_doc/images/BC3-Logo-Color-4x.jpg</t>
        </is>
      </c>
      <c r="T13366" s="26" t="inlineStr">
        <is>
          <t>BC3 Basque Centre for Climate Change</t>
        </is>
      </c>
      <c r="U13366" s="26" t="inlineStr">
        <is>
          <t>G95532826 - BC3 Basque Centre for Climate Change</t>
        </is>
      </c>
      <c r="V13366" s="26" t="inlineStr">
        <is>
          <t>Dirección Científica y Gerencia</t>
        </is>
      </c>
      <c r="W13366" s="26" t="inlineStr">
        <is>
          <t/>
        </is>
      </c>
      <c r="X13366" s="26" t="inlineStr">
        <is>
          <t/>
        </is>
      </c>
      <c r="Y13366" s="26" t="inlineStr">
        <is>
          <t/>
        </is>
      </c>
      <c r="Z13366" s="26" t="inlineStr">
        <is>
          <t>https://www.contratacion.euskadi.eus/anuncio_contratacion/servicio-comida-y-cena-durante-evento-biospace-25/expcm483611/webkpe00-kpesimpc/es/</t>
        </is>
      </c>
      <c r="AA13366" s="26" t="inlineStr">
        <is>
          <t>https://www.contratacion.euskadi.eus/webkpe00-kpesimpc/es/contenidos/anuncio_contratacion/expcm483611/es_doc/index.html</t>
        </is>
      </c>
      <c r="AB13366" s="26" t="inlineStr">
        <is>
          <t>https://www.contratacion.euskadi.eus/contenidos/anuncio_contratacion/expcm483611/es_doc/data/es_r01dtpd19c33ea57ff2af37f383dd23685700a356f</t>
        </is>
      </c>
      <c r="AC13366" s="26" t="inlineStr">
        <is>
          <t>https://www.contratacion.euskadi.eus/contenidos/anuncio_contratacion/expcm483611/r01Index/expcm483611-idxContent.xml</t>
        </is>
      </c>
      <c r="AD13366" s="26" t="inlineStr">
        <is>
          <t>07/02/2026</t>
        </is>
      </c>
      <c r="AE13366" s="26" t="inlineStr">
        <is>
          <t>r01etpd1616f4065221e9f4c30e29178768e2e21ab</t>
        </is>
      </c>
      <c r="AF13366" s="26" t="inlineStr">
        <is>
          <t>BC3 Basque centre for climate change</t>
        </is>
      </c>
      <c r="AG13366" s="26" t="inlineStr">
        <is>
          <t>r01etpd1616f43d0241e9f4c3073c321c96c30e816</t>
        </is>
      </c>
      <c r="AH13366" s="26" t="inlineStr">
        <is>
          <t>BC3 Basque centre for climate change</t>
        </is>
      </c>
      <c r="AI13366" s="26" t="inlineStr">
        <is>
          <t/>
        </is>
      </c>
      <c r="AJ13366" s="26" t="inlineStr">
        <is>
          <t/>
        </is>
      </c>
    </row>
    <row r="13367" customHeight="true" ht="15.0">
      <c r="A13367" s="26" t="inlineStr">
        <is>
          <t>Suministro de Material para construir vallas alrededor de las colmenas de abejas en el Parque Natural de Gorbeia</t>
        </is>
      </c>
      <c r="B13367" s="26" t="inlineStr">
        <is>
          <t/>
        </is>
      </c>
      <c r="C13367" s="26" t="inlineStr">
        <is>
          <t>Gobierno Vasco</t>
        </is>
      </c>
      <c r="D13367" s="26" t="inlineStr">
        <is>
          <t/>
        </is>
      </c>
      <c r="E13367" s="26" t="inlineStr">
        <is>
          <t/>
        </is>
      </c>
      <c r="F13367" s="26" t="inlineStr">
        <is>
          <t/>
        </is>
      </c>
      <c r="G13367" s="26" t="inlineStr">
        <is>
          <t>Suministro de Material para construir vallas alrededor de las colmenas de abejas en el Parque Natural de Gorbeia</t>
        </is>
      </c>
      <c r="H13367" s="26" t="inlineStr">
        <is>
          <t>Suministro de Material para construir vallas alrededor de las colmenas de abejas en el Parque Natural de Gorbeia</t>
        </is>
      </c>
      <c r="I13367" s="26" t="inlineStr">
        <is>
          <t/>
        </is>
      </c>
      <c r="J13367" s="26" t="inlineStr">
        <is>
          <t>06/02/2026</t>
        </is>
      </c>
      <c r="K13367" s="26" t="inlineStr">
        <is>
          <t>002-2025/12</t>
        </is>
      </c>
      <c r="L13367" s="26" t="inlineStr">
        <is>
          <t>Adjudicación provisional / definitiva</t>
        </is>
      </c>
      <c r="M13367" s="26" t="inlineStr">
        <is>
          <t>true</t>
        </is>
      </c>
      <c r="N13367" s="26" t="inlineStr">
        <is>
          <t/>
        </is>
      </c>
      <c r="O13367" s="26" t="inlineStr">
        <is>
          <t/>
        </is>
      </c>
      <c r="P13367" s="26" t="inlineStr">
        <is>
          <t/>
        </is>
      </c>
      <c r="Q13367" s="26" t="inlineStr">
        <is>
          <t/>
        </is>
      </c>
      <c r="R13367" s="26" t="inlineStr">
        <is>
          <t/>
        </is>
      </c>
      <c r="S13367" s="26" t="inlineStr">
        <is>
          <t>https://www.contratacion.euskadi.eus/webkpe00-kpeperfi/es/contenidos/anuncio_contratacion/expcm483612/es_doc/images/BC3-Logo-Color-4x.jpg</t>
        </is>
      </c>
      <c r="T13367" s="26" t="inlineStr">
        <is>
          <t>BC3 Basque Centre for Climate Change</t>
        </is>
      </c>
      <c r="U13367" s="26" t="inlineStr">
        <is>
          <t>G95532826 - BC3 Basque Centre for Climate Change</t>
        </is>
      </c>
      <c r="V13367" s="26" t="inlineStr">
        <is>
          <t>Dirección Científica y Gerencia</t>
        </is>
      </c>
      <c r="W13367" s="26" t="inlineStr">
        <is>
          <t/>
        </is>
      </c>
      <c r="X13367" s="26" t="inlineStr">
        <is>
          <t/>
        </is>
      </c>
      <c r="Y13367" s="26" t="inlineStr">
        <is>
          <t/>
        </is>
      </c>
      <c r="Z13367" s="26" t="inlineStr">
        <is>
          <t>https://www.contratacion.euskadi.eus/anuncio_contratacion/suministro-material-construir-vallas-alrededor-colmenas-abejas-parque-natural-gorbeia/webkpe00-kpesimpc/es/</t>
        </is>
      </c>
      <c r="AA13367" s="26" t="inlineStr">
        <is>
          <t>https://www.contratacion.euskadi.eus/webkpe00-kpesimpc/es/contenidos/anuncio_contratacion/expcm483612/es_doc/index.html</t>
        </is>
      </c>
      <c r="AB13367" s="26" t="inlineStr">
        <is>
          <t>https://www.contratacion.euskadi.eus/contenidos/anuncio_contratacion/expcm483612/es_doc/data/es_r01dtpd19c33ebdfaa2af37f383b6be69f2cc674e6</t>
        </is>
      </c>
      <c r="AC13367" s="26" t="inlineStr">
        <is>
          <t>https://www.contratacion.euskadi.eus/contenidos/anuncio_contratacion/expcm483612/r01Index/expcm483612-idxContent.xml</t>
        </is>
      </c>
      <c r="AD13367" s="26" t="inlineStr">
        <is>
          <t>07/02/2026</t>
        </is>
      </c>
      <c r="AE13367" s="26" t="inlineStr">
        <is>
          <t>r01etpd1616f4065221e9f4c30e29178768e2e21ab</t>
        </is>
      </c>
      <c r="AF13367" s="26" t="inlineStr">
        <is>
          <t>BC3 Basque centre for climate change</t>
        </is>
      </c>
      <c r="AG13367" s="26" t="inlineStr">
        <is>
          <t>r01etpd1616f43d0241e9f4c3073c321c96c30e816</t>
        </is>
      </c>
      <c r="AH13367" s="26" t="inlineStr">
        <is>
          <t>BC3 Basque centre for climate change</t>
        </is>
      </c>
      <c r="AI13367" s="26" t="inlineStr">
        <is>
          <t/>
        </is>
      </c>
      <c r="AJ13367" s="26" t="inlineStr">
        <is>
          <t/>
        </is>
      </c>
    </row>
    <row r="13368" customHeight="true" ht="15.0">
      <c r="A13368" s="26" t="inlineStr">
        <is>
          <t>Suministro de Tarjeta Micro SD  32 GB</t>
        </is>
      </c>
      <c r="B13368" s="26" t="inlineStr">
        <is>
          <t/>
        </is>
      </c>
      <c r="C13368" s="26" t="inlineStr">
        <is>
          <t>Gobierno Vasco</t>
        </is>
      </c>
      <c r="D13368" s="26" t="inlineStr">
        <is>
          <t/>
        </is>
      </c>
      <c r="E13368" s="26" t="inlineStr">
        <is>
          <t/>
        </is>
      </c>
      <c r="F13368" s="26" t="inlineStr">
        <is>
          <t/>
        </is>
      </c>
      <c r="G13368" s="26" t="inlineStr">
        <is>
          <t>Suministro de Tarjeta Micro SD  32 GB</t>
        </is>
      </c>
      <c r="H13368" s="26" t="inlineStr">
        <is>
          <t>Suministro de Tarjeta Micro SD  32 GB</t>
        </is>
      </c>
      <c r="I13368" s="26" t="inlineStr">
        <is>
          <t/>
        </is>
      </c>
      <c r="J13368" s="26" t="inlineStr">
        <is>
          <t>06/02/2026</t>
        </is>
      </c>
      <c r="K13368" s="26" t="inlineStr">
        <is>
          <t>002-2025/13</t>
        </is>
      </c>
      <c r="L13368" s="26" t="inlineStr">
        <is>
          <t>Adjudicación provisional / definitiva</t>
        </is>
      </c>
      <c r="M13368" s="26" t="inlineStr">
        <is>
          <t>true</t>
        </is>
      </c>
      <c r="N13368" s="26" t="inlineStr">
        <is>
          <t/>
        </is>
      </c>
      <c r="O13368" s="26" t="inlineStr">
        <is>
          <t/>
        </is>
      </c>
      <c r="P13368" s="26" t="inlineStr">
        <is>
          <t/>
        </is>
      </c>
      <c r="Q13368" s="26" t="inlineStr">
        <is>
          <t/>
        </is>
      </c>
      <c r="R13368" s="26" t="inlineStr">
        <is>
          <t/>
        </is>
      </c>
      <c r="S13368" s="26" t="inlineStr">
        <is>
          <t>https://www.contratacion.euskadi.eus/webkpe00-kpeperfi/es/contenidos/anuncio_contratacion/expcm483613/es_doc/images/BC3-Logo-Color-4x.jpg</t>
        </is>
      </c>
      <c r="T13368" s="26" t="inlineStr">
        <is>
          <t>BC3 Basque Centre for Climate Change</t>
        </is>
      </c>
      <c r="U13368" s="26" t="inlineStr">
        <is>
          <t>G95532826 - BC3 Basque Centre for Climate Change</t>
        </is>
      </c>
      <c r="V13368" s="26" t="inlineStr">
        <is>
          <t>Dirección Científica y Gerencia</t>
        </is>
      </c>
      <c r="W13368" s="26" t="inlineStr">
        <is>
          <t/>
        </is>
      </c>
      <c r="X13368" s="26" t="inlineStr">
        <is>
          <t/>
        </is>
      </c>
      <c r="Y13368" s="26" t="inlineStr">
        <is>
          <t/>
        </is>
      </c>
      <c r="Z13368" s="26" t="inlineStr">
        <is>
          <t>https://www.contratacion.euskadi.eus/anuncio_contratacion/suministro-tarjeta-micro-sd-32-gb/webkpe00-kpesimpc/es/</t>
        </is>
      </c>
      <c r="AA13368" s="26" t="inlineStr">
        <is>
          <t>https://www.contratacion.euskadi.eus/webkpe00-kpesimpc/es/contenidos/anuncio_contratacion/expcm483613/es_doc/index.html</t>
        </is>
      </c>
      <c r="AB13368" s="26" t="inlineStr">
        <is>
          <t>https://www.contratacion.euskadi.eus/contenidos/anuncio_contratacion/expcm483613/es_doc/data/es_r01dtpd19c33ed93f57a65d56896bd6e6fa75dabcd</t>
        </is>
      </c>
      <c r="AC13368" s="26" t="inlineStr">
        <is>
          <t>https://www.contratacion.euskadi.eus/contenidos/anuncio_contratacion/expcm483613/r01Index/expcm483613-idxContent.xml</t>
        </is>
      </c>
      <c r="AD13368" s="26" t="inlineStr">
        <is>
          <t>07/02/2026</t>
        </is>
      </c>
      <c r="AE13368" s="26" t="inlineStr">
        <is>
          <t>r01etpd1616f4065221e9f4c30e29178768e2e21ab</t>
        </is>
      </c>
      <c r="AF13368" s="26" t="inlineStr">
        <is>
          <t>BC3 Basque centre for climate change</t>
        </is>
      </c>
      <c r="AG13368" s="26" t="inlineStr">
        <is>
          <t>r01etpd1616f43d0241e9f4c3073c321c96c30e816</t>
        </is>
      </c>
      <c r="AH13368" s="26" t="inlineStr">
        <is>
          <t>BC3 Basque centre for climate change</t>
        </is>
      </c>
      <c r="AI13368" s="26" t="inlineStr">
        <is>
          <t/>
        </is>
      </c>
      <c r="AJ13368" s="26" t="inlineStr">
        <is>
          <t/>
        </is>
      </c>
    </row>
    <row r="13369" customHeight="true" ht="15.0">
      <c r="A13369" s="26" t="inlineStr">
        <is>
          <t>Suministro de productos químicos y reactivos para el aislamiento de ADN</t>
        </is>
      </c>
      <c r="B13369" s="26" t="inlineStr">
        <is>
          <t/>
        </is>
      </c>
      <c r="C13369" s="26" t="inlineStr">
        <is>
          <t>Gobierno Vasco</t>
        </is>
      </c>
      <c r="D13369" s="26" t="inlineStr">
        <is>
          <t/>
        </is>
      </c>
      <c r="E13369" s="26" t="inlineStr">
        <is>
          <t/>
        </is>
      </c>
      <c r="F13369" s="26" t="inlineStr">
        <is>
          <t/>
        </is>
      </c>
      <c r="G13369" s="26" t="inlineStr">
        <is>
          <t>Suministro de productos químicos y reactivos para el aislamiento de ADN</t>
        </is>
      </c>
      <c r="H13369" s="26" t="inlineStr">
        <is>
          <t>Suministro de productos químicos y reactivos para el aislamiento de ADN</t>
        </is>
      </c>
      <c r="I13369" s="26" t="inlineStr">
        <is>
          <t/>
        </is>
      </c>
      <c r="J13369" s="26" t="inlineStr">
        <is>
          <t>06/02/2026</t>
        </is>
      </c>
      <c r="K13369" s="26" t="inlineStr">
        <is>
          <t>002-2025/14</t>
        </is>
      </c>
      <c r="L13369" s="26" t="inlineStr">
        <is>
          <t>Adjudicación provisional / definitiva</t>
        </is>
      </c>
      <c r="M13369" s="26" t="inlineStr">
        <is>
          <t>true</t>
        </is>
      </c>
      <c r="N13369" s="26" t="inlineStr">
        <is>
          <t/>
        </is>
      </c>
      <c r="O13369" s="26" t="inlineStr">
        <is>
          <t/>
        </is>
      </c>
      <c r="P13369" s="26" t="inlineStr">
        <is>
          <t/>
        </is>
      </c>
      <c r="Q13369" s="26" t="inlineStr">
        <is>
          <t/>
        </is>
      </c>
      <c r="R13369" s="26" t="inlineStr">
        <is>
          <t/>
        </is>
      </c>
      <c r="S13369" s="26" t="inlineStr">
        <is>
          <t>https://www.contratacion.euskadi.eus/webkpe00-kpeperfi/es/contenidos/anuncio_contratacion/expcm483614/es_doc/images/BC3-Logo-Color-4x.jpg</t>
        </is>
      </c>
      <c r="T13369" s="26" t="inlineStr">
        <is>
          <t>BC3 Basque Centre for Climate Change</t>
        </is>
      </c>
      <c r="U13369" s="26" t="inlineStr">
        <is>
          <t>G95532826 - BC3 Basque Centre for Climate Change</t>
        </is>
      </c>
      <c r="V13369" s="26" t="inlineStr">
        <is>
          <t>Dirección Científica y Gerencia</t>
        </is>
      </c>
      <c r="W13369" s="26" t="inlineStr">
        <is>
          <t/>
        </is>
      </c>
      <c r="X13369" s="26" t="inlineStr">
        <is>
          <t/>
        </is>
      </c>
      <c r="Y13369" s="26" t="inlineStr">
        <is>
          <t/>
        </is>
      </c>
      <c r="Z13369" s="26" t="inlineStr">
        <is>
          <t>https://www.contratacion.euskadi.eus/anuncio_contratacion/suministro-productos-quimicos-y-reactivos-aislamiento-adn/webkpe00-kpesimpc/es/</t>
        </is>
      </c>
      <c r="AA13369" s="26" t="inlineStr">
        <is>
          <t>https://www.contratacion.euskadi.eus/webkpe00-kpesimpc/es/contenidos/anuncio_contratacion/expcm483614/es_doc/index.html</t>
        </is>
      </c>
      <c r="AB13369" s="26" t="inlineStr">
        <is>
          <t>https://www.contratacion.euskadi.eus/contenidos/anuncio_contratacion/expcm483614/es_doc/data/es_r01dtpd19c33ed93797a65d568f6d255ee542a422e</t>
        </is>
      </c>
      <c r="AC13369" s="26" t="inlineStr">
        <is>
          <t>https://www.contratacion.euskadi.eus/contenidos/anuncio_contratacion/expcm483614/r01Index/expcm483614-idxContent.xml</t>
        </is>
      </c>
      <c r="AD13369" s="26" t="inlineStr">
        <is>
          <t>07/02/2026</t>
        </is>
      </c>
      <c r="AE13369" s="26" t="inlineStr">
        <is>
          <t>r01etpd1616f4065221e9f4c30e29178768e2e21ab</t>
        </is>
      </c>
      <c r="AF13369" s="26" t="inlineStr">
        <is>
          <t>BC3 Basque centre for climate change</t>
        </is>
      </c>
      <c r="AG13369" s="26" t="inlineStr">
        <is>
          <t>r01etpd1616f43d0241e9f4c3073c321c96c30e816</t>
        </is>
      </c>
      <c r="AH13369" s="26" t="inlineStr">
        <is>
          <t>BC3 Basque centre for climate change</t>
        </is>
      </c>
      <c r="AI13369" s="26" t="inlineStr">
        <is>
          <t/>
        </is>
      </c>
      <c r="AJ13369" s="26" t="inlineStr">
        <is>
          <t/>
        </is>
      </c>
    </row>
    <row r="13370" customHeight="true" ht="15.0">
      <c r="A13370" s="26" t="inlineStr">
        <is>
          <t>Servicio de auditoria HOLISOILS</t>
        </is>
      </c>
      <c r="B13370" s="26" t="inlineStr">
        <is>
          <t/>
        </is>
      </c>
      <c r="C13370" s="26" t="inlineStr">
        <is>
          <t>Gobierno Vasco</t>
        </is>
      </c>
      <c r="D13370" s="26" t="inlineStr">
        <is>
          <t/>
        </is>
      </c>
      <c r="E13370" s="26" t="inlineStr">
        <is>
          <t/>
        </is>
      </c>
      <c r="F13370" s="26" t="inlineStr">
        <is>
          <t/>
        </is>
      </c>
      <c r="G13370" s="26" t="inlineStr">
        <is>
          <t>Servicio de auditoria HOLISOILS</t>
        </is>
      </c>
      <c r="H13370" s="26" t="inlineStr">
        <is>
          <t>Servicio de auditoria HOLISOILS</t>
        </is>
      </c>
      <c r="I13370" s="26" t="inlineStr">
        <is>
          <t/>
        </is>
      </c>
      <c r="J13370" s="26" t="inlineStr">
        <is>
          <t>06/02/2026</t>
        </is>
      </c>
      <c r="K13370" s="26" t="inlineStr">
        <is>
          <t>002-2025/5</t>
        </is>
      </c>
      <c r="L13370" s="26" t="inlineStr">
        <is>
          <t>Adjudicación provisional / definitiva</t>
        </is>
      </c>
      <c r="M13370" s="26" t="inlineStr">
        <is>
          <t>true</t>
        </is>
      </c>
      <c r="N13370" s="26" t="inlineStr">
        <is>
          <t/>
        </is>
      </c>
      <c r="O13370" s="26" t="inlineStr">
        <is>
          <t/>
        </is>
      </c>
      <c r="P13370" s="26" t="inlineStr">
        <is>
          <t/>
        </is>
      </c>
      <c r="Q13370" s="26" t="inlineStr">
        <is>
          <t/>
        </is>
      </c>
      <c r="R13370" s="26" t="inlineStr">
        <is>
          <t/>
        </is>
      </c>
      <c r="S13370" s="26" t="inlineStr">
        <is>
          <t>https://www.contratacion.euskadi.eus/webkpe00-kpeperfi/es/contenidos/anuncio_contratacion/expcm483615/es_doc/images/BC3-Logo-Color-4x.jpg</t>
        </is>
      </c>
      <c r="T13370" s="26" t="inlineStr">
        <is>
          <t>BC3 Basque Centre for Climate Change</t>
        </is>
      </c>
      <c r="U13370" s="26" t="inlineStr">
        <is>
          <t>G95532826 - BC3 Basque Centre for Climate Change</t>
        </is>
      </c>
      <c r="V13370" s="26" t="inlineStr">
        <is>
          <t>Dirección Científica y Gerencia</t>
        </is>
      </c>
      <c r="W13370" s="26" t="inlineStr">
        <is>
          <t/>
        </is>
      </c>
      <c r="X13370" s="26" t="inlineStr">
        <is>
          <t/>
        </is>
      </c>
      <c r="Y13370" s="26" t="inlineStr">
        <is>
          <t/>
        </is>
      </c>
      <c r="Z13370" s="26" t="inlineStr">
        <is>
          <t>https://www.contratacion.euskadi.eus/anuncio_contratacion/servicio-auditoria-holisoils/webkpe00-kpesimpc/es/</t>
        </is>
      </c>
      <c r="AA13370" s="26" t="inlineStr">
        <is>
          <t>https://www.contratacion.euskadi.eus/webkpe00-kpesimpc/es/contenidos/anuncio_contratacion/expcm483615/es_doc/index.html</t>
        </is>
      </c>
      <c r="AB13370" s="26" t="inlineStr">
        <is>
          <t>https://www.contratacion.euskadi.eus/contenidos/anuncio_contratacion/expcm483615/es_doc/data/es_r01dtpd19c33ee07d17a65d568928a3dfdf23933a3</t>
        </is>
      </c>
      <c r="AC13370" s="26" t="inlineStr">
        <is>
          <t>https://www.contratacion.euskadi.eus/contenidos/anuncio_contratacion/expcm483615/r01Index/expcm483615-idxContent.xml</t>
        </is>
      </c>
      <c r="AD13370" s="26" t="inlineStr">
        <is>
          <t>07/02/2026</t>
        </is>
      </c>
      <c r="AE13370" s="26" t="inlineStr">
        <is>
          <t>r01etpd1616f4065221e9f4c30e29178768e2e21ab</t>
        </is>
      </c>
      <c r="AF13370" s="26" t="inlineStr">
        <is>
          <t>BC3 Basque centre for climate change</t>
        </is>
      </c>
      <c r="AG13370" s="26" t="inlineStr">
        <is>
          <t>r01etpd1616f43d0241e9f4c3073c321c96c30e816</t>
        </is>
      </c>
      <c r="AH13370" s="26" t="inlineStr">
        <is>
          <t>BC3 Basque centre for climate change</t>
        </is>
      </c>
      <c r="AI13370" s="26" t="inlineStr">
        <is>
          <t/>
        </is>
      </c>
      <c r="AJ13370" s="26" t="inlineStr">
        <is>
          <t/>
        </is>
      </c>
    </row>
    <row r="13371" customHeight="true" ht="15.0">
      <c r="A13371" s="26" t="inlineStr">
        <is>
          <t>Servicio de auditoria MAIA</t>
        </is>
      </c>
      <c r="B13371" s="26" t="inlineStr">
        <is>
          <t/>
        </is>
      </c>
      <c r="C13371" s="26" t="inlineStr">
        <is>
          <t>Gobierno Vasco</t>
        </is>
      </c>
      <c r="D13371" s="26" t="inlineStr">
        <is>
          <t/>
        </is>
      </c>
      <c r="E13371" s="26" t="inlineStr">
        <is>
          <t/>
        </is>
      </c>
      <c r="F13371" s="26" t="inlineStr">
        <is>
          <t/>
        </is>
      </c>
      <c r="G13371" s="26" t="inlineStr">
        <is>
          <t>Servicio de auditoria MAIA</t>
        </is>
      </c>
      <c r="H13371" s="26" t="inlineStr">
        <is>
          <t>Servicio de auditoria MAIA</t>
        </is>
      </c>
      <c r="I13371" s="26" t="inlineStr">
        <is>
          <t/>
        </is>
      </c>
      <c r="J13371" s="26" t="inlineStr">
        <is>
          <t>06/02/2026</t>
        </is>
      </c>
      <c r="K13371" s="26" t="inlineStr">
        <is>
          <t>002-2025/6</t>
        </is>
      </c>
      <c r="L13371" s="26" t="inlineStr">
        <is>
          <t>Adjudicación provisional / definitiva</t>
        </is>
      </c>
      <c r="M13371" s="26" t="inlineStr">
        <is>
          <t>true</t>
        </is>
      </c>
      <c r="N13371" s="26" t="inlineStr">
        <is>
          <t/>
        </is>
      </c>
      <c r="O13371" s="26" t="inlineStr">
        <is>
          <t/>
        </is>
      </c>
      <c r="P13371" s="26" t="inlineStr">
        <is>
          <t/>
        </is>
      </c>
      <c r="Q13371" s="26" t="inlineStr">
        <is>
          <t/>
        </is>
      </c>
      <c r="R13371" s="26" t="inlineStr">
        <is>
          <t/>
        </is>
      </c>
      <c r="S13371" s="26" t="inlineStr">
        <is>
          <t>https://www.contratacion.euskadi.eus/webkpe00-kpeperfi/es/contenidos/anuncio_contratacion/expcm483616/es_doc/images/BC3-Logo-Color-4x.jpg</t>
        </is>
      </c>
      <c r="T13371" s="26" t="inlineStr">
        <is>
          <t>BC3 Basque Centre for Climate Change</t>
        </is>
      </c>
      <c r="U13371" s="26" t="inlineStr">
        <is>
          <t>G95532826 - BC3 Basque Centre for Climate Change</t>
        </is>
      </c>
      <c r="V13371" s="26" t="inlineStr">
        <is>
          <t>Dirección Científica y Gerencia</t>
        </is>
      </c>
      <c r="W13371" s="26" t="inlineStr">
        <is>
          <t/>
        </is>
      </c>
      <c r="X13371" s="26" t="inlineStr">
        <is>
          <t/>
        </is>
      </c>
      <c r="Y13371" s="26" t="inlineStr">
        <is>
          <t/>
        </is>
      </c>
      <c r="Z13371" s="26" t="inlineStr">
        <is>
          <t>https://www.contratacion.euskadi.eus/anuncio_contratacion/servicio-auditoria-maia/webkpe00-kpesimpc/es/</t>
        </is>
      </c>
      <c r="AA13371" s="26" t="inlineStr">
        <is>
          <t>https://www.contratacion.euskadi.eus/webkpe00-kpesimpc/es/contenidos/anuncio_contratacion/expcm483616/es_doc/index.html</t>
        </is>
      </c>
      <c r="AB13371" s="26" t="inlineStr">
        <is>
          <t>https://www.contratacion.euskadi.eus/contenidos/anuncio_contratacion/expcm483616/es_doc/data/es_r01dtpd19c33ee07ea7a65d56871b416b804702f70</t>
        </is>
      </c>
      <c r="AC13371" s="26" t="inlineStr">
        <is>
          <t>https://www.contratacion.euskadi.eus/contenidos/anuncio_contratacion/expcm483616/r01Index/expcm483616-idxContent.xml</t>
        </is>
      </c>
      <c r="AD13371" s="26" t="inlineStr">
        <is>
          <t>07/02/2026</t>
        </is>
      </c>
      <c r="AE13371" s="26" t="inlineStr">
        <is>
          <t>r01etpd1616f4065221e9f4c30e29178768e2e21ab</t>
        </is>
      </c>
      <c r="AF13371" s="26" t="inlineStr">
        <is>
          <t>BC3 Basque centre for climate change</t>
        </is>
      </c>
      <c r="AG13371" s="26" t="inlineStr">
        <is>
          <t>r01etpd1616f43d0241e9f4c3073c321c96c30e816</t>
        </is>
      </c>
      <c r="AH13371" s="26" t="inlineStr">
        <is>
          <t>BC3 Basque centre for climate change</t>
        </is>
      </c>
      <c r="AI13371" s="26" t="inlineStr">
        <is>
          <t/>
        </is>
      </c>
      <c r="AJ13371" s="26" t="inlineStr">
        <is>
          <t/>
        </is>
      </c>
    </row>
    <row r="13372" customHeight="true" ht="15.0">
      <c r="A13372" s="26" t="inlineStr">
        <is>
          <t>Servicios de reclutamiento</t>
        </is>
      </c>
      <c r="B13372" s="26" t="inlineStr">
        <is>
          <t/>
        </is>
      </c>
      <c r="C13372" s="26" t="inlineStr">
        <is>
          <t>Gobierno Vasco</t>
        </is>
      </c>
      <c r="D13372" s="26" t="inlineStr">
        <is>
          <t/>
        </is>
      </c>
      <c r="E13372" s="26" t="inlineStr">
        <is>
          <t/>
        </is>
      </c>
      <c r="F13372" s="26" t="inlineStr">
        <is>
          <t/>
        </is>
      </c>
      <c r="G13372" s="26" t="inlineStr">
        <is>
          <t>Servicios de reclutamiento</t>
        </is>
      </c>
      <c r="H13372" s="26" t="inlineStr">
        <is>
          <t>Servicios de reclutamiento</t>
        </is>
      </c>
      <c r="I13372" s="26" t="inlineStr">
        <is>
          <t/>
        </is>
      </c>
      <c r="J13372" s="26" t="inlineStr">
        <is>
          <t>06/02/2026</t>
        </is>
      </c>
      <c r="K13372" s="26" t="inlineStr">
        <is>
          <t>001-2025/26</t>
        </is>
      </c>
      <c r="L13372" s="26" t="inlineStr">
        <is>
          <t>Adjudicación provisional / definitiva</t>
        </is>
      </c>
      <c r="M13372" s="26" t="inlineStr">
        <is>
          <t>true</t>
        </is>
      </c>
      <c r="N13372" s="26" t="inlineStr">
        <is>
          <t/>
        </is>
      </c>
      <c r="O13372" s="26" t="inlineStr">
        <is>
          <t/>
        </is>
      </c>
      <c r="P13372" s="26" t="inlineStr">
        <is>
          <t/>
        </is>
      </c>
      <c r="Q13372" s="26" t="inlineStr">
        <is>
          <t/>
        </is>
      </c>
      <c r="R13372" s="26" t="inlineStr">
        <is>
          <t/>
        </is>
      </c>
      <c r="S13372" s="26" t="inlineStr">
        <is>
          <t>https://www.contratacion.euskadi.eus/webkpe00-kpeperfi/es/contenidos/anuncio_contratacion/expcm483617/es_doc/images/BC3-Logo-Color-4x.jpg</t>
        </is>
      </c>
      <c r="T13372" s="26" t="inlineStr">
        <is>
          <t>BC3 Basque Centre for Climate Change</t>
        </is>
      </c>
      <c r="U13372" s="26" t="inlineStr">
        <is>
          <t>G95532826 - BC3 Basque Centre for Climate Change</t>
        </is>
      </c>
      <c r="V13372" s="26" t="inlineStr">
        <is>
          <t>Dirección Científica y Gerencia</t>
        </is>
      </c>
      <c r="W13372" s="26" t="inlineStr">
        <is>
          <t/>
        </is>
      </c>
      <c r="X13372" s="26" t="inlineStr">
        <is>
          <t/>
        </is>
      </c>
      <c r="Y13372" s="26" t="inlineStr">
        <is>
          <t/>
        </is>
      </c>
      <c r="Z13372" s="26" t="inlineStr">
        <is>
          <t>https://www.contratacion.euskadi.eus/anuncio_contratacion/servicios-reclutamiento/webkpe00-kpesimpc/es/</t>
        </is>
      </c>
      <c r="AA13372" s="26" t="inlineStr">
        <is>
          <t>https://www.contratacion.euskadi.eus/webkpe00-kpesimpc/es/contenidos/anuncio_contratacion/expcm483617/es_doc/index.html</t>
        </is>
      </c>
      <c r="AB13372" s="26" t="inlineStr">
        <is>
          <t>https://www.contratacion.euskadi.eus/contenidos/anuncio_contratacion/expcm483617/es_doc/data/es_r01dtpd19c33ee381b7a65d5685604acbaf2f13014</t>
        </is>
      </c>
      <c r="AC13372" s="26" t="inlineStr">
        <is>
          <t>https://www.contratacion.euskadi.eus/contenidos/anuncio_contratacion/expcm483617/r01Index/expcm483617-idxContent.xml</t>
        </is>
      </c>
      <c r="AD13372" s="26" t="inlineStr">
        <is>
          <t>07/02/2026</t>
        </is>
      </c>
      <c r="AE13372" s="26" t="inlineStr">
        <is>
          <t>r01etpd1616f4065221e9f4c30e29178768e2e21ab</t>
        </is>
      </c>
      <c r="AF13372" s="26" t="inlineStr">
        <is>
          <t>BC3 Basque centre for climate change</t>
        </is>
      </c>
      <c r="AG13372" s="26" t="inlineStr">
        <is>
          <t>r01etpd1616f43d0241e9f4c3073c321c96c30e816</t>
        </is>
      </c>
      <c r="AH13372" s="26" t="inlineStr">
        <is>
          <t>BC3 Basque centre for climate change</t>
        </is>
      </c>
      <c r="AI13372" s="26" t="inlineStr">
        <is>
          <t/>
        </is>
      </c>
      <c r="AJ13372" s="26" t="inlineStr">
        <is>
          <t/>
        </is>
      </c>
    </row>
    <row r="13373" customHeight="true" ht="15.0">
      <c r="A13373" s="26" t="inlineStr">
        <is>
          <t>Registro a Conferencia 9th European User Conference Mannheim 6 7 March 2025</t>
        </is>
      </c>
      <c r="B13373" s="26" t="inlineStr">
        <is>
          <t/>
        </is>
      </c>
      <c r="C13373" s="26" t="inlineStr">
        <is>
          <t>Gobierno Vasco</t>
        </is>
      </c>
      <c r="D13373" s="26" t="inlineStr">
        <is>
          <t/>
        </is>
      </c>
      <c r="E13373" s="26" t="inlineStr">
        <is>
          <t/>
        </is>
      </c>
      <c r="F13373" s="26" t="inlineStr">
        <is>
          <t/>
        </is>
      </c>
      <c r="G13373" s="26" t="inlineStr">
        <is>
          <t>Registro a Conferencia 9th European User Conference Mannheim 6 7 March 2025</t>
        </is>
      </c>
      <c r="H13373" s="26" t="inlineStr">
        <is>
          <t>Registro a Conferencia 9th European User Conference Mannheim 6 7 March 2025</t>
        </is>
      </c>
      <c r="I13373" s="26" t="inlineStr">
        <is>
          <t/>
        </is>
      </c>
      <c r="J13373" s="26" t="inlineStr">
        <is>
          <t>06/02/2026</t>
        </is>
      </c>
      <c r="K13373" s="26" t="inlineStr">
        <is>
          <t>002-2025/21</t>
        </is>
      </c>
      <c r="L13373" s="26" t="inlineStr">
        <is>
          <t>Adjudicación provisional / definitiva</t>
        </is>
      </c>
      <c r="M13373" s="26" t="inlineStr">
        <is>
          <t>true</t>
        </is>
      </c>
      <c r="N13373" s="26" t="inlineStr">
        <is>
          <t/>
        </is>
      </c>
      <c r="O13373" s="26" t="inlineStr">
        <is>
          <t/>
        </is>
      </c>
      <c r="P13373" s="26" t="inlineStr">
        <is>
          <t/>
        </is>
      </c>
      <c r="Q13373" s="26" t="inlineStr">
        <is>
          <t/>
        </is>
      </c>
      <c r="R13373" s="26" t="inlineStr">
        <is>
          <t/>
        </is>
      </c>
      <c r="S13373" s="26" t="inlineStr">
        <is>
          <t>https://www.contratacion.euskadi.eus/webkpe00-kpeperfi/es/contenidos/anuncio_contratacion/expcm483618/es_doc/images/BC3-Logo-Color-4x.jpg</t>
        </is>
      </c>
      <c r="T13373" s="26" t="inlineStr">
        <is>
          <t>BC3 Basque Centre for Climate Change</t>
        </is>
      </c>
      <c r="U13373" s="26" t="inlineStr">
        <is>
          <t>G95532826 - BC3 Basque Centre for Climate Change</t>
        </is>
      </c>
      <c r="V13373" s="26" t="inlineStr">
        <is>
          <t>Dirección Científica y Gerencia</t>
        </is>
      </c>
      <c r="W13373" s="26" t="inlineStr">
        <is>
          <t/>
        </is>
      </c>
      <c r="X13373" s="26" t="inlineStr">
        <is>
          <t/>
        </is>
      </c>
      <c r="Y13373" s="26" t="inlineStr">
        <is>
          <t/>
        </is>
      </c>
      <c r="Z13373" s="26" t="inlineStr">
        <is>
          <t>https://www.contratacion.euskadi.eus/anuncio_contratacion/registro-conferencia-9th-european-user-conference-mannheim-6-7-march-2025/webkpe00-kpesimpc/es/</t>
        </is>
      </c>
      <c r="AA13373" s="26" t="inlineStr">
        <is>
          <t>https://www.contratacion.euskadi.eus/webkpe00-kpesimpc/es/contenidos/anuncio_contratacion/expcm483618/es_doc/index.html</t>
        </is>
      </c>
      <c r="AB13373" s="26" t="inlineStr">
        <is>
          <t>https://www.contratacion.euskadi.eus/contenidos/anuncio_contratacion/expcm483618/es_doc/data/es_r01dtpd019c33f478bd7319ea9305e325b8ebbdaf7</t>
        </is>
      </c>
      <c r="AC13373" s="26" t="inlineStr">
        <is>
          <t>https://www.contratacion.euskadi.eus/contenidos/anuncio_contratacion/expcm483618/r01Index/expcm483618-idxContent.xml</t>
        </is>
      </c>
      <c r="AD13373" s="26" t="inlineStr">
        <is>
          <t>07/02/2026</t>
        </is>
      </c>
      <c r="AE13373" s="26" t="inlineStr">
        <is>
          <t>r01etpd1616f4065221e9f4c30e29178768e2e21ab</t>
        </is>
      </c>
      <c r="AF13373" s="26" t="inlineStr">
        <is>
          <t>BC3 Basque centre for climate change</t>
        </is>
      </c>
      <c r="AG13373" s="26" t="inlineStr">
        <is>
          <t>r01etpd1616f43d0241e9f4c3073c321c96c30e816</t>
        </is>
      </c>
      <c r="AH13373" s="26" t="inlineStr">
        <is>
          <t>BC3 Basque centre for climate change</t>
        </is>
      </c>
      <c r="AI13373" s="26" t="inlineStr">
        <is>
          <t/>
        </is>
      </c>
      <c r="AJ13373" s="26" t="inlineStr">
        <is>
          <t/>
        </is>
      </c>
    </row>
    <row r="13374" customHeight="true" ht="15.0">
      <c r="A13374" s="26" t="inlineStr">
        <is>
          <t>Suministro de 2 tarjetas SIM japonesas</t>
        </is>
      </c>
      <c r="B13374" s="26" t="inlineStr">
        <is>
          <t/>
        </is>
      </c>
      <c r="C13374" s="26" t="inlineStr">
        <is>
          <t>Gobierno Vasco</t>
        </is>
      </c>
      <c r="D13374" s="26" t="inlineStr">
        <is>
          <t/>
        </is>
      </c>
      <c r="E13374" s="26" t="inlineStr">
        <is>
          <t/>
        </is>
      </c>
      <c r="F13374" s="26" t="inlineStr">
        <is>
          <t/>
        </is>
      </c>
      <c r="G13374" s="26" t="inlineStr">
        <is>
          <t>Suministro de 2 tarjetas SIM japonesas</t>
        </is>
      </c>
      <c r="H13374" s="26" t="inlineStr">
        <is>
          <t>Suministro de 2 tarjetas SIM japonesas</t>
        </is>
      </c>
      <c r="I13374" s="26" t="inlineStr">
        <is>
          <t/>
        </is>
      </c>
      <c r="J13374" s="26" t="inlineStr">
        <is>
          <t>06/02/2026</t>
        </is>
      </c>
      <c r="K13374" s="26" t="inlineStr">
        <is>
          <t>001-2025/27</t>
        </is>
      </c>
      <c r="L13374" s="26" t="inlineStr">
        <is>
          <t>Adjudicación provisional / definitiva</t>
        </is>
      </c>
      <c r="M13374" s="26" t="inlineStr">
        <is>
          <t>true</t>
        </is>
      </c>
      <c r="N13374" s="26" t="inlineStr">
        <is>
          <t/>
        </is>
      </c>
      <c r="O13374" s="26" t="inlineStr">
        <is>
          <t/>
        </is>
      </c>
      <c r="P13374" s="26" t="inlineStr">
        <is>
          <t/>
        </is>
      </c>
      <c r="Q13374" s="26" t="inlineStr">
        <is>
          <t/>
        </is>
      </c>
      <c r="R13374" s="26" t="inlineStr">
        <is>
          <t/>
        </is>
      </c>
      <c r="S13374" s="26" t="inlineStr">
        <is>
          <t>https://www.contratacion.euskadi.eus/webkpe00-kpeperfi/es/contenidos/anuncio_contratacion/expcm483619/es_doc/images/BC3-Logo-Color-4x.jpg</t>
        </is>
      </c>
      <c r="T13374" s="26" t="inlineStr">
        <is>
          <t>BC3 Basque Centre for Climate Change</t>
        </is>
      </c>
      <c r="U13374" s="26" t="inlineStr">
        <is>
          <t>G95532826 - BC3 Basque Centre for Climate Change</t>
        </is>
      </c>
      <c r="V13374" s="26" t="inlineStr">
        <is>
          <t>Dirección Científica y Gerencia</t>
        </is>
      </c>
      <c r="W13374" s="26" t="inlineStr">
        <is>
          <t/>
        </is>
      </c>
      <c r="X13374" s="26" t="inlineStr">
        <is>
          <t/>
        </is>
      </c>
      <c r="Y13374" s="26" t="inlineStr">
        <is>
          <t/>
        </is>
      </c>
      <c r="Z13374" s="26" t="inlineStr">
        <is>
          <t>https://www.contratacion.euskadi.eus/anuncio_contratacion/suministro-2-tarjetas-sim-japonesas/webkpe00-kpesimpc/es/</t>
        </is>
      </c>
      <c r="AA13374" s="26" t="inlineStr">
        <is>
          <t>https://www.contratacion.euskadi.eus/webkpe00-kpesimpc/es/contenidos/anuncio_contratacion/expcm483619/es_doc/index.html</t>
        </is>
      </c>
      <c r="AB13374" s="26" t="inlineStr">
        <is>
          <t>https://www.contratacion.euskadi.eus/contenidos/anuncio_contratacion/expcm483619/es_doc/data/es_r01dtpd019c33f4a3a97319ea927b279d8797b682d</t>
        </is>
      </c>
      <c r="AC13374" s="26" t="inlineStr">
        <is>
          <t>https://www.contratacion.euskadi.eus/contenidos/anuncio_contratacion/expcm483619/r01Index/expcm483619-idxContent.xml</t>
        </is>
      </c>
      <c r="AD13374" s="26" t="inlineStr">
        <is>
          <t>07/02/2026</t>
        </is>
      </c>
      <c r="AE13374" s="26" t="inlineStr">
        <is>
          <t>r01etpd1616f4065221e9f4c30e29178768e2e21ab</t>
        </is>
      </c>
      <c r="AF13374" s="26" t="inlineStr">
        <is>
          <t>BC3 Basque centre for climate change</t>
        </is>
      </c>
      <c r="AG13374" s="26" t="inlineStr">
        <is>
          <t>r01etpd1616f43d0241e9f4c3073c321c96c30e816</t>
        </is>
      </c>
      <c r="AH13374" s="26" t="inlineStr">
        <is>
          <t>BC3 Basque centre for climate change</t>
        </is>
      </c>
      <c r="AI13374" s="26" t="inlineStr">
        <is>
          <t/>
        </is>
      </c>
      <c r="AJ13374" s="26" t="inlineStr">
        <is>
          <t/>
        </is>
      </c>
    </row>
    <row r="13375" customHeight="true" ht="15.0">
      <c r="A13375" s="26" t="inlineStr">
        <is>
          <t>Suministro de material de laboratorio</t>
        </is>
      </c>
      <c r="B13375" s="26" t="inlineStr">
        <is>
          <t/>
        </is>
      </c>
      <c r="C13375" s="26" t="inlineStr">
        <is>
          <t>Gobierno Vasco</t>
        </is>
      </c>
      <c r="D13375" s="26" t="inlineStr">
        <is>
          <t/>
        </is>
      </c>
      <c r="E13375" s="26" t="inlineStr">
        <is>
          <t/>
        </is>
      </c>
      <c r="F13375" s="26" t="inlineStr">
        <is>
          <t/>
        </is>
      </c>
      <c r="G13375" s="26" t="inlineStr">
        <is>
          <t>Suministro de material de laboratorio</t>
        </is>
      </c>
      <c r="H13375" s="26" t="inlineStr">
        <is>
          <t>Suministro de material de laboratorio</t>
        </is>
      </c>
      <c r="I13375" s="26" t="inlineStr">
        <is>
          <t/>
        </is>
      </c>
      <c r="J13375" s="26" t="inlineStr">
        <is>
          <t>06/02/2026</t>
        </is>
      </c>
      <c r="K13375" s="26" t="inlineStr">
        <is>
          <t>002-2025/20</t>
        </is>
      </c>
      <c r="L13375" s="26" t="inlineStr">
        <is>
          <t>Adjudicación provisional / definitiva</t>
        </is>
      </c>
      <c r="M13375" s="26" t="inlineStr">
        <is>
          <t>true</t>
        </is>
      </c>
      <c r="N13375" s="26" t="inlineStr">
        <is>
          <t/>
        </is>
      </c>
      <c r="O13375" s="26" t="inlineStr">
        <is>
          <t/>
        </is>
      </c>
      <c r="P13375" s="26" t="inlineStr">
        <is>
          <t/>
        </is>
      </c>
      <c r="Q13375" s="26" t="inlineStr">
        <is>
          <t/>
        </is>
      </c>
      <c r="R13375" s="26" t="inlineStr">
        <is>
          <t/>
        </is>
      </c>
      <c r="S13375" s="26" t="inlineStr">
        <is>
          <t>https://www.contratacion.euskadi.eus/webkpe00-kpeperfi/es/contenidos/anuncio_contratacion/expcm483620/es_doc/images/BC3-Logo-Color-4x.jpg</t>
        </is>
      </c>
      <c r="T13375" s="26" t="inlineStr">
        <is>
          <t>BC3 Basque Centre for Climate Change</t>
        </is>
      </c>
      <c r="U13375" s="26" t="inlineStr">
        <is>
          <t>G95532826 - BC3 Basque Centre for Climate Change</t>
        </is>
      </c>
      <c r="V13375" s="26" t="inlineStr">
        <is>
          <t>Dirección Científica y Gerencia</t>
        </is>
      </c>
      <c r="W13375" s="26" t="inlineStr">
        <is>
          <t/>
        </is>
      </c>
      <c r="X13375" s="26" t="inlineStr">
        <is>
          <t/>
        </is>
      </c>
      <c r="Y13375" s="26" t="inlineStr">
        <is>
          <t/>
        </is>
      </c>
      <c r="Z13375" s="26" t="inlineStr">
        <is>
          <t>https://www.contratacion.euskadi.eus/anuncio_contratacion/suministro-material-laboratorio/expcm483620/webkpe00-kpesimpc/es/</t>
        </is>
      </c>
      <c r="AA13375" s="26" t="inlineStr">
        <is>
          <t>https://www.contratacion.euskadi.eus/webkpe00-kpesimpc/es/contenidos/anuncio_contratacion/expcm483620/es_doc/index.html</t>
        </is>
      </c>
      <c r="AB13375" s="26" t="inlineStr">
        <is>
          <t>https://www.contratacion.euskadi.eus/contenidos/anuncio_contratacion/expcm483620/es_doc/data/es_r01dtpd019c33f4cc2d7319ea9c43d90127696ffe8</t>
        </is>
      </c>
      <c r="AC13375" s="26" t="inlineStr">
        <is>
          <t>https://www.contratacion.euskadi.eus/contenidos/anuncio_contratacion/expcm483620/r01Index/expcm483620-idxContent.xml</t>
        </is>
      </c>
      <c r="AD13375" s="26" t="inlineStr">
        <is>
          <t>07/02/2026</t>
        </is>
      </c>
      <c r="AE13375" s="26" t="inlineStr">
        <is>
          <t>r01etpd1616f4065221e9f4c30e29178768e2e21ab</t>
        </is>
      </c>
      <c r="AF13375" s="26" t="inlineStr">
        <is>
          <t>BC3 Basque centre for climate change</t>
        </is>
      </c>
      <c r="AG13375" s="26" t="inlineStr">
        <is>
          <t>r01etpd1616f43d0241e9f4c3073c321c96c30e816</t>
        </is>
      </c>
      <c r="AH13375" s="26" t="inlineStr">
        <is>
          <t>BC3 Basque centre for climate change</t>
        </is>
      </c>
      <c r="AI13375" s="26" t="inlineStr">
        <is>
          <t/>
        </is>
      </c>
      <c r="AJ13375" s="26" t="inlineStr">
        <is>
          <t/>
        </is>
      </c>
    </row>
    <row r="13376" customHeight="true" ht="15.0">
      <c r="A13376" s="26" t="inlineStr">
        <is>
          <t>Asistencia a conferencia TCX York  Transformations Community</t>
        </is>
      </c>
      <c r="B13376" s="26" t="inlineStr">
        <is>
          <t/>
        </is>
      </c>
      <c r="C13376" s="26" t="inlineStr">
        <is>
          <t>Gobierno Vasco</t>
        </is>
      </c>
      <c r="D13376" s="26" t="inlineStr">
        <is>
          <t/>
        </is>
      </c>
      <c r="E13376" s="26" t="inlineStr">
        <is>
          <t/>
        </is>
      </c>
      <c r="F13376" s="26" t="inlineStr">
        <is>
          <t/>
        </is>
      </c>
      <c r="G13376" s="26" t="inlineStr">
        <is>
          <t>Asistencia a conferencia TCX York  Transformations Community</t>
        </is>
      </c>
      <c r="H13376" s="26" t="inlineStr">
        <is>
          <t>Asistencia a conferencia TCX York  Transformations Community</t>
        </is>
      </c>
      <c r="I13376" s="26" t="inlineStr">
        <is>
          <t/>
        </is>
      </c>
      <c r="J13376" s="26" t="inlineStr">
        <is>
          <t>06/02/2026</t>
        </is>
      </c>
      <c r="K13376" s="26" t="inlineStr">
        <is>
          <t>002-2025/19</t>
        </is>
      </c>
      <c r="L13376" s="26" t="inlineStr">
        <is>
          <t>Adjudicación provisional / definitiva</t>
        </is>
      </c>
      <c r="M13376" s="26" t="inlineStr">
        <is>
          <t>true</t>
        </is>
      </c>
      <c r="N13376" s="26" t="inlineStr">
        <is>
          <t/>
        </is>
      </c>
      <c r="O13376" s="26" t="inlineStr">
        <is>
          <t/>
        </is>
      </c>
      <c r="P13376" s="26" t="inlineStr">
        <is>
          <t/>
        </is>
      </c>
      <c r="Q13376" s="26" t="inlineStr">
        <is>
          <t/>
        </is>
      </c>
      <c r="R13376" s="26" t="inlineStr">
        <is>
          <t/>
        </is>
      </c>
      <c r="S13376" s="26" t="inlineStr">
        <is>
          <t>https://www.contratacion.euskadi.eus/webkpe00-kpeperfi/es/contenidos/anuncio_contratacion/expcm483621/es_doc/images/BC3-Logo-Color-4x.jpg</t>
        </is>
      </c>
      <c r="T13376" s="26" t="inlineStr">
        <is>
          <t>BC3 Basque Centre for Climate Change</t>
        </is>
      </c>
      <c r="U13376" s="26" t="inlineStr">
        <is>
          <t>G95532826 - BC3 Basque Centre for Climate Change</t>
        </is>
      </c>
      <c r="V13376" s="26" t="inlineStr">
        <is>
          <t>Dirección Científica y Gerencia</t>
        </is>
      </c>
      <c r="W13376" s="26" t="inlineStr">
        <is>
          <t/>
        </is>
      </c>
      <c r="X13376" s="26" t="inlineStr">
        <is>
          <t/>
        </is>
      </c>
      <c r="Y13376" s="26" t="inlineStr">
        <is>
          <t/>
        </is>
      </c>
      <c r="Z13376" s="26" t="inlineStr">
        <is>
          <t>https://www.contratacion.euskadi.eus/anuncio_contratacion/asistencia-conferencia-tcx-york-transformations-community/webkpe00-kpesimpc/es/</t>
        </is>
      </c>
      <c r="AA13376" s="26" t="inlineStr">
        <is>
          <t>https://www.contratacion.euskadi.eus/webkpe00-kpesimpc/es/contenidos/anuncio_contratacion/expcm483621/es_doc/index.html</t>
        </is>
      </c>
      <c r="AB13376" s="26" t="inlineStr">
        <is>
          <t>https://www.contratacion.euskadi.eus/contenidos/anuncio_contratacion/expcm483621/es_doc/data/es_r01dtpd019c33f512ca7319ea97d9c8e3b53804ff8</t>
        </is>
      </c>
      <c r="AC13376" s="26" t="inlineStr">
        <is>
          <t>https://www.contratacion.euskadi.eus/contenidos/anuncio_contratacion/expcm483621/r01Index/expcm483621-idxContent.xml</t>
        </is>
      </c>
      <c r="AD13376" s="26" t="inlineStr">
        <is>
          <t>07/02/2026</t>
        </is>
      </c>
      <c r="AE13376" s="26" t="inlineStr">
        <is>
          <t>r01etpd1616f4065221e9f4c30e29178768e2e21ab</t>
        </is>
      </c>
      <c r="AF13376" s="26" t="inlineStr">
        <is>
          <t>BC3 Basque centre for climate change</t>
        </is>
      </c>
      <c r="AG13376" s="26" t="inlineStr">
        <is>
          <t>r01etpd1616f43d0241e9f4c3073c321c96c30e816</t>
        </is>
      </c>
      <c r="AH13376" s="26" t="inlineStr">
        <is>
          <t>BC3 Basque centre for climate change</t>
        </is>
      </c>
      <c r="AI13376" s="26" t="inlineStr">
        <is>
          <t/>
        </is>
      </c>
      <c r="AJ13376" s="26" t="inlineStr">
        <is>
          <t/>
        </is>
      </c>
    </row>
    <row r="13377" customHeight="true" ht="15.0">
      <c r="A13377" s="26" t="inlineStr">
        <is>
          <t>Reposiciones de redes para la captura de muestras de campo en el Parque Natural de Gorbeia</t>
        </is>
      </c>
      <c r="B13377" s="26" t="inlineStr">
        <is>
          <t/>
        </is>
      </c>
      <c r="C13377" s="26" t="inlineStr">
        <is>
          <t>Gobierno Vasco</t>
        </is>
      </c>
      <c r="D13377" s="26" t="inlineStr">
        <is>
          <t/>
        </is>
      </c>
      <c r="E13377" s="26" t="inlineStr">
        <is>
          <t/>
        </is>
      </c>
      <c r="F13377" s="26" t="inlineStr">
        <is>
          <t/>
        </is>
      </c>
      <c r="G13377" s="26" t="inlineStr">
        <is>
          <t>Reposiciones de redes para la captura de muestras de campo en el Parque Natural de Gorbeia</t>
        </is>
      </c>
      <c r="H13377" s="26" t="inlineStr">
        <is>
          <t>Reposiciones de redes para la captura de muestras de campo en el Parque Natural de Gorbeia</t>
        </is>
      </c>
      <c r="I13377" s="26" t="inlineStr">
        <is>
          <t/>
        </is>
      </c>
      <c r="J13377" s="26" t="inlineStr">
        <is>
          <t>06/02/2026</t>
        </is>
      </c>
      <c r="K13377" s="26" t="inlineStr">
        <is>
          <t>002-2025/23</t>
        </is>
      </c>
      <c r="L13377" s="26" t="inlineStr">
        <is>
          <t>Adjudicación provisional / definitiva</t>
        </is>
      </c>
      <c r="M13377" s="26" t="inlineStr">
        <is>
          <t>true</t>
        </is>
      </c>
      <c r="N13377" s="26" t="inlineStr">
        <is>
          <t/>
        </is>
      </c>
      <c r="O13377" s="26" t="inlineStr">
        <is>
          <t/>
        </is>
      </c>
      <c r="P13377" s="26" t="inlineStr">
        <is>
          <t/>
        </is>
      </c>
      <c r="Q13377" s="26" t="inlineStr">
        <is>
          <t/>
        </is>
      </c>
      <c r="R13377" s="26" t="inlineStr">
        <is>
          <t/>
        </is>
      </c>
      <c r="S13377" s="26" t="inlineStr">
        <is>
          <t>https://www.contratacion.euskadi.eus/webkpe00-kpeperfi/es/contenidos/anuncio_contratacion/expcm483622/es_doc/images/BC3-Logo-Color-4x.jpg</t>
        </is>
      </c>
      <c r="T13377" s="26" t="inlineStr">
        <is>
          <t>BC3 Basque Centre for Climate Change</t>
        </is>
      </c>
      <c r="U13377" s="26" t="inlineStr">
        <is>
          <t>G95532826 - BC3 Basque Centre for Climate Change</t>
        </is>
      </c>
      <c r="V13377" s="26" t="inlineStr">
        <is>
          <t>Dirección Científica y Gerencia</t>
        </is>
      </c>
      <c r="W13377" s="26" t="inlineStr">
        <is>
          <t/>
        </is>
      </c>
      <c r="X13377" s="26" t="inlineStr">
        <is>
          <t/>
        </is>
      </c>
      <c r="Y13377" s="26" t="inlineStr">
        <is>
          <t/>
        </is>
      </c>
      <c r="Z13377" s="26" t="inlineStr">
        <is>
          <t>https://www.contratacion.euskadi.eus/anuncio_contratacion/reposiciones-redes-captura-muestras-campo-parque-natural-gorbeia/webkpe00-kpesimpc/es/</t>
        </is>
      </c>
      <c r="AA13377" s="26" t="inlineStr">
        <is>
          <t>https://www.contratacion.euskadi.eus/webkpe00-kpesimpc/es/contenidos/anuncio_contratacion/expcm483622/es_doc/index.html</t>
        </is>
      </c>
      <c r="AB13377" s="26" t="inlineStr">
        <is>
          <t>https://www.contratacion.euskadi.eus/contenidos/anuncio_contratacion/expcm483622/es_doc/data/es_r01dtpd019c33f549a97319ea98388e6e6c8f99d3a</t>
        </is>
      </c>
      <c r="AC13377" s="26" t="inlineStr">
        <is>
          <t>https://www.contratacion.euskadi.eus/contenidos/anuncio_contratacion/expcm483622/r01Index/expcm483622-idxContent.xml</t>
        </is>
      </c>
      <c r="AD13377" s="26" t="inlineStr">
        <is>
          <t>07/02/2026</t>
        </is>
      </c>
      <c r="AE13377" s="26" t="inlineStr">
        <is>
          <t>r01etpd1616f4065221e9f4c30e29178768e2e21ab</t>
        </is>
      </c>
      <c r="AF13377" s="26" t="inlineStr">
        <is>
          <t>BC3 Basque centre for climate change</t>
        </is>
      </c>
      <c r="AG13377" s="26" t="inlineStr">
        <is>
          <t>r01etpd1616f43d0241e9f4c3073c321c96c30e816</t>
        </is>
      </c>
      <c r="AH13377" s="26" t="inlineStr">
        <is>
          <t>BC3 Basque centre for climate change</t>
        </is>
      </c>
      <c r="AI13377" s="26" t="inlineStr">
        <is>
          <t/>
        </is>
      </c>
      <c r="AJ13377" s="26" t="inlineStr">
        <is>
          <t/>
        </is>
      </c>
    </row>
    <row r="13378" customHeight="true" ht="15.0">
      <c r="A13378" s="26" t="inlineStr">
        <is>
          <t>Material para usar en trabajo de campo</t>
        </is>
      </c>
      <c r="B13378" s="26" t="inlineStr">
        <is>
          <t/>
        </is>
      </c>
      <c r="C13378" s="26" t="inlineStr">
        <is>
          <t>Gobierno Vasco</t>
        </is>
      </c>
      <c r="D13378" s="26" t="inlineStr">
        <is>
          <t/>
        </is>
      </c>
      <c r="E13378" s="26" t="inlineStr">
        <is>
          <t/>
        </is>
      </c>
      <c r="F13378" s="26" t="inlineStr">
        <is>
          <t/>
        </is>
      </c>
      <c r="G13378" s="26" t="inlineStr">
        <is>
          <t>Material para usar en trabajo de campo</t>
        </is>
      </c>
      <c r="H13378" s="26" t="inlineStr">
        <is>
          <t>Material para usar en trabajo de campo</t>
        </is>
      </c>
      <c r="I13378" s="26" t="inlineStr">
        <is>
          <t/>
        </is>
      </c>
      <c r="J13378" s="26" t="inlineStr">
        <is>
          <t>06/02/2026</t>
        </is>
      </c>
      <c r="K13378" s="26" t="inlineStr">
        <is>
          <t>002-2025/18</t>
        </is>
      </c>
      <c r="L13378" s="26" t="inlineStr">
        <is>
          <t>Adjudicación provisional / definitiva</t>
        </is>
      </c>
      <c r="M13378" s="26" t="inlineStr">
        <is>
          <t>true</t>
        </is>
      </c>
      <c r="N13378" s="26" t="inlineStr">
        <is>
          <t/>
        </is>
      </c>
      <c r="O13378" s="26" t="inlineStr">
        <is>
          <t/>
        </is>
      </c>
      <c r="P13378" s="26" t="inlineStr">
        <is>
          <t/>
        </is>
      </c>
      <c r="Q13378" s="26" t="inlineStr">
        <is>
          <t/>
        </is>
      </c>
      <c r="R13378" s="26" t="inlineStr">
        <is>
          <t/>
        </is>
      </c>
      <c r="S13378" s="26" t="inlineStr">
        <is>
          <t>https://www.contratacion.euskadi.eus/webkpe00-kpeperfi/es/contenidos/anuncio_contratacion/expcm483623/es_doc/images/BC3-Logo-Color-4x.jpg</t>
        </is>
      </c>
      <c r="T13378" s="26" t="inlineStr">
        <is>
          <t>BC3 Basque Centre for Climate Change</t>
        </is>
      </c>
      <c r="U13378" s="26" t="inlineStr">
        <is>
          <t>G95532826 - BC3 Basque Centre for Climate Change</t>
        </is>
      </c>
      <c r="V13378" s="26" t="inlineStr">
        <is>
          <t>Dirección Científica y Gerencia</t>
        </is>
      </c>
      <c r="W13378" s="26" t="inlineStr">
        <is>
          <t/>
        </is>
      </c>
      <c r="X13378" s="26" t="inlineStr">
        <is>
          <t/>
        </is>
      </c>
      <c r="Y13378" s="26" t="inlineStr">
        <is>
          <t/>
        </is>
      </c>
      <c r="Z13378" s="26" t="inlineStr">
        <is>
          <t>https://www.contratacion.euskadi.eus/anuncio_contratacion/material-usar-trabajo-campo/webkpe00-kpesimpc/es/</t>
        </is>
      </c>
      <c r="AA13378" s="26" t="inlineStr">
        <is>
          <t>https://www.contratacion.euskadi.eus/webkpe00-kpesimpc/es/contenidos/anuncio_contratacion/expcm483623/es_doc/index.html</t>
        </is>
      </c>
      <c r="AB13378" s="26" t="inlineStr">
        <is>
          <t>https://www.contratacion.euskadi.eus/contenidos/anuncio_contratacion/expcm483623/es_doc/data/es_r01dtpd019c33f64a3f7319ea922cb09e406f1b98c</t>
        </is>
      </c>
      <c r="AC13378" s="26" t="inlineStr">
        <is>
          <t>https://www.contratacion.euskadi.eus/contenidos/anuncio_contratacion/expcm483623/r01Index/expcm483623-idxContent.xml</t>
        </is>
      </c>
      <c r="AD13378" s="26" t="inlineStr">
        <is>
          <t>07/02/2026</t>
        </is>
      </c>
      <c r="AE13378" s="26" t="inlineStr">
        <is>
          <t>r01etpd1616f4065221e9f4c30e29178768e2e21ab</t>
        </is>
      </c>
      <c r="AF13378" s="26" t="inlineStr">
        <is>
          <t>BC3 Basque centre for climate change</t>
        </is>
      </c>
      <c r="AG13378" s="26" t="inlineStr">
        <is>
          <t>r01etpd1616f43d0241e9f4c3073c321c96c30e816</t>
        </is>
      </c>
      <c r="AH13378" s="26" t="inlineStr">
        <is>
          <t>BC3 Basque centre for climate change</t>
        </is>
      </c>
      <c r="AI13378" s="26" t="inlineStr">
        <is>
          <t/>
        </is>
      </c>
      <c r="AJ13378" s="26" t="inlineStr">
        <is>
          <t/>
        </is>
      </c>
    </row>
    <row r="13379" customHeight="true" ht="15.0">
      <c r="A13379" s="26" t="inlineStr">
        <is>
          <t>Suministro de material de oficina</t>
        </is>
      </c>
      <c r="B13379" s="26" t="inlineStr">
        <is>
          <t/>
        </is>
      </c>
      <c r="C13379" s="26" t="inlineStr">
        <is>
          <t>Gobierno Vasco</t>
        </is>
      </c>
      <c r="D13379" s="26" t="inlineStr">
        <is>
          <t/>
        </is>
      </c>
      <c r="E13379" s="26" t="inlineStr">
        <is>
          <t/>
        </is>
      </c>
      <c r="F13379" s="26" t="inlineStr">
        <is>
          <t/>
        </is>
      </c>
      <c r="G13379" s="26" t="inlineStr">
        <is>
          <t>Suministro de material de oficina</t>
        </is>
      </c>
      <c r="H13379" s="26" t="inlineStr">
        <is>
          <t>Suministro de material de oficina</t>
        </is>
      </c>
      <c r="I13379" s="26" t="inlineStr">
        <is>
          <t/>
        </is>
      </c>
      <c r="J13379" s="26" t="inlineStr">
        <is>
          <t>06/02/2026</t>
        </is>
      </c>
      <c r="K13379" s="26" t="inlineStr">
        <is>
          <t>001-2025/35</t>
        </is>
      </c>
      <c r="L13379" s="26" t="inlineStr">
        <is>
          <t>Adjudicación provisional / definitiva</t>
        </is>
      </c>
      <c r="M13379" s="26" t="inlineStr">
        <is>
          <t>true</t>
        </is>
      </c>
      <c r="N13379" s="26" t="inlineStr">
        <is>
          <t/>
        </is>
      </c>
      <c r="O13379" s="26" t="inlineStr">
        <is>
          <t/>
        </is>
      </c>
      <c r="P13379" s="26" t="inlineStr">
        <is>
          <t/>
        </is>
      </c>
      <c r="Q13379" s="26" t="inlineStr">
        <is>
          <t/>
        </is>
      </c>
      <c r="R13379" s="26" t="inlineStr">
        <is>
          <t/>
        </is>
      </c>
      <c r="S13379" s="26" t="inlineStr">
        <is>
          <t>https://www.contratacion.euskadi.eus/webkpe00-kpeperfi/es/contenidos/anuncio_contratacion/expcm483624/es_doc/images/BC3-Logo-Color-4x.jpg</t>
        </is>
      </c>
      <c r="T13379" s="26" t="inlineStr">
        <is>
          <t>BC3 Basque Centre for Climate Change</t>
        </is>
      </c>
      <c r="U13379" s="26" t="inlineStr">
        <is>
          <t>G95532826 - BC3 Basque Centre for Climate Change</t>
        </is>
      </c>
      <c r="V13379" s="26" t="inlineStr">
        <is>
          <t>Dirección Científica y Gerencia</t>
        </is>
      </c>
      <c r="W13379" s="26" t="inlineStr">
        <is>
          <t/>
        </is>
      </c>
      <c r="X13379" s="26" t="inlineStr">
        <is>
          <t/>
        </is>
      </c>
      <c r="Y13379" s="26" t="inlineStr">
        <is>
          <t/>
        </is>
      </c>
      <c r="Z13379" s="26" t="inlineStr">
        <is>
          <t>https://www.contratacion.euskadi.eus/anuncio_contratacion/suministro-material-oficina/expcm483624/webkpe00-kpesimpc/es/</t>
        </is>
      </c>
      <c r="AA13379" s="26" t="inlineStr">
        <is>
          <t>https://www.contratacion.euskadi.eus/webkpe00-kpesimpc/es/contenidos/anuncio_contratacion/expcm483624/es_doc/index.html</t>
        </is>
      </c>
      <c r="AB13379" s="26" t="inlineStr">
        <is>
          <t>https://www.contratacion.euskadi.eus/contenidos/anuncio_contratacion/expcm483624/es_doc/data/es_r01dtpd019c33f72aeb7319ea9850c75b65713abec</t>
        </is>
      </c>
      <c r="AC13379" s="26" t="inlineStr">
        <is>
          <t>https://www.contratacion.euskadi.eus/contenidos/anuncio_contratacion/expcm483624/r01Index/expcm483624-idxContent.xml</t>
        </is>
      </c>
      <c r="AD13379" s="26" t="inlineStr">
        <is>
          <t>07/02/2026</t>
        </is>
      </c>
      <c r="AE13379" s="26" t="inlineStr">
        <is>
          <t>r01etpd1616f4065221e9f4c30e29178768e2e21ab</t>
        </is>
      </c>
      <c r="AF13379" s="26" t="inlineStr">
        <is>
          <t>BC3 Basque centre for climate change</t>
        </is>
      </c>
      <c r="AG13379" s="26" t="inlineStr">
        <is>
          <t>r01etpd1616f43d0241e9f4c3073c321c96c30e816</t>
        </is>
      </c>
      <c r="AH13379" s="26" t="inlineStr">
        <is>
          <t>BC3 Basque centre for climate change</t>
        </is>
      </c>
      <c r="AI13379" s="26" t="inlineStr">
        <is>
          <t/>
        </is>
      </c>
      <c r="AJ13379" s="26" t="inlineStr">
        <is>
          <t/>
        </is>
      </c>
    </row>
    <row r="13380" customHeight="true" ht="15.0">
      <c r="A13380" s="26" t="inlineStr">
        <is>
          <t>Software para gestión de dietas del personal de BC3</t>
        </is>
      </c>
      <c r="B13380" s="26" t="inlineStr">
        <is>
          <t/>
        </is>
      </c>
      <c r="C13380" s="26" t="inlineStr">
        <is>
          <t>Gobierno Vasco</t>
        </is>
      </c>
      <c r="D13380" s="26" t="inlineStr">
        <is>
          <t/>
        </is>
      </c>
      <c r="E13380" s="26" t="inlineStr">
        <is>
          <t/>
        </is>
      </c>
      <c r="F13380" s="26" t="inlineStr">
        <is>
          <t/>
        </is>
      </c>
      <c r="G13380" s="26" t="inlineStr">
        <is>
          <t>Software para gestión de dietas del personal de BC3</t>
        </is>
      </c>
      <c r="H13380" s="26" t="inlineStr">
        <is>
          <t>Software para gestión de dietas del personal de BC3</t>
        </is>
      </c>
      <c r="I13380" s="26" t="inlineStr">
        <is>
          <t/>
        </is>
      </c>
      <c r="J13380" s="26" t="inlineStr">
        <is>
          <t>06/02/2026</t>
        </is>
      </c>
      <c r="K13380" s="26" t="inlineStr">
        <is>
          <t>001-2025/32</t>
        </is>
      </c>
      <c r="L13380" s="26" t="inlineStr">
        <is>
          <t>Adjudicación provisional / definitiva</t>
        </is>
      </c>
      <c r="M13380" s="26" t="inlineStr">
        <is>
          <t>true</t>
        </is>
      </c>
      <c r="N13380" s="26" t="inlineStr">
        <is>
          <t/>
        </is>
      </c>
      <c r="O13380" s="26" t="inlineStr">
        <is>
          <t/>
        </is>
      </c>
      <c r="P13380" s="26" t="inlineStr">
        <is>
          <t/>
        </is>
      </c>
      <c r="Q13380" s="26" t="inlineStr">
        <is>
          <t/>
        </is>
      </c>
      <c r="R13380" s="26" t="inlineStr">
        <is>
          <t/>
        </is>
      </c>
      <c r="S13380" s="26" t="inlineStr">
        <is>
          <t>https://www.contratacion.euskadi.eus/webkpe00-kpeperfi/es/contenidos/anuncio_contratacion/expcm483625/es_doc/images/BC3-Logo-Color-4x.jpg</t>
        </is>
      </c>
      <c r="T13380" s="26" t="inlineStr">
        <is>
          <t>BC3 Basque Centre for Climate Change</t>
        </is>
      </c>
      <c r="U13380" s="26" t="inlineStr">
        <is>
          <t>G95532826 - BC3 Basque Centre for Climate Change</t>
        </is>
      </c>
      <c r="V13380" s="26" t="inlineStr">
        <is>
          <t>Dirección Científica y Gerencia</t>
        </is>
      </c>
      <c r="W13380" s="26" t="inlineStr">
        <is>
          <t/>
        </is>
      </c>
      <c r="X13380" s="26" t="inlineStr">
        <is>
          <t/>
        </is>
      </c>
      <c r="Y13380" s="26" t="inlineStr">
        <is>
          <t/>
        </is>
      </c>
      <c r="Z13380" s="26" t="inlineStr">
        <is>
          <t>https://www.contratacion.euskadi.eus/anuncio_contratacion/software-gestion-dietas-del-personal-bc3/webkpe00-kpesimpc/es/</t>
        </is>
      </c>
      <c r="AA13380" s="26" t="inlineStr">
        <is>
          <t>https://www.contratacion.euskadi.eus/webkpe00-kpesimpc/es/contenidos/anuncio_contratacion/expcm483625/es_doc/index.html</t>
        </is>
      </c>
      <c r="AB13380" s="26" t="inlineStr">
        <is>
          <t>https://www.contratacion.euskadi.eus/contenidos/anuncio_contratacion/expcm483625/es_doc/data/es_r01dtpd019c33f821b27319ea9cc40e77425ce01d9</t>
        </is>
      </c>
      <c r="AC13380" s="26" t="inlineStr">
        <is>
          <t>https://www.contratacion.euskadi.eus/contenidos/anuncio_contratacion/expcm483625/r01Index/expcm483625-idxContent.xml</t>
        </is>
      </c>
      <c r="AD13380" s="26" t="inlineStr">
        <is>
          <t>07/02/2026</t>
        </is>
      </c>
      <c r="AE13380" s="26" t="inlineStr">
        <is>
          <t>r01etpd1616f4065221e9f4c30e29178768e2e21ab</t>
        </is>
      </c>
      <c r="AF13380" s="26" t="inlineStr">
        <is>
          <t>BC3 Basque centre for climate change</t>
        </is>
      </c>
      <c r="AG13380" s="26" t="inlineStr">
        <is>
          <t>r01etpd1616f43d0241e9f4c3073c321c96c30e816</t>
        </is>
      </c>
      <c r="AH13380" s="26" t="inlineStr">
        <is>
          <t>BC3 Basque centre for climate change</t>
        </is>
      </c>
      <c r="AI13380" s="26" t="inlineStr">
        <is>
          <t/>
        </is>
      </c>
      <c r="AJ13380" s="26" t="inlineStr">
        <is>
          <t/>
        </is>
      </c>
    </row>
    <row r="13381" customHeight="true" ht="15.0">
      <c r="A13381" s="26" t="inlineStr">
        <is>
          <t>Servicios de dinamizacion de debates en grupos de trabajo incluyendo la presentacion de temas de discusion formulacion de preguntas a los asistentes y profundizacion en los contenidos expuestos en el proyecto ALINNEA</t>
        </is>
      </c>
      <c r="B13381" s="26" t="inlineStr">
        <is>
          <t/>
        </is>
      </c>
      <c r="C13381" s="26" t="inlineStr">
        <is>
          <t>Gobierno Vasco</t>
        </is>
      </c>
      <c r="D13381" s="26" t="inlineStr">
        <is>
          <t/>
        </is>
      </c>
      <c r="E13381" s="26" t="inlineStr">
        <is>
          <t/>
        </is>
      </c>
      <c r="F13381" s="26" t="inlineStr">
        <is>
          <t/>
        </is>
      </c>
      <c r="G13381" s="26" t="inlineStr">
        <is>
          <t>Servicios de dinamizacion de debates en grupos de trabajo incluyendo la presentacion de temas de discusion formulacion de preguntas a los asistentes y profundizacion en los contenidos expuestos en el proyecto ALINNEA</t>
        </is>
      </c>
      <c r="H13381" s="26" t="inlineStr">
        <is>
          <t>Servicios de dinamizacion de debates en grupos de trabajo incluyendo la presentacion de temas de discusion formulacion de preguntas a los asistentes y profundizacion en los contenidos expuestos en el proyecto ALINNEA</t>
        </is>
      </c>
      <c r="I13381" s="26" t="inlineStr">
        <is>
          <t/>
        </is>
      </c>
      <c r="J13381" s="26" t="inlineStr">
        <is>
          <t>06/02/2026</t>
        </is>
      </c>
      <c r="K13381" s="26" t="inlineStr">
        <is>
          <t>002-2025/56</t>
        </is>
      </c>
      <c r="L13381" s="26" t="inlineStr">
        <is>
          <t>Adjudicación provisional / definitiva</t>
        </is>
      </c>
      <c r="M13381" s="26" t="inlineStr">
        <is>
          <t>true</t>
        </is>
      </c>
      <c r="N13381" s="26" t="inlineStr">
        <is>
          <t/>
        </is>
      </c>
      <c r="O13381" s="26" t="inlineStr">
        <is>
          <t/>
        </is>
      </c>
      <c r="P13381" s="26" t="inlineStr">
        <is>
          <t/>
        </is>
      </c>
      <c r="Q13381" s="26" t="inlineStr">
        <is>
          <t/>
        </is>
      </c>
      <c r="R13381" s="26" t="inlineStr">
        <is>
          <t/>
        </is>
      </c>
      <c r="S13381" s="26" t="inlineStr">
        <is>
          <t>https://www.contratacion.euskadi.eus/webkpe00-kpeperfi/es/contenidos/anuncio_contratacion/expcm483626/es_doc/images/BC3-Logo-Color-4x.jpg</t>
        </is>
      </c>
      <c r="T13381" s="26" t="inlineStr">
        <is>
          <t>BC3 Basque Centre for Climate Change</t>
        </is>
      </c>
      <c r="U13381" s="26" t="inlineStr">
        <is>
          <t>G95532826 - BC3 Basque Centre for Climate Change</t>
        </is>
      </c>
      <c r="V13381" s="26" t="inlineStr">
        <is>
          <t>Dirección Científica y Gerencia</t>
        </is>
      </c>
      <c r="W13381" s="26" t="inlineStr">
        <is>
          <t/>
        </is>
      </c>
      <c r="X13381" s="26" t="inlineStr">
        <is>
          <t/>
        </is>
      </c>
      <c r="Y13381" s="26" t="inlineStr">
        <is>
          <t/>
        </is>
      </c>
      <c r="Z13381" s="26" t="inlineStr">
        <is>
          <t>https://www.contratacion.euskadi.eus/anuncio_contratacion/servicios-dinamizacion-debates-grupos-trabajo-incluyendo-presentacion-temas-discusion-formulacion-preguntas-asistentes-y-profundizacion-contenidos-expuestos-proyecto-alinnea/webkpe00-kpesimpc/es/</t>
        </is>
      </c>
      <c r="AA13381" s="26" t="inlineStr">
        <is>
          <t>https://www.contratacion.euskadi.eus/webkpe00-kpesimpc/es/contenidos/anuncio_contratacion/expcm483626/es_doc/index.html</t>
        </is>
      </c>
      <c r="AB13381" s="26" t="inlineStr">
        <is>
          <t>https://www.contratacion.euskadi.eus/contenidos/anuncio_contratacion/expcm483626/es_doc/data/es_r01dtpd019c33f8aa267319ea996d3f02a63c3750b</t>
        </is>
      </c>
      <c r="AC13381" s="26" t="inlineStr">
        <is>
          <t>https://www.contratacion.euskadi.eus/contenidos/anuncio_contratacion/expcm483626/r01Index/expcm483626-idxContent.xml</t>
        </is>
      </c>
      <c r="AD13381" s="26" t="inlineStr">
        <is>
          <t>07/02/2026</t>
        </is>
      </c>
      <c r="AE13381" s="26" t="inlineStr">
        <is>
          <t>r01etpd1616f4065221e9f4c30e29178768e2e21ab</t>
        </is>
      </c>
      <c r="AF13381" s="26" t="inlineStr">
        <is>
          <t>BC3 Basque centre for climate change</t>
        </is>
      </c>
      <c r="AG13381" s="26" t="inlineStr">
        <is>
          <t>r01etpd1616f43d0241e9f4c3073c321c96c30e816</t>
        </is>
      </c>
      <c r="AH13381" s="26" t="inlineStr">
        <is>
          <t>BC3 Basque centre for climate change</t>
        </is>
      </c>
      <c r="AI13381" s="26" t="inlineStr">
        <is>
          <t/>
        </is>
      </c>
      <c r="AJ13381" s="26" t="inlineStr">
        <is>
          <t/>
        </is>
      </c>
    </row>
    <row r="13382" customHeight="true" ht="15.0">
      <c r="A13382" s="26" t="inlineStr">
        <is>
          <t>Software online para revisiones sistematicas</t>
        </is>
      </c>
      <c r="B13382" s="26" t="inlineStr">
        <is>
          <t/>
        </is>
      </c>
      <c r="C13382" s="26" t="inlineStr">
        <is>
          <t>Gobierno Vasco</t>
        </is>
      </c>
      <c r="D13382" s="26" t="inlineStr">
        <is>
          <t/>
        </is>
      </c>
      <c r="E13382" s="26" t="inlineStr">
        <is>
          <t/>
        </is>
      </c>
      <c r="F13382" s="26" t="inlineStr">
        <is>
          <t/>
        </is>
      </c>
      <c r="G13382" s="26" t="inlineStr">
        <is>
          <t>Software online para revisiones sistematicas</t>
        </is>
      </c>
      <c r="H13382" s="26" t="inlineStr">
        <is>
          <t>Software online para revisiones sistematicas</t>
        </is>
      </c>
      <c r="I13382" s="26" t="inlineStr">
        <is>
          <t/>
        </is>
      </c>
      <c r="J13382" s="26" t="inlineStr">
        <is>
          <t>06/02/2026</t>
        </is>
      </c>
      <c r="K13382" s="26" t="inlineStr">
        <is>
          <t>001-2025/38</t>
        </is>
      </c>
      <c r="L13382" s="26" t="inlineStr">
        <is>
          <t>Adjudicación provisional / definitiva</t>
        </is>
      </c>
      <c r="M13382" s="26" t="inlineStr">
        <is>
          <t>true</t>
        </is>
      </c>
      <c r="N13382" s="26" t="inlineStr">
        <is>
          <t/>
        </is>
      </c>
      <c r="O13382" s="26" t="inlineStr">
        <is>
          <t/>
        </is>
      </c>
      <c r="P13382" s="26" t="inlineStr">
        <is>
          <t/>
        </is>
      </c>
      <c r="Q13382" s="26" t="inlineStr">
        <is>
          <t/>
        </is>
      </c>
      <c r="R13382" s="26" t="inlineStr">
        <is>
          <t/>
        </is>
      </c>
      <c r="S13382" s="26" t="inlineStr">
        <is>
          <t>https://www.contratacion.euskadi.eus/webkpe00-kpeperfi/es/contenidos/anuncio_contratacion/expcm483627/es_doc/images/BC3-Logo-Color-4x.jpg</t>
        </is>
      </c>
      <c r="T13382" s="26" t="inlineStr">
        <is>
          <t>BC3 Basque Centre for Climate Change</t>
        </is>
      </c>
      <c r="U13382" s="26" t="inlineStr">
        <is>
          <t>G95532826 - BC3 Basque Centre for Climate Change</t>
        </is>
      </c>
      <c r="V13382" s="26" t="inlineStr">
        <is>
          <t>Dirección Científica y Gerencia</t>
        </is>
      </c>
      <c r="W13382" s="26" t="inlineStr">
        <is>
          <t/>
        </is>
      </c>
      <c r="X13382" s="26" t="inlineStr">
        <is>
          <t/>
        </is>
      </c>
      <c r="Y13382" s="26" t="inlineStr">
        <is>
          <t/>
        </is>
      </c>
      <c r="Z13382" s="26" t="inlineStr">
        <is>
          <t>https://www.contratacion.euskadi.eus/anuncio_contratacion/software-online-revisiones-sistematicas/webkpe00-kpesimpc/es/</t>
        </is>
      </c>
      <c r="AA13382" s="26" t="inlineStr">
        <is>
          <t>https://www.contratacion.euskadi.eus/webkpe00-kpesimpc/es/contenidos/anuncio_contratacion/expcm483627/es_doc/index.html</t>
        </is>
      </c>
      <c r="AB13382" s="26" t="inlineStr">
        <is>
          <t>https://www.contratacion.euskadi.eus/contenidos/anuncio_contratacion/expcm483627/es_doc/data/es_r01dtpd019c33f90f837319ea9712f48f76ec7269e</t>
        </is>
      </c>
      <c r="AC13382" s="26" t="inlineStr">
        <is>
          <t>https://www.contratacion.euskadi.eus/contenidos/anuncio_contratacion/expcm483627/r01Index/expcm483627-idxContent.xml</t>
        </is>
      </c>
      <c r="AD13382" s="26" t="inlineStr">
        <is>
          <t>07/02/2026</t>
        </is>
      </c>
      <c r="AE13382" s="26" t="inlineStr">
        <is>
          <t>r01etpd1616f4065221e9f4c30e29178768e2e21ab</t>
        </is>
      </c>
      <c r="AF13382" s="26" t="inlineStr">
        <is>
          <t>BC3 Basque centre for climate change</t>
        </is>
      </c>
      <c r="AG13382" s="26" t="inlineStr">
        <is>
          <t>r01etpd1616f43d0241e9f4c3073c321c96c30e816</t>
        </is>
      </c>
      <c r="AH13382" s="26" t="inlineStr">
        <is>
          <t>BC3 Basque centre for climate change</t>
        </is>
      </c>
      <c r="AI13382" s="26" t="inlineStr">
        <is>
          <t/>
        </is>
      </c>
      <c r="AJ13382" s="26" t="inlineStr">
        <is>
          <t/>
        </is>
      </c>
    </row>
    <row r="13383" customHeight="true" ht="15.0">
      <c r="A13383" s="26" t="inlineStr">
        <is>
          <t>Burofax a proveedor</t>
        </is>
      </c>
      <c r="B13383" s="26" t="inlineStr">
        <is>
          <t/>
        </is>
      </c>
      <c r="C13383" s="26" t="inlineStr">
        <is>
          <t>Gobierno Vasco</t>
        </is>
      </c>
      <c r="D13383" s="26" t="inlineStr">
        <is>
          <t/>
        </is>
      </c>
      <c r="E13383" s="26" t="inlineStr">
        <is>
          <t/>
        </is>
      </c>
      <c r="F13383" s="26" t="inlineStr">
        <is>
          <t/>
        </is>
      </c>
      <c r="G13383" s="26" t="inlineStr">
        <is>
          <t>Burofax a proveedor</t>
        </is>
      </c>
      <c r="H13383" s="26" t="inlineStr">
        <is>
          <t>Burofax a proveedor</t>
        </is>
      </c>
      <c r="I13383" s="26" t="inlineStr">
        <is>
          <t/>
        </is>
      </c>
      <c r="J13383" s="26" t="inlineStr">
        <is>
          <t>06/02/2026</t>
        </is>
      </c>
      <c r="K13383" s="26" t="inlineStr">
        <is>
          <t>001-2025/40</t>
        </is>
      </c>
      <c r="L13383" s="26" t="inlineStr">
        <is>
          <t>Adjudicación provisional / definitiva</t>
        </is>
      </c>
      <c r="M13383" s="26" t="inlineStr">
        <is>
          <t>true</t>
        </is>
      </c>
      <c r="N13383" s="26" t="inlineStr">
        <is>
          <t/>
        </is>
      </c>
      <c r="O13383" s="26" t="inlineStr">
        <is>
          <t/>
        </is>
      </c>
      <c r="P13383" s="26" t="inlineStr">
        <is>
          <t/>
        </is>
      </c>
      <c r="Q13383" s="26" t="inlineStr">
        <is>
          <t/>
        </is>
      </c>
      <c r="R13383" s="26" t="inlineStr">
        <is>
          <t/>
        </is>
      </c>
      <c r="S13383" s="26" t="inlineStr">
        <is>
          <t>https://www.contratacion.euskadi.eus/webkpe00-kpeperfi/es/contenidos/anuncio_contratacion/expcm483628/es_doc/images/BC3-Logo-Color-4x.jpg</t>
        </is>
      </c>
      <c r="T13383" s="26" t="inlineStr">
        <is>
          <t>BC3 Basque Centre for Climate Change</t>
        </is>
      </c>
      <c r="U13383" s="26" t="inlineStr">
        <is>
          <t>G95532826 - BC3 Basque Centre for Climate Change</t>
        </is>
      </c>
      <c r="V13383" s="26" t="inlineStr">
        <is>
          <t>Dirección Científica y Gerencia</t>
        </is>
      </c>
      <c r="W13383" s="26" t="inlineStr">
        <is>
          <t/>
        </is>
      </c>
      <c r="X13383" s="26" t="inlineStr">
        <is>
          <t/>
        </is>
      </c>
      <c r="Y13383" s="26" t="inlineStr">
        <is>
          <t/>
        </is>
      </c>
      <c r="Z13383" s="26" t="inlineStr">
        <is>
          <t>https://www.contratacion.euskadi.eus/anuncio_contratacion/burofax-proveedor/webkpe00-kpesimpc/es/</t>
        </is>
      </c>
      <c r="AA13383" s="26" t="inlineStr">
        <is>
          <t>https://www.contratacion.euskadi.eus/webkpe00-kpesimpc/es/contenidos/anuncio_contratacion/expcm483628/es_doc/index.html</t>
        </is>
      </c>
      <c r="AB13383" s="26" t="inlineStr">
        <is>
          <t>https://www.contratacion.euskadi.eus/contenidos/anuncio_contratacion/expcm483628/es_doc/data/es_r01dtpd19c33fa916640327570af5273ca1825d32a</t>
        </is>
      </c>
      <c r="AC13383" s="26" t="inlineStr">
        <is>
          <t>https://www.contratacion.euskadi.eus/contenidos/anuncio_contratacion/expcm483628/r01Index/expcm483628-idxContent.xml</t>
        </is>
      </c>
      <c r="AD13383" s="26" t="inlineStr">
        <is>
          <t>07/02/2026</t>
        </is>
      </c>
      <c r="AE13383" s="26" t="inlineStr">
        <is>
          <t>r01etpd1616f4065221e9f4c30e29178768e2e21ab</t>
        </is>
      </c>
      <c r="AF13383" s="26" t="inlineStr">
        <is>
          <t>BC3 Basque centre for climate change</t>
        </is>
      </c>
      <c r="AG13383" s="26" t="inlineStr">
        <is>
          <t>r01etpd1616f43d0241e9f4c3073c321c96c30e816</t>
        </is>
      </c>
      <c r="AH13383" s="26" t="inlineStr">
        <is>
          <t>BC3 Basque centre for climate change</t>
        </is>
      </c>
      <c r="AI13383" s="26" t="inlineStr">
        <is>
          <t/>
        </is>
      </c>
      <c r="AJ13383" s="26" t="inlineStr">
        <is>
          <t/>
        </is>
      </c>
    </row>
    <row r="13384" customHeight="true" ht="15.0">
      <c r="A13384" s="26" t="inlineStr">
        <is>
          <t>Software para reuniones online 2025</t>
        </is>
      </c>
      <c r="B13384" s="26" t="inlineStr">
        <is>
          <t/>
        </is>
      </c>
      <c r="C13384" s="26" t="inlineStr">
        <is>
          <t>Gobierno Vasco</t>
        </is>
      </c>
      <c r="D13384" s="26" t="inlineStr">
        <is>
          <t/>
        </is>
      </c>
      <c r="E13384" s="26" t="inlineStr">
        <is>
          <t/>
        </is>
      </c>
      <c r="F13384" s="26" t="inlineStr">
        <is>
          <t/>
        </is>
      </c>
      <c r="G13384" s="26" t="inlineStr">
        <is>
          <t>Software para reuniones online 2025</t>
        </is>
      </c>
      <c r="H13384" s="26" t="inlineStr">
        <is>
          <t>Software para reuniones online 2025</t>
        </is>
      </c>
      <c r="I13384" s="26" t="inlineStr">
        <is>
          <t/>
        </is>
      </c>
      <c r="J13384" s="26" t="inlineStr">
        <is>
          <t>06/02/2026</t>
        </is>
      </c>
      <c r="K13384" s="26" t="inlineStr">
        <is>
          <t>001-2025/39</t>
        </is>
      </c>
      <c r="L13384" s="26" t="inlineStr">
        <is>
          <t>Adjudicación provisional / definitiva</t>
        </is>
      </c>
      <c r="M13384" s="26" t="inlineStr">
        <is>
          <t>true</t>
        </is>
      </c>
      <c r="N13384" s="26" t="inlineStr">
        <is>
          <t/>
        </is>
      </c>
      <c r="O13384" s="26" t="inlineStr">
        <is>
          <t/>
        </is>
      </c>
      <c r="P13384" s="26" t="inlineStr">
        <is>
          <t/>
        </is>
      </c>
      <c r="Q13384" s="26" t="inlineStr">
        <is>
          <t/>
        </is>
      </c>
      <c r="R13384" s="26" t="inlineStr">
        <is>
          <t/>
        </is>
      </c>
      <c r="S13384" s="26" t="inlineStr">
        <is>
          <t>https://www.contratacion.euskadi.eus/webkpe00-kpeperfi/es/contenidos/anuncio_contratacion/expcm483629/es_doc/images/BC3-Logo-Color-4x.jpg</t>
        </is>
      </c>
      <c r="T13384" s="26" t="inlineStr">
        <is>
          <t>BC3 Basque Centre for Climate Change</t>
        </is>
      </c>
      <c r="U13384" s="26" t="inlineStr">
        <is>
          <t>G95532826 - BC3 Basque Centre for Climate Change</t>
        </is>
      </c>
      <c r="V13384" s="26" t="inlineStr">
        <is>
          <t>Dirección Científica y Gerencia</t>
        </is>
      </c>
      <c r="W13384" s="26" t="inlineStr">
        <is>
          <t/>
        </is>
      </c>
      <c r="X13384" s="26" t="inlineStr">
        <is>
          <t/>
        </is>
      </c>
      <c r="Y13384" s="26" t="inlineStr">
        <is>
          <t/>
        </is>
      </c>
      <c r="Z13384" s="26" t="inlineStr">
        <is>
          <t>https://www.contratacion.euskadi.eus/anuncio_contratacion/software-reuniones-online-2025/webkpe00-kpesimpc/es/</t>
        </is>
      </c>
      <c r="AA13384" s="26" t="inlineStr">
        <is>
          <t>https://www.contratacion.euskadi.eus/webkpe00-kpesimpc/es/contenidos/anuncio_contratacion/expcm483629/es_doc/index.html</t>
        </is>
      </c>
      <c r="AB13384" s="26" t="inlineStr">
        <is>
          <t>https://www.contratacion.euskadi.eus/contenidos/anuncio_contratacion/expcm483629/es_doc/data/es_r01dtpd19c33fac0a040327570e86c2bcc82fc6944</t>
        </is>
      </c>
      <c r="AC13384" s="26" t="inlineStr">
        <is>
          <t>https://www.contratacion.euskadi.eus/contenidos/anuncio_contratacion/expcm483629/r01Index/expcm483629-idxContent.xml</t>
        </is>
      </c>
      <c r="AD13384" s="26" t="inlineStr">
        <is>
          <t>07/02/2026</t>
        </is>
      </c>
      <c r="AE13384" s="26" t="inlineStr">
        <is>
          <t>r01etpd1616f4065221e9f4c30e29178768e2e21ab</t>
        </is>
      </c>
      <c r="AF13384" s="26" t="inlineStr">
        <is>
          <t>BC3 Basque centre for climate change</t>
        </is>
      </c>
      <c r="AG13384" s="26" t="inlineStr">
        <is>
          <t>r01etpd1616f43d0241e9f4c3073c321c96c30e816</t>
        </is>
      </c>
      <c r="AH13384" s="26" t="inlineStr">
        <is>
          <t>BC3 Basque centre for climate change</t>
        </is>
      </c>
      <c r="AI13384" s="26" t="inlineStr">
        <is>
          <t/>
        </is>
      </c>
      <c r="AJ13384" s="26" t="inlineStr">
        <is>
          <t/>
        </is>
      </c>
    </row>
    <row r="13385" customHeight="true" ht="15.0">
      <c r="A13385" s="26" t="inlineStr">
        <is>
          <t>Gestion de documentacion contractual</t>
        </is>
      </c>
      <c r="B13385" s="26" t="inlineStr">
        <is>
          <t/>
        </is>
      </c>
      <c r="C13385" s="26" t="inlineStr">
        <is>
          <t>Gobierno Vasco</t>
        </is>
      </c>
      <c r="D13385" s="26" t="inlineStr">
        <is>
          <t/>
        </is>
      </c>
      <c r="E13385" s="26" t="inlineStr">
        <is>
          <t/>
        </is>
      </c>
      <c r="F13385" s="26" t="inlineStr">
        <is>
          <t/>
        </is>
      </c>
      <c r="G13385" s="26" t="inlineStr">
        <is>
          <t>Gestion de documentacion contractual</t>
        </is>
      </c>
      <c r="H13385" s="26" t="inlineStr">
        <is>
          <t>Gestion de documentacion contractual</t>
        </is>
      </c>
      <c r="I13385" s="26" t="inlineStr">
        <is>
          <t/>
        </is>
      </c>
      <c r="J13385" s="26" t="inlineStr">
        <is>
          <t>06/02/2026</t>
        </is>
      </c>
      <c r="K13385" s="26" t="inlineStr">
        <is>
          <t>001-2025/41</t>
        </is>
      </c>
      <c r="L13385" s="26" t="inlineStr">
        <is>
          <t>Adjudicación provisional / definitiva</t>
        </is>
      </c>
      <c r="M13385" s="26" t="inlineStr">
        <is>
          <t>true</t>
        </is>
      </c>
      <c r="N13385" s="26" t="inlineStr">
        <is>
          <t/>
        </is>
      </c>
      <c r="O13385" s="26" t="inlineStr">
        <is>
          <t/>
        </is>
      </c>
      <c r="P13385" s="26" t="inlineStr">
        <is>
          <t/>
        </is>
      </c>
      <c r="Q13385" s="26" t="inlineStr">
        <is>
          <t/>
        </is>
      </c>
      <c r="R13385" s="26" t="inlineStr">
        <is>
          <t/>
        </is>
      </c>
      <c r="S13385" s="26" t="inlineStr">
        <is>
          <t>https://www.contratacion.euskadi.eus/webkpe00-kpeperfi/es/contenidos/anuncio_contratacion/expcm483630/es_doc/images/BC3-Logo-Color-4x.jpg</t>
        </is>
      </c>
      <c r="T13385" s="26" t="inlineStr">
        <is>
          <t>BC3 Basque Centre for Climate Change</t>
        </is>
      </c>
      <c r="U13385" s="26" t="inlineStr">
        <is>
          <t>G95532826 - BC3 Basque Centre for Climate Change</t>
        </is>
      </c>
      <c r="V13385" s="26" t="inlineStr">
        <is>
          <t>Dirección Científica y Gerencia</t>
        </is>
      </c>
      <c r="W13385" s="26" t="inlineStr">
        <is>
          <t/>
        </is>
      </c>
      <c r="X13385" s="26" t="inlineStr">
        <is>
          <t/>
        </is>
      </c>
      <c r="Y13385" s="26" t="inlineStr">
        <is>
          <t/>
        </is>
      </c>
      <c r="Z13385" s="26" t="inlineStr">
        <is>
          <t>https://www.contratacion.euskadi.eus/anuncio_contratacion/gestion-documentacion-contractual/webkpe00-kpesimpc/es/</t>
        </is>
      </c>
      <c r="AA13385" s="26" t="inlineStr">
        <is>
          <t>https://www.contratacion.euskadi.eus/webkpe00-kpesimpc/es/contenidos/anuncio_contratacion/expcm483630/es_doc/index.html</t>
        </is>
      </c>
      <c r="AB13385" s="26" t="inlineStr">
        <is>
          <t>https://www.contratacion.euskadi.eus/contenidos/anuncio_contratacion/expcm483630/es_doc/data/es_r01dtpd19c33faf2e240327570ec983c417b226011</t>
        </is>
      </c>
      <c r="AC13385" s="26" t="inlineStr">
        <is>
          <t>https://www.contratacion.euskadi.eus/contenidos/anuncio_contratacion/expcm483630/r01Index/expcm483630-idxContent.xml</t>
        </is>
      </c>
      <c r="AD13385" s="26" t="inlineStr">
        <is>
          <t>07/02/2026</t>
        </is>
      </c>
      <c r="AE13385" s="26" t="inlineStr">
        <is>
          <t>r01etpd1616f4065221e9f4c30e29178768e2e21ab</t>
        </is>
      </c>
      <c r="AF13385" s="26" t="inlineStr">
        <is>
          <t>BC3 Basque centre for climate change</t>
        </is>
      </c>
      <c r="AG13385" s="26" t="inlineStr">
        <is>
          <t>r01etpd1616f43d0241e9f4c3073c321c96c30e816</t>
        </is>
      </c>
      <c r="AH13385" s="26" t="inlineStr">
        <is>
          <t>BC3 Basque centre for climate change</t>
        </is>
      </c>
      <c r="AI13385" s="26" t="inlineStr">
        <is>
          <t/>
        </is>
      </c>
      <c r="AJ13385" s="26" t="inlineStr">
        <is>
          <t/>
        </is>
      </c>
    </row>
    <row r="13386" customHeight="true" ht="15.0">
      <c r="A13386" s="26" t="inlineStr">
        <is>
          <t>Optimizacion de procesos contables</t>
        </is>
      </c>
      <c r="B13386" s="26" t="inlineStr">
        <is>
          <t/>
        </is>
      </c>
      <c r="C13386" s="26" t="inlineStr">
        <is>
          <t>Gobierno Vasco</t>
        </is>
      </c>
      <c r="D13386" s="26" t="inlineStr">
        <is>
          <t/>
        </is>
      </c>
      <c r="E13386" s="26" t="inlineStr">
        <is>
          <t/>
        </is>
      </c>
      <c r="F13386" s="26" t="inlineStr">
        <is>
          <t/>
        </is>
      </c>
      <c r="G13386" s="26" t="inlineStr">
        <is>
          <t>Optimizacion de procesos contables</t>
        </is>
      </c>
      <c r="H13386" s="26" t="inlineStr">
        <is>
          <t>Optimizacion de procesos contables</t>
        </is>
      </c>
      <c r="I13386" s="26" t="inlineStr">
        <is>
          <t/>
        </is>
      </c>
      <c r="J13386" s="26" t="inlineStr">
        <is>
          <t>06/02/2026</t>
        </is>
      </c>
      <c r="K13386" s="26" t="inlineStr">
        <is>
          <t>001-2025/42</t>
        </is>
      </c>
      <c r="L13386" s="26" t="inlineStr">
        <is>
          <t>Adjudicación provisional / definitiva</t>
        </is>
      </c>
      <c r="M13386" s="26" t="inlineStr">
        <is>
          <t>true</t>
        </is>
      </c>
      <c r="N13386" s="26" t="inlineStr">
        <is>
          <t/>
        </is>
      </c>
      <c r="O13386" s="26" t="inlineStr">
        <is>
          <t/>
        </is>
      </c>
      <c r="P13386" s="26" t="inlineStr">
        <is>
          <t/>
        </is>
      </c>
      <c r="Q13386" s="26" t="inlineStr">
        <is>
          <t/>
        </is>
      </c>
      <c r="R13386" s="26" t="inlineStr">
        <is>
          <t/>
        </is>
      </c>
      <c r="S13386" s="26" t="inlineStr">
        <is>
          <t>https://www.contratacion.euskadi.eus/webkpe00-kpeperfi/es/contenidos/anuncio_contratacion/expcm483631/es_doc/images/BC3-Logo-Color-4x.jpg</t>
        </is>
      </c>
      <c r="T13386" s="26" t="inlineStr">
        <is>
          <t>BC3 Basque Centre for Climate Change</t>
        </is>
      </c>
      <c r="U13386" s="26" t="inlineStr">
        <is>
          <t>G95532826 - BC3 Basque Centre for Climate Change</t>
        </is>
      </c>
      <c r="V13386" s="26" t="inlineStr">
        <is>
          <t>Dirección Científica y Gerencia</t>
        </is>
      </c>
      <c r="W13386" s="26" t="inlineStr">
        <is>
          <t/>
        </is>
      </c>
      <c r="X13386" s="26" t="inlineStr">
        <is>
          <t/>
        </is>
      </c>
      <c r="Y13386" s="26" t="inlineStr">
        <is>
          <t/>
        </is>
      </c>
      <c r="Z13386" s="26" t="inlineStr">
        <is>
          <t>https://www.contratacion.euskadi.eus/anuncio_contratacion/optimizacion-procesos-contables/webkpe00-kpesimpc/es/</t>
        </is>
      </c>
      <c r="AA13386" s="26" t="inlineStr">
        <is>
          <t>https://www.contratacion.euskadi.eus/webkpe00-kpesimpc/es/contenidos/anuncio_contratacion/expcm483631/es_doc/index.html</t>
        </is>
      </c>
      <c r="AB13386" s="26" t="inlineStr">
        <is>
          <t>https://www.contratacion.euskadi.eus/contenidos/anuncio_contratacion/expcm483631/es_doc/data/es_r01dtpd019c33fb6bb5403275706916818b30e86b3</t>
        </is>
      </c>
      <c r="AC13386" s="26" t="inlineStr">
        <is>
          <t>https://www.contratacion.euskadi.eus/contenidos/anuncio_contratacion/expcm483631/r01Index/expcm483631-idxContent.xml</t>
        </is>
      </c>
      <c r="AD13386" s="26" t="inlineStr">
        <is>
          <t>07/02/2026</t>
        </is>
      </c>
      <c r="AE13386" s="26" t="inlineStr">
        <is>
          <t>r01etpd1616f4065221e9f4c30e29178768e2e21ab</t>
        </is>
      </c>
      <c r="AF13386" s="26" t="inlineStr">
        <is>
          <t>BC3 Basque centre for climate change</t>
        </is>
      </c>
      <c r="AG13386" s="26" t="inlineStr">
        <is>
          <t>r01etpd1616f43d0241e9f4c3073c321c96c30e816</t>
        </is>
      </c>
      <c r="AH13386" s="26" t="inlineStr">
        <is>
          <t>BC3 Basque centre for climate change</t>
        </is>
      </c>
      <c r="AI13386" s="26" t="inlineStr">
        <is>
          <t/>
        </is>
      </c>
      <c r="AJ13386" s="26" t="inlineStr">
        <is>
          <t/>
        </is>
      </c>
    </row>
    <row r="13387" customHeight="true" ht="15.0">
      <c r="A13387" s="26" t="inlineStr">
        <is>
          <t>Conferencia en Modelos en dinamica de poblaciones ecologia y evolucion MPDEE25</t>
        </is>
      </c>
      <c r="B13387" s="26" t="inlineStr">
        <is>
          <t/>
        </is>
      </c>
      <c r="C13387" s="26" t="inlineStr">
        <is>
          <t>Gobierno Vasco</t>
        </is>
      </c>
      <c r="D13387" s="26" t="inlineStr">
        <is>
          <t/>
        </is>
      </c>
      <c r="E13387" s="26" t="inlineStr">
        <is>
          <t/>
        </is>
      </c>
      <c r="F13387" s="26" t="inlineStr">
        <is>
          <t/>
        </is>
      </c>
      <c r="G13387" s="26" t="inlineStr">
        <is>
          <t>Conferencia en Modelos en dinamica de poblaciones ecologia y evolucion MPDEE25</t>
        </is>
      </c>
      <c r="H13387" s="26" t="inlineStr">
        <is>
          <t>Conferencia en Modelos en dinamica de poblaciones ecologia y evolucion MPDEE25</t>
        </is>
      </c>
      <c r="I13387" s="26" t="inlineStr">
        <is>
          <t/>
        </is>
      </c>
      <c r="J13387" s="26" t="inlineStr">
        <is>
          <t>06/02/2026</t>
        </is>
      </c>
      <c r="K13387" s="26" t="inlineStr">
        <is>
          <t>001-2025/44</t>
        </is>
      </c>
      <c r="L13387" s="26" t="inlineStr">
        <is>
          <t>Adjudicación provisional / definitiva</t>
        </is>
      </c>
      <c r="M13387" s="26" t="inlineStr">
        <is>
          <t>true</t>
        </is>
      </c>
      <c r="N13387" s="26" t="inlineStr">
        <is>
          <t/>
        </is>
      </c>
      <c r="O13387" s="26" t="inlineStr">
        <is>
          <t/>
        </is>
      </c>
      <c r="P13387" s="26" t="inlineStr">
        <is>
          <t/>
        </is>
      </c>
      <c r="Q13387" s="26" t="inlineStr">
        <is>
          <t/>
        </is>
      </c>
      <c r="R13387" s="26" t="inlineStr">
        <is>
          <t/>
        </is>
      </c>
      <c r="S13387" s="26" t="inlineStr">
        <is>
          <t>https://www.contratacion.euskadi.eus/webkpe00-kpeperfi/es/contenidos/anuncio_contratacion/expcm483632/es_doc/images/BC3-Logo-Color-4x.jpg</t>
        </is>
      </c>
      <c r="T13387" s="26" t="inlineStr">
        <is>
          <t>BC3 Basque Centre for Climate Change</t>
        </is>
      </c>
      <c r="U13387" s="26" t="inlineStr">
        <is>
          <t>G95532826 - BC3 Basque Centre for Climate Change</t>
        </is>
      </c>
      <c r="V13387" s="26" t="inlineStr">
        <is>
          <t>Dirección Científica y Gerencia</t>
        </is>
      </c>
      <c r="W13387" s="26" t="inlineStr">
        <is>
          <t/>
        </is>
      </c>
      <c r="X13387" s="26" t="inlineStr">
        <is>
          <t/>
        </is>
      </c>
      <c r="Y13387" s="26" t="inlineStr">
        <is>
          <t/>
        </is>
      </c>
      <c r="Z13387" s="26" t="inlineStr">
        <is>
          <t>https://www.contratacion.euskadi.eus/anuncio_contratacion/conferencia-modelos-dinamica-poblaciones-ecologia-y-evolucion-mpdee25/webkpe00-kpesimpc/es/</t>
        </is>
      </c>
      <c r="AA13387" s="26" t="inlineStr">
        <is>
          <t>https://www.contratacion.euskadi.eus/webkpe00-kpesimpc/es/contenidos/anuncio_contratacion/expcm483632/es_doc/index.html</t>
        </is>
      </c>
      <c r="AB13387" s="26" t="inlineStr">
        <is>
          <t>https://www.contratacion.euskadi.eus/contenidos/anuncio_contratacion/expcm483632/es_doc/data/es_r01dtpd19c33fbe39840327570c412a80ae8f9167a</t>
        </is>
      </c>
      <c r="AC13387" s="26" t="inlineStr">
        <is>
          <t>https://www.contratacion.euskadi.eus/contenidos/anuncio_contratacion/expcm483632/r01Index/expcm483632-idxContent.xml</t>
        </is>
      </c>
      <c r="AD13387" s="26" t="inlineStr">
        <is>
          <t>07/02/2026</t>
        </is>
      </c>
      <c r="AE13387" s="26" t="inlineStr">
        <is>
          <t>r01etpd1616f4065221e9f4c30e29178768e2e21ab</t>
        </is>
      </c>
      <c r="AF13387" s="26" t="inlineStr">
        <is>
          <t>BC3 Basque centre for climate change</t>
        </is>
      </c>
      <c r="AG13387" s="26" t="inlineStr">
        <is>
          <t>r01etpd1616f43d0241e9f4c3073c321c96c30e816</t>
        </is>
      </c>
      <c r="AH13387" s="26" t="inlineStr">
        <is>
          <t>BC3 Basque centre for climate change</t>
        </is>
      </c>
      <c r="AI13387" s="26" t="inlineStr">
        <is>
          <t/>
        </is>
      </c>
      <c r="AJ13387" s="26" t="inlineStr">
        <is>
          <t/>
        </is>
      </c>
    </row>
    <row r="13388" customHeight="true" ht="15.0">
      <c r="A13388" s="26" t="inlineStr">
        <is>
          <t>Almohadillas electricas para la platina y otros elementos del IzotzaLab</t>
        </is>
      </c>
      <c r="B13388" s="26" t="inlineStr">
        <is>
          <t/>
        </is>
      </c>
      <c r="C13388" s="26" t="inlineStr">
        <is>
          <t>Gobierno Vasco</t>
        </is>
      </c>
      <c r="D13388" s="26" t="inlineStr">
        <is>
          <t/>
        </is>
      </c>
      <c r="E13388" s="26" t="inlineStr">
        <is>
          <t/>
        </is>
      </c>
      <c r="F13388" s="26" t="inlineStr">
        <is>
          <t/>
        </is>
      </c>
      <c r="G13388" s="26" t="inlineStr">
        <is>
          <t>Almohadillas electricas para la platina y otros elementos del IzotzaLab</t>
        </is>
      </c>
      <c r="H13388" s="26" t="inlineStr">
        <is>
          <t>Almohadillas electricas para la platina y otros elementos del IzotzaLab</t>
        </is>
      </c>
      <c r="I13388" s="26" t="inlineStr">
        <is>
          <t/>
        </is>
      </c>
      <c r="J13388" s="26" t="inlineStr">
        <is>
          <t>06/02/2026</t>
        </is>
      </c>
      <c r="K13388" s="26" t="inlineStr">
        <is>
          <t>001-2025/43</t>
        </is>
      </c>
      <c r="L13388" s="26" t="inlineStr">
        <is>
          <t>Adjudicación provisional / definitiva</t>
        </is>
      </c>
      <c r="M13388" s="26" t="inlineStr">
        <is>
          <t>true</t>
        </is>
      </c>
      <c r="N13388" s="26" t="inlineStr">
        <is>
          <t/>
        </is>
      </c>
      <c r="O13388" s="26" t="inlineStr">
        <is>
          <t/>
        </is>
      </c>
      <c r="P13388" s="26" t="inlineStr">
        <is>
          <t/>
        </is>
      </c>
      <c r="Q13388" s="26" t="inlineStr">
        <is>
          <t/>
        </is>
      </c>
      <c r="R13388" s="26" t="inlineStr">
        <is>
          <t/>
        </is>
      </c>
      <c r="S13388" s="26" t="inlineStr">
        <is>
          <t>https://www.contratacion.euskadi.eus/webkpe00-kpeperfi/es/contenidos/anuncio_contratacion/expcm483633/es_doc/images/BC3-Logo-Color-4x.jpg</t>
        </is>
      </c>
      <c r="T13388" s="26" t="inlineStr">
        <is>
          <t>BC3 Basque Centre for Climate Change</t>
        </is>
      </c>
      <c r="U13388" s="26" t="inlineStr">
        <is>
          <t>G95532826 - BC3 Basque Centre for Climate Change</t>
        </is>
      </c>
      <c r="V13388" s="26" t="inlineStr">
        <is>
          <t>Dirección Científica y Gerencia</t>
        </is>
      </c>
      <c r="W13388" s="26" t="inlineStr">
        <is>
          <t/>
        </is>
      </c>
      <c r="X13388" s="26" t="inlineStr">
        <is>
          <t/>
        </is>
      </c>
      <c r="Y13388" s="26" t="inlineStr">
        <is>
          <t/>
        </is>
      </c>
      <c r="Z13388" s="26" t="inlineStr">
        <is>
          <t>https://www.contratacion.euskadi.eus/anuncio_contratacion/almohadillas-electricas-platina-y-otros-elementos-del-izotzalab/webkpe00-kpesimpc/es/</t>
        </is>
      </c>
      <c r="AA13388" s="26" t="inlineStr">
        <is>
          <t>https://www.contratacion.euskadi.eus/webkpe00-kpesimpc/es/contenidos/anuncio_contratacion/expcm483633/es_doc/index.html</t>
        </is>
      </c>
      <c r="AB13388" s="26" t="inlineStr">
        <is>
          <t>https://www.contratacion.euskadi.eus/contenidos/anuncio_contratacion/expcm483633/es_doc/data/es_r01dtpd019c33ff1fe27319ea9a284fbce89a9f8cd</t>
        </is>
      </c>
      <c r="AC13388" s="26" t="inlineStr">
        <is>
          <t>https://www.contratacion.euskadi.eus/contenidos/anuncio_contratacion/expcm483633/r01Index/expcm483633-idxContent.xml</t>
        </is>
      </c>
      <c r="AD13388" s="26" t="inlineStr">
        <is>
          <t>07/02/2026</t>
        </is>
      </c>
      <c r="AE13388" s="26" t="inlineStr">
        <is>
          <t>r01etpd1616f4065221e9f4c30e29178768e2e21ab</t>
        </is>
      </c>
      <c r="AF13388" s="26" t="inlineStr">
        <is>
          <t>BC3 Basque centre for climate change</t>
        </is>
      </c>
      <c r="AG13388" s="26" t="inlineStr">
        <is>
          <t>r01etpd1616f43d0241e9f4c3073c321c96c30e816</t>
        </is>
      </c>
      <c r="AH13388" s="26" t="inlineStr">
        <is>
          <t>BC3 Basque centre for climate change</t>
        </is>
      </c>
      <c r="AI13388" s="26" t="inlineStr">
        <is>
          <t/>
        </is>
      </c>
      <c r="AJ13388" s="26" t="inlineStr">
        <is>
          <t/>
        </is>
      </c>
    </row>
    <row r="13389" customHeight="true" ht="15.0">
      <c r="A13389" s="26" t="inlineStr">
        <is>
          <t>Catering para taller de investigación el 17 de febrero</t>
        </is>
      </c>
      <c r="B13389" s="26" t="inlineStr">
        <is>
          <t/>
        </is>
      </c>
      <c r="C13389" s="26" t="inlineStr">
        <is>
          <t>Gobierno Vasco</t>
        </is>
      </c>
      <c r="D13389" s="26" t="inlineStr">
        <is>
          <t/>
        </is>
      </c>
      <c r="E13389" s="26" t="inlineStr">
        <is>
          <t/>
        </is>
      </c>
      <c r="F13389" s="26" t="inlineStr">
        <is>
          <t/>
        </is>
      </c>
      <c r="G13389" s="26" t="inlineStr">
        <is>
          <t>Catering para taller de investigación el 17 de febrero</t>
        </is>
      </c>
      <c r="H13389" s="26" t="inlineStr">
        <is>
          <t>Catering para taller de investigación el 17 de febrero</t>
        </is>
      </c>
      <c r="I13389" s="26" t="inlineStr">
        <is>
          <t/>
        </is>
      </c>
      <c r="J13389" s="26" t="inlineStr">
        <is>
          <t>06/02/2026</t>
        </is>
      </c>
      <c r="K13389" s="26" t="inlineStr">
        <is>
          <t>002-2025/64</t>
        </is>
      </c>
      <c r="L13389" s="26" t="inlineStr">
        <is>
          <t>Adjudicación provisional / definitiva</t>
        </is>
      </c>
      <c r="M13389" s="26" t="inlineStr">
        <is>
          <t>true</t>
        </is>
      </c>
      <c r="N13389" s="26" t="inlineStr">
        <is>
          <t/>
        </is>
      </c>
      <c r="O13389" s="26" t="inlineStr">
        <is>
          <t/>
        </is>
      </c>
      <c r="P13389" s="26" t="inlineStr">
        <is>
          <t/>
        </is>
      </c>
      <c r="Q13389" s="26" t="inlineStr">
        <is>
          <t/>
        </is>
      </c>
      <c r="R13389" s="26" t="inlineStr">
        <is>
          <t/>
        </is>
      </c>
      <c r="S13389" s="26" t="inlineStr">
        <is>
          <t>https://www.contratacion.euskadi.eus/webkpe00-kpeperfi/es/contenidos/anuncio_contratacion/expcm483634/es_doc/images/BC3-Logo-Color-4x.jpg</t>
        </is>
      </c>
      <c r="T13389" s="26" t="inlineStr">
        <is>
          <t>BC3 Basque Centre for Climate Change</t>
        </is>
      </c>
      <c r="U13389" s="26" t="inlineStr">
        <is>
          <t>G95532826 - BC3 Basque Centre for Climate Change</t>
        </is>
      </c>
      <c r="V13389" s="26" t="inlineStr">
        <is>
          <t>Dirección Científica y Gerencia</t>
        </is>
      </c>
      <c r="W13389" s="26" t="inlineStr">
        <is>
          <t/>
        </is>
      </c>
      <c r="X13389" s="26" t="inlineStr">
        <is>
          <t/>
        </is>
      </c>
      <c r="Y13389" s="26" t="inlineStr">
        <is>
          <t/>
        </is>
      </c>
      <c r="Z13389" s="26" t="inlineStr">
        <is>
          <t>https://www.contratacion.euskadi.eus/anuncio_contratacion/catering-taller-investigacion-17-febrero/webkpe00-kpesimpc/es/</t>
        </is>
      </c>
      <c r="AA13389" s="26" t="inlineStr">
        <is>
          <t>https://www.contratacion.euskadi.eus/webkpe00-kpesimpc/es/contenidos/anuncio_contratacion/expcm483634/es_doc/index.html</t>
        </is>
      </c>
      <c r="AB13389" s="26" t="inlineStr">
        <is>
          <t>https://www.contratacion.euskadi.eus/contenidos/anuncio_contratacion/expcm483634/es_doc/data/es_r01dtpd019c33ff52dc7319ea9e977b946457ae399</t>
        </is>
      </c>
      <c r="AC13389" s="26" t="inlineStr">
        <is>
          <t>https://www.contratacion.euskadi.eus/contenidos/anuncio_contratacion/expcm483634/r01Index/expcm483634-idxContent.xml</t>
        </is>
      </c>
      <c r="AD13389" s="26" t="inlineStr">
        <is>
          <t>07/02/2026</t>
        </is>
      </c>
      <c r="AE13389" s="26" t="inlineStr">
        <is>
          <t>r01etpd1616f4065221e9f4c30e29178768e2e21ab</t>
        </is>
      </c>
      <c r="AF13389" s="26" t="inlineStr">
        <is>
          <t>BC3 Basque centre for climate change</t>
        </is>
      </c>
      <c r="AG13389" s="26" t="inlineStr">
        <is>
          <t>r01etpd1616f43d0241e9f4c3073c321c96c30e816</t>
        </is>
      </c>
      <c r="AH13389" s="26" t="inlineStr">
        <is>
          <t>BC3 Basque centre for climate change</t>
        </is>
      </c>
      <c r="AI13389" s="26" t="inlineStr">
        <is>
          <t/>
        </is>
      </c>
      <c r="AJ13389" s="26" t="inlineStr">
        <is>
          <t/>
        </is>
      </c>
    </row>
    <row r="13390" customHeight="true" ht="15.0">
      <c r="A13390" s="26" t="inlineStr">
        <is>
          <t>Bolsas de papel para recolectar hojas</t>
        </is>
      </c>
      <c r="B13390" s="26" t="inlineStr">
        <is>
          <t/>
        </is>
      </c>
      <c r="C13390" s="26" t="inlineStr">
        <is>
          <t>Gobierno Vasco</t>
        </is>
      </c>
      <c r="D13390" s="26" t="inlineStr">
        <is>
          <t/>
        </is>
      </c>
      <c r="E13390" s="26" t="inlineStr">
        <is>
          <t/>
        </is>
      </c>
      <c r="F13390" s="26" t="inlineStr">
        <is>
          <t/>
        </is>
      </c>
      <c r="G13390" s="26" t="inlineStr">
        <is>
          <t>Bolsas de papel para recolectar hojas</t>
        </is>
      </c>
      <c r="H13390" s="26" t="inlineStr">
        <is>
          <t>Bolsas de papel para recolectar hojas</t>
        </is>
      </c>
      <c r="I13390" s="26" t="inlineStr">
        <is>
          <t/>
        </is>
      </c>
      <c r="J13390" s="26" t="inlineStr">
        <is>
          <t>06/02/2026</t>
        </is>
      </c>
      <c r="K13390" s="26" t="inlineStr">
        <is>
          <t>002-2025/60</t>
        </is>
      </c>
      <c r="L13390" s="26" t="inlineStr">
        <is>
          <t>Adjudicación provisional / definitiva</t>
        </is>
      </c>
      <c r="M13390" s="26" t="inlineStr">
        <is>
          <t>true</t>
        </is>
      </c>
      <c r="N13390" s="26" t="inlineStr">
        <is>
          <t/>
        </is>
      </c>
      <c r="O13390" s="26" t="inlineStr">
        <is>
          <t/>
        </is>
      </c>
      <c r="P13390" s="26" t="inlineStr">
        <is>
          <t/>
        </is>
      </c>
      <c r="Q13390" s="26" t="inlineStr">
        <is>
          <t/>
        </is>
      </c>
      <c r="R13390" s="26" t="inlineStr">
        <is>
          <t/>
        </is>
      </c>
      <c r="S13390" s="26" t="inlineStr">
        <is>
          <t>https://www.contratacion.euskadi.eus/webkpe00-kpeperfi/es/contenidos/anuncio_contratacion/expcm483635/es_doc/images/BC3-Logo-Color-4x.jpg</t>
        </is>
      </c>
      <c r="T13390" s="26" t="inlineStr">
        <is>
          <t>BC3 Basque Centre for Climate Change</t>
        </is>
      </c>
      <c r="U13390" s="26" t="inlineStr">
        <is>
          <t>G95532826 - BC3 Basque Centre for Climate Change</t>
        </is>
      </c>
      <c r="V13390" s="26" t="inlineStr">
        <is>
          <t>Dirección Científica y Gerencia</t>
        </is>
      </c>
      <c r="W13390" s="26" t="inlineStr">
        <is>
          <t/>
        </is>
      </c>
      <c r="X13390" s="26" t="inlineStr">
        <is>
          <t/>
        </is>
      </c>
      <c r="Y13390" s="26" t="inlineStr">
        <is>
          <t/>
        </is>
      </c>
      <c r="Z13390" s="26" t="inlineStr">
        <is>
          <t>https://www.contratacion.euskadi.eus/anuncio_contratacion/bolsas-papel-recolectar-hojas/webkpe00-kpesimpc/es/</t>
        </is>
      </c>
      <c r="AA13390" s="26" t="inlineStr">
        <is>
          <t>https://www.contratacion.euskadi.eus/webkpe00-kpesimpc/es/contenidos/anuncio_contratacion/expcm483635/es_doc/index.html</t>
        </is>
      </c>
      <c r="AB13390" s="26" t="inlineStr">
        <is>
          <t>https://www.contratacion.euskadi.eus/contenidos/anuncio_contratacion/expcm483635/es_doc/data/es_r01dtpd019c33ff76907319ea9a68146e64147c0d6</t>
        </is>
      </c>
      <c r="AC13390" s="26" t="inlineStr">
        <is>
          <t>https://www.contratacion.euskadi.eus/contenidos/anuncio_contratacion/expcm483635/r01Index/expcm483635-idxContent.xml</t>
        </is>
      </c>
      <c r="AD13390" s="26" t="inlineStr">
        <is>
          <t>07/02/2026</t>
        </is>
      </c>
      <c r="AE13390" s="26" t="inlineStr">
        <is>
          <t>r01etpd1616f4065221e9f4c30e29178768e2e21ab</t>
        </is>
      </c>
      <c r="AF13390" s="26" t="inlineStr">
        <is>
          <t>BC3 Basque centre for climate change</t>
        </is>
      </c>
      <c r="AG13390" s="26" t="inlineStr">
        <is>
          <t>r01etpd1616f43d0241e9f4c3073c321c96c30e816</t>
        </is>
      </c>
      <c r="AH13390" s="26" t="inlineStr">
        <is>
          <t>BC3 Basque centre for climate change</t>
        </is>
      </c>
      <c r="AI13390" s="26" t="inlineStr">
        <is>
          <t/>
        </is>
      </c>
      <c r="AJ13390" s="26" t="inlineStr">
        <is>
          <t/>
        </is>
      </c>
    </row>
    <row r="13391" customHeight="true" ht="15.0">
      <c r="A13391" s="26" t="inlineStr">
        <is>
          <t>Bolsas de plastico para recolectar hojas</t>
        </is>
      </c>
      <c r="B13391" s="26" t="inlineStr">
        <is>
          <t/>
        </is>
      </c>
      <c r="C13391" s="26" t="inlineStr">
        <is>
          <t>Gobierno Vasco</t>
        </is>
      </c>
      <c r="D13391" s="26" t="inlineStr">
        <is>
          <t/>
        </is>
      </c>
      <c r="E13391" s="26" t="inlineStr">
        <is>
          <t/>
        </is>
      </c>
      <c r="F13391" s="26" t="inlineStr">
        <is>
          <t/>
        </is>
      </c>
      <c r="G13391" s="26" t="inlineStr">
        <is>
          <t>Bolsas de plastico para recolectar hojas</t>
        </is>
      </c>
      <c r="H13391" s="26" t="inlineStr">
        <is>
          <t>Bolsas de plastico para recolectar hojas</t>
        </is>
      </c>
      <c r="I13391" s="26" t="inlineStr">
        <is>
          <t/>
        </is>
      </c>
      <c r="J13391" s="26" t="inlineStr">
        <is>
          <t>06/02/2026</t>
        </is>
      </c>
      <c r="K13391" s="26" t="inlineStr">
        <is>
          <t>002-2025/61</t>
        </is>
      </c>
      <c r="L13391" s="26" t="inlineStr">
        <is>
          <t>Adjudicación provisional / definitiva</t>
        </is>
      </c>
      <c r="M13391" s="26" t="inlineStr">
        <is>
          <t>true</t>
        </is>
      </c>
      <c r="N13391" s="26" t="inlineStr">
        <is>
          <t/>
        </is>
      </c>
      <c r="O13391" s="26" t="inlineStr">
        <is>
          <t/>
        </is>
      </c>
      <c r="P13391" s="26" t="inlineStr">
        <is>
          <t/>
        </is>
      </c>
      <c r="Q13391" s="26" t="inlineStr">
        <is>
          <t/>
        </is>
      </c>
      <c r="R13391" s="26" t="inlineStr">
        <is>
          <t/>
        </is>
      </c>
      <c r="S13391" s="26" t="inlineStr">
        <is>
          <t>https://www.contratacion.euskadi.eus/webkpe00-kpeperfi/es/contenidos/anuncio_contratacion/expcm483636/es_doc/images/BC3-Logo-Color-4x.jpg</t>
        </is>
      </c>
      <c r="T13391" s="26" t="inlineStr">
        <is>
          <t>BC3 Basque Centre for Climate Change</t>
        </is>
      </c>
      <c r="U13391" s="26" t="inlineStr">
        <is>
          <t>G95532826 - BC3 Basque Centre for Climate Change</t>
        </is>
      </c>
      <c r="V13391" s="26" t="inlineStr">
        <is>
          <t>Dirección Científica y Gerencia</t>
        </is>
      </c>
      <c r="W13391" s="26" t="inlineStr">
        <is>
          <t/>
        </is>
      </c>
      <c r="X13391" s="26" t="inlineStr">
        <is>
          <t/>
        </is>
      </c>
      <c r="Y13391" s="26" t="inlineStr">
        <is>
          <t/>
        </is>
      </c>
      <c r="Z13391" s="26" t="inlineStr">
        <is>
          <t>https://www.contratacion.euskadi.eus/anuncio_contratacion/bolsas-plastico-recolectar-hojas/webkpe00-kpesimpc/es/</t>
        </is>
      </c>
      <c r="AA13391" s="26" t="inlineStr">
        <is>
          <t>https://www.contratacion.euskadi.eus/webkpe00-kpesimpc/es/contenidos/anuncio_contratacion/expcm483636/es_doc/index.html</t>
        </is>
      </c>
      <c r="AB13391" s="26" t="inlineStr">
        <is>
          <t>https://www.contratacion.euskadi.eus/contenidos/anuncio_contratacion/expcm483636/es_doc/data/es_r01dtpd019c33ff9d0b7319ea9b32249d5bc07841e</t>
        </is>
      </c>
      <c r="AC13391" s="26" t="inlineStr">
        <is>
          <t>https://www.contratacion.euskadi.eus/contenidos/anuncio_contratacion/expcm483636/r01Index/expcm483636-idxContent.xml</t>
        </is>
      </c>
      <c r="AD13391" s="26" t="inlineStr">
        <is>
          <t>07/02/2026</t>
        </is>
      </c>
      <c r="AE13391" s="26" t="inlineStr">
        <is>
          <t>r01etpd1616f4065221e9f4c30e29178768e2e21ab</t>
        </is>
      </c>
      <c r="AF13391" s="26" t="inlineStr">
        <is>
          <t>BC3 Basque centre for climate change</t>
        </is>
      </c>
      <c r="AG13391" s="26" t="inlineStr">
        <is>
          <t>r01etpd1616f43d0241e9f4c3073c321c96c30e816</t>
        </is>
      </c>
      <c r="AH13391" s="26" t="inlineStr">
        <is>
          <t>BC3 Basque centre for climate change</t>
        </is>
      </c>
      <c r="AI13391" s="26" t="inlineStr">
        <is>
          <t/>
        </is>
      </c>
      <c r="AJ13391" s="26" t="inlineStr">
        <is>
          <t/>
        </is>
      </c>
    </row>
    <row r="13392" customHeight="true" ht="15.0">
      <c r="A13392" s="26" t="inlineStr">
        <is>
          <t>Seguro en caso de picadura de abeja Cobertura 1 de marzo al 31 de agostos 2025</t>
        </is>
      </c>
      <c r="B13392" s="26" t="inlineStr">
        <is>
          <t/>
        </is>
      </c>
      <c r="C13392" s="26" t="inlineStr">
        <is>
          <t>Gobierno Vasco</t>
        </is>
      </c>
      <c r="D13392" s="26" t="inlineStr">
        <is>
          <t/>
        </is>
      </c>
      <c r="E13392" s="26" t="inlineStr">
        <is>
          <t/>
        </is>
      </c>
      <c r="F13392" s="26" t="inlineStr">
        <is>
          <t/>
        </is>
      </c>
      <c r="G13392" s="26" t="inlineStr">
        <is>
          <t>Seguro en caso de picadura de abeja Cobertura 1 de marzo al 31 de agostos 2025</t>
        </is>
      </c>
      <c r="H13392" s="26" t="inlineStr">
        <is>
          <t>Seguro en caso de picadura de abeja Cobertura 1 de marzo al 31 de agostos 2025</t>
        </is>
      </c>
      <c r="I13392" s="26" t="inlineStr">
        <is>
          <t/>
        </is>
      </c>
      <c r="J13392" s="26" t="inlineStr">
        <is>
          <t>06/02/2026</t>
        </is>
      </c>
      <c r="K13392" s="26" t="inlineStr">
        <is>
          <t>001-2025/47</t>
        </is>
      </c>
      <c r="L13392" s="26" t="inlineStr">
        <is>
          <t>Adjudicación provisional / definitiva</t>
        </is>
      </c>
      <c r="M13392" s="26" t="inlineStr">
        <is>
          <t>true</t>
        </is>
      </c>
      <c r="N13392" s="26" t="inlineStr">
        <is>
          <t/>
        </is>
      </c>
      <c r="O13392" s="26" t="inlineStr">
        <is>
          <t/>
        </is>
      </c>
      <c r="P13392" s="26" t="inlineStr">
        <is>
          <t/>
        </is>
      </c>
      <c r="Q13392" s="26" t="inlineStr">
        <is>
          <t/>
        </is>
      </c>
      <c r="R13392" s="26" t="inlineStr">
        <is>
          <t/>
        </is>
      </c>
      <c r="S13392" s="26" t="inlineStr">
        <is>
          <t>https://www.contratacion.euskadi.eus/webkpe00-kpeperfi/es/contenidos/anuncio_contratacion/expcm483637/es_doc/images/BC3-Logo-Color-4x.jpg</t>
        </is>
      </c>
      <c r="T13392" s="26" t="inlineStr">
        <is>
          <t>BC3 Basque Centre for Climate Change</t>
        </is>
      </c>
      <c r="U13392" s="26" t="inlineStr">
        <is>
          <t>G95532826 - BC3 Basque Centre for Climate Change</t>
        </is>
      </c>
      <c r="V13392" s="26" t="inlineStr">
        <is>
          <t>Dirección Científica y Gerencia</t>
        </is>
      </c>
      <c r="W13392" s="26" t="inlineStr">
        <is>
          <t/>
        </is>
      </c>
      <c r="X13392" s="26" t="inlineStr">
        <is>
          <t/>
        </is>
      </c>
      <c r="Y13392" s="26" t="inlineStr">
        <is>
          <t/>
        </is>
      </c>
      <c r="Z13392" s="26" t="inlineStr">
        <is>
          <t>https://www.contratacion.euskadi.eus/anuncio_contratacion/seguro-caso-picadura-abeja-cobertura-1-marzo-al-31-agostos-2025/webkpe00-kpesimpc/es/</t>
        </is>
      </c>
      <c r="AA13392" s="26" t="inlineStr">
        <is>
          <t>https://www.contratacion.euskadi.eus/webkpe00-kpesimpc/es/contenidos/anuncio_contratacion/expcm483637/es_doc/index.html</t>
        </is>
      </c>
      <c r="AB13392" s="26" t="inlineStr">
        <is>
          <t>https://www.contratacion.euskadi.eus/contenidos/anuncio_contratacion/expcm483637/es_doc/data/es_r01dtpd019c33ffc6167319ea95514ad5909d6c776</t>
        </is>
      </c>
      <c r="AC13392" s="26" t="inlineStr">
        <is>
          <t>https://www.contratacion.euskadi.eus/contenidos/anuncio_contratacion/expcm483637/r01Index/expcm483637-idxContent.xml</t>
        </is>
      </c>
      <c r="AD13392" s="26" t="inlineStr">
        <is>
          <t>07/02/2026</t>
        </is>
      </c>
      <c r="AE13392" s="26" t="inlineStr">
        <is>
          <t>r01etpd1616f4065221e9f4c30e29178768e2e21ab</t>
        </is>
      </c>
      <c r="AF13392" s="26" t="inlineStr">
        <is>
          <t>BC3 Basque centre for climate change</t>
        </is>
      </c>
      <c r="AG13392" s="26" t="inlineStr">
        <is>
          <t>r01etpd1616f43d0241e9f4c3073c321c96c30e816</t>
        </is>
      </c>
      <c r="AH13392" s="26" t="inlineStr">
        <is>
          <t>BC3 Basque centre for climate change</t>
        </is>
      </c>
      <c r="AI13392" s="26" t="inlineStr">
        <is>
          <t/>
        </is>
      </c>
      <c r="AJ13392" s="26" t="inlineStr">
        <is>
          <t/>
        </is>
      </c>
    </row>
    <row r="13393" customHeight="true" ht="15.0">
      <c r="A13393" s="26" t="inlineStr">
        <is>
          <t>Catering año 2025</t>
        </is>
      </c>
      <c r="B13393" s="26" t="inlineStr">
        <is>
          <t/>
        </is>
      </c>
      <c r="C13393" s="26" t="inlineStr">
        <is>
          <t>Gobierno Vasco</t>
        </is>
      </c>
      <c r="D13393" s="26" t="inlineStr">
        <is>
          <t/>
        </is>
      </c>
      <c r="E13393" s="26" t="inlineStr">
        <is>
          <t/>
        </is>
      </c>
      <c r="F13393" s="26" t="inlineStr">
        <is>
          <t/>
        </is>
      </c>
      <c r="G13393" s="26" t="inlineStr">
        <is>
          <t>Catering año 2025</t>
        </is>
      </c>
      <c r="H13393" s="26" t="inlineStr">
        <is>
          <t>Catering año 2025</t>
        </is>
      </c>
      <c r="I13393" s="26" t="inlineStr">
        <is>
          <t/>
        </is>
      </c>
      <c r="J13393" s="26" t="inlineStr">
        <is>
          <t>06/02/2026</t>
        </is>
      </c>
      <c r="K13393" s="26" t="inlineStr">
        <is>
          <t>001-2025/52</t>
        </is>
      </c>
      <c r="L13393" s="26" t="inlineStr">
        <is>
          <t>Adjudicación provisional / definitiva</t>
        </is>
      </c>
      <c r="M13393" s="26" t="inlineStr">
        <is>
          <t>true</t>
        </is>
      </c>
      <c r="N13393" s="26" t="inlineStr">
        <is>
          <t/>
        </is>
      </c>
      <c r="O13393" s="26" t="inlineStr">
        <is>
          <t/>
        </is>
      </c>
      <c r="P13393" s="26" t="inlineStr">
        <is>
          <t/>
        </is>
      </c>
      <c r="Q13393" s="26" t="inlineStr">
        <is>
          <t/>
        </is>
      </c>
      <c r="R13393" s="26" t="inlineStr">
        <is>
          <t/>
        </is>
      </c>
      <c r="S13393" s="26" t="inlineStr">
        <is>
          <t>https://www.contratacion.euskadi.eus/webkpe00-kpeperfi/es/contenidos/anuncio_contratacion/expcm483638/es_doc/images/BC3-Logo-Color-4x.jpg</t>
        </is>
      </c>
      <c r="T13393" s="26" t="inlineStr">
        <is>
          <t>BC3 Basque Centre for Climate Change</t>
        </is>
      </c>
      <c r="U13393" s="26" t="inlineStr">
        <is>
          <t>G95532826 - BC3 Basque Centre for Climate Change</t>
        </is>
      </c>
      <c r="V13393" s="26" t="inlineStr">
        <is>
          <t>Dirección Científica y Gerencia</t>
        </is>
      </c>
      <c r="W13393" s="26" t="inlineStr">
        <is>
          <t/>
        </is>
      </c>
      <c r="X13393" s="26" t="inlineStr">
        <is>
          <t/>
        </is>
      </c>
      <c r="Y13393" s="26" t="inlineStr">
        <is>
          <t/>
        </is>
      </c>
      <c r="Z13393" s="26" t="inlineStr">
        <is>
          <t>https://www.contratacion.euskadi.eus/anuncio_contratacion/catering-ano-2025/webkpe00-kpesimpc/es/</t>
        </is>
      </c>
      <c r="AA13393" s="26" t="inlineStr">
        <is>
          <t>https://www.contratacion.euskadi.eus/webkpe00-kpesimpc/es/contenidos/anuncio_contratacion/expcm483638/es_doc/index.html</t>
        </is>
      </c>
      <c r="AB13393" s="26" t="inlineStr">
        <is>
          <t>https://www.contratacion.euskadi.eus/contenidos/anuncio_contratacion/expcm483638/es_doc/data/es_r01dtpd19c3403b3d82af37f3878b277f9a7831571</t>
        </is>
      </c>
      <c r="AC13393" s="26" t="inlineStr">
        <is>
          <t>https://www.contratacion.euskadi.eus/contenidos/anuncio_contratacion/expcm483638/r01Index/expcm483638-idxContent.xml</t>
        </is>
      </c>
      <c r="AD13393" s="26" t="inlineStr">
        <is>
          <t>07/02/2026</t>
        </is>
      </c>
      <c r="AE13393" s="26" t="inlineStr">
        <is>
          <t>r01etpd1616f4065221e9f4c30e29178768e2e21ab</t>
        </is>
      </c>
      <c r="AF13393" s="26" t="inlineStr">
        <is>
          <t>BC3 Basque centre for climate change</t>
        </is>
      </c>
      <c r="AG13393" s="26" t="inlineStr">
        <is>
          <t>r01etpd1616f43d0241e9f4c3073c321c96c30e816</t>
        </is>
      </c>
      <c r="AH13393" s="26" t="inlineStr">
        <is>
          <t>BC3 Basque centre for climate change</t>
        </is>
      </c>
      <c r="AI13393" s="26" t="inlineStr">
        <is>
          <t/>
        </is>
      </c>
      <c r="AJ13393" s="26" t="inlineStr">
        <is>
          <t/>
        </is>
      </c>
    </row>
    <row r="13394" customHeight="true" ht="15.0">
      <c r="A13394" s="26" t="inlineStr">
        <is>
          <t>Creación de guia de estilo y revision de textos web.</t>
        </is>
      </c>
      <c r="B13394" s="26" t="inlineStr">
        <is>
          <t/>
        </is>
      </c>
      <c r="C13394" s="26" t="inlineStr">
        <is>
          <t>Gobierno Vasco</t>
        </is>
      </c>
      <c r="D13394" s="26" t="inlineStr">
        <is>
          <t/>
        </is>
      </c>
      <c r="E13394" s="26" t="inlineStr">
        <is>
          <t/>
        </is>
      </c>
      <c r="F13394" s="26" t="inlineStr">
        <is>
          <t/>
        </is>
      </c>
      <c r="G13394" s="26" t="inlineStr">
        <is>
          <t>Creación de guia de estilo y revision de textos web.</t>
        </is>
      </c>
      <c r="H13394" s="26" t="inlineStr">
        <is>
          <t>Creación de guia de estilo y revision de textos web.</t>
        </is>
      </c>
      <c r="I13394" s="26" t="inlineStr">
        <is>
          <t/>
        </is>
      </c>
      <c r="J13394" s="26" t="inlineStr">
        <is>
          <t>06/02/2026</t>
        </is>
      </c>
      <c r="K13394" s="26" t="inlineStr">
        <is>
          <t>001-2025/54</t>
        </is>
      </c>
      <c r="L13394" s="26" t="inlineStr">
        <is>
          <t>Adjudicación provisional / definitiva</t>
        </is>
      </c>
      <c r="M13394" s="26" t="inlineStr">
        <is>
          <t>true</t>
        </is>
      </c>
      <c r="N13394" s="26" t="inlineStr">
        <is>
          <t/>
        </is>
      </c>
      <c r="O13394" s="26" t="inlineStr">
        <is>
          <t/>
        </is>
      </c>
      <c r="P13394" s="26" t="inlineStr">
        <is>
          <t/>
        </is>
      </c>
      <c r="Q13394" s="26" t="inlineStr">
        <is>
          <t/>
        </is>
      </c>
      <c r="R13394" s="26" t="inlineStr">
        <is>
          <t/>
        </is>
      </c>
      <c r="S13394" s="26" t="inlineStr">
        <is>
          <t>https://www.contratacion.euskadi.eus/webkpe00-kpeperfi/es/contenidos/anuncio_contratacion/expcm483639/es_doc/images/BC3-Logo-Color-4x.jpg</t>
        </is>
      </c>
      <c r="T13394" s="26" t="inlineStr">
        <is>
          <t>BC3 Basque Centre for Climate Change</t>
        </is>
      </c>
      <c r="U13394" s="26" t="inlineStr">
        <is>
          <t>G95532826 - BC3 Basque Centre for Climate Change</t>
        </is>
      </c>
      <c r="V13394" s="26" t="inlineStr">
        <is>
          <t>Dirección Científica y Gerencia</t>
        </is>
      </c>
      <c r="W13394" s="26" t="inlineStr">
        <is>
          <t/>
        </is>
      </c>
      <c r="X13394" s="26" t="inlineStr">
        <is>
          <t/>
        </is>
      </c>
      <c r="Y13394" s="26" t="inlineStr">
        <is>
          <t/>
        </is>
      </c>
      <c r="Z13394" s="26" t="inlineStr">
        <is>
          <t>https://www.contratacion.euskadi.eus/anuncio_contratacion/creacion-guia-estilo-y-revision-textos-web/webkpe00-kpesimpc/es/</t>
        </is>
      </c>
      <c r="AA13394" s="26" t="inlineStr">
        <is>
          <t>https://www.contratacion.euskadi.eus/webkpe00-kpesimpc/es/contenidos/anuncio_contratacion/expcm483639/es_doc/index.html</t>
        </is>
      </c>
      <c r="AB13394" s="26" t="inlineStr">
        <is>
          <t>https://www.contratacion.euskadi.eus/contenidos/anuncio_contratacion/expcm483639/es_doc/data/es_r01dtpd19c3404153f2af37f38a09cf66b5c6840cc</t>
        </is>
      </c>
      <c r="AC13394" s="26" t="inlineStr">
        <is>
          <t>https://www.contratacion.euskadi.eus/contenidos/anuncio_contratacion/expcm483639/r01Index/expcm483639-idxContent.xml</t>
        </is>
      </c>
      <c r="AD13394" s="26" t="inlineStr">
        <is>
          <t>07/02/2026</t>
        </is>
      </c>
      <c r="AE13394" s="26" t="inlineStr">
        <is>
          <t>r01etpd1616f4065221e9f4c30e29178768e2e21ab</t>
        </is>
      </c>
      <c r="AF13394" s="26" t="inlineStr">
        <is>
          <t>BC3 Basque centre for climate change</t>
        </is>
      </c>
      <c r="AG13394" s="26" t="inlineStr">
        <is>
          <t>r01etpd1616f43d0241e9f4c3073c321c96c30e816</t>
        </is>
      </c>
      <c r="AH13394" s="26" t="inlineStr">
        <is>
          <t>BC3 Basque centre for climate change</t>
        </is>
      </c>
      <c r="AI13394" s="26" t="inlineStr">
        <is>
          <t/>
        </is>
      </c>
      <c r="AJ13394" s="26" t="inlineStr">
        <is>
          <t/>
        </is>
      </c>
    </row>
    <row r="13395" customHeight="true" ht="15.0">
      <c r="A13395" s="26" t="inlineStr">
        <is>
          <t>Asistencia a conferencia TCX York Transformations Community</t>
        </is>
      </c>
      <c r="B13395" s="26" t="inlineStr">
        <is>
          <t/>
        </is>
      </c>
      <c r="C13395" s="26" t="inlineStr">
        <is>
          <t>Gobierno Vasco</t>
        </is>
      </c>
      <c r="D13395" s="26" t="inlineStr">
        <is>
          <t/>
        </is>
      </c>
      <c r="E13395" s="26" t="inlineStr">
        <is>
          <t/>
        </is>
      </c>
      <c r="F13395" s="26" t="inlineStr">
        <is>
          <t/>
        </is>
      </c>
      <c r="G13395" s="26" t="inlineStr">
        <is>
          <t>Asistencia a conferencia TCX York Transformations Community</t>
        </is>
      </c>
      <c r="H13395" s="26" t="inlineStr">
        <is>
          <t>Asistencia a conferencia TCX York Transformations Community</t>
        </is>
      </c>
      <c r="I13395" s="26" t="inlineStr">
        <is>
          <t/>
        </is>
      </c>
      <c r="J13395" s="26" t="inlineStr">
        <is>
          <t>06/02/2026</t>
        </is>
      </c>
      <c r="K13395" s="26" t="inlineStr">
        <is>
          <t>001-2025/57</t>
        </is>
      </c>
      <c r="L13395" s="26" t="inlineStr">
        <is>
          <t>Adjudicación provisional / definitiva</t>
        </is>
      </c>
      <c r="M13395" s="26" t="inlineStr">
        <is>
          <t>true</t>
        </is>
      </c>
      <c r="N13395" s="26" t="inlineStr">
        <is>
          <t/>
        </is>
      </c>
      <c r="O13395" s="26" t="inlineStr">
        <is>
          <t/>
        </is>
      </c>
      <c r="P13395" s="26" t="inlineStr">
        <is>
          <t/>
        </is>
      </c>
      <c r="Q13395" s="26" t="inlineStr">
        <is>
          <t/>
        </is>
      </c>
      <c r="R13395" s="26" t="inlineStr">
        <is>
          <t/>
        </is>
      </c>
      <c r="S13395" s="26" t="inlineStr">
        <is>
          <t>https://www.contratacion.euskadi.eus/webkpe00-kpeperfi/es/contenidos/anuncio_contratacion/expcm483640/es_doc/images/BC3-Logo-Color-4x.jpg</t>
        </is>
      </c>
      <c r="T13395" s="26" t="inlineStr">
        <is>
          <t>BC3 Basque Centre for Climate Change</t>
        </is>
      </c>
      <c r="U13395" s="26" t="inlineStr">
        <is>
          <t>G95532826 - BC3 Basque Centre for Climate Change</t>
        </is>
      </c>
      <c r="V13395" s="26" t="inlineStr">
        <is>
          <t>Dirección Científica y Gerencia</t>
        </is>
      </c>
      <c r="W13395" s="26" t="inlineStr">
        <is>
          <t/>
        </is>
      </c>
      <c r="X13395" s="26" t="inlineStr">
        <is>
          <t/>
        </is>
      </c>
      <c r="Y13395" s="26" t="inlineStr">
        <is>
          <t/>
        </is>
      </c>
      <c r="Z13395" s="26" t="inlineStr">
        <is>
          <t>https://www.contratacion.euskadi.eus/anuncio_contratacion/asistencia-conferencia-tcx-york-transformations-community/expcm483640/webkpe00-kpesimpc/es/</t>
        </is>
      </c>
      <c r="AA13395" s="26" t="inlineStr">
        <is>
          <t>https://www.contratacion.euskadi.eus/webkpe00-kpesimpc/es/contenidos/anuncio_contratacion/expcm483640/es_doc/index.html</t>
        </is>
      </c>
      <c r="AB13395" s="26" t="inlineStr">
        <is>
          <t>https://www.contratacion.euskadi.eus/contenidos/anuncio_contratacion/expcm483640/es_doc/data/es_r01dtpd19c340485752af37f384a435cfdc03761c6</t>
        </is>
      </c>
      <c r="AC13395" s="26" t="inlineStr">
        <is>
          <t>https://www.contratacion.euskadi.eus/contenidos/anuncio_contratacion/expcm483640/r01Index/expcm483640-idxContent.xml</t>
        </is>
      </c>
      <c r="AD13395" s="26" t="inlineStr">
        <is>
          <t>07/02/2026</t>
        </is>
      </c>
      <c r="AE13395" s="26" t="inlineStr">
        <is>
          <t>r01etpd1616f4065221e9f4c30e29178768e2e21ab</t>
        </is>
      </c>
      <c r="AF13395" s="26" t="inlineStr">
        <is>
          <t>BC3 Basque centre for climate change</t>
        </is>
      </c>
      <c r="AG13395" s="26" t="inlineStr">
        <is>
          <t>r01etpd1616f43d0241e9f4c3073c321c96c30e816</t>
        </is>
      </c>
      <c r="AH13395" s="26" t="inlineStr">
        <is>
          <t>BC3 Basque centre for climate change</t>
        </is>
      </c>
      <c r="AI13395" s="26" t="inlineStr">
        <is>
          <t/>
        </is>
      </c>
      <c r="AJ13395" s="26" t="inlineStr">
        <is>
          <t/>
        </is>
      </c>
    </row>
    <row r="13396" customHeight="true" ht="15.0">
      <c r="A13396" s="26" t="inlineStr">
        <is>
          <t>Servicios de envios  mensajeria</t>
        </is>
      </c>
      <c r="B13396" s="26" t="inlineStr">
        <is>
          <t/>
        </is>
      </c>
      <c r="C13396" s="26" t="inlineStr">
        <is>
          <t>Gobierno Vasco</t>
        </is>
      </c>
      <c r="D13396" s="26" t="inlineStr">
        <is>
          <t/>
        </is>
      </c>
      <c r="E13396" s="26" t="inlineStr">
        <is>
          <t/>
        </is>
      </c>
      <c r="F13396" s="26" t="inlineStr">
        <is>
          <t/>
        </is>
      </c>
      <c r="G13396" s="26" t="inlineStr">
        <is>
          <t>Servicios de envios  mensajeria</t>
        </is>
      </c>
      <c r="H13396" s="26" t="inlineStr">
        <is>
          <t>Servicios de envios  mensajeria</t>
        </is>
      </c>
      <c r="I13396" s="26" t="inlineStr">
        <is>
          <t/>
        </is>
      </c>
      <c r="J13396" s="26" t="inlineStr">
        <is>
          <t>06/02/2026</t>
        </is>
      </c>
      <c r="K13396" s="26" t="inlineStr">
        <is>
          <t>001-2025/64</t>
        </is>
      </c>
      <c r="L13396" s="26" t="inlineStr">
        <is>
          <t>Adjudicación provisional / definitiva</t>
        </is>
      </c>
      <c r="M13396" s="26" t="inlineStr">
        <is>
          <t>true</t>
        </is>
      </c>
      <c r="N13396" s="26" t="inlineStr">
        <is>
          <t/>
        </is>
      </c>
      <c r="O13396" s="26" t="inlineStr">
        <is>
          <t/>
        </is>
      </c>
      <c r="P13396" s="26" t="inlineStr">
        <is>
          <t/>
        </is>
      </c>
      <c r="Q13396" s="26" t="inlineStr">
        <is>
          <t/>
        </is>
      </c>
      <c r="R13396" s="26" t="inlineStr">
        <is>
          <t/>
        </is>
      </c>
      <c r="S13396" s="26" t="inlineStr">
        <is>
          <t>https://www.contratacion.euskadi.eus/webkpe00-kpeperfi/es/contenidos/anuncio_contratacion/expcm483641/es_doc/images/BC3-Logo-Color-4x.jpg</t>
        </is>
      </c>
      <c r="T13396" s="26" t="inlineStr">
        <is>
          <t>BC3 Basque Centre for Climate Change</t>
        </is>
      </c>
      <c r="U13396" s="26" t="inlineStr">
        <is>
          <t>G95532826 - BC3 Basque Centre for Climate Change</t>
        </is>
      </c>
      <c r="V13396" s="26" t="inlineStr">
        <is>
          <t>Dirección Científica y Gerencia</t>
        </is>
      </c>
      <c r="W13396" s="26" t="inlineStr">
        <is>
          <t/>
        </is>
      </c>
      <c r="X13396" s="26" t="inlineStr">
        <is>
          <t/>
        </is>
      </c>
      <c r="Y13396" s="26" t="inlineStr">
        <is>
          <t/>
        </is>
      </c>
      <c r="Z13396" s="26" t="inlineStr">
        <is>
          <t>https://www.contratacion.euskadi.eus/anuncio_contratacion/servicios-envios-mensajeria/webkpe00-kpesimpc/es/</t>
        </is>
      </c>
      <c r="AA13396" s="26" t="inlineStr">
        <is>
          <t>https://www.contratacion.euskadi.eus/webkpe00-kpesimpc/es/contenidos/anuncio_contratacion/expcm483641/es_doc/index.html</t>
        </is>
      </c>
      <c r="AB13396" s="26" t="inlineStr">
        <is>
          <t>https://www.contratacion.euskadi.eus/contenidos/anuncio_contratacion/expcm483641/es_doc/data/es_r01dtpd019c3404f88e2af37f381a026ae48e377a4</t>
        </is>
      </c>
      <c r="AC13396" s="26" t="inlineStr">
        <is>
          <t>https://www.contratacion.euskadi.eus/contenidos/anuncio_contratacion/expcm483641/r01Index/expcm483641-idxContent.xml</t>
        </is>
      </c>
      <c r="AD13396" s="26" t="inlineStr">
        <is>
          <t>07/02/2026</t>
        </is>
      </c>
      <c r="AE13396" s="26" t="inlineStr">
        <is>
          <t>r01etpd1616f4065221e9f4c30e29178768e2e21ab</t>
        </is>
      </c>
      <c r="AF13396" s="26" t="inlineStr">
        <is>
          <t>BC3 Basque centre for climate change</t>
        </is>
      </c>
      <c r="AG13396" s="26" t="inlineStr">
        <is>
          <t>r01etpd1616f43d0241e9f4c3073c321c96c30e816</t>
        </is>
      </c>
      <c r="AH13396" s="26" t="inlineStr">
        <is>
          <t>BC3 Basque centre for climate change</t>
        </is>
      </c>
      <c r="AI13396" s="26" t="inlineStr">
        <is>
          <t/>
        </is>
      </c>
      <c r="AJ13396" s="26" t="inlineStr">
        <is>
          <t/>
        </is>
      </c>
    </row>
    <row r="13397" customHeight="true" ht="15.0">
      <c r="A13397" s="26" t="inlineStr">
        <is>
          <t>Cambio de plan de copia de seguridad</t>
        </is>
      </c>
      <c r="B13397" s="26" t="inlineStr">
        <is>
          <t/>
        </is>
      </c>
      <c r="C13397" s="26" t="inlineStr">
        <is>
          <t>Gobierno Vasco</t>
        </is>
      </c>
      <c r="D13397" s="26" t="inlineStr">
        <is>
          <t/>
        </is>
      </c>
      <c r="E13397" s="26" t="inlineStr">
        <is>
          <t/>
        </is>
      </c>
      <c r="F13397" s="26" t="inlineStr">
        <is>
          <t/>
        </is>
      </c>
      <c r="G13397" s="26" t="inlineStr">
        <is>
          <t>Cambio de plan de copia de seguridad</t>
        </is>
      </c>
      <c r="H13397" s="26" t="inlineStr">
        <is>
          <t>Cambio de plan de copia de seguridad</t>
        </is>
      </c>
      <c r="I13397" s="26" t="inlineStr">
        <is>
          <t/>
        </is>
      </c>
      <c r="J13397" s="26" t="inlineStr">
        <is>
          <t>06/02/2026</t>
        </is>
      </c>
      <c r="K13397" s="26" t="inlineStr">
        <is>
          <t>001-2025/65</t>
        </is>
      </c>
      <c r="L13397" s="26" t="inlineStr">
        <is>
          <t>Adjudicación provisional / definitiva</t>
        </is>
      </c>
      <c r="M13397" s="26" t="inlineStr">
        <is>
          <t>true</t>
        </is>
      </c>
      <c r="N13397" s="26" t="inlineStr">
        <is>
          <t/>
        </is>
      </c>
      <c r="O13397" s="26" t="inlineStr">
        <is>
          <t/>
        </is>
      </c>
      <c r="P13397" s="26" t="inlineStr">
        <is>
          <t/>
        </is>
      </c>
      <c r="Q13397" s="26" t="inlineStr">
        <is>
          <t/>
        </is>
      </c>
      <c r="R13397" s="26" t="inlineStr">
        <is>
          <t/>
        </is>
      </c>
      <c r="S13397" s="26" t="inlineStr">
        <is>
          <t>https://www.contratacion.euskadi.eus/webkpe00-kpeperfi/es/contenidos/anuncio_contratacion/expcm483642/es_doc/images/BC3-Logo-Color-4x.jpg</t>
        </is>
      </c>
      <c r="T13397" s="26" t="inlineStr">
        <is>
          <t>BC3 Basque Centre for Climate Change</t>
        </is>
      </c>
      <c r="U13397" s="26" t="inlineStr">
        <is>
          <t>G95532826 - BC3 Basque Centre for Climate Change</t>
        </is>
      </c>
      <c r="V13397" s="26" t="inlineStr">
        <is>
          <t>Dirección Científica y Gerencia</t>
        </is>
      </c>
      <c r="W13397" s="26" t="inlineStr">
        <is>
          <t/>
        </is>
      </c>
      <c r="X13397" s="26" t="inlineStr">
        <is>
          <t/>
        </is>
      </c>
      <c r="Y13397" s="26" t="inlineStr">
        <is>
          <t/>
        </is>
      </c>
      <c r="Z13397" s="26" t="inlineStr">
        <is>
          <t>https://www.contratacion.euskadi.eus/anuncio_contratacion/cambio-plan-copia-seguridad/webkpe00-kpesimpc/es/</t>
        </is>
      </c>
      <c r="AA13397" s="26" t="inlineStr">
        <is>
          <t>https://www.contratacion.euskadi.eus/webkpe00-kpesimpc/es/contenidos/anuncio_contratacion/expcm483642/es_doc/index.html</t>
        </is>
      </c>
      <c r="AB13397" s="26" t="inlineStr">
        <is>
          <t>https://www.contratacion.euskadi.eus/contenidos/anuncio_contratacion/expcm483642/es_doc/data/es_r01dtpd19c340578d42af37f3897196c34b8dc29b4</t>
        </is>
      </c>
      <c r="AC13397" s="26" t="inlineStr">
        <is>
          <t>https://www.contratacion.euskadi.eus/contenidos/anuncio_contratacion/expcm483642/r01Index/expcm483642-idxContent.xml</t>
        </is>
      </c>
      <c r="AD13397" s="26" t="inlineStr">
        <is>
          <t>07/02/2026</t>
        </is>
      </c>
      <c r="AE13397" s="26" t="inlineStr">
        <is>
          <t>r01etpd1616f4065221e9f4c30e29178768e2e21ab</t>
        </is>
      </c>
      <c r="AF13397" s="26" t="inlineStr">
        <is>
          <t>BC3 Basque centre for climate change</t>
        </is>
      </c>
      <c r="AG13397" s="26" t="inlineStr">
        <is>
          <t>r01etpd1616f43d0241e9f4c3073c321c96c30e816</t>
        </is>
      </c>
      <c r="AH13397" s="26" t="inlineStr">
        <is>
          <t>BC3 Basque centre for climate change</t>
        </is>
      </c>
      <c r="AI13397" s="26" t="inlineStr">
        <is>
          <t/>
        </is>
      </c>
      <c r="AJ13397" s="26" t="inlineStr">
        <is>
          <t/>
        </is>
      </c>
    </row>
    <row r="13398" customHeight="true" ht="15.0">
      <c r="A13398" s="26" t="inlineStr">
        <is>
          <t>Trabajos de electricidad</t>
        </is>
      </c>
      <c r="B13398" s="26" t="inlineStr">
        <is>
          <t/>
        </is>
      </c>
      <c r="C13398" s="26" t="inlineStr">
        <is>
          <t>Gobierno Vasco</t>
        </is>
      </c>
      <c r="D13398" s="26" t="inlineStr">
        <is>
          <t/>
        </is>
      </c>
      <c r="E13398" s="26" t="inlineStr">
        <is>
          <t/>
        </is>
      </c>
      <c r="F13398" s="26" t="inlineStr">
        <is>
          <t/>
        </is>
      </c>
      <c r="G13398" s="26" t="inlineStr">
        <is>
          <t>Trabajos de electricidad</t>
        </is>
      </c>
      <c r="H13398" s="26" t="inlineStr">
        <is>
          <t>Trabajos de electricidad</t>
        </is>
      </c>
      <c r="I13398" s="26" t="inlineStr">
        <is>
          <t/>
        </is>
      </c>
      <c r="J13398" s="26" t="inlineStr">
        <is>
          <t>06/02/2026</t>
        </is>
      </c>
      <c r="K13398" s="26" t="inlineStr">
        <is>
          <t>001-2025/63</t>
        </is>
      </c>
      <c r="L13398" s="26" t="inlineStr">
        <is>
          <t>Adjudicación provisional / definitiva</t>
        </is>
      </c>
      <c r="M13398" s="26" t="inlineStr">
        <is>
          <t>true</t>
        </is>
      </c>
      <c r="N13398" s="26" t="inlineStr">
        <is>
          <t/>
        </is>
      </c>
      <c r="O13398" s="26" t="inlineStr">
        <is>
          <t/>
        </is>
      </c>
      <c r="P13398" s="26" t="inlineStr">
        <is>
          <t/>
        </is>
      </c>
      <c r="Q13398" s="26" t="inlineStr">
        <is>
          <t/>
        </is>
      </c>
      <c r="R13398" s="26" t="inlineStr">
        <is>
          <t/>
        </is>
      </c>
      <c r="S13398" s="26" t="inlineStr">
        <is>
          <t>https://www.contratacion.euskadi.eus/webkpe00-kpeperfi/es/contenidos/anuncio_contratacion/expcm483643/es_doc/images/BC3-Logo-Color-4x.jpg</t>
        </is>
      </c>
      <c r="T13398" s="26" t="inlineStr">
        <is>
          <t>BC3 Basque Centre for Climate Change</t>
        </is>
      </c>
      <c r="U13398" s="26" t="inlineStr">
        <is>
          <t>G95532826 - BC3 Basque Centre for Climate Change</t>
        </is>
      </c>
      <c r="V13398" s="26" t="inlineStr">
        <is>
          <t>Dirección Científica y Gerencia</t>
        </is>
      </c>
      <c r="W13398" s="26" t="inlineStr">
        <is>
          <t/>
        </is>
      </c>
      <c r="X13398" s="26" t="inlineStr">
        <is>
          <t/>
        </is>
      </c>
      <c r="Y13398" s="26" t="inlineStr">
        <is>
          <t/>
        </is>
      </c>
      <c r="Z13398" s="26" t="inlineStr">
        <is>
          <t>https://www.contratacion.euskadi.eus/anuncio_contratacion/trabajos-electricidad/expcm483643/webkpe00-kpesimpc/es/</t>
        </is>
      </c>
      <c r="AA13398" s="26" t="inlineStr">
        <is>
          <t>https://www.contratacion.euskadi.eus/webkpe00-kpesimpc/es/contenidos/anuncio_contratacion/expcm483643/es_doc/index.html</t>
        </is>
      </c>
      <c r="AB13398" s="26" t="inlineStr">
        <is>
          <t>https://www.contratacion.euskadi.eus/contenidos/anuncio_contratacion/expcm483643/es_doc/data/es_r01dtpd019c340846ed403275704e4067a4f718415</t>
        </is>
      </c>
      <c r="AC13398" s="26" t="inlineStr">
        <is>
          <t>https://www.contratacion.euskadi.eus/contenidos/anuncio_contratacion/expcm483643/r01Index/expcm483643-idxContent.xml</t>
        </is>
      </c>
      <c r="AD13398" s="26" t="inlineStr">
        <is>
          <t>07/02/2026</t>
        </is>
      </c>
      <c r="AE13398" s="26" t="inlineStr">
        <is>
          <t>r01etpd1616f4065221e9f4c30e29178768e2e21ab</t>
        </is>
      </c>
      <c r="AF13398" s="26" t="inlineStr">
        <is>
          <t>BC3 Basque centre for climate change</t>
        </is>
      </c>
      <c r="AG13398" s="26" t="inlineStr">
        <is>
          <t>r01etpd1616f43d0241e9f4c3073c321c96c30e816</t>
        </is>
      </c>
      <c r="AH13398" s="26" t="inlineStr">
        <is>
          <t>BC3 Basque centre for climate change</t>
        </is>
      </c>
      <c r="AI13398" s="26" t="inlineStr">
        <is>
          <t/>
        </is>
      </c>
      <c r="AJ13398" s="26" t="inlineStr">
        <is>
          <t/>
        </is>
      </c>
    </row>
    <row r="13399" customHeight="true" ht="15.0">
      <c r="A13399" s="26" t="inlineStr">
        <is>
          <t>Inteligencia artificial para ordenar el trabajo</t>
        </is>
      </c>
      <c r="B13399" s="26" t="inlineStr">
        <is>
          <t/>
        </is>
      </c>
      <c r="C13399" s="26" t="inlineStr">
        <is>
          <t>Gobierno Vasco</t>
        </is>
      </c>
      <c r="D13399" s="26" t="inlineStr">
        <is>
          <t/>
        </is>
      </c>
      <c r="E13399" s="26" t="inlineStr">
        <is>
          <t/>
        </is>
      </c>
      <c r="F13399" s="26" t="inlineStr">
        <is>
          <t/>
        </is>
      </c>
      <c r="G13399" s="26" t="inlineStr">
        <is>
          <t>Inteligencia artificial para ordenar el trabajo</t>
        </is>
      </c>
      <c r="H13399" s="26" t="inlineStr">
        <is>
          <t>Inteligencia artificial para ordenar el trabajo</t>
        </is>
      </c>
      <c r="I13399" s="26" t="inlineStr">
        <is>
          <t/>
        </is>
      </c>
      <c r="J13399" s="26" t="inlineStr">
        <is>
          <t>06/02/2026</t>
        </is>
      </c>
      <c r="K13399" s="26" t="inlineStr">
        <is>
          <t>002-2025/86</t>
        </is>
      </c>
      <c r="L13399" s="26" t="inlineStr">
        <is>
          <t>Adjudicación provisional / definitiva</t>
        </is>
      </c>
      <c r="M13399" s="26" t="inlineStr">
        <is>
          <t>true</t>
        </is>
      </c>
      <c r="N13399" s="26" t="inlineStr">
        <is>
          <t/>
        </is>
      </c>
      <c r="O13399" s="26" t="inlineStr">
        <is>
          <t/>
        </is>
      </c>
      <c r="P13399" s="26" t="inlineStr">
        <is>
          <t/>
        </is>
      </c>
      <c r="Q13399" s="26" t="inlineStr">
        <is>
          <t/>
        </is>
      </c>
      <c r="R13399" s="26" t="inlineStr">
        <is>
          <t/>
        </is>
      </c>
      <c r="S13399" s="26" t="inlineStr">
        <is>
          <t>https://www.contratacion.euskadi.eus/webkpe00-kpeperfi/es/contenidos/anuncio_contratacion/expcm483644/es_doc/images/BC3-Logo-Color-4x.jpg</t>
        </is>
      </c>
      <c r="T13399" s="26" t="inlineStr">
        <is>
          <t>BC3 Basque Centre for Climate Change</t>
        </is>
      </c>
      <c r="U13399" s="26" t="inlineStr">
        <is>
          <t>G95532826 - BC3 Basque Centre for Climate Change</t>
        </is>
      </c>
      <c r="V13399" s="26" t="inlineStr">
        <is>
          <t>Dirección Científica y Gerencia</t>
        </is>
      </c>
      <c r="W13399" s="26" t="inlineStr">
        <is>
          <t/>
        </is>
      </c>
      <c r="X13399" s="26" t="inlineStr">
        <is>
          <t/>
        </is>
      </c>
      <c r="Y13399" s="26" t="inlineStr">
        <is>
          <t/>
        </is>
      </c>
      <c r="Z13399" s="26" t="inlineStr">
        <is>
          <t>https://www.contratacion.euskadi.eus/anuncio_contratacion/inteligencia-artificial-ordenar-trabajo/expcm483644/webkpe00-kpesimpc/es/</t>
        </is>
      </c>
      <c r="AA13399" s="26" t="inlineStr">
        <is>
          <t>https://www.contratacion.euskadi.eus/webkpe00-kpesimpc/es/contenidos/anuncio_contratacion/expcm483644/es_doc/index.html</t>
        </is>
      </c>
      <c r="AB13399" s="26" t="inlineStr">
        <is>
          <t>https://www.contratacion.euskadi.eus/contenidos/anuncio_contratacion/expcm483644/es_doc/data/es_r01dtpd19c34086edd403275708f371699b891cfaf</t>
        </is>
      </c>
      <c r="AC13399" s="26" t="inlineStr">
        <is>
          <t>https://www.contratacion.euskadi.eus/contenidos/anuncio_contratacion/expcm483644/r01Index/expcm483644-idxContent.xml</t>
        </is>
      </c>
      <c r="AD13399" s="26" t="inlineStr">
        <is>
          <t>07/02/2026</t>
        </is>
      </c>
      <c r="AE13399" s="26" t="inlineStr">
        <is>
          <t>r01etpd1616f4065221e9f4c30e29178768e2e21ab</t>
        </is>
      </c>
      <c r="AF13399" s="26" t="inlineStr">
        <is>
          <t>BC3 Basque centre for climate change</t>
        </is>
      </c>
      <c r="AG13399" s="26" t="inlineStr">
        <is>
          <t>r01etpd1616f43d0241e9f4c3073c321c96c30e816</t>
        </is>
      </c>
      <c r="AH13399" s="26" t="inlineStr">
        <is>
          <t>BC3 Basque centre for climate change</t>
        </is>
      </c>
      <c r="AI13399" s="26" t="inlineStr">
        <is>
          <t/>
        </is>
      </c>
      <c r="AJ13399" s="26" t="inlineStr">
        <is>
          <t/>
        </is>
      </c>
    </row>
    <row r="13400" customHeight="true" ht="15.0">
      <c r="A13400" s="26" t="inlineStr">
        <is>
          <t>Servicios de ilustración 37 especies diferentes de polinizadores plantas y amenazas del Parque Natural de Gorbeia</t>
        </is>
      </c>
      <c r="B13400" s="26" t="inlineStr">
        <is>
          <t/>
        </is>
      </c>
      <c r="C13400" s="26" t="inlineStr">
        <is>
          <t>Gobierno Vasco</t>
        </is>
      </c>
      <c r="D13400" s="26" t="inlineStr">
        <is>
          <t/>
        </is>
      </c>
      <c r="E13400" s="26" t="inlineStr">
        <is>
          <t/>
        </is>
      </c>
      <c r="F13400" s="26" t="inlineStr">
        <is>
          <t/>
        </is>
      </c>
      <c r="G13400" s="26" t="inlineStr">
        <is>
          <t>Servicios de ilustración 37 especies diferentes de polinizadores plantas y amenazas del Parque Natural de Gorbeia</t>
        </is>
      </c>
      <c r="H13400" s="26" t="inlineStr">
        <is>
          <t>Servicios de ilustración 37 especies diferentes de polinizadores plantas y amenazas del Parque Natural de Gorbeia</t>
        </is>
      </c>
      <c r="I13400" s="26" t="inlineStr">
        <is>
          <t/>
        </is>
      </c>
      <c r="J13400" s="26" t="inlineStr">
        <is>
          <t>06/02/2026</t>
        </is>
      </c>
      <c r="K13400" s="26" t="inlineStr">
        <is>
          <t>001-2025/62</t>
        </is>
      </c>
      <c r="L13400" s="26" t="inlineStr">
        <is>
          <t>Adjudicación provisional / definitiva</t>
        </is>
      </c>
      <c r="M13400" s="26" t="inlineStr">
        <is>
          <t>true</t>
        </is>
      </c>
      <c r="N13400" s="26" t="inlineStr">
        <is>
          <t/>
        </is>
      </c>
      <c r="O13400" s="26" t="inlineStr">
        <is>
          <t/>
        </is>
      </c>
      <c r="P13400" s="26" t="inlineStr">
        <is>
          <t/>
        </is>
      </c>
      <c r="Q13400" s="26" t="inlineStr">
        <is>
          <t/>
        </is>
      </c>
      <c r="R13400" s="26" t="inlineStr">
        <is>
          <t/>
        </is>
      </c>
      <c r="S13400" s="26" t="inlineStr">
        <is>
          <t>https://www.contratacion.euskadi.eus/webkpe00-kpeperfi/es/contenidos/anuncio_contratacion/expcm483645/es_doc/images/BC3-Logo-Color-4x.jpg</t>
        </is>
      </c>
      <c r="T13400" s="26" t="inlineStr">
        <is>
          <t>BC3 Basque Centre for Climate Change</t>
        </is>
      </c>
      <c r="U13400" s="26" t="inlineStr">
        <is>
          <t>G95532826 - BC3 Basque Centre for Climate Change</t>
        </is>
      </c>
      <c r="V13400" s="26" t="inlineStr">
        <is>
          <t>Dirección Científica y Gerencia</t>
        </is>
      </c>
      <c r="W13400" s="26" t="inlineStr">
        <is>
          <t/>
        </is>
      </c>
      <c r="X13400" s="26" t="inlineStr">
        <is>
          <t/>
        </is>
      </c>
      <c r="Y13400" s="26" t="inlineStr">
        <is>
          <t/>
        </is>
      </c>
      <c r="Z13400" s="26" t="inlineStr">
        <is>
          <t>https://www.contratacion.euskadi.eus/anuncio_contratacion/servicios-ilustracion-37-especies-diferentes-polinizadores-plantas-y-amenazas-del-parque-natural-gorbeia/webkpe00-kpesimpc/es/</t>
        </is>
      </c>
      <c r="AA13400" s="26" t="inlineStr">
        <is>
          <t>https://www.contratacion.euskadi.eus/webkpe00-kpesimpc/es/contenidos/anuncio_contratacion/expcm483645/es_doc/index.html</t>
        </is>
      </c>
      <c r="AB13400" s="26" t="inlineStr">
        <is>
          <t>https://www.contratacion.euskadi.eus/contenidos/anuncio_contratacion/expcm483645/es_doc/data/es_r01dtpd19c3408b4e940327570a4e99dedfb5adcf0</t>
        </is>
      </c>
      <c r="AC13400" s="26" t="inlineStr">
        <is>
          <t>https://www.contratacion.euskadi.eus/contenidos/anuncio_contratacion/expcm483645/r01Index/expcm483645-idxContent.xml</t>
        </is>
      </c>
      <c r="AD13400" s="26" t="inlineStr">
        <is>
          <t>07/02/2026</t>
        </is>
      </c>
      <c r="AE13400" s="26" t="inlineStr">
        <is>
          <t>r01etpd1616f4065221e9f4c30e29178768e2e21ab</t>
        </is>
      </c>
      <c r="AF13400" s="26" t="inlineStr">
        <is>
          <t>BC3 Basque centre for climate change</t>
        </is>
      </c>
      <c r="AG13400" s="26" t="inlineStr">
        <is>
          <t>r01etpd1616f43d0241e9f4c3073c321c96c30e816</t>
        </is>
      </c>
      <c r="AH13400" s="26" t="inlineStr">
        <is>
          <t>BC3 Basque centre for climate change</t>
        </is>
      </c>
      <c r="AI13400" s="26" t="inlineStr">
        <is>
          <t/>
        </is>
      </c>
      <c r="AJ13400" s="26" t="inlineStr">
        <is>
          <t/>
        </is>
      </c>
    </row>
    <row r="13401" customHeight="true" ht="15.0">
      <c r="A13401" s="26" t="inlineStr">
        <is>
          <t>Material de laboratorio RECODYN</t>
        </is>
      </c>
      <c r="B13401" s="26" t="inlineStr">
        <is>
          <t/>
        </is>
      </c>
      <c r="C13401" s="26" t="inlineStr">
        <is>
          <t>Gobierno Vasco</t>
        </is>
      </c>
      <c r="D13401" s="26" t="inlineStr">
        <is>
          <t/>
        </is>
      </c>
      <c r="E13401" s="26" t="inlineStr">
        <is>
          <t/>
        </is>
      </c>
      <c r="F13401" s="26" t="inlineStr">
        <is>
          <t/>
        </is>
      </c>
      <c r="G13401" s="26" t="inlineStr">
        <is>
          <t>Material de laboratorio RECODYN</t>
        </is>
      </c>
      <c r="H13401" s="26" t="inlineStr">
        <is>
          <t>Material de laboratorio RECODYN</t>
        </is>
      </c>
      <c r="I13401" s="26" t="inlineStr">
        <is>
          <t/>
        </is>
      </c>
      <c r="J13401" s="26" t="inlineStr">
        <is>
          <t>06/02/2026</t>
        </is>
      </c>
      <c r="K13401" s="26" t="inlineStr">
        <is>
          <t>002-2025/89</t>
        </is>
      </c>
      <c r="L13401" s="26" t="inlineStr">
        <is>
          <t>Adjudicación provisional / definitiva</t>
        </is>
      </c>
      <c r="M13401" s="26" t="inlineStr">
        <is>
          <t>true</t>
        </is>
      </c>
      <c r="N13401" s="26" t="inlineStr">
        <is>
          <t/>
        </is>
      </c>
      <c r="O13401" s="26" t="inlineStr">
        <is>
          <t/>
        </is>
      </c>
      <c r="P13401" s="26" t="inlineStr">
        <is>
          <t/>
        </is>
      </c>
      <c r="Q13401" s="26" t="inlineStr">
        <is>
          <t/>
        </is>
      </c>
      <c r="R13401" s="26" t="inlineStr">
        <is>
          <t/>
        </is>
      </c>
      <c r="S13401" s="26" t="inlineStr">
        <is>
          <t>https://www.contratacion.euskadi.eus/webkpe00-kpeperfi/es/contenidos/anuncio_contratacion/expcm483646/es_doc/images/BC3-Logo-Color-4x.jpg</t>
        </is>
      </c>
      <c r="T13401" s="26" t="inlineStr">
        <is>
          <t>BC3 Basque Centre for Climate Change</t>
        </is>
      </c>
      <c r="U13401" s="26" t="inlineStr">
        <is>
          <t>G95532826 - BC3 Basque Centre for Climate Change</t>
        </is>
      </c>
      <c r="V13401" s="26" t="inlineStr">
        <is>
          <t>Dirección Científica y Gerencia</t>
        </is>
      </c>
      <c r="W13401" s="26" t="inlineStr">
        <is>
          <t/>
        </is>
      </c>
      <c r="X13401" s="26" t="inlineStr">
        <is>
          <t/>
        </is>
      </c>
      <c r="Y13401" s="26" t="inlineStr">
        <is>
          <t/>
        </is>
      </c>
      <c r="Z13401" s="26" t="inlineStr">
        <is>
          <t>https://www.contratacion.euskadi.eus/anuncio_contratacion/material-laboratorio-recodyn/webkpe00-kpesimpc/es/</t>
        </is>
      </c>
      <c r="AA13401" s="26" t="inlineStr">
        <is>
          <t>https://www.contratacion.euskadi.eus/webkpe00-kpesimpc/es/contenidos/anuncio_contratacion/expcm483646/es_doc/index.html</t>
        </is>
      </c>
      <c r="AB13401" s="26" t="inlineStr">
        <is>
          <t>https://www.contratacion.euskadi.eus/contenidos/anuncio_contratacion/expcm483646/es_doc/data/es_r01dtpd19c34099f1c40327570c7894e8ae4d0d843</t>
        </is>
      </c>
      <c r="AC13401" s="26" t="inlineStr">
        <is>
          <t>https://www.contratacion.euskadi.eus/contenidos/anuncio_contratacion/expcm483646/r01Index/expcm483646-idxContent.xml</t>
        </is>
      </c>
      <c r="AD13401" s="26" t="inlineStr">
        <is>
          <t>07/02/2026</t>
        </is>
      </c>
      <c r="AE13401" s="26" t="inlineStr">
        <is>
          <t>r01etpd1616f4065221e9f4c30e29178768e2e21ab</t>
        </is>
      </c>
      <c r="AF13401" s="26" t="inlineStr">
        <is>
          <t>BC3 Basque centre for climate change</t>
        </is>
      </c>
      <c r="AG13401" s="26" t="inlineStr">
        <is>
          <t>r01etpd1616f43d0241e9f4c3073c321c96c30e816</t>
        </is>
      </c>
      <c r="AH13401" s="26" t="inlineStr">
        <is>
          <t>BC3 Basque centre for climate change</t>
        </is>
      </c>
      <c r="AI13401" s="26" t="inlineStr">
        <is>
          <t/>
        </is>
      </c>
      <c r="AJ13401" s="26" t="inlineStr">
        <is>
          <t/>
        </is>
      </c>
    </row>
    <row r="13402" customHeight="true" ht="15.0">
      <c r="A13402" s="26" t="inlineStr">
        <is>
          <t>Material de laboratorio BEEWARE</t>
        </is>
      </c>
      <c r="B13402" s="26" t="inlineStr">
        <is>
          <t/>
        </is>
      </c>
      <c r="C13402" s="26" t="inlineStr">
        <is>
          <t>Gobierno Vasco</t>
        </is>
      </c>
      <c r="D13402" s="26" t="inlineStr">
        <is>
          <t/>
        </is>
      </c>
      <c r="E13402" s="26" t="inlineStr">
        <is>
          <t/>
        </is>
      </c>
      <c r="F13402" s="26" t="inlineStr">
        <is>
          <t/>
        </is>
      </c>
      <c r="G13402" s="26" t="inlineStr">
        <is>
          <t>Material de laboratorio BEEWARE</t>
        </is>
      </c>
      <c r="H13402" s="26" t="inlineStr">
        <is>
          <t>Material de laboratorio BEEWARE</t>
        </is>
      </c>
      <c r="I13402" s="26" t="inlineStr">
        <is>
          <t/>
        </is>
      </c>
      <c r="J13402" s="26" t="inlineStr">
        <is>
          <t>06/02/2026</t>
        </is>
      </c>
      <c r="K13402" s="26" t="inlineStr">
        <is>
          <t>002-2025/90</t>
        </is>
      </c>
      <c r="L13402" s="26" t="inlineStr">
        <is>
          <t>Adjudicación provisional / definitiva</t>
        </is>
      </c>
      <c r="M13402" s="26" t="inlineStr">
        <is>
          <t>true</t>
        </is>
      </c>
      <c r="N13402" s="26" t="inlineStr">
        <is>
          <t/>
        </is>
      </c>
      <c r="O13402" s="26" t="inlineStr">
        <is>
          <t/>
        </is>
      </c>
      <c r="P13402" s="26" t="inlineStr">
        <is>
          <t/>
        </is>
      </c>
      <c r="Q13402" s="26" t="inlineStr">
        <is>
          <t/>
        </is>
      </c>
      <c r="R13402" s="26" t="inlineStr">
        <is>
          <t/>
        </is>
      </c>
      <c r="S13402" s="26" t="inlineStr">
        <is>
          <t>https://www.contratacion.euskadi.eus/webkpe00-kpeperfi/es/contenidos/anuncio_contratacion/expcm483647/es_doc/images/BC3-Logo-Color-4x.jpg</t>
        </is>
      </c>
      <c r="T13402" s="26" t="inlineStr">
        <is>
          <t>BC3 Basque Centre for Climate Change</t>
        </is>
      </c>
      <c r="U13402" s="26" t="inlineStr">
        <is>
          <t>G95532826 - BC3 Basque Centre for Climate Change</t>
        </is>
      </c>
      <c r="V13402" s="26" t="inlineStr">
        <is>
          <t>Dirección Científica y Gerencia</t>
        </is>
      </c>
      <c r="W13402" s="26" t="inlineStr">
        <is>
          <t/>
        </is>
      </c>
      <c r="X13402" s="26" t="inlineStr">
        <is>
          <t/>
        </is>
      </c>
      <c r="Y13402" s="26" t="inlineStr">
        <is>
          <t/>
        </is>
      </c>
      <c r="Z13402" s="26" t="inlineStr">
        <is>
          <t>https://www.contratacion.euskadi.eus/anuncio_contratacion/material-laboratorio-beeware/webkpe00-kpesimpc/es/</t>
        </is>
      </c>
      <c r="AA13402" s="26" t="inlineStr">
        <is>
          <t>https://www.contratacion.euskadi.eus/webkpe00-kpesimpc/es/contenidos/anuncio_contratacion/expcm483647/es_doc/index.html</t>
        </is>
      </c>
      <c r="AB13402" s="26" t="inlineStr">
        <is>
          <t>https://www.contratacion.euskadi.eus/contenidos/anuncio_contratacion/expcm483647/es_doc/data/es_r01dtpd19c34099f7340327570403d306d6ed1b513</t>
        </is>
      </c>
      <c r="AC13402" s="26" t="inlineStr">
        <is>
          <t>https://www.contratacion.euskadi.eus/contenidos/anuncio_contratacion/expcm483647/r01Index/expcm483647-idxContent.xml</t>
        </is>
      </c>
      <c r="AD13402" s="26" t="inlineStr">
        <is>
          <t>07/02/2026</t>
        </is>
      </c>
      <c r="AE13402" s="26" t="inlineStr">
        <is>
          <t>r01etpd1616f4065221e9f4c30e29178768e2e21ab</t>
        </is>
      </c>
      <c r="AF13402" s="26" t="inlineStr">
        <is>
          <t>BC3 Basque centre for climate change</t>
        </is>
      </c>
      <c r="AG13402" s="26" t="inlineStr">
        <is>
          <t>r01etpd1616f43d0241e9f4c3073c321c96c30e816</t>
        </is>
      </c>
      <c r="AH13402" s="26" t="inlineStr">
        <is>
          <t>BC3 Basque centre for climate change</t>
        </is>
      </c>
      <c r="AI13402" s="26" t="inlineStr">
        <is>
          <t/>
        </is>
      </c>
      <c r="AJ13402" s="26" t="inlineStr">
        <is>
          <t/>
        </is>
      </c>
    </row>
    <row r="13403" customHeight="true" ht="15.0">
      <c r="A13403" s="26" t="inlineStr">
        <is>
          <t>Ampliación de la base de datos utilizada para tesis</t>
        </is>
      </c>
      <c r="B13403" s="26" t="inlineStr">
        <is>
          <t/>
        </is>
      </c>
      <c r="C13403" s="26" t="inlineStr">
        <is>
          <t>Gobierno Vasco</t>
        </is>
      </c>
      <c r="D13403" s="26" t="inlineStr">
        <is>
          <t/>
        </is>
      </c>
      <c r="E13403" s="26" t="inlineStr">
        <is>
          <t/>
        </is>
      </c>
      <c r="F13403" s="26" t="inlineStr">
        <is>
          <t/>
        </is>
      </c>
      <c r="G13403" s="26" t="inlineStr">
        <is>
          <t>Ampliación de la base de datos utilizada para tesis</t>
        </is>
      </c>
      <c r="H13403" s="26" t="inlineStr">
        <is>
          <t>Ampliación de la base de datos utilizada para tesis</t>
        </is>
      </c>
      <c r="I13403" s="26" t="inlineStr">
        <is>
          <t/>
        </is>
      </c>
      <c r="J13403" s="26" t="inlineStr">
        <is>
          <t>06/02/2026</t>
        </is>
      </c>
      <c r="K13403" s="26" t="inlineStr">
        <is>
          <t>002-2025/87</t>
        </is>
      </c>
      <c r="L13403" s="26" t="inlineStr">
        <is>
          <t>Adjudicación provisional / definitiva</t>
        </is>
      </c>
      <c r="M13403" s="26" t="inlineStr">
        <is>
          <t>true</t>
        </is>
      </c>
      <c r="N13403" s="26" t="inlineStr">
        <is>
          <t/>
        </is>
      </c>
      <c r="O13403" s="26" t="inlineStr">
        <is>
          <t/>
        </is>
      </c>
      <c r="P13403" s="26" t="inlineStr">
        <is>
          <t/>
        </is>
      </c>
      <c r="Q13403" s="26" t="inlineStr">
        <is>
          <t/>
        </is>
      </c>
      <c r="R13403" s="26" t="inlineStr">
        <is>
          <t/>
        </is>
      </c>
      <c r="S13403" s="26" t="inlineStr">
        <is>
          <t>https://www.contratacion.euskadi.eus/webkpe00-kpeperfi/es/contenidos/anuncio_contratacion/expcm483648/es_doc/images/BC3-Logo-Color-4x.jpg</t>
        </is>
      </c>
      <c r="T13403" s="26" t="inlineStr">
        <is>
          <t>BC3 Basque Centre for Climate Change</t>
        </is>
      </c>
      <c r="U13403" s="26" t="inlineStr">
        <is>
          <t>G95532826 - BC3 Basque Centre for Climate Change</t>
        </is>
      </c>
      <c r="V13403" s="26" t="inlineStr">
        <is>
          <t>Dirección Científica y Gerencia</t>
        </is>
      </c>
      <c r="W13403" s="26" t="inlineStr">
        <is>
          <t/>
        </is>
      </c>
      <c r="X13403" s="26" t="inlineStr">
        <is>
          <t/>
        </is>
      </c>
      <c r="Y13403" s="26" t="inlineStr">
        <is>
          <t/>
        </is>
      </c>
      <c r="Z13403" s="26" t="inlineStr">
        <is>
          <t>https://www.contratacion.euskadi.eus/anuncio_contratacion/ampliacion-base-datos-utilizada-tesis/webkpe00-kpesimpc/es/</t>
        </is>
      </c>
      <c r="AA13403" s="26" t="inlineStr">
        <is>
          <t>https://www.contratacion.euskadi.eus/webkpe00-kpesimpc/es/contenidos/anuncio_contratacion/expcm483648/es_doc/index.html</t>
        </is>
      </c>
      <c r="AB13403" s="26" t="inlineStr">
        <is>
          <t>https://www.contratacion.euskadi.eus/contenidos/anuncio_contratacion/expcm483648/es_doc/data/es_r01dtpd19c340d418c7a65d568f600c928fce42708</t>
        </is>
      </c>
      <c r="AC13403" s="26" t="inlineStr">
        <is>
          <t>https://www.contratacion.euskadi.eus/contenidos/anuncio_contratacion/expcm483648/r01Index/expcm483648-idxContent.xml</t>
        </is>
      </c>
      <c r="AD13403" s="26" t="inlineStr">
        <is>
          <t>07/02/2026</t>
        </is>
      </c>
      <c r="AE13403" s="26" t="inlineStr">
        <is>
          <t>r01etpd1616f4065221e9f4c30e29178768e2e21ab</t>
        </is>
      </c>
      <c r="AF13403" s="26" t="inlineStr">
        <is>
          <t>BC3 Basque centre for climate change</t>
        </is>
      </c>
      <c r="AG13403" s="26" t="inlineStr">
        <is>
          <t>r01etpd1616f43d0241e9f4c3073c321c96c30e816</t>
        </is>
      </c>
      <c r="AH13403" s="26" t="inlineStr">
        <is>
          <t>BC3 Basque centre for climate change</t>
        </is>
      </c>
      <c r="AI13403" s="26" t="inlineStr">
        <is>
          <t/>
        </is>
      </c>
      <c r="AJ13403" s="26" t="inlineStr">
        <is>
          <t/>
        </is>
      </c>
    </row>
    <row r="13404" customHeight="true" ht="15.0">
      <c r="A13404" s="26" t="inlineStr">
        <is>
          <t>Registro a Conferencia 5th Global Soil Security Soils for Our Future</t>
        </is>
      </c>
      <c r="B13404" s="26" t="inlineStr">
        <is>
          <t/>
        </is>
      </c>
      <c r="C13404" s="26" t="inlineStr">
        <is>
          <t>Gobierno Vasco</t>
        </is>
      </c>
      <c r="D13404" s="26" t="inlineStr">
        <is>
          <t/>
        </is>
      </c>
      <c r="E13404" s="26" t="inlineStr">
        <is>
          <t/>
        </is>
      </c>
      <c r="F13404" s="26" t="inlineStr">
        <is>
          <t/>
        </is>
      </c>
      <c r="G13404" s="26" t="inlineStr">
        <is>
          <t>Registro a Conferencia 5th Global Soil Security Soils for Our Future</t>
        </is>
      </c>
      <c r="H13404" s="26" t="inlineStr">
        <is>
          <t>Registro a Conferencia 5th Global Soil Security Soils for Our Future</t>
        </is>
      </c>
      <c r="I13404" s="26" t="inlineStr">
        <is>
          <t/>
        </is>
      </c>
      <c r="J13404" s="26" t="inlineStr">
        <is>
          <t>06/02/2026</t>
        </is>
      </c>
      <c r="K13404" s="26" t="inlineStr">
        <is>
          <t>002-2025/88</t>
        </is>
      </c>
      <c r="L13404" s="26" t="inlineStr">
        <is>
          <t>Adjudicación provisional / definitiva</t>
        </is>
      </c>
      <c r="M13404" s="26" t="inlineStr">
        <is>
          <t>true</t>
        </is>
      </c>
      <c r="N13404" s="26" t="inlineStr">
        <is>
          <t/>
        </is>
      </c>
      <c r="O13404" s="26" t="inlineStr">
        <is>
          <t/>
        </is>
      </c>
      <c r="P13404" s="26" t="inlineStr">
        <is>
          <t/>
        </is>
      </c>
      <c r="Q13404" s="26" t="inlineStr">
        <is>
          <t/>
        </is>
      </c>
      <c r="R13404" s="26" t="inlineStr">
        <is>
          <t/>
        </is>
      </c>
      <c r="S13404" s="26" t="inlineStr">
        <is>
          <t>https://www.contratacion.euskadi.eus/webkpe00-kpeperfi/es/contenidos/anuncio_contratacion/expcm483649/es_doc/images/BC3-Logo-Color-4x.jpg</t>
        </is>
      </c>
      <c r="T13404" s="26" t="inlineStr">
        <is>
          <t>BC3 Basque Centre for Climate Change</t>
        </is>
      </c>
      <c r="U13404" s="26" t="inlineStr">
        <is>
          <t>G95532826 - BC3 Basque Centre for Climate Change</t>
        </is>
      </c>
      <c r="V13404" s="26" t="inlineStr">
        <is>
          <t>Dirección Científica y Gerencia</t>
        </is>
      </c>
      <c r="W13404" s="26" t="inlineStr">
        <is>
          <t/>
        </is>
      </c>
      <c r="X13404" s="26" t="inlineStr">
        <is>
          <t/>
        </is>
      </c>
      <c r="Y13404" s="26" t="inlineStr">
        <is>
          <t/>
        </is>
      </c>
      <c r="Z13404" s="26" t="inlineStr">
        <is>
          <t>https://www.contratacion.euskadi.eus/anuncio_contratacion/registro-conferencia-5th-global-soil-security-soils-for-our-future/webkpe00-kpesimpc/es/</t>
        </is>
      </c>
      <c r="AA13404" s="26" t="inlineStr">
        <is>
          <t>https://www.contratacion.euskadi.eus/webkpe00-kpesimpc/es/contenidos/anuncio_contratacion/expcm483649/es_doc/index.html</t>
        </is>
      </c>
      <c r="AB13404" s="26" t="inlineStr">
        <is>
          <t>https://www.contratacion.euskadi.eus/contenidos/anuncio_contratacion/expcm483649/es_doc/data/es_r01dtpd019c340db92d7a65d568734c4a7e35a2434</t>
        </is>
      </c>
      <c r="AC13404" s="26" t="inlineStr">
        <is>
          <t>https://www.contratacion.euskadi.eus/contenidos/anuncio_contratacion/expcm483649/r01Index/expcm483649-idxContent.xml</t>
        </is>
      </c>
      <c r="AD13404" s="26" t="inlineStr">
        <is>
          <t>07/02/2026</t>
        </is>
      </c>
      <c r="AE13404" s="26" t="inlineStr">
        <is>
          <t>r01etpd1616f4065221e9f4c30e29178768e2e21ab</t>
        </is>
      </c>
      <c r="AF13404" s="26" t="inlineStr">
        <is>
          <t>BC3 Basque centre for climate change</t>
        </is>
      </c>
      <c r="AG13404" s="26" t="inlineStr">
        <is>
          <t>r01etpd1616f43d0241e9f4c3073c321c96c30e816</t>
        </is>
      </c>
      <c r="AH13404" s="26" t="inlineStr">
        <is>
          <t>BC3 Basque centre for climate change</t>
        </is>
      </c>
      <c r="AI13404" s="26" t="inlineStr">
        <is>
          <t/>
        </is>
      </c>
      <c r="AJ13404" s="26" t="inlineStr">
        <is>
          <t/>
        </is>
      </c>
    </row>
    <row r="13405" customHeight="true" ht="15.0">
      <c r="A13405" s="26" t="inlineStr">
        <is>
          <t>Traducción de paper</t>
        </is>
      </c>
      <c r="B13405" s="26" t="inlineStr">
        <is>
          <t/>
        </is>
      </c>
      <c r="C13405" s="26" t="inlineStr">
        <is>
          <t>Gobierno Vasco</t>
        </is>
      </c>
      <c r="D13405" s="26" t="inlineStr">
        <is>
          <t/>
        </is>
      </c>
      <c r="E13405" s="26" t="inlineStr">
        <is>
          <t/>
        </is>
      </c>
      <c r="F13405" s="26" t="inlineStr">
        <is>
          <t/>
        </is>
      </c>
      <c r="G13405" s="26" t="inlineStr">
        <is>
          <t>Traducción de paper</t>
        </is>
      </c>
      <c r="H13405" s="26" t="inlineStr">
        <is>
          <t>Traducción de paper</t>
        </is>
      </c>
      <c r="I13405" s="26" t="inlineStr">
        <is>
          <t/>
        </is>
      </c>
      <c r="J13405" s="26" t="inlineStr">
        <is>
          <t>06/02/2026</t>
        </is>
      </c>
      <c r="K13405" s="26" t="inlineStr">
        <is>
          <t>004-2025/7</t>
        </is>
      </c>
      <c r="L13405" s="26" t="inlineStr">
        <is>
          <t>Adjudicación provisional / definitiva</t>
        </is>
      </c>
      <c r="M13405" s="26" t="inlineStr">
        <is>
          <t>true</t>
        </is>
      </c>
      <c r="N13405" s="26" t="inlineStr">
        <is>
          <t/>
        </is>
      </c>
      <c r="O13405" s="26" t="inlineStr">
        <is>
          <t/>
        </is>
      </c>
      <c r="P13405" s="26" t="inlineStr">
        <is>
          <t/>
        </is>
      </c>
      <c r="Q13405" s="26" t="inlineStr">
        <is>
          <t/>
        </is>
      </c>
      <c r="R13405" s="26" t="inlineStr">
        <is>
          <t/>
        </is>
      </c>
      <c r="S13405" s="26" t="inlineStr">
        <is>
          <t>https://www.contratacion.euskadi.eus/webkpe00-kpeperfi/es/contenidos/anuncio_contratacion/expcm483650/es_doc/images/BC3-Logo-Color-4x.jpg</t>
        </is>
      </c>
      <c r="T13405" s="26" t="inlineStr">
        <is>
          <t>BC3 Basque Centre for Climate Change</t>
        </is>
      </c>
      <c r="U13405" s="26" t="inlineStr">
        <is>
          <t>G95532826 - BC3 Basque Centre for Climate Change</t>
        </is>
      </c>
      <c r="V13405" s="26" t="inlineStr">
        <is>
          <t>Dirección Científica y Gerencia</t>
        </is>
      </c>
      <c r="W13405" s="26" t="inlineStr">
        <is>
          <t/>
        </is>
      </c>
      <c r="X13405" s="26" t="inlineStr">
        <is>
          <t/>
        </is>
      </c>
      <c r="Y13405" s="26" t="inlineStr">
        <is>
          <t/>
        </is>
      </c>
      <c r="Z13405" s="26" t="inlineStr">
        <is>
          <t>https://www.contratacion.euskadi.eus/anuncio_contratacion/traduccion-paper/webkpe00-kpesimpc/es/</t>
        </is>
      </c>
      <c r="AA13405" s="26" t="inlineStr">
        <is>
          <t>https://www.contratacion.euskadi.eus/webkpe00-kpesimpc/es/contenidos/anuncio_contratacion/expcm483650/es_doc/index.html</t>
        </is>
      </c>
      <c r="AB13405" s="26" t="inlineStr">
        <is>
          <t>https://www.contratacion.euskadi.eus/contenidos/anuncio_contratacion/expcm483650/es_doc/data/es_r01dtpd19c340e2b057a65d568abeaa2f672ff812a</t>
        </is>
      </c>
      <c r="AC13405" s="26" t="inlineStr">
        <is>
          <t>https://www.contratacion.euskadi.eus/contenidos/anuncio_contratacion/expcm483650/r01Index/expcm483650-idxContent.xml</t>
        </is>
      </c>
      <c r="AD13405" s="26" t="inlineStr">
        <is>
          <t>07/02/2026</t>
        </is>
      </c>
      <c r="AE13405" s="26" t="inlineStr">
        <is>
          <t>r01etpd1616f4065221e9f4c30e29178768e2e21ab</t>
        </is>
      </c>
      <c r="AF13405" s="26" t="inlineStr">
        <is>
          <t>BC3 Basque centre for climate change</t>
        </is>
      </c>
      <c r="AG13405" s="26" t="inlineStr">
        <is>
          <t>r01etpd1616f43d0241e9f4c3073c321c96c30e816</t>
        </is>
      </c>
      <c r="AH13405" s="26" t="inlineStr">
        <is>
          <t>BC3 Basque centre for climate change</t>
        </is>
      </c>
      <c r="AI13405" s="26" t="inlineStr">
        <is>
          <t/>
        </is>
      </c>
      <c r="AJ13405" s="26" t="inlineStr">
        <is>
          <t/>
        </is>
      </c>
    </row>
    <row r="13406" customHeight="true" ht="15.0">
      <c r="A13406" s="26" t="inlineStr">
        <is>
          <t>Llicencia ASANA</t>
        </is>
      </c>
      <c r="B13406" s="26" t="inlineStr">
        <is>
          <t/>
        </is>
      </c>
      <c r="C13406" s="26" t="inlineStr">
        <is>
          <t>Gobierno Vasco</t>
        </is>
      </c>
      <c r="D13406" s="26" t="inlineStr">
        <is>
          <t/>
        </is>
      </c>
      <c r="E13406" s="26" t="inlineStr">
        <is>
          <t/>
        </is>
      </c>
      <c r="F13406" s="26" t="inlineStr">
        <is>
          <t/>
        </is>
      </c>
      <c r="G13406" s="26" t="inlineStr">
        <is>
          <t>Llicencia ASANA</t>
        </is>
      </c>
      <c r="H13406" s="26" t="inlineStr">
        <is>
          <t>Llicencia ASANA</t>
        </is>
      </c>
      <c r="I13406" s="26" t="inlineStr">
        <is>
          <t/>
        </is>
      </c>
      <c r="J13406" s="26" t="inlineStr">
        <is>
          <t>06/02/2026</t>
        </is>
      </c>
      <c r="K13406" s="26" t="inlineStr">
        <is>
          <t>001-2025/68</t>
        </is>
      </c>
      <c r="L13406" s="26" t="inlineStr">
        <is>
          <t>Adjudicación provisional / definitiva</t>
        </is>
      </c>
      <c r="M13406" s="26" t="inlineStr">
        <is>
          <t>true</t>
        </is>
      </c>
      <c r="N13406" s="26" t="inlineStr">
        <is>
          <t/>
        </is>
      </c>
      <c r="O13406" s="26" t="inlineStr">
        <is>
          <t/>
        </is>
      </c>
      <c r="P13406" s="26" t="inlineStr">
        <is>
          <t/>
        </is>
      </c>
      <c r="Q13406" s="26" t="inlineStr">
        <is>
          <t/>
        </is>
      </c>
      <c r="R13406" s="26" t="inlineStr">
        <is>
          <t/>
        </is>
      </c>
      <c r="S13406" s="26" t="inlineStr">
        <is>
          <t>https://www.contratacion.euskadi.eus/webkpe00-kpeperfi/es/contenidos/anuncio_contratacion/expcm483651/es_doc/images/BC3-Logo-Color-4x.jpg</t>
        </is>
      </c>
      <c r="T13406" s="26" t="inlineStr">
        <is>
          <t>BC3 Basque Centre for Climate Change</t>
        </is>
      </c>
      <c r="U13406" s="26" t="inlineStr">
        <is>
          <t>G95532826 - BC3 Basque Centre for Climate Change</t>
        </is>
      </c>
      <c r="V13406" s="26" t="inlineStr">
        <is>
          <t>Dirección Científica y Gerencia</t>
        </is>
      </c>
      <c r="W13406" s="26" t="inlineStr">
        <is>
          <t/>
        </is>
      </c>
      <c r="X13406" s="26" t="inlineStr">
        <is>
          <t/>
        </is>
      </c>
      <c r="Y13406" s="26" t="inlineStr">
        <is>
          <t/>
        </is>
      </c>
      <c r="Z13406" s="26" t="inlineStr">
        <is>
          <t>https://www.contratacion.euskadi.eus/anuncio_contratacion/llicencia-asana/webkpe00-kpesimpc/es/</t>
        </is>
      </c>
      <c r="AA13406" s="26" t="inlineStr">
        <is>
          <t>https://www.contratacion.euskadi.eus/webkpe00-kpesimpc/es/contenidos/anuncio_contratacion/expcm483651/es_doc/index.html</t>
        </is>
      </c>
      <c r="AB13406" s="26" t="inlineStr">
        <is>
          <t>https://www.contratacion.euskadi.eus/contenidos/anuncio_contratacion/expcm483651/es_doc/data/es_r01dtpd19c340e315d7a65d5687bd75315df2ac072</t>
        </is>
      </c>
      <c r="AC13406" s="26" t="inlineStr">
        <is>
          <t>https://www.contratacion.euskadi.eus/contenidos/anuncio_contratacion/expcm483651/r01Index/expcm483651-idxContent.xml</t>
        </is>
      </c>
      <c r="AD13406" s="26" t="inlineStr">
        <is>
          <t>07/02/2026</t>
        </is>
      </c>
      <c r="AE13406" s="26" t="inlineStr">
        <is>
          <t>r01etpd1616f4065221e9f4c30e29178768e2e21ab</t>
        </is>
      </c>
      <c r="AF13406" s="26" t="inlineStr">
        <is>
          <t>BC3 Basque centre for climate change</t>
        </is>
      </c>
      <c r="AG13406" s="26" t="inlineStr">
        <is>
          <t>r01etpd1616f43d0241e9f4c3073c321c96c30e816</t>
        </is>
      </c>
      <c r="AH13406" s="26" t="inlineStr">
        <is>
          <t>BC3 Basque centre for climate change</t>
        </is>
      </c>
      <c r="AI13406" s="26" t="inlineStr">
        <is>
          <t/>
        </is>
      </c>
      <c r="AJ13406" s="26" t="inlineStr">
        <is>
          <t/>
        </is>
      </c>
    </row>
    <row r="13407" customHeight="true" ht="15.0">
      <c r="A13407" s="26" t="inlineStr">
        <is>
          <t>Material de laboratorio MicroFAME</t>
        </is>
      </c>
      <c r="B13407" s="26" t="inlineStr">
        <is>
          <t/>
        </is>
      </c>
      <c r="C13407" s="26" t="inlineStr">
        <is>
          <t>Gobierno Vasco</t>
        </is>
      </c>
      <c r="D13407" s="26" t="inlineStr">
        <is>
          <t/>
        </is>
      </c>
      <c r="E13407" s="26" t="inlineStr">
        <is>
          <t/>
        </is>
      </c>
      <c r="F13407" s="26" t="inlineStr">
        <is>
          <t/>
        </is>
      </c>
      <c r="G13407" s="26" t="inlineStr">
        <is>
          <t>Material de laboratorio MicroFAME</t>
        </is>
      </c>
      <c r="H13407" s="26" t="inlineStr">
        <is>
          <t>Material de laboratorio MicroFAME</t>
        </is>
      </c>
      <c r="I13407" s="26" t="inlineStr">
        <is>
          <t/>
        </is>
      </c>
      <c r="J13407" s="26" t="inlineStr">
        <is>
          <t>06/02/2026</t>
        </is>
      </c>
      <c r="K13407" s="26" t="inlineStr">
        <is>
          <t>001-2025/67</t>
        </is>
      </c>
      <c r="L13407" s="26" t="inlineStr">
        <is>
          <t>Adjudicación provisional / definitiva</t>
        </is>
      </c>
      <c r="M13407" s="26" t="inlineStr">
        <is>
          <t>true</t>
        </is>
      </c>
      <c r="N13407" s="26" t="inlineStr">
        <is>
          <t/>
        </is>
      </c>
      <c r="O13407" s="26" t="inlineStr">
        <is>
          <t/>
        </is>
      </c>
      <c r="P13407" s="26" t="inlineStr">
        <is>
          <t/>
        </is>
      </c>
      <c r="Q13407" s="26" t="inlineStr">
        <is>
          <t/>
        </is>
      </c>
      <c r="R13407" s="26" t="inlineStr">
        <is>
          <t/>
        </is>
      </c>
      <c r="S13407" s="26" t="inlineStr">
        <is>
          <t>https://www.contratacion.euskadi.eus/webkpe00-kpeperfi/es/contenidos/anuncio_contratacion/expcm483652/es_doc/images/BC3-Logo-Color-4x.jpg</t>
        </is>
      </c>
      <c r="T13407" s="26" t="inlineStr">
        <is>
          <t>BC3 Basque Centre for Climate Change</t>
        </is>
      </c>
      <c r="U13407" s="26" t="inlineStr">
        <is>
          <t>G95532826 - BC3 Basque Centre for Climate Change</t>
        </is>
      </c>
      <c r="V13407" s="26" t="inlineStr">
        <is>
          <t>Dirección Científica y Gerencia</t>
        </is>
      </c>
      <c r="W13407" s="26" t="inlineStr">
        <is>
          <t/>
        </is>
      </c>
      <c r="X13407" s="26" t="inlineStr">
        <is>
          <t/>
        </is>
      </c>
      <c r="Y13407" s="26" t="inlineStr">
        <is>
          <t/>
        </is>
      </c>
      <c r="Z13407" s="26" t="inlineStr">
        <is>
          <t>https://www.contratacion.euskadi.eus/anuncio_contratacion/material-laboratorio-microfame/webkpe00-kpesimpc/es/</t>
        </is>
      </c>
      <c r="AA13407" s="26" t="inlineStr">
        <is>
          <t>https://www.contratacion.euskadi.eus/webkpe00-kpesimpc/es/contenidos/anuncio_contratacion/expcm483652/es_doc/index.html</t>
        </is>
      </c>
      <c r="AB13407" s="26" t="inlineStr">
        <is>
          <t>https://www.contratacion.euskadi.eus/contenidos/anuncio_contratacion/expcm483652/es_doc/data/es_r01dtpd019c340f21f57a65d56864c2725502c1826</t>
        </is>
      </c>
      <c r="AC13407" s="26" t="inlineStr">
        <is>
          <t>https://www.contratacion.euskadi.eus/contenidos/anuncio_contratacion/expcm483652/r01Index/expcm483652-idxContent.xml</t>
        </is>
      </c>
      <c r="AD13407" s="26" t="inlineStr">
        <is>
          <t>07/02/2026</t>
        </is>
      </c>
      <c r="AE13407" s="26" t="inlineStr">
        <is>
          <t>r01etpd1616f4065221e9f4c30e29178768e2e21ab</t>
        </is>
      </c>
      <c r="AF13407" s="26" t="inlineStr">
        <is>
          <t>BC3 Basque centre for climate change</t>
        </is>
      </c>
      <c r="AG13407" s="26" t="inlineStr">
        <is>
          <t>r01etpd1616f43d0241e9f4c3073c321c96c30e816</t>
        </is>
      </c>
      <c r="AH13407" s="26" t="inlineStr">
        <is>
          <t>BC3 Basque centre for climate change</t>
        </is>
      </c>
      <c r="AI13407" s="26" t="inlineStr">
        <is>
          <t/>
        </is>
      </c>
      <c r="AJ13407" s="26" t="inlineStr">
        <is>
          <t/>
        </is>
      </c>
    </row>
    <row r="13408" customHeight="true" ht="15.0">
      <c r="A13408" s="26" t="inlineStr">
        <is>
          <t>Material de laboratorio GORBEEA</t>
        </is>
      </c>
      <c r="B13408" s="26" t="inlineStr">
        <is>
          <t/>
        </is>
      </c>
      <c r="C13408" s="26" t="inlineStr">
        <is>
          <t>Gobierno Vasco</t>
        </is>
      </c>
      <c r="D13408" s="26" t="inlineStr">
        <is>
          <t/>
        </is>
      </c>
      <c r="E13408" s="26" t="inlineStr">
        <is>
          <t/>
        </is>
      </c>
      <c r="F13408" s="26" t="inlineStr">
        <is>
          <t/>
        </is>
      </c>
      <c r="G13408" s="26" t="inlineStr">
        <is>
          <t>Material de laboratorio GORBEEA</t>
        </is>
      </c>
      <c r="H13408" s="26" t="inlineStr">
        <is>
          <t>Material de laboratorio GORBEEA</t>
        </is>
      </c>
      <c r="I13408" s="26" t="inlineStr">
        <is>
          <t/>
        </is>
      </c>
      <c r="J13408" s="26" t="inlineStr">
        <is>
          <t>06/02/2026</t>
        </is>
      </c>
      <c r="K13408" s="26" t="inlineStr">
        <is>
          <t>002-2025/91</t>
        </is>
      </c>
      <c r="L13408" s="26" t="inlineStr">
        <is>
          <t>Adjudicación provisional / definitiva</t>
        </is>
      </c>
      <c r="M13408" s="26" t="inlineStr">
        <is>
          <t>true</t>
        </is>
      </c>
      <c r="N13408" s="26" t="inlineStr">
        <is>
          <t/>
        </is>
      </c>
      <c r="O13408" s="26" t="inlineStr">
        <is>
          <t/>
        </is>
      </c>
      <c r="P13408" s="26" t="inlineStr">
        <is>
          <t/>
        </is>
      </c>
      <c r="Q13408" s="26" t="inlineStr">
        <is>
          <t/>
        </is>
      </c>
      <c r="R13408" s="26" t="inlineStr">
        <is>
          <t/>
        </is>
      </c>
      <c r="S13408" s="26" t="inlineStr">
        <is>
          <t>https://www.contratacion.euskadi.eus/webkpe00-kpeperfi/es/contenidos/anuncio_contratacion/expcm483653/es_doc/images/BC3-Logo-Color-4x.jpg</t>
        </is>
      </c>
      <c r="T13408" s="26" t="inlineStr">
        <is>
          <t>BC3 Basque Centre for Climate Change</t>
        </is>
      </c>
      <c r="U13408" s="26" t="inlineStr">
        <is>
          <t>G95532826 - BC3 Basque Centre for Climate Change</t>
        </is>
      </c>
      <c r="V13408" s="26" t="inlineStr">
        <is>
          <t>Dirección Científica y Gerencia</t>
        </is>
      </c>
      <c r="W13408" s="26" t="inlineStr">
        <is>
          <t/>
        </is>
      </c>
      <c r="X13408" s="26" t="inlineStr">
        <is>
          <t/>
        </is>
      </c>
      <c r="Y13408" s="26" t="inlineStr">
        <is>
          <t/>
        </is>
      </c>
      <c r="Z13408" s="26" t="inlineStr">
        <is>
          <t>https://www.contratacion.euskadi.eus/anuncio_contratacion/material-laboratorio-gorbeea/webkpe00-kpesimpc/es/</t>
        </is>
      </c>
      <c r="AA13408" s="26" t="inlineStr">
        <is>
          <t>https://www.contratacion.euskadi.eus/webkpe00-kpesimpc/es/contenidos/anuncio_contratacion/expcm483653/es_doc/index.html</t>
        </is>
      </c>
      <c r="AB13408" s="26" t="inlineStr">
        <is>
          <t>https://www.contratacion.euskadi.eus/contenidos/anuncio_contratacion/expcm483653/es_doc/data/es_r01dtpd19c3411704e4032757094748f2424f1e03f</t>
        </is>
      </c>
      <c r="AC13408" s="26" t="inlineStr">
        <is>
          <t>https://www.contratacion.euskadi.eus/contenidos/anuncio_contratacion/expcm483653/r01Index/expcm483653-idxContent.xml</t>
        </is>
      </c>
      <c r="AD13408" s="26" t="inlineStr">
        <is>
          <t>07/02/2026</t>
        </is>
      </c>
      <c r="AE13408" s="26" t="inlineStr">
        <is>
          <t>r01etpd1616f4065221e9f4c30e29178768e2e21ab</t>
        </is>
      </c>
      <c r="AF13408" s="26" t="inlineStr">
        <is>
          <t>BC3 Basque centre for climate change</t>
        </is>
      </c>
      <c r="AG13408" s="26" t="inlineStr">
        <is>
          <t>r01etpd1616f43d0241e9f4c3073c321c96c30e816</t>
        </is>
      </c>
      <c r="AH13408" s="26" t="inlineStr">
        <is>
          <t>BC3 Basque centre for climate change</t>
        </is>
      </c>
      <c r="AI13408" s="26" t="inlineStr">
        <is>
          <t/>
        </is>
      </c>
      <c r="AJ13408" s="26" t="inlineStr">
        <is>
          <t/>
        </is>
      </c>
    </row>
    <row r="13409" customHeight="true" ht="15.0">
      <c r="A13409" s="26" t="inlineStr">
        <is>
          <t>Servicio de identificación de invertebrados</t>
        </is>
      </c>
      <c r="B13409" s="26" t="inlineStr">
        <is>
          <t/>
        </is>
      </c>
      <c r="C13409" s="26" t="inlineStr">
        <is>
          <t>Gobierno Vasco</t>
        </is>
      </c>
      <c r="D13409" s="26" t="inlineStr">
        <is>
          <t/>
        </is>
      </c>
      <c r="E13409" s="26" t="inlineStr">
        <is>
          <t/>
        </is>
      </c>
      <c r="F13409" s="26" t="inlineStr">
        <is>
          <t/>
        </is>
      </c>
      <c r="G13409" s="26" t="inlineStr">
        <is>
          <t>Servicio de identificación de invertebrados</t>
        </is>
      </c>
      <c r="H13409" s="26" t="inlineStr">
        <is>
          <t>Servicio de identificación de invertebrados</t>
        </is>
      </c>
      <c r="I13409" s="26" t="inlineStr">
        <is>
          <t/>
        </is>
      </c>
      <c r="J13409" s="26" t="inlineStr">
        <is>
          <t>06/02/2026</t>
        </is>
      </c>
      <c r="K13409" s="26" t="inlineStr">
        <is>
          <t>002-2025/92</t>
        </is>
      </c>
      <c r="L13409" s="26" t="inlineStr">
        <is>
          <t>Adjudicación provisional / definitiva</t>
        </is>
      </c>
      <c r="M13409" s="26" t="inlineStr">
        <is>
          <t>true</t>
        </is>
      </c>
      <c r="N13409" s="26" t="inlineStr">
        <is>
          <t/>
        </is>
      </c>
      <c r="O13409" s="26" t="inlineStr">
        <is>
          <t/>
        </is>
      </c>
      <c r="P13409" s="26" t="inlineStr">
        <is>
          <t/>
        </is>
      </c>
      <c r="Q13409" s="26" t="inlineStr">
        <is>
          <t/>
        </is>
      </c>
      <c r="R13409" s="26" t="inlineStr">
        <is>
          <t/>
        </is>
      </c>
      <c r="S13409" s="26" t="inlineStr">
        <is>
          <t>https://www.contratacion.euskadi.eus/webkpe00-kpeperfi/es/contenidos/anuncio_contratacion/expcm483654/es_doc/images/BC3-Logo-Color-4x.jpg</t>
        </is>
      </c>
      <c r="T13409" s="26" t="inlineStr">
        <is>
          <t>BC3 Basque Centre for Climate Change</t>
        </is>
      </c>
      <c r="U13409" s="26" t="inlineStr">
        <is>
          <t>G95532826 - BC3 Basque Centre for Climate Change</t>
        </is>
      </c>
      <c r="V13409" s="26" t="inlineStr">
        <is>
          <t>Dirección Científica y Gerencia</t>
        </is>
      </c>
      <c r="W13409" s="26" t="inlineStr">
        <is>
          <t/>
        </is>
      </c>
      <c r="X13409" s="26" t="inlineStr">
        <is>
          <t/>
        </is>
      </c>
      <c r="Y13409" s="26" t="inlineStr">
        <is>
          <t/>
        </is>
      </c>
      <c r="Z13409" s="26" t="inlineStr">
        <is>
          <t>https://www.contratacion.euskadi.eus/anuncio_contratacion/servicio-identificacion-invertebrados/webkpe00-kpesimpc/es/</t>
        </is>
      </c>
      <c r="AA13409" s="26" t="inlineStr">
        <is>
          <t>https://www.contratacion.euskadi.eus/webkpe00-kpesimpc/es/contenidos/anuncio_contratacion/expcm483654/es_doc/index.html</t>
        </is>
      </c>
      <c r="AB13409" s="26" t="inlineStr">
        <is>
          <t>https://www.contratacion.euskadi.eus/contenidos/anuncio_contratacion/expcm483654/es_doc/data/es_r01dtpd19c3411e4964032757023c2dac417a9400b</t>
        </is>
      </c>
      <c r="AC13409" s="26" t="inlineStr">
        <is>
          <t>https://www.contratacion.euskadi.eus/contenidos/anuncio_contratacion/expcm483654/r01Index/expcm483654-idxContent.xml</t>
        </is>
      </c>
      <c r="AD13409" s="26" t="inlineStr">
        <is>
          <t>07/02/2026</t>
        </is>
      </c>
      <c r="AE13409" s="26" t="inlineStr">
        <is>
          <t>r01etpd1616f4065221e9f4c30e29178768e2e21ab</t>
        </is>
      </c>
      <c r="AF13409" s="26" t="inlineStr">
        <is>
          <t>BC3 Basque centre for climate change</t>
        </is>
      </c>
      <c r="AG13409" s="26" t="inlineStr">
        <is>
          <t>r01etpd1616f43d0241e9f4c3073c321c96c30e816</t>
        </is>
      </c>
      <c r="AH13409" s="26" t="inlineStr">
        <is>
          <t>BC3 Basque centre for climate change</t>
        </is>
      </c>
      <c r="AI13409" s="26" t="inlineStr">
        <is>
          <t/>
        </is>
      </c>
      <c r="AJ13409" s="26" t="inlineStr">
        <is>
          <t/>
        </is>
      </c>
    </row>
    <row r="13410" customHeight="true" ht="15.0">
      <c r="A13410" s="26" t="inlineStr">
        <is>
          <t>Prestación de los servicios de experimentos de elección en el marco del proyecto SWITCH</t>
        </is>
      </c>
      <c r="B13410" s="26" t="inlineStr">
        <is>
          <t/>
        </is>
      </c>
      <c r="C13410" s="26" t="inlineStr">
        <is>
          <t>Gobierno Vasco</t>
        </is>
      </c>
      <c r="D13410" s="26" t="inlineStr">
        <is>
          <t/>
        </is>
      </c>
      <c r="E13410" s="26" t="inlineStr">
        <is>
          <t/>
        </is>
      </c>
      <c r="F13410" s="26" t="inlineStr">
        <is>
          <t/>
        </is>
      </c>
      <c r="G13410" s="26" t="inlineStr">
        <is>
          <t>Prestación de los servicios de experimentos de elección en el marco del proyecto SWITCH</t>
        </is>
      </c>
      <c r="H13410" s="26" t="inlineStr">
        <is>
          <t>Prestación de los servicios de experimentos de elección en el marco del proyecto SWITCH</t>
        </is>
      </c>
      <c r="I13410" s="26" t="inlineStr">
        <is>
          <t/>
        </is>
      </c>
      <c r="J13410" s="26" t="inlineStr">
        <is>
          <t>06/02/2026</t>
        </is>
      </c>
      <c r="K13410" s="26" t="inlineStr">
        <is>
          <t>002-2025/93</t>
        </is>
      </c>
      <c r="L13410" s="26" t="inlineStr">
        <is>
          <t>Adjudicación provisional / definitiva</t>
        </is>
      </c>
      <c r="M13410" s="26" t="inlineStr">
        <is>
          <t>true</t>
        </is>
      </c>
      <c r="N13410" s="26" t="inlineStr">
        <is>
          <t/>
        </is>
      </c>
      <c r="O13410" s="26" t="inlineStr">
        <is>
          <t/>
        </is>
      </c>
      <c r="P13410" s="26" t="inlineStr">
        <is>
          <t/>
        </is>
      </c>
      <c r="Q13410" s="26" t="inlineStr">
        <is>
          <t/>
        </is>
      </c>
      <c r="R13410" s="26" t="inlineStr">
        <is>
          <t/>
        </is>
      </c>
      <c r="S13410" s="26" t="inlineStr">
        <is>
          <t>https://www.contratacion.euskadi.eus/webkpe00-kpeperfi/es/contenidos/anuncio_contratacion/expcm483655/es_doc/images/BC3-Logo-Color-4x.jpg</t>
        </is>
      </c>
      <c r="T13410" s="26" t="inlineStr">
        <is>
          <t>BC3 Basque Centre for Climate Change</t>
        </is>
      </c>
      <c r="U13410" s="26" t="inlineStr">
        <is>
          <t>G95532826 - BC3 Basque Centre for Climate Change</t>
        </is>
      </c>
      <c r="V13410" s="26" t="inlineStr">
        <is>
          <t>Dirección Científica y Gerencia</t>
        </is>
      </c>
      <c r="W13410" s="26" t="inlineStr">
        <is>
          <t/>
        </is>
      </c>
      <c r="X13410" s="26" t="inlineStr">
        <is>
          <t/>
        </is>
      </c>
      <c r="Y13410" s="26" t="inlineStr">
        <is>
          <t/>
        </is>
      </c>
      <c r="Z13410" s="26" t="inlineStr">
        <is>
          <t>https://www.contratacion.euskadi.eus/anuncio_contratacion/prestacion-servicios-experimentos-eleccion-marco-del-proyecto-switch/webkpe00-kpesimpc/es/</t>
        </is>
      </c>
      <c r="AA13410" s="26" t="inlineStr">
        <is>
          <t>https://www.contratacion.euskadi.eus/webkpe00-kpesimpc/es/contenidos/anuncio_contratacion/expcm483655/es_doc/index.html</t>
        </is>
      </c>
      <c r="AB13410" s="26" t="inlineStr">
        <is>
          <t>https://www.contratacion.euskadi.eus/contenidos/anuncio_contratacion/expcm483655/es_doc/data/es_r01dtpd19c341258e340327570551156a676884231</t>
        </is>
      </c>
      <c r="AC13410" s="26" t="inlineStr">
        <is>
          <t>https://www.contratacion.euskadi.eus/contenidos/anuncio_contratacion/expcm483655/r01Index/expcm483655-idxContent.xml</t>
        </is>
      </c>
      <c r="AD13410" s="26" t="inlineStr">
        <is>
          <t>07/02/2026</t>
        </is>
      </c>
      <c r="AE13410" s="26" t="inlineStr">
        <is>
          <t>r01etpd1616f4065221e9f4c30e29178768e2e21ab</t>
        </is>
      </c>
      <c r="AF13410" s="26" t="inlineStr">
        <is>
          <t>BC3 Basque centre for climate change</t>
        </is>
      </c>
      <c r="AG13410" s="26" t="inlineStr">
        <is>
          <t>r01etpd1616f43d0241e9f4c3073c321c96c30e816</t>
        </is>
      </c>
      <c r="AH13410" s="26" t="inlineStr">
        <is>
          <t>BC3 Basque centre for climate change</t>
        </is>
      </c>
      <c r="AI13410" s="26" t="inlineStr">
        <is>
          <t/>
        </is>
      </c>
      <c r="AJ13410" s="26" t="inlineStr">
        <is>
          <t/>
        </is>
      </c>
    </row>
    <row r="13411" customHeight="true" ht="15.0">
      <c r="A13411" s="26" t="inlineStr">
        <is>
          <t>Curso  Ecologia de las sabanas y otros ecosistemas abiertos</t>
        </is>
      </c>
      <c r="B13411" s="26" t="inlineStr">
        <is>
          <t/>
        </is>
      </c>
      <c r="C13411" s="26" t="inlineStr">
        <is>
          <t>Gobierno Vasco</t>
        </is>
      </c>
      <c r="D13411" s="26" t="inlineStr">
        <is>
          <t/>
        </is>
      </c>
      <c r="E13411" s="26" t="inlineStr">
        <is>
          <t/>
        </is>
      </c>
      <c r="F13411" s="26" t="inlineStr">
        <is>
          <t/>
        </is>
      </c>
      <c r="G13411" s="26" t="inlineStr">
        <is>
          <t>Curso  Ecologia de las sabanas y otros ecosistemas abiertos</t>
        </is>
      </c>
      <c r="H13411" s="26" t="inlineStr">
        <is>
          <t>Curso  Ecologia de las sabanas y otros ecosistemas abiertos</t>
        </is>
      </c>
      <c r="I13411" s="26" t="inlineStr">
        <is>
          <t/>
        </is>
      </c>
      <c r="J13411" s="26" t="inlineStr">
        <is>
          <t>06/02/2026</t>
        </is>
      </c>
      <c r="K13411" s="26" t="inlineStr">
        <is>
          <t>001-2025/72</t>
        </is>
      </c>
      <c r="L13411" s="26" t="inlineStr">
        <is>
          <t>Adjudicación provisional / definitiva</t>
        </is>
      </c>
      <c r="M13411" s="26" t="inlineStr">
        <is>
          <t>true</t>
        </is>
      </c>
      <c r="N13411" s="26" t="inlineStr">
        <is>
          <t/>
        </is>
      </c>
      <c r="O13411" s="26" t="inlineStr">
        <is>
          <t/>
        </is>
      </c>
      <c r="P13411" s="26" t="inlineStr">
        <is>
          <t/>
        </is>
      </c>
      <c r="Q13411" s="26" t="inlineStr">
        <is>
          <t/>
        </is>
      </c>
      <c r="R13411" s="26" t="inlineStr">
        <is>
          <t/>
        </is>
      </c>
      <c r="S13411" s="26" t="inlineStr">
        <is>
          <t>https://www.contratacion.euskadi.eus/webkpe00-kpeperfi/es/contenidos/anuncio_contratacion/expcm483656/es_doc/images/BC3-Logo-Color-4x.jpg</t>
        </is>
      </c>
      <c r="T13411" s="26" t="inlineStr">
        <is>
          <t>BC3 Basque Centre for Climate Change</t>
        </is>
      </c>
      <c r="U13411" s="26" t="inlineStr">
        <is>
          <t>G95532826 - BC3 Basque Centre for Climate Change</t>
        </is>
      </c>
      <c r="V13411" s="26" t="inlineStr">
        <is>
          <t>Dirección Científica y Gerencia</t>
        </is>
      </c>
      <c r="W13411" s="26" t="inlineStr">
        <is>
          <t/>
        </is>
      </c>
      <c r="X13411" s="26" t="inlineStr">
        <is>
          <t/>
        </is>
      </c>
      <c r="Y13411" s="26" t="inlineStr">
        <is>
          <t/>
        </is>
      </c>
      <c r="Z13411" s="26" t="inlineStr">
        <is>
          <t>https://www.contratacion.euskadi.eus/anuncio_contratacion/curso-ecologia-sabanas-y-otros-ecosistemas-abiertos/webkpe00-kpesimpc/es/</t>
        </is>
      </c>
      <c r="AA13411" s="26" t="inlineStr">
        <is>
          <t>https://www.contratacion.euskadi.eus/webkpe00-kpesimpc/es/contenidos/anuncio_contratacion/expcm483656/es_doc/index.html</t>
        </is>
      </c>
      <c r="AB13411" s="26" t="inlineStr">
        <is>
          <t>https://www.contratacion.euskadi.eus/contenidos/anuncio_contratacion/expcm483656/es_doc/data/es_r01dtpd19c341340e0403275707b13327f87c6e7b7</t>
        </is>
      </c>
      <c r="AC13411" s="26" t="inlineStr">
        <is>
          <t>https://www.contratacion.euskadi.eus/contenidos/anuncio_contratacion/expcm483656/r01Index/expcm483656-idxContent.xml</t>
        </is>
      </c>
      <c r="AD13411" s="26" t="inlineStr">
        <is>
          <t>07/02/2026</t>
        </is>
      </c>
      <c r="AE13411" s="26" t="inlineStr">
        <is>
          <t>r01etpd1616f4065221e9f4c30e29178768e2e21ab</t>
        </is>
      </c>
      <c r="AF13411" s="26" t="inlineStr">
        <is>
          <t>BC3 Basque centre for climate change</t>
        </is>
      </c>
      <c r="AG13411" s="26" t="inlineStr">
        <is>
          <t>r01etpd1616f43d0241e9f4c3073c321c96c30e816</t>
        </is>
      </c>
      <c r="AH13411" s="26" t="inlineStr">
        <is>
          <t>BC3 Basque centre for climate change</t>
        </is>
      </c>
      <c r="AI13411" s="26" t="inlineStr">
        <is>
          <t/>
        </is>
      </c>
      <c r="AJ13411" s="26" t="inlineStr">
        <is>
          <t/>
        </is>
      </c>
    </row>
    <row r="13412" customHeight="true" ht="15.0">
      <c r="A13412" s="26" t="inlineStr">
        <is>
          <t>Software de traduccion online</t>
        </is>
      </c>
      <c r="B13412" s="26" t="inlineStr">
        <is>
          <t/>
        </is>
      </c>
      <c r="C13412" s="26" t="inlineStr">
        <is>
          <t>Gobierno Vasco</t>
        </is>
      </c>
      <c r="D13412" s="26" t="inlineStr">
        <is>
          <t/>
        </is>
      </c>
      <c r="E13412" s="26" t="inlineStr">
        <is>
          <t/>
        </is>
      </c>
      <c r="F13412" s="26" t="inlineStr">
        <is>
          <t/>
        </is>
      </c>
      <c r="G13412" s="26" t="inlineStr">
        <is>
          <t>Software de traduccion online</t>
        </is>
      </c>
      <c r="H13412" s="26" t="inlineStr">
        <is>
          <t>Software de traduccion online</t>
        </is>
      </c>
      <c r="I13412" s="26" t="inlineStr">
        <is>
          <t/>
        </is>
      </c>
      <c r="J13412" s="26" t="inlineStr">
        <is>
          <t>06/02/2026</t>
        </is>
      </c>
      <c r="K13412" s="26" t="inlineStr">
        <is>
          <t>002-2025/106</t>
        </is>
      </c>
      <c r="L13412" s="26" t="inlineStr">
        <is>
          <t>Adjudicación provisional / definitiva</t>
        </is>
      </c>
      <c r="M13412" s="26" t="inlineStr">
        <is>
          <t>true</t>
        </is>
      </c>
      <c r="N13412" s="26" t="inlineStr">
        <is>
          <t/>
        </is>
      </c>
      <c r="O13412" s="26" t="inlineStr">
        <is>
          <t/>
        </is>
      </c>
      <c r="P13412" s="26" t="inlineStr">
        <is>
          <t/>
        </is>
      </c>
      <c r="Q13412" s="26" t="inlineStr">
        <is>
          <t/>
        </is>
      </c>
      <c r="R13412" s="26" t="inlineStr">
        <is>
          <t/>
        </is>
      </c>
      <c r="S13412" s="26" t="inlineStr">
        <is>
          <t>https://www.contratacion.euskadi.eus/webkpe00-kpeperfi/es/contenidos/anuncio_contratacion/expcm483657/es_doc/images/BC3-Logo-Color-4x.jpg</t>
        </is>
      </c>
      <c r="T13412" s="26" t="inlineStr">
        <is>
          <t>BC3 Basque Centre for Climate Change</t>
        </is>
      </c>
      <c r="U13412" s="26" t="inlineStr">
        <is>
          <t>G95532826 - BC3 Basque Centre for Climate Change</t>
        </is>
      </c>
      <c r="V13412" s="26" t="inlineStr">
        <is>
          <t>Dirección Científica y Gerencia</t>
        </is>
      </c>
      <c r="W13412" s="26" t="inlineStr">
        <is>
          <t/>
        </is>
      </c>
      <c r="X13412" s="26" t="inlineStr">
        <is>
          <t/>
        </is>
      </c>
      <c r="Y13412" s="26" t="inlineStr">
        <is>
          <t/>
        </is>
      </c>
      <c r="Z13412" s="26" t="inlineStr">
        <is>
          <t>https://www.contratacion.euskadi.eus/anuncio_contratacion/software-traduccion-online/webkpe00-kpesimpc/es/</t>
        </is>
      </c>
      <c r="AA13412" s="26" t="inlineStr">
        <is>
          <t>https://www.contratacion.euskadi.eus/webkpe00-kpesimpc/es/contenidos/anuncio_contratacion/expcm483657/es_doc/index.html</t>
        </is>
      </c>
      <c r="AB13412" s="26" t="inlineStr">
        <is>
          <t>https://www.contratacion.euskadi.eus/contenidos/anuncio_contratacion/expcm483657/es_doc/data/es_r01dtpd19c3415f68940327570753218aeb28c565c</t>
        </is>
      </c>
      <c r="AC13412" s="26" t="inlineStr">
        <is>
          <t>https://www.contratacion.euskadi.eus/contenidos/anuncio_contratacion/expcm483657/r01Index/expcm483657-idxContent.xml</t>
        </is>
      </c>
      <c r="AD13412" s="26" t="inlineStr">
        <is>
          <t>07/02/2026</t>
        </is>
      </c>
      <c r="AE13412" s="26" t="inlineStr">
        <is>
          <t>r01etpd1616f4065221e9f4c30e29178768e2e21ab</t>
        </is>
      </c>
      <c r="AF13412" s="26" t="inlineStr">
        <is>
          <t>BC3 Basque centre for climate change</t>
        </is>
      </c>
      <c r="AG13412" s="26" t="inlineStr">
        <is>
          <t>r01etpd1616f43d0241e9f4c3073c321c96c30e816</t>
        </is>
      </c>
      <c r="AH13412" s="26" t="inlineStr">
        <is>
          <t>BC3 Basque centre for climate change</t>
        </is>
      </c>
      <c r="AI13412" s="26" t="inlineStr">
        <is>
          <t/>
        </is>
      </c>
      <c r="AJ13412" s="26" t="inlineStr">
        <is>
          <t/>
        </is>
      </c>
    </row>
    <row r="13413" customHeight="true" ht="15.0">
      <c r="A13413" s="26" t="inlineStr">
        <is>
          <t>Organizados de workshop en Valencia</t>
        </is>
      </c>
      <c r="B13413" s="26" t="inlineStr">
        <is>
          <t/>
        </is>
      </c>
      <c r="C13413" s="26" t="inlineStr">
        <is>
          <t>Gobierno Vasco</t>
        </is>
      </c>
      <c r="D13413" s="26" t="inlineStr">
        <is>
          <t/>
        </is>
      </c>
      <c r="E13413" s="26" t="inlineStr">
        <is>
          <t/>
        </is>
      </c>
      <c r="F13413" s="26" t="inlineStr">
        <is>
          <t/>
        </is>
      </c>
      <c r="G13413" s="26" t="inlineStr">
        <is>
          <t>Organizados de workshop en Valencia</t>
        </is>
      </c>
      <c r="H13413" s="26" t="inlineStr">
        <is>
          <t>Organizados de workshop en Valencia</t>
        </is>
      </c>
      <c r="I13413" s="26" t="inlineStr">
        <is>
          <t/>
        </is>
      </c>
      <c r="J13413" s="26" t="inlineStr">
        <is>
          <t>06/02/2026</t>
        </is>
      </c>
      <c r="K13413" s="26" t="inlineStr">
        <is>
          <t>002-2025/107</t>
        </is>
      </c>
      <c r="L13413" s="26" t="inlineStr">
        <is>
          <t>Adjudicación provisional / definitiva</t>
        </is>
      </c>
      <c r="M13413" s="26" t="inlineStr">
        <is>
          <t>true</t>
        </is>
      </c>
      <c r="N13413" s="26" t="inlineStr">
        <is>
          <t/>
        </is>
      </c>
      <c r="O13413" s="26" t="inlineStr">
        <is>
          <t/>
        </is>
      </c>
      <c r="P13413" s="26" t="inlineStr">
        <is>
          <t/>
        </is>
      </c>
      <c r="Q13413" s="26" t="inlineStr">
        <is>
          <t/>
        </is>
      </c>
      <c r="R13413" s="26" t="inlineStr">
        <is>
          <t/>
        </is>
      </c>
      <c r="S13413" s="26" t="inlineStr">
        <is>
          <t>https://www.contratacion.euskadi.eus/webkpe00-kpeperfi/es/contenidos/anuncio_contratacion/expcm483658/es_doc/images/BC3-Logo-Color-4x.jpg</t>
        </is>
      </c>
      <c r="T13413" s="26" t="inlineStr">
        <is>
          <t>BC3 Basque Centre for Climate Change</t>
        </is>
      </c>
      <c r="U13413" s="26" t="inlineStr">
        <is>
          <t>G95532826 - BC3 Basque Centre for Climate Change</t>
        </is>
      </c>
      <c r="V13413" s="26" t="inlineStr">
        <is>
          <t>Dirección Científica y Gerencia</t>
        </is>
      </c>
      <c r="W13413" s="26" t="inlineStr">
        <is>
          <t/>
        </is>
      </c>
      <c r="X13413" s="26" t="inlineStr">
        <is>
          <t/>
        </is>
      </c>
      <c r="Y13413" s="26" t="inlineStr">
        <is>
          <t/>
        </is>
      </c>
      <c r="Z13413" s="26" t="inlineStr">
        <is>
          <t>https://www.contratacion.euskadi.eus/anuncio_contratacion/organizados-workshop-valencia/webkpe00-kpesimpc/es/</t>
        </is>
      </c>
      <c r="AA13413" s="26" t="inlineStr">
        <is>
          <t>https://www.contratacion.euskadi.eus/webkpe00-kpesimpc/es/contenidos/anuncio_contratacion/expcm483658/es_doc/index.html</t>
        </is>
      </c>
      <c r="AB13413" s="26" t="inlineStr">
        <is>
          <t>https://www.contratacion.euskadi.eus/contenidos/anuncio_contratacion/expcm483658/es_doc/data/es_r01dtpd019c3416ea537319ea983a4d334d46d83e0</t>
        </is>
      </c>
      <c r="AC13413" s="26" t="inlineStr">
        <is>
          <t>https://www.contratacion.euskadi.eus/contenidos/anuncio_contratacion/expcm483658/r01Index/expcm483658-idxContent.xml</t>
        </is>
      </c>
      <c r="AD13413" s="26" t="inlineStr">
        <is>
          <t>07/02/2026</t>
        </is>
      </c>
      <c r="AE13413" s="26" t="inlineStr">
        <is>
          <t>r01etpd1616f4065221e9f4c30e29178768e2e21ab</t>
        </is>
      </c>
      <c r="AF13413" s="26" t="inlineStr">
        <is>
          <t>BC3 Basque centre for climate change</t>
        </is>
      </c>
      <c r="AG13413" s="26" t="inlineStr">
        <is>
          <t>r01etpd1616f43d0241e9f4c3073c321c96c30e816</t>
        </is>
      </c>
      <c r="AH13413" s="26" t="inlineStr">
        <is>
          <t>BC3 Basque centre for climate change</t>
        </is>
      </c>
      <c r="AI13413" s="26" t="inlineStr">
        <is>
          <t/>
        </is>
      </c>
      <c r="AJ13413" s="26" t="inlineStr">
        <is>
          <t/>
        </is>
      </c>
    </row>
    <row r="13414" customHeight="true" ht="15.0">
      <c r="A13414" s="26" t="inlineStr">
        <is>
          <t>Servicios de auditoria para proyecto UNDUE</t>
        </is>
      </c>
      <c r="B13414" s="26" t="inlineStr">
        <is>
          <t/>
        </is>
      </c>
      <c r="C13414" s="26" t="inlineStr">
        <is>
          <t>Gobierno Vasco</t>
        </is>
      </c>
      <c r="D13414" s="26" t="inlineStr">
        <is>
          <t/>
        </is>
      </c>
      <c r="E13414" s="26" t="inlineStr">
        <is>
          <t/>
        </is>
      </c>
      <c r="F13414" s="26" t="inlineStr">
        <is>
          <t/>
        </is>
      </c>
      <c r="G13414" s="26" t="inlineStr">
        <is>
          <t>Servicios de auditoria para proyecto UNDUE</t>
        </is>
      </c>
      <c r="H13414" s="26" t="inlineStr">
        <is>
          <t>Servicios de auditoria para proyecto UNDUE</t>
        </is>
      </c>
      <c r="I13414" s="26" t="inlineStr">
        <is>
          <t/>
        </is>
      </c>
      <c r="J13414" s="26" t="inlineStr">
        <is>
          <t>06/02/2026</t>
        </is>
      </c>
      <c r="K13414" s="26" t="inlineStr">
        <is>
          <t>002-2025/109</t>
        </is>
      </c>
      <c r="L13414" s="26" t="inlineStr">
        <is>
          <t>Adjudicación provisional / definitiva</t>
        </is>
      </c>
      <c r="M13414" s="26" t="inlineStr">
        <is>
          <t>true</t>
        </is>
      </c>
      <c r="N13414" s="26" t="inlineStr">
        <is>
          <t/>
        </is>
      </c>
      <c r="O13414" s="26" t="inlineStr">
        <is>
          <t/>
        </is>
      </c>
      <c r="P13414" s="26" t="inlineStr">
        <is>
          <t/>
        </is>
      </c>
      <c r="Q13414" s="26" t="inlineStr">
        <is>
          <t/>
        </is>
      </c>
      <c r="R13414" s="26" t="inlineStr">
        <is>
          <t/>
        </is>
      </c>
      <c r="S13414" s="26" t="inlineStr">
        <is>
          <t>https://www.contratacion.euskadi.eus/webkpe00-kpeperfi/es/contenidos/anuncio_contratacion/expcm483659/es_doc/images/BC3-Logo-Color-4x.jpg</t>
        </is>
      </c>
      <c r="T13414" s="26" t="inlineStr">
        <is>
          <t>BC3 Basque Centre for Climate Change</t>
        </is>
      </c>
      <c r="U13414" s="26" t="inlineStr">
        <is>
          <t>G95532826 - BC3 Basque Centre for Climate Change</t>
        </is>
      </c>
      <c r="V13414" s="26" t="inlineStr">
        <is>
          <t>Dirección Científica y Gerencia</t>
        </is>
      </c>
      <c r="W13414" s="26" t="inlineStr">
        <is>
          <t/>
        </is>
      </c>
      <c r="X13414" s="26" t="inlineStr">
        <is>
          <t/>
        </is>
      </c>
      <c r="Y13414" s="26" t="inlineStr">
        <is>
          <t/>
        </is>
      </c>
      <c r="Z13414" s="26" t="inlineStr">
        <is>
          <t>https://www.contratacion.euskadi.eus/anuncio_contratacion/servicios-auditoria-proyecto-undue/webkpe00-kpesimpc/es/</t>
        </is>
      </c>
      <c r="AA13414" s="26" t="inlineStr">
        <is>
          <t>https://www.contratacion.euskadi.eus/webkpe00-kpesimpc/es/contenidos/anuncio_contratacion/expcm483659/es_doc/index.html</t>
        </is>
      </c>
      <c r="AB13414" s="26" t="inlineStr">
        <is>
          <t>https://www.contratacion.euskadi.eus/contenidos/anuncio_contratacion/expcm483659/es_doc/data/es_r01dtpd019c3416ea357319ea9f66fe6328d90f612</t>
        </is>
      </c>
      <c r="AC13414" s="26" t="inlineStr">
        <is>
          <t>https://www.contratacion.euskadi.eus/contenidos/anuncio_contratacion/expcm483659/r01Index/expcm483659-idxContent.xml</t>
        </is>
      </c>
      <c r="AD13414" s="26" t="inlineStr">
        <is>
          <t>07/02/2026</t>
        </is>
      </c>
      <c r="AE13414" s="26" t="inlineStr">
        <is>
          <t>r01etpd1616f4065221e9f4c30e29178768e2e21ab</t>
        </is>
      </c>
      <c r="AF13414" s="26" t="inlineStr">
        <is>
          <t>BC3 Basque centre for climate change</t>
        </is>
      </c>
      <c r="AG13414" s="26" t="inlineStr">
        <is>
          <t>r01etpd1616f43d0241e9f4c3073c321c96c30e816</t>
        </is>
      </c>
      <c r="AH13414" s="26" t="inlineStr">
        <is>
          <t>BC3 Basque centre for climate change</t>
        </is>
      </c>
      <c r="AI13414" s="26" t="inlineStr">
        <is>
          <t/>
        </is>
      </c>
      <c r="AJ13414" s="26" t="inlineStr">
        <is>
          <t/>
        </is>
      </c>
    </row>
    <row r="13415" customHeight="true" ht="15.0">
      <c r="A13415" s="26" t="inlineStr">
        <is>
          <t>Servicios de auditoria para proyecto ATLANTIS</t>
        </is>
      </c>
      <c r="B13415" s="26" t="inlineStr">
        <is>
          <t/>
        </is>
      </c>
      <c r="C13415" s="26" t="inlineStr">
        <is>
          <t>Gobierno Vasco</t>
        </is>
      </c>
      <c r="D13415" s="26" t="inlineStr">
        <is>
          <t/>
        </is>
      </c>
      <c r="E13415" s="26" t="inlineStr">
        <is>
          <t/>
        </is>
      </c>
      <c r="F13415" s="26" t="inlineStr">
        <is>
          <t/>
        </is>
      </c>
      <c r="G13415" s="26" t="inlineStr">
        <is>
          <t>Servicios de auditoria para proyecto ATLANTIS</t>
        </is>
      </c>
      <c r="H13415" s="26" t="inlineStr">
        <is>
          <t>Servicios de auditoria para proyecto ATLANTIS</t>
        </is>
      </c>
      <c r="I13415" s="26" t="inlineStr">
        <is>
          <t/>
        </is>
      </c>
      <c r="J13415" s="26" t="inlineStr">
        <is>
          <t>06/02/2026</t>
        </is>
      </c>
      <c r="K13415" s="26" t="inlineStr">
        <is>
          <t>002-2025/110</t>
        </is>
      </c>
      <c r="L13415" s="26" t="inlineStr">
        <is>
          <t>Adjudicación provisional / definitiva</t>
        </is>
      </c>
      <c r="M13415" s="26" t="inlineStr">
        <is>
          <t>true</t>
        </is>
      </c>
      <c r="N13415" s="26" t="inlineStr">
        <is>
          <t/>
        </is>
      </c>
      <c r="O13415" s="26" t="inlineStr">
        <is>
          <t/>
        </is>
      </c>
      <c r="P13415" s="26" t="inlineStr">
        <is>
          <t/>
        </is>
      </c>
      <c r="Q13415" s="26" t="inlineStr">
        <is>
          <t/>
        </is>
      </c>
      <c r="R13415" s="26" t="inlineStr">
        <is>
          <t/>
        </is>
      </c>
      <c r="S13415" s="26" t="inlineStr">
        <is>
          <t>https://www.contratacion.euskadi.eus/webkpe00-kpeperfi/es/contenidos/anuncio_contratacion/expcm483660/es_doc/images/BC3-Logo-Color-4x.jpg</t>
        </is>
      </c>
      <c r="T13415" s="26" t="inlineStr">
        <is>
          <t>BC3 Basque Centre for Climate Change</t>
        </is>
      </c>
      <c r="U13415" s="26" t="inlineStr">
        <is>
          <t>G95532826 - BC3 Basque Centre for Climate Change</t>
        </is>
      </c>
      <c r="V13415" s="26" t="inlineStr">
        <is>
          <t>Dirección Científica y Gerencia</t>
        </is>
      </c>
      <c r="W13415" s="26" t="inlineStr">
        <is>
          <t/>
        </is>
      </c>
      <c r="X13415" s="26" t="inlineStr">
        <is>
          <t/>
        </is>
      </c>
      <c r="Y13415" s="26" t="inlineStr">
        <is>
          <t/>
        </is>
      </c>
      <c r="Z13415" s="26" t="inlineStr">
        <is>
          <t>https://www.contratacion.euskadi.eus/anuncio_contratacion/servicios-auditoria-proyecto-atlantis/webkpe00-kpesimpc/es/</t>
        </is>
      </c>
      <c r="AA13415" s="26" t="inlineStr">
        <is>
          <t>https://www.contratacion.euskadi.eus/webkpe00-kpesimpc/es/contenidos/anuncio_contratacion/expcm483660/es_doc/index.html</t>
        </is>
      </c>
      <c r="AB13415" s="26" t="inlineStr">
        <is>
          <t>https://www.contratacion.euskadi.eus/contenidos/anuncio_contratacion/expcm483660/es_doc/data/es_r01dtpd019c341778aa7319ea9c75cc3c5a6d81953</t>
        </is>
      </c>
      <c r="AC13415" s="26" t="inlineStr">
        <is>
          <t>https://www.contratacion.euskadi.eus/contenidos/anuncio_contratacion/expcm483660/r01Index/expcm483660-idxContent.xml</t>
        </is>
      </c>
      <c r="AD13415" s="26" t="inlineStr">
        <is>
          <t>07/02/2026</t>
        </is>
      </c>
      <c r="AE13415" s="26" t="inlineStr">
        <is>
          <t>r01etpd1616f4065221e9f4c30e29178768e2e21ab</t>
        </is>
      </c>
      <c r="AF13415" s="26" t="inlineStr">
        <is>
          <t>BC3 Basque centre for climate change</t>
        </is>
      </c>
      <c r="AG13415" s="26" t="inlineStr">
        <is>
          <t>r01etpd1616f43d0241e9f4c3073c321c96c30e816</t>
        </is>
      </c>
      <c r="AH13415" s="26" t="inlineStr">
        <is>
          <t>BC3 Basque centre for climate change</t>
        </is>
      </c>
      <c r="AI13415" s="26" t="inlineStr">
        <is>
          <t/>
        </is>
      </c>
      <c r="AJ13415" s="26" t="inlineStr">
        <is>
          <t/>
        </is>
      </c>
    </row>
    <row r="13416" customHeight="true" ht="15.0">
      <c r="A13416" s="26" t="inlineStr">
        <is>
          <t>Registro a la conferencia EGU 2025</t>
        </is>
      </c>
      <c r="B13416" s="26" t="inlineStr">
        <is>
          <t/>
        </is>
      </c>
      <c r="C13416" s="26" t="inlineStr">
        <is>
          <t>Gobierno Vasco</t>
        </is>
      </c>
      <c r="D13416" s="26" t="inlineStr">
        <is>
          <t/>
        </is>
      </c>
      <c r="E13416" s="26" t="inlineStr">
        <is>
          <t/>
        </is>
      </c>
      <c r="F13416" s="26" t="inlineStr">
        <is>
          <t/>
        </is>
      </c>
      <c r="G13416" s="26" t="inlineStr">
        <is>
          <t>Registro a la conferencia EGU 2025</t>
        </is>
      </c>
      <c r="H13416" s="26" t="inlineStr">
        <is>
          <t>Registro a la conferencia EGU 2025</t>
        </is>
      </c>
      <c r="I13416" s="26" t="inlineStr">
        <is>
          <t/>
        </is>
      </c>
      <c r="J13416" s="26" t="inlineStr">
        <is>
          <t>06/02/2026</t>
        </is>
      </c>
      <c r="K13416" s="26" t="inlineStr">
        <is>
          <t>001-2025/76</t>
        </is>
      </c>
      <c r="L13416" s="26" t="inlineStr">
        <is>
          <t>Adjudicación provisional / definitiva</t>
        </is>
      </c>
      <c r="M13416" s="26" t="inlineStr">
        <is>
          <t>true</t>
        </is>
      </c>
      <c r="N13416" s="26" t="inlineStr">
        <is>
          <t/>
        </is>
      </c>
      <c r="O13416" s="26" t="inlineStr">
        <is>
          <t/>
        </is>
      </c>
      <c r="P13416" s="26" t="inlineStr">
        <is>
          <t/>
        </is>
      </c>
      <c r="Q13416" s="26" t="inlineStr">
        <is>
          <t/>
        </is>
      </c>
      <c r="R13416" s="26" t="inlineStr">
        <is>
          <t/>
        </is>
      </c>
      <c r="S13416" s="26" t="inlineStr">
        <is>
          <t>https://www.contratacion.euskadi.eus/webkpe00-kpeperfi/es/contenidos/anuncio_contratacion/expcm483661/es_doc/images/BC3-Logo-Color-4x.jpg</t>
        </is>
      </c>
      <c r="T13416" s="26" t="inlineStr">
        <is>
          <t>BC3 Basque Centre for Climate Change</t>
        </is>
      </c>
      <c r="U13416" s="26" t="inlineStr">
        <is>
          <t>G95532826 - BC3 Basque Centre for Climate Change</t>
        </is>
      </c>
      <c r="V13416" s="26" t="inlineStr">
        <is>
          <t>Dirección Científica y Gerencia</t>
        </is>
      </c>
      <c r="W13416" s="26" t="inlineStr">
        <is>
          <t/>
        </is>
      </c>
      <c r="X13416" s="26" t="inlineStr">
        <is>
          <t/>
        </is>
      </c>
      <c r="Y13416" s="26" t="inlineStr">
        <is>
          <t/>
        </is>
      </c>
      <c r="Z13416" s="26" t="inlineStr">
        <is>
          <t>https://www.contratacion.euskadi.eus/anuncio_contratacion/registro-conferencia-egu-2025/expcm483661/webkpe00-kpesimpc/es/</t>
        </is>
      </c>
      <c r="AA13416" s="26" t="inlineStr">
        <is>
          <t>https://www.contratacion.euskadi.eus/webkpe00-kpesimpc/es/contenidos/anuncio_contratacion/expcm483661/es_doc/index.html</t>
        </is>
      </c>
      <c r="AB13416" s="26" t="inlineStr">
        <is>
          <t>https://www.contratacion.euskadi.eus/contenidos/anuncio_contratacion/expcm483661/es_doc/data/es_r01dtpd019c3417b7677319ea994bef76ea2621322</t>
        </is>
      </c>
      <c r="AC13416" s="26" t="inlineStr">
        <is>
          <t>https://www.contratacion.euskadi.eus/contenidos/anuncio_contratacion/expcm483661/r01Index/expcm483661-idxContent.xml</t>
        </is>
      </c>
      <c r="AD13416" s="26" t="inlineStr">
        <is>
          <t>07/02/2026</t>
        </is>
      </c>
      <c r="AE13416" s="26" t="inlineStr">
        <is>
          <t>r01etpd1616f4065221e9f4c30e29178768e2e21ab</t>
        </is>
      </c>
      <c r="AF13416" s="26" t="inlineStr">
        <is>
          <t>BC3 Basque centre for climate change</t>
        </is>
      </c>
      <c r="AG13416" s="26" t="inlineStr">
        <is>
          <t>r01etpd1616f43d0241e9f4c3073c321c96c30e816</t>
        </is>
      </c>
      <c r="AH13416" s="26" t="inlineStr">
        <is>
          <t>BC3 Basque centre for climate change</t>
        </is>
      </c>
      <c r="AI13416" s="26" t="inlineStr">
        <is>
          <t/>
        </is>
      </c>
      <c r="AJ13416" s="26" t="inlineStr">
        <is>
          <t/>
        </is>
      </c>
    </row>
    <row r="13417" customHeight="true" ht="15.0">
      <c r="A13417" s="26" t="inlineStr">
        <is>
          <t>Formador para equipo de emergencia y evacuación</t>
        </is>
      </c>
      <c r="B13417" s="26" t="inlineStr">
        <is>
          <t/>
        </is>
      </c>
      <c r="C13417" s="26" t="inlineStr">
        <is>
          <t>Gobierno Vasco</t>
        </is>
      </c>
      <c r="D13417" s="26" t="inlineStr">
        <is>
          <t/>
        </is>
      </c>
      <c r="E13417" s="26" t="inlineStr">
        <is>
          <t/>
        </is>
      </c>
      <c r="F13417" s="26" t="inlineStr">
        <is>
          <t/>
        </is>
      </c>
      <c r="G13417" s="26" t="inlineStr">
        <is>
          <t>Formador para equipo de emergencia y evacuación</t>
        </is>
      </c>
      <c r="H13417" s="26" t="inlineStr">
        <is>
          <t>Formador para equipo de emergencia y evacuación</t>
        </is>
      </c>
      <c r="I13417" s="26" t="inlineStr">
        <is>
          <t/>
        </is>
      </c>
      <c r="J13417" s="26" t="inlineStr">
        <is>
          <t>06/02/2026</t>
        </is>
      </c>
      <c r="K13417" s="26" t="inlineStr">
        <is>
          <t>001-2025/74</t>
        </is>
      </c>
      <c r="L13417" s="26" t="inlineStr">
        <is>
          <t>Adjudicación provisional / definitiva</t>
        </is>
      </c>
      <c r="M13417" s="26" t="inlineStr">
        <is>
          <t>true</t>
        </is>
      </c>
      <c r="N13417" s="26" t="inlineStr">
        <is>
          <t/>
        </is>
      </c>
      <c r="O13417" s="26" t="inlineStr">
        <is>
          <t/>
        </is>
      </c>
      <c r="P13417" s="26" t="inlineStr">
        <is>
          <t/>
        </is>
      </c>
      <c r="Q13417" s="26" t="inlineStr">
        <is>
          <t/>
        </is>
      </c>
      <c r="R13417" s="26" t="inlineStr">
        <is>
          <t/>
        </is>
      </c>
      <c r="S13417" s="26" t="inlineStr">
        <is>
          <t>https://www.contratacion.euskadi.eus/webkpe00-kpeperfi/es/contenidos/anuncio_contratacion/expcm483662/es_doc/images/BC3-Logo-Color-4x.jpg</t>
        </is>
      </c>
      <c r="T13417" s="26" t="inlineStr">
        <is>
          <t>BC3 Basque Centre for Climate Change</t>
        </is>
      </c>
      <c r="U13417" s="26" t="inlineStr">
        <is>
          <t>G95532826 - BC3 Basque Centre for Climate Change</t>
        </is>
      </c>
      <c r="V13417" s="26" t="inlineStr">
        <is>
          <t>Dirección Científica y Gerencia</t>
        </is>
      </c>
      <c r="W13417" s="26" t="inlineStr">
        <is>
          <t/>
        </is>
      </c>
      <c r="X13417" s="26" t="inlineStr">
        <is>
          <t/>
        </is>
      </c>
      <c r="Y13417" s="26" t="inlineStr">
        <is>
          <t/>
        </is>
      </c>
      <c r="Z13417" s="26" t="inlineStr">
        <is>
          <t>https://www.contratacion.euskadi.eus/anuncio_contratacion/formador-equipo-emergencia-y-evacuacion/webkpe00-kpesimpc/es/</t>
        </is>
      </c>
      <c r="AA13417" s="26" t="inlineStr">
        <is>
          <t>https://www.contratacion.euskadi.eus/webkpe00-kpesimpc/es/contenidos/anuncio_contratacion/expcm483662/es_doc/index.html</t>
        </is>
      </c>
      <c r="AB13417" s="26" t="inlineStr">
        <is>
          <t>https://www.contratacion.euskadi.eus/contenidos/anuncio_contratacion/expcm483662/es_doc/data/es_r01dtpd019c3417e9427319ea98efe373835b5c9a0</t>
        </is>
      </c>
      <c r="AC13417" s="26" t="inlineStr">
        <is>
          <t>https://www.contratacion.euskadi.eus/contenidos/anuncio_contratacion/expcm483662/r01Index/expcm483662-idxContent.xml</t>
        </is>
      </c>
      <c r="AD13417" s="26" t="inlineStr">
        <is>
          <t>07/02/2026</t>
        </is>
      </c>
      <c r="AE13417" s="26" t="inlineStr">
        <is>
          <t>r01etpd1616f4065221e9f4c30e29178768e2e21ab</t>
        </is>
      </c>
      <c r="AF13417" s="26" t="inlineStr">
        <is>
          <t>BC3 Basque centre for climate change</t>
        </is>
      </c>
      <c r="AG13417" s="26" t="inlineStr">
        <is>
          <t>r01etpd1616f43d0241e9f4c3073c321c96c30e816</t>
        </is>
      </c>
      <c r="AH13417" s="26" t="inlineStr">
        <is>
          <t>BC3 Basque centre for climate change</t>
        </is>
      </c>
      <c r="AI13417" s="26" t="inlineStr">
        <is>
          <t/>
        </is>
      </c>
      <c r="AJ13417" s="26" t="inlineStr">
        <is>
          <t/>
        </is>
      </c>
    </row>
    <row r="13418" customHeight="true" ht="15.0">
      <c r="A13418" s="26" t="inlineStr">
        <is>
          <t>Dominios BC3</t>
        </is>
      </c>
      <c r="B13418" s="26" t="inlineStr">
        <is>
          <t/>
        </is>
      </c>
      <c r="C13418" s="26" t="inlineStr">
        <is>
          <t>Gobierno Vasco</t>
        </is>
      </c>
      <c r="D13418" s="26" t="inlineStr">
        <is>
          <t/>
        </is>
      </c>
      <c r="E13418" s="26" t="inlineStr">
        <is>
          <t/>
        </is>
      </c>
      <c r="F13418" s="26" t="inlineStr">
        <is>
          <t/>
        </is>
      </c>
      <c r="G13418" s="26" t="inlineStr">
        <is>
          <t>Dominios BC3</t>
        </is>
      </c>
      <c r="H13418" s="26" t="inlineStr">
        <is>
          <t>Dominios BC3</t>
        </is>
      </c>
      <c r="I13418" s="26" t="inlineStr">
        <is>
          <t/>
        </is>
      </c>
      <c r="J13418" s="26" t="inlineStr">
        <is>
          <t>06/02/2026</t>
        </is>
      </c>
      <c r="K13418" s="26" t="inlineStr">
        <is>
          <t>001-2025/78</t>
        </is>
      </c>
      <c r="L13418" s="26" t="inlineStr">
        <is>
          <t>Adjudicación provisional / definitiva</t>
        </is>
      </c>
      <c r="M13418" s="26" t="inlineStr">
        <is>
          <t>true</t>
        </is>
      </c>
      <c r="N13418" s="26" t="inlineStr">
        <is>
          <t/>
        </is>
      </c>
      <c r="O13418" s="26" t="inlineStr">
        <is>
          <t/>
        </is>
      </c>
      <c r="P13418" s="26" t="inlineStr">
        <is>
          <t/>
        </is>
      </c>
      <c r="Q13418" s="26" t="inlineStr">
        <is>
          <t/>
        </is>
      </c>
      <c r="R13418" s="26" t="inlineStr">
        <is>
          <t/>
        </is>
      </c>
      <c r="S13418" s="26" t="inlineStr">
        <is>
          <t>https://www.contratacion.euskadi.eus/webkpe00-kpeperfi/es/contenidos/anuncio_contratacion/expcm483663/es_doc/images/BC3-Logo-Color-4x.jpg</t>
        </is>
      </c>
      <c r="T13418" s="26" t="inlineStr">
        <is>
          <t>BC3 Basque Centre for Climate Change</t>
        </is>
      </c>
      <c r="U13418" s="26" t="inlineStr">
        <is>
          <t>G95532826 - BC3 Basque Centre for Climate Change</t>
        </is>
      </c>
      <c r="V13418" s="26" t="inlineStr">
        <is>
          <t>Dirección Científica y Gerencia</t>
        </is>
      </c>
      <c r="W13418" s="26" t="inlineStr">
        <is>
          <t/>
        </is>
      </c>
      <c r="X13418" s="26" t="inlineStr">
        <is>
          <t/>
        </is>
      </c>
      <c r="Y13418" s="26" t="inlineStr">
        <is>
          <t/>
        </is>
      </c>
      <c r="Z13418" s="26" t="inlineStr">
        <is>
          <t>https://www.contratacion.euskadi.eus/anuncio_contratacion/dominios-bc3/expcm483663/webkpe00-kpesimpc/es/</t>
        </is>
      </c>
      <c r="AA13418" s="26" t="inlineStr">
        <is>
          <t>https://www.contratacion.euskadi.eus/webkpe00-kpesimpc/es/contenidos/anuncio_contratacion/expcm483663/es_doc/index.html</t>
        </is>
      </c>
      <c r="AB13418" s="26" t="inlineStr">
        <is>
          <t>https://www.contratacion.euskadi.eus/contenidos/anuncio_contratacion/expcm483663/es_doc/data/es_r01dtpd19c341a97082af37f38eaf9fbce5e301dec</t>
        </is>
      </c>
      <c r="AC13418" s="26" t="inlineStr">
        <is>
          <t>https://www.contratacion.euskadi.eus/contenidos/anuncio_contratacion/expcm483663/r01Index/expcm483663-idxContent.xml</t>
        </is>
      </c>
      <c r="AD13418" s="26" t="inlineStr">
        <is>
          <t>07/02/2026</t>
        </is>
      </c>
      <c r="AE13418" s="26" t="inlineStr">
        <is>
          <t>r01etpd1616f4065221e9f4c30e29178768e2e21ab</t>
        </is>
      </c>
      <c r="AF13418" s="26" t="inlineStr">
        <is>
          <t>BC3 Basque centre for climate change</t>
        </is>
      </c>
      <c r="AG13418" s="26" t="inlineStr">
        <is>
          <t>r01etpd1616f43d0241e9f4c3073c321c96c30e816</t>
        </is>
      </c>
      <c r="AH13418" s="26" t="inlineStr">
        <is>
          <t>BC3 Basque centre for climate change</t>
        </is>
      </c>
      <c r="AI13418" s="26" t="inlineStr">
        <is>
          <t/>
        </is>
      </c>
      <c r="AJ13418" s="26" t="inlineStr">
        <is>
          <t/>
        </is>
      </c>
    </row>
    <row r="13419" customHeight="true" ht="15.0">
      <c r="A13419" s="26" t="inlineStr">
        <is>
          <t>Cobertura puesto recepcion</t>
        </is>
      </c>
      <c r="B13419" s="26" t="inlineStr">
        <is>
          <t/>
        </is>
      </c>
      <c r="C13419" s="26" t="inlineStr">
        <is>
          <t>Gobierno Vasco</t>
        </is>
      </c>
      <c r="D13419" s="26" t="inlineStr">
        <is>
          <t/>
        </is>
      </c>
      <c r="E13419" s="26" t="inlineStr">
        <is>
          <t/>
        </is>
      </c>
      <c r="F13419" s="26" t="inlineStr">
        <is>
          <t/>
        </is>
      </c>
      <c r="G13419" s="26" t="inlineStr">
        <is>
          <t>Cobertura puesto recepcion</t>
        </is>
      </c>
      <c r="H13419" s="26" t="inlineStr">
        <is>
          <t>Cobertura puesto recepcion</t>
        </is>
      </c>
      <c r="I13419" s="26" t="inlineStr">
        <is>
          <t/>
        </is>
      </c>
      <c r="J13419" s="26" t="inlineStr">
        <is>
          <t>06/02/2026</t>
        </is>
      </c>
      <c r="K13419" s="26" t="inlineStr">
        <is>
          <t>001-2025/79</t>
        </is>
      </c>
      <c r="L13419" s="26" t="inlineStr">
        <is>
          <t>Adjudicación provisional / definitiva</t>
        </is>
      </c>
      <c r="M13419" s="26" t="inlineStr">
        <is>
          <t>true</t>
        </is>
      </c>
      <c r="N13419" s="26" t="inlineStr">
        <is>
          <t/>
        </is>
      </c>
      <c r="O13419" s="26" t="inlineStr">
        <is>
          <t/>
        </is>
      </c>
      <c r="P13419" s="26" t="inlineStr">
        <is>
          <t/>
        </is>
      </c>
      <c r="Q13419" s="26" t="inlineStr">
        <is>
          <t/>
        </is>
      </c>
      <c r="R13419" s="26" t="inlineStr">
        <is>
          <t/>
        </is>
      </c>
      <c r="S13419" s="26" t="inlineStr">
        <is>
          <t>https://www.contratacion.euskadi.eus/webkpe00-kpeperfi/es/contenidos/anuncio_contratacion/expcm483664/es_doc/images/BC3-Logo-Color-4x.jpg</t>
        </is>
      </c>
      <c r="T13419" s="26" t="inlineStr">
        <is>
          <t>BC3 Basque Centre for Climate Change</t>
        </is>
      </c>
      <c r="U13419" s="26" t="inlineStr">
        <is>
          <t>G95532826 - BC3 Basque Centre for Climate Change</t>
        </is>
      </c>
      <c r="V13419" s="26" t="inlineStr">
        <is>
          <t>Dirección Científica y Gerencia</t>
        </is>
      </c>
      <c r="W13419" s="26" t="inlineStr">
        <is>
          <t/>
        </is>
      </c>
      <c r="X13419" s="26" t="inlineStr">
        <is>
          <t/>
        </is>
      </c>
      <c r="Y13419" s="26" t="inlineStr">
        <is>
          <t/>
        </is>
      </c>
      <c r="Z13419" s="26" t="inlineStr">
        <is>
          <t>https://www.contratacion.euskadi.eus/anuncio_contratacion/cobertura-puesto-recepcion/expcm483664/webkpe00-kpesimpc/es/</t>
        </is>
      </c>
      <c r="AA13419" s="26" t="inlineStr">
        <is>
          <t>https://www.contratacion.euskadi.eus/webkpe00-kpesimpc/es/contenidos/anuncio_contratacion/expcm483664/es_doc/index.html</t>
        </is>
      </c>
      <c r="AB13419" s="26" t="inlineStr">
        <is>
          <t>https://www.contratacion.euskadi.eus/contenidos/anuncio_contratacion/expcm483664/es_doc/data/es_r01dtpd19c341b0f092af37f38d3a46d0ef65f7b5c</t>
        </is>
      </c>
      <c r="AC13419" s="26" t="inlineStr">
        <is>
          <t>https://www.contratacion.euskadi.eus/contenidos/anuncio_contratacion/expcm483664/r01Index/expcm483664-idxContent.xml</t>
        </is>
      </c>
      <c r="AD13419" s="26" t="inlineStr">
        <is>
          <t>07/02/2026</t>
        </is>
      </c>
      <c r="AE13419" s="26" t="inlineStr">
        <is>
          <t>r01etpd1616f4065221e9f4c30e29178768e2e21ab</t>
        </is>
      </c>
      <c r="AF13419" s="26" t="inlineStr">
        <is>
          <t>BC3 Basque centre for climate change</t>
        </is>
      </c>
      <c r="AG13419" s="26" t="inlineStr">
        <is>
          <t>r01etpd1616f43d0241e9f4c3073c321c96c30e816</t>
        </is>
      </c>
      <c r="AH13419" s="26" t="inlineStr">
        <is>
          <t>BC3 Basque centre for climate change</t>
        </is>
      </c>
      <c r="AI13419" s="26" t="inlineStr">
        <is>
          <t/>
        </is>
      </c>
      <c r="AJ13419" s="26" t="inlineStr">
        <is>
          <t/>
        </is>
      </c>
    </row>
    <row r="13420" customHeight="true" ht="15.0">
      <c r="A13420" s="26" t="inlineStr">
        <is>
          <t>Licencia de uso Docusign</t>
        </is>
      </c>
      <c r="B13420" s="26" t="inlineStr">
        <is>
          <t/>
        </is>
      </c>
      <c r="C13420" s="26" t="inlineStr">
        <is>
          <t>Gobierno Vasco</t>
        </is>
      </c>
      <c r="D13420" s="26" t="inlineStr">
        <is>
          <t/>
        </is>
      </c>
      <c r="E13420" s="26" t="inlineStr">
        <is>
          <t/>
        </is>
      </c>
      <c r="F13420" s="26" t="inlineStr">
        <is>
          <t/>
        </is>
      </c>
      <c r="G13420" s="26" t="inlineStr">
        <is>
          <t>Licencia de uso Docusign</t>
        </is>
      </c>
      <c r="H13420" s="26" t="inlineStr">
        <is>
          <t>Licencia de uso Docusign</t>
        </is>
      </c>
      <c r="I13420" s="26" t="inlineStr">
        <is>
          <t/>
        </is>
      </c>
      <c r="J13420" s="26" t="inlineStr">
        <is>
          <t>06/02/2026</t>
        </is>
      </c>
      <c r="K13420" s="26" t="inlineStr">
        <is>
          <t>001-2025/80</t>
        </is>
      </c>
      <c r="L13420" s="26" t="inlineStr">
        <is>
          <t>Adjudicación provisional / definitiva</t>
        </is>
      </c>
      <c r="M13420" s="26" t="inlineStr">
        <is>
          <t>true</t>
        </is>
      </c>
      <c r="N13420" s="26" t="inlineStr">
        <is>
          <t/>
        </is>
      </c>
      <c r="O13420" s="26" t="inlineStr">
        <is>
          <t/>
        </is>
      </c>
      <c r="P13420" s="26" t="inlineStr">
        <is>
          <t/>
        </is>
      </c>
      <c r="Q13420" s="26" t="inlineStr">
        <is>
          <t/>
        </is>
      </c>
      <c r="R13420" s="26" t="inlineStr">
        <is>
          <t/>
        </is>
      </c>
      <c r="S13420" s="26" t="inlineStr">
        <is>
          <t>https://www.contratacion.euskadi.eus/webkpe00-kpeperfi/es/contenidos/anuncio_contratacion/expcm483665/es_doc/images/BC3-Logo-Color-4x.jpg</t>
        </is>
      </c>
      <c r="T13420" s="26" t="inlineStr">
        <is>
          <t>BC3 Basque Centre for Climate Change</t>
        </is>
      </c>
      <c r="U13420" s="26" t="inlineStr">
        <is>
          <t>G95532826 - BC3 Basque Centre for Climate Change</t>
        </is>
      </c>
      <c r="V13420" s="26" t="inlineStr">
        <is>
          <t>Dirección Científica y Gerencia</t>
        </is>
      </c>
      <c r="W13420" s="26" t="inlineStr">
        <is>
          <t/>
        </is>
      </c>
      <c r="X13420" s="26" t="inlineStr">
        <is>
          <t/>
        </is>
      </c>
      <c r="Y13420" s="26" t="inlineStr">
        <is>
          <t/>
        </is>
      </c>
      <c r="Z13420" s="26" t="inlineStr">
        <is>
          <t>https://www.contratacion.euskadi.eus/anuncio_contratacion/licencia-uso-docusign/expcm483665/webkpe00-kpesimpc/es/</t>
        </is>
      </c>
      <c r="AA13420" s="26" t="inlineStr">
        <is>
          <t>https://www.contratacion.euskadi.eus/webkpe00-kpesimpc/es/contenidos/anuncio_contratacion/expcm483665/es_doc/index.html</t>
        </is>
      </c>
      <c r="AB13420" s="26" t="inlineStr">
        <is>
          <t>https://www.contratacion.euskadi.eus/contenidos/anuncio_contratacion/expcm483665/es_doc/data/es_r01dtpd19c341b7adf2af37f3830042dff14104683</t>
        </is>
      </c>
      <c r="AC13420" s="26" t="inlineStr">
        <is>
          <t>https://www.contratacion.euskadi.eus/contenidos/anuncio_contratacion/expcm483665/r01Index/expcm483665-idxContent.xml</t>
        </is>
      </c>
      <c r="AD13420" s="26" t="inlineStr">
        <is>
          <t>07/02/2026</t>
        </is>
      </c>
      <c r="AE13420" s="26" t="inlineStr">
        <is>
          <t>r01etpd1616f4065221e9f4c30e29178768e2e21ab</t>
        </is>
      </c>
      <c r="AF13420" s="26" t="inlineStr">
        <is>
          <t>BC3 Basque centre for climate change</t>
        </is>
      </c>
      <c r="AG13420" s="26" t="inlineStr">
        <is>
          <t>r01etpd1616f43d0241e9f4c3073c321c96c30e816</t>
        </is>
      </c>
      <c r="AH13420" s="26" t="inlineStr">
        <is>
          <t>BC3 Basque centre for climate change</t>
        </is>
      </c>
      <c r="AI13420" s="26" t="inlineStr">
        <is>
          <t/>
        </is>
      </c>
      <c r="AJ13420" s="26" t="inlineStr">
        <is>
          <t/>
        </is>
      </c>
    </row>
    <row r="13421" customHeight="true" ht="15.0">
      <c r="A13421" s="26" t="inlineStr">
        <is>
          <t>Alquiler de coche</t>
        </is>
      </c>
      <c r="B13421" s="26" t="inlineStr">
        <is>
          <t/>
        </is>
      </c>
      <c r="C13421" s="26" t="inlineStr">
        <is>
          <t>Gobierno Vasco</t>
        </is>
      </c>
      <c r="D13421" s="26" t="inlineStr">
        <is>
          <t/>
        </is>
      </c>
      <c r="E13421" s="26" t="inlineStr">
        <is>
          <t/>
        </is>
      </c>
      <c r="F13421" s="26" t="inlineStr">
        <is>
          <t/>
        </is>
      </c>
      <c r="G13421" s="26" t="inlineStr">
        <is>
          <t>Alquiler de coche</t>
        </is>
      </c>
      <c r="H13421" s="26" t="inlineStr">
        <is>
          <t>Alquiler de coche</t>
        </is>
      </c>
      <c r="I13421" s="26" t="inlineStr">
        <is>
          <t/>
        </is>
      </c>
      <c r="J13421" s="26" t="inlineStr">
        <is>
          <t>06/02/2026</t>
        </is>
      </c>
      <c r="K13421" s="26" t="inlineStr">
        <is>
          <t>002-2025/111</t>
        </is>
      </c>
      <c r="L13421" s="26" t="inlineStr">
        <is>
          <t>Adjudicación provisional / definitiva</t>
        </is>
      </c>
      <c r="M13421" s="26" t="inlineStr">
        <is>
          <t>true</t>
        </is>
      </c>
      <c r="N13421" s="26" t="inlineStr">
        <is>
          <t/>
        </is>
      </c>
      <c r="O13421" s="26" t="inlineStr">
        <is>
          <t/>
        </is>
      </c>
      <c r="P13421" s="26" t="inlineStr">
        <is>
          <t/>
        </is>
      </c>
      <c r="Q13421" s="26" t="inlineStr">
        <is>
          <t/>
        </is>
      </c>
      <c r="R13421" s="26" t="inlineStr">
        <is>
          <t/>
        </is>
      </c>
      <c r="S13421" s="26" t="inlineStr">
        <is>
          <t>https://www.contratacion.euskadi.eus/webkpe00-kpeperfi/es/contenidos/anuncio_contratacion/expcm483666/es_doc/images/BC3-Logo-Color-4x.jpg</t>
        </is>
      </c>
      <c r="T13421" s="26" t="inlineStr">
        <is>
          <t>BC3 Basque Centre for Climate Change</t>
        </is>
      </c>
      <c r="U13421" s="26" t="inlineStr">
        <is>
          <t>G95532826 - BC3 Basque Centre for Climate Change</t>
        </is>
      </c>
      <c r="V13421" s="26" t="inlineStr">
        <is>
          <t>Dirección Científica y Gerencia</t>
        </is>
      </c>
      <c r="W13421" s="26" t="inlineStr">
        <is>
          <t/>
        </is>
      </c>
      <c r="X13421" s="26" t="inlineStr">
        <is>
          <t/>
        </is>
      </c>
      <c r="Y13421" s="26" t="inlineStr">
        <is>
          <t/>
        </is>
      </c>
      <c r="Z13421" s="26" t="inlineStr">
        <is>
          <t>https://www.contratacion.euskadi.eus/anuncio_contratacion/alquiler-coche/expcm483666/webkpe00-kpesimpc/es/</t>
        </is>
      </c>
      <c r="AA13421" s="26" t="inlineStr">
        <is>
          <t>https://www.contratacion.euskadi.eus/webkpe00-kpesimpc/es/contenidos/anuncio_contratacion/expcm483666/es_doc/index.html</t>
        </is>
      </c>
      <c r="AB13421" s="26" t="inlineStr">
        <is>
          <t>https://www.contratacion.euskadi.eus/contenidos/anuncio_contratacion/expcm483666/es_doc/data/es_r01dtpd19c341bf8982af37f38e9cdc90b86533159</t>
        </is>
      </c>
      <c r="AC13421" s="26" t="inlineStr">
        <is>
          <t>https://www.contratacion.euskadi.eus/contenidos/anuncio_contratacion/expcm483666/r01Index/expcm483666-idxContent.xml</t>
        </is>
      </c>
      <c r="AD13421" s="26" t="inlineStr">
        <is>
          <t>07/02/2026</t>
        </is>
      </c>
      <c r="AE13421" s="26" t="inlineStr">
        <is>
          <t>r01etpd1616f4065221e9f4c30e29178768e2e21ab</t>
        </is>
      </c>
      <c r="AF13421" s="26" t="inlineStr">
        <is>
          <t>BC3 Basque centre for climate change</t>
        </is>
      </c>
      <c r="AG13421" s="26" t="inlineStr">
        <is>
          <t>r01etpd1616f43d0241e9f4c3073c321c96c30e816</t>
        </is>
      </c>
      <c r="AH13421" s="26" t="inlineStr">
        <is>
          <t>BC3 Basque centre for climate change</t>
        </is>
      </c>
      <c r="AI13421" s="26" t="inlineStr">
        <is>
          <t/>
        </is>
      </c>
      <c r="AJ13421" s="26" t="inlineStr">
        <is>
          <t/>
        </is>
      </c>
    </row>
    <row r="13422" customHeight="true" ht="15.0">
      <c r="A13422" s="26" t="inlineStr">
        <is>
          <t>Alquiler de 4x4  para el proyecto GorBEEa</t>
        </is>
      </c>
      <c r="B13422" s="26" t="inlineStr">
        <is>
          <t/>
        </is>
      </c>
      <c r="C13422" s="26" t="inlineStr">
        <is>
          <t>Gobierno Vasco</t>
        </is>
      </c>
      <c r="D13422" s="26" t="inlineStr">
        <is>
          <t/>
        </is>
      </c>
      <c r="E13422" s="26" t="inlineStr">
        <is>
          <t/>
        </is>
      </c>
      <c r="F13422" s="26" t="inlineStr">
        <is>
          <t/>
        </is>
      </c>
      <c r="G13422" s="26" t="inlineStr">
        <is>
          <t>Alquiler de 4x4  para el proyecto GorBEEa</t>
        </is>
      </c>
      <c r="H13422" s="26" t="inlineStr">
        <is>
          <t>Alquiler de 4x4  para el proyecto GorBEEa</t>
        </is>
      </c>
      <c r="I13422" s="26" t="inlineStr">
        <is>
          <t/>
        </is>
      </c>
      <c r="J13422" s="26" t="inlineStr">
        <is>
          <t>06/02/2026</t>
        </is>
      </c>
      <c r="K13422" s="26" t="inlineStr">
        <is>
          <t>002-2025/113</t>
        </is>
      </c>
      <c r="L13422" s="26" t="inlineStr">
        <is>
          <t>Adjudicación provisional / definitiva</t>
        </is>
      </c>
      <c r="M13422" s="26" t="inlineStr">
        <is>
          <t>true</t>
        </is>
      </c>
      <c r="N13422" s="26" t="inlineStr">
        <is>
          <t/>
        </is>
      </c>
      <c r="O13422" s="26" t="inlineStr">
        <is>
          <t/>
        </is>
      </c>
      <c r="P13422" s="26" t="inlineStr">
        <is>
          <t/>
        </is>
      </c>
      <c r="Q13422" s="26" t="inlineStr">
        <is>
          <t/>
        </is>
      </c>
      <c r="R13422" s="26" t="inlineStr">
        <is>
          <t/>
        </is>
      </c>
      <c r="S13422" s="26" t="inlineStr">
        <is>
          <t>https://www.contratacion.euskadi.eus/webkpe00-kpeperfi/es/contenidos/anuncio_contratacion/expcm483667/es_doc/images/BC3-Logo-Color-4x.jpg</t>
        </is>
      </c>
      <c r="T13422" s="26" t="inlineStr">
        <is>
          <t>BC3 Basque Centre for Climate Change</t>
        </is>
      </c>
      <c r="U13422" s="26" t="inlineStr">
        <is>
          <t>G95532826 - BC3 Basque Centre for Climate Change</t>
        </is>
      </c>
      <c r="V13422" s="26" t="inlineStr">
        <is>
          <t>Dirección Científica y Gerencia</t>
        </is>
      </c>
      <c r="W13422" s="26" t="inlineStr">
        <is>
          <t/>
        </is>
      </c>
      <c r="X13422" s="26" t="inlineStr">
        <is>
          <t/>
        </is>
      </c>
      <c r="Y13422" s="26" t="inlineStr">
        <is>
          <t/>
        </is>
      </c>
      <c r="Z13422" s="26" t="inlineStr">
        <is>
          <t>https://www.contratacion.euskadi.eus/anuncio_contratacion/alquiler-4x4-proyecto-gorbeea/webkpe00-kpesimpc/es/</t>
        </is>
      </c>
      <c r="AA13422" s="26" t="inlineStr">
        <is>
          <t>https://www.contratacion.euskadi.eus/webkpe00-kpesimpc/es/contenidos/anuncio_contratacion/expcm483667/es_doc/index.html</t>
        </is>
      </c>
      <c r="AB13422" s="26" t="inlineStr">
        <is>
          <t>https://www.contratacion.euskadi.eus/contenidos/anuncio_contratacion/expcm483667/es_doc/data/es_r01dtpd19c341c291a2af37f384e9a6ae2e7f2a7d7</t>
        </is>
      </c>
      <c r="AC13422" s="26" t="inlineStr">
        <is>
          <t>https://www.contratacion.euskadi.eus/contenidos/anuncio_contratacion/expcm483667/r01Index/expcm483667-idxContent.xml</t>
        </is>
      </c>
      <c r="AD13422" s="26" t="inlineStr">
        <is>
          <t>07/02/2026</t>
        </is>
      </c>
      <c r="AE13422" s="26" t="inlineStr">
        <is>
          <t>r01etpd1616f4065221e9f4c30e29178768e2e21ab</t>
        </is>
      </c>
      <c r="AF13422" s="26" t="inlineStr">
        <is>
          <t>BC3 Basque centre for climate change</t>
        </is>
      </c>
      <c r="AG13422" s="26" t="inlineStr">
        <is>
          <t>r01etpd1616f43d0241e9f4c3073c321c96c30e816</t>
        </is>
      </c>
      <c r="AH13422" s="26" t="inlineStr">
        <is>
          <t>BC3 Basque centre for climate change</t>
        </is>
      </c>
      <c r="AI13422" s="26" t="inlineStr">
        <is>
          <t/>
        </is>
      </c>
      <c r="AJ13422" s="26" t="inlineStr">
        <is>
          <t/>
        </is>
      </c>
    </row>
    <row r="13423" customHeight="true" ht="15.0">
      <c r="A13423" s="26" t="inlineStr">
        <is>
          <t>Alquiler de 4x4 para el proyecto Beeware</t>
        </is>
      </c>
      <c r="B13423" s="26" t="inlineStr">
        <is>
          <t/>
        </is>
      </c>
      <c r="C13423" s="26" t="inlineStr">
        <is>
          <t>Gobierno Vasco</t>
        </is>
      </c>
      <c r="D13423" s="26" t="inlineStr">
        <is>
          <t/>
        </is>
      </c>
      <c r="E13423" s="26" t="inlineStr">
        <is>
          <t/>
        </is>
      </c>
      <c r="F13423" s="26" t="inlineStr">
        <is>
          <t/>
        </is>
      </c>
      <c r="G13423" s="26" t="inlineStr">
        <is>
          <t>Alquiler de 4x4 para el proyecto Beeware</t>
        </is>
      </c>
      <c r="H13423" s="26" t="inlineStr">
        <is>
          <t>Alquiler de 4x4 para el proyecto Beeware</t>
        </is>
      </c>
      <c r="I13423" s="26" t="inlineStr">
        <is>
          <t/>
        </is>
      </c>
      <c r="J13423" s="26" t="inlineStr">
        <is>
          <t>06/02/2026</t>
        </is>
      </c>
      <c r="K13423" s="26" t="inlineStr">
        <is>
          <t>002-2025/112</t>
        </is>
      </c>
      <c r="L13423" s="26" t="inlineStr">
        <is>
          <t>Adjudicación provisional / definitiva</t>
        </is>
      </c>
      <c r="M13423" s="26" t="inlineStr">
        <is>
          <t>true</t>
        </is>
      </c>
      <c r="N13423" s="26" t="inlineStr">
        <is>
          <t/>
        </is>
      </c>
      <c r="O13423" s="26" t="inlineStr">
        <is>
          <t/>
        </is>
      </c>
      <c r="P13423" s="26" t="inlineStr">
        <is>
          <t/>
        </is>
      </c>
      <c r="Q13423" s="26" t="inlineStr">
        <is>
          <t/>
        </is>
      </c>
      <c r="R13423" s="26" t="inlineStr">
        <is>
          <t/>
        </is>
      </c>
      <c r="S13423" s="26" t="inlineStr">
        <is>
          <t>https://www.contratacion.euskadi.eus/webkpe00-kpeperfi/es/contenidos/anuncio_contratacion/expcm483668/es_doc/images/BC3-Logo-Color-4x.jpg</t>
        </is>
      </c>
      <c r="T13423" s="26" t="inlineStr">
        <is>
          <t>BC3 Basque Centre for Climate Change</t>
        </is>
      </c>
      <c r="U13423" s="26" t="inlineStr">
        <is>
          <t>G95532826 - BC3 Basque Centre for Climate Change</t>
        </is>
      </c>
      <c r="V13423" s="26" t="inlineStr">
        <is>
          <t>Dirección Científica y Gerencia</t>
        </is>
      </c>
      <c r="W13423" s="26" t="inlineStr">
        <is>
          <t/>
        </is>
      </c>
      <c r="X13423" s="26" t="inlineStr">
        <is>
          <t/>
        </is>
      </c>
      <c r="Y13423" s="26" t="inlineStr">
        <is>
          <t/>
        </is>
      </c>
      <c r="Z13423" s="26" t="inlineStr">
        <is>
          <t>https://www.contratacion.euskadi.eus/anuncio_contratacion/alquiler-4x4-proyecto-beeware/webkpe00-kpesimpc/es/</t>
        </is>
      </c>
      <c r="AA13423" s="26" t="inlineStr">
        <is>
          <t>https://www.contratacion.euskadi.eus/webkpe00-kpesimpc/es/contenidos/anuncio_contratacion/expcm483668/es_doc/index.html</t>
        </is>
      </c>
      <c r="AB13423" s="26" t="inlineStr">
        <is>
          <t>https://www.contratacion.euskadi.eus/contenidos/anuncio_contratacion/expcm483668/es_doc/data/es_r01dtpd19c341fc6347a65d568d3130d20e410a233</t>
        </is>
      </c>
      <c r="AC13423" s="26" t="inlineStr">
        <is>
          <t>https://www.contratacion.euskadi.eus/contenidos/anuncio_contratacion/expcm483668/r01Index/expcm483668-idxContent.xml</t>
        </is>
      </c>
      <c r="AD13423" s="26" t="inlineStr">
        <is>
          <t>07/02/2026</t>
        </is>
      </c>
      <c r="AE13423" s="26" t="inlineStr">
        <is>
          <t>r01etpd1616f4065221e9f4c30e29178768e2e21ab</t>
        </is>
      </c>
      <c r="AF13423" s="26" t="inlineStr">
        <is>
          <t>BC3 Basque centre for climate change</t>
        </is>
      </c>
      <c r="AG13423" s="26" t="inlineStr">
        <is>
          <t>r01etpd1616f43d0241e9f4c3073c321c96c30e816</t>
        </is>
      </c>
      <c r="AH13423" s="26" t="inlineStr">
        <is>
          <t>BC3 Basque centre for climate change</t>
        </is>
      </c>
      <c r="AI13423" s="26" t="inlineStr">
        <is>
          <t/>
        </is>
      </c>
      <c r="AJ13423" s="26" t="inlineStr">
        <is>
          <t/>
        </is>
      </c>
    </row>
    <row r="13424" customHeight="true" ht="15.0">
      <c r="A13424" s="26" t="inlineStr">
        <is>
          <t>Servicios de traducción  Euskera  Castellano Ingles para administración.</t>
        </is>
      </c>
      <c r="B13424" s="26" t="inlineStr">
        <is>
          <t/>
        </is>
      </c>
      <c r="C13424" s="26" t="inlineStr">
        <is>
          <t>Gobierno Vasco</t>
        </is>
      </c>
      <c r="D13424" s="26" t="inlineStr">
        <is>
          <t/>
        </is>
      </c>
      <c r="E13424" s="26" t="inlineStr">
        <is>
          <t/>
        </is>
      </c>
      <c r="F13424" s="26" t="inlineStr">
        <is>
          <t/>
        </is>
      </c>
      <c r="G13424" s="26" t="inlineStr">
        <is>
          <t>Servicios de traducción  Euskera  Castellano Ingles para administración.</t>
        </is>
      </c>
      <c r="H13424" s="26" t="inlineStr">
        <is>
          <t>Servicios de traducción  Euskera  Castellano Ingles para administración.</t>
        </is>
      </c>
      <c r="I13424" s="26" t="inlineStr">
        <is>
          <t/>
        </is>
      </c>
      <c r="J13424" s="26" t="inlineStr">
        <is>
          <t>06/02/2026</t>
        </is>
      </c>
      <c r="K13424" s="26" t="inlineStr">
        <is>
          <t>001-2025/81</t>
        </is>
      </c>
      <c r="L13424" s="26" t="inlineStr">
        <is>
          <t>Adjudicación provisional / definitiva</t>
        </is>
      </c>
      <c r="M13424" s="26" t="inlineStr">
        <is>
          <t>true</t>
        </is>
      </c>
      <c r="N13424" s="26" t="inlineStr">
        <is>
          <t/>
        </is>
      </c>
      <c r="O13424" s="26" t="inlineStr">
        <is>
          <t/>
        </is>
      </c>
      <c r="P13424" s="26" t="inlineStr">
        <is>
          <t/>
        </is>
      </c>
      <c r="Q13424" s="26" t="inlineStr">
        <is>
          <t/>
        </is>
      </c>
      <c r="R13424" s="26" t="inlineStr">
        <is>
          <t/>
        </is>
      </c>
      <c r="S13424" s="26" t="inlineStr">
        <is>
          <t>https://www.contratacion.euskadi.eus/webkpe00-kpeperfi/es/contenidos/anuncio_contratacion/expcm483669/es_doc/images/BC3-Logo-Color-4x.jpg</t>
        </is>
      </c>
      <c r="T13424" s="26" t="inlineStr">
        <is>
          <t>BC3 Basque Centre for Climate Change</t>
        </is>
      </c>
      <c r="U13424" s="26" t="inlineStr">
        <is>
          <t>G95532826 - BC3 Basque Centre for Climate Change</t>
        </is>
      </c>
      <c r="V13424" s="26" t="inlineStr">
        <is>
          <t>Dirección Científica y Gerencia</t>
        </is>
      </c>
      <c r="W13424" s="26" t="inlineStr">
        <is>
          <t/>
        </is>
      </c>
      <c r="X13424" s="26" t="inlineStr">
        <is>
          <t/>
        </is>
      </c>
      <c r="Y13424" s="26" t="inlineStr">
        <is>
          <t/>
        </is>
      </c>
      <c r="Z13424" s="26" t="inlineStr">
        <is>
          <t>https://www.contratacion.euskadi.eus/anuncio_contratacion/servicios-traduccion-euskera-castellano-ingles-administracion/webkpe00-kpesimpc/es/</t>
        </is>
      </c>
      <c r="AA13424" s="26" t="inlineStr">
        <is>
          <t>https://www.contratacion.euskadi.eus/webkpe00-kpesimpc/es/contenidos/anuncio_contratacion/expcm483669/es_doc/index.html</t>
        </is>
      </c>
      <c r="AB13424" s="26" t="inlineStr">
        <is>
          <t>https://www.contratacion.euskadi.eus/contenidos/anuncio_contratacion/expcm483669/es_doc/data/es_r01dtpd19c341ff2f17a65d568a682b948e8c4c2d2</t>
        </is>
      </c>
      <c r="AC13424" s="26" t="inlineStr">
        <is>
          <t>https://www.contratacion.euskadi.eus/contenidos/anuncio_contratacion/expcm483669/r01Index/expcm483669-idxContent.xml</t>
        </is>
      </c>
      <c r="AD13424" s="26" t="inlineStr">
        <is>
          <t>07/02/2026</t>
        </is>
      </c>
      <c r="AE13424" s="26" t="inlineStr">
        <is>
          <t>r01etpd1616f4065221e9f4c30e29178768e2e21ab</t>
        </is>
      </c>
      <c r="AF13424" s="26" t="inlineStr">
        <is>
          <t>BC3 Basque centre for climate change</t>
        </is>
      </c>
      <c r="AG13424" s="26" t="inlineStr">
        <is>
          <t>r01etpd1616f43d0241e9f4c3073c321c96c30e816</t>
        </is>
      </c>
      <c r="AH13424" s="26" t="inlineStr">
        <is>
          <t>BC3 Basque centre for climate change</t>
        </is>
      </c>
      <c r="AI13424" s="26" t="inlineStr">
        <is>
          <t/>
        </is>
      </c>
      <c r="AJ13424" s="26" t="inlineStr">
        <is>
          <t/>
        </is>
      </c>
    </row>
    <row r="13425" customHeight="true" ht="15.0">
      <c r="A13425" s="26" t="inlineStr">
        <is>
          <t>Membresia EGU 2025</t>
        </is>
      </c>
      <c r="B13425" s="26" t="inlineStr">
        <is>
          <t/>
        </is>
      </c>
      <c r="C13425" s="26" t="inlineStr">
        <is>
          <t>Gobierno Vasco</t>
        </is>
      </c>
      <c r="D13425" s="26" t="inlineStr">
        <is>
          <t/>
        </is>
      </c>
      <c r="E13425" s="26" t="inlineStr">
        <is>
          <t/>
        </is>
      </c>
      <c r="F13425" s="26" t="inlineStr">
        <is>
          <t/>
        </is>
      </c>
      <c r="G13425" s="26" t="inlineStr">
        <is>
          <t>Membresia EGU 2025</t>
        </is>
      </c>
      <c r="H13425" s="26" t="inlineStr">
        <is>
          <t>Membresia EGU 2025</t>
        </is>
      </c>
      <c r="I13425" s="26" t="inlineStr">
        <is>
          <t/>
        </is>
      </c>
      <c r="J13425" s="26" t="inlineStr">
        <is>
          <t>06/02/2026</t>
        </is>
      </c>
      <c r="K13425" s="26" t="inlineStr">
        <is>
          <t>002-2025/134</t>
        </is>
      </c>
      <c r="L13425" s="26" t="inlineStr">
        <is>
          <t>Adjudicación provisional / definitiva</t>
        </is>
      </c>
      <c r="M13425" s="26" t="inlineStr">
        <is>
          <t>true</t>
        </is>
      </c>
      <c r="N13425" s="26" t="inlineStr">
        <is>
          <t/>
        </is>
      </c>
      <c r="O13425" s="26" t="inlineStr">
        <is>
          <t/>
        </is>
      </c>
      <c r="P13425" s="26" t="inlineStr">
        <is>
          <t/>
        </is>
      </c>
      <c r="Q13425" s="26" t="inlineStr">
        <is>
          <t/>
        </is>
      </c>
      <c r="R13425" s="26" t="inlineStr">
        <is>
          <t/>
        </is>
      </c>
      <c r="S13425" s="26" t="inlineStr">
        <is>
          <t>https://www.contratacion.euskadi.eus/webkpe00-kpeperfi/es/contenidos/anuncio_contratacion/expcm483670/es_doc/images/BC3-Logo-Color-4x.jpg</t>
        </is>
      </c>
      <c r="T13425" s="26" t="inlineStr">
        <is>
          <t>BC3 Basque Centre for Climate Change</t>
        </is>
      </c>
      <c r="U13425" s="26" t="inlineStr">
        <is>
          <t>G95532826 - BC3 Basque Centre for Climate Change</t>
        </is>
      </c>
      <c r="V13425" s="26" t="inlineStr">
        <is>
          <t>Dirección Científica y Gerencia</t>
        </is>
      </c>
      <c r="W13425" s="26" t="inlineStr">
        <is>
          <t/>
        </is>
      </c>
      <c r="X13425" s="26" t="inlineStr">
        <is>
          <t/>
        </is>
      </c>
      <c r="Y13425" s="26" t="inlineStr">
        <is>
          <t/>
        </is>
      </c>
      <c r="Z13425" s="26" t="inlineStr">
        <is>
          <t>https://www.contratacion.euskadi.eus/anuncio_contratacion/membresia-egu-2025/webkpe00-kpesimpc/es/</t>
        </is>
      </c>
      <c r="AA13425" s="26" t="inlineStr">
        <is>
          <t>https://www.contratacion.euskadi.eus/webkpe00-kpesimpc/es/contenidos/anuncio_contratacion/expcm483670/es_doc/index.html</t>
        </is>
      </c>
      <c r="AB13425" s="26" t="inlineStr">
        <is>
          <t>https://www.contratacion.euskadi.eus/contenidos/anuncio_contratacion/expcm483670/es_doc/data/es_r01dtpd19c3420321f7a65d56868526de8c339cd55</t>
        </is>
      </c>
      <c r="AC13425" s="26" t="inlineStr">
        <is>
          <t>https://www.contratacion.euskadi.eus/contenidos/anuncio_contratacion/expcm483670/r01Index/expcm483670-idxContent.xml</t>
        </is>
      </c>
      <c r="AD13425" s="26" t="inlineStr">
        <is>
          <t>07/02/2026</t>
        </is>
      </c>
      <c r="AE13425" s="26" t="inlineStr">
        <is>
          <t>r01etpd1616f4065221e9f4c30e29178768e2e21ab</t>
        </is>
      </c>
      <c r="AF13425" s="26" t="inlineStr">
        <is>
          <t>BC3 Basque centre for climate change</t>
        </is>
      </c>
      <c r="AG13425" s="26" t="inlineStr">
        <is>
          <t>r01etpd1616f43d0241e9f4c3073c321c96c30e816</t>
        </is>
      </c>
      <c r="AH13425" s="26" t="inlineStr">
        <is>
          <t>BC3 Basque centre for climate change</t>
        </is>
      </c>
      <c r="AI13425" s="26" t="inlineStr">
        <is>
          <t/>
        </is>
      </c>
      <c r="AJ13425" s="26" t="inlineStr">
        <is>
          <t/>
        </is>
      </c>
    </row>
    <row r="13426" customHeight="true" ht="15.0">
      <c r="A13426" s="26" t="inlineStr">
        <is>
          <t>Registro a la conferencia EGU 2025</t>
        </is>
      </c>
      <c r="B13426" s="26" t="inlineStr">
        <is>
          <t/>
        </is>
      </c>
      <c r="C13426" s="26" t="inlineStr">
        <is>
          <t>Gobierno Vasco</t>
        </is>
      </c>
      <c r="D13426" s="26" t="inlineStr">
        <is>
          <t/>
        </is>
      </c>
      <c r="E13426" s="26" t="inlineStr">
        <is>
          <t/>
        </is>
      </c>
      <c r="F13426" s="26" t="inlineStr">
        <is>
          <t/>
        </is>
      </c>
      <c r="G13426" s="26" t="inlineStr">
        <is>
          <t>Registro a la conferencia EGU 2025</t>
        </is>
      </c>
      <c r="H13426" s="26" t="inlineStr">
        <is>
          <t>Registro a la conferencia EGU 2025</t>
        </is>
      </c>
      <c r="I13426" s="26" t="inlineStr">
        <is>
          <t/>
        </is>
      </c>
      <c r="J13426" s="26" t="inlineStr">
        <is>
          <t>06/02/2026</t>
        </is>
      </c>
      <c r="K13426" s="26" t="inlineStr">
        <is>
          <t>002-2025/135</t>
        </is>
      </c>
      <c r="L13426" s="26" t="inlineStr">
        <is>
          <t>Adjudicación provisional / definitiva</t>
        </is>
      </c>
      <c r="M13426" s="26" t="inlineStr">
        <is>
          <t>true</t>
        </is>
      </c>
      <c r="N13426" s="26" t="inlineStr">
        <is>
          <t/>
        </is>
      </c>
      <c r="O13426" s="26" t="inlineStr">
        <is>
          <t/>
        </is>
      </c>
      <c r="P13426" s="26" t="inlineStr">
        <is>
          <t/>
        </is>
      </c>
      <c r="Q13426" s="26" t="inlineStr">
        <is>
          <t/>
        </is>
      </c>
      <c r="R13426" s="26" t="inlineStr">
        <is>
          <t/>
        </is>
      </c>
      <c r="S13426" s="26" t="inlineStr">
        <is>
          <t>https://www.contratacion.euskadi.eus/webkpe00-kpeperfi/es/contenidos/anuncio_contratacion/expcm483671/es_doc/images/BC3-Logo-Color-4x.jpg</t>
        </is>
      </c>
      <c r="T13426" s="26" t="inlineStr">
        <is>
          <t>BC3 Basque Centre for Climate Change</t>
        </is>
      </c>
      <c r="U13426" s="26" t="inlineStr">
        <is>
          <t>G95532826 - BC3 Basque Centre for Climate Change</t>
        </is>
      </c>
      <c r="V13426" s="26" t="inlineStr">
        <is>
          <t>Dirección Científica y Gerencia</t>
        </is>
      </c>
      <c r="W13426" s="26" t="inlineStr">
        <is>
          <t/>
        </is>
      </c>
      <c r="X13426" s="26" t="inlineStr">
        <is>
          <t/>
        </is>
      </c>
      <c r="Y13426" s="26" t="inlineStr">
        <is>
          <t/>
        </is>
      </c>
      <c r="Z13426" s="26" t="inlineStr">
        <is>
          <t>https://www.contratacion.euskadi.eus/anuncio_contratacion/registro-conferencia-egu-2025/expcm483671/webkpe00-kpesimpc/es/</t>
        </is>
      </c>
      <c r="AA13426" s="26" t="inlineStr">
        <is>
          <t>https://www.contratacion.euskadi.eus/webkpe00-kpesimpc/es/contenidos/anuncio_contratacion/expcm483671/es_doc/index.html</t>
        </is>
      </c>
      <c r="AB13426" s="26" t="inlineStr">
        <is>
          <t>https://www.contratacion.euskadi.eus/contenidos/anuncio_contratacion/expcm483671/es_doc/data/es_r01dtpd19c3420a3ba7a65d568825916bf3e8d67a7</t>
        </is>
      </c>
      <c r="AC13426" s="26" t="inlineStr">
        <is>
          <t>https://www.contratacion.euskadi.eus/contenidos/anuncio_contratacion/expcm483671/r01Index/expcm483671-idxContent.xml</t>
        </is>
      </c>
      <c r="AD13426" s="26" t="inlineStr">
        <is>
          <t>07/02/2026</t>
        </is>
      </c>
      <c r="AE13426" s="26" t="inlineStr">
        <is>
          <t>r01etpd1616f4065221e9f4c30e29178768e2e21ab</t>
        </is>
      </c>
      <c r="AF13426" s="26" t="inlineStr">
        <is>
          <t>BC3 Basque centre for climate change</t>
        </is>
      </c>
      <c r="AG13426" s="26" t="inlineStr">
        <is>
          <t>r01etpd1616f43d0241e9f4c3073c321c96c30e816</t>
        </is>
      </c>
      <c r="AH13426" s="26" t="inlineStr">
        <is>
          <t>BC3 Basque centre for climate change</t>
        </is>
      </c>
      <c r="AI13426" s="26" t="inlineStr">
        <is>
          <t/>
        </is>
      </c>
      <c r="AJ13426" s="26" t="inlineStr">
        <is>
          <t/>
        </is>
      </c>
    </row>
    <row r="13427" customHeight="true" ht="15.0">
      <c r="A13427" s="26" t="inlineStr">
        <is>
          <t>Formación en programa de liderazgo</t>
        </is>
      </c>
      <c r="B13427" s="26" t="inlineStr">
        <is>
          <t/>
        </is>
      </c>
      <c r="C13427" s="26" t="inlineStr">
        <is>
          <t>Gobierno Vasco</t>
        </is>
      </c>
      <c r="D13427" s="26" t="inlineStr">
        <is>
          <t/>
        </is>
      </c>
      <c r="E13427" s="26" t="inlineStr">
        <is>
          <t/>
        </is>
      </c>
      <c r="F13427" s="26" t="inlineStr">
        <is>
          <t/>
        </is>
      </c>
      <c r="G13427" s="26" t="inlineStr">
        <is>
          <t>Formación en programa de liderazgo</t>
        </is>
      </c>
      <c r="H13427" s="26" t="inlineStr">
        <is>
          <t>Formación en programa de liderazgo</t>
        </is>
      </c>
      <c r="I13427" s="26" t="inlineStr">
        <is>
          <t/>
        </is>
      </c>
      <c r="J13427" s="26" t="inlineStr">
        <is>
          <t>06/02/2026</t>
        </is>
      </c>
      <c r="K13427" s="26" t="inlineStr">
        <is>
          <t>001-2025/90</t>
        </is>
      </c>
      <c r="L13427" s="26" t="inlineStr">
        <is>
          <t>Adjudicación provisional / definitiva</t>
        </is>
      </c>
      <c r="M13427" s="26" t="inlineStr">
        <is>
          <t>true</t>
        </is>
      </c>
      <c r="N13427" s="26" t="inlineStr">
        <is>
          <t/>
        </is>
      </c>
      <c r="O13427" s="26" t="inlineStr">
        <is>
          <t/>
        </is>
      </c>
      <c r="P13427" s="26" t="inlineStr">
        <is>
          <t/>
        </is>
      </c>
      <c r="Q13427" s="26" t="inlineStr">
        <is>
          <t/>
        </is>
      </c>
      <c r="R13427" s="26" t="inlineStr">
        <is>
          <t/>
        </is>
      </c>
      <c r="S13427" s="26" t="inlineStr">
        <is>
          <t>https://www.contratacion.euskadi.eus/webkpe00-kpeperfi/es/contenidos/anuncio_contratacion/expcm483672/es_doc/images/BC3-Logo-Color-4x.jpg</t>
        </is>
      </c>
      <c r="T13427" s="26" t="inlineStr">
        <is>
          <t>BC3 Basque Centre for Climate Change</t>
        </is>
      </c>
      <c r="U13427" s="26" t="inlineStr">
        <is>
          <t>G95532826 - BC3 Basque Centre for Climate Change</t>
        </is>
      </c>
      <c r="V13427" s="26" t="inlineStr">
        <is>
          <t>Dirección Científica y Gerencia</t>
        </is>
      </c>
      <c r="W13427" s="26" t="inlineStr">
        <is>
          <t/>
        </is>
      </c>
      <c r="X13427" s="26" t="inlineStr">
        <is>
          <t/>
        </is>
      </c>
      <c r="Y13427" s="26" t="inlineStr">
        <is>
          <t/>
        </is>
      </c>
      <c r="Z13427" s="26" t="inlineStr">
        <is>
          <t>https://www.contratacion.euskadi.eus/anuncio_contratacion/formacion-programa-liderazgo/webkpe00-kpesimpc/es/</t>
        </is>
      </c>
      <c r="AA13427" s="26" t="inlineStr">
        <is>
          <t>https://www.contratacion.euskadi.eus/webkpe00-kpesimpc/es/contenidos/anuncio_contratacion/expcm483672/es_doc/index.html</t>
        </is>
      </c>
      <c r="AB13427" s="26" t="inlineStr">
        <is>
          <t>https://www.contratacion.euskadi.eus/contenidos/anuncio_contratacion/expcm483672/es_doc/data/es_r01dtpd19c3421fe987a65d5683ea685e82265bf7c</t>
        </is>
      </c>
      <c r="AC13427" s="26" t="inlineStr">
        <is>
          <t>https://www.contratacion.euskadi.eus/contenidos/anuncio_contratacion/expcm483672/r01Index/expcm483672-idxContent.xml</t>
        </is>
      </c>
      <c r="AD13427" s="26" t="inlineStr">
        <is>
          <t>07/02/2026</t>
        </is>
      </c>
      <c r="AE13427" s="26" t="inlineStr">
        <is>
          <t>r01etpd1616f4065221e9f4c30e29178768e2e21ab</t>
        </is>
      </c>
      <c r="AF13427" s="26" t="inlineStr">
        <is>
          <t>BC3 Basque centre for climate change</t>
        </is>
      </c>
      <c r="AG13427" s="26" t="inlineStr">
        <is>
          <t>r01etpd1616f43d0241e9f4c3073c321c96c30e816</t>
        </is>
      </c>
      <c r="AH13427" s="26" t="inlineStr">
        <is>
          <t>BC3 Basque centre for climate change</t>
        </is>
      </c>
      <c r="AI13427" s="26" t="inlineStr">
        <is>
          <t/>
        </is>
      </c>
      <c r="AJ13427" s="26" t="inlineStr">
        <is>
          <t/>
        </is>
      </c>
    </row>
    <row r="13428" customHeight="true" ht="15.0">
      <c r="A13428" s="26" t="inlineStr">
        <is>
          <t>Protector solar y repelente de garrapatas</t>
        </is>
      </c>
      <c r="B13428" s="26" t="inlineStr">
        <is>
          <t/>
        </is>
      </c>
      <c r="C13428" s="26" t="inlineStr">
        <is>
          <t>Gobierno Vasco</t>
        </is>
      </c>
      <c r="D13428" s="26" t="inlineStr">
        <is>
          <t/>
        </is>
      </c>
      <c r="E13428" s="26" t="inlineStr">
        <is>
          <t/>
        </is>
      </c>
      <c r="F13428" s="26" t="inlineStr">
        <is>
          <t/>
        </is>
      </c>
      <c r="G13428" s="26" t="inlineStr">
        <is>
          <t>Protector solar y repelente de garrapatas</t>
        </is>
      </c>
      <c r="H13428" s="26" t="inlineStr">
        <is>
          <t>Protector solar y repelente de garrapatas</t>
        </is>
      </c>
      <c r="I13428" s="26" t="inlineStr">
        <is>
          <t/>
        </is>
      </c>
      <c r="J13428" s="26" t="inlineStr">
        <is>
          <t>06/02/2026</t>
        </is>
      </c>
      <c r="K13428" s="26" t="inlineStr">
        <is>
          <t>002-2025/131</t>
        </is>
      </c>
      <c r="L13428" s="26" t="inlineStr">
        <is>
          <t>Adjudicación provisional / definitiva</t>
        </is>
      </c>
      <c r="M13428" s="26" t="inlineStr">
        <is>
          <t>true</t>
        </is>
      </c>
      <c r="N13428" s="26" t="inlineStr">
        <is>
          <t/>
        </is>
      </c>
      <c r="O13428" s="26" t="inlineStr">
        <is>
          <t/>
        </is>
      </c>
      <c r="P13428" s="26" t="inlineStr">
        <is>
          <t/>
        </is>
      </c>
      <c r="Q13428" s="26" t="inlineStr">
        <is>
          <t/>
        </is>
      </c>
      <c r="R13428" s="26" t="inlineStr">
        <is>
          <t/>
        </is>
      </c>
      <c r="S13428" s="26" t="inlineStr">
        <is>
          <t>https://www.contratacion.euskadi.eus/webkpe00-kpeperfi/es/contenidos/anuncio_contratacion/expcm483673/es_doc/images/BC3-Logo-Color-4x.jpg</t>
        </is>
      </c>
      <c r="T13428" s="26" t="inlineStr">
        <is>
          <t>BC3 Basque Centre for Climate Change</t>
        </is>
      </c>
      <c r="U13428" s="26" t="inlineStr">
        <is>
          <t>G95532826 - BC3 Basque Centre for Climate Change</t>
        </is>
      </c>
      <c r="V13428" s="26" t="inlineStr">
        <is>
          <t>Dirección Científica y Gerencia</t>
        </is>
      </c>
      <c r="W13428" s="26" t="inlineStr">
        <is>
          <t/>
        </is>
      </c>
      <c r="X13428" s="26" t="inlineStr">
        <is>
          <t/>
        </is>
      </c>
      <c r="Y13428" s="26" t="inlineStr">
        <is>
          <t/>
        </is>
      </c>
      <c r="Z13428" s="26" t="inlineStr">
        <is>
          <t>https://www.contratacion.euskadi.eus/anuncio_contratacion/protector-solar-y-repelente-garrapatas/webkpe00-kpesimpc/es/</t>
        </is>
      </c>
      <c r="AA13428" s="26" t="inlineStr">
        <is>
          <t>https://www.contratacion.euskadi.eus/webkpe00-kpesimpc/es/contenidos/anuncio_contratacion/expcm483673/es_doc/index.html</t>
        </is>
      </c>
      <c r="AB13428" s="26" t="inlineStr">
        <is>
          <t>https://www.contratacion.euskadi.eus/contenidos/anuncio_contratacion/expcm483673/es_doc/data/es_r01dtpd19c342416007a65d568daf3c43356f3bdd8</t>
        </is>
      </c>
      <c r="AC13428" s="26" t="inlineStr">
        <is>
          <t>https://www.contratacion.euskadi.eus/contenidos/anuncio_contratacion/expcm483673/r01Index/expcm483673-idxContent.xml</t>
        </is>
      </c>
      <c r="AD13428" s="26" t="inlineStr">
        <is>
          <t>07/02/2026</t>
        </is>
      </c>
      <c r="AE13428" s="26" t="inlineStr">
        <is>
          <t>r01etpd1616f4065221e9f4c30e29178768e2e21ab</t>
        </is>
      </c>
      <c r="AF13428" s="26" t="inlineStr">
        <is>
          <t>BC3 Basque centre for climate change</t>
        </is>
      </c>
      <c r="AG13428" s="26" t="inlineStr">
        <is>
          <t>r01etpd1616f43d0241e9f4c3073c321c96c30e816</t>
        </is>
      </c>
      <c r="AH13428" s="26" t="inlineStr">
        <is>
          <t>BC3 Basque centre for climate change</t>
        </is>
      </c>
      <c r="AI13428" s="26" t="inlineStr">
        <is>
          <t/>
        </is>
      </c>
      <c r="AJ13428" s="26" t="inlineStr">
        <is>
          <t/>
        </is>
      </c>
    </row>
    <row r="13429" customHeight="true" ht="15.0">
      <c r="A13429" s="26" t="inlineStr">
        <is>
          <t>Comida defensa tesis</t>
        </is>
      </c>
      <c r="B13429" s="26" t="inlineStr">
        <is>
          <t/>
        </is>
      </c>
      <c r="C13429" s="26" t="inlineStr">
        <is>
          <t>Gobierno Vasco</t>
        </is>
      </c>
      <c r="D13429" s="26" t="inlineStr">
        <is>
          <t/>
        </is>
      </c>
      <c r="E13429" s="26" t="inlineStr">
        <is>
          <t/>
        </is>
      </c>
      <c r="F13429" s="26" t="inlineStr">
        <is>
          <t/>
        </is>
      </c>
      <c r="G13429" s="26" t="inlineStr">
        <is>
          <t>Comida defensa tesis</t>
        </is>
      </c>
      <c r="H13429" s="26" t="inlineStr">
        <is>
          <t>Comida defensa tesis</t>
        </is>
      </c>
      <c r="I13429" s="26" t="inlineStr">
        <is>
          <t/>
        </is>
      </c>
      <c r="J13429" s="26" t="inlineStr">
        <is>
          <t>06/02/2026</t>
        </is>
      </c>
      <c r="K13429" s="26" t="inlineStr">
        <is>
          <t>002-2025/130</t>
        </is>
      </c>
      <c r="L13429" s="26" t="inlineStr">
        <is>
          <t>Adjudicación provisional / definitiva</t>
        </is>
      </c>
      <c r="M13429" s="26" t="inlineStr">
        <is>
          <t>true</t>
        </is>
      </c>
      <c r="N13429" s="26" t="inlineStr">
        <is>
          <t/>
        </is>
      </c>
      <c r="O13429" s="26" t="inlineStr">
        <is>
          <t/>
        </is>
      </c>
      <c r="P13429" s="26" t="inlineStr">
        <is>
          <t/>
        </is>
      </c>
      <c r="Q13429" s="26" t="inlineStr">
        <is>
          <t/>
        </is>
      </c>
      <c r="R13429" s="26" t="inlineStr">
        <is>
          <t/>
        </is>
      </c>
      <c r="S13429" s="26" t="inlineStr">
        <is>
          <t>https://www.contratacion.euskadi.eus/webkpe00-kpeperfi/es/contenidos/anuncio_contratacion/expcm483674/es_doc/images/BC3-Logo-Color-4x.jpg</t>
        </is>
      </c>
      <c r="T13429" s="26" t="inlineStr">
        <is>
          <t>BC3 Basque Centre for Climate Change</t>
        </is>
      </c>
      <c r="U13429" s="26" t="inlineStr">
        <is>
          <t>G95532826 - BC3 Basque Centre for Climate Change</t>
        </is>
      </c>
      <c r="V13429" s="26" t="inlineStr">
        <is>
          <t>Dirección Científica y Gerencia</t>
        </is>
      </c>
      <c r="W13429" s="26" t="inlineStr">
        <is>
          <t/>
        </is>
      </c>
      <c r="X13429" s="26" t="inlineStr">
        <is>
          <t/>
        </is>
      </c>
      <c r="Y13429" s="26" t="inlineStr">
        <is>
          <t/>
        </is>
      </c>
      <c r="Z13429" s="26" t="inlineStr">
        <is>
          <t>https://www.contratacion.euskadi.eus/anuncio_contratacion/comida-defensa-tesis/webkpe00-kpesimpc/es/</t>
        </is>
      </c>
      <c r="AA13429" s="26" t="inlineStr">
        <is>
          <t>https://www.contratacion.euskadi.eus/webkpe00-kpesimpc/es/contenidos/anuncio_contratacion/expcm483674/es_doc/index.html</t>
        </is>
      </c>
      <c r="AB13429" s="26" t="inlineStr">
        <is>
          <t>https://www.contratacion.euskadi.eus/contenidos/anuncio_contratacion/expcm483674/es_doc/data/es_r01dtpd019c34242f0f7a65d5687977e9e5a6438be</t>
        </is>
      </c>
      <c r="AC13429" s="26" t="inlineStr">
        <is>
          <t>https://www.contratacion.euskadi.eus/contenidos/anuncio_contratacion/expcm483674/r01Index/expcm483674-idxContent.xml</t>
        </is>
      </c>
      <c r="AD13429" s="26" t="inlineStr">
        <is>
          <t>07/02/2026</t>
        </is>
      </c>
      <c r="AE13429" s="26" t="inlineStr">
        <is>
          <t>r01etpd1616f4065221e9f4c30e29178768e2e21ab</t>
        </is>
      </c>
      <c r="AF13429" s="26" t="inlineStr">
        <is>
          <t>BC3 Basque centre for climate change</t>
        </is>
      </c>
      <c r="AG13429" s="26" t="inlineStr">
        <is>
          <t>r01etpd1616f43d0241e9f4c3073c321c96c30e816</t>
        </is>
      </c>
      <c r="AH13429" s="26" t="inlineStr">
        <is>
          <t>BC3 Basque centre for climate change</t>
        </is>
      </c>
      <c r="AI13429" s="26" t="inlineStr">
        <is>
          <t/>
        </is>
      </c>
      <c r="AJ13429" s="26" t="inlineStr">
        <is>
          <t/>
        </is>
      </c>
    </row>
    <row r="13430" customHeight="true" ht="15.0">
      <c r="A13430" s="26" t="inlineStr">
        <is>
          <t>Libro speculative futures design approaches to navigate change Foster Resilience and CoCreate the Cities we Need</t>
        </is>
      </c>
      <c r="B13430" s="26" t="inlineStr">
        <is>
          <t/>
        </is>
      </c>
      <c r="C13430" s="26" t="inlineStr">
        <is>
          <t>Gobierno Vasco</t>
        </is>
      </c>
      <c r="D13430" s="26" t="inlineStr">
        <is>
          <t/>
        </is>
      </c>
      <c r="E13430" s="26" t="inlineStr">
        <is>
          <t/>
        </is>
      </c>
      <c r="F13430" s="26" t="inlineStr">
        <is>
          <t/>
        </is>
      </c>
      <c r="G13430" s="26" t="inlineStr">
        <is>
          <t>Libro speculative futures design approaches to navigate change Foster Resilience and CoCreate the Cities we Need</t>
        </is>
      </c>
      <c r="H13430" s="26" t="inlineStr">
        <is>
          <t>Libro speculative futures design approaches to navigate change Foster Resilience and CoCreate the Cities we Need</t>
        </is>
      </c>
      <c r="I13430" s="26" t="inlineStr">
        <is>
          <t/>
        </is>
      </c>
      <c r="J13430" s="26" t="inlineStr">
        <is>
          <t>06/02/2026</t>
        </is>
      </c>
      <c r="K13430" s="26" t="inlineStr">
        <is>
          <t>002-2025/148</t>
        </is>
      </c>
      <c r="L13430" s="26" t="inlineStr">
        <is>
          <t>Adjudicación provisional / definitiva</t>
        </is>
      </c>
      <c r="M13430" s="26" t="inlineStr">
        <is>
          <t>true</t>
        </is>
      </c>
      <c r="N13430" s="26" t="inlineStr">
        <is>
          <t/>
        </is>
      </c>
      <c r="O13430" s="26" t="inlineStr">
        <is>
          <t/>
        </is>
      </c>
      <c r="P13430" s="26" t="inlineStr">
        <is>
          <t/>
        </is>
      </c>
      <c r="Q13430" s="26" t="inlineStr">
        <is>
          <t/>
        </is>
      </c>
      <c r="R13430" s="26" t="inlineStr">
        <is>
          <t/>
        </is>
      </c>
      <c r="S13430" s="26" t="inlineStr">
        <is>
          <t>https://www.contratacion.euskadi.eus/webkpe00-kpeperfi/es/contenidos/anuncio_contratacion/expcm483675/es_doc/images/BC3-Logo-Color-4x.jpg</t>
        </is>
      </c>
      <c r="T13430" s="26" t="inlineStr">
        <is>
          <t>BC3 Basque Centre for Climate Change</t>
        </is>
      </c>
      <c r="U13430" s="26" t="inlineStr">
        <is>
          <t>G95532826 - BC3 Basque Centre for Climate Change</t>
        </is>
      </c>
      <c r="V13430" s="26" t="inlineStr">
        <is>
          <t>Dirección Científica y Gerencia</t>
        </is>
      </c>
      <c r="W13430" s="26" t="inlineStr">
        <is>
          <t/>
        </is>
      </c>
      <c r="X13430" s="26" t="inlineStr">
        <is>
          <t/>
        </is>
      </c>
      <c r="Y13430" s="26" t="inlineStr">
        <is>
          <t/>
        </is>
      </c>
      <c r="Z13430" s="26" t="inlineStr">
        <is>
          <t>https://www.contratacion.euskadi.eus/anuncio_contratacion/libro-speculative-futures-design-approaches-to-navigate-change-foster-resilience-and-cocreate-the-cities-we-need/webkpe00-kpesimpc/es/</t>
        </is>
      </c>
      <c r="AA13430" s="26" t="inlineStr">
        <is>
          <t>https://www.contratacion.euskadi.eus/webkpe00-kpesimpc/es/contenidos/anuncio_contratacion/expcm483675/es_doc/index.html</t>
        </is>
      </c>
      <c r="AB13430" s="26" t="inlineStr">
        <is>
          <t>https://www.contratacion.euskadi.eus/contenidos/anuncio_contratacion/expcm483675/es_doc/data/es_r01dtpd19c34245db17a65d568ab7e681de8f13c43</t>
        </is>
      </c>
      <c r="AC13430" s="26" t="inlineStr">
        <is>
          <t>https://www.contratacion.euskadi.eus/contenidos/anuncio_contratacion/expcm483675/r01Index/expcm483675-idxContent.xml</t>
        </is>
      </c>
      <c r="AD13430" s="26" t="inlineStr">
        <is>
          <t>07/02/2026</t>
        </is>
      </c>
      <c r="AE13430" s="26" t="inlineStr">
        <is>
          <t>r01etpd1616f4065221e9f4c30e29178768e2e21ab</t>
        </is>
      </c>
      <c r="AF13430" s="26" t="inlineStr">
        <is>
          <t>BC3 Basque centre for climate change</t>
        </is>
      </c>
      <c r="AG13430" s="26" t="inlineStr">
        <is>
          <t>r01etpd1616f43d0241e9f4c3073c321c96c30e816</t>
        </is>
      </c>
      <c r="AH13430" s="26" t="inlineStr">
        <is>
          <t>BC3 Basque centre for climate change</t>
        </is>
      </c>
      <c r="AI13430" s="26" t="inlineStr">
        <is>
          <t/>
        </is>
      </c>
      <c r="AJ13430" s="26" t="inlineStr">
        <is>
          <t/>
        </is>
      </c>
    </row>
    <row r="13431" customHeight="true" ht="15.0">
      <c r="A13431" s="26" t="inlineStr">
        <is>
          <t>Suscripcion anual a Grammarly</t>
        </is>
      </c>
      <c r="B13431" s="26" t="inlineStr">
        <is>
          <t/>
        </is>
      </c>
      <c r="C13431" s="26" t="inlineStr">
        <is>
          <t>Gobierno Vasco</t>
        </is>
      </c>
      <c r="D13431" s="26" t="inlineStr">
        <is>
          <t/>
        </is>
      </c>
      <c r="E13431" s="26" t="inlineStr">
        <is>
          <t/>
        </is>
      </c>
      <c r="F13431" s="26" t="inlineStr">
        <is>
          <t/>
        </is>
      </c>
      <c r="G13431" s="26" t="inlineStr">
        <is>
          <t>Suscripcion anual a Grammarly</t>
        </is>
      </c>
      <c r="H13431" s="26" t="inlineStr">
        <is>
          <t>Suscripcion anual a Grammarly</t>
        </is>
      </c>
      <c r="I13431" s="26" t="inlineStr">
        <is>
          <t/>
        </is>
      </c>
      <c r="J13431" s="26" t="inlineStr">
        <is>
          <t>06/02/2026</t>
        </is>
      </c>
      <c r="K13431" s="26" t="inlineStr">
        <is>
          <t>002-2025/147</t>
        </is>
      </c>
      <c r="L13431" s="26" t="inlineStr">
        <is>
          <t>Adjudicación provisional / definitiva</t>
        </is>
      </c>
      <c r="M13431" s="26" t="inlineStr">
        <is>
          <t>true</t>
        </is>
      </c>
      <c r="N13431" s="26" t="inlineStr">
        <is>
          <t/>
        </is>
      </c>
      <c r="O13431" s="26" t="inlineStr">
        <is>
          <t/>
        </is>
      </c>
      <c r="P13431" s="26" t="inlineStr">
        <is>
          <t/>
        </is>
      </c>
      <c r="Q13431" s="26" t="inlineStr">
        <is>
          <t/>
        </is>
      </c>
      <c r="R13431" s="26" t="inlineStr">
        <is>
          <t/>
        </is>
      </c>
      <c r="S13431" s="26" t="inlineStr">
        <is>
          <t>https://www.contratacion.euskadi.eus/webkpe00-kpeperfi/es/contenidos/anuncio_contratacion/expcm483676/es_doc/images/BC3-Logo-Color-4x.jpg</t>
        </is>
      </c>
      <c r="T13431" s="26" t="inlineStr">
        <is>
          <t>BC3 Basque Centre for Climate Change</t>
        </is>
      </c>
      <c r="U13431" s="26" t="inlineStr">
        <is>
          <t>G95532826 - BC3 Basque Centre for Climate Change</t>
        </is>
      </c>
      <c r="V13431" s="26" t="inlineStr">
        <is>
          <t>Dirección Científica y Gerencia</t>
        </is>
      </c>
      <c r="W13431" s="26" t="inlineStr">
        <is>
          <t/>
        </is>
      </c>
      <c r="X13431" s="26" t="inlineStr">
        <is>
          <t/>
        </is>
      </c>
      <c r="Y13431" s="26" t="inlineStr">
        <is>
          <t/>
        </is>
      </c>
      <c r="Z13431" s="26" t="inlineStr">
        <is>
          <t>https://www.contratacion.euskadi.eus/anuncio_contratacion/suscripcion-anual-grammarly/expcm483676/webkpe00-kpesimpc/es/</t>
        </is>
      </c>
      <c r="AA13431" s="26" t="inlineStr">
        <is>
          <t>https://www.contratacion.euskadi.eus/webkpe00-kpesimpc/es/contenidos/anuncio_contratacion/expcm483676/es_doc/index.html</t>
        </is>
      </c>
      <c r="AB13431" s="26" t="inlineStr">
        <is>
          <t>https://www.contratacion.euskadi.eus/contenidos/anuncio_contratacion/expcm483676/es_doc/data/es_r01dtpd19c3424aab37a65d568dbeb90f379511290</t>
        </is>
      </c>
      <c r="AC13431" s="26" t="inlineStr">
        <is>
          <t>https://www.contratacion.euskadi.eus/contenidos/anuncio_contratacion/expcm483676/r01Index/expcm483676-idxContent.xml</t>
        </is>
      </c>
      <c r="AD13431" s="26" t="inlineStr">
        <is>
          <t>07/02/2026</t>
        </is>
      </c>
      <c r="AE13431" s="26" t="inlineStr">
        <is>
          <t>r01etpd1616f4065221e9f4c30e29178768e2e21ab</t>
        </is>
      </c>
      <c r="AF13431" s="26" t="inlineStr">
        <is>
          <t>BC3 Basque centre for climate change</t>
        </is>
      </c>
      <c r="AG13431" s="26" t="inlineStr">
        <is>
          <t>r01etpd1616f43d0241e9f4c3073c321c96c30e816</t>
        </is>
      </c>
      <c r="AH13431" s="26" t="inlineStr">
        <is>
          <t>BC3 Basque centre for climate change</t>
        </is>
      </c>
      <c r="AI13431" s="26" t="inlineStr">
        <is>
          <t/>
        </is>
      </c>
      <c r="AJ13431" s="26" t="inlineStr">
        <is>
          <t/>
        </is>
      </c>
    </row>
    <row r="13432" customHeight="true" ht="15.0">
      <c r="A13432" s="26" t="inlineStr">
        <is>
          <t>Libros de ecologia</t>
        </is>
      </c>
      <c r="B13432" s="26" t="inlineStr">
        <is>
          <t/>
        </is>
      </c>
      <c r="C13432" s="26" t="inlineStr">
        <is>
          <t>Gobierno Vasco</t>
        </is>
      </c>
      <c r="D13432" s="26" t="inlineStr">
        <is>
          <t/>
        </is>
      </c>
      <c r="E13432" s="26" t="inlineStr">
        <is>
          <t/>
        </is>
      </c>
      <c r="F13432" s="26" t="inlineStr">
        <is>
          <t/>
        </is>
      </c>
      <c r="G13432" s="26" t="inlineStr">
        <is>
          <t>Libros de ecologia</t>
        </is>
      </c>
      <c r="H13432" s="26" t="inlineStr">
        <is>
          <t>Libros de ecologia</t>
        </is>
      </c>
      <c r="I13432" s="26" t="inlineStr">
        <is>
          <t/>
        </is>
      </c>
      <c r="J13432" s="26" t="inlineStr">
        <is>
          <t>06/02/2026</t>
        </is>
      </c>
      <c r="K13432" s="26" t="inlineStr">
        <is>
          <t>001-2025/95</t>
        </is>
      </c>
      <c r="L13432" s="26" t="inlineStr">
        <is>
          <t>Adjudicación provisional / definitiva</t>
        </is>
      </c>
      <c r="M13432" s="26" t="inlineStr">
        <is>
          <t>true</t>
        </is>
      </c>
      <c r="N13432" s="26" t="inlineStr">
        <is>
          <t/>
        </is>
      </c>
      <c r="O13432" s="26" t="inlineStr">
        <is>
          <t/>
        </is>
      </c>
      <c r="P13432" s="26" t="inlineStr">
        <is>
          <t/>
        </is>
      </c>
      <c r="Q13432" s="26" t="inlineStr">
        <is>
          <t/>
        </is>
      </c>
      <c r="R13432" s="26" t="inlineStr">
        <is>
          <t/>
        </is>
      </c>
      <c r="S13432" s="26" t="inlineStr">
        <is>
          <t>https://www.contratacion.euskadi.eus/webkpe00-kpeperfi/es/contenidos/anuncio_contratacion/expcm483677/es_doc/images/BC3-Logo-Color-4x.jpg</t>
        </is>
      </c>
      <c r="T13432" s="26" t="inlineStr">
        <is>
          <t>BC3 Basque Centre for Climate Change</t>
        </is>
      </c>
      <c r="U13432" s="26" t="inlineStr">
        <is>
          <t>G95532826 - BC3 Basque Centre for Climate Change</t>
        </is>
      </c>
      <c r="V13432" s="26" t="inlineStr">
        <is>
          <t>Dirección Científica y Gerencia</t>
        </is>
      </c>
      <c r="W13432" s="26" t="inlineStr">
        <is>
          <t/>
        </is>
      </c>
      <c r="X13432" s="26" t="inlineStr">
        <is>
          <t/>
        </is>
      </c>
      <c r="Y13432" s="26" t="inlineStr">
        <is>
          <t/>
        </is>
      </c>
      <c r="Z13432" s="26" t="inlineStr">
        <is>
          <t>https://www.contratacion.euskadi.eus/anuncio_contratacion/libros-ecologia/webkpe00-kpesimpc/es/</t>
        </is>
      </c>
      <c r="AA13432" s="26" t="inlineStr">
        <is>
          <t>https://www.contratacion.euskadi.eus/webkpe00-kpesimpc/es/contenidos/anuncio_contratacion/expcm483677/es_doc/index.html</t>
        </is>
      </c>
      <c r="AB13432" s="26" t="inlineStr">
        <is>
          <t>https://www.contratacion.euskadi.eus/contenidos/anuncio_contratacion/expcm483677/es_doc/data/es_r01dtpd19c3424e4c07a65d5689f72c8acec17df11</t>
        </is>
      </c>
      <c r="AC13432" s="26" t="inlineStr">
        <is>
          <t>https://www.contratacion.euskadi.eus/contenidos/anuncio_contratacion/expcm483677/r01Index/expcm483677-idxContent.xml</t>
        </is>
      </c>
      <c r="AD13432" s="26" t="inlineStr">
        <is>
          <t>07/02/2026</t>
        </is>
      </c>
      <c r="AE13432" s="26" t="inlineStr">
        <is>
          <t>r01etpd1616f4065221e9f4c30e29178768e2e21ab</t>
        </is>
      </c>
      <c r="AF13432" s="26" t="inlineStr">
        <is>
          <t>BC3 Basque centre for climate change</t>
        </is>
      </c>
      <c r="AG13432" s="26" t="inlineStr">
        <is>
          <t>r01etpd1616f43d0241e9f4c3073c321c96c30e816</t>
        </is>
      </c>
      <c r="AH13432" s="26" t="inlineStr">
        <is>
          <t>BC3 Basque centre for climate change</t>
        </is>
      </c>
      <c r="AI13432" s="26" t="inlineStr">
        <is>
          <t/>
        </is>
      </c>
      <c r="AJ13432" s="26" t="inlineStr">
        <is>
          <t/>
        </is>
      </c>
    </row>
    <row r="13433" customHeight="true" ht="15.0">
      <c r="A13433" s="26" t="inlineStr">
        <is>
          <t>Servicio anual de gestion de noticias e informes para comunicación</t>
        </is>
      </c>
      <c r="B13433" s="26" t="inlineStr">
        <is>
          <t/>
        </is>
      </c>
      <c r="C13433" s="26" t="inlineStr">
        <is>
          <t>Gobierno Vasco</t>
        </is>
      </c>
      <c r="D13433" s="26" t="inlineStr">
        <is>
          <t/>
        </is>
      </c>
      <c r="E13433" s="26" t="inlineStr">
        <is>
          <t/>
        </is>
      </c>
      <c r="F13433" s="26" t="inlineStr">
        <is>
          <t/>
        </is>
      </c>
      <c r="G13433" s="26" t="inlineStr">
        <is>
          <t>Servicio anual de gestion de noticias e informes para comunicación</t>
        </is>
      </c>
      <c r="H13433" s="26" t="inlineStr">
        <is>
          <t>Servicio anual de gestion de noticias e informes para comunicación</t>
        </is>
      </c>
      <c r="I13433" s="26" t="inlineStr">
        <is>
          <t/>
        </is>
      </c>
      <c r="J13433" s="26" t="inlineStr">
        <is>
          <t>06/02/2026</t>
        </is>
      </c>
      <c r="K13433" s="26" t="inlineStr">
        <is>
          <t>001-2025/96</t>
        </is>
      </c>
      <c r="L13433" s="26" t="inlineStr">
        <is>
          <t>Adjudicación provisional / definitiva</t>
        </is>
      </c>
      <c r="M13433" s="26" t="inlineStr">
        <is>
          <t>true</t>
        </is>
      </c>
      <c r="N13433" s="26" t="inlineStr">
        <is>
          <t/>
        </is>
      </c>
      <c r="O13433" s="26" t="inlineStr">
        <is>
          <t/>
        </is>
      </c>
      <c r="P13433" s="26" t="inlineStr">
        <is>
          <t/>
        </is>
      </c>
      <c r="Q13433" s="26" t="inlineStr">
        <is>
          <t/>
        </is>
      </c>
      <c r="R13433" s="26" t="inlineStr">
        <is>
          <t/>
        </is>
      </c>
      <c r="S13433" s="26" t="inlineStr">
        <is>
          <t>https://www.contratacion.euskadi.eus/webkpe00-kpeperfi/es/contenidos/anuncio_contratacion/expcm483678/es_doc/images/BC3-Logo-Color-4x.jpg</t>
        </is>
      </c>
      <c r="T13433" s="26" t="inlineStr">
        <is>
          <t>BC3 Basque Centre for Climate Change</t>
        </is>
      </c>
      <c r="U13433" s="26" t="inlineStr">
        <is>
          <t>G95532826 - BC3 Basque Centre for Climate Change</t>
        </is>
      </c>
      <c r="V13433" s="26" t="inlineStr">
        <is>
          <t>Dirección Científica y Gerencia</t>
        </is>
      </c>
      <c r="W13433" s="26" t="inlineStr">
        <is>
          <t/>
        </is>
      </c>
      <c r="X13433" s="26" t="inlineStr">
        <is>
          <t/>
        </is>
      </c>
      <c r="Y13433" s="26" t="inlineStr">
        <is>
          <t/>
        </is>
      </c>
      <c r="Z13433" s="26" t="inlineStr">
        <is>
          <t>https://www.contratacion.euskadi.eus/anuncio_contratacion/servicio-anual-gestion-noticias-e-informes-comunicacion/webkpe00-kpesimpc/es/</t>
        </is>
      </c>
      <c r="AA13433" s="26" t="inlineStr">
        <is>
          <t>https://www.contratacion.euskadi.eus/webkpe00-kpesimpc/es/contenidos/anuncio_contratacion/expcm483678/es_doc/index.html</t>
        </is>
      </c>
      <c r="AB13433" s="26" t="inlineStr">
        <is>
          <t>https://www.contratacion.euskadi.eus/contenidos/anuncio_contratacion/expcm483678/es_doc/data/es_r01dtpd19c34286a197a65d5686d7083350db0b0d9</t>
        </is>
      </c>
      <c r="AC13433" s="26" t="inlineStr">
        <is>
          <t>https://www.contratacion.euskadi.eus/contenidos/anuncio_contratacion/expcm483678/r01Index/expcm483678-idxContent.xml</t>
        </is>
      </c>
      <c r="AD13433" s="26" t="inlineStr">
        <is>
          <t>07/02/2026</t>
        </is>
      </c>
      <c r="AE13433" s="26" t="inlineStr">
        <is>
          <t>r01etpd1616f4065221e9f4c30e29178768e2e21ab</t>
        </is>
      </c>
      <c r="AF13433" s="26" t="inlineStr">
        <is>
          <t>BC3 Basque centre for climate change</t>
        </is>
      </c>
      <c r="AG13433" s="26" t="inlineStr">
        <is>
          <t>r01etpd1616f43d0241e9f4c3073c321c96c30e816</t>
        </is>
      </c>
      <c r="AH13433" s="26" t="inlineStr">
        <is>
          <t>BC3 Basque centre for climate change</t>
        </is>
      </c>
      <c r="AI13433" s="26" t="inlineStr">
        <is>
          <t/>
        </is>
      </c>
      <c r="AJ13433" s="26" t="inlineStr">
        <is>
          <t/>
        </is>
      </c>
    </row>
    <row r="13434" customHeight="true" ht="15.0">
      <c r="A13434" s="26" t="inlineStr">
        <is>
          <t>Membresia al International Society for Industrial Ecology ISIE</t>
        </is>
      </c>
      <c r="B13434" s="26" t="inlineStr">
        <is>
          <t/>
        </is>
      </c>
      <c r="C13434" s="26" t="inlineStr">
        <is>
          <t>Gobierno Vasco</t>
        </is>
      </c>
      <c r="D13434" s="26" t="inlineStr">
        <is>
          <t/>
        </is>
      </c>
      <c r="E13434" s="26" t="inlineStr">
        <is>
          <t/>
        </is>
      </c>
      <c r="F13434" s="26" t="inlineStr">
        <is>
          <t/>
        </is>
      </c>
      <c r="G13434" s="26" t="inlineStr">
        <is>
          <t>Membresia al International Society for Industrial Ecology ISIE</t>
        </is>
      </c>
      <c r="H13434" s="26" t="inlineStr">
        <is>
          <t>Membresia al International Society for Industrial Ecology ISIE</t>
        </is>
      </c>
      <c r="I13434" s="26" t="inlineStr">
        <is>
          <t/>
        </is>
      </c>
      <c r="J13434" s="26" t="inlineStr">
        <is>
          <t>06/02/2026</t>
        </is>
      </c>
      <c r="K13434" s="26" t="inlineStr">
        <is>
          <t>002-2025/155</t>
        </is>
      </c>
      <c r="L13434" s="26" t="inlineStr">
        <is>
          <t>Adjudicación provisional / definitiva</t>
        </is>
      </c>
      <c r="M13434" s="26" t="inlineStr">
        <is>
          <t>true</t>
        </is>
      </c>
      <c r="N13434" s="26" t="inlineStr">
        <is>
          <t/>
        </is>
      </c>
      <c r="O13434" s="26" t="inlineStr">
        <is>
          <t/>
        </is>
      </c>
      <c r="P13434" s="26" t="inlineStr">
        <is>
          <t/>
        </is>
      </c>
      <c r="Q13434" s="26" t="inlineStr">
        <is>
          <t/>
        </is>
      </c>
      <c r="R13434" s="26" t="inlineStr">
        <is>
          <t/>
        </is>
      </c>
      <c r="S13434" s="26" t="inlineStr">
        <is>
          <t>https://www.contratacion.euskadi.eus/webkpe00-kpeperfi/es/contenidos/anuncio_contratacion/expcm483679/es_doc/images/BC3-Logo-Color-4x.jpg</t>
        </is>
      </c>
      <c r="T13434" s="26" t="inlineStr">
        <is>
          <t>BC3 Basque Centre for Climate Change</t>
        </is>
      </c>
      <c r="U13434" s="26" t="inlineStr">
        <is>
          <t>G95532826 - BC3 Basque Centre for Climate Change</t>
        </is>
      </c>
      <c r="V13434" s="26" t="inlineStr">
        <is>
          <t>Dirección Científica y Gerencia</t>
        </is>
      </c>
      <c r="W13434" s="26" t="inlineStr">
        <is>
          <t/>
        </is>
      </c>
      <c r="X13434" s="26" t="inlineStr">
        <is>
          <t/>
        </is>
      </c>
      <c r="Y13434" s="26" t="inlineStr">
        <is>
          <t/>
        </is>
      </c>
      <c r="Z13434" s="26" t="inlineStr">
        <is>
          <t>https://www.contratacion.euskadi.eus/anuncio_contratacion/membresia-al-international-society-for-industrial-ecology-isie/webkpe00-kpesimpc/es/</t>
        </is>
      </c>
      <c r="AA13434" s="26" t="inlineStr">
        <is>
          <t>https://www.contratacion.euskadi.eus/webkpe00-kpesimpc/es/contenidos/anuncio_contratacion/expcm483679/es_doc/index.html</t>
        </is>
      </c>
      <c r="AB13434" s="26" t="inlineStr">
        <is>
          <t>https://www.contratacion.euskadi.eus/contenidos/anuncio_contratacion/expcm483679/es_doc/data/es_r01dtpd019c34289cd17a65d568c1227f57948fe48</t>
        </is>
      </c>
      <c r="AC13434" s="26" t="inlineStr">
        <is>
          <t>https://www.contratacion.euskadi.eus/contenidos/anuncio_contratacion/expcm483679/r01Index/expcm483679-idxContent.xml</t>
        </is>
      </c>
      <c r="AD13434" s="26" t="inlineStr">
        <is>
          <t>08/02/2026</t>
        </is>
      </c>
      <c r="AE13434" s="26" t="inlineStr">
        <is>
          <t>r01etpd1616f4065221e9f4c30e29178768e2e21ab</t>
        </is>
      </c>
      <c r="AF13434" s="26" t="inlineStr">
        <is>
          <t>BC3 Basque centre for climate change</t>
        </is>
      </c>
      <c r="AG13434" s="26" t="inlineStr">
        <is>
          <t>r01etpd1616f43d0241e9f4c3073c321c96c30e816</t>
        </is>
      </c>
      <c r="AH13434" s="26" t="inlineStr">
        <is>
          <t>BC3 Basque centre for climate change</t>
        </is>
      </c>
      <c r="AI13434" s="26" t="inlineStr">
        <is>
          <t/>
        </is>
      </c>
      <c r="AJ13434" s="26" t="inlineStr">
        <is>
          <t/>
        </is>
      </c>
    </row>
    <row r="13435" customHeight="true" ht="15.0">
      <c r="A13435" s="26" t="inlineStr">
        <is>
          <t>Membresia IEEP 2025</t>
        </is>
      </c>
      <c r="B13435" s="26" t="inlineStr">
        <is>
          <t/>
        </is>
      </c>
      <c r="C13435" s="26" t="inlineStr">
        <is>
          <t>Gobierno Vasco</t>
        </is>
      </c>
      <c r="D13435" s="26" t="inlineStr">
        <is>
          <t/>
        </is>
      </c>
      <c r="E13435" s="26" t="inlineStr">
        <is>
          <t/>
        </is>
      </c>
      <c r="F13435" s="26" t="inlineStr">
        <is>
          <t/>
        </is>
      </c>
      <c r="G13435" s="26" t="inlineStr">
        <is>
          <t>Membresia IEEP 2025</t>
        </is>
      </c>
      <c r="H13435" s="26" t="inlineStr">
        <is>
          <t>Membresia IEEP 2025</t>
        </is>
      </c>
      <c r="I13435" s="26" t="inlineStr">
        <is>
          <t/>
        </is>
      </c>
      <c r="J13435" s="26" t="inlineStr">
        <is>
          <t>06/02/2026</t>
        </is>
      </c>
      <c r="K13435" s="26" t="inlineStr">
        <is>
          <t>001-2025/102</t>
        </is>
      </c>
      <c r="L13435" s="26" t="inlineStr">
        <is>
          <t>Adjudicación provisional / definitiva</t>
        </is>
      </c>
      <c r="M13435" s="26" t="inlineStr">
        <is>
          <t>true</t>
        </is>
      </c>
      <c r="N13435" s="26" t="inlineStr">
        <is>
          <t/>
        </is>
      </c>
      <c r="O13435" s="26" t="inlineStr">
        <is>
          <t/>
        </is>
      </c>
      <c r="P13435" s="26" t="inlineStr">
        <is>
          <t/>
        </is>
      </c>
      <c r="Q13435" s="26" t="inlineStr">
        <is>
          <t/>
        </is>
      </c>
      <c r="R13435" s="26" t="inlineStr">
        <is>
          <t/>
        </is>
      </c>
      <c r="S13435" s="26" t="inlineStr">
        <is>
          <t>https://www.contratacion.euskadi.eus/webkpe00-kpeperfi/es/contenidos/anuncio_contratacion/expcm483680/es_doc/images/BC3-Logo-Color-4x.jpg</t>
        </is>
      </c>
      <c r="T13435" s="26" t="inlineStr">
        <is>
          <t>BC3 Basque Centre for Climate Change</t>
        </is>
      </c>
      <c r="U13435" s="26" t="inlineStr">
        <is>
          <t>G95532826 - BC3 Basque Centre for Climate Change</t>
        </is>
      </c>
      <c r="V13435" s="26" t="inlineStr">
        <is>
          <t>Dirección Científica y Gerencia</t>
        </is>
      </c>
      <c r="W13435" s="26" t="inlineStr">
        <is>
          <t/>
        </is>
      </c>
      <c r="X13435" s="26" t="inlineStr">
        <is>
          <t/>
        </is>
      </c>
      <c r="Y13435" s="26" t="inlineStr">
        <is>
          <t/>
        </is>
      </c>
      <c r="Z13435" s="26" t="inlineStr">
        <is>
          <t>https://www.contratacion.euskadi.eus/anuncio_contratacion/membresia-ieep-2025/webkpe00-kpesimpc/es/</t>
        </is>
      </c>
      <c r="AA13435" s="26" t="inlineStr">
        <is>
          <t>https://www.contratacion.euskadi.eus/webkpe00-kpesimpc/es/contenidos/anuncio_contratacion/expcm483680/es_doc/index.html</t>
        </is>
      </c>
      <c r="AB13435" s="26" t="inlineStr">
        <is>
          <t>https://www.contratacion.euskadi.eus/contenidos/anuncio_contratacion/expcm483680/es_doc/data/es_r01dtpd019c3428cf507a65d56895b3bf2dec3fba6</t>
        </is>
      </c>
      <c r="AC13435" s="26" t="inlineStr">
        <is>
          <t>https://www.contratacion.euskadi.eus/contenidos/anuncio_contratacion/expcm483680/r01Index/expcm483680-idxContent.xml</t>
        </is>
      </c>
      <c r="AD13435" s="26" t="inlineStr">
        <is>
          <t>07/02/2026</t>
        </is>
      </c>
      <c r="AE13435" s="26" t="inlineStr">
        <is>
          <t>r01etpd1616f4065221e9f4c30e29178768e2e21ab</t>
        </is>
      </c>
      <c r="AF13435" s="26" t="inlineStr">
        <is>
          <t>BC3 Basque centre for climate change</t>
        </is>
      </c>
      <c r="AG13435" s="26" t="inlineStr">
        <is>
          <t>r01etpd1616f43d0241e9f4c3073c321c96c30e816</t>
        </is>
      </c>
      <c r="AH13435" s="26" t="inlineStr">
        <is>
          <t>BC3 Basque centre for climate change</t>
        </is>
      </c>
      <c r="AI13435" s="26" t="inlineStr">
        <is>
          <t/>
        </is>
      </c>
      <c r="AJ13435" s="26" t="inlineStr">
        <is>
          <t/>
        </is>
      </c>
    </row>
    <row r="13436" customHeight="true" ht="15.0">
      <c r="A13436" s="26" t="inlineStr">
        <is>
          <t>Licencia anual Adobe Creative Cloud 2025</t>
        </is>
      </c>
      <c r="B13436" s="26" t="inlineStr">
        <is>
          <t/>
        </is>
      </c>
      <c r="C13436" s="26" t="inlineStr">
        <is>
          <t>Gobierno Vasco</t>
        </is>
      </c>
      <c r="D13436" s="26" t="inlineStr">
        <is>
          <t/>
        </is>
      </c>
      <c r="E13436" s="26" t="inlineStr">
        <is>
          <t/>
        </is>
      </c>
      <c r="F13436" s="26" t="inlineStr">
        <is>
          <t/>
        </is>
      </c>
      <c r="G13436" s="26" t="inlineStr">
        <is>
          <t>Licencia anual Adobe Creative Cloud 2025</t>
        </is>
      </c>
      <c r="H13436" s="26" t="inlineStr">
        <is>
          <t>Licencia anual Adobe Creative Cloud 2025</t>
        </is>
      </c>
      <c r="I13436" s="26" t="inlineStr">
        <is>
          <t/>
        </is>
      </c>
      <c r="J13436" s="26" t="inlineStr">
        <is>
          <t>06/02/2026</t>
        </is>
      </c>
      <c r="K13436" s="26" t="inlineStr">
        <is>
          <t>001-2025/107</t>
        </is>
      </c>
      <c r="L13436" s="26" t="inlineStr">
        <is>
          <t>Adjudicación provisional / definitiva</t>
        </is>
      </c>
      <c r="M13436" s="26" t="inlineStr">
        <is>
          <t>true</t>
        </is>
      </c>
      <c r="N13436" s="26" t="inlineStr">
        <is>
          <t/>
        </is>
      </c>
      <c r="O13436" s="26" t="inlineStr">
        <is>
          <t/>
        </is>
      </c>
      <c r="P13436" s="26" t="inlineStr">
        <is>
          <t/>
        </is>
      </c>
      <c r="Q13436" s="26" t="inlineStr">
        <is>
          <t/>
        </is>
      </c>
      <c r="R13436" s="26" t="inlineStr">
        <is>
          <t/>
        </is>
      </c>
      <c r="S13436" s="26" t="inlineStr">
        <is>
          <t>https://www.contratacion.euskadi.eus/webkpe00-kpeperfi/es/contenidos/anuncio_contratacion/expcm483681/es_doc/images/BC3-Logo-Color-4x.jpg</t>
        </is>
      </c>
      <c r="T13436" s="26" t="inlineStr">
        <is>
          <t>BC3 Basque Centre for Climate Change</t>
        </is>
      </c>
      <c r="U13436" s="26" t="inlineStr">
        <is>
          <t>G95532826 - BC3 Basque Centre for Climate Change</t>
        </is>
      </c>
      <c r="V13436" s="26" t="inlineStr">
        <is>
          <t>Dirección Científica y Gerencia</t>
        </is>
      </c>
      <c r="W13436" s="26" t="inlineStr">
        <is>
          <t/>
        </is>
      </c>
      <c r="X13436" s="26" t="inlineStr">
        <is>
          <t/>
        </is>
      </c>
      <c r="Y13436" s="26" t="inlineStr">
        <is>
          <t/>
        </is>
      </c>
      <c r="Z13436" s="26" t="inlineStr">
        <is>
          <t>https://www.contratacion.euskadi.eus/anuncio_contratacion/licencia-anual-adobe-creative-cloud-2025/webkpe00-kpesimpc/es/</t>
        </is>
      </c>
      <c r="AA13436" s="26" t="inlineStr">
        <is>
          <t>https://www.contratacion.euskadi.eus/webkpe00-kpesimpc/es/contenidos/anuncio_contratacion/expcm483681/es_doc/index.html</t>
        </is>
      </c>
      <c r="AB13436" s="26" t="inlineStr">
        <is>
          <t>https://www.contratacion.euskadi.eus/contenidos/anuncio_contratacion/expcm483681/es_doc/data/es_r01dtpd19c3428fcaf7a65d5688728637a865239dd</t>
        </is>
      </c>
      <c r="AC13436" s="26" t="inlineStr">
        <is>
          <t>https://www.contratacion.euskadi.eus/contenidos/anuncio_contratacion/expcm483681/r01Index/expcm483681-idxContent.xml</t>
        </is>
      </c>
      <c r="AD13436" s="26" t="inlineStr">
        <is>
          <t>07/02/2026</t>
        </is>
      </c>
      <c r="AE13436" s="26" t="inlineStr">
        <is>
          <t>r01etpd1616f4065221e9f4c30e29178768e2e21ab</t>
        </is>
      </c>
      <c r="AF13436" s="26" t="inlineStr">
        <is>
          <t>BC3 Basque centre for climate change</t>
        </is>
      </c>
      <c r="AG13436" s="26" t="inlineStr">
        <is>
          <t>r01etpd1616f43d0241e9f4c3073c321c96c30e816</t>
        </is>
      </c>
      <c r="AH13436" s="26" t="inlineStr">
        <is>
          <t>BC3 Basque centre for climate change</t>
        </is>
      </c>
      <c r="AI13436" s="26" t="inlineStr">
        <is>
          <t/>
        </is>
      </c>
      <c r="AJ13436" s="26" t="inlineStr">
        <is>
          <t/>
        </is>
      </c>
    </row>
    <row r="13437" customHeight="true" ht="15.0">
      <c r="A13437" s="26" t="inlineStr">
        <is>
          <t>Matricula del curso Ecologia de las sabanas y otros ecosistemas abiertos</t>
        </is>
      </c>
      <c r="B13437" s="26" t="inlineStr">
        <is>
          <t/>
        </is>
      </c>
      <c r="C13437" s="26" t="inlineStr">
        <is>
          <t>Gobierno Vasco</t>
        </is>
      </c>
      <c r="D13437" s="26" t="inlineStr">
        <is>
          <t/>
        </is>
      </c>
      <c r="E13437" s="26" t="inlineStr">
        <is>
          <t/>
        </is>
      </c>
      <c r="F13437" s="26" t="inlineStr">
        <is>
          <t/>
        </is>
      </c>
      <c r="G13437" s="26" t="inlineStr">
        <is>
          <t>Matricula del curso Ecologia de las sabanas y otros ecosistemas abiertos</t>
        </is>
      </c>
      <c r="H13437" s="26" t="inlineStr">
        <is>
          <t>Matricula del curso Ecologia de las sabanas y otros ecosistemas abiertos</t>
        </is>
      </c>
      <c r="I13437" s="26" t="inlineStr">
        <is>
          <t/>
        </is>
      </c>
      <c r="J13437" s="26" t="inlineStr">
        <is>
          <t>06/02/2026</t>
        </is>
      </c>
      <c r="K13437" s="26" t="inlineStr">
        <is>
          <t>001-2025/105</t>
        </is>
      </c>
      <c r="L13437" s="26" t="inlineStr">
        <is>
          <t>Adjudicación provisional / definitiva</t>
        </is>
      </c>
      <c r="M13437" s="26" t="inlineStr">
        <is>
          <t>true</t>
        </is>
      </c>
      <c r="N13437" s="26" t="inlineStr">
        <is>
          <t/>
        </is>
      </c>
      <c r="O13437" s="26" t="inlineStr">
        <is>
          <t/>
        </is>
      </c>
      <c r="P13437" s="26" t="inlineStr">
        <is>
          <t/>
        </is>
      </c>
      <c r="Q13437" s="26" t="inlineStr">
        <is>
          <t/>
        </is>
      </c>
      <c r="R13437" s="26" t="inlineStr">
        <is>
          <t/>
        </is>
      </c>
      <c r="S13437" s="26" t="inlineStr">
        <is>
          <t>https://www.contratacion.euskadi.eus/webkpe00-kpeperfi/es/contenidos/anuncio_contratacion/expcm483682/es_doc/images/BC3-Logo-Color-4x.jpg</t>
        </is>
      </c>
      <c r="T13437" s="26" t="inlineStr">
        <is>
          <t>BC3 Basque Centre for Climate Change</t>
        </is>
      </c>
      <c r="U13437" s="26" t="inlineStr">
        <is>
          <t>G95532826 - BC3 Basque Centre for Climate Change</t>
        </is>
      </c>
      <c r="V13437" s="26" t="inlineStr">
        <is>
          <t>Dirección Científica y Gerencia</t>
        </is>
      </c>
      <c r="W13437" s="26" t="inlineStr">
        <is>
          <t/>
        </is>
      </c>
      <c r="X13437" s="26" t="inlineStr">
        <is>
          <t/>
        </is>
      </c>
      <c r="Y13437" s="26" t="inlineStr">
        <is>
          <t/>
        </is>
      </c>
      <c r="Z13437" s="26" t="inlineStr">
        <is>
          <t>https://www.contratacion.euskadi.eus/anuncio_contratacion/matricula-del-curso-ecologia-sabanas-y-otros-ecosistemas-abiertos/webkpe00-kpesimpc/es/</t>
        </is>
      </c>
      <c r="AA13437" s="26" t="inlineStr">
        <is>
          <t>https://www.contratacion.euskadi.eus/webkpe00-kpesimpc/es/contenidos/anuncio_contratacion/expcm483682/es_doc/index.html</t>
        </is>
      </c>
      <c r="AB13437" s="26" t="inlineStr">
        <is>
          <t>https://www.contratacion.euskadi.eus/contenidos/anuncio_contratacion/expcm483682/es_doc/data/es_r01dtpd19c342928317a65d5685a06ca7756777a5f</t>
        </is>
      </c>
      <c r="AC13437" s="26" t="inlineStr">
        <is>
          <t>https://www.contratacion.euskadi.eus/contenidos/anuncio_contratacion/expcm483682/r01Index/expcm483682-idxContent.xml</t>
        </is>
      </c>
      <c r="AD13437" s="26" t="inlineStr">
        <is>
          <t>07/02/2026</t>
        </is>
      </c>
      <c r="AE13437" s="26" t="inlineStr">
        <is>
          <t>r01etpd1616f4065221e9f4c30e29178768e2e21ab</t>
        </is>
      </c>
      <c r="AF13437" s="26" t="inlineStr">
        <is>
          <t>BC3 Basque centre for climate change</t>
        </is>
      </c>
      <c r="AG13437" s="26" t="inlineStr">
        <is>
          <t>r01etpd1616f43d0241e9f4c3073c321c96c30e816</t>
        </is>
      </c>
      <c r="AH13437" s="26" t="inlineStr">
        <is>
          <t>BC3 Basque centre for climate change</t>
        </is>
      </c>
      <c r="AI13437" s="26" t="inlineStr">
        <is>
          <t/>
        </is>
      </c>
      <c r="AJ13437" s="26" t="inlineStr">
        <is>
          <t/>
        </is>
      </c>
    </row>
    <row r="13438" customHeight="true" ht="15.0">
      <c r="A13438" s="26" t="inlineStr">
        <is>
          <t>Curso de primeros auxilios</t>
        </is>
      </c>
      <c r="B13438" s="26" t="inlineStr">
        <is>
          <t/>
        </is>
      </c>
      <c r="C13438" s="26" t="inlineStr">
        <is>
          <t>Gobierno Vasco</t>
        </is>
      </c>
      <c r="D13438" s="26" t="inlineStr">
        <is>
          <t/>
        </is>
      </c>
      <c r="E13438" s="26" t="inlineStr">
        <is>
          <t/>
        </is>
      </c>
      <c r="F13438" s="26" t="inlineStr">
        <is>
          <t/>
        </is>
      </c>
      <c r="G13438" s="26" t="inlineStr">
        <is>
          <t>Curso de primeros auxilios</t>
        </is>
      </c>
      <c r="H13438" s="26" t="inlineStr">
        <is>
          <t>Curso de primeros auxilios</t>
        </is>
      </c>
      <c r="I13438" s="26" t="inlineStr">
        <is>
          <t/>
        </is>
      </c>
      <c r="J13438" s="26" t="inlineStr">
        <is>
          <t>06/02/2026</t>
        </is>
      </c>
      <c r="K13438" s="26" t="inlineStr">
        <is>
          <t>001-2025/108</t>
        </is>
      </c>
      <c r="L13438" s="26" t="inlineStr">
        <is>
          <t>Adjudicación provisional / definitiva</t>
        </is>
      </c>
      <c r="M13438" s="26" t="inlineStr">
        <is>
          <t>true</t>
        </is>
      </c>
      <c r="N13438" s="26" t="inlineStr">
        <is>
          <t/>
        </is>
      </c>
      <c r="O13438" s="26" t="inlineStr">
        <is>
          <t/>
        </is>
      </c>
      <c r="P13438" s="26" t="inlineStr">
        <is>
          <t/>
        </is>
      </c>
      <c r="Q13438" s="26" t="inlineStr">
        <is>
          <t/>
        </is>
      </c>
      <c r="R13438" s="26" t="inlineStr">
        <is>
          <t/>
        </is>
      </c>
      <c r="S13438" s="26" t="inlineStr">
        <is>
          <t>https://www.contratacion.euskadi.eus/webkpe00-kpeperfi/es/contenidos/anuncio_contratacion/expcm483683/es_doc/images/BC3-Logo-Color-4x.jpg</t>
        </is>
      </c>
      <c r="T13438" s="26" t="inlineStr">
        <is>
          <t>BC3 Basque Centre for Climate Change</t>
        </is>
      </c>
      <c r="U13438" s="26" t="inlineStr">
        <is>
          <t>G95532826 - BC3 Basque Centre for Climate Change</t>
        </is>
      </c>
      <c r="V13438" s="26" t="inlineStr">
        <is>
          <t>Dirección Científica y Gerencia</t>
        </is>
      </c>
      <c r="W13438" s="26" t="inlineStr">
        <is>
          <t/>
        </is>
      </c>
      <c r="X13438" s="26" t="inlineStr">
        <is>
          <t/>
        </is>
      </c>
      <c r="Y13438" s="26" t="inlineStr">
        <is>
          <t/>
        </is>
      </c>
      <c r="Z13438" s="26" t="inlineStr">
        <is>
          <t>https://www.contratacion.euskadi.eus/anuncio_contratacion/curso-primeros-auxilios/expcm483683/webkpe00-kpesimpc/es/</t>
        </is>
      </c>
      <c r="AA13438" s="26" t="inlineStr">
        <is>
          <t>https://www.contratacion.euskadi.eus/webkpe00-kpesimpc/es/contenidos/anuncio_contratacion/expcm483683/es_doc/index.html</t>
        </is>
      </c>
      <c r="AB13438" s="26" t="inlineStr">
        <is>
          <t>https://www.contratacion.euskadi.eus/contenidos/anuncio_contratacion/expcm483683/es_doc/data/es_r01dtpd19c342d6c3a7a65d5689fb04a078d872905</t>
        </is>
      </c>
      <c r="AC13438" s="26" t="inlineStr">
        <is>
          <t>https://www.contratacion.euskadi.eus/contenidos/anuncio_contratacion/expcm483683/r01Index/expcm483683-idxContent.xml</t>
        </is>
      </c>
      <c r="AD13438" s="26" t="inlineStr">
        <is>
          <t>07/02/2026</t>
        </is>
      </c>
      <c r="AE13438" s="26" t="inlineStr">
        <is>
          <t>r01etpd1616f4065221e9f4c30e29178768e2e21ab</t>
        </is>
      </c>
      <c r="AF13438" s="26" t="inlineStr">
        <is>
          <t>BC3 Basque centre for climate change</t>
        </is>
      </c>
      <c r="AG13438" s="26" t="inlineStr">
        <is>
          <t>r01etpd1616f43d0241e9f4c3073c321c96c30e816</t>
        </is>
      </c>
      <c r="AH13438" s="26" t="inlineStr">
        <is>
          <t>BC3 Basque centre for climate change</t>
        </is>
      </c>
      <c r="AI13438" s="26" t="inlineStr">
        <is>
          <t/>
        </is>
      </c>
      <c r="AJ13438" s="26" t="inlineStr">
        <is>
          <t/>
        </is>
      </c>
    </row>
    <row r="13439" customHeight="true" ht="15.0">
      <c r="A13439" s="26" t="inlineStr">
        <is>
          <t>Post garantías 2025 y servicios soporte  vmwareveeam</t>
        </is>
      </c>
      <c r="B13439" s="26" t="inlineStr">
        <is>
          <t/>
        </is>
      </c>
      <c r="C13439" s="26" t="inlineStr">
        <is>
          <t>Gobierno Vasco</t>
        </is>
      </c>
      <c r="D13439" s="26" t="inlineStr">
        <is>
          <t/>
        </is>
      </c>
      <c r="E13439" s="26" t="inlineStr">
        <is>
          <t/>
        </is>
      </c>
      <c r="F13439" s="26" t="inlineStr">
        <is>
          <t/>
        </is>
      </c>
      <c r="G13439" s="26" t="inlineStr">
        <is>
          <t>Post garantías 2025 y servicios soporte  vmwareveeam</t>
        </is>
      </c>
      <c r="H13439" s="26" t="inlineStr">
        <is>
          <t>Post garantías 2025 y servicios soporte  vmwareveeam</t>
        </is>
      </c>
      <c r="I13439" s="26" t="inlineStr">
        <is>
          <t/>
        </is>
      </c>
      <c r="J13439" s="26" t="inlineStr">
        <is>
          <t>06/02/2026</t>
        </is>
      </c>
      <c r="K13439" s="26" t="inlineStr">
        <is>
          <t>001-2025/104</t>
        </is>
      </c>
      <c r="L13439" s="26" t="inlineStr">
        <is>
          <t>Adjudicación provisional / definitiva</t>
        </is>
      </c>
      <c r="M13439" s="26" t="inlineStr">
        <is>
          <t>true</t>
        </is>
      </c>
      <c r="N13439" s="26" t="inlineStr">
        <is>
          <t/>
        </is>
      </c>
      <c r="O13439" s="26" t="inlineStr">
        <is>
          <t/>
        </is>
      </c>
      <c r="P13439" s="26" t="inlineStr">
        <is>
          <t/>
        </is>
      </c>
      <c r="Q13439" s="26" t="inlineStr">
        <is>
          <t/>
        </is>
      </c>
      <c r="R13439" s="26" t="inlineStr">
        <is>
          <t/>
        </is>
      </c>
      <c r="S13439" s="26" t="inlineStr">
        <is>
          <t>https://www.contratacion.euskadi.eus/webkpe00-kpeperfi/es/contenidos/anuncio_contratacion/expcm483684/es_doc/images/BC3-Logo-Color-4x.jpg</t>
        </is>
      </c>
      <c r="T13439" s="26" t="inlineStr">
        <is>
          <t>BC3 Basque Centre for Climate Change</t>
        </is>
      </c>
      <c r="U13439" s="26" t="inlineStr">
        <is>
          <t>G95532826 - BC3 Basque Centre for Climate Change</t>
        </is>
      </c>
      <c r="V13439" s="26" t="inlineStr">
        <is>
          <t>Dirección Científica y Gerencia</t>
        </is>
      </c>
      <c r="W13439" s="26" t="inlineStr">
        <is>
          <t/>
        </is>
      </c>
      <c r="X13439" s="26" t="inlineStr">
        <is>
          <t/>
        </is>
      </c>
      <c r="Y13439" s="26" t="inlineStr">
        <is>
          <t/>
        </is>
      </c>
      <c r="Z13439" s="26" t="inlineStr">
        <is>
          <t>https://www.contratacion.euskadi.eus/anuncio_contratacion/post-garantias-2025-y-servicios-soporte-vmwareveeam/webkpe00-kpesimpc/es/</t>
        </is>
      </c>
      <c r="AA13439" s="26" t="inlineStr">
        <is>
          <t>https://www.contratacion.euskadi.eus/webkpe00-kpesimpc/es/contenidos/anuncio_contratacion/expcm483684/es_doc/index.html</t>
        </is>
      </c>
      <c r="AB13439" s="26" t="inlineStr">
        <is>
          <t>https://www.contratacion.euskadi.eus/contenidos/anuncio_contratacion/expcm483684/es_doc/data/es_r01dtpd19c342fcfb27a65d5689066d8b704f8e240</t>
        </is>
      </c>
      <c r="AC13439" s="26" t="inlineStr">
        <is>
          <t>https://www.contratacion.euskadi.eus/contenidos/anuncio_contratacion/expcm483684/r01Index/expcm483684-idxContent.xml</t>
        </is>
      </c>
      <c r="AD13439" s="26" t="inlineStr">
        <is>
          <t>07/02/2026</t>
        </is>
      </c>
      <c r="AE13439" s="26" t="inlineStr">
        <is>
          <t>r01etpd1616f4065221e9f4c30e29178768e2e21ab</t>
        </is>
      </c>
      <c r="AF13439" s="26" t="inlineStr">
        <is>
          <t>BC3 Basque centre for climate change</t>
        </is>
      </c>
      <c r="AG13439" s="26" t="inlineStr">
        <is>
          <t>r01etpd1616f43d0241e9f4c3073c321c96c30e816</t>
        </is>
      </c>
      <c r="AH13439" s="26" t="inlineStr">
        <is>
          <t>BC3 Basque centre for climate change</t>
        </is>
      </c>
      <c r="AI13439" s="26" t="inlineStr">
        <is>
          <t/>
        </is>
      </c>
      <c r="AJ13439" s="26" t="inlineStr">
        <is>
          <t/>
        </is>
      </c>
    </row>
    <row r="13440" customHeight="true" ht="15.0">
      <c r="A13440" s="26" t="inlineStr">
        <is>
          <t>Dominio y hosting para la web de SharedDialogues</t>
        </is>
      </c>
      <c r="B13440" s="26" t="inlineStr">
        <is>
          <t/>
        </is>
      </c>
      <c r="C13440" s="26" t="inlineStr">
        <is>
          <t>Gobierno Vasco</t>
        </is>
      </c>
      <c r="D13440" s="26" t="inlineStr">
        <is>
          <t/>
        </is>
      </c>
      <c r="E13440" s="26" t="inlineStr">
        <is>
          <t/>
        </is>
      </c>
      <c r="F13440" s="26" t="inlineStr">
        <is>
          <t/>
        </is>
      </c>
      <c r="G13440" s="26" t="inlineStr">
        <is>
          <t>Dominio y hosting para la web de SharedDialogues</t>
        </is>
      </c>
      <c r="H13440" s="26" t="inlineStr">
        <is>
          <t>Dominio y hosting para la web de SharedDialogues</t>
        </is>
      </c>
      <c r="I13440" s="26" t="inlineStr">
        <is>
          <t/>
        </is>
      </c>
      <c r="J13440" s="26" t="inlineStr">
        <is>
          <t>06/02/2026</t>
        </is>
      </c>
      <c r="K13440" s="26" t="inlineStr">
        <is>
          <t>001-2025/110</t>
        </is>
      </c>
      <c r="L13440" s="26" t="inlineStr">
        <is>
          <t>Adjudicación provisional / definitiva</t>
        </is>
      </c>
      <c r="M13440" s="26" t="inlineStr">
        <is>
          <t>true</t>
        </is>
      </c>
      <c r="N13440" s="26" t="inlineStr">
        <is>
          <t/>
        </is>
      </c>
      <c r="O13440" s="26" t="inlineStr">
        <is>
          <t/>
        </is>
      </c>
      <c r="P13440" s="26" t="inlineStr">
        <is>
          <t/>
        </is>
      </c>
      <c r="Q13440" s="26" t="inlineStr">
        <is>
          <t/>
        </is>
      </c>
      <c r="R13440" s="26" t="inlineStr">
        <is>
          <t/>
        </is>
      </c>
      <c r="S13440" s="26" t="inlineStr">
        <is>
          <t>https://www.contratacion.euskadi.eus/webkpe00-kpeperfi/es/contenidos/anuncio_contratacion/expcm483685/es_doc/images/BC3-Logo-Color-4x.jpg</t>
        </is>
      </c>
      <c r="T13440" s="26" t="inlineStr">
        <is>
          <t>BC3 Basque Centre for Climate Change</t>
        </is>
      </c>
      <c r="U13440" s="26" t="inlineStr">
        <is>
          <t>G95532826 - BC3 Basque Centre for Climate Change</t>
        </is>
      </c>
      <c r="V13440" s="26" t="inlineStr">
        <is>
          <t>Dirección Científica y Gerencia</t>
        </is>
      </c>
      <c r="W13440" s="26" t="inlineStr">
        <is>
          <t/>
        </is>
      </c>
      <c r="X13440" s="26" t="inlineStr">
        <is>
          <t/>
        </is>
      </c>
      <c r="Y13440" s="26" t="inlineStr">
        <is>
          <t/>
        </is>
      </c>
      <c r="Z13440" s="26" t="inlineStr">
        <is>
          <t>https://www.contratacion.euskadi.eus/anuncio_contratacion/dominio-y-hosting-web-shareddialogues/webkpe00-kpesimpc/es/</t>
        </is>
      </c>
      <c r="AA13440" s="26" t="inlineStr">
        <is>
          <t>https://www.contratacion.euskadi.eus/webkpe00-kpesimpc/es/contenidos/anuncio_contratacion/expcm483685/es_doc/index.html</t>
        </is>
      </c>
      <c r="AB13440" s="26" t="inlineStr">
        <is>
          <t>https://www.contratacion.euskadi.eus/contenidos/anuncio_contratacion/expcm483685/es_doc/data/es_r01dtpd19c343004e27a65d56849c560843f7ec048</t>
        </is>
      </c>
      <c r="AC13440" s="26" t="inlineStr">
        <is>
          <t>https://www.contratacion.euskadi.eus/contenidos/anuncio_contratacion/expcm483685/r01Index/expcm483685-idxContent.xml</t>
        </is>
      </c>
      <c r="AD13440" s="26" t="inlineStr">
        <is>
          <t>07/02/2026</t>
        </is>
      </c>
      <c r="AE13440" s="26" t="inlineStr">
        <is>
          <t>r01etpd1616f4065221e9f4c30e29178768e2e21ab</t>
        </is>
      </c>
      <c r="AF13440" s="26" t="inlineStr">
        <is>
          <t>BC3 Basque centre for climate change</t>
        </is>
      </c>
      <c r="AG13440" s="26" t="inlineStr">
        <is>
          <t>r01etpd1616f43d0241e9f4c3073c321c96c30e816</t>
        </is>
      </c>
      <c r="AH13440" s="26" t="inlineStr">
        <is>
          <t>BC3 Basque centre for climate change</t>
        </is>
      </c>
      <c r="AI13440" s="26" t="inlineStr">
        <is>
          <t/>
        </is>
      </c>
      <c r="AJ13440" s="26" t="inlineStr">
        <is>
          <t/>
        </is>
      </c>
    </row>
    <row r="13441" customHeight="true" ht="15.0">
      <c r="A13441" s="26" t="inlineStr">
        <is>
          <t>Acciones sostenibilidad 2025 2026</t>
        </is>
      </c>
      <c r="B13441" s="26" t="inlineStr">
        <is>
          <t/>
        </is>
      </c>
      <c r="C13441" s="26" t="inlineStr">
        <is>
          <t>Gobierno Vasco</t>
        </is>
      </c>
      <c r="D13441" s="26" t="inlineStr">
        <is>
          <t/>
        </is>
      </c>
      <c r="E13441" s="26" t="inlineStr">
        <is>
          <t/>
        </is>
      </c>
      <c r="F13441" s="26" t="inlineStr">
        <is>
          <t/>
        </is>
      </c>
      <c r="G13441" s="26" t="inlineStr">
        <is>
          <t>Acciones sostenibilidad 2025 2026</t>
        </is>
      </c>
      <c r="H13441" s="26" t="inlineStr">
        <is>
          <t>Acciones sostenibilidad 2025 2026</t>
        </is>
      </c>
      <c r="I13441" s="26" t="inlineStr">
        <is>
          <t/>
        </is>
      </c>
      <c r="J13441" s="26" t="inlineStr">
        <is>
          <t>07/02/2026</t>
        </is>
      </c>
      <c r="K13441" s="26" t="inlineStr">
        <is>
          <t>001-2025/111</t>
        </is>
      </c>
      <c r="L13441" s="26" t="inlineStr">
        <is>
          <t>Adjudicación provisional / definitiva</t>
        </is>
      </c>
      <c r="M13441" s="26" t="inlineStr">
        <is>
          <t>true</t>
        </is>
      </c>
      <c r="N13441" s="26" t="inlineStr">
        <is>
          <t/>
        </is>
      </c>
      <c r="O13441" s="26" t="inlineStr">
        <is>
          <t/>
        </is>
      </c>
      <c r="P13441" s="26" t="inlineStr">
        <is>
          <t/>
        </is>
      </c>
      <c r="Q13441" s="26" t="inlineStr">
        <is>
          <t/>
        </is>
      </c>
      <c r="R13441" s="26" t="inlineStr">
        <is>
          <t/>
        </is>
      </c>
      <c r="S13441" s="26" t="inlineStr">
        <is>
          <t>https://www.contratacion.euskadi.eus/webkpe00-kpeperfi/es/contenidos/anuncio_contratacion/expcm483686/es_doc/images/BC3-Logo-Color-4x.jpg</t>
        </is>
      </c>
      <c r="T13441" s="26" t="inlineStr">
        <is>
          <t>BC3 Basque Centre for Climate Change</t>
        </is>
      </c>
      <c r="U13441" s="26" t="inlineStr">
        <is>
          <t>G95532826 - BC3 Basque Centre for Climate Change</t>
        </is>
      </c>
      <c r="V13441" s="26" t="inlineStr">
        <is>
          <t>Dirección Científica y Gerencia</t>
        </is>
      </c>
      <c r="W13441" s="26" t="inlineStr">
        <is>
          <t/>
        </is>
      </c>
      <c r="X13441" s="26" t="inlineStr">
        <is>
          <t/>
        </is>
      </c>
      <c r="Y13441" s="26" t="inlineStr">
        <is>
          <t/>
        </is>
      </c>
      <c r="Z13441" s="26" t="inlineStr">
        <is>
          <t>https://www.contratacion.euskadi.eus/anuncio_contratacion/acciones-sostenibilidad-2025-2026/webkpe00-kpesimpc/es/</t>
        </is>
      </c>
      <c r="AA13441" s="26" t="inlineStr">
        <is>
          <t>https://www.contratacion.euskadi.eus/webkpe00-kpesimpc/es/contenidos/anuncio_contratacion/expcm483686/es_doc/index.html</t>
        </is>
      </c>
      <c r="AB13441" s="26" t="inlineStr">
        <is>
          <t>https://www.contratacion.euskadi.eus/contenidos/anuncio_contratacion/expcm483686/es_doc/data/es_r01dtpd19c343031567a65d56862cd5222292204f2</t>
        </is>
      </c>
      <c r="AC13441" s="26" t="inlineStr">
        <is>
          <t>https://www.contratacion.euskadi.eus/contenidos/anuncio_contratacion/expcm483686/r01Index/expcm483686-idxContent.xml</t>
        </is>
      </c>
      <c r="AD13441" s="26" t="inlineStr">
        <is>
          <t>07/02/2026</t>
        </is>
      </c>
      <c r="AE13441" s="26" t="inlineStr">
        <is>
          <t>r01etpd1616f4065221e9f4c30e29178768e2e21ab</t>
        </is>
      </c>
      <c r="AF13441" s="26" t="inlineStr">
        <is>
          <t>BC3 Basque centre for climate change</t>
        </is>
      </c>
      <c r="AG13441" s="26" t="inlineStr">
        <is>
          <t>r01etpd1616f43d0241e9f4c3073c321c96c30e816</t>
        </is>
      </c>
      <c r="AH13441" s="26" t="inlineStr">
        <is>
          <t>BC3 Basque centre for climate change</t>
        </is>
      </c>
      <c r="AI13441" s="26" t="inlineStr">
        <is>
          <t/>
        </is>
      </c>
      <c r="AJ13441" s="26" t="inlineStr">
        <is>
          <t/>
        </is>
      </c>
    </row>
    <row r="13442" customHeight="true" ht="15.0">
      <c r="A13442" s="26" t="inlineStr">
        <is>
          <t>16 Colonias de abejas completas ganado material completo</t>
        </is>
      </c>
      <c r="B13442" s="26" t="inlineStr">
        <is>
          <t/>
        </is>
      </c>
      <c r="C13442" s="26" t="inlineStr">
        <is>
          <t>Gobierno Vasco</t>
        </is>
      </c>
      <c r="D13442" s="26" t="inlineStr">
        <is>
          <t/>
        </is>
      </c>
      <c r="E13442" s="26" t="inlineStr">
        <is>
          <t/>
        </is>
      </c>
      <c r="F13442" s="26" t="inlineStr">
        <is>
          <t/>
        </is>
      </c>
      <c r="G13442" s="26" t="inlineStr">
        <is>
          <t>16 Colonias de abejas completas ganado material completo</t>
        </is>
      </c>
      <c r="H13442" s="26" t="inlineStr">
        <is>
          <t>16 Colonias de abejas completas ganado material completo</t>
        </is>
      </c>
      <c r="I13442" s="26" t="inlineStr">
        <is>
          <t/>
        </is>
      </c>
      <c r="J13442" s="26" t="inlineStr">
        <is>
          <t>06/02/2026</t>
        </is>
      </c>
      <c r="K13442" s="26" t="inlineStr">
        <is>
          <t>002-2025/162</t>
        </is>
      </c>
      <c r="L13442" s="26" t="inlineStr">
        <is>
          <t>Adjudicación provisional / definitiva</t>
        </is>
      </c>
      <c r="M13442" s="26" t="inlineStr">
        <is>
          <t>true</t>
        </is>
      </c>
      <c r="N13442" s="26" t="inlineStr">
        <is>
          <t/>
        </is>
      </c>
      <c r="O13442" s="26" t="inlineStr">
        <is>
          <t/>
        </is>
      </c>
      <c r="P13442" s="26" t="inlineStr">
        <is>
          <t/>
        </is>
      </c>
      <c r="Q13442" s="26" t="inlineStr">
        <is>
          <t/>
        </is>
      </c>
      <c r="R13442" s="26" t="inlineStr">
        <is>
          <t/>
        </is>
      </c>
      <c r="S13442" s="26" t="inlineStr">
        <is>
          <t>https://www.contratacion.euskadi.eus/webkpe00-kpeperfi/es/contenidos/anuncio_contratacion/expcm483687/es_doc/images/BC3-Logo-Color-4x.jpg</t>
        </is>
      </c>
      <c r="T13442" s="26" t="inlineStr">
        <is>
          <t>BC3 Basque Centre for Climate Change</t>
        </is>
      </c>
      <c r="U13442" s="26" t="inlineStr">
        <is>
          <t>G95532826 - BC3 Basque Centre for Climate Change</t>
        </is>
      </c>
      <c r="V13442" s="26" t="inlineStr">
        <is>
          <t>Dirección Científica y Gerencia</t>
        </is>
      </c>
      <c r="W13442" s="26" t="inlineStr">
        <is>
          <t/>
        </is>
      </c>
      <c r="X13442" s="26" t="inlineStr">
        <is>
          <t/>
        </is>
      </c>
      <c r="Y13442" s="26" t="inlineStr">
        <is>
          <t/>
        </is>
      </c>
      <c r="Z13442" s="26" t="inlineStr">
        <is>
          <t>https://www.contratacion.euskadi.eus/anuncio_contratacion/16-colonias-abejas-completas-ganado-material-completo/webkpe00-kpesimpc/es/</t>
        </is>
      </c>
      <c r="AA13442" s="26" t="inlineStr">
        <is>
          <t>https://www.contratacion.euskadi.eus/webkpe00-kpesimpc/es/contenidos/anuncio_contratacion/expcm483687/es_doc/index.html</t>
        </is>
      </c>
      <c r="AB13442" s="26" t="inlineStr">
        <is>
          <t>https://www.contratacion.euskadi.eus/contenidos/anuncio_contratacion/expcm483687/es_doc/data/es_r01dtpd019c34306c0e7a65d5688d2147534bd8d03</t>
        </is>
      </c>
      <c r="AC13442" s="26" t="inlineStr">
        <is>
          <t>https://www.contratacion.euskadi.eus/contenidos/anuncio_contratacion/expcm483687/r01Index/expcm483687-idxContent.xml</t>
        </is>
      </c>
      <c r="AD13442" s="26" t="inlineStr">
        <is>
          <t>07/02/2026</t>
        </is>
      </c>
      <c r="AE13442" s="26" t="inlineStr">
        <is>
          <t>r01etpd1616f4065221e9f4c30e29178768e2e21ab</t>
        </is>
      </c>
      <c r="AF13442" s="26" t="inlineStr">
        <is>
          <t>BC3 Basque centre for climate change</t>
        </is>
      </c>
      <c r="AG13442" s="26" t="inlineStr">
        <is>
          <t>r01etpd1616f43d0241e9f4c3073c321c96c30e816</t>
        </is>
      </c>
      <c r="AH13442" s="26" t="inlineStr">
        <is>
          <t>BC3 Basque centre for climate change</t>
        </is>
      </c>
      <c r="AI13442" s="26" t="inlineStr">
        <is>
          <t/>
        </is>
      </c>
      <c r="AJ13442" s="26" t="inlineStr">
        <is>
          <t/>
        </is>
      </c>
    </row>
    <row r="13443" customHeight="true" ht="15.0">
      <c r="A13443" s="26" t="inlineStr">
        <is>
          <t>Alquiler 4 botellas de gas dos de aire comprimido y dos de CO2 para el proyecto MICROFAME</t>
        </is>
      </c>
      <c r="B13443" s="26" t="inlineStr">
        <is>
          <t/>
        </is>
      </c>
      <c r="C13443" s="26" t="inlineStr">
        <is>
          <t>Gobierno Vasco</t>
        </is>
      </c>
      <c r="D13443" s="26" t="inlineStr">
        <is>
          <t/>
        </is>
      </c>
      <c r="E13443" s="26" t="inlineStr">
        <is>
          <t/>
        </is>
      </c>
      <c r="F13443" s="26" t="inlineStr">
        <is>
          <t/>
        </is>
      </c>
      <c r="G13443" s="26" t="inlineStr">
        <is>
          <t>Alquiler 4 botellas de gas dos de aire comprimido y dos de CO2 para el proyecto MICROFAME</t>
        </is>
      </c>
      <c r="H13443" s="26" t="inlineStr">
        <is>
          <t>Alquiler 4 botellas de gas dos de aire comprimido y dos de CO2 para el proyecto MICROFAME</t>
        </is>
      </c>
      <c r="I13443" s="26" t="inlineStr">
        <is>
          <t/>
        </is>
      </c>
      <c r="J13443" s="26" t="inlineStr">
        <is>
          <t>07/02/2026</t>
        </is>
      </c>
      <c r="K13443" s="26" t="inlineStr">
        <is>
          <t>002-2025/164</t>
        </is>
      </c>
      <c r="L13443" s="26" t="inlineStr">
        <is>
          <t>Adjudicación provisional / definitiva</t>
        </is>
      </c>
      <c r="M13443" s="26" t="inlineStr">
        <is>
          <t>true</t>
        </is>
      </c>
      <c r="N13443" s="26" t="inlineStr">
        <is>
          <t/>
        </is>
      </c>
      <c r="O13443" s="26" t="inlineStr">
        <is>
          <t/>
        </is>
      </c>
      <c r="P13443" s="26" t="inlineStr">
        <is>
          <t/>
        </is>
      </c>
      <c r="Q13443" s="26" t="inlineStr">
        <is>
          <t/>
        </is>
      </c>
      <c r="R13443" s="26" t="inlineStr">
        <is>
          <t/>
        </is>
      </c>
      <c r="S13443" s="26" t="inlineStr">
        <is>
          <t>https://www.contratacion.euskadi.eus/webkpe00-kpeperfi/es/contenidos/anuncio_contratacion/expcm483688/es_doc/images/BC3-Logo-Color-4x.jpg</t>
        </is>
      </c>
      <c r="T13443" s="26" t="inlineStr">
        <is>
          <t>BC3 Basque Centre for Climate Change</t>
        </is>
      </c>
      <c r="U13443" s="26" t="inlineStr">
        <is>
          <t>G95532826 - BC3 Basque Centre for Climate Change</t>
        </is>
      </c>
      <c r="V13443" s="26" t="inlineStr">
        <is>
          <t>Dirección Científica y Gerencia</t>
        </is>
      </c>
      <c r="W13443" s="26" t="inlineStr">
        <is>
          <t/>
        </is>
      </c>
      <c r="X13443" s="26" t="inlineStr">
        <is>
          <t/>
        </is>
      </c>
      <c r="Y13443" s="26" t="inlineStr">
        <is>
          <t/>
        </is>
      </c>
      <c r="Z13443" s="26" t="inlineStr">
        <is>
          <t>https://www.contratacion.euskadi.eus/anuncio_contratacion/alquiler-4-botellas-gas-dos-aire-comprimido-y-dos-co2-proyecto-microfame/webkpe00-kpesimpc/es/</t>
        </is>
      </c>
      <c r="AA13443" s="26" t="inlineStr">
        <is>
          <t>https://www.contratacion.euskadi.eus/webkpe00-kpesimpc/es/contenidos/anuncio_contratacion/expcm483688/es_doc/index.html</t>
        </is>
      </c>
      <c r="AB13443" s="26" t="inlineStr">
        <is>
          <t>https://www.contratacion.euskadi.eus/contenidos/anuncio_contratacion/expcm483688/es_doc/data/es_r01dtpd19c3431875d2af37f38797d2b31d4d6a66c</t>
        </is>
      </c>
      <c r="AC13443" s="26" t="inlineStr">
        <is>
          <t>https://www.contratacion.euskadi.eus/contenidos/anuncio_contratacion/expcm483688/r01Index/expcm483688-idxContent.xml</t>
        </is>
      </c>
      <c r="AD13443" s="26" t="inlineStr">
        <is>
          <t>07/02/2026</t>
        </is>
      </c>
      <c r="AE13443" s="26" t="inlineStr">
        <is>
          <t>r01etpd1616f4065221e9f4c30e29178768e2e21ab</t>
        </is>
      </c>
      <c r="AF13443" s="26" t="inlineStr">
        <is>
          <t>BC3 Basque centre for climate change</t>
        </is>
      </c>
      <c r="AG13443" s="26" t="inlineStr">
        <is>
          <t>r01etpd1616f43d0241e9f4c3073c321c96c30e816</t>
        </is>
      </c>
      <c r="AH13443" s="26" t="inlineStr">
        <is>
          <t>BC3 Basque centre for climate change</t>
        </is>
      </c>
      <c r="AI13443" s="26" t="inlineStr">
        <is>
          <t/>
        </is>
      </c>
      <c r="AJ13443" s="26" t="inlineStr">
        <is>
          <t/>
        </is>
      </c>
    </row>
    <row r="13444" customHeight="true" ht="15.0">
      <c r="A13444" s="26" t="inlineStr">
        <is>
          <t>Catering para la Zuzendaritza Batzarra</t>
        </is>
      </c>
      <c r="B13444" s="26" t="inlineStr">
        <is>
          <t/>
        </is>
      </c>
      <c r="C13444" s="26" t="inlineStr">
        <is>
          <t>Gobierno Vasco</t>
        </is>
      </c>
      <c r="D13444" s="26" t="inlineStr">
        <is>
          <t/>
        </is>
      </c>
      <c r="E13444" s="26" t="inlineStr">
        <is>
          <t/>
        </is>
      </c>
      <c r="F13444" s="26" t="inlineStr">
        <is>
          <t/>
        </is>
      </c>
      <c r="G13444" s="26" t="inlineStr">
        <is>
          <t>Catering para la Zuzendaritza Batzarra</t>
        </is>
      </c>
      <c r="H13444" s="26" t="inlineStr">
        <is>
          <t>Catering para la Zuzendaritza Batzarra</t>
        </is>
      </c>
      <c r="I13444" s="26" t="inlineStr">
        <is>
          <t/>
        </is>
      </c>
      <c r="J13444" s="26" t="inlineStr">
        <is>
          <t>06/02/2026</t>
        </is>
      </c>
      <c r="K13444" s="26" t="inlineStr">
        <is>
          <t>001-2025/115</t>
        </is>
      </c>
      <c r="L13444" s="26" t="inlineStr">
        <is>
          <t>Adjudicación provisional / definitiva</t>
        </is>
      </c>
      <c r="M13444" s="26" t="inlineStr">
        <is>
          <t>true</t>
        </is>
      </c>
      <c r="N13444" s="26" t="inlineStr">
        <is>
          <t/>
        </is>
      </c>
      <c r="O13444" s="26" t="inlineStr">
        <is>
          <t/>
        </is>
      </c>
      <c r="P13444" s="26" t="inlineStr">
        <is>
          <t/>
        </is>
      </c>
      <c r="Q13444" s="26" t="inlineStr">
        <is>
          <t/>
        </is>
      </c>
      <c r="R13444" s="26" t="inlineStr">
        <is>
          <t/>
        </is>
      </c>
      <c r="S13444" s="26" t="inlineStr">
        <is>
          <t>https://www.contratacion.euskadi.eus/webkpe00-kpeperfi/es/contenidos/anuncio_contratacion/expcm483689/es_doc/images/BC3-Logo-Color-4x.jpg</t>
        </is>
      </c>
      <c r="T13444" s="26" t="inlineStr">
        <is>
          <t>BC3 Basque Centre for Climate Change</t>
        </is>
      </c>
      <c r="U13444" s="26" t="inlineStr">
        <is>
          <t>G95532826 - BC3 Basque Centre for Climate Change</t>
        </is>
      </c>
      <c r="V13444" s="26" t="inlineStr">
        <is>
          <t>Dirección Científica y Gerencia</t>
        </is>
      </c>
      <c r="W13444" s="26" t="inlineStr">
        <is>
          <t/>
        </is>
      </c>
      <c r="X13444" s="26" t="inlineStr">
        <is>
          <t/>
        </is>
      </c>
      <c r="Y13444" s="26" t="inlineStr">
        <is>
          <t/>
        </is>
      </c>
      <c r="Z13444" s="26" t="inlineStr">
        <is>
          <t>https://www.contratacion.euskadi.eus/anuncio_contratacion/catering-zuzendaritza-batzarra/expcm483689/webkpe00-kpesimpc/es/</t>
        </is>
      </c>
      <c r="AA13444" s="26" t="inlineStr">
        <is>
          <t>https://www.contratacion.euskadi.eus/webkpe00-kpesimpc/es/contenidos/anuncio_contratacion/expcm483689/es_doc/index.html</t>
        </is>
      </c>
      <c r="AB13444" s="26" t="inlineStr">
        <is>
          <t>https://www.contratacion.euskadi.eus/contenidos/anuncio_contratacion/expcm483689/es_doc/data/es_r01dtpd19c3431b1542af37f38355e1850e94272f4</t>
        </is>
      </c>
      <c r="AC13444" s="26" t="inlineStr">
        <is>
          <t>https://www.contratacion.euskadi.eus/contenidos/anuncio_contratacion/expcm483689/r01Index/expcm483689-idxContent.xml</t>
        </is>
      </c>
      <c r="AD13444" s="26" t="inlineStr">
        <is>
          <t>07/02/2026</t>
        </is>
      </c>
      <c r="AE13444" s="26" t="inlineStr">
        <is>
          <t>r01etpd1616f4065221e9f4c30e29178768e2e21ab</t>
        </is>
      </c>
      <c r="AF13444" s="26" t="inlineStr">
        <is>
          <t>BC3 Basque centre for climate change</t>
        </is>
      </c>
      <c r="AG13444" s="26" t="inlineStr">
        <is>
          <t>r01etpd1616f43d0241e9f4c3073c321c96c30e816</t>
        </is>
      </c>
      <c r="AH13444" s="26" t="inlineStr">
        <is>
          <t>BC3 Basque centre for climate change</t>
        </is>
      </c>
      <c r="AI13444" s="26" t="inlineStr">
        <is>
          <t/>
        </is>
      </c>
      <c r="AJ13444" s="26" t="inlineStr">
        <is>
          <t/>
        </is>
      </c>
    </row>
    <row r="13445" customHeight="true" ht="15.0">
      <c r="A13445" s="26" t="inlineStr">
        <is>
          <t>Asistencia a Congreso Climate Urbanism Implementation Strategies en Barcelona</t>
        </is>
      </c>
      <c r="B13445" s="26" t="inlineStr">
        <is>
          <t/>
        </is>
      </c>
      <c r="C13445" s="26" t="inlineStr">
        <is>
          <t>Gobierno Vasco</t>
        </is>
      </c>
      <c r="D13445" s="26" t="inlineStr">
        <is>
          <t/>
        </is>
      </c>
      <c r="E13445" s="26" t="inlineStr">
        <is>
          <t/>
        </is>
      </c>
      <c r="F13445" s="26" t="inlineStr">
        <is>
          <t/>
        </is>
      </c>
      <c r="G13445" s="26" t="inlineStr">
        <is>
          <t>Asistencia a Congreso Climate Urbanism Implementation Strategies en Barcelona</t>
        </is>
      </c>
      <c r="H13445" s="26" t="inlineStr">
        <is>
          <t>Asistencia a Congreso Climate Urbanism Implementation Strategies en Barcelona</t>
        </is>
      </c>
      <c r="I13445" s="26" t="inlineStr">
        <is>
          <t/>
        </is>
      </c>
      <c r="J13445" s="26" t="inlineStr">
        <is>
          <t>06/02/2026</t>
        </is>
      </c>
      <c r="K13445" s="26" t="inlineStr">
        <is>
          <t>002-2025/165</t>
        </is>
      </c>
      <c r="L13445" s="26" t="inlineStr">
        <is>
          <t>Adjudicación provisional / definitiva</t>
        </is>
      </c>
      <c r="M13445" s="26" t="inlineStr">
        <is>
          <t>true</t>
        </is>
      </c>
      <c r="N13445" s="26" t="inlineStr">
        <is>
          <t/>
        </is>
      </c>
      <c r="O13445" s="26" t="inlineStr">
        <is>
          <t/>
        </is>
      </c>
      <c r="P13445" s="26" t="inlineStr">
        <is>
          <t/>
        </is>
      </c>
      <c r="Q13445" s="26" t="inlineStr">
        <is>
          <t/>
        </is>
      </c>
      <c r="R13445" s="26" t="inlineStr">
        <is>
          <t/>
        </is>
      </c>
      <c r="S13445" s="26" t="inlineStr">
        <is>
          <t>https://www.contratacion.euskadi.eus/webkpe00-kpeperfi/es/contenidos/anuncio_contratacion/expcm483690/es_doc/images/BC3-Logo-Color-4x.jpg</t>
        </is>
      </c>
      <c r="T13445" s="26" t="inlineStr">
        <is>
          <t>BC3 Basque Centre for Climate Change</t>
        </is>
      </c>
      <c r="U13445" s="26" t="inlineStr">
        <is>
          <t>G95532826 - BC3 Basque Centre for Climate Change</t>
        </is>
      </c>
      <c r="V13445" s="26" t="inlineStr">
        <is>
          <t>Dirección Científica y Gerencia</t>
        </is>
      </c>
      <c r="W13445" s="26" t="inlineStr">
        <is>
          <t/>
        </is>
      </c>
      <c r="X13445" s="26" t="inlineStr">
        <is>
          <t/>
        </is>
      </c>
      <c r="Y13445" s="26" t="inlineStr">
        <is>
          <t/>
        </is>
      </c>
      <c r="Z13445" s="26" t="inlineStr">
        <is>
          <t>https://www.contratacion.euskadi.eus/anuncio_contratacion/asistencia-congreso-climate-urbanism-implementation-strategies-barcelona/webkpe00-kpesimpc/es/</t>
        </is>
      </c>
      <c r="AA13445" s="26" t="inlineStr">
        <is>
          <t>https://www.contratacion.euskadi.eus/webkpe00-kpesimpc/es/contenidos/anuncio_contratacion/expcm483690/es_doc/index.html</t>
        </is>
      </c>
      <c r="AB13445" s="26" t="inlineStr">
        <is>
          <t>https://www.contratacion.euskadi.eus/contenidos/anuncio_contratacion/expcm483690/es_doc/data/es_r01dtpd19c3434f2752af37f38d09c576b68e6e8b4</t>
        </is>
      </c>
      <c r="AC13445" s="26" t="inlineStr">
        <is>
          <t>https://www.contratacion.euskadi.eus/contenidos/anuncio_contratacion/expcm483690/r01Index/expcm483690-idxContent.xml</t>
        </is>
      </c>
      <c r="AD13445" s="26" t="inlineStr">
        <is>
          <t>07/02/2026</t>
        </is>
      </c>
      <c r="AE13445" s="26" t="inlineStr">
        <is>
          <t>r01etpd1616f4065221e9f4c30e29178768e2e21ab</t>
        </is>
      </c>
      <c r="AF13445" s="26" t="inlineStr">
        <is>
          <t>BC3 Basque centre for climate change</t>
        </is>
      </c>
      <c r="AG13445" s="26" t="inlineStr">
        <is>
          <t>r01etpd1616f43d0241e9f4c3073c321c96c30e816</t>
        </is>
      </c>
      <c r="AH13445" s="26" t="inlineStr">
        <is>
          <t>BC3 Basque centre for climate change</t>
        </is>
      </c>
      <c r="AI13445" s="26" t="inlineStr">
        <is>
          <t/>
        </is>
      </c>
      <c r="AJ13445" s="26" t="inlineStr">
        <is>
          <t/>
        </is>
      </c>
    </row>
    <row r="13446" customHeight="true" ht="15.0">
      <c r="A13446" s="26" t="inlineStr">
        <is>
          <t>Membresia EGU 2025</t>
        </is>
      </c>
      <c r="B13446" s="26" t="inlineStr">
        <is>
          <t/>
        </is>
      </c>
      <c r="C13446" s="26" t="inlineStr">
        <is>
          <t>Gobierno Vasco</t>
        </is>
      </c>
      <c r="D13446" s="26" t="inlineStr">
        <is>
          <t/>
        </is>
      </c>
      <c r="E13446" s="26" t="inlineStr">
        <is>
          <t/>
        </is>
      </c>
      <c r="F13446" s="26" t="inlineStr">
        <is>
          <t/>
        </is>
      </c>
      <c r="G13446" s="26" t="inlineStr">
        <is>
          <t>Membresia EGU 2025</t>
        </is>
      </c>
      <c r="H13446" s="26" t="inlineStr">
        <is>
          <t>Membresia EGU 2025</t>
        </is>
      </c>
      <c r="I13446" s="26" t="inlineStr">
        <is>
          <t/>
        </is>
      </c>
      <c r="J13446" s="26" t="inlineStr">
        <is>
          <t>06/02/2026</t>
        </is>
      </c>
      <c r="K13446" s="26" t="inlineStr">
        <is>
          <t>002-2025/168</t>
        </is>
      </c>
      <c r="L13446" s="26" t="inlineStr">
        <is>
          <t>Adjudicación provisional / definitiva</t>
        </is>
      </c>
      <c r="M13446" s="26" t="inlineStr">
        <is>
          <t>true</t>
        </is>
      </c>
      <c r="N13446" s="26" t="inlineStr">
        <is>
          <t/>
        </is>
      </c>
      <c r="O13446" s="26" t="inlineStr">
        <is>
          <t/>
        </is>
      </c>
      <c r="P13446" s="26" t="inlineStr">
        <is>
          <t/>
        </is>
      </c>
      <c r="Q13446" s="26" t="inlineStr">
        <is>
          <t/>
        </is>
      </c>
      <c r="R13446" s="26" t="inlineStr">
        <is>
          <t/>
        </is>
      </c>
      <c r="S13446" s="26" t="inlineStr">
        <is>
          <t>https://www.contratacion.euskadi.eus/webkpe00-kpeperfi/es/contenidos/anuncio_contratacion/expcm483691/es_doc/images/BC3-Logo-Color-4x.jpg</t>
        </is>
      </c>
      <c r="T13446" s="26" t="inlineStr">
        <is>
          <t>BC3 Basque Centre for Climate Change</t>
        </is>
      </c>
      <c r="U13446" s="26" t="inlineStr">
        <is>
          <t>G95532826 - BC3 Basque Centre for Climate Change</t>
        </is>
      </c>
      <c r="V13446" s="26" t="inlineStr">
        <is>
          <t>Dirección Científica y Gerencia</t>
        </is>
      </c>
      <c r="W13446" s="26" t="inlineStr">
        <is>
          <t/>
        </is>
      </c>
      <c r="X13446" s="26" t="inlineStr">
        <is>
          <t/>
        </is>
      </c>
      <c r="Y13446" s="26" t="inlineStr">
        <is>
          <t/>
        </is>
      </c>
      <c r="Z13446" s="26" t="inlineStr">
        <is>
          <t>https://www.contratacion.euskadi.eus/anuncio_contratacion/membresia-egu-2025/expcm483691/webkpe00-kpesimpc/es/</t>
        </is>
      </c>
      <c r="AA13446" s="26" t="inlineStr">
        <is>
          <t>https://www.contratacion.euskadi.eus/webkpe00-kpesimpc/es/contenidos/anuncio_contratacion/expcm483691/es_doc/index.html</t>
        </is>
      </c>
      <c r="AB13446" s="26" t="inlineStr">
        <is>
          <t>https://www.contratacion.euskadi.eus/contenidos/anuncio_contratacion/expcm483691/es_doc/data/es_r01dtpd19c34351a7e2af37f3858db1fdabdc20d5b</t>
        </is>
      </c>
      <c r="AC13446" s="26" t="inlineStr">
        <is>
          <t>https://www.contratacion.euskadi.eus/contenidos/anuncio_contratacion/expcm483691/r01Index/expcm483691-idxContent.xml</t>
        </is>
      </c>
      <c r="AD13446" s="26" t="inlineStr">
        <is>
          <t>07/02/2026</t>
        </is>
      </c>
      <c r="AE13446" s="26" t="inlineStr">
        <is>
          <t>r01etpd1616f4065221e9f4c30e29178768e2e21ab</t>
        </is>
      </c>
      <c r="AF13446" s="26" t="inlineStr">
        <is>
          <t>BC3 Basque centre for climate change</t>
        </is>
      </c>
      <c r="AG13446" s="26" t="inlineStr">
        <is>
          <t>r01etpd1616f43d0241e9f4c3073c321c96c30e816</t>
        </is>
      </c>
      <c r="AH13446" s="26" t="inlineStr">
        <is>
          <t>BC3 Basque centre for climate change</t>
        </is>
      </c>
      <c r="AI13446" s="26" t="inlineStr">
        <is>
          <t/>
        </is>
      </c>
      <c r="AJ13446" s="26" t="inlineStr">
        <is>
          <t/>
        </is>
      </c>
    </row>
    <row r="13447" customHeight="true" ht="15.0">
      <c r="A13447" s="26" t="inlineStr">
        <is>
          <t>Registro a la conferencia EGU 2025</t>
        </is>
      </c>
      <c r="B13447" s="26" t="inlineStr">
        <is>
          <t/>
        </is>
      </c>
      <c r="C13447" s="26" t="inlineStr">
        <is>
          <t>Gobierno Vasco</t>
        </is>
      </c>
      <c r="D13447" s="26" t="inlineStr">
        <is>
          <t/>
        </is>
      </c>
      <c r="E13447" s="26" t="inlineStr">
        <is>
          <t/>
        </is>
      </c>
      <c r="F13447" s="26" t="inlineStr">
        <is>
          <t/>
        </is>
      </c>
      <c r="G13447" s="26" t="inlineStr">
        <is>
          <t>Registro a la conferencia EGU 2025</t>
        </is>
      </c>
      <c r="H13447" s="26" t="inlineStr">
        <is>
          <t>Registro a la conferencia EGU 2025</t>
        </is>
      </c>
      <c r="I13447" s="26" t="inlineStr">
        <is>
          <t/>
        </is>
      </c>
      <c r="J13447" s="26" t="inlineStr">
        <is>
          <t>06/02/2026</t>
        </is>
      </c>
      <c r="K13447" s="26" t="inlineStr">
        <is>
          <t>002-2025/169</t>
        </is>
      </c>
      <c r="L13447" s="26" t="inlineStr">
        <is>
          <t>Adjudicación provisional / definitiva</t>
        </is>
      </c>
      <c r="M13447" s="26" t="inlineStr">
        <is>
          <t>true</t>
        </is>
      </c>
      <c r="N13447" s="26" t="inlineStr">
        <is>
          <t/>
        </is>
      </c>
      <c r="O13447" s="26" t="inlineStr">
        <is>
          <t/>
        </is>
      </c>
      <c r="P13447" s="26" t="inlineStr">
        <is>
          <t/>
        </is>
      </c>
      <c r="Q13447" s="26" t="inlineStr">
        <is>
          <t/>
        </is>
      </c>
      <c r="R13447" s="26" t="inlineStr">
        <is>
          <t/>
        </is>
      </c>
      <c r="S13447" s="26" t="inlineStr">
        <is>
          <t>https://www.contratacion.euskadi.eus/webkpe00-kpeperfi/es/contenidos/anuncio_contratacion/expcm483692/es_doc/images/BC3-Logo-Color-4x.jpg</t>
        </is>
      </c>
      <c r="T13447" s="26" t="inlineStr">
        <is>
          <t>BC3 Basque Centre for Climate Change</t>
        </is>
      </c>
      <c r="U13447" s="26" t="inlineStr">
        <is>
          <t>G95532826 - BC3 Basque Centre for Climate Change</t>
        </is>
      </c>
      <c r="V13447" s="26" t="inlineStr">
        <is>
          <t>Dirección Científica y Gerencia</t>
        </is>
      </c>
      <c r="W13447" s="26" t="inlineStr">
        <is>
          <t/>
        </is>
      </c>
      <c r="X13447" s="26" t="inlineStr">
        <is>
          <t/>
        </is>
      </c>
      <c r="Y13447" s="26" t="inlineStr">
        <is>
          <t/>
        </is>
      </c>
      <c r="Z13447" s="26" t="inlineStr">
        <is>
          <t>https://www.contratacion.euskadi.eus/anuncio_contratacion/registro-conferencia-egu-2025/expcm483692/webkpe00-kpesimpc/es/</t>
        </is>
      </c>
      <c r="AA13447" s="26" t="inlineStr">
        <is>
          <t>https://www.contratacion.euskadi.eus/webkpe00-kpesimpc/es/contenidos/anuncio_contratacion/expcm483692/es_doc/index.html</t>
        </is>
      </c>
      <c r="AB13447" s="26" t="inlineStr">
        <is>
          <t>https://www.contratacion.euskadi.eus/contenidos/anuncio_contratacion/expcm483692/es_doc/data/es_r01dtpd19c34364dea2af37f38fd7d58ee7ac332be</t>
        </is>
      </c>
      <c r="AC13447" s="26" t="inlineStr">
        <is>
          <t>https://www.contratacion.euskadi.eus/contenidos/anuncio_contratacion/expcm483692/r01Index/expcm483692-idxContent.xml</t>
        </is>
      </c>
      <c r="AD13447" s="26" t="inlineStr">
        <is>
          <t>07/02/2026</t>
        </is>
      </c>
      <c r="AE13447" s="26" t="inlineStr">
        <is>
          <t>r01etpd1616f4065221e9f4c30e29178768e2e21ab</t>
        </is>
      </c>
      <c r="AF13447" s="26" t="inlineStr">
        <is>
          <t>BC3 Basque centre for climate change</t>
        </is>
      </c>
      <c r="AG13447" s="26" t="inlineStr">
        <is>
          <t>r01etpd1616f43d0241e9f4c3073c321c96c30e816</t>
        </is>
      </c>
      <c r="AH13447" s="26" t="inlineStr">
        <is>
          <t>BC3 Basque centre for climate change</t>
        </is>
      </c>
      <c r="AI13447" s="26" t="inlineStr">
        <is>
          <t/>
        </is>
      </c>
      <c r="AJ13447" s="26" t="inlineStr">
        <is>
          <t/>
        </is>
      </c>
    </row>
    <row r="13448" customHeight="true" ht="15.0">
      <c r="A13448" s="26" t="inlineStr">
        <is>
          <t>Cena visiting programme</t>
        </is>
      </c>
      <c r="B13448" s="26" t="inlineStr">
        <is>
          <t/>
        </is>
      </c>
      <c r="C13448" s="26" t="inlineStr">
        <is>
          <t>Gobierno Vasco</t>
        </is>
      </c>
      <c r="D13448" s="26" t="inlineStr">
        <is>
          <t/>
        </is>
      </c>
      <c r="E13448" s="26" t="inlineStr">
        <is>
          <t/>
        </is>
      </c>
      <c r="F13448" s="26" t="inlineStr">
        <is>
          <t/>
        </is>
      </c>
      <c r="G13448" s="26" t="inlineStr">
        <is>
          <t>Cena visiting programme</t>
        </is>
      </c>
      <c r="H13448" s="26" t="inlineStr">
        <is>
          <t>Cena visiting programme</t>
        </is>
      </c>
      <c r="I13448" s="26" t="inlineStr">
        <is>
          <t/>
        </is>
      </c>
      <c r="J13448" s="26" t="inlineStr">
        <is>
          <t>06/02/2026</t>
        </is>
      </c>
      <c r="K13448" s="26" t="inlineStr">
        <is>
          <t>002-2025/177</t>
        </is>
      </c>
      <c r="L13448" s="26" t="inlineStr">
        <is>
          <t>Adjudicación provisional / definitiva</t>
        </is>
      </c>
      <c r="M13448" s="26" t="inlineStr">
        <is>
          <t>true</t>
        </is>
      </c>
      <c r="N13448" s="26" t="inlineStr">
        <is>
          <t/>
        </is>
      </c>
      <c r="O13448" s="26" t="inlineStr">
        <is>
          <t/>
        </is>
      </c>
      <c r="P13448" s="26" t="inlineStr">
        <is>
          <t/>
        </is>
      </c>
      <c r="Q13448" s="26" t="inlineStr">
        <is>
          <t/>
        </is>
      </c>
      <c r="R13448" s="26" t="inlineStr">
        <is>
          <t/>
        </is>
      </c>
      <c r="S13448" s="26" t="inlineStr">
        <is>
          <t>https://www.contratacion.euskadi.eus/webkpe00-kpeperfi/es/contenidos/anuncio_contratacion/expcm483693/es_doc/images/BC3-Logo-Color-4x.jpg</t>
        </is>
      </c>
      <c r="T13448" s="26" t="inlineStr">
        <is>
          <t>BC3 Basque Centre for Climate Change</t>
        </is>
      </c>
      <c r="U13448" s="26" t="inlineStr">
        <is>
          <t>G95532826 - BC3 Basque Centre for Climate Change</t>
        </is>
      </c>
      <c r="V13448" s="26" t="inlineStr">
        <is>
          <t>Dirección Científica y Gerencia</t>
        </is>
      </c>
      <c r="W13448" s="26" t="inlineStr">
        <is>
          <t/>
        </is>
      </c>
      <c r="X13448" s="26" t="inlineStr">
        <is>
          <t/>
        </is>
      </c>
      <c r="Y13448" s="26" t="inlineStr">
        <is>
          <t/>
        </is>
      </c>
      <c r="Z13448" s="26" t="inlineStr">
        <is>
          <t>https://www.contratacion.euskadi.eus/anuncio_contratacion/cena-visiting-programme/webkpe00-kpesimpc/es/</t>
        </is>
      </c>
      <c r="AA13448" s="26" t="inlineStr">
        <is>
          <t>https://www.contratacion.euskadi.eus/webkpe00-kpesimpc/es/contenidos/anuncio_contratacion/expcm483693/es_doc/index.html</t>
        </is>
      </c>
      <c r="AB13448" s="26" t="inlineStr">
        <is>
          <t>https://www.contratacion.euskadi.eus/contenidos/anuncio_contratacion/expcm483693/es_doc/data/es_r01dtpd0019c34364aa37319ea926ad00c1e73df6e</t>
        </is>
      </c>
      <c r="AC13448" s="26" t="inlineStr">
        <is>
          <t>https://www.contratacion.euskadi.eus/contenidos/anuncio_contratacion/expcm483693/r01Index/expcm483693-idxContent.xml</t>
        </is>
      </c>
      <c r="AD13448" s="26" t="inlineStr">
        <is>
          <t>07/02/2026</t>
        </is>
      </c>
      <c r="AE13448" s="26" t="inlineStr">
        <is>
          <t>r01etpd1616f4065221e9f4c30e29178768e2e21ab</t>
        </is>
      </c>
      <c r="AF13448" s="26" t="inlineStr">
        <is>
          <t>BC3 Basque centre for climate change</t>
        </is>
      </c>
      <c r="AG13448" s="26" t="inlineStr">
        <is>
          <t>r01etpd1616f43d0241e9f4c3073c321c96c30e816</t>
        </is>
      </c>
      <c r="AH13448" s="26" t="inlineStr">
        <is>
          <t>BC3 Basque centre for climate change</t>
        </is>
      </c>
      <c r="AI13448" s="26" t="inlineStr">
        <is>
          <t/>
        </is>
      </c>
      <c r="AJ13448" s="26" t="inlineStr">
        <is>
          <t/>
        </is>
      </c>
    </row>
    <row r="13449" customHeight="true" ht="15.0">
      <c r="A13449" s="26" t="inlineStr">
        <is>
          <t>Membresia a British Ecological Society</t>
        </is>
      </c>
      <c r="B13449" s="26" t="inlineStr">
        <is>
          <t/>
        </is>
      </c>
      <c r="C13449" s="26" t="inlineStr">
        <is>
          <t>Gobierno Vasco</t>
        </is>
      </c>
      <c r="D13449" s="26" t="inlineStr">
        <is>
          <t/>
        </is>
      </c>
      <c r="E13449" s="26" t="inlineStr">
        <is>
          <t/>
        </is>
      </c>
      <c r="F13449" s="26" t="inlineStr">
        <is>
          <t/>
        </is>
      </c>
      <c r="G13449" s="26" t="inlineStr">
        <is>
          <t>Membresia a British Ecological Society</t>
        </is>
      </c>
      <c r="H13449" s="26" t="inlineStr">
        <is>
          <t>Membresia a British Ecological Society</t>
        </is>
      </c>
      <c r="I13449" s="26" t="inlineStr">
        <is>
          <t/>
        </is>
      </c>
      <c r="J13449" s="26" t="inlineStr">
        <is>
          <t>06/02/2026</t>
        </is>
      </c>
      <c r="K13449" s="26" t="inlineStr">
        <is>
          <t>001-2025/119</t>
        </is>
      </c>
      <c r="L13449" s="26" t="inlineStr">
        <is>
          <t>Adjudicación provisional / definitiva</t>
        </is>
      </c>
      <c r="M13449" s="26" t="inlineStr">
        <is>
          <t>true</t>
        </is>
      </c>
      <c r="N13449" s="26" t="inlineStr">
        <is>
          <t/>
        </is>
      </c>
      <c r="O13449" s="26" t="inlineStr">
        <is>
          <t/>
        </is>
      </c>
      <c r="P13449" s="26" t="inlineStr">
        <is>
          <t/>
        </is>
      </c>
      <c r="Q13449" s="26" t="inlineStr">
        <is>
          <t/>
        </is>
      </c>
      <c r="R13449" s="26" t="inlineStr">
        <is>
          <t/>
        </is>
      </c>
      <c r="S13449" s="26" t="inlineStr">
        <is>
          <t>https://www.contratacion.euskadi.eus/webkpe00-kpeperfi/es/contenidos/anuncio_contratacion/expcm483694/es_doc/images/BC3-Logo-Color-4x.jpg</t>
        </is>
      </c>
      <c r="T13449" s="26" t="inlineStr">
        <is>
          <t>BC3 Basque Centre for Climate Change</t>
        </is>
      </c>
      <c r="U13449" s="26" t="inlineStr">
        <is>
          <t>G95532826 - BC3 Basque Centre for Climate Change</t>
        </is>
      </c>
      <c r="V13449" s="26" t="inlineStr">
        <is>
          <t>Dirección Científica y Gerencia</t>
        </is>
      </c>
      <c r="W13449" s="26" t="inlineStr">
        <is>
          <t/>
        </is>
      </c>
      <c r="X13449" s="26" t="inlineStr">
        <is>
          <t/>
        </is>
      </c>
      <c r="Y13449" s="26" t="inlineStr">
        <is>
          <t/>
        </is>
      </c>
      <c r="Z13449" s="26" t="inlineStr">
        <is>
          <t>https://www.contratacion.euskadi.eus/anuncio_contratacion/membresia-british-ecological-society/webkpe00-kpesimpc/es/</t>
        </is>
      </c>
      <c r="AA13449" s="26" t="inlineStr">
        <is>
          <t>https://www.contratacion.euskadi.eus/webkpe00-kpesimpc/es/contenidos/anuncio_contratacion/expcm483694/es_doc/index.html</t>
        </is>
      </c>
      <c r="AB13449" s="26" t="inlineStr">
        <is>
          <t>https://www.contratacion.euskadi.eus/contenidos/anuncio_contratacion/expcm483694/es_doc/data/es_r01dtpd019c3436bc977319ea9c7ddb3430c0aa284</t>
        </is>
      </c>
      <c r="AC13449" s="26" t="inlineStr">
        <is>
          <t>https://www.contratacion.euskadi.eus/contenidos/anuncio_contratacion/expcm483694/r01Index/expcm483694-idxContent.xml</t>
        </is>
      </c>
      <c r="AD13449" s="26" t="inlineStr">
        <is>
          <t>07/02/2026</t>
        </is>
      </c>
      <c r="AE13449" s="26" t="inlineStr">
        <is>
          <t>r01etpd1616f4065221e9f4c30e29178768e2e21ab</t>
        </is>
      </c>
      <c r="AF13449" s="26" t="inlineStr">
        <is>
          <t>BC3 Basque centre for climate change</t>
        </is>
      </c>
      <c r="AG13449" s="26" t="inlineStr">
        <is>
          <t>r01etpd1616f43d0241e9f4c3073c321c96c30e816</t>
        </is>
      </c>
      <c r="AH13449" s="26" t="inlineStr">
        <is>
          <t>BC3 Basque centre for climate change</t>
        </is>
      </c>
      <c r="AI13449" s="26" t="inlineStr">
        <is>
          <t/>
        </is>
      </c>
      <c r="AJ13449" s="26" t="inlineStr">
        <is>
          <t/>
        </is>
      </c>
    </row>
    <row r="13450" customHeight="true" ht="15.0">
      <c r="A13450" s="26" t="inlineStr">
        <is>
          <t>Peticion de datos extendidos de la Encuesta de Presupuestos Familiares EPF para los años 2021 2023 al Instituto Nacional de Estadística</t>
        </is>
      </c>
      <c r="B13450" s="26" t="inlineStr">
        <is>
          <t/>
        </is>
      </c>
      <c r="C13450" s="26" t="inlineStr">
        <is>
          <t>Gobierno Vasco</t>
        </is>
      </c>
      <c r="D13450" s="26" t="inlineStr">
        <is>
          <t/>
        </is>
      </c>
      <c r="E13450" s="26" t="inlineStr">
        <is>
          <t/>
        </is>
      </c>
      <c r="F13450" s="26" t="inlineStr">
        <is>
          <t/>
        </is>
      </c>
      <c r="G13450" s="26" t="inlineStr">
        <is>
          <t>Peticion de datos extendidos de la Encuesta de Presupuestos Familiares EPF para los años 2021 2023 al Instituto Nacional de Estadística</t>
        </is>
      </c>
      <c r="H13450" s="26" t="inlineStr">
        <is>
          <t>Peticion de datos extendidos de la Encuesta de Presupuestos Familiares EPF para los años 2021 2023 al Instituto Nacional de Estadística</t>
        </is>
      </c>
      <c r="I13450" s="26" t="inlineStr">
        <is>
          <t/>
        </is>
      </c>
      <c r="J13450" s="26" t="inlineStr">
        <is>
          <t>06/02/2026</t>
        </is>
      </c>
      <c r="K13450" s="26" t="inlineStr">
        <is>
          <t>002-2025/178</t>
        </is>
      </c>
      <c r="L13450" s="26" t="inlineStr">
        <is>
          <t>Adjudicación provisional / definitiva</t>
        </is>
      </c>
      <c r="M13450" s="26" t="inlineStr">
        <is>
          <t>true</t>
        </is>
      </c>
      <c r="N13450" s="26" t="inlineStr">
        <is>
          <t/>
        </is>
      </c>
      <c r="O13450" s="26" t="inlineStr">
        <is>
          <t/>
        </is>
      </c>
      <c r="P13450" s="26" t="inlineStr">
        <is>
          <t/>
        </is>
      </c>
      <c r="Q13450" s="26" t="inlineStr">
        <is>
          <t/>
        </is>
      </c>
      <c r="R13450" s="26" t="inlineStr">
        <is>
          <t/>
        </is>
      </c>
      <c r="S13450" s="26" t="inlineStr">
        <is>
          <t>https://www.contratacion.euskadi.eus/webkpe00-kpeperfi/es/contenidos/anuncio_contratacion/expcm483695/es_doc/images/BC3-Logo-Color-4x.jpg</t>
        </is>
      </c>
      <c r="T13450" s="26" t="inlineStr">
        <is>
          <t>BC3 Basque Centre for Climate Change</t>
        </is>
      </c>
      <c r="U13450" s="26" t="inlineStr">
        <is>
          <t>G95532826 - BC3 Basque Centre for Climate Change</t>
        </is>
      </c>
      <c r="V13450" s="26" t="inlineStr">
        <is>
          <t>Dirección Científica y Gerencia</t>
        </is>
      </c>
      <c r="W13450" s="26" t="inlineStr">
        <is>
          <t/>
        </is>
      </c>
      <c r="X13450" s="26" t="inlineStr">
        <is>
          <t/>
        </is>
      </c>
      <c r="Y13450" s="26" t="inlineStr">
        <is>
          <t/>
        </is>
      </c>
      <c r="Z13450" s="26" t="inlineStr">
        <is>
          <t>https://www.contratacion.euskadi.eus/anuncio_contratacion/peticion-datos-extendidos-encuesta-presupuestos-familiares-epf-anos-2021-2023-al-instituto-nacional-estadistica/webkpe00-kpesimpc/es/</t>
        </is>
      </c>
      <c r="AA13450" s="26" t="inlineStr">
        <is>
          <t>https://www.contratacion.euskadi.eus/webkpe00-kpesimpc/es/contenidos/anuncio_contratacion/expcm483695/es_doc/index.html</t>
        </is>
      </c>
      <c r="AB13450" s="26" t="inlineStr">
        <is>
          <t>https://www.contratacion.euskadi.eus/contenidos/anuncio_contratacion/expcm483695/es_doc/data/es_r01dtpd019c3436c1047319ea9fc26ec953deeff27</t>
        </is>
      </c>
      <c r="AC13450" s="26" t="inlineStr">
        <is>
          <t>https://www.contratacion.euskadi.eus/contenidos/anuncio_contratacion/expcm483695/r01Index/expcm483695-idxContent.xml</t>
        </is>
      </c>
      <c r="AD13450" s="26" t="inlineStr">
        <is>
          <t>07/02/2026</t>
        </is>
      </c>
      <c r="AE13450" s="26" t="inlineStr">
        <is>
          <t>r01etpd1616f4065221e9f4c30e29178768e2e21ab</t>
        </is>
      </c>
      <c r="AF13450" s="26" t="inlineStr">
        <is>
          <t>BC3 Basque centre for climate change</t>
        </is>
      </c>
      <c r="AG13450" s="26" t="inlineStr">
        <is>
          <t>r01etpd1616f43d0241e9f4c3073c321c96c30e816</t>
        </is>
      </c>
      <c r="AH13450" s="26" t="inlineStr">
        <is>
          <t>BC3 Basque centre for climate change</t>
        </is>
      </c>
      <c r="AI13450" s="26" t="inlineStr">
        <is>
          <t/>
        </is>
      </c>
      <c r="AJ13450" s="26" t="inlineStr">
        <is>
          <t/>
        </is>
      </c>
    </row>
    <row r="13451" customHeight="true" ht="15.0">
      <c r="A13451" s="26" t="inlineStr">
        <is>
          <t>Presentacion de 2 papers en la 18th Conference of the International Society for Ecological Economics 11th International Degrowth Conference June 24 27 2025 en Oslo.</t>
        </is>
      </c>
      <c r="B13451" s="26" t="inlineStr">
        <is>
          <t/>
        </is>
      </c>
      <c r="C13451" s="26" t="inlineStr">
        <is>
          <t>Gobierno Vasco</t>
        </is>
      </c>
      <c r="D13451" s="26" t="inlineStr">
        <is>
          <t/>
        </is>
      </c>
      <c r="E13451" s="26" t="inlineStr">
        <is>
          <t/>
        </is>
      </c>
      <c r="F13451" s="26" t="inlineStr">
        <is>
          <t/>
        </is>
      </c>
      <c r="G13451" s="26" t="inlineStr">
        <is>
          <t>Presentacion de 2 papers en la 18th Conference of the International Society for Ecological Economics 11th International Degrowth Conference June 24 27 2025 en Oslo.</t>
        </is>
      </c>
      <c r="H13451" s="26" t="inlineStr">
        <is>
          <t>Presentacion de 2 papers en la 18th Conference of the International Society for Ecological Economics 11th International Degrowth Conference June 24 27 2025 en Oslo.</t>
        </is>
      </c>
      <c r="I13451" s="26" t="inlineStr">
        <is>
          <t/>
        </is>
      </c>
      <c r="J13451" s="26" t="inlineStr">
        <is>
          <t>06/02/2026</t>
        </is>
      </c>
      <c r="K13451" s="26" t="inlineStr">
        <is>
          <t>002-2025/179</t>
        </is>
      </c>
      <c r="L13451" s="26" t="inlineStr">
        <is>
          <t>Adjudicación provisional / definitiva</t>
        </is>
      </c>
      <c r="M13451" s="26" t="inlineStr">
        <is>
          <t>true</t>
        </is>
      </c>
      <c r="N13451" s="26" t="inlineStr">
        <is>
          <t/>
        </is>
      </c>
      <c r="O13451" s="26" t="inlineStr">
        <is>
          <t/>
        </is>
      </c>
      <c r="P13451" s="26" t="inlineStr">
        <is>
          <t/>
        </is>
      </c>
      <c r="Q13451" s="26" t="inlineStr">
        <is>
          <t/>
        </is>
      </c>
      <c r="R13451" s="26" t="inlineStr">
        <is>
          <t/>
        </is>
      </c>
      <c r="S13451" s="26" t="inlineStr">
        <is>
          <t>https://www.contratacion.euskadi.eus/webkpe00-kpeperfi/es/contenidos/anuncio_contratacion/expcm483696/es_doc/images/BC3-Logo-Color-4x.jpg</t>
        </is>
      </c>
      <c r="T13451" s="26" t="inlineStr">
        <is>
          <t>BC3 Basque Centre for Climate Change</t>
        </is>
      </c>
      <c r="U13451" s="26" t="inlineStr">
        <is>
          <t>G95532826 - BC3 Basque Centre for Climate Change</t>
        </is>
      </c>
      <c r="V13451" s="26" t="inlineStr">
        <is>
          <t>Dirección Científica y Gerencia</t>
        </is>
      </c>
      <c r="W13451" s="26" t="inlineStr">
        <is>
          <t/>
        </is>
      </c>
      <c r="X13451" s="26" t="inlineStr">
        <is>
          <t/>
        </is>
      </c>
      <c r="Y13451" s="26" t="inlineStr">
        <is>
          <t/>
        </is>
      </c>
      <c r="Z13451" s="26" t="inlineStr">
        <is>
          <t>https://www.contratacion.euskadi.eus/anuncio_contratacion/presentacion-2-papers-18th-conference-of-the-international-society-for-ecological-economics-11th-international-degrowth-conference-june-24-27-2025-oslo/webkpe00-kpesimpc/es/</t>
        </is>
      </c>
      <c r="AA13451" s="26" t="inlineStr">
        <is>
          <t>https://www.contratacion.euskadi.eus/webkpe00-kpesimpc/es/contenidos/anuncio_contratacion/expcm483696/es_doc/index.html</t>
        </is>
      </c>
      <c r="AB13451" s="26" t="inlineStr">
        <is>
          <t>https://www.contratacion.euskadi.eus/contenidos/anuncio_contratacion/expcm483696/es_doc/data/es_r01dtpd019c34372afe7319ea9ead57aea44df8072</t>
        </is>
      </c>
      <c r="AC13451" s="26" t="inlineStr">
        <is>
          <t>https://www.contratacion.euskadi.eus/contenidos/anuncio_contratacion/expcm483696/r01Index/expcm483696-idxContent.xml</t>
        </is>
      </c>
      <c r="AD13451" s="26" t="inlineStr">
        <is>
          <t>07/02/2026</t>
        </is>
      </c>
      <c r="AE13451" s="26" t="inlineStr">
        <is>
          <t>r01etpd1616f4065221e9f4c30e29178768e2e21ab</t>
        </is>
      </c>
      <c r="AF13451" s="26" t="inlineStr">
        <is>
          <t>BC3 Basque centre for climate change</t>
        </is>
      </c>
      <c r="AG13451" s="26" t="inlineStr">
        <is>
          <t>r01etpd1616f43d0241e9f4c3073c321c96c30e816</t>
        </is>
      </c>
      <c r="AH13451" s="26" t="inlineStr">
        <is>
          <t>BC3 Basque centre for climate change</t>
        </is>
      </c>
      <c r="AI13451" s="26" t="inlineStr">
        <is>
          <t/>
        </is>
      </c>
      <c r="AJ13451" s="26" t="inlineStr">
        <is>
          <t/>
        </is>
      </c>
    </row>
    <row r="13452" customHeight="true" ht="15.0">
      <c r="A13452" s="26" t="inlineStr">
        <is>
          <t>Presentacion de 2 papers en la 18th Conference of the International Society for Ecological Economics 11th International Degrowth Conference June 24 27 2025 en Oslo.</t>
        </is>
      </c>
      <c r="B13452" s="26" t="inlineStr">
        <is>
          <t/>
        </is>
      </c>
      <c r="C13452" s="26" t="inlineStr">
        <is>
          <t>Gobierno Vasco</t>
        </is>
      </c>
      <c r="D13452" s="26" t="inlineStr">
        <is>
          <t/>
        </is>
      </c>
      <c r="E13452" s="26" t="inlineStr">
        <is>
          <t/>
        </is>
      </c>
      <c r="F13452" s="26" t="inlineStr">
        <is>
          <t/>
        </is>
      </c>
      <c r="G13452" s="26" t="inlineStr">
        <is>
          <t>Presentacion de 2 papers en la 18th Conference of the International Society for Ecological Economics 11th International Degrowth Conference June 24 27 2025 en Oslo.</t>
        </is>
      </c>
      <c r="H13452" s="26" t="inlineStr">
        <is>
          <t>Presentacion de 2 papers en la 18th Conference of the International Society for Ecological Economics 11th International Degrowth Conference June 24 27 2025 en Oslo.</t>
        </is>
      </c>
      <c r="I13452" s="26" t="inlineStr">
        <is>
          <t/>
        </is>
      </c>
      <c r="J13452" s="26" t="inlineStr">
        <is>
          <t>06/02/2026</t>
        </is>
      </c>
      <c r="K13452" s="26" t="inlineStr">
        <is>
          <t>002-2025/180</t>
        </is>
      </c>
      <c r="L13452" s="26" t="inlineStr">
        <is>
          <t>Adjudicación provisional / definitiva</t>
        </is>
      </c>
      <c r="M13452" s="26" t="inlineStr">
        <is>
          <t>true</t>
        </is>
      </c>
      <c r="N13452" s="26" t="inlineStr">
        <is>
          <t/>
        </is>
      </c>
      <c r="O13452" s="26" t="inlineStr">
        <is>
          <t/>
        </is>
      </c>
      <c r="P13452" s="26" t="inlineStr">
        <is>
          <t/>
        </is>
      </c>
      <c r="Q13452" s="26" t="inlineStr">
        <is>
          <t/>
        </is>
      </c>
      <c r="R13452" s="26" t="inlineStr">
        <is>
          <t/>
        </is>
      </c>
      <c r="S13452" s="26" t="inlineStr">
        <is>
          <t>https://www.contratacion.euskadi.eus/webkpe00-kpeperfi/es/contenidos/anuncio_contratacion/expcm483697/es_doc/images/BC3-Logo-Color-4x.jpg</t>
        </is>
      </c>
      <c r="T13452" s="26" t="inlineStr">
        <is>
          <t>BC3 Basque Centre for Climate Change</t>
        </is>
      </c>
      <c r="U13452" s="26" t="inlineStr">
        <is>
          <t>G95532826 - BC3 Basque Centre for Climate Change</t>
        </is>
      </c>
      <c r="V13452" s="26" t="inlineStr">
        <is>
          <t>Dirección Científica y Gerencia</t>
        </is>
      </c>
      <c r="W13452" s="26" t="inlineStr">
        <is>
          <t/>
        </is>
      </c>
      <c r="X13452" s="26" t="inlineStr">
        <is>
          <t/>
        </is>
      </c>
      <c r="Y13452" s="26" t="inlineStr">
        <is>
          <t/>
        </is>
      </c>
      <c r="Z13452" s="26" t="inlineStr">
        <is>
          <t>https://www.contratacion.euskadi.eus/anuncio_contratacion/presentacion-2-papers-18th-conference-of-the-international-society-for-ecological-economics-11th-international-degrowth-conference-june-24-27-2025-oslo/expcm483697/webkpe00-kpesimpc/es/</t>
        </is>
      </c>
      <c r="AA13452" s="26" t="inlineStr">
        <is>
          <t>https://www.contratacion.euskadi.eus/webkpe00-kpesimpc/es/contenidos/anuncio_contratacion/expcm483697/es_doc/index.html</t>
        </is>
      </c>
      <c r="AB13452" s="26" t="inlineStr">
        <is>
          <t>https://www.contratacion.euskadi.eus/contenidos/anuncio_contratacion/expcm483697/es_doc/data/es_r01dtpd019c343763f87319ea9ede399f5a69b26cd</t>
        </is>
      </c>
      <c r="AC13452" s="26" t="inlineStr">
        <is>
          <t>https://www.contratacion.euskadi.eus/contenidos/anuncio_contratacion/expcm483697/r01Index/expcm483697-idxContent.xml</t>
        </is>
      </c>
      <c r="AD13452" s="26" t="inlineStr">
        <is>
          <t>07/02/2026</t>
        </is>
      </c>
      <c r="AE13452" s="26" t="inlineStr">
        <is>
          <t>r01etpd1616f4065221e9f4c30e29178768e2e21ab</t>
        </is>
      </c>
      <c r="AF13452" s="26" t="inlineStr">
        <is>
          <t>BC3 Basque centre for climate change</t>
        </is>
      </c>
      <c r="AG13452" s="26" t="inlineStr">
        <is>
          <t>r01etpd1616f43d0241e9f4c3073c321c96c30e816</t>
        </is>
      </c>
      <c r="AH13452" s="26" t="inlineStr">
        <is>
          <t>BC3 Basque centre for climate change</t>
        </is>
      </c>
      <c r="AI13452" s="26" t="inlineStr">
        <is>
          <t/>
        </is>
      </c>
      <c r="AJ13452" s="26" t="inlineStr">
        <is>
          <t/>
        </is>
      </c>
    </row>
    <row r="13453" customHeight="true" ht="15.0">
      <c r="A13453" s="26" t="inlineStr">
        <is>
          <t>Presentacion de 2 papers en la 18th Conference of the International Society for Ecological Economics 11th International Degrowth Conference June 24 27 2025 en Oslo.</t>
        </is>
      </c>
      <c r="B13453" s="26" t="inlineStr">
        <is>
          <t/>
        </is>
      </c>
      <c r="C13453" s="26" t="inlineStr">
        <is>
          <t>Gobierno Vasco</t>
        </is>
      </c>
      <c r="D13453" s="26" t="inlineStr">
        <is>
          <t/>
        </is>
      </c>
      <c r="E13453" s="26" t="inlineStr">
        <is>
          <t/>
        </is>
      </c>
      <c r="F13453" s="26" t="inlineStr">
        <is>
          <t/>
        </is>
      </c>
      <c r="G13453" s="26" t="inlineStr">
        <is>
          <t>Presentacion de 2 papers en la 18th Conference of the International Society for Ecological Economics 11th International Degrowth Conference June 24 27 2025 en Oslo.</t>
        </is>
      </c>
      <c r="H13453" s="26" t="inlineStr">
        <is>
          <t>Presentacion de 2 papers en la 18th Conference of the International Society for Ecological Economics 11th International Degrowth Conference June 24 27 2025 en Oslo.</t>
        </is>
      </c>
      <c r="I13453" s="26" t="inlineStr">
        <is>
          <t/>
        </is>
      </c>
      <c r="J13453" s="26" t="inlineStr">
        <is>
          <t>06/02/2026</t>
        </is>
      </c>
      <c r="K13453" s="26" t="inlineStr">
        <is>
          <t>002-2025/181</t>
        </is>
      </c>
      <c r="L13453" s="26" t="inlineStr">
        <is>
          <t>Adjudicación provisional / definitiva</t>
        </is>
      </c>
      <c r="M13453" s="26" t="inlineStr">
        <is>
          <t>true</t>
        </is>
      </c>
      <c r="N13453" s="26" t="inlineStr">
        <is>
          <t/>
        </is>
      </c>
      <c r="O13453" s="26" t="inlineStr">
        <is>
          <t/>
        </is>
      </c>
      <c r="P13453" s="26" t="inlineStr">
        <is>
          <t/>
        </is>
      </c>
      <c r="Q13453" s="26" t="inlineStr">
        <is>
          <t/>
        </is>
      </c>
      <c r="R13453" s="26" t="inlineStr">
        <is>
          <t/>
        </is>
      </c>
      <c r="S13453" s="26" t="inlineStr">
        <is>
          <t>https://www.contratacion.euskadi.eus/webkpe00-kpeperfi/es/contenidos/anuncio_contratacion/expcm483698/es_doc/images/BC3-Logo-Color-4x.jpg</t>
        </is>
      </c>
      <c r="T13453" s="26" t="inlineStr">
        <is>
          <t>BC3 Basque Centre for Climate Change</t>
        </is>
      </c>
      <c r="U13453" s="26" t="inlineStr">
        <is>
          <t>G95532826 - BC3 Basque Centre for Climate Change</t>
        </is>
      </c>
      <c r="V13453" s="26" t="inlineStr">
        <is>
          <t>Dirección Científica y Gerencia</t>
        </is>
      </c>
      <c r="W13453" s="26" t="inlineStr">
        <is>
          <t/>
        </is>
      </c>
      <c r="X13453" s="26" t="inlineStr">
        <is>
          <t/>
        </is>
      </c>
      <c r="Y13453" s="26" t="inlineStr">
        <is>
          <t/>
        </is>
      </c>
      <c r="Z13453" s="26" t="inlineStr">
        <is>
          <t>https://www.contratacion.euskadi.eus/anuncio_contratacion/presentacion-2-papers-18th-conference-of-the-international-society-for-ecological-economics-11th-international-degrowth-conference-june-24-27-2025-oslo/expcm483698/webkpe00-kpesimpc/es/</t>
        </is>
      </c>
      <c r="AA13453" s="26" t="inlineStr">
        <is>
          <t>https://www.contratacion.euskadi.eus/webkpe00-kpesimpc/es/contenidos/anuncio_contratacion/expcm483698/es_doc/index.html</t>
        </is>
      </c>
      <c r="AB13453" s="26" t="inlineStr">
        <is>
          <t>https://www.contratacion.euskadi.eus/contenidos/anuncio_contratacion/expcm483698/es_doc/data/es_r01dtpd19c343daae12af37f38ee965a974ac86432</t>
        </is>
      </c>
      <c r="AC13453" s="26" t="inlineStr">
        <is>
          <t>https://www.contratacion.euskadi.eus/contenidos/anuncio_contratacion/expcm483698/r01Index/expcm483698-idxContent.xml</t>
        </is>
      </c>
      <c r="AD13453" s="26" t="inlineStr">
        <is>
          <t>07/02/2026</t>
        </is>
      </c>
      <c r="AE13453" s="26" t="inlineStr">
        <is>
          <t>r01etpd1616f4065221e9f4c30e29178768e2e21ab</t>
        </is>
      </c>
      <c r="AF13453" s="26" t="inlineStr">
        <is>
          <t>BC3 Basque centre for climate change</t>
        </is>
      </c>
      <c r="AG13453" s="26" t="inlineStr">
        <is>
          <t>r01etpd1616f43d0241e9f4c3073c321c96c30e816</t>
        </is>
      </c>
      <c r="AH13453" s="26" t="inlineStr">
        <is>
          <t>BC3 Basque centre for climate change</t>
        </is>
      </c>
      <c r="AI13453" s="26" t="inlineStr">
        <is>
          <t/>
        </is>
      </c>
      <c r="AJ13453" s="26" t="inlineStr">
        <is>
          <t/>
        </is>
      </c>
    </row>
    <row r="13454" customHeight="true" ht="15.0">
      <c r="A13454" s="26" t="inlineStr">
        <is>
          <t>Catering para la Asamblea General de SOTERIA en Leipzig Alemania</t>
        </is>
      </c>
      <c r="B13454" s="26" t="inlineStr">
        <is>
          <t/>
        </is>
      </c>
      <c r="C13454" s="26" t="inlineStr">
        <is>
          <t>Gobierno Vasco</t>
        </is>
      </c>
      <c r="D13454" s="26" t="inlineStr">
        <is>
          <t/>
        </is>
      </c>
      <c r="E13454" s="26" t="inlineStr">
        <is>
          <t/>
        </is>
      </c>
      <c r="F13454" s="26" t="inlineStr">
        <is>
          <t/>
        </is>
      </c>
      <c r="G13454" s="26" t="inlineStr">
        <is>
          <t>Catering para la Asamblea General de SOTERIA en Leipzig Alemania</t>
        </is>
      </c>
      <c r="H13454" s="26" t="inlineStr">
        <is>
          <t>Catering para la Asamblea General de SOTERIA en Leipzig Alemania</t>
        </is>
      </c>
      <c r="I13454" s="26" t="inlineStr">
        <is>
          <t/>
        </is>
      </c>
      <c r="J13454" s="26" t="inlineStr">
        <is>
          <t>06/02/2026</t>
        </is>
      </c>
      <c r="K13454" s="26" t="inlineStr">
        <is>
          <t>002-2025/182</t>
        </is>
      </c>
      <c r="L13454" s="26" t="inlineStr">
        <is>
          <t>Adjudicación provisional / definitiva</t>
        </is>
      </c>
      <c r="M13454" s="26" t="inlineStr">
        <is>
          <t>true</t>
        </is>
      </c>
      <c r="N13454" s="26" t="inlineStr">
        <is>
          <t/>
        </is>
      </c>
      <c r="O13454" s="26" t="inlineStr">
        <is>
          <t/>
        </is>
      </c>
      <c r="P13454" s="26" t="inlineStr">
        <is>
          <t/>
        </is>
      </c>
      <c r="Q13454" s="26" t="inlineStr">
        <is>
          <t/>
        </is>
      </c>
      <c r="R13454" s="26" t="inlineStr">
        <is>
          <t/>
        </is>
      </c>
      <c r="S13454" s="26" t="inlineStr">
        <is>
          <t>https://www.contratacion.euskadi.eus/webkpe00-kpeperfi/es/contenidos/anuncio_contratacion/expcm483699/es_doc/images/BC3-Logo-Color-4x.jpg</t>
        </is>
      </c>
      <c r="T13454" s="26" t="inlineStr">
        <is>
          <t>BC3 Basque Centre for Climate Change</t>
        </is>
      </c>
      <c r="U13454" s="26" t="inlineStr">
        <is>
          <t>G95532826 - BC3 Basque Centre for Climate Change</t>
        </is>
      </c>
      <c r="V13454" s="26" t="inlineStr">
        <is>
          <t>Dirección Científica y Gerencia</t>
        </is>
      </c>
      <c r="W13454" s="26" t="inlineStr">
        <is>
          <t/>
        </is>
      </c>
      <c r="X13454" s="26" t="inlineStr">
        <is>
          <t/>
        </is>
      </c>
      <c r="Y13454" s="26" t="inlineStr">
        <is>
          <t/>
        </is>
      </c>
      <c r="Z13454" s="26" t="inlineStr">
        <is>
          <t>https://www.contratacion.euskadi.eus/anuncio_contratacion/catering-asamblea-general-soteria-leipzig-alemania/webkpe00-kpesimpc/es/</t>
        </is>
      </c>
      <c r="AA13454" s="26" t="inlineStr">
        <is>
          <t>https://www.contratacion.euskadi.eus/webkpe00-kpesimpc/es/contenidos/anuncio_contratacion/expcm483699/es_doc/index.html</t>
        </is>
      </c>
      <c r="AB13454" s="26" t="inlineStr">
        <is>
          <t>https://www.contratacion.euskadi.eus/contenidos/anuncio_contratacion/expcm483699/es_doc/data/es_r01dtpd19c343df0b62af37f3819c54508ac694e3e</t>
        </is>
      </c>
      <c r="AC13454" s="26" t="inlineStr">
        <is>
          <t>https://www.contratacion.euskadi.eus/contenidos/anuncio_contratacion/expcm483699/r01Index/expcm483699-idxContent.xml</t>
        </is>
      </c>
      <c r="AD13454" s="26" t="inlineStr">
        <is>
          <t>07/02/2026</t>
        </is>
      </c>
      <c r="AE13454" s="26" t="inlineStr">
        <is>
          <t>r01etpd1616f4065221e9f4c30e29178768e2e21ab</t>
        </is>
      </c>
      <c r="AF13454" s="26" t="inlineStr">
        <is>
          <t>BC3 Basque centre for climate change</t>
        </is>
      </c>
      <c r="AG13454" s="26" t="inlineStr">
        <is>
          <t>r01etpd1616f43d0241e9f4c3073c321c96c30e816</t>
        </is>
      </c>
      <c r="AH13454" s="26" t="inlineStr">
        <is>
          <t>BC3 Basque centre for climate change</t>
        </is>
      </c>
      <c r="AI13454" s="26" t="inlineStr">
        <is>
          <t/>
        </is>
      </c>
      <c r="AJ13454" s="26" t="inlineStr">
        <is>
          <t/>
        </is>
      </c>
    </row>
    <row r="13455" customHeight="true" ht="15.0">
      <c r="A13455" s="26" t="inlineStr">
        <is>
          <t>Presentación de un paper en la  ISQOLS 23rd Annual Conference</t>
        </is>
      </c>
      <c r="B13455" s="26" t="inlineStr">
        <is>
          <t/>
        </is>
      </c>
      <c r="C13455" s="26" t="inlineStr">
        <is>
          <t>Gobierno Vasco</t>
        </is>
      </c>
      <c r="D13455" s="26" t="inlineStr">
        <is>
          <t/>
        </is>
      </c>
      <c r="E13455" s="26" t="inlineStr">
        <is>
          <t/>
        </is>
      </c>
      <c r="F13455" s="26" t="inlineStr">
        <is>
          <t/>
        </is>
      </c>
      <c r="G13455" s="26" t="inlineStr">
        <is>
          <t>Presentación de un paper en la  ISQOLS 23rd Annual Conference</t>
        </is>
      </c>
      <c r="H13455" s="26" t="inlineStr">
        <is>
          <t>Presentación de un paper en la  ISQOLS 23rd Annual Conference</t>
        </is>
      </c>
      <c r="I13455" s="26" t="inlineStr">
        <is>
          <t/>
        </is>
      </c>
      <c r="J13455" s="26" t="inlineStr">
        <is>
          <t>06/02/2026</t>
        </is>
      </c>
      <c r="K13455" s="26" t="inlineStr">
        <is>
          <t>002-2025/185</t>
        </is>
      </c>
      <c r="L13455" s="26" t="inlineStr">
        <is>
          <t>Adjudicación provisional / definitiva</t>
        </is>
      </c>
      <c r="M13455" s="26" t="inlineStr">
        <is>
          <t>true</t>
        </is>
      </c>
      <c r="N13455" s="26" t="inlineStr">
        <is>
          <t/>
        </is>
      </c>
      <c r="O13455" s="26" t="inlineStr">
        <is>
          <t/>
        </is>
      </c>
      <c r="P13455" s="26" t="inlineStr">
        <is>
          <t/>
        </is>
      </c>
      <c r="Q13455" s="26" t="inlineStr">
        <is>
          <t/>
        </is>
      </c>
      <c r="R13455" s="26" t="inlineStr">
        <is>
          <t/>
        </is>
      </c>
      <c r="S13455" s="26" t="inlineStr">
        <is>
          <t>https://www.contratacion.euskadi.eus/webkpe00-kpeperfi/es/contenidos/anuncio_contratacion/expcm483700/es_doc/images/BC3-Logo-Color-4x.jpg</t>
        </is>
      </c>
      <c r="T13455" s="26" t="inlineStr">
        <is>
          <t>BC3 Basque Centre for Climate Change</t>
        </is>
      </c>
      <c r="U13455" s="26" t="inlineStr">
        <is>
          <t>G95532826 - BC3 Basque Centre for Climate Change</t>
        </is>
      </c>
      <c r="V13455" s="26" t="inlineStr">
        <is>
          <t>Dirección Científica y Gerencia</t>
        </is>
      </c>
      <c r="W13455" s="26" t="inlineStr">
        <is>
          <t/>
        </is>
      </c>
      <c r="X13455" s="26" t="inlineStr">
        <is>
          <t/>
        </is>
      </c>
      <c r="Y13455" s="26" t="inlineStr">
        <is>
          <t/>
        </is>
      </c>
      <c r="Z13455" s="26" t="inlineStr">
        <is>
          <t>https://www.contratacion.euskadi.eus/anuncio_contratacion/presentacion-paper-isqols-23rd-annual-conference/webkpe00-kpesimpc/es/</t>
        </is>
      </c>
      <c r="AA13455" s="26" t="inlineStr">
        <is>
          <t>https://www.contratacion.euskadi.eus/webkpe00-kpesimpc/es/contenidos/anuncio_contratacion/expcm483700/es_doc/index.html</t>
        </is>
      </c>
      <c r="AB13455" s="26" t="inlineStr">
        <is>
          <t>https://www.contratacion.euskadi.eus/contenidos/anuncio_contratacion/expcm483700/es_doc/data/es_r01dtpd0019c343e17812af37f38ef744ebc38f3d6</t>
        </is>
      </c>
      <c r="AC13455" s="26" t="inlineStr">
        <is>
          <t>https://www.contratacion.euskadi.eus/contenidos/anuncio_contratacion/expcm483700/r01Index/expcm483700-idxContent.xml</t>
        </is>
      </c>
      <c r="AD13455" s="26" t="inlineStr">
        <is>
          <t>07/02/2026</t>
        </is>
      </c>
      <c r="AE13455" s="26" t="inlineStr">
        <is>
          <t>r01etpd1616f4065221e9f4c30e29178768e2e21ab</t>
        </is>
      </c>
      <c r="AF13455" s="26" t="inlineStr">
        <is>
          <t>BC3 Basque centre for climate change</t>
        </is>
      </c>
      <c r="AG13455" s="26" t="inlineStr">
        <is>
          <t>r01etpd1616f43d0241e9f4c3073c321c96c30e816</t>
        </is>
      </c>
      <c r="AH13455" s="26" t="inlineStr">
        <is>
          <t>BC3 Basque centre for climate change</t>
        </is>
      </c>
      <c r="AI13455" s="26" t="inlineStr">
        <is>
          <t/>
        </is>
      </c>
      <c r="AJ13455" s="26" t="inlineStr">
        <is>
          <t/>
        </is>
      </c>
    </row>
    <row r="13456" customHeight="true" ht="15.0">
      <c r="A13456" s="26" t="inlineStr">
        <is>
          <t>Software para recopilacion de datos obtenidos en trabajo de campo</t>
        </is>
      </c>
      <c r="B13456" s="26" t="inlineStr">
        <is>
          <t/>
        </is>
      </c>
      <c r="C13456" s="26" t="inlineStr">
        <is>
          <t>Gobierno Vasco</t>
        </is>
      </c>
      <c r="D13456" s="26" t="inlineStr">
        <is>
          <t/>
        </is>
      </c>
      <c r="E13456" s="26" t="inlineStr">
        <is>
          <t/>
        </is>
      </c>
      <c r="F13456" s="26" t="inlineStr">
        <is>
          <t/>
        </is>
      </c>
      <c r="G13456" s="26" t="inlineStr">
        <is>
          <t>Software para recopilacion de datos obtenidos en trabajo de campo</t>
        </is>
      </c>
      <c r="H13456" s="26" t="inlineStr">
        <is>
          <t>Software para recopilacion de datos obtenidos en trabajo de campo</t>
        </is>
      </c>
      <c r="I13456" s="26" t="inlineStr">
        <is>
          <t/>
        </is>
      </c>
      <c r="J13456" s="26" t="inlineStr">
        <is>
          <t>06/02/2026</t>
        </is>
      </c>
      <c r="K13456" s="26" t="inlineStr">
        <is>
          <t>002-2025/190</t>
        </is>
      </c>
      <c r="L13456" s="26" t="inlineStr">
        <is>
          <t>Adjudicación provisional / definitiva</t>
        </is>
      </c>
      <c r="M13456" s="26" t="inlineStr">
        <is>
          <t>true</t>
        </is>
      </c>
      <c r="N13456" s="26" t="inlineStr">
        <is>
          <t/>
        </is>
      </c>
      <c r="O13456" s="26" t="inlineStr">
        <is>
          <t/>
        </is>
      </c>
      <c r="P13456" s="26" t="inlineStr">
        <is>
          <t/>
        </is>
      </c>
      <c r="Q13456" s="26" t="inlineStr">
        <is>
          <t/>
        </is>
      </c>
      <c r="R13456" s="26" t="inlineStr">
        <is>
          <t/>
        </is>
      </c>
      <c r="S13456" s="26" t="inlineStr">
        <is>
          <t>https://www.contratacion.euskadi.eus/webkpe00-kpeperfi/es/contenidos/anuncio_contratacion/expcm483701/es_doc/images/BC3-Logo-Color-4x.jpg</t>
        </is>
      </c>
      <c r="T13456" s="26" t="inlineStr">
        <is>
          <t>BC3 Basque Centre for Climate Change</t>
        </is>
      </c>
      <c r="U13456" s="26" t="inlineStr">
        <is>
          <t>G95532826 - BC3 Basque Centre for Climate Change</t>
        </is>
      </c>
      <c r="V13456" s="26" t="inlineStr">
        <is>
          <t>Dirección Científica y Gerencia</t>
        </is>
      </c>
      <c r="W13456" s="26" t="inlineStr">
        <is>
          <t/>
        </is>
      </c>
      <c r="X13456" s="26" t="inlineStr">
        <is>
          <t/>
        </is>
      </c>
      <c r="Y13456" s="26" t="inlineStr">
        <is>
          <t/>
        </is>
      </c>
      <c r="Z13456" s="26" t="inlineStr">
        <is>
          <t>https://www.contratacion.euskadi.eus/anuncio_contratacion/software-recopilacion-datos-obtenidos-trabajo-campo/webkpe00-kpesimpc/es/</t>
        </is>
      </c>
      <c r="AA13456" s="26" t="inlineStr">
        <is>
          <t>https://www.contratacion.euskadi.eus/webkpe00-kpesimpc/es/contenidos/anuncio_contratacion/expcm483701/es_doc/index.html</t>
        </is>
      </c>
      <c r="AB13456" s="26" t="inlineStr">
        <is>
          <t>https://www.contratacion.euskadi.eus/contenidos/anuncio_contratacion/expcm483701/es_doc/data/es_r01dtpd19c343e7a0b2af37f38de4e40e0441f56aa</t>
        </is>
      </c>
      <c r="AC13456" s="26" t="inlineStr">
        <is>
          <t>https://www.contratacion.euskadi.eus/contenidos/anuncio_contratacion/expcm483701/r01Index/expcm483701-idxContent.xml</t>
        </is>
      </c>
      <c r="AD13456" s="26" t="inlineStr">
        <is>
          <t>07/02/2026</t>
        </is>
      </c>
      <c r="AE13456" s="26" t="inlineStr">
        <is>
          <t>r01etpd1616f4065221e9f4c30e29178768e2e21ab</t>
        </is>
      </c>
      <c r="AF13456" s="26" t="inlineStr">
        <is>
          <t>BC3 Basque centre for climate change</t>
        </is>
      </c>
      <c r="AG13456" s="26" t="inlineStr">
        <is>
          <t>r01etpd1616f43d0241e9f4c3073c321c96c30e816</t>
        </is>
      </c>
      <c r="AH13456" s="26" t="inlineStr">
        <is>
          <t>BC3 Basque centre for climate change</t>
        </is>
      </c>
      <c r="AI13456" s="26" t="inlineStr">
        <is>
          <t/>
        </is>
      </c>
      <c r="AJ13456" s="26" t="inlineStr">
        <is>
          <t/>
        </is>
      </c>
    </row>
    <row r="13457" customHeight="true" ht="15.0">
      <c r="A13457" s="26" t="inlineStr">
        <is>
          <t>Impresion de presentacion de zuzendaritza batzarra</t>
        </is>
      </c>
      <c r="B13457" s="26" t="inlineStr">
        <is>
          <t/>
        </is>
      </c>
      <c r="C13457" s="26" t="inlineStr">
        <is>
          <t>Gobierno Vasco</t>
        </is>
      </c>
      <c r="D13457" s="26" t="inlineStr">
        <is>
          <t/>
        </is>
      </c>
      <c r="E13457" s="26" t="inlineStr">
        <is>
          <t/>
        </is>
      </c>
      <c r="F13457" s="26" t="inlineStr">
        <is>
          <t/>
        </is>
      </c>
      <c r="G13457" s="26" t="inlineStr">
        <is>
          <t>Impresion de presentacion de zuzendaritza batzarra</t>
        </is>
      </c>
      <c r="H13457" s="26" t="inlineStr">
        <is>
          <t>Impresion de presentacion de zuzendaritza batzarra</t>
        </is>
      </c>
      <c r="I13457" s="26" t="inlineStr">
        <is>
          <t/>
        </is>
      </c>
      <c r="J13457" s="26" t="inlineStr">
        <is>
          <t>06/02/2026</t>
        </is>
      </c>
      <c r="K13457" s="26" t="inlineStr">
        <is>
          <t>001-2025/126</t>
        </is>
      </c>
      <c r="L13457" s="26" t="inlineStr">
        <is>
          <t>Adjudicación provisional / definitiva</t>
        </is>
      </c>
      <c r="M13457" s="26" t="inlineStr">
        <is>
          <t>true</t>
        </is>
      </c>
      <c r="N13457" s="26" t="inlineStr">
        <is>
          <t/>
        </is>
      </c>
      <c r="O13457" s="26" t="inlineStr">
        <is>
          <t/>
        </is>
      </c>
      <c r="P13457" s="26" t="inlineStr">
        <is>
          <t/>
        </is>
      </c>
      <c r="Q13457" s="26" t="inlineStr">
        <is>
          <t/>
        </is>
      </c>
      <c r="R13457" s="26" t="inlineStr">
        <is>
          <t/>
        </is>
      </c>
      <c r="S13457" s="26" t="inlineStr">
        <is>
          <t>https://www.contratacion.euskadi.eus/webkpe00-kpeperfi/es/contenidos/anuncio_contratacion/expcm483702/es_doc/images/BC3-Logo-Color-4x.jpg</t>
        </is>
      </c>
      <c r="T13457" s="26" t="inlineStr">
        <is>
          <t>BC3 Basque Centre for Climate Change</t>
        </is>
      </c>
      <c r="U13457" s="26" t="inlineStr">
        <is>
          <t>G95532826 - BC3 Basque Centre for Climate Change</t>
        </is>
      </c>
      <c r="V13457" s="26" t="inlineStr">
        <is>
          <t>Dirección Científica y Gerencia</t>
        </is>
      </c>
      <c r="W13457" s="26" t="inlineStr">
        <is>
          <t/>
        </is>
      </c>
      <c r="X13457" s="26" t="inlineStr">
        <is>
          <t/>
        </is>
      </c>
      <c r="Y13457" s="26" t="inlineStr">
        <is>
          <t/>
        </is>
      </c>
      <c r="Z13457" s="26" t="inlineStr">
        <is>
          <t>https://www.contratacion.euskadi.eus/anuncio_contratacion/impresion-presentacion-zuzendaritza-batzarra/webkpe00-kpesimpc/es/</t>
        </is>
      </c>
      <c r="AA13457" s="26" t="inlineStr">
        <is>
          <t>https://www.contratacion.euskadi.eus/webkpe00-kpesimpc/es/contenidos/anuncio_contratacion/expcm483702/es_doc/index.html</t>
        </is>
      </c>
      <c r="AB13457" s="26" t="inlineStr">
        <is>
          <t>https://www.contratacion.euskadi.eus/contenidos/anuncio_contratacion/expcm483702/es_doc/data/es_r01dtpd19c3440ce9a2af37f38a5a4b3cdab255f7e</t>
        </is>
      </c>
      <c r="AC13457" s="26" t="inlineStr">
        <is>
          <t>https://www.contratacion.euskadi.eus/contenidos/anuncio_contratacion/expcm483702/r01Index/expcm483702-idxContent.xml</t>
        </is>
      </c>
      <c r="AD13457" s="26" t="inlineStr">
        <is>
          <t>07/02/2026</t>
        </is>
      </c>
      <c r="AE13457" s="26" t="inlineStr">
        <is>
          <t>r01etpd1616f4065221e9f4c30e29178768e2e21ab</t>
        </is>
      </c>
      <c r="AF13457" s="26" t="inlineStr">
        <is>
          <t>BC3 Basque centre for climate change</t>
        </is>
      </c>
      <c r="AG13457" s="26" t="inlineStr">
        <is>
          <t>r01etpd1616f43d0241e9f4c3073c321c96c30e816</t>
        </is>
      </c>
      <c r="AH13457" s="26" t="inlineStr">
        <is>
          <t>BC3 Basque centre for climate change</t>
        </is>
      </c>
      <c r="AI13457" s="26" t="inlineStr">
        <is>
          <t/>
        </is>
      </c>
      <c r="AJ13457" s="26" t="inlineStr">
        <is>
          <t/>
        </is>
      </c>
    </row>
    <row r="13458" customHeight="true" ht="15.0">
      <c r="A13458" s="26" t="inlineStr">
        <is>
          <t>Servicio de catering para reunion IPCC</t>
        </is>
      </c>
      <c r="B13458" s="26" t="inlineStr">
        <is>
          <t/>
        </is>
      </c>
      <c r="C13458" s="26" t="inlineStr">
        <is>
          <t>Gobierno Vasco</t>
        </is>
      </c>
      <c r="D13458" s="26" t="inlineStr">
        <is>
          <t/>
        </is>
      </c>
      <c r="E13458" s="26" t="inlineStr">
        <is>
          <t/>
        </is>
      </c>
      <c r="F13458" s="26" t="inlineStr">
        <is>
          <t/>
        </is>
      </c>
      <c r="G13458" s="26" t="inlineStr">
        <is>
          <t>Servicio de catering para reunion IPCC</t>
        </is>
      </c>
      <c r="H13458" s="26" t="inlineStr">
        <is>
          <t>Servicio de catering para reunion IPCC</t>
        </is>
      </c>
      <c r="I13458" s="26" t="inlineStr">
        <is>
          <t/>
        </is>
      </c>
      <c r="J13458" s="26" t="inlineStr">
        <is>
          <t>06/02/2026</t>
        </is>
      </c>
      <c r="K13458" s="26" t="inlineStr">
        <is>
          <t>001-2025/131</t>
        </is>
      </c>
      <c r="L13458" s="26" t="inlineStr">
        <is>
          <t>Adjudicación provisional / definitiva</t>
        </is>
      </c>
      <c r="M13458" s="26" t="inlineStr">
        <is>
          <t>true</t>
        </is>
      </c>
      <c r="N13458" s="26" t="inlineStr">
        <is>
          <t/>
        </is>
      </c>
      <c r="O13458" s="26" t="inlineStr">
        <is>
          <t/>
        </is>
      </c>
      <c r="P13458" s="26" t="inlineStr">
        <is>
          <t/>
        </is>
      </c>
      <c r="Q13458" s="26" t="inlineStr">
        <is>
          <t/>
        </is>
      </c>
      <c r="R13458" s="26" t="inlineStr">
        <is>
          <t/>
        </is>
      </c>
      <c r="S13458" s="26" t="inlineStr">
        <is>
          <t>https://www.contratacion.euskadi.eus/webkpe00-kpeperfi/es/contenidos/anuncio_contratacion/expcm483703/es_doc/images/BC3-Logo-Color-4x.jpg</t>
        </is>
      </c>
      <c r="T13458" s="26" t="inlineStr">
        <is>
          <t>BC3 Basque Centre for Climate Change</t>
        </is>
      </c>
      <c r="U13458" s="26" t="inlineStr">
        <is>
          <t>G95532826 - BC3 Basque Centre for Climate Change</t>
        </is>
      </c>
      <c r="V13458" s="26" t="inlineStr">
        <is>
          <t>Dirección Científica y Gerencia</t>
        </is>
      </c>
      <c r="W13458" s="26" t="inlineStr">
        <is>
          <t/>
        </is>
      </c>
      <c r="X13458" s="26" t="inlineStr">
        <is>
          <t/>
        </is>
      </c>
      <c r="Y13458" s="26" t="inlineStr">
        <is>
          <t/>
        </is>
      </c>
      <c r="Z13458" s="26" t="inlineStr">
        <is>
          <t>https://www.contratacion.euskadi.eus/anuncio_contratacion/servicio-catering-reunion-ipcc/webkpe00-kpesimpc/es/</t>
        </is>
      </c>
      <c r="AA13458" s="26" t="inlineStr">
        <is>
          <t>https://www.contratacion.euskadi.eus/webkpe00-kpesimpc/es/contenidos/anuncio_contratacion/expcm483703/es_doc/index.html</t>
        </is>
      </c>
      <c r="AB13458" s="26" t="inlineStr">
        <is>
          <t>https://www.contratacion.euskadi.eus/contenidos/anuncio_contratacion/expcm483703/es_doc/data/es_r01dtpd19c3440cff840327570323ca53f20d7cad5</t>
        </is>
      </c>
      <c r="AC13458" s="26" t="inlineStr">
        <is>
          <t>https://www.contratacion.euskadi.eus/contenidos/anuncio_contratacion/expcm483703/r01Index/expcm483703-idxContent.xml</t>
        </is>
      </c>
      <c r="AD13458" s="26" t="inlineStr">
        <is>
          <t>07/02/2026</t>
        </is>
      </c>
      <c r="AE13458" s="26" t="inlineStr">
        <is>
          <t>r01etpd1616f4065221e9f4c30e29178768e2e21ab</t>
        </is>
      </c>
      <c r="AF13458" s="26" t="inlineStr">
        <is>
          <t>BC3 Basque centre for climate change</t>
        </is>
      </c>
      <c r="AG13458" s="26" t="inlineStr">
        <is>
          <t>r01etpd1616f43d0241e9f4c3073c321c96c30e816</t>
        </is>
      </c>
      <c r="AH13458" s="26" t="inlineStr">
        <is>
          <t>BC3 Basque centre for climate change</t>
        </is>
      </c>
      <c r="AI13458" s="26" t="inlineStr">
        <is>
          <t/>
        </is>
      </c>
      <c r="AJ13458" s="26" t="inlineStr">
        <is>
          <t/>
        </is>
      </c>
    </row>
    <row r="13459" customHeight="true" ht="15.0">
      <c r="A13459" s="26" t="inlineStr">
        <is>
          <t>Asistencia a conferencia AEET Sibecol</t>
        </is>
      </c>
      <c r="B13459" s="26" t="inlineStr">
        <is>
          <t/>
        </is>
      </c>
      <c r="C13459" s="26" t="inlineStr">
        <is>
          <t>Gobierno Vasco</t>
        </is>
      </c>
      <c r="D13459" s="26" t="inlineStr">
        <is>
          <t/>
        </is>
      </c>
      <c r="E13459" s="26" t="inlineStr">
        <is>
          <t/>
        </is>
      </c>
      <c r="F13459" s="26" t="inlineStr">
        <is>
          <t/>
        </is>
      </c>
      <c r="G13459" s="26" t="inlineStr">
        <is>
          <t>Asistencia a conferencia AEET Sibecol</t>
        </is>
      </c>
      <c r="H13459" s="26" t="inlineStr">
        <is>
          <t>Asistencia a conferencia AEET Sibecol</t>
        </is>
      </c>
      <c r="I13459" s="26" t="inlineStr">
        <is>
          <t/>
        </is>
      </c>
      <c r="J13459" s="26" t="inlineStr">
        <is>
          <t>06/02/2026</t>
        </is>
      </c>
      <c r="K13459" s="26" t="inlineStr">
        <is>
          <t>001-2025/136</t>
        </is>
      </c>
      <c r="L13459" s="26" t="inlineStr">
        <is>
          <t>Adjudicación provisional / definitiva</t>
        </is>
      </c>
      <c r="M13459" s="26" t="inlineStr">
        <is>
          <t>true</t>
        </is>
      </c>
      <c r="N13459" s="26" t="inlineStr">
        <is>
          <t/>
        </is>
      </c>
      <c r="O13459" s="26" t="inlineStr">
        <is>
          <t/>
        </is>
      </c>
      <c r="P13459" s="26" t="inlineStr">
        <is>
          <t/>
        </is>
      </c>
      <c r="Q13459" s="26" t="inlineStr">
        <is>
          <t/>
        </is>
      </c>
      <c r="R13459" s="26" t="inlineStr">
        <is>
          <t/>
        </is>
      </c>
      <c r="S13459" s="26" t="inlineStr">
        <is>
          <t>https://www.contratacion.euskadi.eus/webkpe00-kpeperfi/es/contenidos/anuncio_contratacion/expcm483704/es_doc/images/BC3-Logo-Color-4x.jpg</t>
        </is>
      </c>
      <c r="T13459" s="26" t="inlineStr">
        <is>
          <t>BC3 Basque Centre for Climate Change</t>
        </is>
      </c>
      <c r="U13459" s="26" t="inlineStr">
        <is>
          <t>G95532826 - BC3 Basque Centre for Climate Change</t>
        </is>
      </c>
      <c r="V13459" s="26" t="inlineStr">
        <is>
          <t>Dirección Científica y Gerencia</t>
        </is>
      </c>
      <c r="W13459" s="26" t="inlineStr">
        <is>
          <t/>
        </is>
      </c>
      <c r="X13459" s="26" t="inlineStr">
        <is>
          <t/>
        </is>
      </c>
      <c r="Y13459" s="26" t="inlineStr">
        <is>
          <t/>
        </is>
      </c>
      <c r="Z13459" s="26" t="inlineStr">
        <is>
          <t>https://www.contratacion.euskadi.eus/anuncio_contratacion/asistencia-conferencia-aeet-sibecol/webkpe00-kpesimpc/es/</t>
        </is>
      </c>
      <c r="AA13459" s="26" t="inlineStr">
        <is>
          <t>https://www.contratacion.euskadi.eus/webkpe00-kpesimpc/es/contenidos/anuncio_contratacion/expcm483704/es_doc/index.html</t>
        </is>
      </c>
      <c r="AB13459" s="26" t="inlineStr">
        <is>
          <t>https://www.contratacion.euskadi.eus/contenidos/anuncio_contratacion/expcm483704/es_doc/data/es_r01dtpd19c3441514540327570cf76d01b96453b89</t>
        </is>
      </c>
      <c r="AC13459" s="26" t="inlineStr">
        <is>
          <t>https://www.contratacion.euskadi.eus/contenidos/anuncio_contratacion/expcm483704/r01Index/expcm483704-idxContent.xml</t>
        </is>
      </c>
      <c r="AD13459" s="26" t="inlineStr">
        <is>
          <t>07/02/2026</t>
        </is>
      </c>
      <c r="AE13459" s="26" t="inlineStr">
        <is>
          <t>r01etpd1616f4065221e9f4c30e29178768e2e21ab</t>
        </is>
      </c>
      <c r="AF13459" s="26" t="inlineStr">
        <is>
          <t>BC3 Basque centre for climate change</t>
        </is>
      </c>
      <c r="AG13459" s="26" t="inlineStr">
        <is>
          <t>r01etpd1616f43d0241e9f4c3073c321c96c30e816</t>
        </is>
      </c>
      <c r="AH13459" s="26" t="inlineStr">
        <is>
          <t>BC3 Basque centre for climate change</t>
        </is>
      </c>
      <c r="AI13459" s="26" t="inlineStr">
        <is>
          <t/>
        </is>
      </c>
      <c r="AJ13459" s="26" t="inlineStr">
        <is>
          <t/>
        </is>
      </c>
    </row>
    <row r="13460" customHeight="true" ht="15.0">
      <c r="A13460" s="26" t="inlineStr">
        <is>
          <t>Asistencia a conferencia AEET Sibecol</t>
        </is>
      </c>
      <c r="B13460" s="26" t="inlineStr">
        <is>
          <t/>
        </is>
      </c>
      <c r="C13460" s="26" t="inlineStr">
        <is>
          <t>Gobierno Vasco</t>
        </is>
      </c>
      <c r="D13460" s="26" t="inlineStr">
        <is>
          <t/>
        </is>
      </c>
      <c r="E13460" s="26" t="inlineStr">
        <is>
          <t/>
        </is>
      </c>
      <c r="F13460" s="26" t="inlineStr">
        <is>
          <t/>
        </is>
      </c>
      <c r="G13460" s="26" t="inlineStr">
        <is>
          <t>Asistencia a conferencia AEET Sibecol</t>
        </is>
      </c>
      <c r="H13460" s="26" t="inlineStr">
        <is>
          <t>Asistencia a conferencia AEET Sibecol</t>
        </is>
      </c>
      <c r="I13460" s="26" t="inlineStr">
        <is>
          <t/>
        </is>
      </c>
      <c r="J13460" s="26" t="inlineStr">
        <is>
          <t>06/02/2026</t>
        </is>
      </c>
      <c r="K13460" s="26" t="inlineStr">
        <is>
          <t>001-2025/138</t>
        </is>
      </c>
      <c r="L13460" s="26" t="inlineStr">
        <is>
          <t>Adjudicación provisional / definitiva</t>
        </is>
      </c>
      <c r="M13460" s="26" t="inlineStr">
        <is>
          <t>true</t>
        </is>
      </c>
      <c r="N13460" s="26" t="inlineStr">
        <is>
          <t/>
        </is>
      </c>
      <c r="O13460" s="26" t="inlineStr">
        <is>
          <t/>
        </is>
      </c>
      <c r="P13460" s="26" t="inlineStr">
        <is>
          <t/>
        </is>
      </c>
      <c r="Q13460" s="26" t="inlineStr">
        <is>
          <t/>
        </is>
      </c>
      <c r="R13460" s="26" t="inlineStr">
        <is>
          <t/>
        </is>
      </c>
      <c r="S13460" s="26" t="inlineStr">
        <is>
          <t>https://www.contratacion.euskadi.eus/webkpe00-kpeperfi/es/contenidos/anuncio_contratacion/expcm483705/es_doc/images/BC3-Logo-Color-4x.jpg</t>
        </is>
      </c>
      <c r="T13460" s="26" t="inlineStr">
        <is>
          <t>BC3 Basque Centre for Climate Change</t>
        </is>
      </c>
      <c r="U13460" s="26" t="inlineStr">
        <is>
          <t>G95532826 - BC3 Basque Centre for Climate Change</t>
        </is>
      </c>
      <c r="V13460" s="26" t="inlineStr">
        <is>
          <t>Dirección Científica y Gerencia</t>
        </is>
      </c>
      <c r="W13460" s="26" t="inlineStr">
        <is>
          <t/>
        </is>
      </c>
      <c r="X13460" s="26" t="inlineStr">
        <is>
          <t/>
        </is>
      </c>
      <c r="Y13460" s="26" t="inlineStr">
        <is>
          <t/>
        </is>
      </c>
      <c r="Z13460" s="26" t="inlineStr">
        <is>
          <t>https://www.contratacion.euskadi.eus/anuncio_contratacion/asistencia-conferencia-aeet-sibecol/expcm483705/webkpe00-kpesimpc/es/</t>
        </is>
      </c>
      <c r="AA13460" s="26" t="inlineStr">
        <is>
          <t>https://www.contratacion.euskadi.eus/webkpe00-kpesimpc/es/contenidos/anuncio_contratacion/expcm483705/es_doc/index.html</t>
        </is>
      </c>
      <c r="AB13460" s="26" t="inlineStr">
        <is>
          <t>https://www.contratacion.euskadi.eus/contenidos/anuncio_contratacion/expcm483705/es_doc/data/es_r01dtpd19c34418ea0403275708b5da877ce984c4b</t>
        </is>
      </c>
      <c r="AC13460" s="26" t="inlineStr">
        <is>
          <t>https://www.contratacion.euskadi.eus/contenidos/anuncio_contratacion/expcm483705/r01Index/expcm483705-idxContent.xml</t>
        </is>
      </c>
      <c r="AD13460" s="26" t="inlineStr">
        <is>
          <t>07/02/2026</t>
        </is>
      </c>
      <c r="AE13460" s="26" t="inlineStr">
        <is>
          <t>r01etpd1616f4065221e9f4c30e29178768e2e21ab</t>
        </is>
      </c>
      <c r="AF13460" s="26" t="inlineStr">
        <is>
          <t>BC3 Basque centre for climate change</t>
        </is>
      </c>
      <c r="AG13460" s="26" t="inlineStr">
        <is>
          <t>r01etpd1616f43d0241e9f4c3073c321c96c30e816</t>
        </is>
      </c>
      <c r="AH13460" s="26" t="inlineStr">
        <is>
          <t>BC3 Basque centre for climate change</t>
        </is>
      </c>
      <c r="AI13460" s="26" t="inlineStr">
        <is>
          <t/>
        </is>
      </c>
      <c r="AJ13460" s="26" t="inlineStr">
        <is>
          <t/>
        </is>
      </c>
    </row>
    <row r="13461" customHeight="true" ht="15.0">
      <c r="A13461" s="26" t="inlineStr">
        <is>
          <t>Secretaria para la gestion de la reuniones</t>
        </is>
      </c>
      <c r="B13461" s="26" t="inlineStr">
        <is>
          <t/>
        </is>
      </c>
      <c r="C13461" s="26" t="inlineStr">
        <is>
          <t>Gobierno Vasco</t>
        </is>
      </c>
      <c r="D13461" s="26" t="inlineStr">
        <is>
          <t/>
        </is>
      </c>
      <c r="E13461" s="26" t="inlineStr">
        <is>
          <t/>
        </is>
      </c>
      <c r="F13461" s="26" t="inlineStr">
        <is>
          <t/>
        </is>
      </c>
      <c r="G13461" s="26" t="inlineStr">
        <is>
          <t>Secretaria para la gestion de la reuniones</t>
        </is>
      </c>
      <c r="H13461" s="26" t="inlineStr">
        <is>
          <t>Secretaria para la gestion de la reuniones</t>
        </is>
      </c>
      <c r="I13461" s="26" t="inlineStr">
        <is>
          <t/>
        </is>
      </c>
      <c r="J13461" s="26" t="inlineStr">
        <is>
          <t>06/02/2026</t>
        </is>
      </c>
      <c r="K13461" s="26" t="inlineStr">
        <is>
          <t>001-2025/135</t>
        </is>
      </c>
      <c r="L13461" s="26" t="inlineStr">
        <is>
          <t>Adjudicación provisional / definitiva</t>
        </is>
      </c>
      <c r="M13461" s="26" t="inlineStr">
        <is>
          <t>true</t>
        </is>
      </c>
      <c r="N13461" s="26" t="inlineStr">
        <is>
          <t/>
        </is>
      </c>
      <c r="O13461" s="26" t="inlineStr">
        <is>
          <t/>
        </is>
      </c>
      <c r="P13461" s="26" t="inlineStr">
        <is>
          <t/>
        </is>
      </c>
      <c r="Q13461" s="26" t="inlineStr">
        <is>
          <t/>
        </is>
      </c>
      <c r="R13461" s="26" t="inlineStr">
        <is>
          <t/>
        </is>
      </c>
      <c r="S13461" s="26" t="inlineStr">
        <is>
          <t>https://www.contratacion.euskadi.eus/webkpe00-kpeperfi/es/contenidos/anuncio_contratacion/expcm483706/es_doc/images/BC3-Logo-Color-4x.jpg</t>
        </is>
      </c>
      <c r="T13461" s="26" t="inlineStr">
        <is>
          <t>BC3 Basque Centre for Climate Change</t>
        </is>
      </c>
      <c r="U13461" s="26" t="inlineStr">
        <is>
          <t>G95532826 - BC3 Basque Centre for Climate Change</t>
        </is>
      </c>
      <c r="V13461" s="26" t="inlineStr">
        <is>
          <t>Dirección Científica y Gerencia</t>
        </is>
      </c>
      <c r="W13461" s="26" t="inlineStr">
        <is>
          <t/>
        </is>
      </c>
      <c r="X13461" s="26" t="inlineStr">
        <is>
          <t/>
        </is>
      </c>
      <c r="Y13461" s="26" t="inlineStr">
        <is>
          <t/>
        </is>
      </c>
      <c r="Z13461" s="26" t="inlineStr">
        <is>
          <t>https://www.contratacion.euskadi.eus/anuncio_contratacion/secretaria-gestion-reuniones/webkpe00-kpesimpc/es/</t>
        </is>
      </c>
      <c r="AA13461" s="26" t="inlineStr">
        <is>
          <t>https://www.contratacion.euskadi.eus/webkpe00-kpesimpc/es/contenidos/anuncio_contratacion/expcm483706/es_doc/index.html</t>
        </is>
      </c>
      <c r="AB13461" s="26" t="inlineStr">
        <is>
          <t>https://www.contratacion.euskadi.eus/contenidos/anuncio_contratacion/expcm483706/es_doc/data/es_r01dtpd19c3441bc6640327570977ea81682497a6b</t>
        </is>
      </c>
      <c r="AC13461" s="26" t="inlineStr">
        <is>
          <t>https://www.contratacion.euskadi.eus/contenidos/anuncio_contratacion/expcm483706/r01Index/expcm483706-idxContent.xml</t>
        </is>
      </c>
      <c r="AD13461" s="26" t="inlineStr">
        <is>
          <t>07/02/2026</t>
        </is>
      </c>
      <c r="AE13461" s="26" t="inlineStr">
        <is>
          <t>r01etpd1616f4065221e9f4c30e29178768e2e21ab</t>
        </is>
      </c>
      <c r="AF13461" s="26" t="inlineStr">
        <is>
          <t>BC3 Basque centre for climate change</t>
        </is>
      </c>
      <c r="AG13461" s="26" t="inlineStr">
        <is>
          <t>r01etpd1616f43d0241e9f4c3073c321c96c30e816</t>
        </is>
      </c>
      <c r="AH13461" s="26" t="inlineStr">
        <is>
          <t>BC3 Basque centre for climate change</t>
        </is>
      </c>
      <c r="AI13461" s="26" t="inlineStr">
        <is>
          <t/>
        </is>
      </c>
      <c r="AJ13461" s="26" t="inlineStr">
        <is>
          <t/>
        </is>
      </c>
    </row>
    <row r="13462" customHeight="true" ht="15.0">
      <c r="A13462" s="26" t="inlineStr">
        <is>
          <t>Servicio catering para la reunion de I short lived climate forcers authors meeting INGURUMENA</t>
        </is>
      </c>
      <c r="B13462" s="26" t="inlineStr">
        <is>
          <t/>
        </is>
      </c>
      <c r="C13462" s="26" t="inlineStr">
        <is>
          <t>Gobierno Vasco</t>
        </is>
      </c>
      <c r="D13462" s="26" t="inlineStr">
        <is>
          <t/>
        </is>
      </c>
      <c r="E13462" s="26" t="inlineStr">
        <is>
          <t/>
        </is>
      </c>
      <c r="F13462" s="26" t="inlineStr">
        <is>
          <t/>
        </is>
      </c>
      <c r="G13462" s="26" t="inlineStr">
        <is>
          <t>Servicio catering para la reunion de I short lived climate forcers authors meeting INGURUMENA</t>
        </is>
      </c>
      <c r="H13462" s="26" t="inlineStr">
        <is>
          <t>Servicio catering para la reunion de I short lived climate forcers authors meeting INGURUMENA</t>
        </is>
      </c>
      <c r="I13462" s="26" t="inlineStr">
        <is>
          <t/>
        </is>
      </c>
      <c r="J13462" s="26" t="inlineStr">
        <is>
          <t>06/02/2026</t>
        </is>
      </c>
      <c r="K13462" s="26" t="inlineStr">
        <is>
          <t>001-2025/137</t>
        </is>
      </c>
      <c r="L13462" s="26" t="inlineStr">
        <is>
          <t>Adjudicación provisional / definitiva</t>
        </is>
      </c>
      <c r="M13462" s="26" t="inlineStr">
        <is>
          <t>true</t>
        </is>
      </c>
      <c r="N13462" s="26" t="inlineStr">
        <is>
          <t/>
        </is>
      </c>
      <c r="O13462" s="26" t="inlineStr">
        <is>
          <t/>
        </is>
      </c>
      <c r="P13462" s="26" t="inlineStr">
        <is>
          <t/>
        </is>
      </c>
      <c r="Q13462" s="26" t="inlineStr">
        <is>
          <t/>
        </is>
      </c>
      <c r="R13462" s="26" t="inlineStr">
        <is>
          <t/>
        </is>
      </c>
      <c r="S13462" s="26" t="inlineStr">
        <is>
          <t>https://www.contratacion.euskadi.eus/webkpe00-kpeperfi/es/contenidos/anuncio_contratacion/expcm483707/es_doc/images/BC3-Logo-Color-4x.jpg</t>
        </is>
      </c>
      <c r="T13462" s="26" t="inlineStr">
        <is>
          <t>BC3 Basque Centre for Climate Change</t>
        </is>
      </c>
      <c r="U13462" s="26" t="inlineStr">
        <is>
          <t>G95532826 - BC3 Basque Centre for Climate Change</t>
        </is>
      </c>
      <c r="V13462" s="26" t="inlineStr">
        <is>
          <t>Dirección Científica y Gerencia</t>
        </is>
      </c>
      <c r="W13462" s="26" t="inlineStr">
        <is>
          <t/>
        </is>
      </c>
      <c r="X13462" s="26" t="inlineStr">
        <is>
          <t/>
        </is>
      </c>
      <c r="Y13462" s="26" t="inlineStr">
        <is>
          <t/>
        </is>
      </c>
      <c r="Z13462" s="26" t="inlineStr">
        <is>
          <t>https://www.contratacion.euskadi.eus/anuncio_contratacion/servicio-catering-reunion-i-short-lived-climate-forcers-authors-meeting-ingurumena/webkpe00-kpesimpc/es/</t>
        </is>
      </c>
      <c r="AA13462" s="26" t="inlineStr">
        <is>
          <t>https://www.contratacion.euskadi.eus/webkpe00-kpesimpc/es/contenidos/anuncio_contratacion/expcm483707/es_doc/index.html</t>
        </is>
      </c>
      <c r="AB13462" s="26" t="inlineStr">
        <is>
          <t>https://www.contratacion.euskadi.eus/contenidos/anuncio_contratacion/expcm483707/es_doc/data/es_r01dtpd19c344487182af37f387c9f5af206f156a2</t>
        </is>
      </c>
      <c r="AC13462" s="26" t="inlineStr">
        <is>
          <t>https://www.contratacion.euskadi.eus/contenidos/anuncio_contratacion/expcm483707/r01Index/expcm483707-idxContent.xml</t>
        </is>
      </c>
      <c r="AD13462" s="26" t="inlineStr">
        <is>
          <t>07/02/2026</t>
        </is>
      </c>
      <c r="AE13462" s="26" t="inlineStr">
        <is>
          <t>r01etpd1616f4065221e9f4c30e29178768e2e21ab</t>
        </is>
      </c>
      <c r="AF13462" s="26" t="inlineStr">
        <is>
          <t>BC3 Basque centre for climate change</t>
        </is>
      </c>
      <c r="AG13462" s="26" t="inlineStr">
        <is>
          <t>r01etpd1616f43d0241e9f4c3073c321c96c30e816</t>
        </is>
      </c>
      <c r="AH13462" s="26" t="inlineStr">
        <is>
          <t>BC3 Basque centre for climate change</t>
        </is>
      </c>
      <c r="AI13462" s="26" t="inlineStr">
        <is>
          <t/>
        </is>
      </c>
      <c r="AJ13462" s="26" t="inlineStr">
        <is>
          <t/>
        </is>
      </c>
    </row>
    <row r="13463" customHeight="true" ht="15.0">
      <c r="A13463" s="26" t="inlineStr">
        <is>
          <t>Servicio catering para la reunion de IPCC  meeting RIESGOS CC</t>
        </is>
      </c>
      <c r="B13463" s="26" t="inlineStr">
        <is>
          <t/>
        </is>
      </c>
      <c r="C13463" s="26" t="inlineStr">
        <is>
          <t>Gobierno Vasco</t>
        </is>
      </c>
      <c r="D13463" s="26" t="inlineStr">
        <is>
          <t/>
        </is>
      </c>
      <c r="E13463" s="26" t="inlineStr">
        <is>
          <t/>
        </is>
      </c>
      <c r="F13463" s="26" t="inlineStr">
        <is>
          <t/>
        </is>
      </c>
      <c r="G13463" s="26" t="inlineStr">
        <is>
          <t>Servicio catering para la reunion de IPCC  meeting RIESGOS CC</t>
        </is>
      </c>
      <c r="H13463" s="26" t="inlineStr">
        <is>
          <t>Servicio catering para la reunion de IPCC  meeting RIESGOS CC</t>
        </is>
      </c>
      <c r="I13463" s="26" t="inlineStr">
        <is>
          <t/>
        </is>
      </c>
      <c r="J13463" s="26" t="inlineStr">
        <is>
          <t>06/02/2026</t>
        </is>
      </c>
      <c r="K13463" s="26" t="inlineStr">
        <is>
          <t>002-2025/198</t>
        </is>
      </c>
      <c r="L13463" s="26" t="inlineStr">
        <is>
          <t>Adjudicación provisional / definitiva</t>
        </is>
      </c>
      <c r="M13463" s="26" t="inlineStr">
        <is>
          <t>true</t>
        </is>
      </c>
      <c r="N13463" s="26" t="inlineStr">
        <is>
          <t/>
        </is>
      </c>
      <c r="O13463" s="26" t="inlineStr">
        <is>
          <t/>
        </is>
      </c>
      <c r="P13463" s="26" t="inlineStr">
        <is>
          <t/>
        </is>
      </c>
      <c r="Q13463" s="26" t="inlineStr">
        <is>
          <t/>
        </is>
      </c>
      <c r="R13463" s="26" t="inlineStr">
        <is>
          <t/>
        </is>
      </c>
      <c r="S13463" s="26" t="inlineStr">
        <is>
          <t>https://www.contratacion.euskadi.eus/webkpe00-kpeperfi/es/contenidos/anuncio_contratacion/expcm483708/es_doc/images/BC3-Logo-Color-4x.jpg</t>
        </is>
      </c>
      <c r="T13463" s="26" t="inlineStr">
        <is>
          <t>BC3 Basque Centre for Climate Change</t>
        </is>
      </c>
      <c r="U13463" s="26" t="inlineStr">
        <is>
          <t>G95532826 - BC3 Basque Centre for Climate Change</t>
        </is>
      </c>
      <c r="V13463" s="26" t="inlineStr">
        <is>
          <t>Dirección Científica y Gerencia</t>
        </is>
      </c>
      <c r="W13463" s="26" t="inlineStr">
        <is>
          <t/>
        </is>
      </c>
      <c r="X13463" s="26" t="inlineStr">
        <is>
          <t/>
        </is>
      </c>
      <c r="Y13463" s="26" t="inlineStr">
        <is>
          <t/>
        </is>
      </c>
      <c r="Z13463" s="26" t="inlineStr">
        <is>
          <t>https://www.contratacion.euskadi.eus/anuncio_contratacion/servicio-catering-reunion-ipcc-meeting-riesgos-cc/webkpe00-kpesimpc/es/</t>
        </is>
      </c>
      <c r="AA13463" s="26" t="inlineStr">
        <is>
          <t>https://www.contratacion.euskadi.eus/webkpe00-kpesimpc/es/contenidos/anuncio_contratacion/expcm483708/es_doc/index.html</t>
        </is>
      </c>
      <c r="AB13463" s="26" t="inlineStr">
        <is>
          <t>https://www.contratacion.euskadi.eus/contenidos/anuncio_contratacion/expcm483708/es_doc/data/es_r01dtpd19c344489332af37f386fd18bcd2f0b052c</t>
        </is>
      </c>
      <c r="AC13463" s="26" t="inlineStr">
        <is>
          <t>https://www.contratacion.euskadi.eus/contenidos/anuncio_contratacion/expcm483708/r01Index/expcm483708-idxContent.xml</t>
        </is>
      </c>
      <c r="AD13463" s="26" t="inlineStr">
        <is>
          <t>07/02/2026</t>
        </is>
      </c>
      <c r="AE13463" s="26" t="inlineStr">
        <is>
          <t>r01etpd1616f4065221e9f4c30e29178768e2e21ab</t>
        </is>
      </c>
      <c r="AF13463" s="26" t="inlineStr">
        <is>
          <t>BC3 Basque centre for climate change</t>
        </is>
      </c>
      <c r="AG13463" s="26" t="inlineStr">
        <is>
          <t>r01etpd1616f43d0241e9f4c3073c321c96c30e816</t>
        </is>
      </c>
      <c r="AH13463" s="26" t="inlineStr">
        <is>
          <t>BC3 Basque centre for climate change</t>
        </is>
      </c>
      <c r="AI13463" s="26" t="inlineStr">
        <is>
          <t/>
        </is>
      </c>
      <c r="AJ13463" s="26" t="inlineStr">
        <is>
          <t/>
        </is>
      </c>
    </row>
    <row r="13464" customHeight="true" ht="15.0">
      <c r="A13464" s="26" t="inlineStr">
        <is>
          <t>Asistencia a conferencia AEET SIBECOL</t>
        </is>
      </c>
      <c r="B13464" s="26" t="inlineStr">
        <is>
          <t/>
        </is>
      </c>
      <c r="C13464" s="26" t="inlineStr">
        <is>
          <t>Gobierno Vasco</t>
        </is>
      </c>
      <c r="D13464" s="26" t="inlineStr">
        <is>
          <t/>
        </is>
      </c>
      <c r="E13464" s="26" t="inlineStr">
        <is>
          <t/>
        </is>
      </c>
      <c r="F13464" s="26" t="inlineStr">
        <is>
          <t/>
        </is>
      </c>
      <c r="G13464" s="26" t="inlineStr">
        <is>
          <t>Asistencia a conferencia AEET SIBECOL</t>
        </is>
      </c>
      <c r="H13464" s="26" t="inlineStr">
        <is>
          <t>Asistencia a conferencia AEET SIBECOL</t>
        </is>
      </c>
      <c r="I13464" s="26" t="inlineStr">
        <is>
          <t/>
        </is>
      </c>
      <c r="J13464" s="26" t="inlineStr">
        <is>
          <t>06/02/2026</t>
        </is>
      </c>
      <c r="K13464" s="26" t="inlineStr">
        <is>
          <t>002-2025/201</t>
        </is>
      </c>
      <c r="L13464" s="26" t="inlineStr">
        <is>
          <t>Adjudicación provisional / definitiva</t>
        </is>
      </c>
      <c r="M13464" s="26" t="inlineStr">
        <is>
          <t>true</t>
        </is>
      </c>
      <c r="N13464" s="26" t="inlineStr">
        <is>
          <t/>
        </is>
      </c>
      <c r="O13464" s="26" t="inlineStr">
        <is>
          <t/>
        </is>
      </c>
      <c r="P13464" s="26" t="inlineStr">
        <is>
          <t/>
        </is>
      </c>
      <c r="Q13464" s="26" t="inlineStr">
        <is>
          <t/>
        </is>
      </c>
      <c r="R13464" s="26" t="inlineStr">
        <is>
          <t/>
        </is>
      </c>
      <c r="S13464" s="26" t="inlineStr">
        <is>
          <t>https://www.contratacion.euskadi.eus/webkpe00-kpeperfi/es/contenidos/anuncio_contratacion/expcm483709/es_doc/images/BC3-Logo-Color-4x.jpg</t>
        </is>
      </c>
      <c r="T13464" s="26" t="inlineStr">
        <is>
          <t>BC3 Basque Centre for Climate Change</t>
        </is>
      </c>
      <c r="U13464" s="26" t="inlineStr">
        <is>
          <t>G95532826 - BC3 Basque Centre for Climate Change</t>
        </is>
      </c>
      <c r="V13464" s="26" t="inlineStr">
        <is>
          <t>Dirección Científica y Gerencia</t>
        </is>
      </c>
      <c r="W13464" s="26" t="inlineStr">
        <is>
          <t/>
        </is>
      </c>
      <c r="X13464" s="26" t="inlineStr">
        <is>
          <t/>
        </is>
      </c>
      <c r="Y13464" s="26" t="inlineStr">
        <is>
          <t/>
        </is>
      </c>
      <c r="Z13464" s="26" t="inlineStr">
        <is>
          <t>https://www.contratacion.euskadi.eus/anuncio_contratacion/asistencia-conferencia-aeet-sibecol/expcm483709/webkpe00-kpesimpc/es/</t>
        </is>
      </c>
      <c r="AA13464" s="26" t="inlineStr">
        <is>
          <t>https://www.contratacion.euskadi.eus/webkpe00-kpesimpc/es/contenidos/anuncio_contratacion/expcm483709/es_doc/index.html</t>
        </is>
      </c>
      <c r="AB13464" s="26" t="inlineStr">
        <is>
          <t>https://www.contratacion.euskadi.eus/contenidos/anuncio_contratacion/expcm483709/es_doc/data/es_r01dtpd19c3444f6de2af37f38ea7970609c5f411c</t>
        </is>
      </c>
      <c r="AC13464" s="26" t="inlineStr">
        <is>
          <t>https://www.contratacion.euskadi.eus/contenidos/anuncio_contratacion/expcm483709/r01Index/expcm483709-idxContent.xml</t>
        </is>
      </c>
      <c r="AD13464" s="26" t="inlineStr">
        <is>
          <t>07/02/2026</t>
        </is>
      </c>
      <c r="AE13464" s="26" t="inlineStr">
        <is>
          <t>r01etpd1616f4065221e9f4c30e29178768e2e21ab</t>
        </is>
      </c>
      <c r="AF13464" s="26" t="inlineStr">
        <is>
          <t>BC3 Basque centre for climate change</t>
        </is>
      </c>
      <c r="AG13464" s="26" t="inlineStr">
        <is>
          <t>r01etpd1616f43d0241e9f4c3073c321c96c30e816</t>
        </is>
      </c>
      <c r="AH13464" s="26" t="inlineStr">
        <is>
          <t>BC3 Basque centre for climate change</t>
        </is>
      </c>
      <c r="AI13464" s="26" t="inlineStr">
        <is>
          <t/>
        </is>
      </c>
      <c r="AJ13464" s="26" t="inlineStr">
        <is>
          <t/>
        </is>
      </c>
    </row>
    <row r="13465" customHeight="true" ht="15.0">
      <c r="A13465" s="26" t="inlineStr">
        <is>
          <t>Publicacion de articulo Energy and socioeconomic system transformation through a decade of IPCC assessed scenarios</t>
        </is>
      </c>
      <c r="B13465" s="26" t="inlineStr">
        <is>
          <t/>
        </is>
      </c>
      <c r="C13465" s="26" t="inlineStr">
        <is>
          <t>Gobierno Vasco</t>
        </is>
      </c>
      <c r="D13465" s="26" t="inlineStr">
        <is>
          <t/>
        </is>
      </c>
      <c r="E13465" s="26" t="inlineStr">
        <is>
          <t/>
        </is>
      </c>
      <c r="F13465" s="26" t="inlineStr">
        <is>
          <t/>
        </is>
      </c>
      <c r="G13465" s="26" t="inlineStr">
        <is>
          <t>Publicacion de articulo Energy and socioeconomic system transformation through a decade of IPCC assessed scenarios</t>
        </is>
      </c>
      <c r="H13465" s="26" t="inlineStr">
        <is>
          <t>Publicacion de articulo Energy and socioeconomic system transformation through a decade of IPCC assessed scenarios</t>
        </is>
      </c>
      <c r="I13465" s="26" t="inlineStr">
        <is>
          <t/>
        </is>
      </c>
      <c r="J13465" s="26" t="inlineStr">
        <is>
          <t>06/02/2026</t>
        </is>
      </c>
      <c r="K13465" s="26" t="inlineStr">
        <is>
          <t>002-2025/199</t>
        </is>
      </c>
      <c r="L13465" s="26" t="inlineStr">
        <is>
          <t>Adjudicación provisional / definitiva</t>
        </is>
      </c>
      <c r="M13465" s="26" t="inlineStr">
        <is>
          <t>true</t>
        </is>
      </c>
      <c r="N13465" s="26" t="inlineStr">
        <is>
          <t/>
        </is>
      </c>
      <c r="O13465" s="26" t="inlineStr">
        <is>
          <t/>
        </is>
      </c>
      <c r="P13465" s="26" t="inlineStr">
        <is>
          <t/>
        </is>
      </c>
      <c r="Q13465" s="26" t="inlineStr">
        <is>
          <t/>
        </is>
      </c>
      <c r="R13465" s="26" t="inlineStr">
        <is>
          <t/>
        </is>
      </c>
      <c r="S13465" s="26" t="inlineStr">
        <is>
          <t>https://www.contratacion.euskadi.eus/webkpe00-kpeperfi/es/contenidos/anuncio_contratacion/expcm483710/es_doc/images/BC3-Logo-Color-4x.jpg</t>
        </is>
      </c>
      <c r="T13465" s="26" t="inlineStr">
        <is>
          <t>BC3 Basque Centre for Climate Change</t>
        </is>
      </c>
      <c r="U13465" s="26" t="inlineStr">
        <is>
          <t>G95532826 - BC3 Basque Centre for Climate Change</t>
        </is>
      </c>
      <c r="V13465" s="26" t="inlineStr">
        <is>
          <t>Dirección Científica y Gerencia</t>
        </is>
      </c>
      <c r="W13465" s="26" t="inlineStr">
        <is>
          <t/>
        </is>
      </c>
      <c r="X13465" s="26" t="inlineStr">
        <is>
          <t/>
        </is>
      </c>
      <c r="Y13465" s="26" t="inlineStr">
        <is>
          <t/>
        </is>
      </c>
      <c r="Z13465" s="26" t="inlineStr">
        <is>
          <t>https://www.contratacion.euskadi.eus/anuncio_contratacion/publicacion-articulo-energy-and-socioeconomic-system-transformation-through-decade-of-ipcc-assessed-scenarios/webkpe00-kpesimpc/es/</t>
        </is>
      </c>
      <c r="AA13465" s="26" t="inlineStr">
        <is>
          <t>https://www.contratacion.euskadi.eus/webkpe00-kpesimpc/es/contenidos/anuncio_contratacion/expcm483710/es_doc/index.html</t>
        </is>
      </c>
      <c r="AB13465" s="26" t="inlineStr">
        <is>
          <t>https://www.contratacion.euskadi.eus/contenidos/anuncio_contratacion/expcm483710/es_doc/data/es_r01dtpd19c344574742af37f385c50f391473131b1</t>
        </is>
      </c>
      <c r="AC13465" s="26" t="inlineStr">
        <is>
          <t>https://www.contratacion.euskadi.eus/contenidos/anuncio_contratacion/expcm483710/r01Index/expcm483710-idxContent.xml</t>
        </is>
      </c>
      <c r="AD13465" s="26" t="inlineStr">
        <is>
          <t>07/02/2026</t>
        </is>
      </c>
      <c r="AE13465" s="26" t="inlineStr">
        <is>
          <t>r01etpd1616f4065221e9f4c30e29178768e2e21ab</t>
        </is>
      </c>
      <c r="AF13465" s="26" t="inlineStr">
        <is>
          <t>BC3 Basque centre for climate change</t>
        </is>
      </c>
      <c r="AG13465" s="26" t="inlineStr">
        <is>
          <t>r01etpd1616f43d0241e9f4c3073c321c96c30e816</t>
        </is>
      </c>
      <c r="AH13465" s="26" t="inlineStr">
        <is>
          <t>BC3 Basque centre for climate change</t>
        </is>
      </c>
      <c r="AI13465" s="26" t="inlineStr">
        <is>
          <t/>
        </is>
      </c>
      <c r="AJ13465" s="26" t="inlineStr">
        <is>
          <t/>
        </is>
      </c>
    </row>
    <row r="13466" customHeight="true" ht="15.0">
      <c r="A13466" s="26" t="inlineStr">
        <is>
          <t>Sensores para labores  de mantenimiento de parcelas</t>
        </is>
      </c>
      <c r="B13466" s="26" t="inlineStr">
        <is>
          <t/>
        </is>
      </c>
      <c r="C13466" s="26" t="inlineStr">
        <is>
          <t>Gobierno Vasco</t>
        </is>
      </c>
      <c r="D13466" s="26" t="inlineStr">
        <is>
          <t/>
        </is>
      </c>
      <c r="E13466" s="26" t="inlineStr">
        <is>
          <t/>
        </is>
      </c>
      <c r="F13466" s="26" t="inlineStr">
        <is>
          <t/>
        </is>
      </c>
      <c r="G13466" s="26" t="inlineStr">
        <is>
          <t>Sensores para labores  de mantenimiento de parcelas</t>
        </is>
      </c>
      <c r="H13466" s="26" t="inlineStr">
        <is>
          <t>Sensores para labores  de mantenimiento de parcelas</t>
        </is>
      </c>
      <c r="I13466" s="26" t="inlineStr">
        <is>
          <t/>
        </is>
      </c>
      <c r="J13466" s="26" t="inlineStr">
        <is>
          <t>06/02/2026</t>
        </is>
      </c>
      <c r="K13466" s="26" t="inlineStr">
        <is>
          <t>002-2025/200</t>
        </is>
      </c>
      <c r="L13466" s="26" t="inlineStr">
        <is>
          <t>Adjudicación provisional / definitiva</t>
        </is>
      </c>
      <c r="M13466" s="26" t="inlineStr">
        <is>
          <t>true</t>
        </is>
      </c>
      <c r="N13466" s="26" t="inlineStr">
        <is>
          <t/>
        </is>
      </c>
      <c r="O13466" s="26" t="inlineStr">
        <is>
          <t/>
        </is>
      </c>
      <c r="P13466" s="26" t="inlineStr">
        <is>
          <t/>
        </is>
      </c>
      <c r="Q13466" s="26" t="inlineStr">
        <is>
          <t/>
        </is>
      </c>
      <c r="R13466" s="26" t="inlineStr">
        <is>
          <t/>
        </is>
      </c>
      <c r="S13466" s="26" t="inlineStr">
        <is>
          <t>https://www.contratacion.euskadi.eus/webkpe00-kpeperfi/es/contenidos/anuncio_contratacion/expcm483711/es_doc/images/BC3-Logo-Color-4x.jpg</t>
        </is>
      </c>
      <c r="T13466" s="26" t="inlineStr">
        <is>
          <t>BC3 Basque Centre for Climate Change</t>
        </is>
      </c>
      <c r="U13466" s="26" t="inlineStr">
        <is>
          <t>G95532826 - BC3 Basque Centre for Climate Change</t>
        </is>
      </c>
      <c r="V13466" s="26" t="inlineStr">
        <is>
          <t>Dirección Científica y Gerencia</t>
        </is>
      </c>
      <c r="W13466" s="26" t="inlineStr">
        <is>
          <t/>
        </is>
      </c>
      <c r="X13466" s="26" t="inlineStr">
        <is>
          <t/>
        </is>
      </c>
      <c r="Y13466" s="26" t="inlineStr">
        <is>
          <t/>
        </is>
      </c>
      <c r="Z13466" s="26" t="inlineStr">
        <is>
          <t>https://www.contratacion.euskadi.eus/anuncio_contratacion/sensores-labores-mantenimiento-parcelas/webkpe00-kpesimpc/es/</t>
        </is>
      </c>
      <c r="AA13466" s="26" t="inlineStr">
        <is>
          <t>https://www.contratacion.euskadi.eus/webkpe00-kpesimpc/es/contenidos/anuncio_contratacion/expcm483711/es_doc/index.html</t>
        </is>
      </c>
      <c r="AB13466" s="26" t="inlineStr">
        <is>
          <t>https://www.contratacion.euskadi.eus/contenidos/anuncio_contratacion/expcm483711/es_doc/data/es_r01dtpd19c344da7657a65d56867872b1d2469ce16</t>
        </is>
      </c>
      <c r="AC13466" s="26" t="inlineStr">
        <is>
          <t>https://www.contratacion.euskadi.eus/contenidos/anuncio_contratacion/expcm483711/r01Index/expcm483711-idxContent.xml</t>
        </is>
      </c>
      <c r="AD13466" s="26" t="inlineStr">
        <is>
          <t>07/02/2026</t>
        </is>
      </c>
      <c r="AE13466" s="26" t="inlineStr">
        <is>
          <t>r01etpd1616f4065221e9f4c30e29178768e2e21ab</t>
        </is>
      </c>
      <c r="AF13466" s="26" t="inlineStr">
        <is>
          <t>BC3 Basque centre for climate change</t>
        </is>
      </c>
      <c r="AG13466" s="26" t="inlineStr">
        <is>
          <t>r01etpd1616f43d0241e9f4c3073c321c96c30e816</t>
        </is>
      </c>
      <c r="AH13466" s="26" t="inlineStr">
        <is>
          <t>BC3 Basque centre for climate change</t>
        </is>
      </c>
      <c r="AI13466" s="26" t="inlineStr">
        <is>
          <t/>
        </is>
      </c>
      <c r="AJ13466" s="26" t="inlineStr">
        <is>
          <t/>
        </is>
      </c>
    </row>
    <row r="13467" customHeight="true" ht="15.0">
      <c r="A13467" s="26" t="inlineStr">
        <is>
          <t>Asistencia a conferencia AEET Sibecol</t>
        </is>
      </c>
      <c r="B13467" s="26" t="inlineStr">
        <is>
          <t/>
        </is>
      </c>
      <c r="C13467" s="26" t="inlineStr">
        <is>
          <t>Gobierno Vasco</t>
        </is>
      </c>
      <c r="D13467" s="26" t="inlineStr">
        <is>
          <t/>
        </is>
      </c>
      <c r="E13467" s="26" t="inlineStr">
        <is>
          <t/>
        </is>
      </c>
      <c r="F13467" s="26" t="inlineStr">
        <is>
          <t/>
        </is>
      </c>
      <c r="G13467" s="26" t="inlineStr">
        <is>
          <t>Asistencia a conferencia AEET Sibecol</t>
        </is>
      </c>
      <c r="H13467" s="26" t="inlineStr">
        <is>
          <t>Asistencia a conferencia AEET Sibecol</t>
        </is>
      </c>
      <c r="I13467" s="26" t="inlineStr">
        <is>
          <t/>
        </is>
      </c>
      <c r="J13467" s="26" t="inlineStr">
        <is>
          <t>06/02/2026</t>
        </is>
      </c>
      <c r="K13467" s="26" t="inlineStr">
        <is>
          <t>002-2025/203</t>
        </is>
      </c>
      <c r="L13467" s="26" t="inlineStr">
        <is>
          <t>Adjudicación provisional / definitiva</t>
        </is>
      </c>
      <c r="M13467" s="26" t="inlineStr">
        <is>
          <t>true</t>
        </is>
      </c>
      <c r="N13467" s="26" t="inlineStr">
        <is>
          <t/>
        </is>
      </c>
      <c r="O13467" s="26" t="inlineStr">
        <is>
          <t/>
        </is>
      </c>
      <c r="P13467" s="26" t="inlineStr">
        <is>
          <t/>
        </is>
      </c>
      <c r="Q13467" s="26" t="inlineStr">
        <is>
          <t/>
        </is>
      </c>
      <c r="R13467" s="26" t="inlineStr">
        <is>
          <t/>
        </is>
      </c>
      <c r="S13467" s="26" t="inlineStr">
        <is>
          <t>https://www.contratacion.euskadi.eus/webkpe00-kpeperfi/es/contenidos/anuncio_contratacion/expcm483712/es_doc/images/BC3-Logo-Color-4x.jpg</t>
        </is>
      </c>
      <c r="T13467" s="26" t="inlineStr">
        <is>
          <t>BC3 Basque Centre for Climate Change</t>
        </is>
      </c>
      <c r="U13467" s="26" t="inlineStr">
        <is>
          <t>G95532826 - BC3 Basque Centre for Climate Change</t>
        </is>
      </c>
      <c r="V13467" s="26" t="inlineStr">
        <is>
          <t>Dirección Científica y Gerencia</t>
        </is>
      </c>
      <c r="W13467" s="26" t="inlineStr">
        <is>
          <t/>
        </is>
      </c>
      <c r="X13467" s="26" t="inlineStr">
        <is>
          <t/>
        </is>
      </c>
      <c r="Y13467" s="26" t="inlineStr">
        <is>
          <t/>
        </is>
      </c>
      <c r="Z13467" s="26" t="inlineStr">
        <is>
          <t>https://www.contratacion.euskadi.eus/anuncio_contratacion/asistencia-conferencia-aeet-sibecol/expcm483712/webkpe00-kpesimpc/es/</t>
        </is>
      </c>
      <c r="AA13467" s="26" t="inlineStr">
        <is>
          <t>https://www.contratacion.euskadi.eus/webkpe00-kpesimpc/es/contenidos/anuncio_contratacion/expcm483712/es_doc/index.html</t>
        </is>
      </c>
      <c r="AB13467" s="26" t="inlineStr">
        <is>
          <t>https://www.contratacion.euskadi.eus/contenidos/anuncio_contratacion/expcm483712/es_doc/data/es_r01dtpd019c344db2bd7319ea94b94d982d18ee040</t>
        </is>
      </c>
      <c r="AC13467" s="26" t="inlineStr">
        <is>
          <t>https://www.contratacion.euskadi.eus/contenidos/anuncio_contratacion/expcm483712/r01Index/expcm483712-idxContent.xml</t>
        </is>
      </c>
      <c r="AD13467" s="26" t="inlineStr">
        <is>
          <t>07/02/2026</t>
        </is>
      </c>
      <c r="AE13467" s="26" t="inlineStr">
        <is>
          <t>r01etpd1616f4065221e9f4c30e29178768e2e21ab</t>
        </is>
      </c>
      <c r="AF13467" s="26" t="inlineStr">
        <is>
          <t>BC3 Basque centre for climate change</t>
        </is>
      </c>
      <c r="AG13467" s="26" t="inlineStr">
        <is>
          <t>r01etpd1616f43d0241e9f4c3073c321c96c30e816</t>
        </is>
      </c>
      <c r="AH13467" s="26" t="inlineStr">
        <is>
          <t>BC3 Basque centre for climate change</t>
        </is>
      </c>
      <c r="AI13467" s="26" t="inlineStr">
        <is>
          <t/>
        </is>
      </c>
      <c r="AJ13467" s="26" t="inlineStr">
        <is>
          <t/>
        </is>
      </c>
    </row>
    <row r="13468" customHeight="true" ht="15.0">
      <c r="A13468" s="26" t="inlineStr">
        <is>
          <t>Asistencia a conferencia AEET Sibecol</t>
        </is>
      </c>
      <c r="B13468" s="26" t="inlineStr">
        <is>
          <t/>
        </is>
      </c>
      <c r="C13468" s="26" t="inlineStr">
        <is>
          <t>Gobierno Vasco</t>
        </is>
      </c>
      <c r="D13468" s="26" t="inlineStr">
        <is>
          <t/>
        </is>
      </c>
      <c r="E13468" s="26" t="inlineStr">
        <is>
          <t/>
        </is>
      </c>
      <c r="F13468" s="26" t="inlineStr">
        <is>
          <t/>
        </is>
      </c>
      <c r="G13468" s="26" t="inlineStr">
        <is>
          <t>Asistencia a conferencia AEET Sibecol</t>
        </is>
      </c>
      <c r="H13468" s="26" t="inlineStr">
        <is>
          <t>Asistencia a conferencia AEET Sibecol</t>
        </is>
      </c>
      <c r="I13468" s="26" t="inlineStr">
        <is>
          <t/>
        </is>
      </c>
      <c r="J13468" s="26" t="inlineStr">
        <is>
          <t>06/02/2026</t>
        </is>
      </c>
      <c r="K13468" s="26" t="inlineStr">
        <is>
          <t>002-2025/203</t>
        </is>
      </c>
      <c r="L13468" s="26" t="inlineStr">
        <is>
          <t>Adjudicación provisional / definitiva</t>
        </is>
      </c>
      <c r="M13468" s="26" t="inlineStr">
        <is>
          <t>true</t>
        </is>
      </c>
      <c r="N13468" s="26" t="inlineStr">
        <is>
          <t/>
        </is>
      </c>
      <c r="O13468" s="26" t="inlineStr">
        <is>
          <t/>
        </is>
      </c>
      <c r="P13468" s="26" t="inlineStr">
        <is>
          <t/>
        </is>
      </c>
      <c r="Q13468" s="26" t="inlineStr">
        <is>
          <t/>
        </is>
      </c>
      <c r="R13468" s="26" t="inlineStr">
        <is>
          <t/>
        </is>
      </c>
      <c r="S13468" s="26" t="inlineStr">
        <is>
          <t>https://www.contratacion.euskadi.eus/webkpe00-kpeperfi/es/contenidos/anuncio_contratacion/expcm483712/es_doc/images/BC3-Logo-Color-4x.jpg</t>
        </is>
      </c>
      <c r="T13468" s="26" t="inlineStr">
        <is>
          <t>BC3 Basque Centre for Climate Change</t>
        </is>
      </c>
      <c r="U13468" s="26" t="inlineStr">
        <is>
          <t>G95532826 - BC3 Basque Centre for Climate Change</t>
        </is>
      </c>
      <c r="V13468" s="26" t="inlineStr">
        <is>
          <t>Dirección Científica y Gerencia</t>
        </is>
      </c>
      <c r="W13468" s="26" t="inlineStr">
        <is>
          <t/>
        </is>
      </c>
      <c r="X13468" s="26" t="inlineStr">
        <is>
          <t/>
        </is>
      </c>
      <c r="Y13468" s="26" t="inlineStr">
        <is>
          <t/>
        </is>
      </c>
      <c r="Z13468" s="26" t="inlineStr">
        <is>
          <t>https://www.contratacion.euskadi.eus/anuncio_contratacion/asistencia-conferencia-aeet-sibecol/expcm483712/webkpe00-kpesimpc/es/</t>
        </is>
      </c>
      <c r="AA13468" s="26" t="inlineStr">
        <is>
          <t>https://www.contratacion.euskadi.eus/webkpe00-kpesimpc/es/contenidos/anuncio_contratacion/expcm483712/es_doc/index.html</t>
        </is>
      </c>
      <c r="AB13468" s="26" t="inlineStr">
        <is>
          <t>https://www.contratacion.euskadi.eus/contenidos/anuncio_contratacion/expcm483712/es_doc/data/es_r01dtpd19c344db2597a65d568935654d4ba93df24</t>
        </is>
      </c>
      <c r="AC13468" s="26" t="inlineStr">
        <is>
          <t>https://www.contratacion.euskadi.eus/contenidos/anuncio_contratacion/expcm483712/r01Index/expcm483712-idxContent.xml</t>
        </is>
      </c>
      <c r="AD13468" s="26" t="inlineStr">
        <is>
          <t>06/02/2026</t>
        </is>
      </c>
      <c r="AE13468" s="26" t="inlineStr">
        <is>
          <t>r01etpd1616f4065221e9f4c30e29178768e2e21ab</t>
        </is>
      </c>
      <c r="AF13468" s="26" t="inlineStr">
        <is>
          <t>BC3 Basque centre for climate change</t>
        </is>
      </c>
      <c r="AG13468" s="26" t="inlineStr">
        <is>
          <t>r01etpd1616f43d0241e9f4c3073c321c96c30e816</t>
        </is>
      </c>
      <c r="AH13468" s="26" t="inlineStr">
        <is>
          <t>BC3 Basque centre for climate change</t>
        </is>
      </c>
      <c r="AI13468" s="26" t="inlineStr">
        <is>
          <t/>
        </is>
      </c>
      <c r="AJ13468" s="26" t="inlineStr">
        <is>
          <t/>
        </is>
      </c>
    </row>
    <row r="13469" customHeight="true" ht="15.0">
      <c r="A13469" s="26" t="inlineStr">
        <is>
          <t>Asistencia a conferencia AEET Sibecol</t>
        </is>
      </c>
      <c r="B13469" s="26" t="inlineStr">
        <is>
          <t/>
        </is>
      </c>
      <c r="C13469" s="26" t="inlineStr">
        <is>
          <t>Gobierno Vasco</t>
        </is>
      </c>
      <c r="D13469" s="26" t="inlineStr">
        <is>
          <t/>
        </is>
      </c>
      <c r="E13469" s="26" t="inlineStr">
        <is>
          <t/>
        </is>
      </c>
      <c r="F13469" s="26" t="inlineStr">
        <is>
          <t/>
        </is>
      </c>
      <c r="G13469" s="26" t="inlineStr">
        <is>
          <t>Asistencia a conferencia AEET Sibecol</t>
        </is>
      </c>
      <c r="H13469" s="26" t="inlineStr">
        <is>
          <t>Asistencia a conferencia AEET Sibecol</t>
        </is>
      </c>
      <c r="I13469" s="26" t="inlineStr">
        <is>
          <t/>
        </is>
      </c>
      <c r="J13469" s="26" t="inlineStr">
        <is>
          <t>06/02/2026</t>
        </is>
      </c>
      <c r="K13469" s="26" t="inlineStr">
        <is>
          <t>002-2025/204</t>
        </is>
      </c>
      <c r="L13469" s="26" t="inlineStr">
        <is>
          <t>Adjudicación provisional / definitiva</t>
        </is>
      </c>
      <c r="M13469" s="26" t="inlineStr">
        <is>
          <t>true</t>
        </is>
      </c>
      <c r="N13469" s="26" t="inlineStr">
        <is>
          <t/>
        </is>
      </c>
      <c r="O13469" s="26" t="inlineStr">
        <is>
          <t/>
        </is>
      </c>
      <c r="P13469" s="26" t="inlineStr">
        <is>
          <t/>
        </is>
      </c>
      <c r="Q13469" s="26" t="inlineStr">
        <is>
          <t/>
        </is>
      </c>
      <c r="R13469" s="26" t="inlineStr">
        <is>
          <t/>
        </is>
      </c>
      <c r="S13469" s="26" t="inlineStr">
        <is>
          <t>https://www.contratacion.euskadi.eus/webkpe00-kpeperfi/es/contenidos/anuncio_contratacion/expcm483713/es_doc/images/BC3-Logo-Color-4x.jpg</t>
        </is>
      </c>
      <c r="T13469" s="26" t="inlineStr">
        <is>
          <t>BC3 Basque Centre for Climate Change</t>
        </is>
      </c>
      <c r="U13469" s="26" t="inlineStr">
        <is>
          <t>G95532826 - BC3 Basque Centre for Climate Change</t>
        </is>
      </c>
      <c r="V13469" s="26" t="inlineStr">
        <is>
          <t>Dirección Científica y Gerencia</t>
        </is>
      </c>
      <c r="W13469" s="26" t="inlineStr">
        <is>
          <t/>
        </is>
      </c>
      <c r="X13469" s="26" t="inlineStr">
        <is>
          <t/>
        </is>
      </c>
      <c r="Y13469" s="26" t="inlineStr">
        <is>
          <t/>
        </is>
      </c>
      <c r="Z13469" s="26" t="inlineStr">
        <is>
          <t>https://www.contratacion.euskadi.eus/anuncio_contratacion/asistencia-conferencia-aeet-sibecol/expcm483713/webkpe00-kpesimpc/es/</t>
        </is>
      </c>
      <c r="AA13469" s="26" t="inlineStr">
        <is>
          <t>https://www.contratacion.euskadi.eus/webkpe00-kpesimpc/es/contenidos/anuncio_contratacion/expcm483713/es_doc/index.html</t>
        </is>
      </c>
      <c r="AB13469" s="26" t="inlineStr">
        <is>
          <t>https://www.contratacion.euskadi.eus/contenidos/anuncio_contratacion/expcm483713/es_doc/data/es_r01dtpd0019c344e28a47319ea965ff5b3a284badb</t>
        </is>
      </c>
      <c r="AC13469" s="26" t="inlineStr">
        <is>
          <t>https://www.contratacion.euskadi.eus/contenidos/anuncio_contratacion/expcm483713/r01Index/expcm483713-idxContent.xml</t>
        </is>
      </c>
      <c r="AD13469" s="26" t="inlineStr">
        <is>
          <t>07/02/2026</t>
        </is>
      </c>
      <c r="AE13469" s="26" t="inlineStr">
        <is>
          <t>r01etpd1616f4065221e9f4c30e29178768e2e21ab</t>
        </is>
      </c>
      <c r="AF13469" s="26" t="inlineStr">
        <is>
          <t>BC3 Basque centre for climate change</t>
        </is>
      </c>
      <c r="AG13469" s="26" t="inlineStr">
        <is>
          <t>r01etpd1616f43d0241e9f4c3073c321c96c30e816</t>
        </is>
      </c>
      <c r="AH13469" s="26" t="inlineStr">
        <is>
          <t>BC3 Basque centre for climate change</t>
        </is>
      </c>
      <c r="AI13469" s="26" t="inlineStr">
        <is>
          <t/>
        </is>
      </c>
      <c r="AJ13469" s="26" t="inlineStr">
        <is>
          <t/>
        </is>
      </c>
    </row>
    <row r="13470" customHeight="true" ht="15.0">
      <c r="A13470" s="26" t="inlineStr">
        <is>
          <t>Asistencia a conferencia AEET Sibecol</t>
        </is>
      </c>
      <c r="B13470" s="26" t="inlineStr">
        <is>
          <t/>
        </is>
      </c>
      <c r="C13470" s="26" t="inlineStr">
        <is>
          <t>Gobierno Vasco</t>
        </is>
      </c>
      <c r="D13470" s="26" t="inlineStr">
        <is>
          <t/>
        </is>
      </c>
      <c r="E13470" s="26" t="inlineStr">
        <is>
          <t/>
        </is>
      </c>
      <c r="F13470" s="26" t="inlineStr">
        <is>
          <t/>
        </is>
      </c>
      <c r="G13470" s="26" t="inlineStr">
        <is>
          <t>Asistencia a conferencia AEET Sibecol</t>
        </is>
      </c>
      <c r="H13470" s="26" t="inlineStr">
        <is>
          <t>Asistencia a conferencia AEET Sibecol</t>
        </is>
      </c>
      <c r="I13470" s="26" t="inlineStr">
        <is>
          <t/>
        </is>
      </c>
      <c r="J13470" s="26" t="inlineStr">
        <is>
          <t>06/02/2026</t>
        </is>
      </c>
      <c r="K13470" s="26" t="inlineStr">
        <is>
          <t>002-2025/206</t>
        </is>
      </c>
      <c r="L13470" s="26" t="inlineStr">
        <is>
          <t>Adjudicación provisional / definitiva</t>
        </is>
      </c>
      <c r="M13470" s="26" t="inlineStr">
        <is>
          <t>true</t>
        </is>
      </c>
      <c r="N13470" s="26" t="inlineStr">
        <is>
          <t/>
        </is>
      </c>
      <c r="O13470" s="26" t="inlineStr">
        <is>
          <t/>
        </is>
      </c>
      <c r="P13470" s="26" t="inlineStr">
        <is>
          <t/>
        </is>
      </c>
      <c r="Q13470" s="26" t="inlineStr">
        <is>
          <t/>
        </is>
      </c>
      <c r="R13470" s="26" t="inlineStr">
        <is>
          <t/>
        </is>
      </c>
      <c r="S13470" s="26" t="inlineStr">
        <is>
          <t>https://www.contratacion.euskadi.eus/webkpe00-kpeperfi/es/contenidos/anuncio_contratacion/expcm483714/es_doc/images/BC3-Logo-Color-4x.jpg</t>
        </is>
      </c>
      <c r="T13470" s="26" t="inlineStr">
        <is>
          <t>BC3 Basque Centre for Climate Change</t>
        </is>
      </c>
      <c r="U13470" s="26" t="inlineStr">
        <is>
          <t>G95532826 - BC3 Basque Centre for Climate Change</t>
        </is>
      </c>
      <c r="V13470" s="26" t="inlineStr">
        <is>
          <t>Dirección Científica y Gerencia</t>
        </is>
      </c>
      <c r="W13470" s="26" t="inlineStr">
        <is>
          <t/>
        </is>
      </c>
      <c r="X13470" s="26" t="inlineStr">
        <is>
          <t/>
        </is>
      </c>
      <c r="Y13470" s="26" t="inlineStr">
        <is>
          <t/>
        </is>
      </c>
      <c r="Z13470" s="26" t="inlineStr">
        <is>
          <t>https://www.contratacion.euskadi.eus/anuncio_contratacion/asistencia-conferencia-aeet-sibecol/expcm483714/webkpe00-kpesimpc/es/</t>
        </is>
      </c>
      <c r="AA13470" s="26" t="inlineStr">
        <is>
          <t>https://www.contratacion.euskadi.eus/webkpe00-kpesimpc/es/contenidos/anuncio_contratacion/expcm483714/es_doc/index.html</t>
        </is>
      </c>
      <c r="AB13470" s="26" t="inlineStr">
        <is>
          <t>https://www.contratacion.euskadi.eus/contenidos/anuncio_contratacion/expcm483714/es_doc/data/es_r01dtpd19c344e92ad7a65d5686effbbd0bfe54f6d</t>
        </is>
      </c>
      <c r="AC13470" s="26" t="inlineStr">
        <is>
          <t>https://www.contratacion.euskadi.eus/contenidos/anuncio_contratacion/expcm483714/r01Index/expcm483714-idxContent.xml</t>
        </is>
      </c>
      <c r="AD13470" s="26" t="inlineStr">
        <is>
          <t>07/02/2026</t>
        </is>
      </c>
      <c r="AE13470" s="26" t="inlineStr">
        <is>
          <t>r01etpd1616f4065221e9f4c30e29178768e2e21ab</t>
        </is>
      </c>
      <c r="AF13470" s="26" t="inlineStr">
        <is>
          <t>BC3 Basque centre for climate change</t>
        </is>
      </c>
      <c r="AG13470" s="26" t="inlineStr">
        <is>
          <t>r01etpd1616f43d0241e9f4c3073c321c96c30e816</t>
        </is>
      </c>
      <c r="AH13470" s="26" t="inlineStr">
        <is>
          <t>BC3 Basque centre for climate change</t>
        </is>
      </c>
      <c r="AI13470" s="26" t="inlineStr">
        <is>
          <t/>
        </is>
      </c>
      <c r="AJ13470" s="26" t="inlineStr">
        <is>
          <t/>
        </is>
      </c>
    </row>
    <row r="13471" customHeight="true" ht="15.0">
      <c r="A13471" s="26" t="inlineStr">
        <is>
          <t>Conference fee EAERE2025</t>
        </is>
      </c>
      <c r="B13471" s="26" t="inlineStr">
        <is>
          <t/>
        </is>
      </c>
      <c r="C13471" s="26" t="inlineStr">
        <is>
          <t>Gobierno Vasco</t>
        </is>
      </c>
      <c r="D13471" s="26" t="inlineStr">
        <is>
          <t/>
        </is>
      </c>
      <c r="E13471" s="26" t="inlineStr">
        <is>
          <t/>
        </is>
      </c>
      <c r="F13471" s="26" t="inlineStr">
        <is>
          <t/>
        </is>
      </c>
      <c r="G13471" s="26" t="inlineStr">
        <is>
          <t>Conference fee EAERE2025</t>
        </is>
      </c>
      <c r="H13471" s="26" t="inlineStr">
        <is>
          <t>Conference fee EAERE2025</t>
        </is>
      </c>
      <c r="I13471" s="26" t="inlineStr">
        <is>
          <t/>
        </is>
      </c>
      <c r="J13471" s="26" t="inlineStr">
        <is>
          <t>06/02/2026</t>
        </is>
      </c>
      <c r="K13471" s="26" t="inlineStr">
        <is>
          <t>002-2025/235</t>
        </is>
      </c>
      <c r="L13471" s="26" t="inlineStr">
        <is>
          <t>Adjudicación provisional / definitiva</t>
        </is>
      </c>
      <c r="M13471" s="26" t="inlineStr">
        <is>
          <t>true</t>
        </is>
      </c>
      <c r="N13471" s="26" t="inlineStr">
        <is>
          <t/>
        </is>
      </c>
      <c r="O13471" s="26" t="inlineStr">
        <is>
          <t/>
        </is>
      </c>
      <c r="P13471" s="26" t="inlineStr">
        <is>
          <t/>
        </is>
      </c>
      <c r="Q13471" s="26" t="inlineStr">
        <is>
          <t/>
        </is>
      </c>
      <c r="R13471" s="26" t="inlineStr">
        <is>
          <t/>
        </is>
      </c>
      <c r="S13471" s="26" t="inlineStr">
        <is>
          <t>https://www.contratacion.euskadi.eus/webkpe00-kpeperfi/es/contenidos/anuncio_contratacion/expcm483715/es_doc/images/BC3-Logo-Color-4x.jpg</t>
        </is>
      </c>
      <c r="T13471" s="26" t="inlineStr">
        <is>
          <t>BC3 Basque Centre for Climate Change</t>
        </is>
      </c>
      <c r="U13471" s="26" t="inlineStr">
        <is>
          <t>G95532826 - BC3 Basque Centre for Climate Change</t>
        </is>
      </c>
      <c r="V13471" s="26" t="inlineStr">
        <is>
          <t>Dirección Científica y Gerencia</t>
        </is>
      </c>
      <c r="W13471" s="26" t="inlineStr">
        <is>
          <t/>
        </is>
      </c>
      <c r="X13471" s="26" t="inlineStr">
        <is>
          <t/>
        </is>
      </c>
      <c r="Y13471" s="26" t="inlineStr">
        <is>
          <t/>
        </is>
      </c>
      <c r="Z13471" s="26" t="inlineStr">
        <is>
          <t>https://www.contratacion.euskadi.eus/anuncio_contratacion/conference-fee-eaere2025/webkpe00-kpesimpc/es/</t>
        </is>
      </c>
      <c r="AA13471" s="26" t="inlineStr">
        <is>
          <t>https://www.contratacion.euskadi.eus/webkpe00-kpesimpc/es/contenidos/anuncio_contratacion/expcm483715/es_doc/index.html</t>
        </is>
      </c>
      <c r="AB13471" s="26" t="inlineStr">
        <is>
          <t>https://www.contratacion.euskadi.eus/contenidos/anuncio_contratacion/expcm483715/es_doc/data/es_r01dtpd019c3457c0517319ea9b46af8265a9de75a</t>
        </is>
      </c>
      <c r="AC13471" s="26" t="inlineStr">
        <is>
          <t>https://www.contratacion.euskadi.eus/contenidos/anuncio_contratacion/expcm483715/r01Index/expcm483715-idxContent.xml</t>
        </is>
      </c>
      <c r="AD13471" s="26" t="inlineStr">
        <is>
          <t>06/02/2026</t>
        </is>
      </c>
      <c r="AE13471" s="26" t="inlineStr">
        <is>
          <t>r01etpd1616f4065221e9f4c30e29178768e2e21ab</t>
        </is>
      </c>
      <c r="AF13471" s="26" t="inlineStr">
        <is>
          <t>BC3 Basque centre for climate change</t>
        </is>
      </c>
      <c r="AG13471" s="26" t="inlineStr">
        <is>
          <t>r01etpd1616f43d0241e9f4c3073c321c96c30e816</t>
        </is>
      </c>
      <c r="AH13471" s="26" t="inlineStr">
        <is>
          <t>BC3 Basque centre for climate change</t>
        </is>
      </c>
      <c r="AI13471" s="26" t="inlineStr">
        <is>
          <t/>
        </is>
      </c>
      <c r="AJ13471" s="26" t="inlineStr">
        <is>
          <t/>
        </is>
      </c>
    </row>
    <row r="13472" customHeight="true" ht="15.0">
      <c r="A13472" s="26" t="inlineStr">
        <is>
          <t>Conference fee EAERE2025</t>
        </is>
      </c>
      <c r="B13472" s="26" t="inlineStr">
        <is>
          <t/>
        </is>
      </c>
      <c r="C13472" s="26" t="inlineStr">
        <is>
          <t>Gobierno Vasco</t>
        </is>
      </c>
      <c r="D13472" s="26" t="inlineStr">
        <is>
          <t/>
        </is>
      </c>
      <c r="E13472" s="26" t="inlineStr">
        <is>
          <t/>
        </is>
      </c>
      <c r="F13472" s="26" t="inlineStr">
        <is>
          <t/>
        </is>
      </c>
      <c r="G13472" s="26" t="inlineStr">
        <is>
          <t>Conference fee EAERE2025</t>
        </is>
      </c>
      <c r="H13472" s="26" t="inlineStr">
        <is>
          <t>Conference fee EAERE2025</t>
        </is>
      </c>
      <c r="I13472" s="26" t="inlineStr">
        <is>
          <t/>
        </is>
      </c>
      <c r="J13472" s="26" t="inlineStr">
        <is>
          <t>06/02/2026</t>
        </is>
      </c>
      <c r="K13472" s="26" t="inlineStr">
        <is>
          <t>002-2025/235</t>
        </is>
      </c>
      <c r="L13472" s="26" t="inlineStr">
        <is>
          <t>Adjudicación provisional / definitiva</t>
        </is>
      </c>
      <c r="M13472" s="26" t="inlineStr">
        <is>
          <t>true</t>
        </is>
      </c>
      <c r="N13472" s="26" t="inlineStr">
        <is>
          <t/>
        </is>
      </c>
      <c r="O13472" s="26" t="inlineStr">
        <is>
          <t/>
        </is>
      </c>
      <c r="P13472" s="26" t="inlineStr">
        <is>
          <t/>
        </is>
      </c>
      <c r="Q13472" s="26" t="inlineStr">
        <is>
          <t/>
        </is>
      </c>
      <c r="R13472" s="26" t="inlineStr">
        <is>
          <t/>
        </is>
      </c>
      <c r="S13472" s="26" t="inlineStr">
        <is>
          <t>https://www.contratacion.euskadi.eus/webkpe00-kpeperfi/es/contenidos/anuncio_contratacion/expcm483715/es_doc/images/BC3-Logo-Color-4x.jpg</t>
        </is>
      </c>
      <c r="T13472" s="26" t="inlineStr">
        <is>
          <t>BC3 Basque Centre for Climate Change</t>
        </is>
      </c>
      <c r="U13472" s="26" t="inlineStr">
        <is>
          <t>G95532826 - BC3 Basque Centre for Climate Change</t>
        </is>
      </c>
      <c r="V13472" s="26" t="inlineStr">
        <is>
          <t>Dirección Científica y Gerencia</t>
        </is>
      </c>
      <c r="W13472" s="26" t="inlineStr">
        <is>
          <t/>
        </is>
      </c>
      <c r="X13472" s="26" t="inlineStr">
        <is>
          <t/>
        </is>
      </c>
      <c r="Y13472" s="26" t="inlineStr">
        <is>
          <t/>
        </is>
      </c>
      <c r="Z13472" s="26" t="inlineStr">
        <is>
          <t>https://www.contratacion.euskadi.eus/anuncio_contratacion/conference-fee-eaere2025/webkpe00-kpesimpc/es/</t>
        </is>
      </c>
      <c r="AA13472" s="26" t="inlineStr">
        <is>
          <t>https://www.contratacion.euskadi.eus/webkpe00-kpesimpc/es/contenidos/anuncio_contratacion/expcm483715/es_doc/index.html</t>
        </is>
      </c>
      <c r="AB13472" s="26" t="inlineStr">
        <is>
          <t>https://www.contratacion.euskadi.eus/contenidos/anuncio_contratacion/expcm483715/es_doc/data/es_r01dtpd19c3457c0b07a65d56867731638cca1fac7</t>
        </is>
      </c>
      <c r="AC13472" s="26" t="inlineStr">
        <is>
          <t>https://www.contratacion.euskadi.eus/contenidos/anuncio_contratacion/expcm483715/r01Index/expcm483715-idxContent.xml</t>
        </is>
      </c>
      <c r="AD13472" s="26" t="inlineStr">
        <is>
          <t>07/02/2026</t>
        </is>
      </c>
      <c r="AE13472" s="26" t="inlineStr">
        <is>
          <t>r01etpd1616f4065221e9f4c30e29178768e2e21ab</t>
        </is>
      </c>
      <c r="AF13472" s="26" t="inlineStr">
        <is>
          <t>BC3 Basque centre for climate change</t>
        </is>
      </c>
      <c r="AG13472" s="26" t="inlineStr">
        <is>
          <t>r01etpd1616f43d0241e9f4c3073c321c96c30e816</t>
        </is>
      </c>
      <c r="AH13472" s="26" t="inlineStr">
        <is>
          <t>BC3 Basque centre for climate change</t>
        </is>
      </c>
      <c r="AI13472" s="26" t="inlineStr">
        <is>
          <t/>
        </is>
      </c>
      <c r="AJ13472" s="26" t="inlineStr">
        <is>
          <t/>
        </is>
      </c>
    </row>
    <row r="13473" customHeight="true" ht="15.0">
      <c r="A13473" s="26" t="inlineStr">
        <is>
          <t>Asistencia a conferencia AEET Sibecol</t>
        </is>
      </c>
      <c r="B13473" s="26" t="inlineStr">
        <is>
          <t/>
        </is>
      </c>
      <c r="C13473" s="26" t="inlineStr">
        <is>
          <t>Gobierno Vasco</t>
        </is>
      </c>
      <c r="D13473" s="26" t="inlineStr">
        <is>
          <t/>
        </is>
      </c>
      <c r="E13473" s="26" t="inlineStr">
        <is>
          <t/>
        </is>
      </c>
      <c r="F13473" s="26" t="inlineStr">
        <is>
          <t/>
        </is>
      </c>
      <c r="G13473" s="26" t="inlineStr">
        <is>
          <t>Asistencia a conferencia AEET Sibecol</t>
        </is>
      </c>
      <c r="H13473" s="26" t="inlineStr">
        <is>
          <t>Asistencia a conferencia AEET Sibecol</t>
        </is>
      </c>
      <c r="I13473" s="26" t="inlineStr">
        <is>
          <t/>
        </is>
      </c>
      <c r="J13473" s="26" t="inlineStr">
        <is>
          <t>06/02/2026</t>
        </is>
      </c>
      <c r="K13473" s="26" t="inlineStr">
        <is>
          <t>001-2025/151</t>
        </is>
      </c>
      <c r="L13473" s="26" t="inlineStr">
        <is>
          <t>Adjudicación provisional / definitiva</t>
        </is>
      </c>
      <c r="M13473" s="26" t="inlineStr">
        <is>
          <t>true</t>
        </is>
      </c>
      <c r="N13473" s="26" t="inlineStr">
        <is>
          <t/>
        </is>
      </c>
      <c r="O13473" s="26" t="inlineStr">
        <is>
          <t/>
        </is>
      </c>
      <c r="P13473" s="26" t="inlineStr">
        <is>
          <t/>
        </is>
      </c>
      <c r="Q13473" s="26" t="inlineStr">
        <is>
          <t/>
        </is>
      </c>
      <c r="R13473" s="26" t="inlineStr">
        <is>
          <t/>
        </is>
      </c>
      <c r="S13473" s="26" t="inlineStr">
        <is>
          <t>https://www.contratacion.euskadi.eus/webkpe00-kpeperfi/es/contenidos/anuncio_contratacion/expcm483716/es_doc/images/BC3-Logo-Color-4x.jpg</t>
        </is>
      </c>
      <c r="T13473" s="26" t="inlineStr">
        <is>
          <t>BC3 Basque Centre for Climate Change</t>
        </is>
      </c>
      <c r="U13473" s="26" t="inlineStr">
        <is>
          <t>G95532826 - BC3 Basque Centre for Climate Change</t>
        </is>
      </c>
      <c r="V13473" s="26" t="inlineStr">
        <is>
          <t>Dirección Científica y Gerencia</t>
        </is>
      </c>
      <c r="W13473" s="26" t="inlineStr">
        <is>
          <t/>
        </is>
      </c>
      <c r="X13473" s="26" t="inlineStr">
        <is>
          <t/>
        </is>
      </c>
      <c r="Y13473" s="26" t="inlineStr">
        <is>
          <t/>
        </is>
      </c>
      <c r="Z13473" s="26" t="inlineStr">
        <is>
          <t>https://www.contratacion.euskadi.eus/anuncio_contratacion/asistencia-conferencia-aeet-sibecol/expcm483716/webkpe00-kpesimpc/es/</t>
        </is>
      </c>
      <c r="AA13473" s="26" t="inlineStr">
        <is>
          <t>https://www.contratacion.euskadi.eus/webkpe00-kpesimpc/es/contenidos/anuncio_contratacion/expcm483716/es_doc/index.html</t>
        </is>
      </c>
      <c r="AB13473" s="26" t="inlineStr">
        <is>
          <t>https://www.contratacion.euskadi.eus/contenidos/anuncio_contratacion/expcm483716/es_doc/data/es_r01dtpd019c3458a74c40327570c7ae689766ecae2</t>
        </is>
      </c>
      <c r="AC13473" s="26" t="inlineStr">
        <is>
          <t>https://www.contratacion.euskadi.eus/contenidos/anuncio_contratacion/expcm483716/r01Index/expcm483716-idxContent.xml</t>
        </is>
      </c>
      <c r="AD13473" s="26" t="inlineStr">
        <is>
          <t>06/02/2026</t>
        </is>
      </c>
      <c r="AE13473" s="26" t="inlineStr">
        <is>
          <t>r01etpd1616f4065221e9f4c30e29178768e2e21ab</t>
        </is>
      </c>
      <c r="AF13473" s="26" t="inlineStr">
        <is>
          <t>BC3 Basque centre for climate change</t>
        </is>
      </c>
      <c r="AG13473" s="26" t="inlineStr">
        <is>
          <t>r01etpd1616f43d0241e9f4c3073c321c96c30e816</t>
        </is>
      </c>
      <c r="AH13473" s="26" t="inlineStr">
        <is>
          <t>BC3 Basque centre for climate change</t>
        </is>
      </c>
      <c r="AI13473" s="26" t="inlineStr">
        <is>
          <t/>
        </is>
      </c>
      <c r="AJ13473" s="26" t="inlineStr">
        <is>
          <t/>
        </is>
      </c>
    </row>
    <row r="13474" customHeight="true" ht="15.0">
      <c r="A13474" s="26" t="inlineStr">
        <is>
          <t>Asistencia a conferencia AEET Sibecol</t>
        </is>
      </c>
      <c r="B13474" s="26" t="inlineStr">
        <is>
          <t/>
        </is>
      </c>
      <c r="C13474" s="26" t="inlineStr">
        <is>
          <t>Gobierno Vasco</t>
        </is>
      </c>
      <c r="D13474" s="26" t="inlineStr">
        <is>
          <t/>
        </is>
      </c>
      <c r="E13474" s="26" t="inlineStr">
        <is>
          <t/>
        </is>
      </c>
      <c r="F13474" s="26" t="inlineStr">
        <is>
          <t/>
        </is>
      </c>
      <c r="G13474" s="26" t="inlineStr">
        <is>
          <t>Asistencia a conferencia AEET Sibecol</t>
        </is>
      </c>
      <c r="H13474" s="26" t="inlineStr">
        <is>
          <t>Asistencia a conferencia AEET Sibecol</t>
        </is>
      </c>
      <c r="I13474" s="26" t="inlineStr">
        <is>
          <t/>
        </is>
      </c>
      <c r="J13474" s="26" t="inlineStr">
        <is>
          <t>06/02/2026</t>
        </is>
      </c>
      <c r="K13474" s="26" t="inlineStr">
        <is>
          <t>001-2025/151</t>
        </is>
      </c>
      <c r="L13474" s="26" t="inlineStr">
        <is>
          <t>Adjudicación provisional / definitiva</t>
        </is>
      </c>
      <c r="M13474" s="26" t="inlineStr">
        <is>
          <t>true</t>
        </is>
      </c>
      <c r="N13474" s="26" t="inlineStr">
        <is>
          <t/>
        </is>
      </c>
      <c r="O13474" s="26" t="inlineStr">
        <is>
          <t/>
        </is>
      </c>
      <c r="P13474" s="26" t="inlineStr">
        <is>
          <t/>
        </is>
      </c>
      <c r="Q13474" s="26" t="inlineStr">
        <is>
          <t/>
        </is>
      </c>
      <c r="R13474" s="26" t="inlineStr">
        <is>
          <t/>
        </is>
      </c>
      <c r="S13474" s="26" t="inlineStr">
        <is>
          <t>https://www.contratacion.euskadi.eus/webkpe00-kpeperfi/es/contenidos/anuncio_contratacion/expcm483716/es_doc/images/BC3-Logo-Color-4x.jpg</t>
        </is>
      </c>
      <c r="T13474" s="26" t="inlineStr">
        <is>
          <t>BC3 Basque Centre for Climate Change</t>
        </is>
      </c>
      <c r="U13474" s="26" t="inlineStr">
        <is>
          <t>G95532826 - BC3 Basque Centre for Climate Change</t>
        </is>
      </c>
      <c r="V13474" s="26" t="inlineStr">
        <is>
          <t>Dirección Científica y Gerencia</t>
        </is>
      </c>
      <c r="W13474" s="26" t="inlineStr">
        <is>
          <t/>
        </is>
      </c>
      <c r="X13474" s="26" t="inlineStr">
        <is>
          <t/>
        </is>
      </c>
      <c r="Y13474" s="26" t="inlineStr">
        <is>
          <t/>
        </is>
      </c>
      <c r="Z13474" s="26" t="inlineStr">
        <is>
          <t>https://www.contratacion.euskadi.eus/anuncio_contratacion/asistencia-conferencia-aeet-sibecol/expcm483716/webkpe00-kpesimpc/es/</t>
        </is>
      </c>
      <c r="AA13474" s="26" t="inlineStr">
        <is>
          <t>https://www.contratacion.euskadi.eus/webkpe00-kpesimpc/es/contenidos/anuncio_contratacion/expcm483716/es_doc/index.html</t>
        </is>
      </c>
      <c r="AB13474" s="26" t="inlineStr">
        <is>
          <t>https://www.contratacion.euskadi.eus/contenidos/anuncio_contratacion/expcm483716/es_doc/data/es_r01dtpd19c3458a71d403275707a450a8b96097352</t>
        </is>
      </c>
      <c r="AC13474" s="26" t="inlineStr">
        <is>
          <t>https://www.contratacion.euskadi.eus/contenidos/anuncio_contratacion/expcm483716/r01Index/expcm483716-idxContent.xml</t>
        </is>
      </c>
      <c r="AD13474" s="26" t="inlineStr">
        <is>
          <t>07/02/2026</t>
        </is>
      </c>
      <c r="AE13474" s="26" t="inlineStr">
        <is>
          <t>r01etpd1616f4065221e9f4c30e29178768e2e21ab</t>
        </is>
      </c>
      <c r="AF13474" s="26" t="inlineStr">
        <is>
          <t>BC3 Basque centre for climate change</t>
        </is>
      </c>
      <c r="AG13474" s="26" t="inlineStr">
        <is>
          <t>r01etpd1616f43d0241e9f4c3073c321c96c30e816</t>
        </is>
      </c>
      <c r="AH13474" s="26" t="inlineStr">
        <is>
          <t>BC3 Basque centre for climate change</t>
        </is>
      </c>
      <c r="AI13474" s="26" t="inlineStr">
        <is>
          <t/>
        </is>
      </c>
      <c r="AJ13474" s="26" t="inlineStr">
        <is>
          <t/>
        </is>
      </c>
    </row>
    <row r="13475" customHeight="true" ht="15.0">
      <c r="A13475" s="26" t="inlineStr">
        <is>
          <t>Gateway  telefonia fijo  internet  movil  otros  internacional 2025</t>
        </is>
      </c>
      <c r="B13475" s="26" t="inlineStr">
        <is>
          <t/>
        </is>
      </c>
      <c r="C13475" s="26" t="inlineStr">
        <is>
          <t>Gobierno Vasco</t>
        </is>
      </c>
      <c r="D13475" s="26" t="inlineStr">
        <is>
          <t/>
        </is>
      </c>
      <c r="E13475" s="26" t="inlineStr">
        <is>
          <t/>
        </is>
      </c>
      <c r="F13475" s="26" t="inlineStr">
        <is>
          <t/>
        </is>
      </c>
      <c r="G13475" s="26" t="inlineStr">
        <is>
          <t>Gateway  telefonia fijo  internet  movil  otros  internacional 2025</t>
        </is>
      </c>
      <c r="H13475" s="26" t="inlineStr">
        <is>
          <t>Gateway  telefonia fijo  internet  movil  otros  internacional 2025</t>
        </is>
      </c>
      <c r="I13475" s="26" t="inlineStr">
        <is>
          <t/>
        </is>
      </c>
      <c r="J13475" s="26" t="inlineStr">
        <is>
          <t>06/02/2026</t>
        </is>
      </c>
      <c r="K13475" s="26" t="inlineStr">
        <is>
          <t>001-2025/150</t>
        </is>
      </c>
      <c r="L13475" s="26" t="inlineStr">
        <is>
          <t>Adjudicación provisional / definitiva</t>
        </is>
      </c>
      <c r="M13475" s="26" t="inlineStr">
        <is>
          <t>true</t>
        </is>
      </c>
      <c r="N13475" s="26" t="inlineStr">
        <is>
          <t/>
        </is>
      </c>
      <c r="O13475" s="26" t="inlineStr">
        <is>
          <t/>
        </is>
      </c>
      <c r="P13475" s="26" t="inlineStr">
        <is>
          <t/>
        </is>
      </c>
      <c r="Q13475" s="26" t="inlineStr">
        <is>
          <t/>
        </is>
      </c>
      <c r="R13475" s="26" t="inlineStr">
        <is>
          <t/>
        </is>
      </c>
      <c r="S13475" s="26" t="inlineStr">
        <is>
          <t>https://www.contratacion.euskadi.eus/webkpe00-kpeperfi/es/contenidos/anuncio_contratacion/expcm483717/es_doc/images/BC3-Logo-Color-4x.jpg</t>
        </is>
      </c>
      <c r="T13475" s="26" t="inlineStr">
        <is>
          <t>BC3 Basque Centre for Climate Change</t>
        </is>
      </c>
      <c r="U13475" s="26" t="inlineStr">
        <is>
          <t>G95532826 - BC3 Basque Centre for Climate Change</t>
        </is>
      </c>
      <c r="V13475" s="26" t="inlineStr">
        <is>
          <t>Dirección Científica y Gerencia</t>
        </is>
      </c>
      <c r="W13475" s="26" t="inlineStr">
        <is>
          <t/>
        </is>
      </c>
      <c r="X13475" s="26" t="inlineStr">
        <is>
          <t/>
        </is>
      </c>
      <c r="Y13475" s="26" t="inlineStr">
        <is>
          <t/>
        </is>
      </c>
      <c r="Z13475" s="26" t="inlineStr">
        <is>
          <t>https://www.contratacion.euskadi.eus/anuncio_contratacion/gateway-telefonia-fijo-internet-movil-otros-internacional-2025/webkpe00-kpesimpc/es/</t>
        </is>
      </c>
      <c r="AA13475" s="26" t="inlineStr">
        <is>
          <t>https://www.contratacion.euskadi.eus/webkpe00-kpesimpc/es/contenidos/anuncio_contratacion/expcm483717/es_doc/index.html</t>
        </is>
      </c>
      <c r="AB13475" s="26" t="inlineStr">
        <is>
          <t>https://www.contratacion.euskadi.eus/contenidos/anuncio_contratacion/expcm483717/es_doc/data/es_r01dtpd19c3459235440327570b5496055133308c5</t>
        </is>
      </c>
      <c r="AC13475" s="26" t="inlineStr">
        <is>
          <t>https://www.contratacion.euskadi.eus/contenidos/anuncio_contratacion/expcm483717/r01Index/expcm483717-idxContent.xml</t>
        </is>
      </c>
      <c r="AD13475" s="26" t="inlineStr">
        <is>
          <t>07/02/2026</t>
        </is>
      </c>
      <c r="AE13475" s="26" t="inlineStr">
        <is>
          <t>r01etpd1616f4065221e9f4c30e29178768e2e21ab</t>
        </is>
      </c>
      <c r="AF13475" s="26" t="inlineStr">
        <is>
          <t>BC3 Basque centre for climate change</t>
        </is>
      </c>
      <c r="AG13475" s="26" t="inlineStr">
        <is>
          <t>r01etpd1616f43d0241e9f4c3073c321c96c30e816</t>
        </is>
      </c>
      <c r="AH13475" s="26" t="inlineStr">
        <is>
          <t>BC3 Basque centre for climate change</t>
        </is>
      </c>
      <c r="AI13475" s="26" t="inlineStr">
        <is>
          <t/>
        </is>
      </c>
      <c r="AJ13475" s="26" t="inlineStr">
        <is>
          <t/>
        </is>
      </c>
    </row>
    <row r="13476" customHeight="true" ht="15.0">
      <c r="A13476" s="26" t="inlineStr">
        <is>
          <t>Asistencia a conferencia 2nd International Congress of Ecological Humanities Pathways to planetary well being from the Ecological Humanities</t>
        </is>
      </c>
      <c r="B13476" s="26" t="inlineStr">
        <is>
          <t/>
        </is>
      </c>
      <c r="C13476" s="26" t="inlineStr">
        <is>
          <t>Gobierno Vasco</t>
        </is>
      </c>
      <c r="D13476" s="26" t="inlineStr">
        <is>
          <t/>
        </is>
      </c>
      <c r="E13476" s="26" t="inlineStr">
        <is>
          <t/>
        </is>
      </c>
      <c r="F13476" s="26" t="inlineStr">
        <is>
          <t/>
        </is>
      </c>
      <c r="G13476" s="26" t="inlineStr">
        <is>
          <t>Asistencia a conferencia 2nd International Congress of Ecological Humanities Pathways to planetary well being from the Ecological Humanities</t>
        </is>
      </c>
      <c r="H13476" s="26" t="inlineStr">
        <is>
          <t>Asistencia a conferencia 2nd International Congress of Ecological Humanities Pathways to planetary well being from the Ecological Humanities</t>
        </is>
      </c>
      <c r="I13476" s="26" t="inlineStr">
        <is>
          <t/>
        </is>
      </c>
      <c r="J13476" s="26" t="inlineStr">
        <is>
          <t>06/02/2026</t>
        </is>
      </c>
      <c r="K13476" s="26" t="inlineStr">
        <is>
          <t>002-2025/239</t>
        </is>
      </c>
      <c r="L13476" s="26" t="inlineStr">
        <is>
          <t>Adjudicación provisional / definitiva</t>
        </is>
      </c>
      <c r="M13476" s="26" t="inlineStr">
        <is>
          <t>true</t>
        </is>
      </c>
      <c r="N13476" s="26" t="inlineStr">
        <is>
          <t/>
        </is>
      </c>
      <c r="O13476" s="26" t="inlineStr">
        <is>
          <t/>
        </is>
      </c>
      <c r="P13476" s="26" t="inlineStr">
        <is>
          <t/>
        </is>
      </c>
      <c r="Q13476" s="26" t="inlineStr">
        <is>
          <t/>
        </is>
      </c>
      <c r="R13476" s="26" t="inlineStr">
        <is>
          <t/>
        </is>
      </c>
      <c r="S13476" s="26" t="inlineStr">
        <is>
          <t>https://www.contratacion.euskadi.eus/webkpe00-kpeperfi/es/contenidos/anuncio_contratacion/expcm483718/es_doc/images/BC3-Logo-Color-4x.jpg</t>
        </is>
      </c>
      <c r="T13476" s="26" t="inlineStr">
        <is>
          <t>BC3 Basque Centre for Climate Change</t>
        </is>
      </c>
      <c r="U13476" s="26" t="inlineStr">
        <is>
          <t>G95532826 - BC3 Basque Centre for Climate Change</t>
        </is>
      </c>
      <c r="V13476" s="26" t="inlineStr">
        <is>
          <t>Dirección Científica y Gerencia</t>
        </is>
      </c>
      <c r="W13476" s="26" t="inlineStr">
        <is>
          <t/>
        </is>
      </c>
      <c r="X13476" s="26" t="inlineStr">
        <is>
          <t/>
        </is>
      </c>
      <c r="Y13476" s="26" t="inlineStr">
        <is>
          <t/>
        </is>
      </c>
      <c r="Z13476" s="26" t="inlineStr">
        <is>
          <t>https://www.contratacion.euskadi.eus/anuncio_contratacion/asistencia-conferencia-2nd-international-congress-of-ecological-humanities-pathways-to-planetary-well-being-from-the-ecological-humanities/webkpe00-kpesimpc/es/</t>
        </is>
      </c>
      <c r="AA13476" s="26" t="inlineStr">
        <is>
          <t>https://www.contratacion.euskadi.eus/webkpe00-kpesimpc/es/contenidos/anuncio_contratacion/expcm483718/es_doc/index.html</t>
        </is>
      </c>
      <c r="AB13476" s="26" t="inlineStr">
        <is>
          <t>https://www.contratacion.euskadi.eus/contenidos/anuncio_contratacion/expcm483718/es_doc/data/es_r01dtpd19c345b78dd2af37f3875e0ebdd8e268488</t>
        </is>
      </c>
      <c r="AC13476" s="26" t="inlineStr">
        <is>
          <t>https://www.contratacion.euskadi.eus/contenidos/anuncio_contratacion/expcm483718/r01Index/expcm483718-idxContent.xml</t>
        </is>
      </c>
      <c r="AD13476" s="26" t="inlineStr">
        <is>
          <t>07/02/2026</t>
        </is>
      </c>
      <c r="AE13476" s="26" t="inlineStr">
        <is>
          <t>r01etpd1616f4065221e9f4c30e29178768e2e21ab</t>
        </is>
      </c>
      <c r="AF13476" s="26" t="inlineStr">
        <is>
          <t>BC3 Basque centre for climate change</t>
        </is>
      </c>
      <c r="AG13476" s="26" t="inlineStr">
        <is>
          <t>r01etpd1616f43d0241e9f4c3073c321c96c30e816</t>
        </is>
      </c>
      <c r="AH13476" s="26" t="inlineStr">
        <is>
          <t>BC3 Basque centre for climate change</t>
        </is>
      </c>
      <c r="AI13476" s="26" t="inlineStr">
        <is>
          <t/>
        </is>
      </c>
      <c r="AJ13476" s="26" t="inlineStr">
        <is>
          <t/>
        </is>
      </c>
    </row>
    <row r="13477" customHeight="true" ht="15.0">
      <c r="A13477" s="26" t="inlineStr">
        <is>
          <t>Publicación de articulo Ecosystem Services Article Publishing Charge Article</t>
        </is>
      </c>
      <c r="B13477" s="26" t="inlineStr">
        <is>
          <t/>
        </is>
      </c>
      <c r="C13477" s="26" t="inlineStr">
        <is>
          <t>Gobierno Vasco</t>
        </is>
      </c>
      <c r="D13477" s="26" t="inlineStr">
        <is>
          <t/>
        </is>
      </c>
      <c r="E13477" s="26" t="inlineStr">
        <is>
          <t/>
        </is>
      </c>
      <c r="F13477" s="26" t="inlineStr">
        <is>
          <t/>
        </is>
      </c>
      <c r="G13477" s="26" t="inlineStr">
        <is>
          <t>Publicación de articulo Ecosystem Services Article Publishing Charge Article</t>
        </is>
      </c>
      <c r="H13477" s="26" t="inlineStr">
        <is>
          <t>Publicación de articulo Ecosystem Services Article Publishing Charge Article</t>
        </is>
      </c>
      <c r="I13477" s="26" t="inlineStr">
        <is>
          <t/>
        </is>
      </c>
      <c r="J13477" s="26" t="inlineStr">
        <is>
          <t>06/02/2026</t>
        </is>
      </c>
      <c r="K13477" s="26" t="inlineStr">
        <is>
          <t>002-2025/243</t>
        </is>
      </c>
      <c r="L13477" s="26" t="inlineStr">
        <is>
          <t>Adjudicación provisional / definitiva</t>
        </is>
      </c>
      <c r="M13477" s="26" t="inlineStr">
        <is>
          <t>true</t>
        </is>
      </c>
      <c r="N13477" s="26" t="inlineStr">
        <is>
          <t/>
        </is>
      </c>
      <c r="O13477" s="26" t="inlineStr">
        <is>
          <t/>
        </is>
      </c>
      <c r="P13477" s="26" t="inlineStr">
        <is>
          <t/>
        </is>
      </c>
      <c r="Q13477" s="26" t="inlineStr">
        <is>
          <t/>
        </is>
      </c>
      <c r="R13477" s="26" t="inlineStr">
        <is>
          <t/>
        </is>
      </c>
      <c r="S13477" s="26" t="inlineStr">
        <is>
          <t>https://www.contratacion.euskadi.eus/webkpe00-kpeperfi/es/contenidos/anuncio_contratacion/expcm483719/es_doc/images/BC3-Logo-Color-4x.jpg</t>
        </is>
      </c>
      <c r="T13477" s="26" t="inlineStr">
        <is>
          <t>BC3 Basque Centre for Climate Change</t>
        </is>
      </c>
      <c r="U13477" s="26" t="inlineStr">
        <is>
          <t>G95532826 - BC3 Basque Centre for Climate Change</t>
        </is>
      </c>
      <c r="V13477" s="26" t="inlineStr">
        <is>
          <t>Dirección Científica y Gerencia</t>
        </is>
      </c>
      <c r="W13477" s="26" t="inlineStr">
        <is>
          <t/>
        </is>
      </c>
      <c r="X13477" s="26" t="inlineStr">
        <is>
          <t/>
        </is>
      </c>
      <c r="Y13477" s="26" t="inlineStr">
        <is>
          <t/>
        </is>
      </c>
      <c r="Z13477" s="26" t="inlineStr">
        <is>
          <t>https://www.contratacion.euskadi.eus/anuncio_contratacion/publicacion-articulo-ecosystem-services-article-publishing-charge-article/webkpe00-kpesimpc/es/</t>
        </is>
      </c>
      <c r="AA13477" s="26" t="inlineStr">
        <is>
          <t>https://www.contratacion.euskadi.eus/webkpe00-kpesimpc/es/contenidos/anuncio_contratacion/expcm483719/es_doc/index.html</t>
        </is>
      </c>
      <c r="AB13477" s="26" t="inlineStr">
        <is>
          <t>https://www.contratacion.euskadi.eus/contenidos/anuncio_contratacion/expcm483719/es_doc/data/es_r01dtpd19c345e33a42af37f38c8345e43d433860f</t>
        </is>
      </c>
      <c r="AC13477" s="26" t="inlineStr">
        <is>
          <t>https://www.contratacion.euskadi.eus/contenidos/anuncio_contratacion/expcm483719/r01Index/expcm483719-idxContent.xml</t>
        </is>
      </c>
      <c r="AD13477" s="26" t="inlineStr">
        <is>
          <t>07/02/2026</t>
        </is>
      </c>
      <c r="AE13477" s="26" t="inlineStr">
        <is>
          <t>r01etpd1616f4065221e9f4c30e29178768e2e21ab</t>
        </is>
      </c>
      <c r="AF13477" s="26" t="inlineStr">
        <is>
          <t>BC3 Basque centre for climate change</t>
        </is>
      </c>
      <c r="AG13477" s="26" t="inlineStr">
        <is>
          <t>r01etpd1616f43d0241e9f4c3073c321c96c30e816</t>
        </is>
      </c>
      <c r="AH13477" s="26" t="inlineStr">
        <is>
          <t>BC3 Basque centre for climate change</t>
        </is>
      </c>
      <c r="AI13477" s="26" t="inlineStr">
        <is>
          <t/>
        </is>
      </c>
      <c r="AJ13477" s="26" t="inlineStr">
        <is>
          <t/>
        </is>
      </c>
    </row>
    <row r="13478" customHeight="true" ht="15.0">
      <c r="A13478" s="26" t="inlineStr">
        <is>
          <t>Impresion de presentacon de zuzendaritza batzarra</t>
        </is>
      </c>
      <c r="B13478" s="26" t="inlineStr">
        <is>
          <t/>
        </is>
      </c>
      <c r="C13478" s="26" t="inlineStr">
        <is>
          <t>Gobierno Vasco</t>
        </is>
      </c>
      <c r="D13478" s="26" t="inlineStr">
        <is>
          <t/>
        </is>
      </c>
      <c r="E13478" s="26" t="inlineStr">
        <is>
          <t/>
        </is>
      </c>
      <c r="F13478" s="26" t="inlineStr">
        <is>
          <t/>
        </is>
      </c>
      <c r="G13478" s="26" t="inlineStr">
        <is>
          <t>Impresion de presentacon de zuzendaritza batzarra</t>
        </is>
      </c>
      <c r="H13478" s="26" t="inlineStr">
        <is>
          <t>Impresion de presentacon de zuzendaritza batzarra</t>
        </is>
      </c>
      <c r="I13478" s="26" t="inlineStr">
        <is>
          <t/>
        </is>
      </c>
      <c r="J13478" s="26" t="inlineStr">
        <is>
          <t>06/02/2026</t>
        </is>
      </c>
      <c r="K13478" s="26" t="inlineStr">
        <is>
          <t>001-2025/152</t>
        </is>
      </c>
      <c r="L13478" s="26" t="inlineStr">
        <is>
          <t>Adjudicación provisional / definitiva</t>
        </is>
      </c>
      <c r="M13478" s="26" t="inlineStr">
        <is>
          <t>true</t>
        </is>
      </c>
      <c r="N13478" s="26" t="inlineStr">
        <is>
          <t/>
        </is>
      </c>
      <c r="O13478" s="26" t="inlineStr">
        <is>
          <t/>
        </is>
      </c>
      <c r="P13478" s="26" t="inlineStr">
        <is>
          <t/>
        </is>
      </c>
      <c r="Q13478" s="26" t="inlineStr">
        <is>
          <t/>
        </is>
      </c>
      <c r="R13478" s="26" t="inlineStr">
        <is>
          <t/>
        </is>
      </c>
      <c r="S13478" s="26" t="inlineStr">
        <is>
          <t>https://www.contratacion.euskadi.eus/webkpe00-kpeperfi/es/contenidos/anuncio_contratacion/expcm483720/es_doc/images/BC3-Logo-Color-4x.jpg</t>
        </is>
      </c>
      <c r="T13478" s="26" t="inlineStr">
        <is>
          <t>BC3 Basque Centre for Climate Change</t>
        </is>
      </c>
      <c r="U13478" s="26" t="inlineStr">
        <is>
          <t>G95532826 - BC3 Basque Centre for Climate Change</t>
        </is>
      </c>
      <c r="V13478" s="26" t="inlineStr">
        <is>
          <t>Dirección Científica y Gerencia</t>
        </is>
      </c>
      <c r="W13478" s="26" t="inlineStr">
        <is>
          <t/>
        </is>
      </c>
      <c r="X13478" s="26" t="inlineStr">
        <is>
          <t/>
        </is>
      </c>
      <c r="Y13478" s="26" t="inlineStr">
        <is>
          <t/>
        </is>
      </c>
      <c r="Z13478" s="26" t="inlineStr">
        <is>
          <t>https://www.contratacion.euskadi.eus/anuncio_contratacion/impresion-presentacon-zuzendaritza-batzarra/webkpe00-kpesimpc/es/</t>
        </is>
      </c>
      <c r="AA13478" s="26" t="inlineStr">
        <is>
          <t>https://www.contratacion.euskadi.eus/webkpe00-kpesimpc/es/contenidos/anuncio_contratacion/expcm483720/es_doc/index.html</t>
        </is>
      </c>
      <c r="AB13478" s="26" t="inlineStr">
        <is>
          <t>https://www.contratacion.euskadi.eus/contenidos/anuncio_contratacion/expcm483720/es_doc/data/es_r01dtpd19c345eaa302af37f383ca5b47a69925526</t>
        </is>
      </c>
      <c r="AC13478" s="26" t="inlineStr">
        <is>
          <t>https://www.contratacion.euskadi.eus/contenidos/anuncio_contratacion/expcm483720/r01Index/expcm483720-idxContent.xml</t>
        </is>
      </c>
      <c r="AD13478" s="26" t="inlineStr">
        <is>
          <t>07/02/2026</t>
        </is>
      </c>
      <c r="AE13478" s="26" t="inlineStr">
        <is>
          <t>r01etpd1616f4065221e9f4c30e29178768e2e21ab</t>
        </is>
      </c>
      <c r="AF13478" s="26" t="inlineStr">
        <is>
          <t>BC3 Basque centre for climate change</t>
        </is>
      </c>
      <c r="AG13478" s="26" t="inlineStr">
        <is>
          <t>r01etpd1616f43d0241e9f4c3073c321c96c30e816</t>
        </is>
      </c>
      <c r="AH13478" s="26" t="inlineStr">
        <is>
          <t>BC3 Basque centre for climate change</t>
        </is>
      </c>
      <c r="AI13478" s="26" t="inlineStr">
        <is>
          <t/>
        </is>
      </c>
      <c r="AJ13478" s="26" t="inlineStr">
        <is>
          <t/>
        </is>
      </c>
    </row>
    <row r="13479" customHeight="true" ht="15.0">
      <c r="A13479" s="26" t="inlineStr">
        <is>
          <t>Asistencia a conferencia 2nd International Congress of Ecological Humanities Pathways to planetary well being from the Ecological Humanities</t>
        </is>
      </c>
      <c r="B13479" s="26" t="inlineStr">
        <is>
          <t/>
        </is>
      </c>
      <c r="C13479" s="26" t="inlineStr">
        <is>
          <t>Gobierno Vasco</t>
        </is>
      </c>
      <c r="D13479" s="26" t="inlineStr">
        <is>
          <t/>
        </is>
      </c>
      <c r="E13479" s="26" t="inlineStr">
        <is>
          <t/>
        </is>
      </c>
      <c r="F13479" s="26" t="inlineStr">
        <is>
          <t/>
        </is>
      </c>
      <c r="G13479" s="26" t="inlineStr">
        <is>
          <t>Asistencia a conferencia 2nd International Congress of Ecological Humanities Pathways to planetary well being from the Ecological Humanities</t>
        </is>
      </c>
      <c r="H13479" s="26" t="inlineStr">
        <is>
          <t>Asistencia a conferencia 2nd International Congress of Ecological Humanities Pathways to planetary well being from the Ecological Humanities</t>
        </is>
      </c>
      <c r="I13479" s="26" t="inlineStr">
        <is>
          <t/>
        </is>
      </c>
      <c r="J13479" s="26" t="inlineStr">
        <is>
          <t>06/02/2026</t>
        </is>
      </c>
      <c r="K13479" s="26" t="inlineStr">
        <is>
          <t>002-2025/241</t>
        </is>
      </c>
      <c r="L13479" s="26" t="inlineStr">
        <is>
          <t>Adjudicación provisional / definitiva</t>
        </is>
      </c>
      <c r="M13479" s="26" t="inlineStr">
        <is>
          <t>true</t>
        </is>
      </c>
      <c r="N13479" s="26" t="inlineStr">
        <is>
          <t/>
        </is>
      </c>
      <c r="O13479" s="26" t="inlineStr">
        <is>
          <t/>
        </is>
      </c>
      <c r="P13479" s="26" t="inlineStr">
        <is>
          <t/>
        </is>
      </c>
      <c r="Q13479" s="26" t="inlineStr">
        <is>
          <t/>
        </is>
      </c>
      <c r="R13479" s="26" t="inlineStr">
        <is>
          <t/>
        </is>
      </c>
      <c r="S13479" s="26" t="inlineStr">
        <is>
          <t>https://www.contratacion.euskadi.eus/webkpe00-kpeperfi/es/contenidos/anuncio_contratacion/expcm483721/es_doc/images/BC3-Logo-Color-4x.jpg</t>
        </is>
      </c>
      <c r="T13479" s="26" t="inlineStr">
        <is>
          <t>BC3 Basque Centre for Climate Change</t>
        </is>
      </c>
      <c r="U13479" s="26" t="inlineStr">
        <is>
          <t>G95532826 - BC3 Basque Centre for Climate Change</t>
        </is>
      </c>
      <c r="V13479" s="26" t="inlineStr">
        <is>
          <t>Dirección Científica y Gerencia</t>
        </is>
      </c>
      <c r="W13479" s="26" t="inlineStr">
        <is>
          <t/>
        </is>
      </c>
      <c r="X13479" s="26" t="inlineStr">
        <is>
          <t/>
        </is>
      </c>
      <c r="Y13479" s="26" t="inlineStr">
        <is>
          <t/>
        </is>
      </c>
      <c r="Z13479" s="26" t="inlineStr">
        <is>
          <t>https://www.contratacion.euskadi.eus/anuncio_contratacion/asistencia-conferencia-2nd-international-congress-of-ecological-humanities-pathways-to-planetary-well-being-from-the-ecological-humanities/expcm483721/webkpe00-kpesimpc/es/</t>
        </is>
      </c>
      <c r="AA13479" s="26" t="inlineStr">
        <is>
          <t>https://www.contratacion.euskadi.eus/webkpe00-kpesimpc/es/contenidos/anuncio_contratacion/expcm483721/es_doc/index.html</t>
        </is>
      </c>
      <c r="AB13479" s="26" t="inlineStr">
        <is>
          <t>https://www.contratacion.euskadi.eus/contenidos/anuncio_contratacion/expcm483721/es_doc/data/es_r01dtpd19c345f1e5a2af37f3830db59fdc8575b5b</t>
        </is>
      </c>
      <c r="AC13479" s="26" t="inlineStr">
        <is>
          <t>https://www.contratacion.euskadi.eus/contenidos/anuncio_contratacion/expcm483721/r01Index/expcm483721-idxContent.xml</t>
        </is>
      </c>
      <c r="AD13479" s="26" t="inlineStr">
        <is>
          <t>07/02/2026</t>
        </is>
      </c>
      <c r="AE13479" s="26" t="inlineStr">
        <is>
          <t>r01etpd1616f4065221e9f4c30e29178768e2e21ab</t>
        </is>
      </c>
      <c r="AF13479" s="26" t="inlineStr">
        <is>
          <t>BC3 Basque centre for climate change</t>
        </is>
      </c>
      <c r="AG13479" s="26" t="inlineStr">
        <is>
          <t>r01etpd1616f43d0241e9f4c3073c321c96c30e816</t>
        </is>
      </c>
      <c r="AH13479" s="26" t="inlineStr">
        <is>
          <t>BC3 Basque centre for climate change</t>
        </is>
      </c>
      <c r="AI13479" s="26" t="inlineStr">
        <is>
          <t/>
        </is>
      </c>
      <c r="AJ13479" s="26" t="inlineStr">
        <is>
          <t/>
        </is>
      </c>
    </row>
    <row r="13480" customHeight="true" ht="15.0">
      <c r="A13480" s="26" t="inlineStr">
        <is>
          <t>Curso en la Escuela de Verano AZTI sobre Inteligencia Artificial y Ciencia Ciudadana en la monitorizacion y evaluacion de la biodiversidad y especies invasoras en el mar</t>
        </is>
      </c>
      <c r="B13480" s="26" t="inlineStr">
        <is>
          <t/>
        </is>
      </c>
      <c r="C13480" s="26" t="inlineStr">
        <is>
          <t>Gobierno Vasco</t>
        </is>
      </c>
      <c r="D13480" s="26" t="inlineStr">
        <is>
          <t/>
        </is>
      </c>
      <c r="E13480" s="26" t="inlineStr">
        <is>
          <t/>
        </is>
      </c>
      <c r="F13480" s="26" t="inlineStr">
        <is>
          <t/>
        </is>
      </c>
      <c r="G13480" s="26" t="inlineStr">
        <is>
          <t>Curso en la Escuela de Verano AZTI sobre Inteligencia Artificial y Ciencia Ciudadana en la monitorizacion y evaluacion de la biodiversidad y especies invasoras en el mar</t>
        </is>
      </c>
      <c r="H13480" s="26" t="inlineStr">
        <is>
          <t>Curso en la Escuela de Verano AZTI sobre Inteligencia Artificial y Ciencia Ciudadana en la monitorizacion y evaluacion de la biodiversidad y especies invasoras en el mar</t>
        </is>
      </c>
      <c r="I13480" s="26" t="inlineStr">
        <is>
          <t/>
        </is>
      </c>
      <c r="J13480" s="26" t="inlineStr">
        <is>
          <t>06/02/2026</t>
        </is>
      </c>
      <c r="K13480" s="26" t="inlineStr">
        <is>
          <t>002-2025/244</t>
        </is>
      </c>
      <c r="L13480" s="26" t="inlineStr">
        <is>
          <t>Adjudicación provisional / definitiva</t>
        </is>
      </c>
      <c r="M13480" s="26" t="inlineStr">
        <is>
          <t>true</t>
        </is>
      </c>
      <c r="N13480" s="26" t="inlineStr">
        <is>
          <t/>
        </is>
      </c>
      <c r="O13480" s="26" t="inlineStr">
        <is>
          <t/>
        </is>
      </c>
      <c r="P13480" s="26" t="inlineStr">
        <is>
          <t/>
        </is>
      </c>
      <c r="Q13480" s="26" t="inlineStr">
        <is>
          <t/>
        </is>
      </c>
      <c r="R13480" s="26" t="inlineStr">
        <is>
          <t/>
        </is>
      </c>
      <c r="S13480" s="26" t="inlineStr">
        <is>
          <t>https://www.contratacion.euskadi.eus/webkpe00-kpeperfi/es/contenidos/anuncio_contratacion/expcm483722/es_doc/images/BC3-Logo-Color-4x.jpg</t>
        </is>
      </c>
      <c r="T13480" s="26" t="inlineStr">
        <is>
          <t>BC3 Basque Centre for Climate Change</t>
        </is>
      </c>
      <c r="U13480" s="26" t="inlineStr">
        <is>
          <t>G95532826 - BC3 Basque Centre for Climate Change</t>
        </is>
      </c>
      <c r="V13480" s="26" t="inlineStr">
        <is>
          <t>Dirección Científica y Gerencia</t>
        </is>
      </c>
      <c r="W13480" s="26" t="inlineStr">
        <is>
          <t/>
        </is>
      </c>
      <c r="X13480" s="26" t="inlineStr">
        <is>
          <t/>
        </is>
      </c>
      <c r="Y13480" s="26" t="inlineStr">
        <is>
          <t/>
        </is>
      </c>
      <c r="Z13480" s="26" t="inlineStr">
        <is>
          <t>https://www.contratacion.euskadi.eus/anuncio_contratacion/curso-escuela-verano-azti-inteligencia-artificial-y-ciencia-ciudadana-monitorizacion-y-evaluacion-biodiversidad-y-especies-invasoras-mar/webkpe00-kpesimpc/es/</t>
        </is>
      </c>
      <c r="AA13480" s="26" t="inlineStr">
        <is>
          <t>https://www.contratacion.euskadi.eus/webkpe00-kpesimpc/es/contenidos/anuncio_contratacion/expcm483722/es_doc/index.html</t>
        </is>
      </c>
      <c r="AB13480" s="26" t="inlineStr">
        <is>
          <t>https://www.contratacion.euskadi.eus/contenidos/anuncio_contratacion/expcm483722/es_doc/data/es_r01dtpd019c3462b5aa7319ea96d56ad69f3a2dd26</t>
        </is>
      </c>
      <c r="AC13480" s="26" t="inlineStr">
        <is>
          <t>https://www.contratacion.euskadi.eus/contenidos/anuncio_contratacion/expcm483722/r01Index/expcm483722-idxContent.xml</t>
        </is>
      </c>
      <c r="AD13480" s="26" t="inlineStr">
        <is>
          <t>07/02/2026</t>
        </is>
      </c>
      <c r="AE13480" s="26" t="inlineStr">
        <is>
          <t>r01etpd1616f4065221e9f4c30e29178768e2e21ab</t>
        </is>
      </c>
      <c r="AF13480" s="26" t="inlineStr">
        <is>
          <t>BC3 Basque centre for climate change</t>
        </is>
      </c>
      <c r="AG13480" s="26" t="inlineStr">
        <is>
          <t>r01etpd1616f43d0241e9f4c3073c321c96c30e816</t>
        </is>
      </c>
      <c r="AH13480" s="26" t="inlineStr">
        <is>
          <t>BC3 Basque centre for climate change</t>
        </is>
      </c>
      <c r="AI13480" s="26" t="inlineStr">
        <is>
          <t/>
        </is>
      </c>
      <c r="AJ13480" s="26" t="inlineStr">
        <is>
          <t/>
        </is>
      </c>
    </row>
    <row r="13481" customHeight="true" ht="15.0">
      <c r="A13481" s="26" t="inlineStr">
        <is>
          <t>Curso en la Escuela de Verano AZTI sobre Inteligencia Artificial y Ciencia Ciudadana en la monitorizacion y evaluacion de la biodiversidad y especies invasoras en el mar</t>
        </is>
      </c>
      <c r="B13481" s="26" t="inlineStr">
        <is>
          <t/>
        </is>
      </c>
      <c r="C13481" s="26" t="inlineStr">
        <is>
          <t>Gobierno Vasco</t>
        </is>
      </c>
      <c r="D13481" s="26" t="inlineStr">
        <is>
          <t/>
        </is>
      </c>
      <c r="E13481" s="26" t="inlineStr">
        <is>
          <t/>
        </is>
      </c>
      <c r="F13481" s="26" t="inlineStr">
        <is>
          <t/>
        </is>
      </c>
      <c r="G13481" s="26" t="inlineStr">
        <is>
          <t>Curso en la Escuela de Verano AZTI sobre Inteligencia Artificial y Ciencia Ciudadana en la monitorizacion y evaluacion de la biodiversidad y especies invasoras en el mar</t>
        </is>
      </c>
      <c r="H13481" s="26" t="inlineStr">
        <is>
          <t>Curso en la Escuela de Verano AZTI sobre Inteligencia Artificial y Ciencia Ciudadana en la monitorizacion y evaluacion de la biodiversidad y especies invasoras en el mar</t>
        </is>
      </c>
      <c r="I13481" s="26" t="inlineStr">
        <is>
          <t/>
        </is>
      </c>
      <c r="J13481" s="26" t="inlineStr">
        <is>
          <t>06/02/2026</t>
        </is>
      </c>
      <c r="K13481" s="26" t="inlineStr">
        <is>
          <t>002-2025/245</t>
        </is>
      </c>
      <c r="L13481" s="26" t="inlineStr">
        <is>
          <t>Adjudicación provisional / definitiva</t>
        </is>
      </c>
      <c r="M13481" s="26" t="inlineStr">
        <is>
          <t>true</t>
        </is>
      </c>
      <c r="N13481" s="26" t="inlineStr">
        <is>
          <t/>
        </is>
      </c>
      <c r="O13481" s="26" t="inlineStr">
        <is>
          <t/>
        </is>
      </c>
      <c r="P13481" s="26" t="inlineStr">
        <is>
          <t/>
        </is>
      </c>
      <c r="Q13481" s="26" t="inlineStr">
        <is>
          <t/>
        </is>
      </c>
      <c r="R13481" s="26" t="inlineStr">
        <is>
          <t/>
        </is>
      </c>
      <c r="S13481" s="26" t="inlineStr">
        <is>
          <t>https://www.contratacion.euskadi.eus/webkpe00-kpeperfi/es/contenidos/anuncio_contratacion/expcm483723/es_doc/images/BC3-Logo-Color-4x.jpg</t>
        </is>
      </c>
      <c r="T13481" s="26" t="inlineStr">
        <is>
          <t>BC3 Basque Centre for Climate Change</t>
        </is>
      </c>
      <c r="U13481" s="26" t="inlineStr">
        <is>
          <t>G95532826 - BC3 Basque Centre for Climate Change</t>
        </is>
      </c>
      <c r="V13481" s="26" t="inlineStr">
        <is>
          <t>Dirección Científica y Gerencia</t>
        </is>
      </c>
      <c r="W13481" s="26" t="inlineStr">
        <is>
          <t/>
        </is>
      </c>
      <c r="X13481" s="26" t="inlineStr">
        <is>
          <t/>
        </is>
      </c>
      <c r="Y13481" s="26" t="inlineStr">
        <is>
          <t/>
        </is>
      </c>
      <c r="Z13481" s="26" t="inlineStr">
        <is>
          <t>https://www.contratacion.euskadi.eus/anuncio_contratacion/curso-escuela-verano-azti-inteligencia-artificial-y-ciencia-ciudadana-monitorizacion-y-evaluacion-biodiversidad-y-especies-invasoras-mar/expcm483723/webkpe00-kpesimpc/es/</t>
        </is>
      </c>
      <c r="AA13481" s="26" t="inlineStr">
        <is>
          <t>https://www.contratacion.euskadi.eus/webkpe00-kpesimpc/es/contenidos/anuncio_contratacion/expcm483723/es_doc/index.html</t>
        </is>
      </c>
      <c r="AB13481" s="26" t="inlineStr">
        <is>
          <t>https://www.contratacion.euskadi.eus/contenidos/anuncio_contratacion/expcm483723/es_doc/data/es_r01dtpd019c3463ad1b7319ea929087abf237f51cf</t>
        </is>
      </c>
      <c r="AC13481" s="26" t="inlineStr">
        <is>
          <t>https://www.contratacion.euskadi.eus/contenidos/anuncio_contratacion/expcm483723/r01Index/expcm483723-idxContent.xml</t>
        </is>
      </c>
      <c r="AD13481" s="26" t="inlineStr">
        <is>
          <t>07/02/2026</t>
        </is>
      </c>
      <c r="AE13481" s="26" t="inlineStr">
        <is>
          <t>r01etpd1616f4065221e9f4c30e29178768e2e21ab</t>
        </is>
      </c>
      <c r="AF13481" s="26" t="inlineStr">
        <is>
          <t>BC3 Basque centre for climate change</t>
        </is>
      </c>
      <c r="AG13481" s="26" t="inlineStr">
        <is>
          <t>r01etpd1616f43d0241e9f4c3073c321c96c30e816</t>
        </is>
      </c>
      <c r="AH13481" s="26" t="inlineStr">
        <is>
          <t>BC3 Basque centre for climate change</t>
        </is>
      </c>
      <c r="AI13481" s="26" t="inlineStr">
        <is>
          <t/>
        </is>
      </c>
      <c r="AJ13481" s="26" t="inlineStr">
        <is>
          <t/>
        </is>
      </c>
    </row>
    <row r="13482" customHeight="true" ht="15.0">
      <c r="A13482" s="26" t="inlineStr">
        <is>
          <t>Servico de taxi concertado desde BC3 al aeropuerto</t>
        </is>
      </c>
      <c r="B13482" s="26" t="inlineStr">
        <is>
          <t/>
        </is>
      </c>
      <c r="C13482" s="26" t="inlineStr">
        <is>
          <t>Gobierno Vasco</t>
        </is>
      </c>
      <c r="D13482" s="26" t="inlineStr">
        <is>
          <t/>
        </is>
      </c>
      <c r="E13482" s="26" t="inlineStr">
        <is>
          <t/>
        </is>
      </c>
      <c r="F13482" s="26" t="inlineStr">
        <is>
          <t/>
        </is>
      </c>
      <c r="G13482" s="26" t="inlineStr">
        <is>
          <t>Servico de taxi concertado desde BC3 al aeropuerto</t>
        </is>
      </c>
      <c r="H13482" s="26" t="inlineStr">
        <is>
          <t>Servico de taxi concertado desde BC3 al aeropuerto</t>
        </is>
      </c>
      <c r="I13482" s="26" t="inlineStr">
        <is>
          <t/>
        </is>
      </c>
      <c r="J13482" s="26" t="inlineStr">
        <is>
          <t>06/02/2026</t>
        </is>
      </c>
      <c r="K13482" s="26" t="inlineStr">
        <is>
          <t>002-2025/250</t>
        </is>
      </c>
      <c r="L13482" s="26" t="inlineStr">
        <is>
          <t>Adjudicación provisional / definitiva</t>
        </is>
      </c>
      <c r="M13482" s="26" t="inlineStr">
        <is>
          <t>true</t>
        </is>
      </c>
      <c r="N13482" s="26" t="inlineStr">
        <is>
          <t/>
        </is>
      </c>
      <c r="O13482" s="26" t="inlineStr">
        <is>
          <t/>
        </is>
      </c>
      <c r="P13482" s="26" t="inlineStr">
        <is>
          <t/>
        </is>
      </c>
      <c r="Q13482" s="26" t="inlineStr">
        <is>
          <t/>
        </is>
      </c>
      <c r="R13482" s="26" t="inlineStr">
        <is>
          <t/>
        </is>
      </c>
      <c r="S13482" s="26" t="inlineStr">
        <is>
          <t>https://www.contratacion.euskadi.eus/webkpe00-kpeperfi/es/contenidos/anuncio_contratacion/expcm483724/es_doc/images/BC3-Logo-Color-4x.jpg</t>
        </is>
      </c>
      <c r="T13482" s="26" t="inlineStr">
        <is>
          <t>BC3 Basque Centre for Climate Change</t>
        </is>
      </c>
      <c r="U13482" s="26" t="inlineStr">
        <is>
          <t>G95532826 - BC3 Basque Centre for Climate Change</t>
        </is>
      </c>
      <c r="V13482" s="26" t="inlineStr">
        <is>
          <t>Dirección Científica y Gerencia</t>
        </is>
      </c>
      <c r="W13482" s="26" t="inlineStr">
        <is>
          <t/>
        </is>
      </c>
      <c r="X13482" s="26" t="inlineStr">
        <is>
          <t/>
        </is>
      </c>
      <c r="Y13482" s="26" t="inlineStr">
        <is>
          <t/>
        </is>
      </c>
      <c r="Z13482" s="26" t="inlineStr">
        <is>
          <t>https://www.contratacion.euskadi.eus/anuncio_contratacion/servico-taxi-concertado-bc3-al-aeropuerto/webkpe00-kpesimpc/es/</t>
        </is>
      </c>
      <c r="AA13482" s="26" t="inlineStr">
        <is>
          <t>https://www.contratacion.euskadi.eus/webkpe00-kpesimpc/es/contenidos/anuncio_contratacion/expcm483724/es_doc/index.html</t>
        </is>
      </c>
      <c r="AB13482" s="26" t="inlineStr">
        <is>
          <t>https://www.contratacion.euskadi.eus/contenidos/anuncio_contratacion/expcm483724/es_doc/data/es_r01dtpd19c34641bd02af37f38906061475dc6dc81</t>
        </is>
      </c>
      <c r="AC13482" s="26" t="inlineStr">
        <is>
          <t>https://www.contratacion.euskadi.eus/contenidos/anuncio_contratacion/expcm483724/r01Index/expcm483724-idxContent.xml</t>
        </is>
      </c>
      <c r="AD13482" s="26" t="inlineStr">
        <is>
          <t>07/02/2026</t>
        </is>
      </c>
      <c r="AE13482" s="26" t="inlineStr">
        <is>
          <t>r01etpd1616f4065221e9f4c30e29178768e2e21ab</t>
        </is>
      </c>
      <c r="AF13482" s="26" t="inlineStr">
        <is>
          <t>BC3 Basque centre for climate change</t>
        </is>
      </c>
      <c r="AG13482" s="26" t="inlineStr">
        <is>
          <t>r01etpd1616f43d0241e9f4c3073c321c96c30e816</t>
        </is>
      </c>
      <c r="AH13482" s="26" t="inlineStr">
        <is>
          <t>BC3 Basque centre for climate change</t>
        </is>
      </c>
      <c r="AI13482" s="26" t="inlineStr">
        <is>
          <t/>
        </is>
      </c>
      <c r="AJ13482" s="26" t="inlineStr">
        <is>
          <t/>
        </is>
      </c>
    </row>
    <row r="13483" customHeight="true" ht="15.0">
      <c r="A13483" s="26" t="inlineStr">
        <is>
          <t>Ethanol 96 y 40 L</t>
        </is>
      </c>
      <c r="B13483" s="26" t="inlineStr">
        <is>
          <t/>
        </is>
      </c>
      <c r="C13483" s="26" t="inlineStr">
        <is>
          <t>Gobierno Vasco</t>
        </is>
      </c>
      <c r="D13483" s="26" t="inlineStr">
        <is>
          <t/>
        </is>
      </c>
      <c r="E13483" s="26" t="inlineStr">
        <is>
          <t/>
        </is>
      </c>
      <c r="F13483" s="26" t="inlineStr">
        <is>
          <t/>
        </is>
      </c>
      <c r="G13483" s="26" t="inlineStr">
        <is>
          <t>Ethanol 96 y 40 L</t>
        </is>
      </c>
      <c r="H13483" s="26" t="inlineStr">
        <is>
          <t>Ethanol 96 y 40 L</t>
        </is>
      </c>
      <c r="I13483" s="26" t="inlineStr">
        <is>
          <t/>
        </is>
      </c>
      <c r="J13483" s="26" t="inlineStr">
        <is>
          <t>06/02/2026</t>
        </is>
      </c>
      <c r="K13483" s="26" t="inlineStr">
        <is>
          <t>001-2025/160</t>
        </is>
      </c>
      <c r="L13483" s="26" t="inlineStr">
        <is>
          <t>Adjudicación provisional / definitiva</t>
        </is>
      </c>
      <c r="M13483" s="26" t="inlineStr">
        <is>
          <t>true</t>
        </is>
      </c>
      <c r="N13483" s="26" t="inlineStr">
        <is>
          <t/>
        </is>
      </c>
      <c r="O13483" s="26" t="inlineStr">
        <is>
          <t/>
        </is>
      </c>
      <c r="P13483" s="26" t="inlineStr">
        <is>
          <t/>
        </is>
      </c>
      <c r="Q13483" s="26" t="inlineStr">
        <is>
          <t/>
        </is>
      </c>
      <c r="R13483" s="26" t="inlineStr">
        <is>
          <t/>
        </is>
      </c>
      <c r="S13483" s="26" t="inlineStr">
        <is>
          <t>https://www.contratacion.euskadi.eus/webkpe00-kpeperfi/es/contenidos/anuncio_contratacion/expcm483725/es_doc/images/BC3-Logo-Color-4x.jpg</t>
        </is>
      </c>
      <c r="T13483" s="26" t="inlineStr">
        <is>
          <t>BC3 Basque Centre for Climate Change</t>
        </is>
      </c>
      <c r="U13483" s="26" t="inlineStr">
        <is>
          <t>G95532826 - BC3 Basque Centre for Climate Change</t>
        </is>
      </c>
      <c r="V13483" s="26" t="inlineStr">
        <is>
          <t>Dirección Científica y Gerencia</t>
        </is>
      </c>
      <c r="W13483" s="26" t="inlineStr">
        <is>
          <t/>
        </is>
      </c>
      <c r="X13483" s="26" t="inlineStr">
        <is>
          <t/>
        </is>
      </c>
      <c r="Y13483" s="26" t="inlineStr">
        <is>
          <t/>
        </is>
      </c>
      <c r="Z13483" s="26" t="inlineStr">
        <is>
          <t>https://www.contratacion.euskadi.eus/anuncio_contratacion/ethanol-96-y-40-l/webkpe00-kpesimpc/es/</t>
        </is>
      </c>
      <c r="AA13483" s="26" t="inlineStr">
        <is>
          <t>https://www.contratacion.euskadi.eus/webkpe00-kpesimpc/es/contenidos/anuncio_contratacion/expcm483725/es_doc/index.html</t>
        </is>
      </c>
      <c r="AB13483" s="26" t="inlineStr">
        <is>
          <t>https://www.contratacion.euskadi.eus/contenidos/anuncio_contratacion/expcm483725/es_doc/data/es_r01dtpd019c346444fa7319ea9def28d8264281b69</t>
        </is>
      </c>
      <c r="AC13483" s="26" t="inlineStr">
        <is>
          <t>https://www.contratacion.euskadi.eus/contenidos/anuncio_contratacion/expcm483725/r01Index/expcm483725-idxContent.xml</t>
        </is>
      </c>
      <c r="AD13483" s="26" t="inlineStr">
        <is>
          <t>07/02/2026</t>
        </is>
      </c>
      <c r="AE13483" s="26" t="inlineStr">
        <is>
          <t>r01etpd1616f4065221e9f4c30e29178768e2e21ab</t>
        </is>
      </c>
      <c r="AF13483" s="26" t="inlineStr">
        <is>
          <t>BC3 Basque centre for climate change</t>
        </is>
      </c>
      <c r="AG13483" s="26" t="inlineStr">
        <is>
          <t>r01etpd1616f43d0241e9f4c3073c321c96c30e816</t>
        </is>
      </c>
      <c r="AH13483" s="26" t="inlineStr">
        <is>
          <t>BC3 Basque centre for climate change</t>
        </is>
      </c>
      <c r="AI13483" s="26" t="inlineStr">
        <is>
          <t/>
        </is>
      </c>
      <c r="AJ13483" s="26" t="inlineStr">
        <is>
          <t/>
        </is>
      </c>
    </row>
    <row r="13484" customHeight="true" ht="15.0">
      <c r="A13484" s="26" t="inlineStr">
        <is>
          <t>2  fundas de grabadora</t>
        </is>
      </c>
      <c r="B13484" s="26" t="inlineStr">
        <is>
          <t/>
        </is>
      </c>
      <c r="C13484" s="26" t="inlineStr">
        <is>
          <t>Gobierno Vasco</t>
        </is>
      </c>
      <c r="D13484" s="26" t="inlineStr">
        <is>
          <t/>
        </is>
      </c>
      <c r="E13484" s="26" t="inlineStr">
        <is>
          <t/>
        </is>
      </c>
      <c r="F13484" s="26" t="inlineStr">
        <is>
          <t/>
        </is>
      </c>
      <c r="G13484" s="26" t="inlineStr">
        <is>
          <t>2  fundas de grabadora</t>
        </is>
      </c>
      <c r="H13484" s="26" t="inlineStr">
        <is>
          <t>2  fundas de grabadora</t>
        </is>
      </c>
      <c r="I13484" s="26" t="inlineStr">
        <is>
          <t/>
        </is>
      </c>
      <c r="J13484" s="26" t="inlineStr">
        <is>
          <t>06/02/2026</t>
        </is>
      </c>
      <c r="K13484" s="26" t="inlineStr">
        <is>
          <t>001-2025/159</t>
        </is>
      </c>
      <c r="L13484" s="26" t="inlineStr">
        <is>
          <t>Adjudicación provisional / definitiva</t>
        </is>
      </c>
      <c r="M13484" s="26" t="inlineStr">
        <is>
          <t>true</t>
        </is>
      </c>
      <c r="N13484" s="26" t="inlineStr">
        <is>
          <t/>
        </is>
      </c>
      <c r="O13484" s="26" t="inlineStr">
        <is>
          <t/>
        </is>
      </c>
      <c r="P13484" s="26" t="inlineStr">
        <is>
          <t/>
        </is>
      </c>
      <c r="Q13484" s="26" t="inlineStr">
        <is>
          <t/>
        </is>
      </c>
      <c r="R13484" s="26" t="inlineStr">
        <is>
          <t/>
        </is>
      </c>
      <c r="S13484" s="26" t="inlineStr">
        <is>
          <t>https://www.contratacion.euskadi.eus/webkpe00-kpeperfi/es/contenidos/anuncio_contratacion/expcm483726/es_doc/images/BC3-Logo-Color-4x.jpg</t>
        </is>
      </c>
      <c r="T13484" s="26" t="inlineStr">
        <is>
          <t>BC3 Basque Centre for Climate Change</t>
        </is>
      </c>
      <c r="U13484" s="26" t="inlineStr">
        <is>
          <t>G95532826 - BC3 Basque Centre for Climate Change</t>
        </is>
      </c>
      <c r="V13484" s="26" t="inlineStr">
        <is>
          <t>Dirección Científica y Gerencia</t>
        </is>
      </c>
      <c r="W13484" s="26" t="inlineStr">
        <is>
          <t/>
        </is>
      </c>
      <c r="X13484" s="26" t="inlineStr">
        <is>
          <t/>
        </is>
      </c>
      <c r="Y13484" s="26" t="inlineStr">
        <is>
          <t/>
        </is>
      </c>
      <c r="Z13484" s="26" t="inlineStr">
        <is>
          <t>https://www.contratacion.euskadi.eus/anuncio_contratacion/2-fundas-grabadora/webkpe00-kpesimpc/es/</t>
        </is>
      </c>
      <c r="AA13484" s="26" t="inlineStr">
        <is>
          <t>https://www.contratacion.euskadi.eus/webkpe00-kpesimpc/es/contenidos/anuncio_contratacion/expcm483726/es_doc/index.html</t>
        </is>
      </c>
      <c r="AB13484" s="26" t="inlineStr">
        <is>
          <t>https://www.contratacion.euskadi.eus/contenidos/anuncio_contratacion/expcm483726/es_doc/data/es_r01dtpd19c34689b097a65d5685d3d84cc9f0626f9</t>
        </is>
      </c>
      <c r="AC13484" s="26" t="inlineStr">
        <is>
          <t>https://www.contratacion.euskadi.eus/contenidos/anuncio_contratacion/expcm483726/r01Index/expcm483726-idxContent.xml</t>
        </is>
      </c>
      <c r="AD13484" s="26" t="inlineStr">
        <is>
          <t>07/02/2026</t>
        </is>
      </c>
      <c r="AE13484" s="26" t="inlineStr">
        <is>
          <t>r01etpd1616f4065221e9f4c30e29178768e2e21ab</t>
        </is>
      </c>
      <c r="AF13484" s="26" t="inlineStr">
        <is>
          <t>BC3 Basque centre for climate change</t>
        </is>
      </c>
      <c r="AG13484" s="26" t="inlineStr">
        <is>
          <t>r01etpd1616f43d0241e9f4c3073c321c96c30e816</t>
        </is>
      </c>
      <c r="AH13484" s="26" t="inlineStr">
        <is>
          <t>BC3 Basque centre for climate change</t>
        </is>
      </c>
      <c r="AI13484" s="26" t="inlineStr">
        <is>
          <t/>
        </is>
      </c>
      <c r="AJ13484" s="26" t="inlineStr">
        <is>
          <t/>
        </is>
      </c>
    </row>
    <row r="13485" customHeight="true" ht="15.0">
      <c r="A13485" s="26" t="inlineStr">
        <is>
          <t>2 grabadoras</t>
        </is>
      </c>
      <c r="B13485" s="26" t="inlineStr">
        <is>
          <t/>
        </is>
      </c>
      <c r="C13485" s="26" t="inlineStr">
        <is>
          <t>Gobierno Vasco</t>
        </is>
      </c>
      <c r="D13485" s="26" t="inlineStr">
        <is>
          <t/>
        </is>
      </c>
      <c r="E13485" s="26" t="inlineStr">
        <is>
          <t/>
        </is>
      </c>
      <c r="F13485" s="26" t="inlineStr">
        <is>
          <t/>
        </is>
      </c>
      <c r="G13485" s="26" t="inlineStr">
        <is>
          <t>2 grabadoras</t>
        </is>
      </c>
      <c r="H13485" s="26" t="inlineStr">
        <is>
          <t>2 grabadoras</t>
        </is>
      </c>
      <c r="I13485" s="26" t="inlineStr">
        <is>
          <t/>
        </is>
      </c>
      <c r="J13485" s="26" t="inlineStr">
        <is>
          <t>06/02/2026</t>
        </is>
      </c>
      <c r="K13485" s="26" t="inlineStr">
        <is>
          <t>001-2025/158</t>
        </is>
      </c>
      <c r="L13485" s="26" t="inlineStr">
        <is>
          <t>Adjudicación provisional / definitiva</t>
        </is>
      </c>
      <c r="M13485" s="26" t="inlineStr">
        <is>
          <t>true</t>
        </is>
      </c>
      <c r="N13485" s="26" t="inlineStr">
        <is>
          <t/>
        </is>
      </c>
      <c r="O13485" s="26" t="inlineStr">
        <is>
          <t/>
        </is>
      </c>
      <c r="P13485" s="26" t="inlineStr">
        <is>
          <t/>
        </is>
      </c>
      <c r="Q13485" s="26" t="inlineStr">
        <is>
          <t/>
        </is>
      </c>
      <c r="R13485" s="26" t="inlineStr">
        <is>
          <t/>
        </is>
      </c>
      <c r="S13485" s="26" t="inlineStr">
        <is>
          <t>https://www.contratacion.euskadi.eus/webkpe00-kpeperfi/es/contenidos/anuncio_contratacion/expcm483727/es_doc/images/BC3-Logo-Color-4x.jpg</t>
        </is>
      </c>
      <c r="T13485" s="26" t="inlineStr">
        <is>
          <t>BC3 Basque Centre for Climate Change</t>
        </is>
      </c>
      <c r="U13485" s="26" t="inlineStr">
        <is>
          <t>G95532826 - BC3 Basque Centre for Climate Change</t>
        </is>
      </c>
      <c r="V13485" s="26" t="inlineStr">
        <is>
          <t>Dirección Científica y Gerencia</t>
        </is>
      </c>
      <c r="W13485" s="26" t="inlineStr">
        <is>
          <t/>
        </is>
      </c>
      <c r="X13485" s="26" t="inlineStr">
        <is>
          <t/>
        </is>
      </c>
      <c r="Y13485" s="26" t="inlineStr">
        <is>
          <t/>
        </is>
      </c>
      <c r="Z13485" s="26" t="inlineStr">
        <is>
          <t>https://www.contratacion.euskadi.eus/anuncio_contratacion/2-grabadoras/webkpe00-kpesimpc/es/</t>
        </is>
      </c>
      <c r="AA13485" s="26" t="inlineStr">
        <is>
          <t>https://www.contratacion.euskadi.eus/webkpe00-kpesimpc/es/contenidos/anuncio_contratacion/expcm483727/es_doc/index.html</t>
        </is>
      </c>
      <c r="AB13485" s="26" t="inlineStr">
        <is>
          <t>https://www.contratacion.euskadi.eus/contenidos/anuncio_contratacion/expcm483727/es_doc/data/es_r01dtpd19c34692beb7a65d568e0f234ffacbcb689</t>
        </is>
      </c>
      <c r="AC13485" s="26" t="inlineStr">
        <is>
          <t>https://www.contratacion.euskadi.eus/contenidos/anuncio_contratacion/expcm483727/r01Index/expcm483727-idxContent.xml</t>
        </is>
      </c>
      <c r="AD13485" s="26" t="inlineStr">
        <is>
          <t>07/02/2026</t>
        </is>
      </c>
      <c r="AE13485" s="26" t="inlineStr">
        <is>
          <t>r01etpd1616f4065221e9f4c30e29178768e2e21ab</t>
        </is>
      </c>
      <c r="AF13485" s="26" t="inlineStr">
        <is>
          <t>BC3 Basque centre for climate change</t>
        </is>
      </c>
      <c r="AG13485" s="26" t="inlineStr">
        <is>
          <t>r01etpd1616f43d0241e9f4c3073c321c96c30e816</t>
        </is>
      </c>
      <c r="AH13485" s="26" t="inlineStr">
        <is>
          <t>BC3 Basque centre for climate change</t>
        </is>
      </c>
      <c r="AI13485" s="26" t="inlineStr">
        <is>
          <t/>
        </is>
      </c>
      <c r="AJ13485" s="26" t="inlineStr">
        <is>
          <t/>
        </is>
      </c>
    </row>
    <row r="13486" customHeight="true" ht="15.0">
      <c r="A13486" s="26" t="inlineStr">
        <is>
          <t>Tarjeta SIM para trabajo de campo ein Bogota Colombia</t>
        </is>
      </c>
      <c r="B13486" s="26" t="inlineStr">
        <is>
          <t/>
        </is>
      </c>
      <c r="C13486" s="26" t="inlineStr">
        <is>
          <t>Gobierno Vasco</t>
        </is>
      </c>
      <c r="D13486" s="26" t="inlineStr">
        <is>
          <t/>
        </is>
      </c>
      <c r="E13486" s="26" t="inlineStr">
        <is>
          <t/>
        </is>
      </c>
      <c r="F13486" s="26" t="inlineStr">
        <is>
          <t/>
        </is>
      </c>
      <c r="G13486" s="26" t="inlineStr">
        <is>
          <t>Tarjeta SIM para trabajo de campo ein Bogota Colombia</t>
        </is>
      </c>
      <c r="H13486" s="26" t="inlineStr">
        <is>
          <t>Tarjeta SIM para trabajo de campo ein Bogota Colombia</t>
        </is>
      </c>
      <c r="I13486" s="26" t="inlineStr">
        <is>
          <t/>
        </is>
      </c>
      <c r="J13486" s="26" t="inlineStr">
        <is>
          <t>06/02/2026</t>
        </is>
      </c>
      <c r="K13486" s="26" t="inlineStr">
        <is>
          <t>002-2025/256</t>
        </is>
      </c>
      <c r="L13486" s="26" t="inlineStr">
        <is>
          <t>Adjudicación provisional / definitiva</t>
        </is>
      </c>
      <c r="M13486" s="26" t="inlineStr">
        <is>
          <t>true</t>
        </is>
      </c>
      <c r="N13486" s="26" t="inlineStr">
        <is>
          <t/>
        </is>
      </c>
      <c r="O13486" s="26" t="inlineStr">
        <is>
          <t/>
        </is>
      </c>
      <c r="P13486" s="26" t="inlineStr">
        <is>
          <t/>
        </is>
      </c>
      <c r="Q13486" s="26" t="inlineStr">
        <is>
          <t/>
        </is>
      </c>
      <c r="R13486" s="26" t="inlineStr">
        <is>
          <t/>
        </is>
      </c>
      <c r="S13486" s="26" t="inlineStr">
        <is>
          <t>https://www.contratacion.euskadi.eus/webkpe00-kpeperfi/es/contenidos/anuncio_contratacion/expcm483728/es_doc/images/BC3-Logo-Color-4x.jpg</t>
        </is>
      </c>
      <c r="T13486" s="26" t="inlineStr">
        <is>
          <t>BC3 Basque Centre for Climate Change</t>
        </is>
      </c>
      <c r="U13486" s="26" t="inlineStr">
        <is>
          <t>G95532826 - BC3 Basque Centre for Climate Change</t>
        </is>
      </c>
      <c r="V13486" s="26" t="inlineStr">
        <is>
          <t>Dirección Científica y Gerencia</t>
        </is>
      </c>
      <c r="W13486" s="26" t="inlineStr">
        <is>
          <t/>
        </is>
      </c>
      <c r="X13486" s="26" t="inlineStr">
        <is>
          <t/>
        </is>
      </c>
      <c r="Y13486" s="26" t="inlineStr">
        <is>
          <t/>
        </is>
      </c>
      <c r="Z13486" s="26" t="inlineStr">
        <is>
          <t>https://www.contratacion.euskadi.eus/anuncio_contratacion/tarjeta-sim-trabajo-campo-ein-bogota-colombia/webkpe00-kpesimpc/es/</t>
        </is>
      </c>
      <c r="AA13486" s="26" t="inlineStr">
        <is>
          <t>https://www.contratacion.euskadi.eus/webkpe00-kpesimpc/es/contenidos/anuncio_contratacion/expcm483728/es_doc/index.html</t>
        </is>
      </c>
      <c r="AB13486" s="26" t="inlineStr">
        <is>
          <t>https://www.contratacion.euskadi.eus/contenidos/anuncio_contratacion/expcm483728/es_doc/data/es_r01dtpd19c347438704032757020e1a920debb7837</t>
        </is>
      </c>
      <c r="AC13486" s="26" t="inlineStr">
        <is>
          <t>https://www.contratacion.euskadi.eus/contenidos/anuncio_contratacion/expcm483728/r01Index/expcm483728-idxContent.xml</t>
        </is>
      </c>
      <c r="AD13486" s="26" t="inlineStr">
        <is>
          <t>07/02/2026</t>
        </is>
      </c>
      <c r="AE13486" s="26" t="inlineStr">
        <is>
          <t>r01etpd1616f4065221e9f4c30e29178768e2e21ab</t>
        </is>
      </c>
      <c r="AF13486" s="26" t="inlineStr">
        <is>
          <t>BC3 Basque centre for climate change</t>
        </is>
      </c>
      <c r="AG13486" s="26" t="inlineStr">
        <is>
          <t>r01etpd1616f43d0241e9f4c3073c321c96c30e816</t>
        </is>
      </c>
      <c r="AH13486" s="26" t="inlineStr">
        <is>
          <t>BC3 Basque centre for climate change</t>
        </is>
      </c>
      <c r="AI13486" s="26" t="inlineStr">
        <is>
          <t/>
        </is>
      </c>
      <c r="AJ13486" s="26" t="inlineStr">
        <is>
          <t/>
        </is>
      </c>
    </row>
    <row r="13487" customHeight="true" ht="15.0">
      <c r="A13487" s="26" t="inlineStr">
        <is>
          <t>Asistencia a conferencia AEET Sibecol</t>
        </is>
      </c>
      <c r="B13487" s="26" t="inlineStr">
        <is>
          <t/>
        </is>
      </c>
      <c r="C13487" s="26" t="inlineStr">
        <is>
          <t>Gobierno Vasco</t>
        </is>
      </c>
      <c r="D13487" s="26" t="inlineStr">
        <is>
          <t/>
        </is>
      </c>
      <c r="E13487" s="26" t="inlineStr">
        <is>
          <t/>
        </is>
      </c>
      <c r="F13487" s="26" t="inlineStr">
        <is>
          <t/>
        </is>
      </c>
      <c r="G13487" s="26" t="inlineStr">
        <is>
          <t>Asistencia a conferencia AEET Sibecol</t>
        </is>
      </c>
      <c r="H13487" s="26" t="inlineStr">
        <is>
          <t>Asistencia a conferencia AEET Sibecol</t>
        </is>
      </c>
      <c r="I13487" s="26" t="inlineStr">
        <is>
          <t/>
        </is>
      </c>
      <c r="J13487" s="26" t="inlineStr">
        <is>
          <t>07/02/2026</t>
        </is>
      </c>
      <c r="K13487" s="26" t="inlineStr">
        <is>
          <t>001-2025/163</t>
        </is>
      </c>
      <c r="L13487" s="26" t="inlineStr">
        <is>
          <t>Adjudicación provisional / definitiva</t>
        </is>
      </c>
      <c r="M13487" s="26" t="inlineStr">
        <is>
          <t>true</t>
        </is>
      </c>
      <c r="N13487" s="26" t="inlineStr">
        <is>
          <t/>
        </is>
      </c>
      <c r="O13487" s="26" t="inlineStr">
        <is>
          <t/>
        </is>
      </c>
      <c r="P13487" s="26" t="inlineStr">
        <is>
          <t/>
        </is>
      </c>
      <c r="Q13487" s="26" t="inlineStr">
        <is>
          <t/>
        </is>
      </c>
      <c r="R13487" s="26" t="inlineStr">
        <is>
          <t/>
        </is>
      </c>
      <c r="S13487" s="26" t="inlineStr">
        <is>
          <t>https://www.contratacion.euskadi.eus/webkpe00-kpeperfi/es/contenidos/anuncio_contratacion/expcm483729/es_doc/images/BC3-Logo-Color-4x.jpg</t>
        </is>
      </c>
      <c r="T13487" s="26" t="inlineStr">
        <is>
          <t>BC3 Basque Centre for Climate Change</t>
        </is>
      </c>
      <c r="U13487" s="26" t="inlineStr">
        <is>
          <t>G95532826 - BC3 Basque Centre for Climate Change</t>
        </is>
      </c>
      <c r="V13487" s="26" t="inlineStr">
        <is>
          <t>Dirección Científica y Gerencia</t>
        </is>
      </c>
      <c r="W13487" s="26" t="inlineStr">
        <is>
          <t/>
        </is>
      </c>
      <c r="X13487" s="26" t="inlineStr">
        <is>
          <t/>
        </is>
      </c>
      <c r="Y13487" s="26" t="inlineStr">
        <is>
          <t/>
        </is>
      </c>
      <c r="Z13487" s="26" t="inlineStr">
        <is>
          <t>https://www.contratacion.euskadi.eus/anuncio_contratacion/asistencia-conferencia-aeet-sibecol/expcm483729/webkpe00-kpesimpc/es/</t>
        </is>
      </c>
      <c r="AA13487" s="26" t="inlineStr">
        <is>
          <t>https://www.contratacion.euskadi.eus/webkpe00-kpesimpc/es/contenidos/anuncio_contratacion/expcm483729/es_doc/index.html</t>
        </is>
      </c>
      <c r="AB13487" s="26" t="inlineStr">
        <is>
          <t>https://www.contratacion.euskadi.eus/contenidos/anuncio_contratacion/expcm483729/es_doc/data/es_r01dtpd19c347433b440327570500dcd994b7a8c1f</t>
        </is>
      </c>
      <c r="AC13487" s="26" t="inlineStr">
        <is>
          <t>https://www.contratacion.euskadi.eus/contenidos/anuncio_contratacion/expcm483729/r01Index/expcm483729-idxContent.xml</t>
        </is>
      </c>
      <c r="AD13487" s="26" t="inlineStr">
        <is>
          <t>07/02/2026</t>
        </is>
      </c>
      <c r="AE13487" s="26" t="inlineStr">
        <is>
          <t>r01etpd1616f4065221e9f4c30e29178768e2e21ab</t>
        </is>
      </c>
      <c r="AF13487" s="26" t="inlineStr">
        <is>
          <t>BC3 Basque centre for climate change</t>
        </is>
      </c>
      <c r="AG13487" s="26" t="inlineStr">
        <is>
          <t>r01etpd1616f43d0241e9f4c3073c321c96c30e816</t>
        </is>
      </c>
      <c r="AH13487" s="26" t="inlineStr">
        <is>
          <t>BC3 Basque centre for climate change</t>
        </is>
      </c>
      <c r="AI13487" s="26" t="inlineStr">
        <is>
          <t/>
        </is>
      </c>
      <c r="AJ13487" s="26" t="inlineStr">
        <is>
          <t/>
        </is>
      </c>
    </row>
    <row r="13488" customHeight="true" ht="15.0">
      <c r="A13488" s="26" t="inlineStr">
        <is>
          <t>Asistencia a conferencia AEET Sibecol</t>
        </is>
      </c>
      <c r="B13488" s="26" t="inlineStr">
        <is>
          <t/>
        </is>
      </c>
      <c r="C13488" s="26" t="inlineStr">
        <is>
          <t>Gobierno Vasco</t>
        </is>
      </c>
      <c r="D13488" s="26" t="inlineStr">
        <is>
          <t/>
        </is>
      </c>
      <c r="E13488" s="26" t="inlineStr">
        <is>
          <t/>
        </is>
      </c>
      <c r="F13488" s="26" t="inlineStr">
        <is>
          <t/>
        </is>
      </c>
      <c r="G13488" s="26" t="inlineStr">
        <is>
          <t>Asistencia a conferencia AEET Sibecol</t>
        </is>
      </c>
      <c r="H13488" s="26" t="inlineStr">
        <is>
          <t>Asistencia a conferencia AEET Sibecol</t>
        </is>
      </c>
      <c r="I13488" s="26" t="inlineStr">
        <is>
          <t/>
        </is>
      </c>
      <c r="J13488" s="26" t="inlineStr">
        <is>
          <t>06/02/2026</t>
        </is>
      </c>
      <c r="K13488" s="26" t="inlineStr">
        <is>
          <t>002-2025/259</t>
        </is>
      </c>
      <c r="L13488" s="26" t="inlineStr">
        <is>
          <t>Adjudicación provisional / definitiva</t>
        </is>
      </c>
      <c r="M13488" s="26" t="inlineStr">
        <is>
          <t>true</t>
        </is>
      </c>
      <c r="N13488" s="26" t="inlineStr">
        <is>
          <t/>
        </is>
      </c>
      <c r="O13488" s="26" t="inlineStr">
        <is>
          <t/>
        </is>
      </c>
      <c r="P13488" s="26" t="inlineStr">
        <is>
          <t/>
        </is>
      </c>
      <c r="Q13488" s="26" t="inlineStr">
        <is>
          <t/>
        </is>
      </c>
      <c r="R13488" s="26" t="inlineStr">
        <is>
          <t/>
        </is>
      </c>
      <c r="S13488" s="26" t="inlineStr">
        <is>
          <t>https://www.contratacion.euskadi.eus/webkpe00-kpeperfi/es/contenidos/anuncio_contratacion/expcm483730/es_doc/images/BC3-Logo-Color-4x.jpg</t>
        </is>
      </c>
      <c r="T13488" s="26" t="inlineStr">
        <is>
          <t>BC3 Basque Centre for Climate Change</t>
        </is>
      </c>
      <c r="U13488" s="26" t="inlineStr">
        <is>
          <t>G95532826 - BC3 Basque Centre for Climate Change</t>
        </is>
      </c>
      <c r="V13488" s="26" t="inlineStr">
        <is>
          <t>Dirección Científica y Gerencia</t>
        </is>
      </c>
      <c r="W13488" s="26" t="inlineStr">
        <is>
          <t/>
        </is>
      </c>
      <c r="X13488" s="26" t="inlineStr">
        <is>
          <t/>
        </is>
      </c>
      <c r="Y13488" s="26" t="inlineStr">
        <is>
          <t/>
        </is>
      </c>
      <c r="Z13488" s="26" t="inlineStr">
        <is>
          <t>https://www.contratacion.euskadi.eus/anuncio_contratacion/asistencia-conferencia-aeet-sibecol/expcm483730/webkpe00-kpesimpc/es/</t>
        </is>
      </c>
      <c r="AA13488" s="26" t="inlineStr">
        <is>
          <t>https://www.contratacion.euskadi.eus/webkpe00-kpesimpc/es/contenidos/anuncio_contratacion/expcm483730/es_doc/index.html</t>
        </is>
      </c>
      <c r="AB13488" s="26" t="inlineStr">
        <is>
          <t>https://www.contratacion.euskadi.eus/contenidos/anuncio_contratacion/expcm483730/es_doc/data/es_r01dtpd19c3474a8dc40327570b7e39f6149076b72</t>
        </is>
      </c>
      <c r="AC13488" s="26" t="inlineStr">
        <is>
          <t>https://www.contratacion.euskadi.eus/contenidos/anuncio_contratacion/expcm483730/r01Index/expcm483730-idxContent.xml</t>
        </is>
      </c>
      <c r="AD13488" s="26" t="inlineStr">
        <is>
          <t>07/02/2026</t>
        </is>
      </c>
      <c r="AE13488" s="26" t="inlineStr">
        <is>
          <t>r01etpd1616f4065221e9f4c30e29178768e2e21ab</t>
        </is>
      </c>
      <c r="AF13488" s="26" t="inlineStr">
        <is>
          <t>BC3 Basque centre for climate change</t>
        </is>
      </c>
      <c r="AG13488" s="26" t="inlineStr">
        <is>
          <t>r01etpd1616f43d0241e9f4c3073c321c96c30e816</t>
        </is>
      </c>
      <c r="AH13488" s="26" t="inlineStr">
        <is>
          <t>BC3 Basque centre for climate change</t>
        </is>
      </c>
      <c r="AI13488" s="26" t="inlineStr">
        <is>
          <t/>
        </is>
      </c>
      <c r="AJ13488" s="26" t="inlineStr">
        <is>
          <t/>
        </is>
      </c>
    </row>
    <row r="13489" customHeight="true" ht="15.0">
      <c r="A13489" s="26" t="inlineStr">
        <is>
          <t>Asistencia a conferencia AEET Sibecol</t>
        </is>
      </c>
      <c r="B13489" s="26" t="inlineStr">
        <is>
          <t/>
        </is>
      </c>
      <c r="C13489" s="26" t="inlineStr">
        <is>
          <t>Gobierno Vasco</t>
        </is>
      </c>
      <c r="D13489" s="26" t="inlineStr">
        <is>
          <t/>
        </is>
      </c>
      <c r="E13489" s="26" t="inlineStr">
        <is>
          <t/>
        </is>
      </c>
      <c r="F13489" s="26" t="inlineStr">
        <is>
          <t/>
        </is>
      </c>
      <c r="G13489" s="26" t="inlineStr">
        <is>
          <t>Asistencia a conferencia AEET Sibecol</t>
        </is>
      </c>
      <c r="H13489" s="26" t="inlineStr">
        <is>
          <t>Asistencia a conferencia AEET Sibecol</t>
        </is>
      </c>
      <c r="I13489" s="26" t="inlineStr">
        <is>
          <t/>
        </is>
      </c>
      <c r="J13489" s="26" t="inlineStr">
        <is>
          <t>06/02/2026</t>
        </is>
      </c>
      <c r="K13489" s="26" t="inlineStr">
        <is>
          <t>002-2025/260</t>
        </is>
      </c>
      <c r="L13489" s="26" t="inlineStr">
        <is>
          <t>Adjudicación provisional / definitiva</t>
        </is>
      </c>
      <c r="M13489" s="26" t="inlineStr">
        <is>
          <t>true</t>
        </is>
      </c>
      <c r="N13489" s="26" t="inlineStr">
        <is>
          <t/>
        </is>
      </c>
      <c r="O13489" s="26" t="inlineStr">
        <is>
          <t/>
        </is>
      </c>
      <c r="P13489" s="26" t="inlineStr">
        <is>
          <t/>
        </is>
      </c>
      <c r="Q13489" s="26" t="inlineStr">
        <is>
          <t/>
        </is>
      </c>
      <c r="R13489" s="26" t="inlineStr">
        <is>
          <t/>
        </is>
      </c>
      <c r="S13489" s="26" t="inlineStr">
        <is>
          <t>https://www.contratacion.euskadi.eus/webkpe00-kpeperfi/es/contenidos/anuncio_contratacion/expcm483731/es_doc/images/BC3-Logo-Color-4x.jpg</t>
        </is>
      </c>
      <c r="T13489" s="26" t="inlineStr">
        <is>
          <t>BC3 Basque Centre for Climate Change</t>
        </is>
      </c>
      <c r="U13489" s="26" t="inlineStr">
        <is>
          <t>G95532826 - BC3 Basque Centre for Climate Change</t>
        </is>
      </c>
      <c r="V13489" s="26" t="inlineStr">
        <is>
          <t>Dirección Científica y Gerencia</t>
        </is>
      </c>
      <c r="W13489" s="26" t="inlineStr">
        <is>
          <t/>
        </is>
      </c>
      <c r="X13489" s="26" t="inlineStr">
        <is>
          <t/>
        </is>
      </c>
      <c r="Y13489" s="26" t="inlineStr">
        <is>
          <t/>
        </is>
      </c>
      <c r="Z13489" s="26" t="inlineStr">
        <is>
          <t>https://www.contratacion.euskadi.eus/anuncio_contratacion/asistencia-conferencia-aeet-sibecol/expcm483731/webkpe00-kpesimpc/es/</t>
        </is>
      </c>
      <c r="AA13489" s="26" t="inlineStr">
        <is>
          <t>https://www.contratacion.euskadi.eus/webkpe00-kpesimpc/es/contenidos/anuncio_contratacion/expcm483731/es_doc/index.html</t>
        </is>
      </c>
      <c r="AB13489" s="26" t="inlineStr">
        <is>
          <t>https://www.contratacion.euskadi.eus/contenidos/anuncio_contratacion/expcm483731/es_doc/data/es_r01dtpd19c347516d940327570477d9db5fcc1594e</t>
        </is>
      </c>
      <c r="AC13489" s="26" t="inlineStr">
        <is>
          <t>https://www.contratacion.euskadi.eus/contenidos/anuncio_contratacion/expcm483731/r01Index/expcm483731-idxContent.xml</t>
        </is>
      </c>
      <c r="AD13489" s="26" t="inlineStr">
        <is>
          <t>07/02/2026</t>
        </is>
      </c>
      <c r="AE13489" s="26" t="inlineStr">
        <is>
          <t>r01etpd1616f4065221e9f4c30e29178768e2e21ab</t>
        </is>
      </c>
      <c r="AF13489" s="26" t="inlineStr">
        <is>
          <t>BC3 Basque centre for climate change</t>
        </is>
      </c>
      <c r="AG13489" s="26" t="inlineStr">
        <is>
          <t>r01etpd1616f43d0241e9f4c3073c321c96c30e816</t>
        </is>
      </c>
      <c r="AH13489" s="26" t="inlineStr">
        <is>
          <t>BC3 Basque centre for climate change</t>
        </is>
      </c>
      <c r="AI13489" s="26" t="inlineStr">
        <is>
          <t/>
        </is>
      </c>
      <c r="AJ13489" s="26" t="inlineStr">
        <is>
          <t/>
        </is>
      </c>
    </row>
    <row r="13490" customHeight="true" ht="15.0">
      <c r="A13490" s="26" t="inlineStr">
        <is>
          <t>Asistencia a conferencia AEET Sibecol</t>
        </is>
      </c>
      <c r="B13490" s="26" t="inlineStr">
        <is>
          <t/>
        </is>
      </c>
      <c r="C13490" s="26" t="inlineStr">
        <is>
          <t>Gobierno Vasco</t>
        </is>
      </c>
      <c r="D13490" s="26" t="inlineStr">
        <is>
          <t/>
        </is>
      </c>
      <c r="E13490" s="26" t="inlineStr">
        <is>
          <t/>
        </is>
      </c>
      <c r="F13490" s="26" t="inlineStr">
        <is>
          <t/>
        </is>
      </c>
      <c r="G13490" s="26" t="inlineStr">
        <is>
          <t>Asistencia a conferencia AEET Sibecol</t>
        </is>
      </c>
      <c r="H13490" s="26" t="inlineStr">
        <is>
          <t>Asistencia a conferencia AEET Sibecol</t>
        </is>
      </c>
      <c r="I13490" s="26" t="inlineStr">
        <is>
          <t/>
        </is>
      </c>
      <c r="J13490" s="26" t="inlineStr">
        <is>
          <t>06/02/2026</t>
        </is>
      </c>
      <c r="K13490" s="26" t="inlineStr">
        <is>
          <t>002-2025/261</t>
        </is>
      </c>
      <c r="L13490" s="26" t="inlineStr">
        <is>
          <t>Adjudicación provisional / definitiva</t>
        </is>
      </c>
      <c r="M13490" s="26" t="inlineStr">
        <is>
          <t>true</t>
        </is>
      </c>
      <c r="N13490" s="26" t="inlineStr">
        <is>
          <t/>
        </is>
      </c>
      <c r="O13490" s="26" t="inlineStr">
        <is>
          <t/>
        </is>
      </c>
      <c r="P13490" s="26" t="inlineStr">
        <is>
          <t/>
        </is>
      </c>
      <c r="Q13490" s="26" t="inlineStr">
        <is>
          <t/>
        </is>
      </c>
      <c r="R13490" s="26" t="inlineStr">
        <is>
          <t/>
        </is>
      </c>
      <c r="S13490" s="26" t="inlineStr">
        <is>
          <t>https://www.contratacion.euskadi.eus/webkpe00-kpeperfi/es/contenidos/anuncio_contratacion/expcm483732/es_doc/images/BC3-Logo-Color-4x.jpg</t>
        </is>
      </c>
      <c r="T13490" s="26" t="inlineStr">
        <is>
          <t>BC3 Basque Centre for Climate Change</t>
        </is>
      </c>
      <c r="U13490" s="26" t="inlineStr">
        <is>
          <t>G95532826 - BC3 Basque Centre for Climate Change</t>
        </is>
      </c>
      <c r="V13490" s="26" t="inlineStr">
        <is>
          <t>Dirección Científica y Gerencia</t>
        </is>
      </c>
      <c r="W13490" s="26" t="inlineStr">
        <is>
          <t/>
        </is>
      </c>
      <c r="X13490" s="26" t="inlineStr">
        <is>
          <t/>
        </is>
      </c>
      <c r="Y13490" s="26" t="inlineStr">
        <is>
          <t/>
        </is>
      </c>
      <c r="Z13490" s="26" t="inlineStr">
        <is>
          <t>https://www.contratacion.euskadi.eus/anuncio_contratacion/asistencia-conferencia-aeet-sibecol/expcm483732/webkpe00-kpesimpc/es/</t>
        </is>
      </c>
      <c r="AA13490" s="26" t="inlineStr">
        <is>
          <t>https://www.contratacion.euskadi.eus/webkpe00-kpesimpc/es/contenidos/anuncio_contratacion/expcm483732/es_doc/index.html</t>
        </is>
      </c>
      <c r="AB13490" s="26" t="inlineStr">
        <is>
          <t>https://www.contratacion.euskadi.eus/contenidos/anuncio_contratacion/expcm483732/es_doc/data/es_r01dtpd19c3478902a403275709952f316f197dc1d</t>
        </is>
      </c>
      <c r="AC13490" s="26" t="inlineStr">
        <is>
          <t>https://www.contratacion.euskadi.eus/contenidos/anuncio_contratacion/expcm483732/r01Index/expcm483732-idxContent.xml</t>
        </is>
      </c>
      <c r="AD13490" s="26" t="inlineStr">
        <is>
          <t>07/02/2026</t>
        </is>
      </c>
      <c r="AE13490" s="26" t="inlineStr">
        <is>
          <t>r01etpd1616f4065221e9f4c30e29178768e2e21ab</t>
        </is>
      </c>
      <c r="AF13490" s="26" t="inlineStr">
        <is>
          <t>BC3 Basque centre for climate change</t>
        </is>
      </c>
      <c r="AG13490" s="26" t="inlineStr">
        <is>
          <t>r01etpd1616f43d0241e9f4c3073c321c96c30e816</t>
        </is>
      </c>
      <c r="AH13490" s="26" t="inlineStr">
        <is>
          <t>BC3 Basque centre for climate change</t>
        </is>
      </c>
      <c r="AI13490" s="26" t="inlineStr">
        <is>
          <t/>
        </is>
      </c>
      <c r="AJ13490" s="26" t="inlineStr">
        <is>
          <t/>
        </is>
      </c>
    </row>
    <row r="13491" customHeight="true" ht="15.0">
      <c r="A13491" s="26" t="inlineStr">
        <is>
          <t>Asistencia a conferencia AEET Sibecol</t>
        </is>
      </c>
      <c r="B13491" s="26" t="inlineStr">
        <is>
          <t/>
        </is>
      </c>
      <c r="C13491" s="26" t="inlineStr">
        <is>
          <t>Gobierno Vasco</t>
        </is>
      </c>
      <c r="D13491" s="26" t="inlineStr">
        <is>
          <t/>
        </is>
      </c>
      <c r="E13491" s="26" t="inlineStr">
        <is>
          <t/>
        </is>
      </c>
      <c r="F13491" s="26" t="inlineStr">
        <is>
          <t/>
        </is>
      </c>
      <c r="G13491" s="26" t="inlineStr">
        <is>
          <t>Asistencia a conferencia AEET Sibecol</t>
        </is>
      </c>
      <c r="H13491" s="26" t="inlineStr">
        <is>
          <t>Asistencia a conferencia AEET Sibecol</t>
        </is>
      </c>
      <c r="I13491" s="26" t="inlineStr">
        <is>
          <t/>
        </is>
      </c>
      <c r="J13491" s="26" t="inlineStr">
        <is>
          <t>06/02/2026</t>
        </is>
      </c>
      <c r="K13491" s="26" t="inlineStr">
        <is>
          <t>002-2025/262</t>
        </is>
      </c>
      <c r="L13491" s="26" t="inlineStr">
        <is>
          <t>Adjudicación provisional / definitiva</t>
        </is>
      </c>
      <c r="M13491" s="26" t="inlineStr">
        <is>
          <t>true</t>
        </is>
      </c>
      <c r="N13491" s="26" t="inlineStr">
        <is>
          <t/>
        </is>
      </c>
      <c r="O13491" s="26" t="inlineStr">
        <is>
          <t/>
        </is>
      </c>
      <c r="P13491" s="26" t="inlineStr">
        <is>
          <t/>
        </is>
      </c>
      <c r="Q13491" s="26" t="inlineStr">
        <is>
          <t/>
        </is>
      </c>
      <c r="R13491" s="26" t="inlineStr">
        <is>
          <t/>
        </is>
      </c>
      <c r="S13491" s="26" t="inlineStr">
        <is>
          <t>https://www.contratacion.euskadi.eus/webkpe00-kpeperfi/es/contenidos/anuncio_contratacion/expcm483733/es_doc/images/BC3-Logo-Color-4x.jpg</t>
        </is>
      </c>
      <c r="T13491" s="26" t="inlineStr">
        <is>
          <t>BC3 Basque Centre for Climate Change</t>
        </is>
      </c>
      <c r="U13491" s="26" t="inlineStr">
        <is>
          <t>G95532826 - BC3 Basque Centre for Climate Change</t>
        </is>
      </c>
      <c r="V13491" s="26" t="inlineStr">
        <is>
          <t>Dirección Científica y Gerencia</t>
        </is>
      </c>
      <c r="W13491" s="26" t="inlineStr">
        <is>
          <t/>
        </is>
      </c>
      <c r="X13491" s="26" t="inlineStr">
        <is>
          <t/>
        </is>
      </c>
      <c r="Y13491" s="26" t="inlineStr">
        <is>
          <t/>
        </is>
      </c>
      <c r="Z13491" s="26" t="inlineStr">
        <is>
          <t>https://www.contratacion.euskadi.eus/anuncio_contratacion/asistencia-conferencia-aeet-sibecol/expcm483733/webkpe00-kpesimpc/es/</t>
        </is>
      </c>
      <c r="AA13491" s="26" t="inlineStr">
        <is>
          <t>https://www.contratacion.euskadi.eus/webkpe00-kpesimpc/es/contenidos/anuncio_contratacion/expcm483733/es_doc/index.html</t>
        </is>
      </c>
      <c r="AB13491" s="26" t="inlineStr">
        <is>
          <t>https://www.contratacion.euskadi.eus/contenidos/anuncio_contratacion/expcm483733/es_doc/data/es_r01dtpd19c3478d8d940327570cfa01c8c8d21e04e</t>
        </is>
      </c>
      <c r="AC13491" s="26" t="inlineStr">
        <is>
          <t>https://www.contratacion.euskadi.eus/contenidos/anuncio_contratacion/expcm483733/r01Index/expcm483733-idxContent.xml</t>
        </is>
      </c>
      <c r="AD13491" s="26" t="inlineStr">
        <is>
          <t>07/02/2026</t>
        </is>
      </c>
      <c r="AE13491" s="26" t="inlineStr">
        <is>
          <t>r01etpd1616f4065221e9f4c30e29178768e2e21ab</t>
        </is>
      </c>
      <c r="AF13491" s="26" t="inlineStr">
        <is>
          <t>BC3 Basque centre for climate change</t>
        </is>
      </c>
      <c r="AG13491" s="26" t="inlineStr">
        <is>
          <t>r01etpd1616f43d0241e9f4c3073c321c96c30e816</t>
        </is>
      </c>
      <c r="AH13491" s="26" t="inlineStr">
        <is>
          <t>BC3 Basque centre for climate change</t>
        </is>
      </c>
      <c r="AI13491" s="26" t="inlineStr">
        <is>
          <t/>
        </is>
      </c>
      <c r="AJ13491" s="26" t="inlineStr">
        <is>
          <t/>
        </is>
      </c>
    </row>
    <row r="13492" customHeight="true" ht="15.0">
      <c r="A13492" s="26" t="inlineStr">
        <is>
          <t>Asistencia a conferencia AEET Sibecol</t>
        </is>
      </c>
      <c r="B13492" s="26" t="inlineStr">
        <is>
          <t/>
        </is>
      </c>
      <c r="C13492" s="26" t="inlineStr">
        <is>
          <t>Gobierno Vasco</t>
        </is>
      </c>
      <c r="D13492" s="26" t="inlineStr">
        <is>
          <t/>
        </is>
      </c>
      <c r="E13492" s="26" t="inlineStr">
        <is>
          <t/>
        </is>
      </c>
      <c r="F13492" s="26" t="inlineStr">
        <is>
          <t/>
        </is>
      </c>
      <c r="G13492" s="26" t="inlineStr">
        <is>
          <t>Asistencia a conferencia AEET Sibecol</t>
        </is>
      </c>
      <c r="H13492" s="26" t="inlineStr">
        <is>
          <t>Asistencia a conferencia AEET Sibecol</t>
        </is>
      </c>
      <c r="I13492" s="26" t="inlineStr">
        <is>
          <t/>
        </is>
      </c>
      <c r="J13492" s="26" t="inlineStr">
        <is>
          <t>07/02/2026</t>
        </is>
      </c>
      <c r="K13492" s="26" t="inlineStr">
        <is>
          <t>001-2025/165</t>
        </is>
      </c>
      <c r="L13492" s="26" t="inlineStr">
        <is>
          <t>Adjudicación provisional / definitiva</t>
        </is>
      </c>
      <c r="M13492" s="26" t="inlineStr">
        <is>
          <t>true</t>
        </is>
      </c>
      <c r="N13492" s="26" t="inlineStr">
        <is>
          <t/>
        </is>
      </c>
      <c r="O13492" s="26" t="inlineStr">
        <is>
          <t/>
        </is>
      </c>
      <c r="P13492" s="26" t="inlineStr">
        <is>
          <t/>
        </is>
      </c>
      <c r="Q13492" s="26" t="inlineStr">
        <is>
          <t/>
        </is>
      </c>
      <c r="R13492" s="26" t="inlineStr">
        <is>
          <t/>
        </is>
      </c>
      <c r="S13492" s="26" t="inlineStr">
        <is>
          <t>https://www.contratacion.euskadi.eus/webkpe00-kpeperfi/es/contenidos/anuncio_contratacion/expcm483734/es_doc/images/BC3-Logo-Color-4x.jpg</t>
        </is>
      </c>
      <c r="T13492" s="26" t="inlineStr">
        <is>
          <t>BC3 Basque Centre for Climate Change</t>
        </is>
      </c>
      <c r="U13492" s="26" t="inlineStr">
        <is>
          <t>G95532826 - BC3 Basque Centre for Climate Change</t>
        </is>
      </c>
      <c r="V13492" s="26" t="inlineStr">
        <is>
          <t>Dirección Científica y Gerencia</t>
        </is>
      </c>
      <c r="W13492" s="26" t="inlineStr">
        <is>
          <t/>
        </is>
      </c>
      <c r="X13492" s="26" t="inlineStr">
        <is>
          <t/>
        </is>
      </c>
      <c r="Y13492" s="26" t="inlineStr">
        <is>
          <t/>
        </is>
      </c>
      <c r="Z13492" s="26" t="inlineStr">
        <is>
          <t>https://www.contratacion.euskadi.eus/anuncio_contratacion/asistencia-conferencia-aeet-sibecol/expcm483734/webkpe00-kpesimpc/es/</t>
        </is>
      </c>
      <c r="AA13492" s="26" t="inlineStr">
        <is>
          <t>https://www.contratacion.euskadi.eus/webkpe00-kpesimpc/es/contenidos/anuncio_contratacion/expcm483734/es_doc/index.html</t>
        </is>
      </c>
      <c r="AB13492" s="26" t="inlineStr">
        <is>
          <t>https://www.contratacion.euskadi.eus/contenidos/anuncio_contratacion/expcm483734/es_doc/data/es_r01dtpd19c34835d954032757040bb0ff93861426c</t>
        </is>
      </c>
      <c r="AC13492" s="26" t="inlineStr">
        <is>
          <t>https://www.contratacion.euskadi.eus/contenidos/anuncio_contratacion/expcm483734/r01Index/expcm483734-idxContent.xml</t>
        </is>
      </c>
      <c r="AD13492" s="26" t="inlineStr">
        <is>
          <t>07/02/2026</t>
        </is>
      </c>
      <c r="AE13492" s="26" t="inlineStr">
        <is>
          <t>r01etpd1616f4065221e9f4c30e29178768e2e21ab</t>
        </is>
      </c>
      <c r="AF13492" s="26" t="inlineStr">
        <is>
          <t>BC3 Basque centre for climate change</t>
        </is>
      </c>
      <c r="AG13492" s="26" t="inlineStr">
        <is>
          <t>r01etpd1616f43d0241e9f4c3073c321c96c30e816</t>
        </is>
      </c>
      <c r="AH13492" s="26" t="inlineStr">
        <is>
          <t>BC3 Basque centre for climate change</t>
        </is>
      </c>
      <c r="AI13492" s="26" t="inlineStr">
        <is>
          <t/>
        </is>
      </c>
      <c r="AJ13492" s="26" t="inlineStr">
        <is>
          <t/>
        </is>
      </c>
    </row>
    <row r="13493" customHeight="true" ht="15.0">
      <c r="A13493" s="26" t="inlineStr">
        <is>
          <t>Asistencia tecnica de diseño urbano para taller participativo en Uretamendi</t>
        </is>
      </c>
      <c r="B13493" s="26" t="inlineStr">
        <is>
          <t/>
        </is>
      </c>
      <c r="C13493" s="26" t="inlineStr">
        <is>
          <t>Gobierno Vasco</t>
        </is>
      </c>
      <c r="D13493" s="26" t="inlineStr">
        <is>
          <t/>
        </is>
      </c>
      <c r="E13493" s="26" t="inlineStr">
        <is>
          <t/>
        </is>
      </c>
      <c r="F13493" s="26" t="inlineStr">
        <is>
          <t/>
        </is>
      </c>
      <c r="G13493" s="26" t="inlineStr">
        <is>
          <t>Asistencia tecnica de diseño urbano para taller participativo en Uretamendi</t>
        </is>
      </c>
      <c r="H13493" s="26" t="inlineStr">
        <is>
          <t>Asistencia tecnica de diseño urbano para taller participativo en Uretamendi</t>
        </is>
      </c>
      <c r="I13493" s="26" t="inlineStr">
        <is>
          <t/>
        </is>
      </c>
      <c r="J13493" s="26" t="inlineStr">
        <is>
          <t>06/02/2026</t>
        </is>
      </c>
      <c r="K13493" s="26" t="inlineStr">
        <is>
          <t>002-2025/267</t>
        </is>
      </c>
      <c r="L13493" s="26" t="inlineStr">
        <is>
          <t>Adjudicación provisional / definitiva</t>
        </is>
      </c>
      <c r="M13493" s="26" t="inlineStr">
        <is>
          <t>true</t>
        </is>
      </c>
      <c r="N13493" s="26" t="inlineStr">
        <is>
          <t/>
        </is>
      </c>
      <c r="O13493" s="26" t="inlineStr">
        <is>
          <t/>
        </is>
      </c>
      <c r="P13493" s="26" t="inlineStr">
        <is>
          <t/>
        </is>
      </c>
      <c r="Q13493" s="26" t="inlineStr">
        <is>
          <t/>
        </is>
      </c>
      <c r="R13493" s="26" t="inlineStr">
        <is>
          <t/>
        </is>
      </c>
      <c r="S13493" s="26" t="inlineStr">
        <is>
          <t>https://www.contratacion.euskadi.eus/webkpe00-kpeperfi/es/contenidos/anuncio_contratacion/expcm483735/es_doc/images/BC3-Logo-Color-4x.jpg</t>
        </is>
      </c>
      <c r="T13493" s="26" t="inlineStr">
        <is>
          <t>BC3 Basque Centre for Climate Change</t>
        </is>
      </c>
      <c r="U13493" s="26" t="inlineStr">
        <is>
          <t>G95532826 - BC3 Basque Centre for Climate Change</t>
        </is>
      </c>
      <c r="V13493" s="26" t="inlineStr">
        <is>
          <t>Dirección Científica y Gerencia</t>
        </is>
      </c>
      <c r="W13493" s="26" t="inlineStr">
        <is>
          <t/>
        </is>
      </c>
      <c r="X13493" s="26" t="inlineStr">
        <is>
          <t/>
        </is>
      </c>
      <c r="Y13493" s="26" t="inlineStr">
        <is>
          <t/>
        </is>
      </c>
      <c r="Z13493" s="26" t="inlineStr">
        <is>
          <t>https://www.contratacion.euskadi.eus/anuncio_contratacion/asistencia-tecnica-diseno-urbano-taller-participativo-uretamendi/webkpe00-kpesimpc/es/</t>
        </is>
      </c>
      <c r="AA13493" s="26" t="inlineStr">
        <is>
          <t>https://www.contratacion.euskadi.eus/webkpe00-kpesimpc/es/contenidos/anuncio_contratacion/expcm483735/es_doc/index.html</t>
        </is>
      </c>
      <c r="AB13493" s="26" t="inlineStr">
        <is>
          <t>https://www.contratacion.euskadi.eus/contenidos/anuncio_contratacion/expcm483735/es_doc/data/es_r01dtpd19c348360b040327570c9e38c8792fde9ad</t>
        </is>
      </c>
      <c r="AC13493" s="26" t="inlineStr">
        <is>
          <t>https://www.contratacion.euskadi.eus/contenidos/anuncio_contratacion/expcm483735/r01Index/expcm483735-idxContent.xml</t>
        </is>
      </c>
      <c r="AD13493" s="26" t="inlineStr">
        <is>
          <t>06/02/2026</t>
        </is>
      </c>
      <c r="AE13493" s="26" t="inlineStr">
        <is>
          <t>r01etpd1616f4065221e9f4c30e29178768e2e21ab</t>
        </is>
      </c>
      <c r="AF13493" s="26" t="inlineStr">
        <is>
          <t>BC3 Basque centre for climate change</t>
        </is>
      </c>
      <c r="AG13493" s="26" t="inlineStr">
        <is>
          <t>r01etpd1616f43d0241e9f4c3073c321c96c30e816</t>
        </is>
      </c>
      <c r="AH13493" s="26" t="inlineStr">
        <is>
          <t>BC3 Basque centre for climate change</t>
        </is>
      </c>
      <c r="AI13493" s="26" t="inlineStr">
        <is>
          <t/>
        </is>
      </c>
      <c r="AJ13493" s="26" t="inlineStr">
        <is>
          <t/>
        </is>
      </c>
    </row>
    <row r="13494" customHeight="true" ht="15.0">
      <c r="A13494" s="26" t="inlineStr">
        <is>
          <t>Asistencia tecnica de diseño urbano para taller participativo en Uretamendi</t>
        </is>
      </c>
      <c r="B13494" s="26" t="inlineStr">
        <is>
          <t/>
        </is>
      </c>
      <c r="C13494" s="26" t="inlineStr">
        <is>
          <t>Gobierno Vasco</t>
        </is>
      </c>
      <c r="D13494" s="26" t="inlineStr">
        <is>
          <t/>
        </is>
      </c>
      <c r="E13494" s="26" t="inlineStr">
        <is>
          <t/>
        </is>
      </c>
      <c r="F13494" s="26" t="inlineStr">
        <is>
          <t/>
        </is>
      </c>
      <c r="G13494" s="26" t="inlineStr">
        <is>
          <t>Asistencia tecnica de diseño urbano para taller participativo en Uretamendi</t>
        </is>
      </c>
      <c r="H13494" s="26" t="inlineStr">
        <is>
          <t>Asistencia tecnica de diseño urbano para taller participativo en Uretamendi</t>
        </is>
      </c>
      <c r="I13494" s="26" t="inlineStr">
        <is>
          <t/>
        </is>
      </c>
      <c r="J13494" s="26" t="inlineStr">
        <is>
          <t>07/02/2026</t>
        </is>
      </c>
      <c r="K13494" s="26" t="inlineStr">
        <is>
          <t>002-2025/267</t>
        </is>
      </c>
      <c r="L13494" s="26" t="inlineStr">
        <is>
          <t>Adjudicación provisional / definitiva</t>
        </is>
      </c>
      <c r="M13494" s="26" t="inlineStr">
        <is>
          <t>true</t>
        </is>
      </c>
      <c r="N13494" s="26" t="inlineStr">
        <is>
          <t/>
        </is>
      </c>
      <c r="O13494" s="26" t="inlineStr">
        <is>
          <t/>
        </is>
      </c>
      <c r="P13494" s="26" t="inlineStr">
        <is>
          <t/>
        </is>
      </c>
      <c r="Q13494" s="26" t="inlineStr">
        <is>
          <t/>
        </is>
      </c>
      <c r="R13494" s="26" t="inlineStr">
        <is>
          <t/>
        </is>
      </c>
      <c r="S13494" s="26" t="inlineStr">
        <is>
          <t>https://www.contratacion.euskadi.eus/webkpe00-kpeperfi/es/contenidos/anuncio_contratacion/expcm483735/es_doc/images/BC3-Logo-Color-4x.jpg</t>
        </is>
      </c>
      <c r="T13494" s="26" t="inlineStr">
        <is>
          <t>BC3 Basque Centre for Climate Change</t>
        </is>
      </c>
      <c r="U13494" s="26" t="inlineStr">
        <is>
          <t>G95532826 - BC3 Basque Centre for Climate Change</t>
        </is>
      </c>
      <c r="V13494" s="26" t="inlineStr">
        <is>
          <t>Dirección Científica y Gerencia</t>
        </is>
      </c>
      <c r="W13494" s="26" t="inlineStr">
        <is>
          <t/>
        </is>
      </c>
      <c r="X13494" s="26" t="inlineStr">
        <is>
          <t/>
        </is>
      </c>
      <c r="Y13494" s="26" t="inlineStr">
        <is>
          <t/>
        </is>
      </c>
      <c r="Z13494" s="26" t="inlineStr">
        <is>
          <t>https://www.contratacion.euskadi.eus/anuncio_contratacion/asistencia-tecnica-diseno-urbano-taller-participativo-uretamendi/webkpe00-kpesimpc/es/</t>
        </is>
      </c>
      <c r="AA13494" s="26" t="inlineStr">
        <is>
          <t>https://www.contratacion.euskadi.eus/webkpe00-kpesimpc/es/contenidos/anuncio_contratacion/expcm483735/es_doc/index.html</t>
        </is>
      </c>
      <c r="AB13494" s="26" t="inlineStr">
        <is>
          <t>https://www.contratacion.euskadi.eus/contenidos/anuncio_contratacion/expcm483735/es_doc/data/es_r01dtpd19c348360e94032757029f7469ef0e4e468</t>
        </is>
      </c>
      <c r="AC13494" s="26" t="inlineStr">
        <is>
          <t>https://www.contratacion.euskadi.eus/contenidos/anuncio_contratacion/expcm483735/r01Index/expcm483735-idxContent.xml</t>
        </is>
      </c>
      <c r="AD13494" s="26" t="inlineStr">
        <is>
          <t>07/02/2026</t>
        </is>
      </c>
      <c r="AE13494" s="26" t="inlineStr">
        <is>
          <t>r01etpd1616f4065221e9f4c30e29178768e2e21ab</t>
        </is>
      </c>
      <c r="AF13494" s="26" t="inlineStr">
        <is>
          <t>BC3 Basque centre for climate change</t>
        </is>
      </c>
      <c r="AG13494" s="26" t="inlineStr">
        <is>
          <t>r01etpd1616f43d0241e9f4c3073c321c96c30e816</t>
        </is>
      </c>
      <c r="AH13494" s="26" t="inlineStr">
        <is>
          <t>BC3 Basque centre for climate change</t>
        </is>
      </c>
      <c r="AI13494" s="26" t="inlineStr">
        <is>
          <t/>
        </is>
      </c>
      <c r="AJ13494" s="26" t="inlineStr">
        <is>
          <t/>
        </is>
      </c>
    </row>
    <row r="13495" customHeight="true" ht="15.0">
      <c r="A13495" s="26" t="inlineStr">
        <is>
          <t>Licencia adicional de NVivo R1</t>
        </is>
      </c>
      <c r="B13495" s="26" t="inlineStr">
        <is>
          <t/>
        </is>
      </c>
      <c r="C13495" s="26" t="inlineStr">
        <is>
          <t>Gobierno Vasco</t>
        </is>
      </c>
      <c r="D13495" s="26" t="inlineStr">
        <is>
          <t/>
        </is>
      </c>
      <c r="E13495" s="26" t="inlineStr">
        <is>
          <t/>
        </is>
      </c>
      <c r="F13495" s="26" t="inlineStr">
        <is>
          <t/>
        </is>
      </c>
      <c r="G13495" s="26" t="inlineStr">
        <is>
          <t>Licencia adicional de NVivo R1</t>
        </is>
      </c>
      <c r="H13495" s="26" t="inlineStr">
        <is>
          <t>Licencia adicional de NVivo R1</t>
        </is>
      </c>
      <c r="I13495" s="26" t="inlineStr">
        <is>
          <t/>
        </is>
      </c>
      <c r="J13495" s="26" t="inlineStr">
        <is>
          <t>07/02/2026</t>
        </is>
      </c>
      <c r="K13495" s="26" t="inlineStr">
        <is>
          <t>001-2025/166</t>
        </is>
      </c>
      <c r="L13495" s="26" t="inlineStr">
        <is>
          <t>Adjudicación provisional / definitiva</t>
        </is>
      </c>
      <c r="M13495" s="26" t="inlineStr">
        <is>
          <t>true</t>
        </is>
      </c>
      <c r="N13495" s="26" t="inlineStr">
        <is>
          <t/>
        </is>
      </c>
      <c r="O13495" s="26" t="inlineStr">
        <is>
          <t/>
        </is>
      </c>
      <c r="P13495" s="26" t="inlineStr">
        <is>
          <t/>
        </is>
      </c>
      <c r="Q13495" s="26" t="inlineStr">
        <is>
          <t/>
        </is>
      </c>
      <c r="R13495" s="26" t="inlineStr">
        <is>
          <t/>
        </is>
      </c>
      <c r="S13495" s="26" t="inlineStr">
        <is>
          <t>https://www.contratacion.euskadi.eus/webkpe00-kpeperfi/es/contenidos/anuncio_contratacion/expcm483736/es_doc/images/BC3-Logo-Color-4x.jpg</t>
        </is>
      </c>
      <c r="T13495" s="26" t="inlineStr">
        <is>
          <t>BC3 Basque Centre for Climate Change</t>
        </is>
      </c>
      <c r="U13495" s="26" t="inlineStr">
        <is>
          <t>G95532826 - BC3 Basque Centre for Climate Change</t>
        </is>
      </c>
      <c r="V13495" s="26" t="inlineStr">
        <is>
          <t>Dirección Científica y Gerencia</t>
        </is>
      </c>
      <c r="W13495" s="26" t="inlineStr">
        <is>
          <t/>
        </is>
      </c>
      <c r="X13495" s="26" t="inlineStr">
        <is>
          <t/>
        </is>
      </c>
      <c r="Y13495" s="26" t="inlineStr">
        <is>
          <t/>
        </is>
      </c>
      <c r="Z13495" s="26" t="inlineStr">
        <is>
          <t>https://www.contratacion.euskadi.eus/anuncio_contratacion/licencia-adicional-nvivo-r1/webkpe00-kpesimpc/es/</t>
        </is>
      </c>
      <c r="AA13495" s="26" t="inlineStr">
        <is>
          <t>https://www.contratacion.euskadi.eus/webkpe00-kpesimpc/es/contenidos/anuncio_contratacion/expcm483736/es_doc/index.html</t>
        </is>
      </c>
      <c r="AB13495" s="26" t="inlineStr">
        <is>
          <t>https://www.contratacion.euskadi.eus/contenidos/anuncio_contratacion/expcm483736/es_doc/data/es_r01dtpd19c34887bd4403275703d63d84dac4c3d5e</t>
        </is>
      </c>
      <c r="AC13495" s="26" t="inlineStr">
        <is>
          <t>https://www.contratacion.euskadi.eus/contenidos/anuncio_contratacion/expcm483736/r01Index/expcm483736-idxContent.xml</t>
        </is>
      </c>
      <c r="AD13495" s="26" t="inlineStr">
        <is>
          <t>07/02/2026</t>
        </is>
      </c>
      <c r="AE13495" s="26" t="inlineStr">
        <is>
          <t>r01etpd1616f4065221e9f4c30e29178768e2e21ab</t>
        </is>
      </c>
      <c r="AF13495" s="26" t="inlineStr">
        <is>
          <t>BC3 Basque centre for climate change</t>
        </is>
      </c>
      <c r="AG13495" s="26" t="inlineStr">
        <is>
          <t>r01etpd1616f43d0241e9f4c3073c321c96c30e816</t>
        </is>
      </c>
      <c r="AH13495" s="26" t="inlineStr">
        <is>
          <t>BC3 Basque centre for climate change</t>
        </is>
      </c>
      <c r="AI13495" s="26" t="inlineStr">
        <is>
          <t/>
        </is>
      </c>
      <c r="AJ13495" s="26" t="inlineStr">
        <is>
          <t/>
        </is>
      </c>
    </row>
    <row r="13496" customHeight="true" ht="15.0">
      <c r="A13496" s="26" t="inlineStr">
        <is>
          <t>Asistencia a conferencia AEET Sibecol</t>
        </is>
      </c>
      <c r="B13496" s="26" t="inlineStr">
        <is>
          <t/>
        </is>
      </c>
      <c r="C13496" s="26" t="inlineStr">
        <is>
          <t>Gobierno Vasco</t>
        </is>
      </c>
      <c r="D13496" s="26" t="inlineStr">
        <is>
          <t/>
        </is>
      </c>
      <c r="E13496" s="26" t="inlineStr">
        <is>
          <t/>
        </is>
      </c>
      <c r="F13496" s="26" t="inlineStr">
        <is>
          <t/>
        </is>
      </c>
      <c r="G13496" s="26" t="inlineStr">
        <is>
          <t>Asistencia a conferencia AEET Sibecol</t>
        </is>
      </c>
      <c r="H13496" s="26" t="inlineStr">
        <is>
          <t>Asistencia a conferencia AEET Sibecol</t>
        </is>
      </c>
      <c r="I13496" s="26" t="inlineStr">
        <is>
          <t/>
        </is>
      </c>
      <c r="J13496" s="26" t="inlineStr">
        <is>
          <t>07/02/2026</t>
        </is>
      </c>
      <c r="K13496" s="26" t="inlineStr">
        <is>
          <t>001-2025/168</t>
        </is>
      </c>
      <c r="L13496" s="26" t="inlineStr">
        <is>
          <t>Adjudicación provisional / definitiva</t>
        </is>
      </c>
      <c r="M13496" s="26" t="inlineStr">
        <is>
          <t>true</t>
        </is>
      </c>
      <c r="N13496" s="26" t="inlineStr">
        <is>
          <t/>
        </is>
      </c>
      <c r="O13496" s="26" t="inlineStr">
        <is>
          <t/>
        </is>
      </c>
      <c r="P13496" s="26" t="inlineStr">
        <is>
          <t/>
        </is>
      </c>
      <c r="Q13496" s="26" t="inlineStr">
        <is>
          <t/>
        </is>
      </c>
      <c r="R13496" s="26" t="inlineStr">
        <is>
          <t/>
        </is>
      </c>
      <c r="S13496" s="26" t="inlineStr">
        <is>
          <t>https://www.contratacion.euskadi.eus/webkpe00-kpeperfi/es/contenidos/anuncio_contratacion/expcm483737/es_doc/images/BC3-Logo-Color-4x.jpg</t>
        </is>
      </c>
      <c r="T13496" s="26" t="inlineStr">
        <is>
          <t>BC3 Basque Centre for Climate Change</t>
        </is>
      </c>
      <c r="U13496" s="26" t="inlineStr">
        <is>
          <t>G95532826 - BC3 Basque Centre for Climate Change</t>
        </is>
      </c>
      <c r="V13496" s="26" t="inlineStr">
        <is>
          <t>Dirección Científica y Gerencia</t>
        </is>
      </c>
      <c r="W13496" s="26" t="inlineStr">
        <is>
          <t/>
        </is>
      </c>
      <c r="X13496" s="26" t="inlineStr">
        <is>
          <t/>
        </is>
      </c>
      <c r="Y13496" s="26" t="inlineStr">
        <is>
          <t/>
        </is>
      </c>
      <c r="Z13496" s="26" t="inlineStr">
        <is>
          <t>https://www.contratacion.euskadi.eus/anuncio_contratacion/asistencia-conferencia-aeet-sibecol/expcm483737/webkpe00-kpesimpc/es/</t>
        </is>
      </c>
      <c r="AA13496" s="26" t="inlineStr">
        <is>
          <t>https://www.contratacion.euskadi.eus/webkpe00-kpesimpc/es/contenidos/anuncio_contratacion/expcm483737/es_doc/index.html</t>
        </is>
      </c>
      <c r="AB13496" s="26" t="inlineStr">
        <is>
          <t>https://www.contratacion.euskadi.eus/contenidos/anuncio_contratacion/expcm483737/es_doc/data/es_r01dtpd19c34844760403275705cd8f42b507c2e73</t>
        </is>
      </c>
      <c r="AC13496" s="26" t="inlineStr">
        <is>
          <t>https://www.contratacion.euskadi.eus/contenidos/anuncio_contratacion/expcm483737/r01Index/expcm483737-idxContent.xml</t>
        </is>
      </c>
      <c r="AD13496" s="26" t="inlineStr">
        <is>
          <t>07/02/2026</t>
        </is>
      </c>
      <c r="AE13496" s="26" t="inlineStr">
        <is>
          <t>r01etpd1616f4065221e9f4c30e29178768e2e21ab</t>
        </is>
      </c>
      <c r="AF13496" s="26" t="inlineStr">
        <is>
          <t>BC3 Basque centre for climate change</t>
        </is>
      </c>
      <c r="AG13496" s="26" t="inlineStr">
        <is>
          <t>r01etpd1616f43d0241e9f4c3073c321c96c30e816</t>
        </is>
      </c>
      <c r="AH13496" s="26" t="inlineStr">
        <is>
          <t>BC3 Basque centre for climate change</t>
        </is>
      </c>
      <c r="AI13496" s="26" t="inlineStr">
        <is>
          <t/>
        </is>
      </c>
      <c r="AJ13496" s="26" t="inlineStr">
        <is>
          <t/>
        </is>
      </c>
    </row>
    <row r="13497" customHeight="true" ht="15.0">
      <c r="A13497" s="26" t="inlineStr">
        <is>
          <t>Asistencia a conferencia AEET Sibecol</t>
        </is>
      </c>
      <c r="B13497" s="26" t="inlineStr">
        <is>
          <t/>
        </is>
      </c>
      <c r="C13497" s="26" t="inlineStr">
        <is>
          <t>Gobierno Vasco</t>
        </is>
      </c>
      <c r="D13497" s="26" t="inlineStr">
        <is>
          <t/>
        </is>
      </c>
      <c r="E13497" s="26" t="inlineStr">
        <is>
          <t/>
        </is>
      </c>
      <c r="F13497" s="26" t="inlineStr">
        <is>
          <t/>
        </is>
      </c>
      <c r="G13497" s="26" t="inlineStr">
        <is>
          <t>Asistencia a conferencia AEET Sibecol</t>
        </is>
      </c>
      <c r="H13497" s="26" t="inlineStr">
        <is>
          <t>Asistencia a conferencia AEET Sibecol</t>
        </is>
      </c>
      <c r="I13497" s="26" t="inlineStr">
        <is>
          <t/>
        </is>
      </c>
      <c r="J13497" s="26" t="inlineStr">
        <is>
          <t>06/02/2026</t>
        </is>
      </c>
      <c r="K13497" s="26" t="inlineStr">
        <is>
          <t>001-2025/168</t>
        </is>
      </c>
      <c r="L13497" s="26" t="inlineStr">
        <is>
          <t>Adjudicación provisional / definitiva</t>
        </is>
      </c>
      <c r="M13497" s="26" t="inlineStr">
        <is>
          <t>true</t>
        </is>
      </c>
      <c r="N13497" s="26" t="inlineStr">
        <is>
          <t/>
        </is>
      </c>
      <c r="O13497" s="26" t="inlineStr">
        <is>
          <t/>
        </is>
      </c>
      <c r="P13497" s="26" t="inlineStr">
        <is>
          <t/>
        </is>
      </c>
      <c r="Q13497" s="26" t="inlineStr">
        <is>
          <t/>
        </is>
      </c>
      <c r="R13497" s="26" t="inlineStr">
        <is>
          <t/>
        </is>
      </c>
      <c r="S13497" s="26" t="inlineStr">
        <is>
          <t>https://www.contratacion.euskadi.eus/webkpe00-kpeperfi/es/contenidos/anuncio_contratacion/expcm483737/es_doc/images/BC3-Logo-Color-4x.jpg</t>
        </is>
      </c>
      <c r="T13497" s="26" t="inlineStr">
        <is>
          <t>BC3 Basque Centre for Climate Change</t>
        </is>
      </c>
      <c r="U13497" s="26" t="inlineStr">
        <is>
          <t>G95532826 - BC3 Basque Centre for Climate Change</t>
        </is>
      </c>
      <c r="V13497" s="26" t="inlineStr">
        <is>
          <t>Dirección Científica y Gerencia</t>
        </is>
      </c>
      <c r="W13497" s="26" t="inlineStr">
        <is>
          <t/>
        </is>
      </c>
      <c r="X13497" s="26" t="inlineStr">
        <is>
          <t/>
        </is>
      </c>
      <c r="Y13497" s="26" t="inlineStr">
        <is>
          <t/>
        </is>
      </c>
      <c r="Z13497" s="26" t="inlineStr">
        <is>
          <t>https://www.contratacion.euskadi.eus/anuncio_contratacion/asistencia-conferencia-aeet-sibecol/expcm483737/webkpe00-kpesimpc/es/</t>
        </is>
      </c>
      <c r="AA13497" s="26" t="inlineStr">
        <is>
          <t>https://www.contratacion.euskadi.eus/webkpe00-kpesimpc/es/contenidos/anuncio_contratacion/expcm483737/es_doc/index.html</t>
        </is>
      </c>
      <c r="AB13497" s="26" t="inlineStr">
        <is>
          <t>https://www.contratacion.euskadi.eus/contenidos/anuncio_contratacion/expcm483737/es_doc/data/es_r01dtpd19c3484478540327570f4073552b6788caf</t>
        </is>
      </c>
      <c r="AC13497" s="26" t="inlineStr">
        <is>
          <t>https://www.contratacion.euskadi.eus/contenidos/anuncio_contratacion/expcm483737/r01Index/expcm483737-idxContent.xml</t>
        </is>
      </c>
      <c r="AD13497" s="26" t="inlineStr">
        <is>
          <t>06/02/2026</t>
        </is>
      </c>
      <c r="AE13497" s="26" t="inlineStr">
        <is>
          <t>r01etpd1616f4065221e9f4c30e29178768e2e21ab</t>
        </is>
      </c>
      <c r="AF13497" s="26" t="inlineStr">
        <is>
          <t>BC3 Basque centre for climate change</t>
        </is>
      </c>
      <c r="AG13497" s="26" t="inlineStr">
        <is>
          <t>r01etpd1616f43d0241e9f4c3073c321c96c30e816</t>
        </is>
      </c>
      <c r="AH13497" s="26" t="inlineStr">
        <is>
          <t>BC3 Basque centre for climate change</t>
        </is>
      </c>
      <c r="AI13497" s="26" t="inlineStr">
        <is>
          <t/>
        </is>
      </c>
      <c r="AJ13497" s="26" t="inlineStr">
        <is>
          <t/>
        </is>
      </c>
    </row>
    <row r="13498" customHeight="true" ht="15.0">
      <c r="A13498" s="26" t="inlineStr">
        <is>
          <t>Evaluacion de Riesgos Psicosociales</t>
        </is>
      </c>
      <c r="B13498" s="26" t="inlineStr">
        <is>
          <t/>
        </is>
      </c>
      <c r="C13498" s="26" t="inlineStr">
        <is>
          <t>Gobierno Vasco</t>
        </is>
      </c>
      <c r="D13498" s="26" t="inlineStr">
        <is>
          <t/>
        </is>
      </c>
      <c r="E13498" s="26" t="inlineStr">
        <is>
          <t/>
        </is>
      </c>
      <c r="F13498" s="26" t="inlineStr">
        <is>
          <t/>
        </is>
      </c>
      <c r="G13498" s="26" t="inlineStr">
        <is>
          <t>Evaluacion de Riesgos Psicosociales</t>
        </is>
      </c>
      <c r="H13498" s="26" t="inlineStr">
        <is>
          <t>Evaluacion de Riesgos Psicosociales</t>
        </is>
      </c>
      <c r="I13498" s="26" t="inlineStr">
        <is>
          <t/>
        </is>
      </c>
      <c r="J13498" s="26" t="inlineStr">
        <is>
          <t>06/02/2026</t>
        </is>
      </c>
      <c r="K13498" s="26" t="inlineStr">
        <is>
          <t>001-2025/174</t>
        </is>
      </c>
      <c r="L13498" s="26" t="inlineStr">
        <is>
          <t>Adjudicación provisional / definitiva</t>
        </is>
      </c>
      <c r="M13498" s="26" t="inlineStr">
        <is>
          <t>true</t>
        </is>
      </c>
      <c r="N13498" s="26" t="inlineStr">
        <is>
          <t/>
        </is>
      </c>
      <c r="O13498" s="26" t="inlineStr">
        <is>
          <t/>
        </is>
      </c>
      <c r="P13498" s="26" t="inlineStr">
        <is>
          <t/>
        </is>
      </c>
      <c r="Q13498" s="26" t="inlineStr">
        <is>
          <t/>
        </is>
      </c>
      <c r="R13498" s="26" t="inlineStr">
        <is>
          <t/>
        </is>
      </c>
      <c r="S13498" s="26" t="inlineStr">
        <is>
          <t>https://www.contratacion.euskadi.eus/webkpe00-kpeperfi/es/contenidos/anuncio_contratacion/expcm483738/es_doc/images/BC3-Logo-Color-4x.jpg</t>
        </is>
      </c>
      <c r="T13498" s="26" t="inlineStr">
        <is>
          <t>BC3 Basque Centre for Climate Change</t>
        </is>
      </c>
      <c r="U13498" s="26" t="inlineStr">
        <is>
          <t>G95532826 - BC3 Basque Centre for Climate Change</t>
        </is>
      </c>
      <c r="V13498" s="26" t="inlineStr">
        <is>
          <t>Dirección Científica y Gerencia</t>
        </is>
      </c>
      <c r="W13498" s="26" t="inlineStr">
        <is>
          <t/>
        </is>
      </c>
      <c r="X13498" s="26" t="inlineStr">
        <is>
          <t/>
        </is>
      </c>
      <c r="Y13498" s="26" t="inlineStr">
        <is>
          <t/>
        </is>
      </c>
      <c r="Z13498" s="26" t="inlineStr">
        <is>
          <t>https://www.contratacion.euskadi.eus/anuncio_contratacion/evaluacion-riesgos-psicosociales/expcm483738/webkpe00-kpesimpc/es/</t>
        </is>
      </c>
      <c r="AA13498" s="26" t="inlineStr">
        <is>
          <t>https://www.contratacion.euskadi.eus/webkpe00-kpesimpc/es/contenidos/anuncio_contratacion/expcm483738/es_doc/index.html</t>
        </is>
      </c>
      <c r="AB13498" s="26" t="inlineStr">
        <is>
          <t>https://www.contratacion.euskadi.eus/contenidos/anuncio_contratacion/expcm483738/es_doc/data/es_r01dtpd19c34852748403275707ac1d1f043fd2d7d</t>
        </is>
      </c>
      <c r="AC13498" s="26" t="inlineStr">
        <is>
          <t>https://www.contratacion.euskadi.eus/contenidos/anuncio_contratacion/expcm483738/r01Index/expcm483738-idxContent.xml</t>
        </is>
      </c>
      <c r="AD13498" s="26" t="inlineStr">
        <is>
          <t>07/02/2026</t>
        </is>
      </c>
      <c r="AE13498" s="26" t="inlineStr">
        <is>
          <t>r01etpd1616f4065221e9f4c30e29178768e2e21ab</t>
        </is>
      </c>
      <c r="AF13498" s="26" t="inlineStr">
        <is>
          <t>BC3 Basque centre for climate change</t>
        </is>
      </c>
      <c r="AG13498" s="26" t="inlineStr">
        <is>
          <t>r01etpd1616f43d0241e9f4c3073c321c96c30e816</t>
        </is>
      </c>
      <c r="AH13498" s="26" t="inlineStr">
        <is>
          <t>BC3 Basque centre for climate change</t>
        </is>
      </c>
      <c r="AI13498" s="26" t="inlineStr">
        <is>
          <t/>
        </is>
      </c>
      <c r="AJ13498" s="26" t="inlineStr">
        <is>
          <t/>
        </is>
      </c>
    </row>
    <row r="13499" customHeight="true" ht="15.0">
      <c r="A13499" s="26" t="inlineStr">
        <is>
          <t>Registro a la conferencia IASC2025</t>
        </is>
      </c>
      <c r="B13499" s="26" t="inlineStr">
        <is>
          <t/>
        </is>
      </c>
      <c r="C13499" s="26" t="inlineStr">
        <is>
          <t>Gobierno Vasco</t>
        </is>
      </c>
      <c r="D13499" s="26" t="inlineStr">
        <is>
          <t/>
        </is>
      </c>
      <c r="E13499" s="26" t="inlineStr">
        <is>
          <t/>
        </is>
      </c>
      <c r="F13499" s="26" t="inlineStr">
        <is>
          <t/>
        </is>
      </c>
      <c r="G13499" s="26" t="inlineStr">
        <is>
          <t>Registro a la conferencia IASC2025</t>
        </is>
      </c>
      <c r="H13499" s="26" t="inlineStr">
        <is>
          <t>Registro a la conferencia IASC2025</t>
        </is>
      </c>
      <c r="I13499" s="26" t="inlineStr">
        <is>
          <t/>
        </is>
      </c>
      <c r="J13499" s="26" t="inlineStr">
        <is>
          <t>06/02/2026</t>
        </is>
      </c>
      <c r="K13499" s="26" t="inlineStr">
        <is>
          <t>001-2025/173</t>
        </is>
      </c>
      <c r="L13499" s="26" t="inlineStr">
        <is>
          <t>Adjudicación provisional / definitiva</t>
        </is>
      </c>
      <c r="M13499" s="26" t="inlineStr">
        <is>
          <t>true</t>
        </is>
      </c>
      <c r="N13499" s="26" t="inlineStr">
        <is>
          <t/>
        </is>
      </c>
      <c r="O13499" s="26" t="inlineStr">
        <is>
          <t/>
        </is>
      </c>
      <c r="P13499" s="26" t="inlineStr">
        <is>
          <t/>
        </is>
      </c>
      <c r="Q13499" s="26" t="inlineStr">
        <is>
          <t/>
        </is>
      </c>
      <c r="R13499" s="26" t="inlineStr">
        <is>
          <t/>
        </is>
      </c>
      <c r="S13499" s="26" t="inlineStr">
        <is>
          <t>https://www.contratacion.euskadi.eus/webkpe00-kpeperfi/es/contenidos/anuncio_contratacion/expcm483739/es_doc/images/BC3-Logo-Color-4x.jpg</t>
        </is>
      </c>
      <c r="T13499" s="26" t="inlineStr">
        <is>
          <t>BC3 Basque Centre for Climate Change</t>
        </is>
      </c>
      <c r="U13499" s="26" t="inlineStr">
        <is>
          <t>G95532826 - BC3 Basque Centre for Climate Change</t>
        </is>
      </c>
      <c r="V13499" s="26" t="inlineStr">
        <is>
          <t>Dirección Científica y Gerencia</t>
        </is>
      </c>
      <c r="W13499" s="26" t="inlineStr">
        <is>
          <t/>
        </is>
      </c>
      <c r="X13499" s="26" t="inlineStr">
        <is>
          <t/>
        </is>
      </c>
      <c r="Y13499" s="26" t="inlineStr">
        <is>
          <t/>
        </is>
      </c>
      <c r="Z13499" s="26" t="inlineStr">
        <is>
          <t>https://www.contratacion.euskadi.eus/anuncio_contratacion/registro-conferencia-iasc2025/webkpe00-kpesimpc/es/</t>
        </is>
      </c>
      <c r="AA13499" s="26" t="inlineStr">
        <is>
          <t>https://www.contratacion.euskadi.eus/webkpe00-kpesimpc/es/contenidos/anuncio_contratacion/expcm483739/es_doc/index.html</t>
        </is>
      </c>
      <c r="AB13499" s="26" t="inlineStr">
        <is>
          <t>https://www.contratacion.euskadi.eus/contenidos/anuncio_contratacion/expcm483739/es_doc/data/es_r01dtpd19c348897814032757027934aaa301a5969</t>
        </is>
      </c>
      <c r="AC13499" s="26" t="inlineStr">
        <is>
          <t>https://www.contratacion.euskadi.eus/contenidos/anuncio_contratacion/expcm483739/r01Index/expcm483739-idxContent.xml</t>
        </is>
      </c>
      <c r="AD13499" s="26" t="inlineStr">
        <is>
          <t>07/02/2026</t>
        </is>
      </c>
      <c r="AE13499" s="26" t="inlineStr">
        <is>
          <t>r01etpd1616f4065221e9f4c30e29178768e2e21ab</t>
        </is>
      </c>
      <c r="AF13499" s="26" t="inlineStr">
        <is>
          <t>BC3 Basque centre for climate change</t>
        </is>
      </c>
      <c r="AG13499" s="26" t="inlineStr">
        <is>
          <t>r01etpd1616f43d0241e9f4c3073c321c96c30e816</t>
        </is>
      </c>
      <c r="AH13499" s="26" t="inlineStr">
        <is>
          <t>BC3 Basque centre for climate change</t>
        </is>
      </c>
      <c r="AI13499" s="26" t="inlineStr">
        <is>
          <t/>
        </is>
      </c>
      <c r="AJ13499" s="26" t="inlineStr">
        <is>
          <t/>
        </is>
      </c>
    </row>
    <row r="13500" customHeight="true" ht="15.0">
      <c r="A13500" s="26" t="inlineStr">
        <is>
          <t>Curso de verano Municipalism and Commoning</t>
        </is>
      </c>
      <c r="B13500" s="26" t="inlineStr">
        <is>
          <t/>
        </is>
      </c>
      <c r="C13500" s="26" t="inlineStr">
        <is>
          <t>Gobierno Vasco</t>
        </is>
      </c>
      <c r="D13500" s="26" t="inlineStr">
        <is>
          <t/>
        </is>
      </c>
      <c r="E13500" s="26" t="inlineStr">
        <is>
          <t/>
        </is>
      </c>
      <c r="F13500" s="26" t="inlineStr">
        <is>
          <t/>
        </is>
      </c>
      <c r="G13500" s="26" t="inlineStr">
        <is>
          <t>Curso de verano Municipalism and Commoning</t>
        </is>
      </c>
      <c r="H13500" s="26" t="inlineStr">
        <is>
          <t>Curso de verano Municipalism and Commoning</t>
        </is>
      </c>
      <c r="I13500" s="26" t="inlineStr">
        <is>
          <t/>
        </is>
      </c>
      <c r="J13500" s="26" t="inlineStr">
        <is>
          <t>06/02/2026</t>
        </is>
      </c>
      <c r="K13500" s="26" t="inlineStr">
        <is>
          <t>002-2025/284</t>
        </is>
      </c>
      <c r="L13500" s="26" t="inlineStr">
        <is>
          <t>Adjudicación provisional / definitiva</t>
        </is>
      </c>
      <c r="M13500" s="26" t="inlineStr">
        <is>
          <t>true</t>
        </is>
      </c>
      <c r="N13500" s="26" t="inlineStr">
        <is>
          <t/>
        </is>
      </c>
      <c r="O13500" s="26" t="inlineStr">
        <is>
          <t/>
        </is>
      </c>
      <c r="P13500" s="26" t="inlineStr">
        <is>
          <t/>
        </is>
      </c>
      <c r="Q13500" s="26" t="inlineStr">
        <is>
          <t/>
        </is>
      </c>
      <c r="R13500" s="26" t="inlineStr">
        <is>
          <t/>
        </is>
      </c>
      <c r="S13500" s="26" t="inlineStr">
        <is>
          <t>https://www.contratacion.euskadi.eus/webkpe00-kpeperfi/es/contenidos/anuncio_contratacion/expcm483740/es_doc/images/BC3-Logo-Color-4x.jpg</t>
        </is>
      </c>
      <c r="T13500" s="26" t="inlineStr">
        <is>
          <t>BC3 Basque Centre for Climate Change</t>
        </is>
      </c>
      <c r="U13500" s="26" t="inlineStr">
        <is>
          <t>G95532826 - BC3 Basque Centre for Climate Change</t>
        </is>
      </c>
      <c r="V13500" s="26" t="inlineStr">
        <is>
          <t>Dirección Científica y Gerencia</t>
        </is>
      </c>
      <c r="W13500" s="26" t="inlineStr">
        <is>
          <t/>
        </is>
      </c>
      <c r="X13500" s="26" t="inlineStr">
        <is>
          <t/>
        </is>
      </c>
      <c r="Y13500" s="26" t="inlineStr">
        <is>
          <t/>
        </is>
      </c>
      <c r="Z13500" s="26" t="inlineStr">
        <is>
          <t>https://www.contratacion.euskadi.eus/anuncio_contratacion/curso-verano-municipalism-and-commoning/webkpe00-kpesimpc/es/</t>
        </is>
      </c>
      <c r="AA13500" s="26" t="inlineStr">
        <is>
          <t>https://www.contratacion.euskadi.eus/webkpe00-kpesimpc/es/contenidos/anuncio_contratacion/expcm483740/es_doc/index.html</t>
        </is>
      </c>
      <c r="AB13500" s="26" t="inlineStr">
        <is>
          <t>https://www.contratacion.euskadi.eus/contenidos/anuncio_contratacion/expcm483740/es_doc/data/es_r01dtpd19c3485b51d403275703a107acdecbfad93</t>
        </is>
      </c>
      <c r="AC13500" s="26" t="inlineStr">
        <is>
          <t>https://www.contratacion.euskadi.eus/contenidos/anuncio_contratacion/expcm483740/r01Index/expcm483740-idxContent.xml</t>
        </is>
      </c>
      <c r="AD13500" s="26" t="inlineStr">
        <is>
          <t>07/02/2026</t>
        </is>
      </c>
      <c r="AE13500" s="26" t="inlineStr">
        <is>
          <t>r01etpd1616f4065221e9f4c30e29178768e2e21ab</t>
        </is>
      </c>
      <c r="AF13500" s="26" t="inlineStr">
        <is>
          <t>BC3 Basque centre for climate change</t>
        </is>
      </c>
      <c r="AG13500" s="26" t="inlineStr">
        <is>
          <t>r01etpd1616f43d0241e9f4c3073c321c96c30e816</t>
        </is>
      </c>
      <c r="AH13500" s="26" t="inlineStr">
        <is>
          <t>BC3 Basque centre for climate change</t>
        </is>
      </c>
      <c r="AI13500" s="26" t="inlineStr">
        <is>
          <t/>
        </is>
      </c>
      <c r="AJ13500" s="26" t="inlineStr">
        <is>
          <t/>
        </is>
      </c>
    </row>
    <row r="13501" customHeight="true" ht="15.0">
      <c r="A13501" s="26" t="inlineStr">
        <is>
          <t>Catering para el taller con el Gobierno Regional Metropolitano de Santiago de Chile</t>
        </is>
      </c>
      <c r="B13501" s="26" t="inlineStr">
        <is>
          <t/>
        </is>
      </c>
      <c r="C13501" s="26" t="inlineStr">
        <is>
          <t>Gobierno Vasco</t>
        </is>
      </c>
      <c r="D13501" s="26" t="inlineStr">
        <is>
          <t/>
        </is>
      </c>
      <c r="E13501" s="26" t="inlineStr">
        <is>
          <t/>
        </is>
      </c>
      <c r="F13501" s="26" t="inlineStr">
        <is>
          <t/>
        </is>
      </c>
      <c r="G13501" s="26" t="inlineStr">
        <is>
          <t>Catering para el taller con el Gobierno Regional Metropolitano de Santiago de Chile</t>
        </is>
      </c>
      <c r="H13501" s="26" t="inlineStr">
        <is>
          <t>Catering para el taller con el Gobierno Regional Metropolitano de Santiago de Chile</t>
        </is>
      </c>
      <c r="I13501" s="26" t="inlineStr">
        <is>
          <t/>
        </is>
      </c>
      <c r="J13501" s="26" t="inlineStr">
        <is>
          <t>06/02/2026</t>
        </is>
      </c>
      <c r="K13501" s="26" t="inlineStr">
        <is>
          <t>002-2025/285</t>
        </is>
      </c>
      <c r="L13501" s="26" t="inlineStr">
        <is>
          <t>Adjudicación provisional / definitiva</t>
        </is>
      </c>
      <c r="M13501" s="26" t="inlineStr">
        <is>
          <t>true</t>
        </is>
      </c>
      <c r="N13501" s="26" t="inlineStr">
        <is>
          <t/>
        </is>
      </c>
      <c r="O13501" s="26" t="inlineStr">
        <is>
          <t/>
        </is>
      </c>
      <c r="P13501" s="26" t="inlineStr">
        <is>
          <t/>
        </is>
      </c>
      <c r="Q13501" s="26" t="inlineStr">
        <is>
          <t/>
        </is>
      </c>
      <c r="R13501" s="26" t="inlineStr">
        <is>
          <t/>
        </is>
      </c>
      <c r="S13501" s="26" t="inlineStr">
        <is>
          <t>https://www.contratacion.euskadi.eus/webkpe00-kpeperfi/es/contenidos/anuncio_contratacion/expcm483741/es_doc/images/BC3-Logo-Color-4x.jpg</t>
        </is>
      </c>
      <c r="T13501" s="26" t="inlineStr">
        <is>
          <t>BC3 Basque Centre for Climate Change</t>
        </is>
      </c>
      <c r="U13501" s="26" t="inlineStr">
        <is>
          <t>G95532826 - BC3 Basque Centre for Climate Change</t>
        </is>
      </c>
      <c r="V13501" s="26" t="inlineStr">
        <is>
          <t>Dirección Científica y Gerencia</t>
        </is>
      </c>
      <c r="W13501" s="26" t="inlineStr">
        <is>
          <t/>
        </is>
      </c>
      <c r="X13501" s="26" t="inlineStr">
        <is>
          <t/>
        </is>
      </c>
      <c r="Y13501" s="26" t="inlineStr">
        <is>
          <t/>
        </is>
      </c>
      <c r="Z13501" s="26" t="inlineStr">
        <is>
          <t>https://www.contratacion.euskadi.eus/anuncio_contratacion/catering-taller-gobierno-regional-metropolitano-santiago-chile/webkpe00-kpesimpc/es/</t>
        </is>
      </c>
      <c r="AA13501" s="26" t="inlineStr">
        <is>
          <t>https://www.contratacion.euskadi.eus/webkpe00-kpesimpc/es/contenidos/anuncio_contratacion/expcm483741/es_doc/index.html</t>
        </is>
      </c>
      <c r="AB13501" s="26" t="inlineStr">
        <is>
          <t>https://www.contratacion.euskadi.eus/contenidos/anuncio_contratacion/expcm483741/es_doc/data/es_r01dtpd19c34860cdb4032757065bb5af4dfb8d666</t>
        </is>
      </c>
      <c r="AC13501" s="26" t="inlineStr">
        <is>
          <t>https://www.contratacion.euskadi.eus/contenidos/anuncio_contratacion/expcm483741/r01Index/expcm483741-idxContent.xml</t>
        </is>
      </c>
      <c r="AD13501" s="26" t="inlineStr">
        <is>
          <t>07/02/2026</t>
        </is>
      </c>
      <c r="AE13501" s="26" t="inlineStr">
        <is>
          <t>r01etpd1616f4065221e9f4c30e29178768e2e21ab</t>
        </is>
      </c>
      <c r="AF13501" s="26" t="inlineStr">
        <is>
          <t>BC3 Basque centre for climate change</t>
        </is>
      </c>
      <c r="AG13501" s="26" t="inlineStr">
        <is>
          <t>r01etpd1616f43d0241e9f4c3073c321c96c30e816</t>
        </is>
      </c>
      <c r="AH13501" s="26" t="inlineStr">
        <is>
          <t>BC3 Basque centre for climate change</t>
        </is>
      </c>
      <c r="AI13501" s="26" t="inlineStr">
        <is>
          <t/>
        </is>
      </c>
      <c r="AJ13501" s="26" t="inlineStr">
        <is>
          <t/>
        </is>
      </c>
    </row>
    <row r="13502" customHeight="true" ht="15.0">
      <c r="A13502" s="26" t="inlineStr">
        <is>
          <t>Estabilizador de movil</t>
        </is>
      </c>
      <c r="B13502" s="26" t="inlineStr">
        <is>
          <t/>
        </is>
      </c>
      <c r="C13502" s="26" t="inlineStr">
        <is>
          <t>Gobierno Vasco</t>
        </is>
      </c>
      <c r="D13502" s="26" t="inlineStr">
        <is>
          <t/>
        </is>
      </c>
      <c r="E13502" s="26" t="inlineStr">
        <is>
          <t/>
        </is>
      </c>
      <c r="F13502" s="26" t="inlineStr">
        <is>
          <t/>
        </is>
      </c>
      <c r="G13502" s="26" t="inlineStr">
        <is>
          <t>Estabilizador de movil</t>
        </is>
      </c>
      <c r="H13502" s="26" t="inlineStr">
        <is>
          <t>Estabilizador de movil</t>
        </is>
      </c>
      <c r="I13502" s="26" t="inlineStr">
        <is>
          <t/>
        </is>
      </c>
      <c r="J13502" s="26" t="inlineStr">
        <is>
          <t>06/02/2026</t>
        </is>
      </c>
      <c r="K13502" s="26" t="inlineStr">
        <is>
          <t>001-2025/177</t>
        </is>
      </c>
      <c r="L13502" s="26" t="inlineStr">
        <is>
          <t>Adjudicación provisional / definitiva</t>
        </is>
      </c>
      <c r="M13502" s="26" t="inlineStr">
        <is>
          <t>true</t>
        </is>
      </c>
      <c r="N13502" s="26" t="inlineStr">
        <is>
          <t/>
        </is>
      </c>
      <c r="O13502" s="26" t="inlineStr">
        <is>
          <t/>
        </is>
      </c>
      <c r="P13502" s="26" t="inlineStr">
        <is>
          <t/>
        </is>
      </c>
      <c r="Q13502" s="26" t="inlineStr">
        <is>
          <t/>
        </is>
      </c>
      <c r="R13502" s="26" t="inlineStr">
        <is>
          <t/>
        </is>
      </c>
      <c r="S13502" s="26" t="inlineStr">
        <is>
          <t>https://www.contratacion.euskadi.eus/webkpe00-kpeperfi/es/contenidos/anuncio_contratacion/expcm483742/es_doc/images/BC3-Logo-Color-4x.jpg</t>
        </is>
      </c>
      <c r="T13502" s="26" t="inlineStr">
        <is>
          <t>BC3 Basque Centre for Climate Change</t>
        </is>
      </c>
      <c r="U13502" s="26" t="inlineStr">
        <is>
          <t>G95532826 - BC3 Basque Centre for Climate Change</t>
        </is>
      </c>
      <c r="V13502" s="26" t="inlineStr">
        <is>
          <t>Dirección Científica y Gerencia</t>
        </is>
      </c>
      <c r="W13502" s="26" t="inlineStr">
        <is>
          <t/>
        </is>
      </c>
      <c r="X13502" s="26" t="inlineStr">
        <is>
          <t/>
        </is>
      </c>
      <c r="Y13502" s="26" t="inlineStr">
        <is>
          <t/>
        </is>
      </c>
      <c r="Z13502" s="26" t="inlineStr">
        <is>
          <t>https://www.contratacion.euskadi.eus/anuncio_contratacion/estabilizador-movil/webkpe00-kpesimpc/es/</t>
        </is>
      </c>
      <c r="AA13502" s="26" t="inlineStr">
        <is>
          <t>https://www.contratacion.euskadi.eus/webkpe00-kpesimpc/es/contenidos/anuncio_contratacion/expcm483742/es_doc/index.html</t>
        </is>
      </c>
      <c r="AB13502" s="26" t="inlineStr">
        <is>
          <t>https://www.contratacion.euskadi.eus/contenidos/anuncio_contratacion/expcm483742/es_doc/data/es_r01dtpd19c3486fb887a65d568283cf0dc83ad0c29</t>
        </is>
      </c>
      <c r="AC13502" s="26" t="inlineStr">
        <is>
          <t>https://www.contratacion.euskadi.eus/contenidos/anuncio_contratacion/expcm483742/r01Index/expcm483742-idxContent.xml</t>
        </is>
      </c>
      <c r="AD13502" s="26" t="inlineStr">
        <is>
          <t>07/02/2026</t>
        </is>
      </c>
      <c r="AE13502" s="26" t="inlineStr">
        <is>
          <t>r01etpd1616f4065221e9f4c30e29178768e2e21ab</t>
        </is>
      </c>
      <c r="AF13502" s="26" t="inlineStr">
        <is>
          <t>BC3 Basque centre for climate change</t>
        </is>
      </c>
      <c r="AG13502" s="26" t="inlineStr">
        <is>
          <t>r01etpd1616f43d0241e9f4c3073c321c96c30e816</t>
        </is>
      </c>
      <c r="AH13502" s="26" t="inlineStr">
        <is>
          <t>BC3 Basque centre for climate change</t>
        </is>
      </c>
      <c r="AI13502" s="26" t="inlineStr">
        <is>
          <t/>
        </is>
      </c>
      <c r="AJ13502" s="26" t="inlineStr">
        <is>
          <t/>
        </is>
      </c>
    </row>
    <row r="13503" customHeight="true" ht="15.0">
      <c r="A13503" s="26" t="inlineStr">
        <is>
          <t>Membresia a Association of ERC Grantees AERCG</t>
        </is>
      </c>
      <c r="B13503" s="26" t="inlineStr">
        <is>
          <t/>
        </is>
      </c>
      <c r="C13503" s="26" t="inlineStr">
        <is>
          <t>Gobierno Vasco</t>
        </is>
      </c>
      <c r="D13503" s="26" t="inlineStr">
        <is>
          <t/>
        </is>
      </c>
      <c r="E13503" s="26" t="inlineStr">
        <is>
          <t/>
        </is>
      </c>
      <c r="F13503" s="26" t="inlineStr">
        <is>
          <t/>
        </is>
      </c>
      <c r="G13503" s="26" t="inlineStr">
        <is>
          <t>Membresia a Association of ERC Grantees AERCG</t>
        </is>
      </c>
      <c r="H13503" s="26" t="inlineStr">
        <is>
          <t>Membresia a Association of ERC Grantees AERCG</t>
        </is>
      </c>
      <c r="I13503" s="26" t="inlineStr">
        <is>
          <t/>
        </is>
      </c>
      <c r="J13503" s="26" t="inlineStr">
        <is>
          <t>06/02/2026</t>
        </is>
      </c>
      <c r="K13503" s="26" t="inlineStr">
        <is>
          <t>001-2025/175</t>
        </is>
      </c>
      <c r="L13503" s="26" t="inlineStr">
        <is>
          <t>Adjudicación provisional / definitiva</t>
        </is>
      </c>
      <c r="M13503" s="26" t="inlineStr">
        <is>
          <t>true</t>
        </is>
      </c>
      <c r="N13503" s="26" t="inlineStr">
        <is>
          <t/>
        </is>
      </c>
      <c r="O13503" s="26" t="inlineStr">
        <is>
          <t/>
        </is>
      </c>
      <c r="P13503" s="26" t="inlineStr">
        <is>
          <t/>
        </is>
      </c>
      <c r="Q13503" s="26" t="inlineStr">
        <is>
          <t/>
        </is>
      </c>
      <c r="R13503" s="26" t="inlineStr">
        <is>
          <t/>
        </is>
      </c>
      <c r="S13503" s="26" t="inlineStr">
        <is>
          <t>https://www.contratacion.euskadi.eus/webkpe00-kpeperfi/es/contenidos/anuncio_contratacion/expcm483743/es_doc/images/BC3-Logo-Color-4x.jpg</t>
        </is>
      </c>
      <c r="T13503" s="26" t="inlineStr">
        <is>
          <t>BC3 Basque Centre for Climate Change</t>
        </is>
      </c>
      <c r="U13503" s="26" t="inlineStr">
        <is>
          <t>G95532826 - BC3 Basque Centre for Climate Change</t>
        </is>
      </c>
      <c r="V13503" s="26" t="inlineStr">
        <is>
          <t>Dirección Científica y Gerencia</t>
        </is>
      </c>
      <c r="W13503" s="26" t="inlineStr">
        <is>
          <t/>
        </is>
      </c>
      <c r="X13503" s="26" t="inlineStr">
        <is>
          <t/>
        </is>
      </c>
      <c r="Y13503" s="26" t="inlineStr">
        <is>
          <t/>
        </is>
      </c>
      <c r="Z13503" s="26" t="inlineStr">
        <is>
          <t>https://www.contratacion.euskadi.eus/anuncio_contratacion/membresia-association-of-erc-grantees-aercg/webkpe00-kpesimpc/es/</t>
        </is>
      </c>
      <c r="AA13503" s="26" t="inlineStr">
        <is>
          <t>https://www.contratacion.euskadi.eus/webkpe00-kpesimpc/es/contenidos/anuncio_contratacion/expcm483743/es_doc/index.html</t>
        </is>
      </c>
      <c r="AB13503" s="26" t="inlineStr">
        <is>
          <t>https://www.contratacion.euskadi.eus/contenidos/anuncio_contratacion/expcm483743/es_doc/data/es_r01dtpd19c3487f6e37a65d568d8ba398028471076</t>
        </is>
      </c>
      <c r="AC13503" s="26" t="inlineStr">
        <is>
          <t>https://www.contratacion.euskadi.eus/contenidos/anuncio_contratacion/expcm483743/r01Index/expcm483743-idxContent.xml</t>
        </is>
      </c>
      <c r="AD13503" s="26" t="inlineStr">
        <is>
          <t>07/02/2026</t>
        </is>
      </c>
      <c r="AE13503" s="26" t="inlineStr">
        <is>
          <t>r01etpd1616f4065221e9f4c30e29178768e2e21ab</t>
        </is>
      </c>
      <c r="AF13503" s="26" t="inlineStr">
        <is>
          <t>BC3 Basque centre for climate change</t>
        </is>
      </c>
      <c r="AG13503" s="26" t="inlineStr">
        <is>
          <t>r01etpd1616f43d0241e9f4c3073c321c96c30e816</t>
        </is>
      </c>
      <c r="AH13503" s="26" t="inlineStr">
        <is>
          <t>BC3 Basque centre for climate change</t>
        </is>
      </c>
      <c r="AI13503" s="26" t="inlineStr">
        <is>
          <t/>
        </is>
      </c>
      <c r="AJ13503" s="26" t="inlineStr">
        <is>
          <t/>
        </is>
      </c>
    </row>
    <row r="13504" customHeight="true" ht="15.0">
      <c r="A13504" s="26" t="inlineStr">
        <is>
          <t>Conference fee III Sibecol and XVII AEET Meeting</t>
        </is>
      </c>
      <c r="B13504" s="26" t="inlineStr">
        <is>
          <t/>
        </is>
      </c>
      <c r="C13504" s="26" t="inlineStr">
        <is>
          <t>Gobierno Vasco</t>
        </is>
      </c>
      <c r="D13504" s="26" t="inlineStr">
        <is>
          <t/>
        </is>
      </c>
      <c r="E13504" s="26" t="inlineStr">
        <is>
          <t/>
        </is>
      </c>
      <c r="F13504" s="26" t="inlineStr">
        <is>
          <t/>
        </is>
      </c>
      <c r="G13504" s="26" t="inlineStr">
        <is>
          <t>Conference fee III Sibecol and XVII AEET Meeting</t>
        </is>
      </c>
      <c r="H13504" s="26" t="inlineStr">
        <is>
          <t>Conference fee III Sibecol and XVII AEET Meeting</t>
        </is>
      </c>
      <c r="I13504" s="26" t="inlineStr">
        <is>
          <t/>
        </is>
      </c>
      <c r="J13504" s="26" t="inlineStr">
        <is>
          <t>06/02/2026</t>
        </is>
      </c>
      <c r="K13504" s="26" t="inlineStr">
        <is>
          <t>002-2025/286</t>
        </is>
      </c>
      <c r="L13504" s="26" t="inlineStr">
        <is>
          <t>Adjudicación provisional / definitiva</t>
        </is>
      </c>
      <c r="M13504" s="26" t="inlineStr">
        <is>
          <t>true</t>
        </is>
      </c>
      <c r="N13504" s="26" t="inlineStr">
        <is>
          <t/>
        </is>
      </c>
      <c r="O13504" s="26" t="inlineStr">
        <is>
          <t/>
        </is>
      </c>
      <c r="P13504" s="26" t="inlineStr">
        <is>
          <t/>
        </is>
      </c>
      <c r="Q13504" s="26" t="inlineStr">
        <is>
          <t/>
        </is>
      </c>
      <c r="R13504" s="26" t="inlineStr">
        <is>
          <t/>
        </is>
      </c>
      <c r="S13504" s="26" t="inlineStr">
        <is>
          <t>https://www.contratacion.euskadi.eus/webkpe00-kpeperfi/es/contenidos/anuncio_contratacion/expcm483744/es_doc/images/BC3-Logo-Color-4x.jpg</t>
        </is>
      </c>
      <c r="T13504" s="26" t="inlineStr">
        <is>
          <t>BC3 Basque Centre for Climate Change</t>
        </is>
      </c>
      <c r="U13504" s="26" t="inlineStr">
        <is>
          <t>G95532826 - BC3 Basque Centre for Climate Change</t>
        </is>
      </c>
      <c r="V13504" s="26" t="inlineStr">
        <is>
          <t>Dirección Científica y Gerencia</t>
        </is>
      </c>
      <c r="W13504" s="26" t="inlineStr">
        <is>
          <t/>
        </is>
      </c>
      <c r="X13504" s="26" t="inlineStr">
        <is>
          <t/>
        </is>
      </c>
      <c r="Y13504" s="26" t="inlineStr">
        <is>
          <t/>
        </is>
      </c>
      <c r="Z13504" s="26" t="inlineStr">
        <is>
          <t>https://www.contratacion.euskadi.eus/anuncio_contratacion/conference-fee-iii-sibecol-and-xvii-aeet-meeting/webkpe00-kpesimpc/es/</t>
        </is>
      </c>
      <c r="AA13504" s="26" t="inlineStr">
        <is>
          <t>https://www.contratacion.euskadi.eus/webkpe00-kpesimpc/es/contenidos/anuncio_contratacion/expcm483744/es_doc/index.html</t>
        </is>
      </c>
      <c r="AB13504" s="26" t="inlineStr">
        <is>
          <t>https://www.contratacion.euskadi.eus/contenidos/anuncio_contratacion/expcm483744/es_doc/data/es_r01dtpd19c348864277a65d568dbeedf36bf6e07ac</t>
        </is>
      </c>
      <c r="AC13504" s="26" t="inlineStr">
        <is>
          <t>https://www.contratacion.euskadi.eus/contenidos/anuncio_contratacion/expcm483744/r01Index/expcm483744-idxContent.xml</t>
        </is>
      </c>
      <c r="AD13504" s="26" t="inlineStr">
        <is>
          <t>07/02/2026</t>
        </is>
      </c>
      <c r="AE13504" s="26" t="inlineStr">
        <is>
          <t>r01etpd1616f4065221e9f4c30e29178768e2e21ab</t>
        </is>
      </c>
      <c r="AF13504" s="26" t="inlineStr">
        <is>
          <t>BC3 Basque centre for climate change</t>
        </is>
      </c>
      <c r="AG13504" s="26" t="inlineStr">
        <is>
          <t>r01etpd1616f43d0241e9f4c3073c321c96c30e816</t>
        </is>
      </c>
      <c r="AH13504" s="26" t="inlineStr">
        <is>
          <t>BC3 Basque centre for climate change</t>
        </is>
      </c>
      <c r="AI13504" s="26" t="inlineStr">
        <is>
          <t/>
        </is>
      </c>
      <c r="AJ13504" s="26" t="inlineStr">
        <is>
          <t/>
        </is>
      </c>
    </row>
    <row r="13505" customHeight="true" ht="15.0">
      <c r="A13505" s="26" t="inlineStr">
        <is>
          <t>Asistencia a XX Congreso de la Asociacion Española para la Economia Energetica</t>
        </is>
      </c>
      <c r="B13505" s="26" t="inlineStr">
        <is>
          <t/>
        </is>
      </c>
      <c r="C13505" s="26" t="inlineStr">
        <is>
          <t>Gobierno Vasco</t>
        </is>
      </c>
      <c r="D13505" s="26" t="inlineStr">
        <is>
          <t/>
        </is>
      </c>
      <c r="E13505" s="26" t="inlineStr">
        <is>
          <t/>
        </is>
      </c>
      <c r="F13505" s="26" t="inlineStr">
        <is>
          <t/>
        </is>
      </c>
      <c r="G13505" s="26" t="inlineStr">
        <is>
          <t>Asistencia a XX Congreso de la Asociacion Española para la Economia Energetica</t>
        </is>
      </c>
      <c r="H13505" s="26" t="inlineStr">
        <is>
          <t>Asistencia a XX Congreso de la Asociacion Española para la Economia Energetica</t>
        </is>
      </c>
      <c r="I13505" s="26" t="inlineStr">
        <is>
          <t/>
        </is>
      </c>
      <c r="J13505" s="26" t="inlineStr">
        <is>
          <t>07/02/2026</t>
        </is>
      </c>
      <c r="K13505" s="26" t="inlineStr">
        <is>
          <t>002-2025/294</t>
        </is>
      </c>
      <c r="L13505" s="26" t="inlineStr">
        <is>
          <t>Adjudicación provisional / definitiva</t>
        </is>
      </c>
      <c r="M13505" s="26" t="inlineStr">
        <is>
          <t>true</t>
        </is>
      </c>
      <c r="N13505" s="26" t="inlineStr">
        <is>
          <t/>
        </is>
      </c>
      <c r="O13505" s="26" t="inlineStr">
        <is>
          <t/>
        </is>
      </c>
      <c r="P13505" s="26" t="inlineStr">
        <is>
          <t/>
        </is>
      </c>
      <c r="Q13505" s="26" t="inlineStr">
        <is>
          <t/>
        </is>
      </c>
      <c r="R13505" s="26" t="inlineStr">
        <is>
          <t/>
        </is>
      </c>
      <c r="S13505" s="26" t="inlineStr">
        <is>
          <t>https://www.contratacion.euskadi.eus/webkpe00-kpeperfi/es/contenidos/anuncio_contratacion/expcm483745/es_doc/images/BC3-Logo-Color-4x.jpg</t>
        </is>
      </c>
      <c r="T13505" s="26" t="inlineStr">
        <is>
          <t>BC3 Basque Centre for Climate Change</t>
        </is>
      </c>
      <c r="U13505" s="26" t="inlineStr">
        <is>
          <t>G95532826 - BC3 Basque Centre for Climate Change</t>
        </is>
      </c>
      <c r="V13505" s="26" t="inlineStr">
        <is>
          <t>Dirección Científica y Gerencia</t>
        </is>
      </c>
      <c r="W13505" s="26" t="inlineStr">
        <is>
          <t/>
        </is>
      </c>
      <c r="X13505" s="26" t="inlineStr">
        <is>
          <t/>
        </is>
      </c>
      <c r="Y13505" s="26" t="inlineStr">
        <is>
          <t/>
        </is>
      </c>
      <c r="Z13505" s="26" t="inlineStr">
        <is>
          <t>https://www.contratacion.euskadi.eus/anuncio_contratacion/asistencia-xx-congreso-asociacion-espanola-economia-energetica/webkpe00-kpesimpc/es/</t>
        </is>
      </c>
      <c r="AA13505" s="26" t="inlineStr">
        <is>
          <t>https://www.contratacion.euskadi.eus/webkpe00-kpesimpc/es/contenidos/anuncio_contratacion/expcm483745/es_doc/index.html</t>
        </is>
      </c>
      <c r="AB13505" s="26" t="inlineStr">
        <is>
          <t>https://www.contratacion.euskadi.eus/contenidos/anuncio_contratacion/expcm483745/es_doc/data/es_r01dtpd019c3488da757319ea9dc6390b1aaa97d25</t>
        </is>
      </c>
      <c r="AC13505" s="26" t="inlineStr">
        <is>
          <t>https://www.contratacion.euskadi.eus/contenidos/anuncio_contratacion/expcm483745/r01Index/expcm483745-idxContent.xml</t>
        </is>
      </c>
      <c r="AD13505" s="26" t="inlineStr">
        <is>
          <t>07/02/2026</t>
        </is>
      </c>
      <c r="AE13505" s="26" t="inlineStr">
        <is>
          <t>r01etpd1616f4065221e9f4c30e29178768e2e21ab</t>
        </is>
      </c>
      <c r="AF13505" s="26" t="inlineStr">
        <is>
          <t>BC3 Basque centre for climate change</t>
        </is>
      </c>
      <c r="AG13505" s="26" t="inlineStr">
        <is>
          <t>r01etpd1616f43d0241e9f4c3073c321c96c30e816</t>
        </is>
      </c>
      <c r="AH13505" s="26" t="inlineStr">
        <is>
          <t>BC3 Basque centre for climate change</t>
        </is>
      </c>
      <c r="AI13505" s="26" t="inlineStr">
        <is>
          <t/>
        </is>
      </c>
      <c r="AJ13505" s="26" t="inlineStr">
        <is>
          <t/>
        </is>
      </c>
    </row>
    <row r="13506" customHeight="true" ht="15.0">
      <c r="A13506" s="26" t="inlineStr">
        <is>
          <t>MICRO IMAGINE 2024  Microfono inalambrico para movil</t>
        </is>
      </c>
      <c r="B13506" s="26" t="inlineStr">
        <is>
          <t/>
        </is>
      </c>
      <c r="C13506" s="26" t="inlineStr">
        <is>
          <t>Gobierno Vasco</t>
        </is>
      </c>
      <c r="D13506" s="26" t="inlineStr">
        <is>
          <t/>
        </is>
      </c>
      <c r="E13506" s="26" t="inlineStr">
        <is>
          <t/>
        </is>
      </c>
      <c r="F13506" s="26" t="inlineStr">
        <is>
          <t/>
        </is>
      </c>
      <c r="G13506" s="26" t="inlineStr">
        <is>
          <t>MICRO IMAGINE 2024  Microfono inalambrico para movil</t>
        </is>
      </c>
      <c r="H13506" s="26" t="inlineStr">
        <is>
          <t>MICRO IMAGINE 2024  Microfono inalambrico para movil</t>
        </is>
      </c>
      <c r="I13506" s="26" t="inlineStr">
        <is>
          <t/>
        </is>
      </c>
      <c r="J13506" s="26" t="inlineStr">
        <is>
          <t>06/02/2026</t>
        </is>
      </c>
      <c r="K13506" s="26" t="inlineStr">
        <is>
          <t>001-2025/178</t>
        </is>
      </c>
      <c r="L13506" s="26" t="inlineStr">
        <is>
          <t>Adjudicación provisional / definitiva</t>
        </is>
      </c>
      <c r="M13506" s="26" t="inlineStr">
        <is>
          <t>true</t>
        </is>
      </c>
      <c r="N13506" s="26" t="inlineStr">
        <is>
          <t/>
        </is>
      </c>
      <c r="O13506" s="26" t="inlineStr">
        <is>
          <t/>
        </is>
      </c>
      <c r="P13506" s="26" t="inlineStr">
        <is>
          <t/>
        </is>
      </c>
      <c r="Q13506" s="26" t="inlineStr">
        <is>
          <t/>
        </is>
      </c>
      <c r="R13506" s="26" t="inlineStr">
        <is>
          <t/>
        </is>
      </c>
      <c r="S13506" s="26" t="inlineStr">
        <is>
          <t>https://www.contratacion.euskadi.eus/webkpe00-kpeperfi/es/contenidos/anuncio_contratacion/expcm483746/es_doc/images/BC3-Logo-Color-4x.jpg</t>
        </is>
      </c>
      <c r="T13506" s="26" t="inlineStr">
        <is>
          <t>BC3 Basque Centre for Climate Change</t>
        </is>
      </c>
      <c r="U13506" s="26" t="inlineStr">
        <is>
          <t>G95532826 - BC3 Basque Centre for Climate Change</t>
        </is>
      </c>
      <c r="V13506" s="26" t="inlineStr">
        <is>
          <t>Dirección Científica y Gerencia</t>
        </is>
      </c>
      <c r="W13506" s="26" t="inlineStr">
        <is>
          <t/>
        </is>
      </c>
      <c r="X13506" s="26" t="inlineStr">
        <is>
          <t/>
        </is>
      </c>
      <c r="Y13506" s="26" t="inlineStr">
        <is>
          <t/>
        </is>
      </c>
      <c r="Z13506" s="26" t="inlineStr">
        <is>
          <t>https://www.contratacion.euskadi.eus/anuncio_contratacion/micro-imagine-2024-microfono-inalambrico-movil/webkpe00-kpesimpc/es/</t>
        </is>
      </c>
      <c r="AA13506" s="26" t="inlineStr">
        <is>
          <t>https://www.contratacion.euskadi.eus/webkpe00-kpesimpc/es/contenidos/anuncio_contratacion/expcm483746/es_doc/index.html</t>
        </is>
      </c>
      <c r="AB13506" s="26" t="inlineStr">
        <is>
          <t>https://www.contratacion.euskadi.eus/contenidos/anuncio_contratacion/expcm483746/es_doc/data/es_r01dtpd00019c348a46997319ea949c7e35cc165d1</t>
        </is>
      </c>
      <c r="AC13506" s="26" t="inlineStr">
        <is>
          <t>https://www.contratacion.euskadi.eus/contenidos/anuncio_contratacion/expcm483746/r01Index/expcm483746-idxContent.xml</t>
        </is>
      </c>
      <c r="AD13506" s="26" t="inlineStr">
        <is>
          <t>07/02/2026</t>
        </is>
      </c>
      <c r="AE13506" s="26" t="inlineStr">
        <is>
          <t>r01etpd1616f4065221e9f4c30e29178768e2e21ab</t>
        </is>
      </c>
      <c r="AF13506" s="26" t="inlineStr">
        <is>
          <t>BC3 Basque centre for climate change</t>
        </is>
      </c>
      <c r="AG13506" s="26" t="inlineStr">
        <is>
          <t>r01etpd1616f43d0241e9f4c3073c321c96c30e816</t>
        </is>
      </c>
      <c r="AH13506" s="26" t="inlineStr">
        <is>
          <t>BC3 Basque centre for climate change</t>
        </is>
      </c>
      <c r="AI13506" s="26" t="inlineStr">
        <is>
          <t/>
        </is>
      </c>
      <c r="AJ13506" s="26" t="inlineStr">
        <is>
          <t/>
        </is>
      </c>
    </row>
    <row r="13507" customHeight="true" ht="15.0">
      <c r="A13507" s="26" t="inlineStr">
        <is>
          <t>Asistencia a conferencia Ikergazte Conference 2025</t>
        </is>
      </c>
      <c r="B13507" s="26" t="inlineStr">
        <is>
          <t/>
        </is>
      </c>
      <c r="C13507" s="26" t="inlineStr">
        <is>
          <t>Gobierno Vasco</t>
        </is>
      </c>
      <c r="D13507" s="26" t="inlineStr">
        <is>
          <t/>
        </is>
      </c>
      <c r="E13507" s="26" t="inlineStr">
        <is>
          <t/>
        </is>
      </c>
      <c r="F13507" s="26" t="inlineStr">
        <is>
          <t/>
        </is>
      </c>
      <c r="G13507" s="26" t="inlineStr">
        <is>
          <t>Asistencia a conferencia Ikergazte Conference 2025</t>
        </is>
      </c>
      <c r="H13507" s="26" t="inlineStr">
        <is>
          <t>Asistencia a conferencia Ikergazte Conference 2025</t>
        </is>
      </c>
      <c r="I13507" s="26" t="inlineStr">
        <is>
          <t/>
        </is>
      </c>
      <c r="J13507" s="26" t="inlineStr">
        <is>
          <t>06/02/2026</t>
        </is>
      </c>
      <c r="K13507" s="26" t="inlineStr">
        <is>
          <t>002-2025/295</t>
        </is>
      </c>
      <c r="L13507" s="26" t="inlineStr">
        <is>
          <t>Adjudicación provisional / definitiva</t>
        </is>
      </c>
      <c r="M13507" s="26" t="inlineStr">
        <is>
          <t>true</t>
        </is>
      </c>
      <c r="N13507" s="26" t="inlineStr">
        <is>
          <t/>
        </is>
      </c>
      <c r="O13507" s="26" t="inlineStr">
        <is>
          <t/>
        </is>
      </c>
      <c r="P13507" s="26" t="inlineStr">
        <is>
          <t/>
        </is>
      </c>
      <c r="Q13507" s="26" t="inlineStr">
        <is>
          <t/>
        </is>
      </c>
      <c r="R13507" s="26" t="inlineStr">
        <is>
          <t/>
        </is>
      </c>
      <c r="S13507" s="26" t="inlineStr">
        <is>
          <t>https://www.contratacion.euskadi.eus/webkpe00-kpeperfi/es/contenidos/anuncio_contratacion/expcm483747/es_doc/images/BC3-Logo-Color-4x.jpg</t>
        </is>
      </c>
      <c r="T13507" s="26" t="inlineStr">
        <is>
          <t>BC3 Basque Centre for Climate Change</t>
        </is>
      </c>
      <c r="U13507" s="26" t="inlineStr">
        <is>
          <t>G95532826 - BC3 Basque Centre for Climate Change</t>
        </is>
      </c>
      <c r="V13507" s="26" t="inlineStr">
        <is>
          <t>Dirección Científica y Gerencia</t>
        </is>
      </c>
      <c r="W13507" s="26" t="inlineStr">
        <is>
          <t/>
        </is>
      </c>
      <c r="X13507" s="26" t="inlineStr">
        <is>
          <t/>
        </is>
      </c>
      <c r="Y13507" s="26" t="inlineStr">
        <is>
          <t/>
        </is>
      </c>
      <c r="Z13507" s="26" t="inlineStr">
        <is>
          <t>https://www.contratacion.euskadi.eus/anuncio_contratacion/asistencia-conferencia-ikergazte-conference-2025/webkpe00-kpesimpc/es/</t>
        </is>
      </c>
      <c r="AA13507" s="26" t="inlineStr">
        <is>
          <t>https://www.contratacion.euskadi.eus/webkpe00-kpesimpc/es/contenidos/anuncio_contratacion/expcm483747/es_doc/index.html</t>
        </is>
      </c>
      <c r="AB13507" s="26" t="inlineStr">
        <is>
          <t>https://www.contratacion.euskadi.eus/contenidos/anuncio_contratacion/expcm483747/es_doc/data/es_r01dtpd019c348a85447319ea95c3876d5638d0efd</t>
        </is>
      </c>
      <c r="AC13507" s="26" t="inlineStr">
        <is>
          <t>https://www.contratacion.euskadi.eus/contenidos/anuncio_contratacion/expcm483747/r01Index/expcm483747-idxContent.xml</t>
        </is>
      </c>
      <c r="AD13507" s="26" t="inlineStr">
        <is>
          <t>07/02/2026</t>
        </is>
      </c>
      <c r="AE13507" s="26" t="inlineStr">
        <is>
          <t>r01etpd1616f4065221e9f4c30e29178768e2e21ab</t>
        </is>
      </c>
      <c r="AF13507" s="26" t="inlineStr">
        <is>
          <t>BC3 Basque centre for climate change</t>
        </is>
      </c>
      <c r="AG13507" s="26" t="inlineStr">
        <is>
          <t>r01etpd1616f43d0241e9f4c3073c321c96c30e816</t>
        </is>
      </c>
      <c r="AH13507" s="26" t="inlineStr">
        <is>
          <t>BC3 Basque centre for climate change</t>
        </is>
      </c>
      <c r="AI13507" s="26" t="inlineStr">
        <is>
          <t/>
        </is>
      </c>
      <c r="AJ13507" s="26" t="inlineStr">
        <is>
          <t/>
        </is>
      </c>
    </row>
    <row r="13508" customHeight="true" ht="15.0">
      <c r="A13508" s="26" t="inlineStr">
        <is>
          <t>Asistencia a conferencia Remedia 2025</t>
        </is>
      </c>
      <c r="B13508" s="26" t="inlineStr">
        <is>
          <t/>
        </is>
      </c>
      <c r="C13508" s="26" t="inlineStr">
        <is>
          <t>Gobierno Vasco</t>
        </is>
      </c>
      <c r="D13508" s="26" t="inlineStr">
        <is>
          <t/>
        </is>
      </c>
      <c r="E13508" s="26" t="inlineStr">
        <is>
          <t/>
        </is>
      </c>
      <c r="F13508" s="26" t="inlineStr">
        <is>
          <t/>
        </is>
      </c>
      <c r="G13508" s="26" t="inlineStr">
        <is>
          <t>Asistencia a conferencia Remedia 2025</t>
        </is>
      </c>
      <c r="H13508" s="26" t="inlineStr">
        <is>
          <t>Asistencia a conferencia Remedia 2025</t>
        </is>
      </c>
      <c r="I13508" s="26" t="inlineStr">
        <is>
          <t/>
        </is>
      </c>
      <c r="J13508" s="26" t="inlineStr">
        <is>
          <t>06/02/2026</t>
        </is>
      </c>
      <c r="K13508" s="26" t="inlineStr">
        <is>
          <t>001-2025/181</t>
        </is>
      </c>
      <c r="L13508" s="26" t="inlineStr">
        <is>
          <t>Adjudicación provisional / definitiva</t>
        </is>
      </c>
      <c r="M13508" s="26" t="inlineStr">
        <is>
          <t>true</t>
        </is>
      </c>
      <c r="N13508" s="26" t="inlineStr">
        <is>
          <t/>
        </is>
      </c>
      <c r="O13508" s="26" t="inlineStr">
        <is>
          <t/>
        </is>
      </c>
      <c r="P13508" s="26" t="inlineStr">
        <is>
          <t/>
        </is>
      </c>
      <c r="Q13508" s="26" t="inlineStr">
        <is>
          <t/>
        </is>
      </c>
      <c r="R13508" s="26" t="inlineStr">
        <is>
          <t/>
        </is>
      </c>
      <c r="S13508" s="26" t="inlineStr">
        <is>
          <t>https://www.contratacion.euskadi.eus/webkpe00-kpeperfi/es/contenidos/anuncio_contratacion/expcm483748/es_doc/images/BC3-Logo-Color-4x.jpg</t>
        </is>
      </c>
      <c r="T13508" s="26" t="inlineStr">
        <is>
          <t>BC3 Basque Centre for Climate Change</t>
        </is>
      </c>
      <c r="U13508" s="26" t="inlineStr">
        <is>
          <t>G95532826 - BC3 Basque Centre for Climate Change</t>
        </is>
      </c>
      <c r="V13508" s="26" t="inlineStr">
        <is>
          <t>Dirección Científica y Gerencia</t>
        </is>
      </c>
      <c r="W13508" s="26" t="inlineStr">
        <is>
          <t/>
        </is>
      </c>
      <c r="X13508" s="26" t="inlineStr">
        <is>
          <t/>
        </is>
      </c>
      <c r="Y13508" s="26" t="inlineStr">
        <is>
          <t/>
        </is>
      </c>
      <c r="Z13508" s="26" t="inlineStr">
        <is>
          <t>https://www.contratacion.euskadi.eus/anuncio_contratacion/asistencia-conferencia-remedia-2025/webkpe00-kpesimpc/es/</t>
        </is>
      </c>
      <c r="AA13508" s="26" t="inlineStr">
        <is>
          <t>https://www.contratacion.euskadi.eus/webkpe00-kpesimpc/es/contenidos/anuncio_contratacion/expcm483748/es_doc/index.html</t>
        </is>
      </c>
      <c r="AB13508" s="26" t="inlineStr">
        <is>
          <t>https://www.contratacion.euskadi.eus/contenidos/anuncio_contratacion/expcm483748/es_doc/data/es_r01dtpd019c348aad1a7319ea997310971a5ed1cf3</t>
        </is>
      </c>
      <c r="AC13508" s="26" t="inlineStr">
        <is>
          <t>https://www.contratacion.euskadi.eus/contenidos/anuncio_contratacion/expcm483748/r01Index/expcm483748-idxContent.xml</t>
        </is>
      </c>
      <c r="AD13508" s="26" t="inlineStr">
        <is>
          <t>07/02/2026</t>
        </is>
      </c>
      <c r="AE13508" s="26" t="inlineStr">
        <is>
          <t>r01etpd1616f4065221e9f4c30e29178768e2e21ab</t>
        </is>
      </c>
      <c r="AF13508" s="26" t="inlineStr">
        <is>
          <t>BC3 Basque centre for climate change</t>
        </is>
      </c>
      <c r="AG13508" s="26" t="inlineStr">
        <is>
          <t>r01etpd1616f43d0241e9f4c3073c321c96c30e816</t>
        </is>
      </c>
      <c r="AH13508" s="26" t="inlineStr">
        <is>
          <t>BC3 Basque centre for climate change</t>
        </is>
      </c>
      <c r="AI13508" s="26" t="inlineStr">
        <is>
          <t/>
        </is>
      </c>
      <c r="AJ13508" s="26" t="inlineStr">
        <is>
          <t/>
        </is>
      </c>
    </row>
    <row r="13509" customHeight="true" ht="15.0">
      <c r="A13509" s="26" t="inlineStr">
        <is>
          <t>Asistencia a conferencia Remedia 2025</t>
        </is>
      </c>
      <c r="B13509" s="26" t="inlineStr">
        <is>
          <t/>
        </is>
      </c>
      <c r="C13509" s="26" t="inlineStr">
        <is>
          <t>Gobierno Vasco</t>
        </is>
      </c>
      <c r="D13509" s="26" t="inlineStr">
        <is>
          <t/>
        </is>
      </c>
      <c r="E13509" s="26" t="inlineStr">
        <is>
          <t/>
        </is>
      </c>
      <c r="F13509" s="26" t="inlineStr">
        <is>
          <t/>
        </is>
      </c>
      <c r="G13509" s="26" t="inlineStr">
        <is>
          <t>Asistencia a conferencia Remedia 2025</t>
        </is>
      </c>
      <c r="H13509" s="26" t="inlineStr">
        <is>
          <t>Asistencia a conferencia Remedia 2025</t>
        </is>
      </c>
      <c r="I13509" s="26" t="inlineStr">
        <is>
          <t/>
        </is>
      </c>
      <c r="J13509" s="26" t="inlineStr">
        <is>
          <t>06/02/2026</t>
        </is>
      </c>
      <c r="K13509" s="26" t="inlineStr">
        <is>
          <t>002-2025/296</t>
        </is>
      </c>
      <c r="L13509" s="26" t="inlineStr">
        <is>
          <t>Adjudicación provisional / definitiva</t>
        </is>
      </c>
      <c r="M13509" s="26" t="inlineStr">
        <is>
          <t>true</t>
        </is>
      </c>
      <c r="N13509" s="26" t="inlineStr">
        <is>
          <t/>
        </is>
      </c>
      <c r="O13509" s="26" t="inlineStr">
        <is>
          <t/>
        </is>
      </c>
      <c r="P13509" s="26" t="inlineStr">
        <is>
          <t/>
        </is>
      </c>
      <c r="Q13509" s="26" t="inlineStr">
        <is>
          <t/>
        </is>
      </c>
      <c r="R13509" s="26" t="inlineStr">
        <is>
          <t/>
        </is>
      </c>
      <c r="S13509" s="26" t="inlineStr">
        <is>
          <t>https://www.contratacion.euskadi.eus/webkpe00-kpeperfi/es/contenidos/anuncio_contratacion/expcm483749/es_doc/images/BC3-Logo-Color-4x.jpg</t>
        </is>
      </c>
      <c r="T13509" s="26" t="inlineStr">
        <is>
          <t>BC3 Basque Centre for Climate Change</t>
        </is>
      </c>
      <c r="U13509" s="26" t="inlineStr">
        <is>
          <t>G95532826 - BC3 Basque Centre for Climate Change</t>
        </is>
      </c>
      <c r="V13509" s="26" t="inlineStr">
        <is>
          <t>Dirección Científica y Gerencia</t>
        </is>
      </c>
      <c r="W13509" s="26" t="inlineStr">
        <is>
          <t/>
        </is>
      </c>
      <c r="X13509" s="26" t="inlineStr">
        <is>
          <t/>
        </is>
      </c>
      <c r="Y13509" s="26" t="inlineStr">
        <is>
          <t/>
        </is>
      </c>
      <c r="Z13509" s="26" t="inlineStr">
        <is>
          <t>https://www.contratacion.euskadi.eus/anuncio_contratacion/asistencia-conferencia-remedia-2025/expcm483749/webkpe00-kpesimpc/es/</t>
        </is>
      </c>
      <c r="AA13509" s="26" t="inlineStr">
        <is>
          <t>https://www.contratacion.euskadi.eus/webkpe00-kpesimpc/es/contenidos/anuncio_contratacion/expcm483749/es_doc/index.html</t>
        </is>
      </c>
      <c r="AB13509" s="26" t="inlineStr">
        <is>
          <t>https://www.contratacion.euskadi.eus/contenidos/anuncio_contratacion/expcm483749/es_doc/data/es_r01dtpd019c348b1f237319ea97a3a73841cf94ada</t>
        </is>
      </c>
      <c r="AC13509" s="26" t="inlineStr">
        <is>
          <t>https://www.contratacion.euskadi.eus/contenidos/anuncio_contratacion/expcm483749/r01Index/expcm483749-idxContent.xml</t>
        </is>
      </c>
      <c r="AD13509" s="26" t="inlineStr">
        <is>
          <t>07/02/2026</t>
        </is>
      </c>
      <c r="AE13509" s="26" t="inlineStr">
        <is>
          <t>r01etpd1616f4065221e9f4c30e29178768e2e21ab</t>
        </is>
      </c>
      <c r="AF13509" s="26" t="inlineStr">
        <is>
          <t>BC3 Basque centre for climate change</t>
        </is>
      </c>
      <c r="AG13509" s="26" t="inlineStr">
        <is>
          <t>r01etpd1616f43d0241e9f4c3073c321c96c30e816</t>
        </is>
      </c>
      <c r="AH13509" s="26" t="inlineStr">
        <is>
          <t>BC3 Basque centre for climate change</t>
        </is>
      </c>
      <c r="AI13509" s="26" t="inlineStr">
        <is>
          <t/>
        </is>
      </c>
      <c r="AJ13509" s="26" t="inlineStr">
        <is>
          <t/>
        </is>
      </c>
    </row>
    <row r="13510" customHeight="true" ht="15.0">
      <c r="A13510" s="26" t="inlineStr">
        <is>
          <t>Asistencia a conferencia Remedia 2025</t>
        </is>
      </c>
      <c r="B13510" s="26" t="inlineStr">
        <is>
          <t/>
        </is>
      </c>
      <c r="C13510" s="26" t="inlineStr">
        <is>
          <t>Gobierno Vasco</t>
        </is>
      </c>
      <c r="D13510" s="26" t="inlineStr">
        <is>
          <t/>
        </is>
      </c>
      <c r="E13510" s="26" t="inlineStr">
        <is>
          <t/>
        </is>
      </c>
      <c r="F13510" s="26" t="inlineStr">
        <is>
          <t/>
        </is>
      </c>
      <c r="G13510" s="26" t="inlineStr">
        <is>
          <t>Asistencia a conferencia Remedia 2025</t>
        </is>
      </c>
      <c r="H13510" s="26" t="inlineStr">
        <is>
          <t>Asistencia a conferencia Remedia 2025</t>
        </is>
      </c>
      <c r="I13510" s="26" t="inlineStr">
        <is>
          <t/>
        </is>
      </c>
      <c r="J13510" s="26" t="inlineStr">
        <is>
          <t>06/02/2026</t>
        </is>
      </c>
      <c r="K13510" s="26" t="inlineStr">
        <is>
          <t>002-2025/298</t>
        </is>
      </c>
      <c r="L13510" s="26" t="inlineStr">
        <is>
          <t>Adjudicación provisional / definitiva</t>
        </is>
      </c>
      <c r="M13510" s="26" t="inlineStr">
        <is>
          <t>true</t>
        </is>
      </c>
      <c r="N13510" s="26" t="inlineStr">
        <is>
          <t/>
        </is>
      </c>
      <c r="O13510" s="26" t="inlineStr">
        <is>
          <t/>
        </is>
      </c>
      <c r="P13510" s="26" t="inlineStr">
        <is>
          <t/>
        </is>
      </c>
      <c r="Q13510" s="26" t="inlineStr">
        <is>
          <t/>
        </is>
      </c>
      <c r="R13510" s="26" t="inlineStr">
        <is>
          <t/>
        </is>
      </c>
      <c r="S13510" s="26" t="inlineStr">
        <is>
          <t>https://www.contratacion.euskadi.eus/webkpe00-kpeperfi/es/contenidos/anuncio_contratacion/expcm483750/es_doc/images/BC3-Logo-Color-4x.jpg</t>
        </is>
      </c>
      <c r="T13510" s="26" t="inlineStr">
        <is>
          <t>BC3 Basque Centre for Climate Change</t>
        </is>
      </c>
      <c r="U13510" s="26" t="inlineStr">
        <is>
          <t>G95532826 - BC3 Basque Centre for Climate Change</t>
        </is>
      </c>
      <c r="V13510" s="26" t="inlineStr">
        <is>
          <t>Dirección Científica y Gerencia</t>
        </is>
      </c>
      <c r="W13510" s="26" t="inlineStr">
        <is>
          <t/>
        </is>
      </c>
      <c r="X13510" s="26" t="inlineStr">
        <is>
          <t/>
        </is>
      </c>
      <c r="Y13510" s="26" t="inlineStr">
        <is>
          <t/>
        </is>
      </c>
      <c r="Z13510" s="26" t="inlineStr">
        <is>
          <t>https://www.contratacion.euskadi.eus/anuncio_contratacion/asistencia-conferencia-remedia-2025/expcm483750/webkpe00-kpesimpc/es/</t>
        </is>
      </c>
      <c r="AA13510" s="26" t="inlineStr">
        <is>
          <t>https://www.contratacion.euskadi.eus/webkpe00-kpesimpc/es/contenidos/anuncio_contratacion/expcm483750/es_doc/index.html</t>
        </is>
      </c>
      <c r="AB13510" s="26" t="inlineStr">
        <is>
          <t>https://www.contratacion.euskadi.eus/contenidos/anuncio_contratacion/expcm483750/es_doc/data/es_r01dtpd019c348e53f77319ea95f4240ad22a6cc48</t>
        </is>
      </c>
      <c r="AC13510" s="26" t="inlineStr">
        <is>
          <t>https://www.contratacion.euskadi.eus/contenidos/anuncio_contratacion/expcm483750/r01Index/expcm483750-idxContent.xml</t>
        </is>
      </c>
      <c r="AD13510" s="26" t="inlineStr">
        <is>
          <t>07/02/2026</t>
        </is>
      </c>
      <c r="AE13510" s="26" t="inlineStr">
        <is>
          <t>r01etpd1616f4065221e9f4c30e29178768e2e21ab</t>
        </is>
      </c>
      <c r="AF13510" s="26" t="inlineStr">
        <is>
          <t>BC3 Basque centre for climate change</t>
        </is>
      </c>
      <c r="AG13510" s="26" t="inlineStr">
        <is>
          <t>r01etpd1616f43d0241e9f4c3073c321c96c30e816</t>
        </is>
      </c>
      <c r="AH13510" s="26" t="inlineStr">
        <is>
          <t>BC3 Basque centre for climate change</t>
        </is>
      </c>
      <c r="AI13510" s="26" t="inlineStr">
        <is>
          <t/>
        </is>
      </c>
      <c r="AJ13510" s="26" t="inlineStr">
        <is>
          <t/>
        </is>
      </c>
    </row>
    <row r="13511" customHeight="true" ht="15.0">
      <c r="A13511" s="26" t="inlineStr">
        <is>
          <t>Asistencia a conferencia AEET Sibecol</t>
        </is>
      </c>
      <c r="B13511" s="26" t="inlineStr">
        <is>
          <t/>
        </is>
      </c>
      <c r="C13511" s="26" t="inlineStr">
        <is>
          <t>Gobierno Vasco</t>
        </is>
      </c>
      <c r="D13511" s="26" t="inlineStr">
        <is>
          <t/>
        </is>
      </c>
      <c r="E13511" s="26" t="inlineStr">
        <is>
          <t/>
        </is>
      </c>
      <c r="F13511" s="26" t="inlineStr">
        <is>
          <t/>
        </is>
      </c>
      <c r="G13511" s="26" t="inlineStr">
        <is>
          <t>Asistencia a conferencia AEET Sibecol</t>
        </is>
      </c>
      <c r="H13511" s="26" t="inlineStr">
        <is>
          <t>Asistencia a conferencia AEET Sibecol</t>
        </is>
      </c>
      <c r="I13511" s="26" t="inlineStr">
        <is>
          <t/>
        </is>
      </c>
      <c r="J13511" s="26" t="inlineStr">
        <is>
          <t>06/02/2026</t>
        </is>
      </c>
      <c r="K13511" s="26" t="inlineStr">
        <is>
          <t>002-2025/312</t>
        </is>
      </c>
      <c r="L13511" s="26" t="inlineStr">
        <is>
          <t>Adjudicación provisional / definitiva</t>
        </is>
      </c>
      <c r="M13511" s="26" t="inlineStr">
        <is>
          <t>true</t>
        </is>
      </c>
      <c r="N13511" s="26" t="inlineStr">
        <is>
          <t/>
        </is>
      </c>
      <c r="O13511" s="26" t="inlineStr">
        <is>
          <t/>
        </is>
      </c>
      <c r="P13511" s="26" t="inlineStr">
        <is>
          <t/>
        </is>
      </c>
      <c r="Q13511" s="26" t="inlineStr">
        <is>
          <t/>
        </is>
      </c>
      <c r="R13511" s="26" t="inlineStr">
        <is>
          <t/>
        </is>
      </c>
      <c r="S13511" s="26" t="inlineStr">
        <is>
          <t>https://www.contratacion.euskadi.eus/webkpe00-kpeperfi/es/contenidos/anuncio_contratacion/expcm483751/es_doc/images/BC3-Logo-Color-4x.jpg</t>
        </is>
      </c>
      <c r="T13511" s="26" t="inlineStr">
        <is>
          <t>BC3 Basque Centre for Climate Change</t>
        </is>
      </c>
      <c r="U13511" s="26" t="inlineStr">
        <is>
          <t>G95532826 - BC3 Basque Centre for Climate Change</t>
        </is>
      </c>
      <c r="V13511" s="26" t="inlineStr">
        <is>
          <t>Dirección Científica y Gerencia</t>
        </is>
      </c>
      <c r="W13511" s="26" t="inlineStr">
        <is>
          <t/>
        </is>
      </c>
      <c r="X13511" s="26" t="inlineStr">
        <is>
          <t/>
        </is>
      </c>
      <c r="Y13511" s="26" t="inlineStr">
        <is>
          <t/>
        </is>
      </c>
      <c r="Z13511" s="26" t="inlineStr">
        <is>
          <t>https://www.contratacion.euskadi.eus/anuncio_contratacion/asistencia-conferencia-aeet-sibecol/expcm483751/webkpe00-kpesimpc/es/</t>
        </is>
      </c>
      <c r="AA13511" s="26" t="inlineStr">
        <is>
          <t>https://www.contratacion.euskadi.eus/webkpe00-kpesimpc/es/contenidos/anuncio_contratacion/expcm483751/es_doc/index.html</t>
        </is>
      </c>
      <c r="AB13511" s="26" t="inlineStr">
        <is>
          <t>https://www.contratacion.euskadi.eus/contenidos/anuncio_contratacion/expcm483751/es_doc/data/es_r01dtpd019c348e816c7319ea9395b6c0ea1c2440f</t>
        </is>
      </c>
      <c r="AC13511" s="26" t="inlineStr">
        <is>
          <t>https://www.contratacion.euskadi.eus/contenidos/anuncio_contratacion/expcm483751/r01Index/expcm483751-idxContent.xml</t>
        </is>
      </c>
      <c r="AD13511" s="26" t="inlineStr">
        <is>
          <t>07/02/2026</t>
        </is>
      </c>
      <c r="AE13511" s="26" t="inlineStr">
        <is>
          <t>r01etpd1616f4065221e9f4c30e29178768e2e21ab</t>
        </is>
      </c>
      <c r="AF13511" s="26" t="inlineStr">
        <is>
          <t>BC3 Basque centre for climate change</t>
        </is>
      </c>
      <c r="AG13511" s="26" t="inlineStr">
        <is>
          <t>r01etpd1616f43d0241e9f4c3073c321c96c30e816</t>
        </is>
      </c>
      <c r="AH13511" s="26" t="inlineStr">
        <is>
          <t>BC3 Basque centre for climate change</t>
        </is>
      </c>
      <c r="AI13511" s="26" t="inlineStr">
        <is>
          <t/>
        </is>
      </c>
      <c r="AJ13511" s="26" t="inlineStr">
        <is>
          <t/>
        </is>
      </c>
    </row>
    <row r="13512" customHeight="true" ht="15.0">
      <c r="A13512" s="26" t="inlineStr">
        <is>
          <t>Membresia Red Remedia 2025</t>
        </is>
      </c>
      <c r="B13512" s="26" t="inlineStr">
        <is>
          <t/>
        </is>
      </c>
      <c r="C13512" s="26" t="inlineStr">
        <is>
          <t>Gobierno Vasco</t>
        </is>
      </c>
      <c r="D13512" s="26" t="inlineStr">
        <is>
          <t/>
        </is>
      </c>
      <c r="E13512" s="26" t="inlineStr">
        <is>
          <t/>
        </is>
      </c>
      <c r="F13512" s="26" t="inlineStr">
        <is>
          <t/>
        </is>
      </c>
      <c r="G13512" s="26" t="inlineStr">
        <is>
          <t>Membresia Red Remedia 2025</t>
        </is>
      </c>
      <c r="H13512" s="26" t="inlineStr">
        <is>
          <t>Membresia Red Remedia 2025</t>
        </is>
      </c>
      <c r="I13512" s="26" t="inlineStr">
        <is>
          <t/>
        </is>
      </c>
      <c r="J13512" s="26" t="inlineStr">
        <is>
          <t>06/02/2026</t>
        </is>
      </c>
      <c r="K13512" s="26" t="inlineStr">
        <is>
          <t>001-2025/182</t>
        </is>
      </c>
      <c r="L13512" s="26" t="inlineStr">
        <is>
          <t>Adjudicación provisional / definitiva</t>
        </is>
      </c>
      <c r="M13512" s="26" t="inlineStr">
        <is>
          <t>true</t>
        </is>
      </c>
      <c r="N13512" s="26" t="inlineStr">
        <is>
          <t/>
        </is>
      </c>
      <c r="O13512" s="26" t="inlineStr">
        <is>
          <t/>
        </is>
      </c>
      <c r="P13512" s="26" t="inlineStr">
        <is>
          <t/>
        </is>
      </c>
      <c r="Q13512" s="26" t="inlineStr">
        <is>
          <t/>
        </is>
      </c>
      <c r="R13512" s="26" t="inlineStr">
        <is>
          <t/>
        </is>
      </c>
      <c r="S13512" s="26" t="inlineStr">
        <is>
          <t>https://www.contratacion.euskadi.eus/webkpe00-kpeperfi/es/contenidos/anuncio_contratacion/expcm483752/es_doc/images/BC3-Logo-Color-4x.jpg</t>
        </is>
      </c>
      <c r="T13512" s="26" t="inlineStr">
        <is>
          <t>BC3 Basque Centre for Climate Change</t>
        </is>
      </c>
      <c r="U13512" s="26" t="inlineStr">
        <is>
          <t>G95532826 - BC3 Basque Centre for Climate Change</t>
        </is>
      </c>
      <c r="V13512" s="26" t="inlineStr">
        <is>
          <t>Dirección Científica y Gerencia</t>
        </is>
      </c>
      <c r="W13512" s="26" t="inlineStr">
        <is>
          <t/>
        </is>
      </c>
      <c r="X13512" s="26" t="inlineStr">
        <is>
          <t/>
        </is>
      </c>
      <c r="Y13512" s="26" t="inlineStr">
        <is>
          <t/>
        </is>
      </c>
      <c r="Z13512" s="26" t="inlineStr">
        <is>
          <t>https://www.contratacion.euskadi.eus/anuncio_contratacion/membresia-red-remedia-2025/webkpe00-kpesimpc/es/</t>
        </is>
      </c>
      <c r="AA13512" s="26" t="inlineStr">
        <is>
          <t>https://www.contratacion.euskadi.eus/webkpe00-kpesimpc/es/contenidos/anuncio_contratacion/expcm483752/es_doc/index.html</t>
        </is>
      </c>
      <c r="AB13512" s="26" t="inlineStr">
        <is>
          <t>https://www.contratacion.euskadi.eus/contenidos/anuncio_contratacion/expcm483752/es_doc/data/es_r01dtpd019c348eaeae7319ea97e281582bf340afc</t>
        </is>
      </c>
      <c r="AC13512" s="26" t="inlineStr">
        <is>
          <t>https://www.contratacion.euskadi.eus/contenidos/anuncio_contratacion/expcm483752/r01Index/expcm483752-idxContent.xml</t>
        </is>
      </c>
      <c r="AD13512" s="26" t="inlineStr">
        <is>
          <t>07/02/2026</t>
        </is>
      </c>
      <c r="AE13512" s="26" t="inlineStr">
        <is>
          <t>r01etpd1616f4065221e9f4c30e29178768e2e21ab</t>
        </is>
      </c>
      <c r="AF13512" s="26" t="inlineStr">
        <is>
          <t>BC3 Basque centre for climate change</t>
        </is>
      </c>
      <c r="AG13512" s="26" t="inlineStr">
        <is>
          <t>r01etpd1616f43d0241e9f4c3073c321c96c30e816</t>
        </is>
      </c>
      <c r="AH13512" s="26" t="inlineStr">
        <is>
          <t>BC3 Basque centre for climate change</t>
        </is>
      </c>
      <c r="AI13512" s="26" t="inlineStr">
        <is>
          <t/>
        </is>
      </c>
      <c r="AJ13512" s="26" t="inlineStr">
        <is>
          <t/>
        </is>
      </c>
    </row>
    <row r="13513" customHeight="true" ht="15.0">
      <c r="A13513" s="26" t="inlineStr">
        <is>
          <t>Libro:Toxic Communities, Environmental Racism, Industrial Pollution, and Residential Mobility</t>
        </is>
      </c>
      <c r="B13513" s="26" t="inlineStr">
        <is>
          <t/>
        </is>
      </c>
      <c r="C13513" s="26" t="inlineStr">
        <is>
          <t>Gobierno Vasco</t>
        </is>
      </c>
      <c r="D13513" s="26" t="inlineStr">
        <is>
          <t/>
        </is>
      </c>
      <c r="E13513" s="26" t="inlineStr">
        <is>
          <t/>
        </is>
      </c>
      <c r="F13513" s="26" t="inlineStr">
        <is>
          <t/>
        </is>
      </c>
      <c r="G13513" s="26" t="inlineStr">
        <is>
          <t>Libro:Toxic Communities, Environmental Racism, Industrial Pollution, and Residential Mobility</t>
        </is>
      </c>
      <c r="H13513" s="26" t="inlineStr">
        <is>
          <t>Libro:Toxic Communities, Environmental Racism, Industrial Pollution, and Residential Mobility</t>
        </is>
      </c>
      <c r="I13513" s="26" t="inlineStr">
        <is>
          <t/>
        </is>
      </c>
      <c r="J13513" s="26" t="inlineStr">
        <is>
          <t>06/02/2026</t>
        </is>
      </c>
      <c r="K13513" s="26" t="inlineStr">
        <is>
          <t>002-2025/316</t>
        </is>
      </c>
      <c r="L13513" s="26" t="inlineStr">
        <is>
          <t>Adjudicación provisional / definitiva</t>
        </is>
      </c>
      <c r="M13513" s="26" t="inlineStr">
        <is>
          <t>true</t>
        </is>
      </c>
      <c r="N13513" s="26" t="inlineStr">
        <is>
          <t/>
        </is>
      </c>
      <c r="O13513" s="26" t="inlineStr">
        <is>
          <t/>
        </is>
      </c>
      <c r="P13513" s="26" t="inlineStr">
        <is>
          <t/>
        </is>
      </c>
      <c r="Q13513" s="26" t="inlineStr">
        <is>
          <t/>
        </is>
      </c>
      <c r="R13513" s="26" t="inlineStr">
        <is>
          <t/>
        </is>
      </c>
      <c r="S13513" s="26" t="inlineStr">
        <is>
          <t>https://www.contratacion.euskadi.eus/webkpe00-kpeperfi/es/contenidos/anuncio_contratacion/expcm483753/es_doc/images/BC3-Logo-Color-4x.jpg</t>
        </is>
      </c>
      <c r="T13513" s="26" t="inlineStr">
        <is>
          <t>BC3 Basque Centre for Climate Change</t>
        </is>
      </c>
      <c r="U13513" s="26" t="inlineStr">
        <is>
          <t>G95532826 - BC3 Basque Centre for Climate Change</t>
        </is>
      </c>
      <c r="V13513" s="26" t="inlineStr">
        <is>
          <t>Dirección Científica y Gerencia</t>
        </is>
      </c>
      <c r="W13513" s="26" t="inlineStr">
        <is>
          <t/>
        </is>
      </c>
      <c r="X13513" s="26" t="inlineStr">
        <is>
          <t/>
        </is>
      </c>
      <c r="Y13513" s="26" t="inlineStr">
        <is>
          <t/>
        </is>
      </c>
      <c r="Z13513" s="26" t="inlineStr">
        <is>
          <t>https://www.contratacion.euskadi.eus/anuncio_contratacion/libro-toxic-communities-environmental-racism-industrial-pollution-and-residential-mobility/webkpe00-kpesimpc/es/</t>
        </is>
      </c>
      <c r="AA13513" s="26" t="inlineStr">
        <is>
          <t>https://www.contratacion.euskadi.eus/webkpe00-kpesimpc/es/contenidos/anuncio_contratacion/expcm483753/es_doc/index.html</t>
        </is>
      </c>
      <c r="AB13513" s="26" t="inlineStr">
        <is>
          <t>https://www.contratacion.euskadi.eus/contenidos/anuncio_contratacion/expcm483753/es_doc/data/es_r01dtpd019c348edb6f7319ea9173f087489ada92c</t>
        </is>
      </c>
      <c r="AC13513" s="26" t="inlineStr">
        <is>
          <t>https://www.contratacion.euskadi.eus/contenidos/anuncio_contratacion/expcm483753/r01Index/expcm483753-idxContent.xml</t>
        </is>
      </c>
      <c r="AD13513" s="26" t="inlineStr">
        <is>
          <t>07/02/2026</t>
        </is>
      </c>
      <c r="AE13513" s="26" t="inlineStr">
        <is>
          <t>r01etpd1616f4065221e9f4c30e29178768e2e21ab</t>
        </is>
      </c>
      <c r="AF13513" s="26" t="inlineStr">
        <is>
          <t>BC3 Basque centre for climate change</t>
        </is>
      </c>
      <c r="AG13513" s="26" t="inlineStr">
        <is>
          <t>r01etpd1616f43d0241e9f4c3073c321c96c30e816</t>
        </is>
      </c>
      <c r="AH13513" s="26" t="inlineStr">
        <is>
          <t>BC3 Basque centre for climate change</t>
        </is>
      </c>
      <c r="AI13513" s="26" t="inlineStr">
        <is>
          <t/>
        </is>
      </c>
      <c r="AJ13513" s="26" t="inlineStr">
        <is>
          <t/>
        </is>
      </c>
    </row>
    <row r="13514" customHeight="true" ht="15.0">
      <c r="A13514" s="26" t="inlineStr">
        <is>
          <t>Asistencia a conferencia Remedia 2025</t>
        </is>
      </c>
      <c r="B13514" s="26" t="inlineStr">
        <is>
          <t/>
        </is>
      </c>
      <c r="C13514" s="26" t="inlineStr">
        <is>
          <t>Gobierno Vasco</t>
        </is>
      </c>
      <c r="D13514" s="26" t="inlineStr">
        <is>
          <t/>
        </is>
      </c>
      <c r="E13514" s="26" t="inlineStr">
        <is>
          <t/>
        </is>
      </c>
      <c r="F13514" s="26" t="inlineStr">
        <is>
          <t/>
        </is>
      </c>
      <c r="G13514" s="26" t="inlineStr">
        <is>
          <t>Asistencia a conferencia Remedia 2025</t>
        </is>
      </c>
      <c r="H13514" s="26" t="inlineStr">
        <is>
          <t>Asistencia a conferencia Remedia 2025</t>
        </is>
      </c>
      <c r="I13514" s="26" t="inlineStr">
        <is>
          <t/>
        </is>
      </c>
      <c r="J13514" s="26" t="inlineStr">
        <is>
          <t>06/02/2026</t>
        </is>
      </c>
      <c r="K13514" s="26" t="inlineStr">
        <is>
          <t>001-2025/183</t>
        </is>
      </c>
      <c r="L13514" s="26" t="inlineStr">
        <is>
          <t>Adjudicación provisional / definitiva</t>
        </is>
      </c>
      <c r="M13514" s="26" t="inlineStr">
        <is>
          <t>true</t>
        </is>
      </c>
      <c r="N13514" s="26" t="inlineStr">
        <is>
          <t/>
        </is>
      </c>
      <c r="O13514" s="26" t="inlineStr">
        <is>
          <t/>
        </is>
      </c>
      <c r="P13514" s="26" t="inlineStr">
        <is>
          <t/>
        </is>
      </c>
      <c r="Q13514" s="26" t="inlineStr">
        <is>
          <t/>
        </is>
      </c>
      <c r="R13514" s="26" t="inlineStr">
        <is>
          <t/>
        </is>
      </c>
      <c r="S13514" s="26" t="inlineStr">
        <is>
          <t>https://www.contratacion.euskadi.eus/webkpe00-kpeperfi/es/contenidos/anuncio_contratacion/expcm483754/es_doc/images/BC3-Logo-Color-4x.jpg</t>
        </is>
      </c>
      <c r="T13514" s="26" t="inlineStr">
        <is>
          <t>BC3 Basque Centre for Climate Change</t>
        </is>
      </c>
      <c r="U13514" s="26" t="inlineStr">
        <is>
          <t>G95532826 - BC3 Basque Centre for Climate Change</t>
        </is>
      </c>
      <c r="V13514" s="26" t="inlineStr">
        <is>
          <t>Dirección Científica y Gerencia</t>
        </is>
      </c>
      <c r="W13514" s="26" t="inlineStr">
        <is>
          <t/>
        </is>
      </c>
      <c r="X13514" s="26" t="inlineStr">
        <is>
          <t/>
        </is>
      </c>
      <c r="Y13514" s="26" t="inlineStr">
        <is>
          <t/>
        </is>
      </c>
      <c r="Z13514" s="26" t="inlineStr">
        <is>
          <t>https://www.contratacion.euskadi.eus/anuncio_contratacion/asistencia-conferencia-remedia-2025/expcm483754/webkpe00-kpesimpc/es/</t>
        </is>
      </c>
      <c r="AA13514" s="26" t="inlineStr">
        <is>
          <t>https://www.contratacion.euskadi.eus/webkpe00-kpesimpc/es/contenidos/anuncio_contratacion/expcm483754/es_doc/index.html</t>
        </is>
      </c>
      <c r="AB13514" s="26" t="inlineStr">
        <is>
          <t>https://www.contratacion.euskadi.eus/contenidos/anuncio_contratacion/expcm483754/es_doc/data/es_r01dtpd019c348efee97319ea9835f918cb23d8540</t>
        </is>
      </c>
      <c r="AC13514" s="26" t="inlineStr">
        <is>
          <t>https://www.contratacion.euskadi.eus/contenidos/anuncio_contratacion/expcm483754/r01Index/expcm483754-idxContent.xml</t>
        </is>
      </c>
      <c r="AD13514" s="26" t="inlineStr">
        <is>
          <t>07/02/2026</t>
        </is>
      </c>
      <c r="AE13514" s="26" t="inlineStr">
        <is>
          <t>r01etpd1616f4065221e9f4c30e29178768e2e21ab</t>
        </is>
      </c>
      <c r="AF13514" s="26" t="inlineStr">
        <is>
          <t>BC3 Basque centre for climate change</t>
        </is>
      </c>
      <c r="AG13514" s="26" t="inlineStr">
        <is>
          <t>r01etpd1616f43d0241e9f4c3073c321c96c30e816</t>
        </is>
      </c>
      <c r="AH13514" s="26" t="inlineStr">
        <is>
          <t>BC3 Basque centre for climate change</t>
        </is>
      </c>
      <c r="AI13514" s="26" t="inlineStr">
        <is>
          <t/>
        </is>
      </c>
      <c r="AJ13514" s="26" t="inlineStr">
        <is>
          <t/>
        </is>
      </c>
    </row>
    <row r="13515" customHeight="true" ht="15.0">
      <c r="A13515" s="26" t="inlineStr">
        <is>
          <t>Asistencia a conferencia Remedia 2025</t>
        </is>
      </c>
      <c r="B13515" s="26" t="inlineStr">
        <is>
          <t/>
        </is>
      </c>
      <c r="C13515" s="26" t="inlineStr">
        <is>
          <t>Gobierno Vasco</t>
        </is>
      </c>
      <c r="D13515" s="26" t="inlineStr">
        <is>
          <t/>
        </is>
      </c>
      <c r="E13515" s="26" t="inlineStr">
        <is>
          <t/>
        </is>
      </c>
      <c r="F13515" s="26" t="inlineStr">
        <is>
          <t/>
        </is>
      </c>
      <c r="G13515" s="26" t="inlineStr">
        <is>
          <t>Asistencia a conferencia Remedia 2025</t>
        </is>
      </c>
      <c r="H13515" s="26" t="inlineStr">
        <is>
          <t>Asistencia a conferencia Remedia 2025</t>
        </is>
      </c>
      <c r="I13515" s="26" t="inlineStr">
        <is>
          <t/>
        </is>
      </c>
      <c r="J13515" s="26" t="inlineStr">
        <is>
          <t>06/02/2026</t>
        </is>
      </c>
      <c r="K13515" s="26" t="inlineStr">
        <is>
          <t>001-2025/185</t>
        </is>
      </c>
      <c r="L13515" s="26" t="inlineStr">
        <is>
          <t>Adjudicación provisional / definitiva</t>
        </is>
      </c>
      <c r="M13515" s="26" t="inlineStr">
        <is>
          <t>true</t>
        </is>
      </c>
      <c r="N13515" s="26" t="inlineStr">
        <is>
          <t/>
        </is>
      </c>
      <c r="O13515" s="26" t="inlineStr">
        <is>
          <t/>
        </is>
      </c>
      <c r="P13515" s="26" t="inlineStr">
        <is>
          <t/>
        </is>
      </c>
      <c r="Q13515" s="26" t="inlineStr">
        <is>
          <t/>
        </is>
      </c>
      <c r="R13515" s="26" t="inlineStr">
        <is>
          <t/>
        </is>
      </c>
      <c r="S13515" s="26" t="inlineStr">
        <is>
          <t>https://www.contratacion.euskadi.eus/webkpe00-kpeperfi/es/contenidos/anuncio_contratacion/expcm483755/es_doc/images/BC3-Logo-Color-4x.jpg</t>
        </is>
      </c>
      <c r="T13515" s="26" t="inlineStr">
        <is>
          <t>BC3 Basque Centre for Climate Change</t>
        </is>
      </c>
      <c r="U13515" s="26" t="inlineStr">
        <is>
          <t>G95532826 - BC3 Basque Centre for Climate Change</t>
        </is>
      </c>
      <c r="V13515" s="26" t="inlineStr">
        <is>
          <t>Dirección Científica y Gerencia</t>
        </is>
      </c>
      <c r="W13515" s="26" t="inlineStr">
        <is>
          <t/>
        </is>
      </c>
      <c r="X13515" s="26" t="inlineStr">
        <is>
          <t/>
        </is>
      </c>
      <c r="Y13515" s="26" t="inlineStr">
        <is>
          <t/>
        </is>
      </c>
      <c r="Z13515" s="26" t="inlineStr">
        <is>
          <t>https://www.contratacion.euskadi.eus/anuncio_contratacion/asistencia-conferencia-remedia-2025/expcm483755/webkpe00-kpesimpc/es/</t>
        </is>
      </c>
      <c r="AA13515" s="26" t="inlineStr">
        <is>
          <t>https://www.contratacion.euskadi.eus/webkpe00-kpesimpc/es/contenidos/anuncio_contratacion/expcm483755/es_doc/index.html</t>
        </is>
      </c>
      <c r="AB13515" s="26" t="inlineStr">
        <is>
          <t>https://www.contratacion.euskadi.eus/contenidos/anuncio_contratacion/expcm483755/es_doc/data/es_r01dtpd019c34935d767319ea9e5e15a600831cf47</t>
        </is>
      </c>
      <c r="AC13515" s="26" t="inlineStr">
        <is>
          <t>https://www.contratacion.euskadi.eus/contenidos/anuncio_contratacion/expcm483755/r01Index/expcm483755-idxContent.xml</t>
        </is>
      </c>
      <c r="AD13515" s="26" t="inlineStr">
        <is>
          <t>07/02/2026</t>
        </is>
      </c>
      <c r="AE13515" s="26" t="inlineStr">
        <is>
          <t>r01etpd1616f4065221e9f4c30e29178768e2e21ab</t>
        </is>
      </c>
      <c r="AF13515" s="26" t="inlineStr">
        <is>
          <t>BC3 Basque centre for climate change</t>
        </is>
      </c>
      <c r="AG13515" s="26" t="inlineStr">
        <is>
          <t>r01etpd1616f43d0241e9f4c3073c321c96c30e816</t>
        </is>
      </c>
      <c r="AH13515" s="26" t="inlineStr">
        <is>
          <t>BC3 Basque centre for climate change</t>
        </is>
      </c>
      <c r="AI13515" s="26" t="inlineStr">
        <is>
          <t/>
        </is>
      </c>
      <c r="AJ13515" s="26" t="inlineStr">
        <is>
          <t/>
        </is>
      </c>
    </row>
    <row r="13516" customHeight="true" ht="15.0">
      <c r="A13516" s="26" t="inlineStr">
        <is>
          <t>Asistencia a conferencia Remedia 2025</t>
        </is>
      </c>
      <c r="B13516" s="26" t="inlineStr">
        <is>
          <t/>
        </is>
      </c>
      <c r="C13516" s="26" t="inlineStr">
        <is>
          <t>Gobierno Vasco</t>
        </is>
      </c>
      <c r="D13516" s="26" t="inlineStr">
        <is>
          <t/>
        </is>
      </c>
      <c r="E13516" s="26" t="inlineStr">
        <is>
          <t/>
        </is>
      </c>
      <c r="F13516" s="26" t="inlineStr">
        <is>
          <t/>
        </is>
      </c>
      <c r="G13516" s="26" t="inlineStr">
        <is>
          <t>Asistencia a conferencia Remedia 2025</t>
        </is>
      </c>
      <c r="H13516" s="26" t="inlineStr">
        <is>
          <t>Asistencia a conferencia Remedia 2025</t>
        </is>
      </c>
      <c r="I13516" s="26" t="inlineStr">
        <is>
          <t/>
        </is>
      </c>
      <c r="J13516" s="26" t="inlineStr">
        <is>
          <t>06/02/2026</t>
        </is>
      </c>
      <c r="K13516" s="26" t="inlineStr">
        <is>
          <t>002-2025/313</t>
        </is>
      </c>
      <c r="L13516" s="26" t="inlineStr">
        <is>
          <t>Adjudicación provisional / definitiva</t>
        </is>
      </c>
      <c r="M13516" s="26" t="inlineStr">
        <is>
          <t>true</t>
        </is>
      </c>
      <c r="N13516" s="26" t="inlineStr">
        <is>
          <t/>
        </is>
      </c>
      <c r="O13516" s="26" t="inlineStr">
        <is>
          <t/>
        </is>
      </c>
      <c r="P13516" s="26" t="inlineStr">
        <is>
          <t/>
        </is>
      </c>
      <c r="Q13516" s="26" t="inlineStr">
        <is>
          <t/>
        </is>
      </c>
      <c r="R13516" s="26" t="inlineStr">
        <is>
          <t/>
        </is>
      </c>
      <c r="S13516" s="26" t="inlineStr">
        <is>
          <t>https://www.contratacion.euskadi.eus/webkpe00-kpeperfi/es/contenidos/anuncio_contratacion/expcm483756/es_doc/images/BC3-Logo-Color-4x.jpg</t>
        </is>
      </c>
      <c r="T13516" s="26" t="inlineStr">
        <is>
          <t>BC3 Basque Centre for Climate Change</t>
        </is>
      </c>
      <c r="U13516" s="26" t="inlineStr">
        <is>
          <t>G95532826 - BC3 Basque Centre for Climate Change</t>
        </is>
      </c>
      <c r="V13516" s="26" t="inlineStr">
        <is>
          <t>Dirección Científica y Gerencia</t>
        </is>
      </c>
      <c r="W13516" s="26" t="inlineStr">
        <is>
          <t/>
        </is>
      </c>
      <c r="X13516" s="26" t="inlineStr">
        <is>
          <t/>
        </is>
      </c>
      <c r="Y13516" s="26" t="inlineStr">
        <is>
          <t/>
        </is>
      </c>
      <c r="Z13516" s="26" t="inlineStr">
        <is>
          <t>https://www.contratacion.euskadi.eus/anuncio_contratacion/asistencia-conferencia-remedia-2025/expcm483756/webkpe00-kpesimpc/es/</t>
        </is>
      </c>
      <c r="AA13516" s="26" t="inlineStr">
        <is>
          <t>https://www.contratacion.euskadi.eus/webkpe00-kpesimpc/es/contenidos/anuncio_contratacion/expcm483756/es_doc/index.html</t>
        </is>
      </c>
      <c r="AB13516" s="26" t="inlineStr">
        <is>
          <t>https://www.contratacion.euskadi.eus/contenidos/anuncio_contratacion/expcm483756/es_doc/data/es_r01dtpd019c34935eb17319ea9a29d10b9a1173b50</t>
        </is>
      </c>
      <c r="AC13516" s="26" t="inlineStr">
        <is>
          <t>https://www.contratacion.euskadi.eus/contenidos/anuncio_contratacion/expcm483756/r01Index/expcm483756-idxContent.xml</t>
        </is>
      </c>
      <c r="AD13516" s="26" t="inlineStr">
        <is>
          <t>07/02/2026</t>
        </is>
      </c>
      <c r="AE13516" s="26" t="inlineStr">
        <is>
          <t>r01etpd1616f4065221e9f4c30e29178768e2e21ab</t>
        </is>
      </c>
      <c r="AF13516" s="26" t="inlineStr">
        <is>
          <t>BC3 Basque centre for climate change</t>
        </is>
      </c>
      <c r="AG13516" s="26" t="inlineStr">
        <is>
          <t>r01etpd1616f43d0241e9f4c3073c321c96c30e816</t>
        </is>
      </c>
      <c r="AH13516" s="26" t="inlineStr">
        <is>
          <t>BC3 Basque centre for climate change</t>
        </is>
      </c>
      <c r="AI13516" s="26" t="inlineStr">
        <is>
          <t/>
        </is>
      </c>
      <c r="AJ13516" s="26" t="inlineStr">
        <is>
          <t/>
        </is>
      </c>
    </row>
    <row r="13517" customHeight="true" ht="15.0">
      <c r="A13517" s="26" t="inlineStr">
        <is>
          <t>Patrocinio Pint of Science 2025</t>
        </is>
      </c>
      <c r="B13517" s="26" t="inlineStr">
        <is>
          <t/>
        </is>
      </c>
      <c r="C13517" s="26" t="inlineStr">
        <is>
          <t>Gobierno Vasco</t>
        </is>
      </c>
      <c r="D13517" s="26" t="inlineStr">
        <is>
          <t/>
        </is>
      </c>
      <c r="E13517" s="26" t="inlineStr">
        <is>
          <t/>
        </is>
      </c>
      <c r="F13517" s="26" t="inlineStr">
        <is>
          <t/>
        </is>
      </c>
      <c r="G13517" s="26" t="inlineStr">
        <is>
          <t>Patrocinio Pint of Science 2025</t>
        </is>
      </c>
      <c r="H13517" s="26" t="inlineStr">
        <is>
          <t>Patrocinio Pint of Science 2025</t>
        </is>
      </c>
      <c r="I13517" s="26" t="inlineStr">
        <is>
          <t/>
        </is>
      </c>
      <c r="J13517" s="26" t="inlineStr">
        <is>
          <t>06/02/2026</t>
        </is>
      </c>
      <c r="K13517" s="26" t="inlineStr">
        <is>
          <t>001-2025/191</t>
        </is>
      </c>
      <c r="L13517" s="26" t="inlineStr">
        <is>
          <t>Adjudicación provisional / definitiva</t>
        </is>
      </c>
      <c r="M13517" s="26" t="inlineStr">
        <is>
          <t>true</t>
        </is>
      </c>
      <c r="N13517" s="26" t="inlineStr">
        <is>
          <t/>
        </is>
      </c>
      <c r="O13517" s="26" t="inlineStr">
        <is>
          <t/>
        </is>
      </c>
      <c r="P13517" s="26" t="inlineStr">
        <is>
          <t/>
        </is>
      </c>
      <c r="Q13517" s="26" t="inlineStr">
        <is>
          <t/>
        </is>
      </c>
      <c r="R13517" s="26" t="inlineStr">
        <is>
          <t/>
        </is>
      </c>
      <c r="S13517" s="26" t="inlineStr">
        <is>
          <t>https://www.contratacion.euskadi.eus/webkpe00-kpeperfi/es/contenidos/anuncio_contratacion/expcm483757/es_doc/images/BC3-Logo-Color-4x.jpg</t>
        </is>
      </c>
      <c r="T13517" s="26" t="inlineStr">
        <is>
          <t>BC3 Basque Centre for Climate Change</t>
        </is>
      </c>
      <c r="U13517" s="26" t="inlineStr">
        <is>
          <t>G95532826 - BC3 Basque Centre for Climate Change</t>
        </is>
      </c>
      <c r="V13517" s="26" t="inlineStr">
        <is>
          <t>Dirección Científica y Gerencia</t>
        </is>
      </c>
      <c r="W13517" s="26" t="inlineStr">
        <is>
          <t/>
        </is>
      </c>
      <c r="X13517" s="26" t="inlineStr">
        <is>
          <t/>
        </is>
      </c>
      <c r="Y13517" s="26" t="inlineStr">
        <is>
          <t/>
        </is>
      </c>
      <c r="Z13517" s="26" t="inlineStr">
        <is>
          <t>https://www.contratacion.euskadi.eus/anuncio_contratacion/patrocinio-pint-of-science-2025/webkpe00-kpesimpc/es/</t>
        </is>
      </c>
      <c r="AA13517" s="26" t="inlineStr">
        <is>
          <t>https://www.contratacion.euskadi.eus/webkpe00-kpesimpc/es/contenidos/anuncio_contratacion/expcm483757/es_doc/index.html</t>
        </is>
      </c>
      <c r="AB13517" s="26" t="inlineStr">
        <is>
          <t>https://www.contratacion.euskadi.eus/contenidos/anuncio_contratacion/expcm483757/es_doc/data/es_r01dtpd019c3493ce137319ea97446e20ee19481bc</t>
        </is>
      </c>
      <c r="AC13517" s="26" t="inlineStr">
        <is>
          <t>https://www.contratacion.euskadi.eus/contenidos/anuncio_contratacion/expcm483757/r01Index/expcm483757-idxContent.xml</t>
        </is>
      </c>
      <c r="AD13517" s="26" t="inlineStr">
        <is>
          <t>07/02/2026</t>
        </is>
      </c>
      <c r="AE13517" s="26" t="inlineStr">
        <is>
          <t>r01etpd1616f4065221e9f4c30e29178768e2e21ab</t>
        </is>
      </c>
      <c r="AF13517" s="26" t="inlineStr">
        <is>
          <t>BC3 Basque centre for climate change</t>
        </is>
      </c>
      <c r="AG13517" s="26" t="inlineStr">
        <is>
          <t>r01etpd1616f43d0241e9f4c3073c321c96c30e816</t>
        </is>
      </c>
      <c r="AH13517" s="26" t="inlineStr">
        <is>
          <t>BC3 Basque centre for climate change</t>
        </is>
      </c>
      <c r="AI13517" s="26" t="inlineStr">
        <is>
          <t/>
        </is>
      </c>
      <c r="AJ13517" s="26" t="inlineStr">
        <is>
          <t/>
        </is>
      </c>
    </row>
    <row r="13518" customHeight="true" ht="15.0">
      <c r="A13518" s="26" t="inlineStr">
        <is>
          <t>Seguro para microfono inalambrico para movil</t>
        </is>
      </c>
      <c r="B13518" s="26" t="inlineStr">
        <is>
          <t/>
        </is>
      </c>
      <c r="C13518" s="26" t="inlineStr">
        <is>
          <t>Gobierno Vasco</t>
        </is>
      </c>
      <c r="D13518" s="26" t="inlineStr">
        <is>
          <t/>
        </is>
      </c>
      <c r="E13518" s="26" t="inlineStr">
        <is>
          <t/>
        </is>
      </c>
      <c r="F13518" s="26" t="inlineStr">
        <is>
          <t/>
        </is>
      </c>
      <c r="G13518" s="26" t="inlineStr">
        <is>
          <t>Seguro para microfono inalambrico para movil</t>
        </is>
      </c>
      <c r="H13518" s="26" t="inlineStr">
        <is>
          <t>Seguro para microfono inalambrico para movil</t>
        </is>
      </c>
      <c r="I13518" s="26" t="inlineStr">
        <is>
          <t/>
        </is>
      </c>
      <c r="J13518" s="26" t="inlineStr">
        <is>
          <t>06/02/2026</t>
        </is>
      </c>
      <c r="K13518" s="26" t="inlineStr">
        <is>
          <t>001-2025/190</t>
        </is>
      </c>
      <c r="L13518" s="26" t="inlineStr">
        <is>
          <t>Adjudicación provisional / definitiva</t>
        </is>
      </c>
      <c r="M13518" s="26" t="inlineStr">
        <is>
          <t>true</t>
        </is>
      </c>
      <c r="N13518" s="26" t="inlineStr">
        <is>
          <t/>
        </is>
      </c>
      <c r="O13518" s="26" t="inlineStr">
        <is>
          <t/>
        </is>
      </c>
      <c r="P13518" s="26" t="inlineStr">
        <is>
          <t/>
        </is>
      </c>
      <c r="Q13518" s="26" t="inlineStr">
        <is>
          <t/>
        </is>
      </c>
      <c r="R13518" s="26" t="inlineStr">
        <is>
          <t/>
        </is>
      </c>
      <c r="S13518" s="26" t="inlineStr">
        <is>
          <t>https://www.contratacion.euskadi.eus/webkpe00-kpeperfi/es/contenidos/anuncio_contratacion/expcm483758/es_doc/images/BC3-Logo-Color-4x.jpg</t>
        </is>
      </c>
      <c r="T13518" s="26" t="inlineStr">
        <is>
          <t>BC3 Basque Centre for Climate Change</t>
        </is>
      </c>
      <c r="U13518" s="26" t="inlineStr">
        <is>
          <t>G95532826 - BC3 Basque Centre for Climate Change</t>
        </is>
      </c>
      <c r="V13518" s="26" t="inlineStr">
        <is>
          <t>Dirección Científica y Gerencia</t>
        </is>
      </c>
      <c r="W13518" s="26" t="inlineStr">
        <is>
          <t/>
        </is>
      </c>
      <c r="X13518" s="26" t="inlineStr">
        <is>
          <t/>
        </is>
      </c>
      <c r="Y13518" s="26" t="inlineStr">
        <is>
          <t/>
        </is>
      </c>
      <c r="Z13518" s="26" t="inlineStr">
        <is>
          <t>https://www.contratacion.euskadi.eus/anuncio_contratacion/seguro-microfono-inalambrico-movil/webkpe00-kpesimpc/es/</t>
        </is>
      </c>
      <c r="AA13518" s="26" t="inlineStr">
        <is>
          <t>https://www.contratacion.euskadi.eus/webkpe00-kpesimpc/es/contenidos/anuncio_contratacion/expcm483758/es_doc/index.html</t>
        </is>
      </c>
      <c r="AB13518" s="26" t="inlineStr">
        <is>
          <t>https://www.contratacion.euskadi.eus/contenidos/anuncio_contratacion/expcm483758/es_doc/data/es_r01dtpd019c3494457e7319ea9c67e3739563eeaab</t>
        </is>
      </c>
      <c r="AC13518" s="26" t="inlineStr">
        <is>
          <t>https://www.contratacion.euskadi.eus/contenidos/anuncio_contratacion/expcm483758/r01Index/expcm483758-idxContent.xml</t>
        </is>
      </c>
      <c r="AD13518" s="26" t="inlineStr">
        <is>
          <t>07/02/2026</t>
        </is>
      </c>
      <c r="AE13518" s="26" t="inlineStr">
        <is>
          <t>r01etpd1616f4065221e9f4c30e29178768e2e21ab</t>
        </is>
      </c>
      <c r="AF13518" s="26" t="inlineStr">
        <is>
          <t>BC3 Basque centre for climate change</t>
        </is>
      </c>
      <c r="AG13518" s="26" t="inlineStr">
        <is>
          <t>r01etpd1616f43d0241e9f4c3073c321c96c30e816</t>
        </is>
      </c>
      <c r="AH13518" s="26" t="inlineStr">
        <is>
          <t>BC3 Basque centre for climate change</t>
        </is>
      </c>
      <c r="AI13518" s="26" t="inlineStr">
        <is>
          <t/>
        </is>
      </c>
      <c r="AJ13518" s="26" t="inlineStr">
        <is>
          <t/>
        </is>
      </c>
    </row>
    <row r="13519" customHeight="true" ht="15.0">
      <c r="A13519" s="26" t="inlineStr">
        <is>
          <t>Suscripcion a Educa Play para actividades de equipo</t>
        </is>
      </c>
      <c r="B13519" s="26" t="inlineStr">
        <is>
          <t/>
        </is>
      </c>
      <c r="C13519" s="26" t="inlineStr">
        <is>
          <t>Gobierno Vasco</t>
        </is>
      </c>
      <c r="D13519" s="26" t="inlineStr">
        <is>
          <t/>
        </is>
      </c>
      <c r="E13519" s="26" t="inlineStr">
        <is>
          <t/>
        </is>
      </c>
      <c r="F13519" s="26" t="inlineStr">
        <is>
          <t/>
        </is>
      </c>
      <c r="G13519" s="26" t="inlineStr">
        <is>
          <t>Suscripcion a Educa Play para actividades de equipo</t>
        </is>
      </c>
      <c r="H13519" s="26" t="inlineStr">
        <is>
          <t>Suscripcion a Educa Play para actividades de equipo</t>
        </is>
      </c>
      <c r="I13519" s="26" t="inlineStr">
        <is>
          <t/>
        </is>
      </c>
      <c r="J13519" s="26" t="inlineStr">
        <is>
          <t>06/02/2026</t>
        </is>
      </c>
      <c r="K13519" s="26" t="inlineStr">
        <is>
          <t>001-2025/189</t>
        </is>
      </c>
      <c r="L13519" s="26" t="inlineStr">
        <is>
          <t>Adjudicación provisional / definitiva</t>
        </is>
      </c>
      <c r="M13519" s="26" t="inlineStr">
        <is>
          <t>true</t>
        </is>
      </c>
      <c r="N13519" s="26" t="inlineStr">
        <is>
          <t/>
        </is>
      </c>
      <c r="O13519" s="26" t="inlineStr">
        <is>
          <t/>
        </is>
      </c>
      <c r="P13519" s="26" t="inlineStr">
        <is>
          <t/>
        </is>
      </c>
      <c r="Q13519" s="26" t="inlineStr">
        <is>
          <t/>
        </is>
      </c>
      <c r="R13519" s="26" t="inlineStr">
        <is>
          <t/>
        </is>
      </c>
      <c r="S13519" s="26" t="inlineStr">
        <is>
          <t>https://www.contratacion.euskadi.eus/webkpe00-kpeperfi/es/contenidos/anuncio_contratacion/expcm483759/es_doc/images/BC3-Logo-Color-4x.jpg</t>
        </is>
      </c>
      <c r="T13519" s="26" t="inlineStr">
        <is>
          <t>BC3 Basque Centre for Climate Change</t>
        </is>
      </c>
      <c r="U13519" s="26" t="inlineStr">
        <is>
          <t>G95532826 - BC3 Basque Centre for Climate Change</t>
        </is>
      </c>
      <c r="V13519" s="26" t="inlineStr">
        <is>
          <t>Dirección Científica y Gerencia</t>
        </is>
      </c>
      <c r="W13519" s="26" t="inlineStr">
        <is>
          <t/>
        </is>
      </c>
      <c r="X13519" s="26" t="inlineStr">
        <is>
          <t/>
        </is>
      </c>
      <c r="Y13519" s="26" t="inlineStr">
        <is>
          <t/>
        </is>
      </c>
      <c r="Z13519" s="26" t="inlineStr">
        <is>
          <t>https://www.contratacion.euskadi.eus/anuncio_contratacion/suscripcion-educa-play-actividades-equipo/webkpe00-kpesimpc/es/</t>
        </is>
      </c>
      <c r="AA13519" s="26" t="inlineStr">
        <is>
          <t>https://www.contratacion.euskadi.eus/webkpe00-kpesimpc/es/contenidos/anuncio_contratacion/expcm483759/es_doc/index.html</t>
        </is>
      </c>
      <c r="AB13519" s="26" t="inlineStr">
        <is>
          <t>https://www.contratacion.euskadi.eus/contenidos/anuncio_contratacion/expcm483759/es_doc/data/es_r01dtpd019c3494b19c7319ea938a99fe8a8d8539f</t>
        </is>
      </c>
      <c r="AC13519" s="26" t="inlineStr">
        <is>
          <t>https://www.contratacion.euskadi.eus/contenidos/anuncio_contratacion/expcm483759/r01Index/expcm483759-idxContent.xml</t>
        </is>
      </c>
      <c r="AD13519" s="26" t="inlineStr">
        <is>
          <t>07/02/2026</t>
        </is>
      </c>
      <c r="AE13519" s="26" t="inlineStr">
        <is>
          <t>r01etpd1616f4065221e9f4c30e29178768e2e21ab</t>
        </is>
      </c>
      <c r="AF13519" s="26" t="inlineStr">
        <is>
          <t>BC3 Basque centre for climate change</t>
        </is>
      </c>
      <c r="AG13519" s="26" t="inlineStr">
        <is>
          <t>r01etpd1616f43d0241e9f4c3073c321c96c30e816</t>
        </is>
      </c>
      <c r="AH13519" s="26" t="inlineStr">
        <is>
          <t>BC3 Basque centre for climate change</t>
        </is>
      </c>
      <c r="AI13519" s="26" t="inlineStr">
        <is>
          <t/>
        </is>
      </c>
      <c r="AJ13519" s="26" t="inlineStr">
        <is>
          <t/>
        </is>
      </c>
    </row>
    <row r="13520" customHeight="true" ht="15.0">
      <c r="A13520" s="26" t="inlineStr">
        <is>
          <t>Libro Unsustainable Inequalities Social Justice and the Environment</t>
        </is>
      </c>
      <c r="B13520" s="26" t="inlineStr">
        <is>
          <t/>
        </is>
      </c>
      <c r="C13520" s="26" t="inlineStr">
        <is>
          <t>Gobierno Vasco</t>
        </is>
      </c>
      <c r="D13520" s="26" t="inlineStr">
        <is>
          <t/>
        </is>
      </c>
      <c r="E13520" s="26" t="inlineStr">
        <is>
          <t/>
        </is>
      </c>
      <c r="F13520" s="26" t="inlineStr">
        <is>
          <t/>
        </is>
      </c>
      <c r="G13520" s="26" t="inlineStr">
        <is>
          <t>Libro Unsustainable Inequalities Social Justice and the Environment</t>
        </is>
      </c>
      <c r="H13520" s="26" t="inlineStr">
        <is>
          <t>Libro Unsustainable Inequalities Social Justice and the Environment</t>
        </is>
      </c>
      <c r="I13520" s="26" t="inlineStr">
        <is>
          <t/>
        </is>
      </c>
      <c r="J13520" s="26" t="inlineStr">
        <is>
          <t>06/02/2026</t>
        </is>
      </c>
      <c r="K13520" s="26" t="inlineStr">
        <is>
          <t>002-2025/328</t>
        </is>
      </c>
      <c r="L13520" s="26" t="inlineStr">
        <is>
          <t>Adjudicación provisional / definitiva</t>
        </is>
      </c>
      <c r="M13520" s="26" t="inlineStr">
        <is>
          <t>true</t>
        </is>
      </c>
      <c r="N13520" s="26" t="inlineStr">
        <is>
          <t/>
        </is>
      </c>
      <c r="O13520" s="26" t="inlineStr">
        <is>
          <t/>
        </is>
      </c>
      <c r="P13520" s="26" t="inlineStr">
        <is>
          <t/>
        </is>
      </c>
      <c r="Q13520" s="26" t="inlineStr">
        <is>
          <t/>
        </is>
      </c>
      <c r="R13520" s="26" t="inlineStr">
        <is>
          <t/>
        </is>
      </c>
      <c r="S13520" s="26" t="inlineStr">
        <is>
          <t>https://www.contratacion.euskadi.eus/webkpe00-kpeperfi/es/contenidos/anuncio_contratacion/expcm483760/es_doc/images/BC3-Logo-Color-4x.jpg</t>
        </is>
      </c>
      <c r="T13520" s="26" t="inlineStr">
        <is>
          <t>BC3 Basque Centre for Climate Change</t>
        </is>
      </c>
      <c r="U13520" s="26" t="inlineStr">
        <is>
          <t>G95532826 - BC3 Basque Centre for Climate Change</t>
        </is>
      </c>
      <c r="V13520" s="26" t="inlineStr">
        <is>
          <t>Dirección Científica y Gerencia</t>
        </is>
      </c>
      <c r="W13520" s="26" t="inlineStr">
        <is>
          <t/>
        </is>
      </c>
      <c r="X13520" s="26" t="inlineStr">
        <is>
          <t/>
        </is>
      </c>
      <c r="Y13520" s="26" t="inlineStr">
        <is>
          <t/>
        </is>
      </c>
      <c r="Z13520" s="26" t="inlineStr">
        <is>
          <t>https://www.contratacion.euskadi.eus/anuncio_contratacion/libro-unsustainable-inequalities-social-justice-and-the-environment/webkpe00-kpesimpc/es/</t>
        </is>
      </c>
      <c r="AA13520" s="26" t="inlineStr">
        <is>
          <t>https://www.contratacion.euskadi.eus/webkpe00-kpesimpc/es/contenidos/anuncio_contratacion/expcm483760/es_doc/index.html</t>
        </is>
      </c>
      <c r="AB13520" s="26" t="inlineStr">
        <is>
          <t>https://www.contratacion.euskadi.eus/contenidos/anuncio_contratacion/expcm483760/es_doc/data/es_r01dtpd19c3498e38b7a65d568d4e91f6d3ba95a33</t>
        </is>
      </c>
      <c r="AC13520" s="26" t="inlineStr">
        <is>
          <t>https://www.contratacion.euskadi.eus/contenidos/anuncio_contratacion/expcm483760/r01Index/expcm483760-idxContent.xml</t>
        </is>
      </c>
      <c r="AD13520" s="26" t="inlineStr">
        <is>
          <t>07/02/2026</t>
        </is>
      </c>
      <c r="AE13520" s="26" t="inlineStr">
        <is>
          <t>r01etpd1616f4065221e9f4c30e29178768e2e21ab</t>
        </is>
      </c>
      <c r="AF13520" s="26" t="inlineStr">
        <is>
          <t>BC3 Basque centre for climate change</t>
        </is>
      </c>
      <c r="AG13520" s="26" t="inlineStr">
        <is>
          <t>r01etpd1616f43d0241e9f4c3073c321c96c30e816</t>
        </is>
      </c>
      <c r="AH13520" s="26" t="inlineStr">
        <is>
          <t>BC3 Basque centre for climate change</t>
        </is>
      </c>
      <c r="AI13520" s="26" t="inlineStr">
        <is>
          <t/>
        </is>
      </c>
      <c r="AJ13520" s="26" t="inlineStr">
        <is>
          <t/>
        </is>
      </c>
    </row>
    <row r="13521" customHeight="true" ht="15.0">
      <c r="A13521" s="26" t="inlineStr">
        <is>
          <t>Libro Naomi Klein En llamas Un enardecido argumento a favor del Green New Deal</t>
        </is>
      </c>
      <c r="B13521" s="26" t="inlineStr">
        <is>
          <t/>
        </is>
      </c>
      <c r="C13521" s="26" t="inlineStr">
        <is>
          <t>Gobierno Vasco</t>
        </is>
      </c>
      <c r="D13521" s="26" t="inlineStr">
        <is>
          <t/>
        </is>
      </c>
      <c r="E13521" s="26" t="inlineStr">
        <is>
          <t/>
        </is>
      </c>
      <c r="F13521" s="26" t="inlineStr">
        <is>
          <t/>
        </is>
      </c>
      <c r="G13521" s="26" t="inlineStr">
        <is>
          <t>Libro Naomi Klein En llamas Un enardecido argumento a favor del Green New Deal</t>
        </is>
      </c>
      <c r="H13521" s="26" t="inlineStr">
        <is>
          <t>Libro Naomi Klein En llamas Un enardecido argumento a favor del Green New Deal</t>
        </is>
      </c>
      <c r="I13521" s="26" t="inlineStr">
        <is>
          <t/>
        </is>
      </c>
      <c r="J13521" s="26" t="inlineStr">
        <is>
          <t>06/02/2026</t>
        </is>
      </c>
      <c r="K13521" s="26" t="inlineStr">
        <is>
          <t>002-2025/327</t>
        </is>
      </c>
      <c r="L13521" s="26" t="inlineStr">
        <is>
          <t>Adjudicación provisional / definitiva</t>
        </is>
      </c>
      <c r="M13521" s="26" t="inlineStr">
        <is>
          <t>true</t>
        </is>
      </c>
      <c r="N13521" s="26" t="inlineStr">
        <is>
          <t/>
        </is>
      </c>
      <c r="O13521" s="26" t="inlineStr">
        <is>
          <t/>
        </is>
      </c>
      <c r="P13521" s="26" t="inlineStr">
        <is>
          <t/>
        </is>
      </c>
      <c r="Q13521" s="26" t="inlineStr">
        <is>
          <t/>
        </is>
      </c>
      <c r="R13521" s="26" t="inlineStr">
        <is>
          <t/>
        </is>
      </c>
      <c r="S13521" s="26" t="inlineStr">
        <is>
          <t>https://www.contratacion.euskadi.eus/webkpe00-kpeperfi/es/contenidos/anuncio_contratacion/expcm483761/es_doc/images/BC3-Logo-Color-4x.jpg</t>
        </is>
      </c>
      <c r="T13521" s="26" t="inlineStr">
        <is>
          <t>BC3 Basque Centre for Climate Change</t>
        </is>
      </c>
      <c r="U13521" s="26" t="inlineStr">
        <is>
          <t>G95532826 - BC3 Basque Centre for Climate Change</t>
        </is>
      </c>
      <c r="V13521" s="26" t="inlineStr">
        <is>
          <t>Dirección Científica y Gerencia</t>
        </is>
      </c>
      <c r="W13521" s="26" t="inlineStr">
        <is>
          <t/>
        </is>
      </c>
      <c r="X13521" s="26" t="inlineStr">
        <is>
          <t/>
        </is>
      </c>
      <c r="Y13521" s="26" t="inlineStr">
        <is>
          <t/>
        </is>
      </c>
      <c r="Z13521" s="26" t="inlineStr">
        <is>
          <t>https://www.contratacion.euskadi.eus/anuncio_contratacion/libro-naomi-klein-llamas-enardecido-argumento-favor-del-green-new-deal/webkpe00-kpesimpc/es/</t>
        </is>
      </c>
      <c r="AA13521" s="26" t="inlineStr">
        <is>
          <t>https://www.contratacion.euskadi.eus/webkpe00-kpesimpc/es/contenidos/anuncio_contratacion/expcm483761/es_doc/index.html</t>
        </is>
      </c>
      <c r="AB13521" s="26" t="inlineStr">
        <is>
          <t>https://www.contratacion.euskadi.eus/contenidos/anuncio_contratacion/expcm483761/es_doc/data/es_r01dtpd19c3499d4b37a65d56838578476ed8dbb51</t>
        </is>
      </c>
      <c r="AC13521" s="26" t="inlineStr">
        <is>
          <t>https://www.contratacion.euskadi.eus/contenidos/anuncio_contratacion/expcm483761/r01Index/expcm483761-idxContent.xml</t>
        </is>
      </c>
      <c r="AD13521" s="26" t="inlineStr">
        <is>
          <t>07/02/2026</t>
        </is>
      </c>
      <c r="AE13521" s="26" t="inlineStr">
        <is>
          <t>r01etpd1616f4065221e9f4c30e29178768e2e21ab</t>
        </is>
      </c>
      <c r="AF13521" s="26" t="inlineStr">
        <is>
          <t>BC3 Basque centre for climate change</t>
        </is>
      </c>
      <c r="AG13521" s="26" t="inlineStr">
        <is>
          <t>r01etpd1616f43d0241e9f4c3073c321c96c30e816</t>
        </is>
      </c>
      <c r="AH13521" s="26" t="inlineStr">
        <is>
          <t>BC3 Basque centre for climate change</t>
        </is>
      </c>
      <c r="AI13521" s="26" t="inlineStr">
        <is>
          <t/>
        </is>
      </c>
      <c r="AJ13521" s="26" t="inlineStr">
        <is>
          <t/>
        </is>
      </c>
    </row>
    <row r="13522" customHeight="true" ht="15.0">
      <c r="A13522" s="26" t="inlineStr">
        <is>
          <t>Asistencia a XX Congreso de la Asociacion Española para la Economia Energetica</t>
        </is>
      </c>
      <c r="B13522" s="26" t="inlineStr">
        <is>
          <t/>
        </is>
      </c>
      <c r="C13522" s="26" t="inlineStr">
        <is>
          <t>Gobierno Vasco</t>
        </is>
      </c>
      <c r="D13522" s="26" t="inlineStr">
        <is>
          <t/>
        </is>
      </c>
      <c r="E13522" s="26" t="inlineStr">
        <is>
          <t/>
        </is>
      </c>
      <c r="F13522" s="26" t="inlineStr">
        <is>
          <t/>
        </is>
      </c>
      <c r="G13522" s="26" t="inlineStr">
        <is>
          <t>Asistencia a XX Congreso de la Asociacion Española para la Economia Energetica</t>
        </is>
      </c>
      <c r="H13522" s="26" t="inlineStr">
        <is>
          <t>Asistencia a XX Congreso de la Asociacion Española para la Economia Energetica</t>
        </is>
      </c>
      <c r="I13522" s="26" t="inlineStr">
        <is>
          <t/>
        </is>
      </c>
      <c r="J13522" s="26" t="inlineStr">
        <is>
          <t>06/02/2026</t>
        </is>
      </c>
      <c r="K13522" s="26" t="inlineStr">
        <is>
          <t>002-2025/334</t>
        </is>
      </c>
      <c r="L13522" s="26" t="inlineStr">
        <is>
          <t>Adjudicación provisional / definitiva</t>
        </is>
      </c>
      <c r="M13522" s="26" t="inlineStr">
        <is>
          <t>true</t>
        </is>
      </c>
      <c r="N13522" s="26" t="inlineStr">
        <is>
          <t/>
        </is>
      </c>
      <c r="O13522" s="26" t="inlineStr">
        <is>
          <t/>
        </is>
      </c>
      <c r="P13522" s="26" t="inlineStr">
        <is>
          <t/>
        </is>
      </c>
      <c r="Q13522" s="26" t="inlineStr">
        <is>
          <t/>
        </is>
      </c>
      <c r="R13522" s="26" t="inlineStr">
        <is>
          <t/>
        </is>
      </c>
      <c r="S13522" s="26" t="inlineStr">
        <is>
          <t>https://www.contratacion.euskadi.eus/webkpe00-kpeperfi/es/contenidos/anuncio_contratacion/expcm483762/es_doc/images/BC3-Logo-Color-4x.jpg</t>
        </is>
      </c>
      <c r="T13522" s="26" t="inlineStr">
        <is>
          <t>BC3 Basque Centre for Climate Change</t>
        </is>
      </c>
      <c r="U13522" s="26" t="inlineStr">
        <is>
          <t>G95532826 - BC3 Basque Centre for Climate Change</t>
        </is>
      </c>
      <c r="V13522" s="26" t="inlineStr">
        <is>
          <t>Dirección Científica y Gerencia</t>
        </is>
      </c>
      <c r="W13522" s="26" t="inlineStr">
        <is>
          <t/>
        </is>
      </c>
      <c r="X13522" s="26" t="inlineStr">
        <is>
          <t/>
        </is>
      </c>
      <c r="Y13522" s="26" t="inlineStr">
        <is>
          <t/>
        </is>
      </c>
      <c r="Z13522" s="26" t="inlineStr">
        <is>
          <t>https://www.contratacion.euskadi.eus/anuncio_contratacion/asistencia-xx-congreso-asociacion-espanola-economia-energetica/expcm483762/webkpe00-kpesimpc/es/</t>
        </is>
      </c>
      <c r="AA13522" s="26" t="inlineStr">
        <is>
          <t>https://www.contratacion.euskadi.eus/webkpe00-kpesimpc/es/contenidos/anuncio_contratacion/expcm483762/es_doc/index.html</t>
        </is>
      </c>
      <c r="AB13522" s="26" t="inlineStr">
        <is>
          <t>https://www.contratacion.euskadi.eus/contenidos/anuncio_contratacion/expcm483762/es_doc/data/es_r01dtpd019c349aba517a65d568c6df46cf04b1db2</t>
        </is>
      </c>
      <c r="AC13522" s="26" t="inlineStr">
        <is>
          <t>https://www.contratacion.euskadi.eus/contenidos/anuncio_contratacion/expcm483762/r01Index/expcm483762-idxContent.xml</t>
        </is>
      </c>
      <c r="AD13522" s="26" t="inlineStr">
        <is>
          <t>07/02/2026</t>
        </is>
      </c>
      <c r="AE13522" s="26" t="inlineStr">
        <is>
          <t>r01etpd1616f4065221e9f4c30e29178768e2e21ab</t>
        </is>
      </c>
      <c r="AF13522" s="26" t="inlineStr">
        <is>
          <t>BC3 Basque centre for climate change</t>
        </is>
      </c>
      <c r="AG13522" s="26" t="inlineStr">
        <is>
          <t>r01etpd1616f43d0241e9f4c3073c321c96c30e816</t>
        </is>
      </c>
      <c r="AH13522" s="26" t="inlineStr">
        <is>
          <t>BC3 Basque centre for climate change</t>
        </is>
      </c>
      <c r="AI13522" s="26" t="inlineStr">
        <is>
          <t/>
        </is>
      </c>
      <c r="AJ13522" s="26" t="inlineStr">
        <is>
          <t/>
        </is>
      </c>
    </row>
    <row r="13523" customHeight="true" ht="15.0">
      <c r="A13523" s="26" t="inlineStr">
        <is>
          <t>Asistencia a XX Congreso de la Asociacion Española para la Economia Energetica</t>
        </is>
      </c>
      <c r="B13523" s="26" t="inlineStr">
        <is>
          <t/>
        </is>
      </c>
      <c r="C13523" s="26" t="inlineStr">
        <is>
          <t>Gobierno Vasco</t>
        </is>
      </c>
      <c r="D13523" s="26" t="inlineStr">
        <is>
          <t/>
        </is>
      </c>
      <c r="E13523" s="26" t="inlineStr">
        <is>
          <t/>
        </is>
      </c>
      <c r="F13523" s="26" t="inlineStr">
        <is>
          <t/>
        </is>
      </c>
      <c r="G13523" s="26" t="inlineStr">
        <is>
          <t>Asistencia a XX Congreso de la Asociacion Española para la Economia Energetica</t>
        </is>
      </c>
      <c r="H13523" s="26" t="inlineStr">
        <is>
          <t>Asistencia a XX Congreso de la Asociacion Española para la Economia Energetica</t>
        </is>
      </c>
      <c r="I13523" s="26" t="inlineStr">
        <is>
          <t/>
        </is>
      </c>
      <c r="J13523" s="26" t="inlineStr">
        <is>
          <t>06/02/2026</t>
        </is>
      </c>
      <c r="K13523" s="26" t="inlineStr">
        <is>
          <t>002-2025/336</t>
        </is>
      </c>
      <c r="L13523" s="26" t="inlineStr">
        <is>
          <t>Adjudicación provisional / definitiva</t>
        </is>
      </c>
      <c r="M13523" s="26" t="inlineStr">
        <is>
          <t>true</t>
        </is>
      </c>
      <c r="N13523" s="26" t="inlineStr">
        <is>
          <t/>
        </is>
      </c>
      <c r="O13523" s="26" t="inlineStr">
        <is>
          <t/>
        </is>
      </c>
      <c r="P13523" s="26" t="inlineStr">
        <is>
          <t/>
        </is>
      </c>
      <c r="Q13523" s="26" t="inlineStr">
        <is>
          <t/>
        </is>
      </c>
      <c r="R13523" s="26" t="inlineStr">
        <is>
          <t/>
        </is>
      </c>
      <c r="S13523" s="26" t="inlineStr">
        <is>
          <t>https://www.contratacion.euskadi.eus/webkpe00-kpeperfi/es/contenidos/anuncio_contratacion/expcm483763/es_doc/images/BC3-Logo-Color-4x.jpg</t>
        </is>
      </c>
      <c r="T13523" s="26" t="inlineStr">
        <is>
          <t>BC3 Basque Centre for Climate Change</t>
        </is>
      </c>
      <c r="U13523" s="26" t="inlineStr">
        <is>
          <t>G95532826 - BC3 Basque Centre for Climate Change</t>
        </is>
      </c>
      <c r="V13523" s="26" t="inlineStr">
        <is>
          <t>Dirección Científica y Gerencia</t>
        </is>
      </c>
      <c r="W13523" s="26" t="inlineStr">
        <is>
          <t/>
        </is>
      </c>
      <c r="X13523" s="26" t="inlineStr">
        <is>
          <t/>
        </is>
      </c>
      <c r="Y13523" s="26" t="inlineStr">
        <is>
          <t/>
        </is>
      </c>
      <c r="Z13523" s="26" t="inlineStr">
        <is>
          <t>https://www.contratacion.euskadi.eus/anuncio_contratacion/asistencia-xx-congreso-asociacion-espanola-economia-energetica/expcm483763/webkpe00-kpesimpc/es/</t>
        </is>
      </c>
      <c r="AA13523" s="26" t="inlineStr">
        <is>
          <t>https://www.contratacion.euskadi.eus/webkpe00-kpesimpc/es/contenidos/anuncio_contratacion/expcm483763/es_doc/index.html</t>
        </is>
      </c>
      <c r="AB13523" s="26" t="inlineStr">
        <is>
          <t>https://www.contratacion.euskadi.eus/contenidos/anuncio_contratacion/expcm483763/es_doc/data/es_r01dtpd19c349b3319403275702fe8b7559f5688a8</t>
        </is>
      </c>
      <c r="AC13523" s="26" t="inlineStr">
        <is>
          <t>https://www.contratacion.euskadi.eus/contenidos/anuncio_contratacion/expcm483763/r01Index/expcm483763-idxContent.xml</t>
        </is>
      </c>
      <c r="AD13523" s="26" t="inlineStr">
        <is>
          <t>07/02/2026</t>
        </is>
      </c>
      <c r="AE13523" s="26" t="inlineStr">
        <is>
          <t>r01etpd1616f4065221e9f4c30e29178768e2e21ab</t>
        </is>
      </c>
      <c r="AF13523" s="26" t="inlineStr">
        <is>
          <t>BC3 Basque centre for climate change</t>
        </is>
      </c>
      <c r="AG13523" s="26" t="inlineStr">
        <is>
          <t>r01etpd1616f43d0241e9f4c3073c321c96c30e816</t>
        </is>
      </c>
      <c r="AH13523" s="26" t="inlineStr">
        <is>
          <t>BC3 Basque centre for climate change</t>
        </is>
      </c>
      <c r="AI13523" s="26" t="inlineStr">
        <is>
          <t/>
        </is>
      </c>
      <c r="AJ13523" s="26" t="inlineStr">
        <is>
          <t/>
        </is>
      </c>
    </row>
    <row r="13524" customHeight="true" ht="15.0">
      <c r="A13524" s="26" t="inlineStr">
        <is>
          <t>Asistencia a XX Congreso de la Asociacion Española para la Economia Energetica</t>
        </is>
      </c>
      <c r="B13524" s="26" t="inlineStr">
        <is>
          <t/>
        </is>
      </c>
      <c r="C13524" s="26" t="inlineStr">
        <is>
          <t>Gobierno Vasco</t>
        </is>
      </c>
      <c r="D13524" s="26" t="inlineStr">
        <is>
          <t/>
        </is>
      </c>
      <c r="E13524" s="26" t="inlineStr">
        <is>
          <t/>
        </is>
      </c>
      <c r="F13524" s="26" t="inlineStr">
        <is>
          <t/>
        </is>
      </c>
      <c r="G13524" s="26" t="inlineStr">
        <is>
          <t>Asistencia a XX Congreso de la Asociacion Española para la Economia Energetica</t>
        </is>
      </c>
      <c r="H13524" s="26" t="inlineStr">
        <is>
          <t>Asistencia a XX Congreso de la Asociacion Española para la Economia Energetica</t>
        </is>
      </c>
      <c r="I13524" s="26" t="inlineStr">
        <is>
          <t/>
        </is>
      </c>
      <c r="J13524" s="26" t="inlineStr">
        <is>
          <t>06/02/2026</t>
        </is>
      </c>
      <c r="K13524" s="26" t="inlineStr">
        <is>
          <t>002-2025/337</t>
        </is>
      </c>
      <c r="L13524" s="26" t="inlineStr">
        <is>
          <t>Adjudicación provisional / definitiva</t>
        </is>
      </c>
      <c r="M13524" s="26" t="inlineStr">
        <is>
          <t>true</t>
        </is>
      </c>
      <c r="N13524" s="26" t="inlineStr">
        <is>
          <t/>
        </is>
      </c>
      <c r="O13524" s="26" t="inlineStr">
        <is>
          <t/>
        </is>
      </c>
      <c r="P13524" s="26" t="inlineStr">
        <is>
          <t/>
        </is>
      </c>
      <c r="Q13524" s="26" t="inlineStr">
        <is>
          <t/>
        </is>
      </c>
      <c r="R13524" s="26" t="inlineStr">
        <is>
          <t/>
        </is>
      </c>
      <c r="S13524" s="26" t="inlineStr">
        <is>
          <t>https://www.contratacion.euskadi.eus/webkpe00-kpeperfi/es/contenidos/anuncio_contratacion/expcm483764/es_doc/images/BC3-Logo-Color-4x.jpg</t>
        </is>
      </c>
      <c r="T13524" s="26" t="inlineStr">
        <is>
          <t>BC3 Basque Centre for Climate Change</t>
        </is>
      </c>
      <c r="U13524" s="26" t="inlineStr">
        <is>
          <t>G95532826 - BC3 Basque Centre for Climate Change</t>
        </is>
      </c>
      <c r="V13524" s="26" t="inlineStr">
        <is>
          <t>Dirección Científica y Gerencia</t>
        </is>
      </c>
      <c r="W13524" s="26" t="inlineStr">
        <is>
          <t/>
        </is>
      </c>
      <c r="X13524" s="26" t="inlineStr">
        <is>
          <t/>
        </is>
      </c>
      <c r="Y13524" s="26" t="inlineStr">
        <is>
          <t/>
        </is>
      </c>
      <c r="Z13524" s="26" t="inlineStr">
        <is>
          <t>https://www.contratacion.euskadi.eus/anuncio_contratacion/asistencia-xx-congreso-asociacion-espanola-economia-energetica/expcm483764/webkpe00-kpesimpc/es/</t>
        </is>
      </c>
      <c r="AA13524" s="26" t="inlineStr">
        <is>
          <t>https://www.contratacion.euskadi.eus/webkpe00-kpesimpc/es/contenidos/anuncio_contratacion/expcm483764/es_doc/index.html</t>
        </is>
      </c>
      <c r="AB13524" s="26" t="inlineStr">
        <is>
          <t>https://www.contratacion.euskadi.eus/contenidos/anuncio_contratacion/expcm483764/es_doc/data/es_r01dtpd19c349b3f6240327570e309b0a1df39c623</t>
        </is>
      </c>
      <c r="AC13524" s="26" t="inlineStr">
        <is>
          <t>https://www.contratacion.euskadi.eus/contenidos/anuncio_contratacion/expcm483764/r01Index/expcm483764-idxContent.xml</t>
        </is>
      </c>
      <c r="AD13524" s="26" t="inlineStr">
        <is>
          <t>07/02/2026</t>
        </is>
      </c>
      <c r="AE13524" s="26" t="inlineStr">
        <is>
          <t>r01etpd1616f4065221e9f4c30e29178768e2e21ab</t>
        </is>
      </c>
      <c r="AF13524" s="26" t="inlineStr">
        <is>
          <t>BC3 Basque centre for climate change</t>
        </is>
      </c>
      <c r="AG13524" s="26" t="inlineStr">
        <is>
          <t>r01etpd1616f43d0241e9f4c3073c321c96c30e816</t>
        </is>
      </c>
      <c r="AH13524" s="26" t="inlineStr">
        <is>
          <t>BC3 Basque centre for climate change</t>
        </is>
      </c>
      <c r="AI13524" s="26" t="inlineStr">
        <is>
          <t/>
        </is>
      </c>
      <c r="AJ13524" s="26" t="inlineStr">
        <is>
          <t/>
        </is>
      </c>
    </row>
    <row r="13525" customHeight="true" ht="15.0">
      <c r="A13525" s="26" t="inlineStr">
        <is>
          <t>Asistencia a XX Congreso de la Asociacion Española para la Economia Energetica</t>
        </is>
      </c>
      <c r="B13525" s="26" t="inlineStr">
        <is>
          <t/>
        </is>
      </c>
      <c r="C13525" s="26" t="inlineStr">
        <is>
          <t>Gobierno Vasco</t>
        </is>
      </c>
      <c r="D13525" s="26" t="inlineStr">
        <is>
          <t/>
        </is>
      </c>
      <c r="E13525" s="26" t="inlineStr">
        <is>
          <t/>
        </is>
      </c>
      <c r="F13525" s="26" t="inlineStr">
        <is>
          <t/>
        </is>
      </c>
      <c r="G13525" s="26" t="inlineStr">
        <is>
          <t>Asistencia a XX Congreso de la Asociacion Española para la Economia Energetica</t>
        </is>
      </c>
      <c r="H13525" s="26" t="inlineStr">
        <is>
          <t>Asistencia a XX Congreso de la Asociacion Española para la Economia Energetica</t>
        </is>
      </c>
      <c r="I13525" s="26" t="inlineStr">
        <is>
          <t/>
        </is>
      </c>
      <c r="J13525" s="26" t="inlineStr">
        <is>
          <t>06/02/2026</t>
        </is>
      </c>
      <c r="K13525" s="26" t="inlineStr">
        <is>
          <t>002-2025/338</t>
        </is>
      </c>
      <c r="L13525" s="26" t="inlineStr">
        <is>
          <t>Adjudicación provisional / definitiva</t>
        </is>
      </c>
      <c r="M13525" s="26" t="inlineStr">
        <is>
          <t>true</t>
        </is>
      </c>
      <c r="N13525" s="26" t="inlineStr">
        <is>
          <t/>
        </is>
      </c>
      <c r="O13525" s="26" t="inlineStr">
        <is>
          <t/>
        </is>
      </c>
      <c r="P13525" s="26" t="inlineStr">
        <is>
          <t/>
        </is>
      </c>
      <c r="Q13525" s="26" t="inlineStr">
        <is>
          <t/>
        </is>
      </c>
      <c r="R13525" s="26" t="inlineStr">
        <is>
          <t/>
        </is>
      </c>
      <c r="S13525" s="26" t="inlineStr">
        <is>
          <t>https://www.contratacion.euskadi.eus/webkpe00-kpeperfi/es/contenidos/anuncio_contratacion/expcm483765/es_doc/images/BC3-Logo-Color-4x.jpg</t>
        </is>
      </c>
      <c r="T13525" s="26" t="inlineStr">
        <is>
          <t>BC3 Basque Centre for Climate Change</t>
        </is>
      </c>
      <c r="U13525" s="26" t="inlineStr">
        <is>
          <t>G95532826 - BC3 Basque Centre for Climate Change</t>
        </is>
      </c>
      <c r="V13525" s="26" t="inlineStr">
        <is>
          <t>Dirección Científica y Gerencia</t>
        </is>
      </c>
      <c r="W13525" s="26" t="inlineStr">
        <is>
          <t/>
        </is>
      </c>
      <c r="X13525" s="26" t="inlineStr">
        <is>
          <t/>
        </is>
      </c>
      <c r="Y13525" s="26" t="inlineStr">
        <is>
          <t/>
        </is>
      </c>
      <c r="Z13525" s="26" t="inlineStr">
        <is>
          <t>https://www.contratacion.euskadi.eus/anuncio_contratacion/asistencia-xx-congreso-asociacion-espanola-economia-energetica/expcm483765/webkpe00-kpesimpc/es/</t>
        </is>
      </c>
      <c r="AA13525" s="26" t="inlineStr">
        <is>
          <t>https://www.contratacion.euskadi.eus/webkpe00-kpesimpc/es/contenidos/anuncio_contratacion/expcm483765/es_doc/index.html</t>
        </is>
      </c>
      <c r="AB13525" s="26" t="inlineStr">
        <is>
          <t>https://www.contratacion.euskadi.eus/contenidos/anuncio_contratacion/expcm483765/es_doc/data/es_r01dtpd19c349c2df040327570e53f2e6bda6ad09d</t>
        </is>
      </c>
      <c r="AC13525" s="26" t="inlineStr">
        <is>
          <t>https://www.contratacion.euskadi.eus/contenidos/anuncio_contratacion/expcm483765/r01Index/expcm483765-idxContent.xml</t>
        </is>
      </c>
      <c r="AD13525" s="26" t="inlineStr">
        <is>
          <t>07/02/2026</t>
        </is>
      </c>
      <c r="AE13525" s="26" t="inlineStr">
        <is>
          <t>r01etpd1616f4065221e9f4c30e29178768e2e21ab</t>
        </is>
      </c>
      <c r="AF13525" s="26" t="inlineStr">
        <is>
          <t>BC3 Basque centre for climate change</t>
        </is>
      </c>
      <c r="AG13525" s="26" t="inlineStr">
        <is>
          <t>r01etpd1616f43d0241e9f4c3073c321c96c30e816</t>
        </is>
      </c>
      <c r="AH13525" s="26" t="inlineStr">
        <is>
          <t>BC3 Basque centre for climate change</t>
        </is>
      </c>
      <c r="AI13525" s="26" t="inlineStr">
        <is>
          <t/>
        </is>
      </c>
      <c r="AJ13525" s="26" t="inlineStr">
        <is>
          <t/>
        </is>
      </c>
    </row>
    <row r="13526" customHeight="true" ht="15.0">
      <c r="A13526" s="26" t="inlineStr">
        <is>
          <t>Asistencia a XX Congreso de la Asociacion Española para la Economia Energetica</t>
        </is>
      </c>
      <c r="B13526" s="26" t="inlineStr">
        <is>
          <t/>
        </is>
      </c>
      <c r="C13526" s="26" t="inlineStr">
        <is>
          <t>Gobierno Vasco</t>
        </is>
      </c>
      <c r="D13526" s="26" t="inlineStr">
        <is>
          <t/>
        </is>
      </c>
      <c r="E13526" s="26" t="inlineStr">
        <is>
          <t/>
        </is>
      </c>
      <c r="F13526" s="26" t="inlineStr">
        <is>
          <t/>
        </is>
      </c>
      <c r="G13526" s="26" t="inlineStr">
        <is>
          <t>Asistencia a XX Congreso de la Asociacion Española para la Economia Energetica</t>
        </is>
      </c>
      <c r="H13526" s="26" t="inlineStr">
        <is>
          <t>Asistencia a XX Congreso de la Asociacion Española para la Economia Energetica</t>
        </is>
      </c>
      <c r="I13526" s="26" t="inlineStr">
        <is>
          <t/>
        </is>
      </c>
      <c r="J13526" s="26" t="inlineStr">
        <is>
          <t>06/02/2026</t>
        </is>
      </c>
      <c r="K13526" s="26" t="inlineStr">
        <is>
          <t>002-2025/339</t>
        </is>
      </c>
      <c r="L13526" s="26" t="inlineStr">
        <is>
          <t>Adjudicación provisional / definitiva</t>
        </is>
      </c>
      <c r="M13526" s="26" t="inlineStr">
        <is>
          <t>true</t>
        </is>
      </c>
      <c r="N13526" s="26" t="inlineStr">
        <is>
          <t/>
        </is>
      </c>
      <c r="O13526" s="26" t="inlineStr">
        <is>
          <t/>
        </is>
      </c>
      <c r="P13526" s="26" t="inlineStr">
        <is>
          <t/>
        </is>
      </c>
      <c r="Q13526" s="26" t="inlineStr">
        <is>
          <t/>
        </is>
      </c>
      <c r="R13526" s="26" t="inlineStr">
        <is>
          <t/>
        </is>
      </c>
      <c r="S13526" s="26" t="inlineStr">
        <is>
          <t>https://www.contratacion.euskadi.eus/webkpe00-kpeperfi/es/contenidos/anuncio_contratacion/expcm483766/es_doc/images/BC3-Logo-Color-4x.jpg</t>
        </is>
      </c>
      <c r="T13526" s="26" t="inlineStr">
        <is>
          <t>BC3 Basque Centre for Climate Change</t>
        </is>
      </c>
      <c r="U13526" s="26" t="inlineStr">
        <is>
          <t>G95532826 - BC3 Basque Centre for Climate Change</t>
        </is>
      </c>
      <c r="V13526" s="26" t="inlineStr">
        <is>
          <t>Dirección Científica y Gerencia</t>
        </is>
      </c>
      <c r="W13526" s="26" t="inlineStr">
        <is>
          <t/>
        </is>
      </c>
      <c r="X13526" s="26" t="inlineStr">
        <is>
          <t/>
        </is>
      </c>
      <c r="Y13526" s="26" t="inlineStr">
        <is>
          <t/>
        </is>
      </c>
      <c r="Z13526" s="26" t="inlineStr">
        <is>
          <t>https://www.contratacion.euskadi.eus/anuncio_contratacion/asistencia-xx-congreso-asociacion-espanola-economia-energetica/expcm483766/webkpe00-kpesimpc/es/</t>
        </is>
      </c>
      <c r="AA13526" s="26" t="inlineStr">
        <is>
          <t>https://www.contratacion.euskadi.eus/webkpe00-kpesimpc/es/contenidos/anuncio_contratacion/expcm483766/es_doc/index.html</t>
        </is>
      </c>
      <c r="AB13526" s="26" t="inlineStr">
        <is>
          <t>https://www.contratacion.euskadi.eus/contenidos/anuncio_contratacion/expcm483766/es_doc/data/es_r01dtpd19c349c912b40327570c531a7076cada06f</t>
        </is>
      </c>
      <c r="AC13526" s="26" t="inlineStr">
        <is>
          <t>https://www.contratacion.euskadi.eus/contenidos/anuncio_contratacion/expcm483766/r01Index/expcm483766-idxContent.xml</t>
        </is>
      </c>
      <c r="AD13526" s="26" t="inlineStr">
        <is>
          <t>07/02/2026</t>
        </is>
      </c>
      <c r="AE13526" s="26" t="inlineStr">
        <is>
          <t>r01etpd1616f4065221e9f4c30e29178768e2e21ab</t>
        </is>
      </c>
      <c r="AF13526" s="26" t="inlineStr">
        <is>
          <t>BC3 Basque centre for climate change</t>
        </is>
      </c>
      <c r="AG13526" s="26" t="inlineStr">
        <is>
          <t>r01etpd1616f43d0241e9f4c3073c321c96c30e816</t>
        </is>
      </c>
      <c r="AH13526" s="26" t="inlineStr">
        <is>
          <t>BC3 Basque centre for climate change</t>
        </is>
      </c>
      <c r="AI13526" s="26" t="inlineStr">
        <is>
          <t/>
        </is>
      </c>
      <c r="AJ13526" s="26" t="inlineStr">
        <is>
          <t/>
        </is>
      </c>
    </row>
    <row r="13527" customHeight="true" ht="15.0">
      <c r="A13527" s="26" t="inlineStr">
        <is>
          <t>Asistencia a XX Congreso de la Asociacion Española para la Economia Energetica</t>
        </is>
      </c>
      <c r="B13527" s="26" t="inlineStr">
        <is>
          <t/>
        </is>
      </c>
      <c r="C13527" s="26" t="inlineStr">
        <is>
          <t>Gobierno Vasco</t>
        </is>
      </c>
      <c r="D13527" s="26" t="inlineStr">
        <is>
          <t/>
        </is>
      </c>
      <c r="E13527" s="26" t="inlineStr">
        <is>
          <t/>
        </is>
      </c>
      <c r="F13527" s="26" t="inlineStr">
        <is>
          <t/>
        </is>
      </c>
      <c r="G13527" s="26" t="inlineStr">
        <is>
          <t>Asistencia a XX Congreso de la Asociacion Española para la Economia Energetica</t>
        </is>
      </c>
      <c r="H13527" s="26" t="inlineStr">
        <is>
          <t>Asistencia a XX Congreso de la Asociacion Española para la Economia Energetica</t>
        </is>
      </c>
      <c r="I13527" s="26" t="inlineStr">
        <is>
          <t/>
        </is>
      </c>
      <c r="J13527" s="26" t="inlineStr">
        <is>
          <t>07/02/2026</t>
        </is>
      </c>
      <c r="K13527" s="26" t="inlineStr">
        <is>
          <t>002-2025/340</t>
        </is>
      </c>
      <c r="L13527" s="26" t="inlineStr">
        <is>
          <t>Adjudicación provisional / definitiva</t>
        </is>
      </c>
      <c r="M13527" s="26" t="inlineStr">
        <is>
          <t>true</t>
        </is>
      </c>
      <c r="N13527" s="26" t="inlineStr">
        <is>
          <t/>
        </is>
      </c>
      <c r="O13527" s="26" t="inlineStr">
        <is>
          <t/>
        </is>
      </c>
      <c r="P13527" s="26" t="inlineStr">
        <is>
          <t/>
        </is>
      </c>
      <c r="Q13527" s="26" t="inlineStr">
        <is>
          <t/>
        </is>
      </c>
      <c r="R13527" s="26" t="inlineStr">
        <is>
          <t/>
        </is>
      </c>
      <c r="S13527" s="26" t="inlineStr">
        <is>
          <t>https://www.contratacion.euskadi.eus/webkpe00-kpeperfi/es/contenidos/anuncio_contratacion/expcm483767/es_doc/images/BC3-Logo-Color-4x.jpg</t>
        </is>
      </c>
      <c r="T13527" s="26" t="inlineStr">
        <is>
          <t>BC3 Basque Centre for Climate Change</t>
        </is>
      </c>
      <c r="U13527" s="26" t="inlineStr">
        <is>
          <t>G95532826 - BC3 Basque Centre for Climate Change</t>
        </is>
      </c>
      <c r="V13527" s="26" t="inlineStr">
        <is>
          <t>Dirección Científica y Gerencia</t>
        </is>
      </c>
      <c r="W13527" s="26" t="inlineStr">
        <is>
          <t/>
        </is>
      </c>
      <c r="X13527" s="26" t="inlineStr">
        <is>
          <t/>
        </is>
      </c>
      <c r="Y13527" s="26" t="inlineStr">
        <is>
          <t/>
        </is>
      </c>
      <c r="Z13527" s="26" t="inlineStr">
        <is>
          <t>https://www.contratacion.euskadi.eus/anuncio_contratacion/asistencia-xx-congreso-asociacion-espanola-economia-energetica/expcm483767/webkpe00-kpesimpc/es/</t>
        </is>
      </c>
      <c r="AA13527" s="26" t="inlineStr">
        <is>
          <t>https://www.contratacion.euskadi.eus/webkpe00-kpesimpc/es/contenidos/anuncio_contratacion/expcm483767/es_doc/index.html</t>
        </is>
      </c>
      <c r="AB13527" s="26" t="inlineStr">
        <is>
          <t>https://www.contratacion.euskadi.eus/contenidos/anuncio_contratacion/expcm483767/es_doc/data/es_r01dtpd19c349d7dd07a65d5687800fb9fd5c79726</t>
        </is>
      </c>
      <c r="AC13527" s="26" t="inlineStr">
        <is>
          <t>https://www.contratacion.euskadi.eus/contenidos/anuncio_contratacion/expcm483767/r01Index/expcm483767-idxContent.xml</t>
        </is>
      </c>
      <c r="AD13527" s="26" t="inlineStr">
        <is>
          <t>07/02/2026</t>
        </is>
      </c>
      <c r="AE13527" s="26" t="inlineStr">
        <is>
          <t>r01etpd1616f4065221e9f4c30e29178768e2e21ab</t>
        </is>
      </c>
      <c r="AF13527" s="26" t="inlineStr">
        <is>
          <t>BC3 Basque centre for climate change</t>
        </is>
      </c>
      <c r="AG13527" s="26" t="inlineStr">
        <is>
          <t>r01etpd1616f43d0241e9f4c3073c321c96c30e816</t>
        </is>
      </c>
      <c r="AH13527" s="26" t="inlineStr">
        <is>
          <t>BC3 Basque centre for climate change</t>
        </is>
      </c>
      <c r="AI13527" s="26" t="inlineStr">
        <is>
          <t/>
        </is>
      </c>
      <c r="AJ13527" s="26" t="inlineStr">
        <is>
          <t/>
        </is>
      </c>
    </row>
    <row r="13528" customHeight="true" ht="15.0">
      <c r="A13528" s="26" t="inlineStr">
        <is>
          <t>Taxi concertado para investigadora de Laukiz al aeropuerto</t>
        </is>
      </c>
      <c r="B13528" s="26" t="inlineStr">
        <is>
          <t/>
        </is>
      </c>
      <c r="C13528" s="26" t="inlineStr">
        <is>
          <t>Gobierno Vasco</t>
        </is>
      </c>
      <c r="D13528" s="26" t="inlineStr">
        <is>
          <t/>
        </is>
      </c>
      <c r="E13528" s="26" t="inlineStr">
        <is>
          <t/>
        </is>
      </c>
      <c r="F13528" s="26" t="inlineStr">
        <is>
          <t/>
        </is>
      </c>
      <c r="G13528" s="26" t="inlineStr">
        <is>
          <t>Taxi concertado para investigadora de Laukiz al aeropuerto</t>
        </is>
      </c>
      <c r="H13528" s="26" t="inlineStr">
        <is>
          <t>Taxi concertado para investigadora de Laukiz al aeropuerto</t>
        </is>
      </c>
      <c r="I13528" s="26" t="inlineStr">
        <is>
          <t/>
        </is>
      </c>
      <c r="J13528" s="26" t="inlineStr">
        <is>
          <t>06/02/2026</t>
        </is>
      </c>
      <c r="K13528" s="26" t="inlineStr">
        <is>
          <t>002-2025/331</t>
        </is>
      </c>
      <c r="L13528" s="26" t="inlineStr">
        <is>
          <t>Adjudicación provisional / definitiva</t>
        </is>
      </c>
      <c r="M13528" s="26" t="inlineStr">
        <is>
          <t>true</t>
        </is>
      </c>
      <c r="N13528" s="26" t="inlineStr">
        <is>
          <t/>
        </is>
      </c>
      <c r="O13528" s="26" t="inlineStr">
        <is>
          <t/>
        </is>
      </c>
      <c r="P13528" s="26" t="inlineStr">
        <is>
          <t/>
        </is>
      </c>
      <c r="Q13528" s="26" t="inlineStr">
        <is>
          <t/>
        </is>
      </c>
      <c r="R13528" s="26" t="inlineStr">
        <is>
          <t/>
        </is>
      </c>
      <c r="S13528" s="26" t="inlineStr">
        <is>
          <t>https://www.contratacion.euskadi.eus/webkpe00-kpeperfi/es/contenidos/anuncio_contratacion/expcm483768/es_doc/images/BC3-Logo-Color-4x.jpg</t>
        </is>
      </c>
      <c r="T13528" s="26" t="inlineStr">
        <is>
          <t>BC3 Basque Centre for Climate Change</t>
        </is>
      </c>
      <c r="U13528" s="26" t="inlineStr">
        <is>
          <t>G95532826 - BC3 Basque Centre for Climate Change</t>
        </is>
      </c>
      <c r="V13528" s="26" t="inlineStr">
        <is>
          <t>Dirección Científica y Gerencia</t>
        </is>
      </c>
      <c r="W13528" s="26" t="inlineStr">
        <is>
          <t/>
        </is>
      </c>
      <c r="X13528" s="26" t="inlineStr">
        <is>
          <t/>
        </is>
      </c>
      <c r="Y13528" s="26" t="inlineStr">
        <is>
          <t/>
        </is>
      </c>
      <c r="Z13528" s="26" t="inlineStr">
        <is>
          <t>https://www.contratacion.euskadi.eus/anuncio_contratacion/taxi-concertado-investigadora-laukiz-al-aeropuerto/webkpe00-kpesimpc/es/</t>
        </is>
      </c>
      <c r="AA13528" s="26" t="inlineStr">
        <is>
          <t>https://www.contratacion.euskadi.eus/webkpe00-kpesimpc/es/contenidos/anuncio_contratacion/expcm483768/es_doc/index.html</t>
        </is>
      </c>
      <c r="AB13528" s="26" t="inlineStr">
        <is>
          <t>https://www.contratacion.euskadi.eus/contenidos/anuncio_contratacion/expcm483768/es_doc/data/es_r01dtpd19c349eddef7a65d56814a1d188cda12186</t>
        </is>
      </c>
      <c r="AC13528" s="26" t="inlineStr">
        <is>
          <t>https://www.contratacion.euskadi.eus/contenidos/anuncio_contratacion/expcm483768/r01Index/expcm483768-idxContent.xml</t>
        </is>
      </c>
      <c r="AD13528" s="26" t="inlineStr">
        <is>
          <t>07/02/2026</t>
        </is>
      </c>
      <c r="AE13528" s="26" t="inlineStr">
        <is>
          <t>r01etpd1616f4065221e9f4c30e29178768e2e21ab</t>
        </is>
      </c>
      <c r="AF13528" s="26" t="inlineStr">
        <is>
          <t>BC3 Basque centre for climate change</t>
        </is>
      </c>
      <c r="AG13528" s="26" t="inlineStr">
        <is>
          <t>r01etpd1616f43d0241e9f4c3073c321c96c30e816</t>
        </is>
      </c>
      <c r="AH13528" s="26" t="inlineStr">
        <is>
          <t>BC3 Basque centre for climate change</t>
        </is>
      </c>
      <c r="AI13528" s="26" t="inlineStr">
        <is>
          <t/>
        </is>
      </c>
      <c r="AJ13528" s="26" t="inlineStr">
        <is>
          <t/>
        </is>
      </c>
    </row>
    <row r="13529" customHeight="true" ht="15.0">
      <c r="A13529" s="26" t="inlineStr">
        <is>
          <t>Taxi concertado de BC3 al aeropuerto</t>
        </is>
      </c>
      <c r="B13529" s="26" t="inlineStr">
        <is>
          <t/>
        </is>
      </c>
      <c r="C13529" s="26" t="inlineStr">
        <is>
          <t>Gobierno Vasco</t>
        </is>
      </c>
      <c r="D13529" s="26" t="inlineStr">
        <is>
          <t/>
        </is>
      </c>
      <c r="E13529" s="26" t="inlineStr">
        <is>
          <t/>
        </is>
      </c>
      <c r="F13529" s="26" t="inlineStr">
        <is>
          <t/>
        </is>
      </c>
      <c r="G13529" s="26" t="inlineStr">
        <is>
          <t>Taxi concertado de BC3 al aeropuerto</t>
        </is>
      </c>
      <c r="H13529" s="26" t="inlineStr">
        <is>
          <t>Taxi concertado de BC3 al aeropuerto</t>
        </is>
      </c>
      <c r="I13529" s="26" t="inlineStr">
        <is>
          <t/>
        </is>
      </c>
      <c r="J13529" s="26" t="inlineStr">
        <is>
          <t>06/02/2026</t>
        </is>
      </c>
      <c r="K13529" s="26" t="inlineStr">
        <is>
          <t>002-2025/332</t>
        </is>
      </c>
      <c r="L13529" s="26" t="inlineStr">
        <is>
          <t>Adjudicación provisional / definitiva</t>
        </is>
      </c>
      <c r="M13529" s="26" t="inlineStr">
        <is>
          <t>true</t>
        </is>
      </c>
      <c r="N13529" s="26" t="inlineStr">
        <is>
          <t/>
        </is>
      </c>
      <c r="O13529" s="26" t="inlineStr">
        <is>
          <t/>
        </is>
      </c>
      <c r="P13529" s="26" t="inlineStr">
        <is>
          <t/>
        </is>
      </c>
      <c r="Q13529" s="26" t="inlineStr">
        <is>
          <t/>
        </is>
      </c>
      <c r="R13529" s="26" t="inlineStr">
        <is>
          <t/>
        </is>
      </c>
      <c r="S13529" s="26" t="inlineStr">
        <is>
          <t>https://www.contratacion.euskadi.eus/webkpe00-kpeperfi/es/contenidos/anuncio_contratacion/expcm483769/es_doc/images/BC3-Logo-Color-4x.jpg</t>
        </is>
      </c>
      <c r="T13529" s="26" t="inlineStr">
        <is>
          <t>BC3 Basque Centre for Climate Change</t>
        </is>
      </c>
      <c r="U13529" s="26" t="inlineStr">
        <is>
          <t>G95532826 - BC3 Basque Centre for Climate Change</t>
        </is>
      </c>
      <c r="V13529" s="26" t="inlineStr">
        <is>
          <t>Dirección Científica y Gerencia</t>
        </is>
      </c>
      <c r="W13529" s="26" t="inlineStr">
        <is>
          <t/>
        </is>
      </c>
      <c r="X13529" s="26" t="inlineStr">
        <is>
          <t/>
        </is>
      </c>
      <c r="Y13529" s="26" t="inlineStr">
        <is>
          <t/>
        </is>
      </c>
      <c r="Z13529" s="26" t="inlineStr">
        <is>
          <t>https://www.contratacion.euskadi.eus/anuncio_contratacion/taxi-concertado-bc3-al-aeropuerto/webkpe00-kpesimpc/es/</t>
        </is>
      </c>
      <c r="AA13529" s="26" t="inlineStr">
        <is>
          <t>https://www.contratacion.euskadi.eus/webkpe00-kpesimpc/es/contenidos/anuncio_contratacion/expcm483769/es_doc/index.html</t>
        </is>
      </c>
      <c r="AB13529" s="26" t="inlineStr">
        <is>
          <t>https://www.contratacion.euskadi.eus/contenidos/anuncio_contratacion/expcm483769/es_doc/data/es_r01dtpd019c349ffa427319ea99ab4e7c8124fc712</t>
        </is>
      </c>
      <c r="AC13529" s="26" t="inlineStr">
        <is>
          <t>https://www.contratacion.euskadi.eus/contenidos/anuncio_contratacion/expcm483769/r01Index/expcm483769-idxContent.xml</t>
        </is>
      </c>
      <c r="AD13529" s="26" t="inlineStr">
        <is>
          <t>07/02/2026</t>
        </is>
      </c>
      <c r="AE13529" s="26" t="inlineStr">
        <is>
          <t>r01etpd1616f4065221e9f4c30e29178768e2e21ab</t>
        </is>
      </c>
      <c r="AF13529" s="26" t="inlineStr">
        <is>
          <t>BC3 Basque centre for climate change</t>
        </is>
      </c>
      <c r="AG13529" s="26" t="inlineStr">
        <is>
          <t>r01etpd1616f43d0241e9f4c3073c321c96c30e816</t>
        </is>
      </c>
      <c r="AH13529" s="26" t="inlineStr">
        <is>
          <t>BC3 Basque centre for climate change</t>
        </is>
      </c>
      <c r="AI13529" s="26" t="inlineStr">
        <is>
          <t/>
        </is>
      </c>
      <c r="AJ13529" s="26" t="inlineStr">
        <is>
          <t/>
        </is>
      </c>
    </row>
    <row r="13530" customHeight="true" ht="15.0">
      <c r="A13530" s="26" t="inlineStr">
        <is>
          <t>Asistencia a conferencia Remedia 2025</t>
        </is>
      </c>
      <c r="B13530" s="26" t="inlineStr">
        <is>
          <t/>
        </is>
      </c>
      <c r="C13530" s="26" t="inlineStr">
        <is>
          <t>Gobierno Vasco</t>
        </is>
      </c>
      <c r="D13530" s="26" t="inlineStr">
        <is>
          <t/>
        </is>
      </c>
      <c r="E13530" s="26" t="inlineStr">
        <is>
          <t/>
        </is>
      </c>
      <c r="F13530" s="26" t="inlineStr">
        <is>
          <t/>
        </is>
      </c>
      <c r="G13530" s="26" t="inlineStr">
        <is>
          <t>Asistencia a conferencia Remedia 2025</t>
        </is>
      </c>
      <c r="H13530" s="26" t="inlineStr">
        <is>
          <t>Asistencia a conferencia Remedia 2025</t>
        </is>
      </c>
      <c r="I13530" s="26" t="inlineStr">
        <is>
          <t/>
        </is>
      </c>
      <c r="J13530" s="26" t="inlineStr">
        <is>
          <t>06/02/2026</t>
        </is>
      </c>
      <c r="K13530" s="26" t="inlineStr">
        <is>
          <t>002-2025/333</t>
        </is>
      </c>
      <c r="L13530" s="26" t="inlineStr">
        <is>
          <t>Adjudicación provisional / definitiva</t>
        </is>
      </c>
      <c r="M13530" s="26" t="inlineStr">
        <is>
          <t>true</t>
        </is>
      </c>
      <c r="N13530" s="26" t="inlineStr">
        <is>
          <t/>
        </is>
      </c>
      <c r="O13530" s="26" t="inlineStr">
        <is>
          <t/>
        </is>
      </c>
      <c r="P13530" s="26" t="inlineStr">
        <is>
          <t/>
        </is>
      </c>
      <c r="Q13530" s="26" t="inlineStr">
        <is>
          <t/>
        </is>
      </c>
      <c r="R13530" s="26" t="inlineStr">
        <is>
          <t/>
        </is>
      </c>
      <c r="S13530" s="26" t="inlineStr">
        <is>
          <t>https://www.contratacion.euskadi.eus/webkpe00-kpeperfi/es/contenidos/anuncio_contratacion/expcm483770/es_doc/images/BC3-Logo-Color-4x.jpg</t>
        </is>
      </c>
      <c r="T13530" s="26" t="inlineStr">
        <is>
          <t>BC3 Basque Centre for Climate Change</t>
        </is>
      </c>
      <c r="U13530" s="26" t="inlineStr">
        <is>
          <t>G95532826 - BC3 Basque Centre for Climate Change</t>
        </is>
      </c>
      <c r="V13530" s="26" t="inlineStr">
        <is>
          <t>Dirección Científica y Gerencia</t>
        </is>
      </c>
      <c r="W13530" s="26" t="inlineStr">
        <is>
          <t/>
        </is>
      </c>
      <c r="X13530" s="26" t="inlineStr">
        <is>
          <t/>
        </is>
      </c>
      <c r="Y13530" s="26" t="inlineStr">
        <is>
          <t/>
        </is>
      </c>
      <c r="Z13530" s="26" t="inlineStr">
        <is>
          <t>https://www.contratacion.euskadi.eus/anuncio_contratacion/asistencia-conferencia-remedia-2025/expcm483770/webkpe00-kpesimpc/es/</t>
        </is>
      </c>
      <c r="AA13530" s="26" t="inlineStr">
        <is>
          <t>https://www.contratacion.euskadi.eus/webkpe00-kpesimpc/es/contenidos/anuncio_contratacion/expcm483770/es_doc/index.html</t>
        </is>
      </c>
      <c r="AB13530" s="26" t="inlineStr">
        <is>
          <t>https://www.contratacion.euskadi.eus/contenidos/anuncio_contratacion/expcm483770/es_doc/data/es_r01dtpd019c34a03df27319ea9252657a5bed9964d</t>
        </is>
      </c>
      <c r="AC13530" s="26" t="inlineStr">
        <is>
          <t>https://www.contratacion.euskadi.eus/contenidos/anuncio_contratacion/expcm483770/r01Index/expcm483770-idxContent.xml</t>
        </is>
      </c>
      <c r="AD13530" s="26" t="inlineStr">
        <is>
          <t>07/02/2026</t>
        </is>
      </c>
      <c r="AE13530" s="26" t="inlineStr">
        <is>
          <t>r01etpd1616f4065221e9f4c30e29178768e2e21ab</t>
        </is>
      </c>
      <c r="AF13530" s="26" t="inlineStr">
        <is>
          <t>BC3 Basque centre for climate change</t>
        </is>
      </c>
      <c r="AG13530" s="26" t="inlineStr">
        <is>
          <t>r01etpd1616f43d0241e9f4c3073c321c96c30e816</t>
        </is>
      </c>
      <c r="AH13530" s="26" t="inlineStr">
        <is>
          <t>BC3 Basque centre for climate change</t>
        </is>
      </c>
      <c r="AI13530" s="26" t="inlineStr">
        <is>
          <t/>
        </is>
      </c>
      <c r="AJ13530" s="26" t="inlineStr">
        <is>
          <t/>
        </is>
      </c>
    </row>
    <row r="13531" customHeight="true" ht="15.0">
      <c r="A13531" s="26" t="inlineStr">
        <is>
          <t>Asistencia a XX Congreso de la Asociación Española para la Economia Energetica</t>
        </is>
      </c>
      <c r="B13531" s="26" t="inlineStr">
        <is>
          <t/>
        </is>
      </c>
      <c r="C13531" s="26" t="inlineStr">
        <is>
          <t>Gobierno Vasco</t>
        </is>
      </c>
      <c r="D13531" s="26" t="inlineStr">
        <is>
          <t/>
        </is>
      </c>
      <c r="E13531" s="26" t="inlineStr">
        <is>
          <t/>
        </is>
      </c>
      <c r="F13531" s="26" t="inlineStr">
        <is>
          <t/>
        </is>
      </c>
      <c r="G13531" s="26" t="inlineStr">
        <is>
          <t>Asistencia a XX Congreso de la Asociación Española para la Economia Energetica</t>
        </is>
      </c>
      <c r="H13531" s="26" t="inlineStr">
        <is>
          <t>Asistencia a XX Congreso de la Asociación Española para la Economia Energetica</t>
        </is>
      </c>
      <c r="I13531" s="26" t="inlineStr">
        <is>
          <t/>
        </is>
      </c>
      <c r="J13531" s="26" t="inlineStr">
        <is>
          <t>06/02/2026</t>
        </is>
      </c>
      <c r="K13531" s="26" t="inlineStr">
        <is>
          <t>002-2025/341</t>
        </is>
      </c>
      <c r="L13531" s="26" t="inlineStr">
        <is>
          <t>Adjudicación provisional / definitiva</t>
        </is>
      </c>
      <c r="M13531" s="26" t="inlineStr">
        <is>
          <t>true</t>
        </is>
      </c>
      <c r="N13531" s="26" t="inlineStr">
        <is>
          <t/>
        </is>
      </c>
      <c r="O13531" s="26" t="inlineStr">
        <is>
          <t/>
        </is>
      </c>
      <c r="P13531" s="26" t="inlineStr">
        <is>
          <t/>
        </is>
      </c>
      <c r="Q13531" s="26" t="inlineStr">
        <is>
          <t/>
        </is>
      </c>
      <c r="R13531" s="26" t="inlineStr">
        <is>
          <t/>
        </is>
      </c>
      <c r="S13531" s="26" t="inlineStr">
        <is>
          <t>https://www.contratacion.euskadi.eus/webkpe00-kpeperfi/es/contenidos/anuncio_contratacion/expcm483771/es_doc/images/BC3-Logo-Color-4x.jpg</t>
        </is>
      </c>
      <c r="T13531" s="26" t="inlineStr">
        <is>
          <t>BC3 Basque Centre for Climate Change</t>
        </is>
      </c>
      <c r="U13531" s="26" t="inlineStr">
        <is>
          <t>G95532826 - BC3 Basque Centre for Climate Change</t>
        </is>
      </c>
      <c r="V13531" s="26" t="inlineStr">
        <is>
          <t>Dirección Científica y Gerencia</t>
        </is>
      </c>
      <c r="W13531" s="26" t="inlineStr">
        <is>
          <t/>
        </is>
      </c>
      <c r="X13531" s="26" t="inlineStr">
        <is>
          <t/>
        </is>
      </c>
      <c r="Y13531" s="26" t="inlineStr">
        <is>
          <t/>
        </is>
      </c>
      <c r="Z13531" s="26" t="inlineStr">
        <is>
          <t>https://www.contratacion.euskadi.eus/anuncio_contratacion/asistencia-xx-congreso-asociacion-espanola-economia-energetica/expcm483771/webkpe00-kpesimpc/es/</t>
        </is>
      </c>
      <c r="AA13531" s="26" t="inlineStr">
        <is>
          <t>https://www.contratacion.euskadi.eus/webkpe00-kpesimpc/es/contenidos/anuncio_contratacion/expcm483771/es_doc/index.html</t>
        </is>
      </c>
      <c r="AB13531" s="26" t="inlineStr">
        <is>
          <t>https://www.contratacion.euskadi.eus/contenidos/anuncio_contratacion/expcm483771/es_doc/data/es_r01dtpd019c34a0afc17319ea9d03e845d89424af1</t>
        </is>
      </c>
      <c r="AC13531" s="26" t="inlineStr">
        <is>
          <t>https://www.contratacion.euskadi.eus/contenidos/anuncio_contratacion/expcm483771/r01Index/expcm483771-idxContent.xml</t>
        </is>
      </c>
      <c r="AD13531" s="26" t="inlineStr">
        <is>
          <t>07/02/2026</t>
        </is>
      </c>
      <c r="AE13531" s="26" t="inlineStr">
        <is>
          <t>r01etpd1616f4065221e9f4c30e29178768e2e21ab</t>
        </is>
      </c>
      <c r="AF13531" s="26" t="inlineStr">
        <is>
          <t>BC3 Basque centre for climate change</t>
        </is>
      </c>
      <c r="AG13531" s="26" t="inlineStr">
        <is>
          <t>r01etpd1616f43d0241e9f4c3073c321c96c30e816</t>
        </is>
      </c>
      <c r="AH13531" s="26" t="inlineStr">
        <is>
          <t>BC3 Basque centre for climate change</t>
        </is>
      </c>
      <c r="AI13531" s="26" t="inlineStr">
        <is>
          <t/>
        </is>
      </c>
      <c r="AJ13531" s="26" t="inlineStr">
        <is>
          <t/>
        </is>
      </c>
    </row>
    <row r="13532" customHeight="true" ht="15.0">
      <c r="A13532" s="26" t="inlineStr">
        <is>
          <t>Asistencia a XX Congreso de la Asociación Española para la Economia Energetica</t>
        </is>
      </c>
      <c r="B13532" s="26" t="inlineStr">
        <is>
          <t/>
        </is>
      </c>
      <c r="C13532" s="26" t="inlineStr">
        <is>
          <t>Gobierno Vasco</t>
        </is>
      </c>
      <c r="D13532" s="26" t="inlineStr">
        <is>
          <t/>
        </is>
      </c>
      <c r="E13532" s="26" t="inlineStr">
        <is>
          <t/>
        </is>
      </c>
      <c r="F13532" s="26" t="inlineStr">
        <is>
          <t/>
        </is>
      </c>
      <c r="G13532" s="26" t="inlineStr">
        <is>
          <t>Asistencia a XX Congreso de la Asociación Española para la Economia Energetica</t>
        </is>
      </c>
      <c r="H13532" s="26" t="inlineStr">
        <is>
          <t>Asistencia a XX Congreso de la Asociación Española para la Economia Energetica</t>
        </is>
      </c>
      <c r="I13532" s="26" t="inlineStr">
        <is>
          <t/>
        </is>
      </c>
      <c r="J13532" s="26" t="inlineStr">
        <is>
          <t>06/02/2026</t>
        </is>
      </c>
      <c r="K13532" s="26" t="inlineStr">
        <is>
          <t>002-2025/342</t>
        </is>
      </c>
      <c r="L13532" s="26" t="inlineStr">
        <is>
          <t>Adjudicación provisional / definitiva</t>
        </is>
      </c>
      <c r="M13532" s="26" t="inlineStr">
        <is>
          <t>true</t>
        </is>
      </c>
      <c r="N13532" s="26" t="inlineStr">
        <is>
          <t/>
        </is>
      </c>
      <c r="O13532" s="26" t="inlineStr">
        <is>
          <t/>
        </is>
      </c>
      <c r="P13532" s="26" t="inlineStr">
        <is>
          <t/>
        </is>
      </c>
      <c r="Q13532" s="26" t="inlineStr">
        <is>
          <t/>
        </is>
      </c>
      <c r="R13532" s="26" t="inlineStr">
        <is>
          <t/>
        </is>
      </c>
      <c r="S13532" s="26" t="inlineStr">
        <is>
          <t>https://www.contratacion.euskadi.eus/webkpe00-kpeperfi/es/contenidos/anuncio_contratacion/expcm483772/es_doc/images/BC3-Logo-Color-4x.jpg</t>
        </is>
      </c>
      <c r="T13532" s="26" t="inlineStr">
        <is>
          <t>BC3 Basque Centre for Climate Change</t>
        </is>
      </c>
      <c r="U13532" s="26" t="inlineStr">
        <is>
          <t>G95532826 - BC3 Basque Centre for Climate Change</t>
        </is>
      </c>
      <c r="V13532" s="26" t="inlineStr">
        <is>
          <t>Dirección Científica y Gerencia</t>
        </is>
      </c>
      <c r="W13532" s="26" t="inlineStr">
        <is>
          <t/>
        </is>
      </c>
      <c r="X13532" s="26" t="inlineStr">
        <is>
          <t/>
        </is>
      </c>
      <c r="Y13532" s="26" t="inlineStr">
        <is>
          <t/>
        </is>
      </c>
      <c r="Z13532" s="26" t="inlineStr">
        <is>
          <t>https://www.contratacion.euskadi.eus/anuncio_contratacion/asistencia-xx-congreso-asociacion-espanola-economia-energetica/expcm483772/webkpe00-kpesimpc/es/</t>
        </is>
      </c>
      <c r="AA13532" s="26" t="inlineStr">
        <is>
          <t>https://www.contratacion.euskadi.eus/webkpe00-kpesimpc/es/contenidos/anuncio_contratacion/expcm483772/es_doc/index.html</t>
        </is>
      </c>
      <c r="AB13532" s="26" t="inlineStr">
        <is>
          <t>https://www.contratacion.euskadi.eus/contenidos/anuncio_contratacion/expcm483772/es_doc/data/es_r01dtpd019c34a1257d7319ea91c0c90d0e341debc</t>
        </is>
      </c>
      <c r="AC13532" s="26" t="inlineStr">
        <is>
          <t>https://www.contratacion.euskadi.eus/contenidos/anuncio_contratacion/expcm483772/r01Index/expcm483772-idxContent.xml</t>
        </is>
      </c>
      <c r="AD13532" s="26" t="inlineStr">
        <is>
          <t>07/02/2026</t>
        </is>
      </c>
      <c r="AE13532" s="26" t="inlineStr">
        <is>
          <t>r01etpd1616f4065221e9f4c30e29178768e2e21ab</t>
        </is>
      </c>
      <c r="AF13532" s="26" t="inlineStr">
        <is>
          <t>BC3 Basque centre for climate change</t>
        </is>
      </c>
      <c r="AG13532" s="26" t="inlineStr">
        <is>
          <t>r01etpd1616f43d0241e9f4c3073c321c96c30e816</t>
        </is>
      </c>
      <c r="AH13532" s="26" t="inlineStr">
        <is>
          <t>BC3 Basque centre for climate change</t>
        </is>
      </c>
      <c r="AI13532" s="26" t="inlineStr">
        <is>
          <t/>
        </is>
      </c>
      <c r="AJ13532" s="26" t="inlineStr">
        <is>
          <t/>
        </is>
      </c>
    </row>
    <row r="13533" customHeight="true" ht="15.0">
      <c r="A13533" s="26" t="inlineStr">
        <is>
          <t>Asistencia a XX Congreso de la Asociación Española para la Economia Energetica</t>
        </is>
      </c>
      <c r="B13533" s="26" t="inlineStr">
        <is>
          <t/>
        </is>
      </c>
      <c r="C13533" s="26" t="inlineStr">
        <is>
          <t>Gobierno Vasco</t>
        </is>
      </c>
      <c r="D13533" s="26" t="inlineStr">
        <is>
          <t/>
        </is>
      </c>
      <c r="E13533" s="26" t="inlineStr">
        <is>
          <t/>
        </is>
      </c>
      <c r="F13533" s="26" t="inlineStr">
        <is>
          <t/>
        </is>
      </c>
      <c r="G13533" s="26" t="inlineStr">
        <is>
          <t>Asistencia a XX Congreso de la Asociación Española para la Economia Energetica</t>
        </is>
      </c>
      <c r="H13533" s="26" t="inlineStr">
        <is>
          <t>Asistencia a XX Congreso de la Asociación Española para la Economia Energetica</t>
        </is>
      </c>
      <c r="I13533" s="26" t="inlineStr">
        <is>
          <t/>
        </is>
      </c>
      <c r="J13533" s="26" t="inlineStr">
        <is>
          <t>06/02/2026</t>
        </is>
      </c>
      <c r="K13533" s="26" t="inlineStr">
        <is>
          <t>002-2025/343</t>
        </is>
      </c>
      <c r="L13533" s="26" t="inlineStr">
        <is>
          <t>Adjudicación provisional / definitiva</t>
        </is>
      </c>
      <c r="M13533" s="26" t="inlineStr">
        <is>
          <t>true</t>
        </is>
      </c>
      <c r="N13533" s="26" t="inlineStr">
        <is>
          <t/>
        </is>
      </c>
      <c r="O13533" s="26" t="inlineStr">
        <is>
          <t/>
        </is>
      </c>
      <c r="P13533" s="26" t="inlineStr">
        <is>
          <t/>
        </is>
      </c>
      <c r="Q13533" s="26" t="inlineStr">
        <is>
          <t/>
        </is>
      </c>
      <c r="R13533" s="26" t="inlineStr">
        <is>
          <t/>
        </is>
      </c>
      <c r="S13533" s="26" t="inlineStr">
        <is>
          <t>https://www.contratacion.euskadi.eus/webkpe00-kpeperfi/es/contenidos/anuncio_contratacion/expcm483773/es_doc/images/BC3-Logo-Color-4x.jpg</t>
        </is>
      </c>
      <c r="T13533" s="26" t="inlineStr">
        <is>
          <t>BC3 Basque Centre for Climate Change</t>
        </is>
      </c>
      <c r="U13533" s="26" t="inlineStr">
        <is>
          <t>G95532826 - BC3 Basque Centre for Climate Change</t>
        </is>
      </c>
      <c r="V13533" s="26" t="inlineStr">
        <is>
          <t>Dirección Científica y Gerencia</t>
        </is>
      </c>
      <c r="W13533" s="26" t="inlineStr">
        <is>
          <t/>
        </is>
      </c>
      <c r="X13533" s="26" t="inlineStr">
        <is>
          <t/>
        </is>
      </c>
      <c r="Y13533" s="26" t="inlineStr">
        <is>
          <t/>
        </is>
      </c>
      <c r="Z13533" s="26" t="inlineStr">
        <is>
          <t>https://www.contratacion.euskadi.eus/anuncio_contratacion/asistencia-xx-congreso-asociacion-espanola-economia-energetica/expcm483773/webkpe00-kpesimpc/es/</t>
        </is>
      </c>
      <c r="AA13533" s="26" t="inlineStr">
        <is>
          <t>https://www.contratacion.euskadi.eus/webkpe00-kpesimpc/es/contenidos/anuncio_contratacion/expcm483773/es_doc/index.html</t>
        </is>
      </c>
      <c r="AB13533" s="26" t="inlineStr">
        <is>
          <t>https://www.contratacion.euskadi.eus/contenidos/anuncio_contratacion/expcm483773/es_doc/data/es_r01dtpd019c34a19f8c7319ea919e14d8beee34457</t>
        </is>
      </c>
      <c r="AC13533" s="26" t="inlineStr">
        <is>
          <t>https://www.contratacion.euskadi.eus/contenidos/anuncio_contratacion/expcm483773/r01Index/expcm483773-idxContent.xml</t>
        </is>
      </c>
      <c r="AD13533" s="26" t="inlineStr">
        <is>
          <t>07/02/2026</t>
        </is>
      </c>
      <c r="AE13533" s="26" t="inlineStr">
        <is>
          <t>r01etpd1616f4065221e9f4c30e29178768e2e21ab</t>
        </is>
      </c>
      <c r="AF13533" s="26" t="inlineStr">
        <is>
          <t>BC3 Basque centre for climate change</t>
        </is>
      </c>
      <c r="AG13533" s="26" t="inlineStr">
        <is>
          <t>r01etpd1616f43d0241e9f4c3073c321c96c30e816</t>
        </is>
      </c>
      <c r="AH13533" s="26" t="inlineStr">
        <is>
          <t>BC3 Basque centre for climate change</t>
        </is>
      </c>
      <c r="AI13533" s="26" t="inlineStr">
        <is>
          <t/>
        </is>
      </c>
      <c r="AJ13533" s="26" t="inlineStr">
        <is>
          <t/>
        </is>
      </c>
    </row>
    <row r="13534" customHeight="true" ht="15.0">
      <c r="A13534" s="26" t="inlineStr">
        <is>
          <t>Membresia a IASC</t>
        </is>
      </c>
      <c r="B13534" s="26" t="inlineStr">
        <is>
          <t/>
        </is>
      </c>
      <c r="C13534" s="26" t="inlineStr">
        <is>
          <t>Gobierno Vasco</t>
        </is>
      </c>
      <c r="D13534" s="26" t="inlineStr">
        <is>
          <t/>
        </is>
      </c>
      <c r="E13534" s="26" t="inlineStr">
        <is>
          <t/>
        </is>
      </c>
      <c r="F13534" s="26" t="inlineStr">
        <is>
          <t/>
        </is>
      </c>
      <c r="G13534" s="26" t="inlineStr">
        <is>
          <t>Membresia a IASC</t>
        </is>
      </c>
      <c r="H13534" s="26" t="inlineStr">
        <is>
          <t>Membresia a IASC</t>
        </is>
      </c>
      <c r="I13534" s="26" t="inlineStr">
        <is>
          <t/>
        </is>
      </c>
      <c r="J13534" s="26" t="inlineStr">
        <is>
          <t>06/02/2026</t>
        </is>
      </c>
      <c r="K13534" s="26" t="inlineStr">
        <is>
          <t>001-2025/192</t>
        </is>
      </c>
      <c r="L13534" s="26" t="inlineStr">
        <is>
          <t>Adjudicación provisional / definitiva</t>
        </is>
      </c>
      <c r="M13534" s="26" t="inlineStr">
        <is>
          <t>true</t>
        </is>
      </c>
      <c r="N13534" s="26" t="inlineStr">
        <is>
          <t/>
        </is>
      </c>
      <c r="O13534" s="26" t="inlineStr">
        <is>
          <t/>
        </is>
      </c>
      <c r="P13534" s="26" t="inlineStr">
        <is>
          <t/>
        </is>
      </c>
      <c r="Q13534" s="26" t="inlineStr">
        <is>
          <t/>
        </is>
      </c>
      <c r="R13534" s="26" t="inlineStr">
        <is>
          <t/>
        </is>
      </c>
      <c r="S13534" s="26" t="inlineStr">
        <is>
          <t>https://www.contratacion.euskadi.eus/webkpe00-kpeperfi/es/contenidos/anuncio_contratacion/expcm483774/es_doc/images/BC3-Logo-Color-4x.jpg</t>
        </is>
      </c>
      <c r="T13534" s="26" t="inlineStr">
        <is>
          <t>BC3 Basque Centre for Climate Change</t>
        </is>
      </c>
      <c r="U13534" s="26" t="inlineStr">
        <is>
          <t>G95532826 - BC3 Basque Centre for Climate Change</t>
        </is>
      </c>
      <c r="V13534" s="26" t="inlineStr">
        <is>
          <t>Dirección Científica y Gerencia</t>
        </is>
      </c>
      <c r="W13534" s="26" t="inlineStr">
        <is>
          <t/>
        </is>
      </c>
      <c r="X13534" s="26" t="inlineStr">
        <is>
          <t/>
        </is>
      </c>
      <c r="Y13534" s="26" t="inlineStr">
        <is>
          <t/>
        </is>
      </c>
      <c r="Z13534" s="26" t="inlineStr">
        <is>
          <t>https://www.contratacion.euskadi.eus/anuncio_contratacion/membresia-iasc/webkpe00-kpesimpc/es/</t>
        </is>
      </c>
      <c r="AA13534" s="26" t="inlineStr">
        <is>
          <t>https://www.contratacion.euskadi.eus/webkpe00-kpesimpc/es/contenidos/anuncio_contratacion/expcm483774/es_doc/index.html</t>
        </is>
      </c>
      <c r="AB13534" s="26" t="inlineStr">
        <is>
          <t>https://www.contratacion.euskadi.eus/contenidos/anuncio_contratacion/expcm483774/es_doc/data/es_r01dtpd19c34a458d140327570253691e755343a05</t>
        </is>
      </c>
      <c r="AC13534" s="26" t="inlineStr">
        <is>
          <t>https://www.contratacion.euskadi.eus/contenidos/anuncio_contratacion/expcm483774/r01Index/expcm483774-idxContent.xml</t>
        </is>
      </c>
      <c r="AD13534" s="26" t="inlineStr">
        <is>
          <t>07/02/2026</t>
        </is>
      </c>
      <c r="AE13534" s="26" t="inlineStr">
        <is>
          <t>r01etpd1616f4065221e9f4c30e29178768e2e21ab</t>
        </is>
      </c>
      <c r="AF13534" s="26" t="inlineStr">
        <is>
          <t>BC3 Basque centre for climate change</t>
        </is>
      </c>
      <c r="AG13534" s="26" t="inlineStr">
        <is>
          <t>r01etpd1616f43d0241e9f4c3073c321c96c30e816</t>
        </is>
      </c>
      <c r="AH13534" s="26" t="inlineStr">
        <is>
          <t>BC3 Basque centre for climate change</t>
        </is>
      </c>
      <c r="AI13534" s="26" t="inlineStr">
        <is>
          <t/>
        </is>
      </c>
      <c r="AJ13534" s="26" t="inlineStr">
        <is>
          <t/>
        </is>
      </c>
    </row>
    <row r="13535" customHeight="true" ht="15.0">
      <c r="A13535" s="26" t="inlineStr">
        <is>
          <t>Asistencia a XX Congreso de la Asociación Española para la Economia Energetica</t>
        </is>
      </c>
      <c r="B13535" s="26" t="inlineStr">
        <is>
          <t/>
        </is>
      </c>
      <c r="C13535" s="26" t="inlineStr">
        <is>
          <t>Gobierno Vasco</t>
        </is>
      </c>
      <c r="D13535" s="26" t="inlineStr">
        <is>
          <t/>
        </is>
      </c>
      <c r="E13535" s="26" t="inlineStr">
        <is>
          <t/>
        </is>
      </c>
      <c r="F13535" s="26" t="inlineStr">
        <is>
          <t/>
        </is>
      </c>
      <c r="G13535" s="26" t="inlineStr">
        <is>
          <t>Asistencia a XX Congreso de la Asociación Española para la Economia Energetica</t>
        </is>
      </c>
      <c r="H13535" s="26" t="inlineStr">
        <is>
          <t>Asistencia a XX Congreso de la Asociación Española para la Economia Energetica</t>
        </is>
      </c>
      <c r="I13535" s="26" t="inlineStr">
        <is>
          <t/>
        </is>
      </c>
      <c r="J13535" s="26" t="inlineStr">
        <is>
          <t>06/02/2026</t>
        </is>
      </c>
      <c r="K13535" s="26" t="inlineStr">
        <is>
          <t>002-2025/345</t>
        </is>
      </c>
      <c r="L13535" s="26" t="inlineStr">
        <is>
          <t>Adjudicación provisional / definitiva</t>
        </is>
      </c>
      <c r="M13535" s="26" t="inlineStr">
        <is>
          <t>true</t>
        </is>
      </c>
      <c r="N13535" s="26" t="inlineStr">
        <is>
          <t/>
        </is>
      </c>
      <c r="O13535" s="26" t="inlineStr">
        <is>
          <t/>
        </is>
      </c>
      <c r="P13535" s="26" t="inlineStr">
        <is>
          <t/>
        </is>
      </c>
      <c r="Q13535" s="26" t="inlineStr">
        <is>
          <t/>
        </is>
      </c>
      <c r="R13535" s="26" t="inlineStr">
        <is>
          <t/>
        </is>
      </c>
      <c r="S13535" s="26" t="inlineStr">
        <is>
          <t>https://www.contratacion.euskadi.eus/webkpe00-kpeperfi/es/contenidos/anuncio_contratacion/expcm483775/es_doc/images/BC3-Logo-Color-4x.jpg</t>
        </is>
      </c>
      <c r="T13535" s="26" t="inlineStr">
        <is>
          <t>BC3 Basque Centre for Climate Change</t>
        </is>
      </c>
      <c r="U13535" s="26" t="inlineStr">
        <is>
          <t>G95532826 - BC3 Basque Centre for Climate Change</t>
        </is>
      </c>
      <c r="V13535" s="26" t="inlineStr">
        <is>
          <t>Dirección Científica y Gerencia</t>
        </is>
      </c>
      <c r="W13535" s="26" t="inlineStr">
        <is>
          <t/>
        </is>
      </c>
      <c r="X13535" s="26" t="inlineStr">
        <is>
          <t/>
        </is>
      </c>
      <c r="Y13535" s="26" t="inlineStr">
        <is>
          <t/>
        </is>
      </c>
      <c r="Z13535" s="26" t="inlineStr">
        <is>
          <t>https://www.contratacion.euskadi.eus/anuncio_contratacion/asistencia-xx-congreso-asociacion-espanola-economia-energetica/expcm483775/webkpe00-kpesimpc/es/</t>
        </is>
      </c>
      <c r="AA13535" s="26" t="inlineStr">
        <is>
          <t>https://www.contratacion.euskadi.eus/webkpe00-kpesimpc/es/contenidos/anuncio_contratacion/expcm483775/es_doc/index.html</t>
        </is>
      </c>
      <c r="AB13535" s="26" t="inlineStr">
        <is>
          <t>https://www.contratacion.euskadi.eus/contenidos/anuncio_contratacion/expcm483775/es_doc/data/es_r01dtpd19c34a4cb7440327570cc3118e42fd239ff</t>
        </is>
      </c>
      <c r="AC13535" s="26" t="inlineStr">
        <is>
          <t>https://www.contratacion.euskadi.eus/contenidos/anuncio_contratacion/expcm483775/r01Index/expcm483775-idxContent.xml</t>
        </is>
      </c>
      <c r="AD13535" s="26" t="inlineStr">
        <is>
          <t>07/02/2026</t>
        </is>
      </c>
      <c r="AE13535" s="26" t="inlineStr">
        <is>
          <t>r01etpd1616f4065221e9f4c30e29178768e2e21ab</t>
        </is>
      </c>
      <c r="AF13535" s="26" t="inlineStr">
        <is>
          <t>BC3 Basque centre for climate change</t>
        </is>
      </c>
      <c r="AG13535" s="26" t="inlineStr">
        <is>
          <t>r01etpd1616f43d0241e9f4c3073c321c96c30e816</t>
        </is>
      </c>
      <c r="AH13535" s="26" t="inlineStr">
        <is>
          <t>BC3 Basque centre for climate change</t>
        </is>
      </c>
      <c r="AI13535" s="26" t="inlineStr">
        <is>
          <t/>
        </is>
      </c>
      <c r="AJ13535" s="26" t="inlineStr">
        <is>
          <t/>
        </is>
      </c>
    </row>
    <row r="13536" customHeight="true" ht="15.0">
      <c r="A13536" s="26" t="inlineStr">
        <is>
          <t>Asistencia a XX Congreso de la Asociación Española para la Economia Energetica</t>
        </is>
      </c>
      <c r="B13536" s="26" t="inlineStr">
        <is>
          <t/>
        </is>
      </c>
      <c r="C13536" s="26" t="inlineStr">
        <is>
          <t>Gobierno Vasco</t>
        </is>
      </c>
      <c r="D13536" s="26" t="inlineStr">
        <is>
          <t/>
        </is>
      </c>
      <c r="E13536" s="26" t="inlineStr">
        <is>
          <t/>
        </is>
      </c>
      <c r="F13536" s="26" t="inlineStr">
        <is>
          <t/>
        </is>
      </c>
      <c r="G13536" s="26" t="inlineStr">
        <is>
          <t>Asistencia a XX Congreso de la Asociación Española para la Economia Energetica</t>
        </is>
      </c>
      <c r="H13536" s="26" t="inlineStr">
        <is>
          <t>Asistencia a XX Congreso de la Asociación Española para la Economia Energetica</t>
        </is>
      </c>
      <c r="I13536" s="26" t="inlineStr">
        <is>
          <t/>
        </is>
      </c>
      <c r="J13536" s="26" t="inlineStr">
        <is>
          <t>06/02/2026</t>
        </is>
      </c>
      <c r="K13536" s="26" t="inlineStr">
        <is>
          <t>002-2025/346</t>
        </is>
      </c>
      <c r="L13536" s="26" t="inlineStr">
        <is>
          <t>Adjudicación provisional / definitiva</t>
        </is>
      </c>
      <c r="M13536" s="26" t="inlineStr">
        <is>
          <t>true</t>
        </is>
      </c>
      <c r="N13536" s="26" t="inlineStr">
        <is>
          <t/>
        </is>
      </c>
      <c r="O13536" s="26" t="inlineStr">
        <is>
          <t/>
        </is>
      </c>
      <c r="P13536" s="26" t="inlineStr">
        <is>
          <t/>
        </is>
      </c>
      <c r="Q13536" s="26" t="inlineStr">
        <is>
          <t/>
        </is>
      </c>
      <c r="R13536" s="26" t="inlineStr">
        <is>
          <t/>
        </is>
      </c>
      <c r="S13536" s="26" t="inlineStr">
        <is>
          <t>https://www.contratacion.euskadi.eus/webkpe00-kpeperfi/es/contenidos/anuncio_contratacion/expcm483776/es_doc/images/BC3-Logo-Color-4x.jpg</t>
        </is>
      </c>
      <c r="T13536" s="26" t="inlineStr">
        <is>
          <t>BC3 Basque Centre for Climate Change</t>
        </is>
      </c>
      <c r="U13536" s="26" t="inlineStr">
        <is>
          <t>G95532826 - BC3 Basque Centre for Climate Change</t>
        </is>
      </c>
      <c r="V13536" s="26" t="inlineStr">
        <is>
          <t>Dirección Científica y Gerencia</t>
        </is>
      </c>
      <c r="W13536" s="26" t="inlineStr">
        <is>
          <t/>
        </is>
      </c>
      <c r="X13536" s="26" t="inlineStr">
        <is>
          <t/>
        </is>
      </c>
      <c r="Y13536" s="26" t="inlineStr">
        <is>
          <t/>
        </is>
      </c>
      <c r="Z13536" s="26" t="inlineStr">
        <is>
          <t>https://www.contratacion.euskadi.eus/anuncio_contratacion/asistencia-xx-congreso-asociacion-espanola-economia-energetica/expcm483776/webkpe00-kpesimpc/es/</t>
        </is>
      </c>
      <c r="AA13536" s="26" t="inlineStr">
        <is>
          <t>https://www.contratacion.euskadi.eus/webkpe00-kpesimpc/es/contenidos/anuncio_contratacion/expcm483776/es_doc/index.html</t>
        </is>
      </c>
      <c r="AB13536" s="26" t="inlineStr">
        <is>
          <t>https://www.contratacion.euskadi.eus/contenidos/anuncio_contratacion/expcm483776/es_doc/data/es_r01dtpd19c34a53b7d40327570f29e77f5ed551792</t>
        </is>
      </c>
      <c r="AC13536" s="26" t="inlineStr">
        <is>
          <t>https://www.contratacion.euskadi.eus/contenidos/anuncio_contratacion/expcm483776/r01Index/expcm483776-idxContent.xml</t>
        </is>
      </c>
      <c r="AD13536" s="26" t="inlineStr">
        <is>
          <t>07/02/2026</t>
        </is>
      </c>
      <c r="AE13536" s="26" t="inlineStr">
        <is>
          <t>r01etpd1616f4065221e9f4c30e29178768e2e21ab</t>
        </is>
      </c>
      <c r="AF13536" s="26" t="inlineStr">
        <is>
          <t>BC3 Basque centre for climate change</t>
        </is>
      </c>
      <c r="AG13536" s="26" t="inlineStr">
        <is>
          <t>r01etpd1616f43d0241e9f4c3073c321c96c30e816</t>
        </is>
      </c>
      <c r="AH13536" s="26" t="inlineStr">
        <is>
          <t>BC3 Basque centre for climate change</t>
        </is>
      </c>
      <c r="AI13536" s="26" t="inlineStr">
        <is>
          <t/>
        </is>
      </c>
      <c r="AJ13536" s="26" t="inlineStr">
        <is>
          <t/>
        </is>
      </c>
    </row>
    <row r="13537" customHeight="true" ht="15.0">
      <c r="A13537" s="26" t="inlineStr">
        <is>
          <t>Libro:Dorceta Taylor Toxic Communities  Environmental Racism Industrial Pollution and Residential Mobility</t>
        </is>
      </c>
      <c r="B13537" s="26" t="inlineStr">
        <is>
          <t/>
        </is>
      </c>
      <c r="C13537" s="26" t="inlineStr">
        <is>
          <t>Gobierno Vasco</t>
        </is>
      </c>
      <c r="D13537" s="26" t="inlineStr">
        <is>
          <t/>
        </is>
      </c>
      <c r="E13537" s="26" t="inlineStr">
        <is>
          <t/>
        </is>
      </c>
      <c r="F13537" s="26" t="inlineStr">
        <is>
          <t/>
        </is>
      </c>
      <c r="G13537" s="26" t="inlineStr">
        <is>
          <t>Libro:Dorceta Taylor Toxic Communities  Environmental Racism Industrial Pollution and Residential Mobility</t>
        </is>
      </c>
      <c r="H13537" s="26" t="inlineStr">
        <is>
          <t>Libro:Dorceta Taylor Toxic Communities  Environmental Racism Industrial Pollution and Residential Mobility</t>
        </is>
      </c>
      <c r="I13537" s="26" t="inlineStr">
        <is>
          <t/>
        </is>
      </c>
      <c r="J13537" s="26" t="inlineStr">
        <is>
          <t>06/02/2026</t>
        </is>
      </c>
      <c r="K13537" s="26" t="inlineStr">
        <is>
          <t>002-2025/370</t>
        </is>
      </c>
      <c r="L13537" s="26" t="inlineStr">
        <is>
          <t>Adjudicación provisional / definitiva</t>
        </is>
      </c>
      <c r="M13537" s="26" t="inlineStr">
        <is>
          <t>true</t>
        </is>
      </c>
      <c r="N13537" s="26" t="inlineStr">
        <is>
          <t/>
        </is>
      </c>
      <c r="O13537" s="26" t="inlineStr">
        <is>
          <t/>
        </is>
      </c>
      <c r="P13537" s="26" t="inlineStr">
        <is>
          <t/>
        </is>
      </c>
      <c r="Q13537" s="26" t="inlineStr">
        <is>
          <t/>
        </is>
      </c>
      <c r="R13537" s="26" t="inlineStr">
        <is>
          <t/>
        </is>
      </c>
      <c r="S13537" s="26" t="inlineStr">
        <is>
          <t>https://www.contratacion.euskadi.eus/webkpe00-kpeperfi/es/contenidos/anuncio_contratacion/expcm483777/es_doc/images/BC3-Logo-Color-4x.jpg</t>
        </is>
      </c>
      <c r="T13537" s="26" t="inlineStr">
        <is>
          <t>BC3 Basque Centre for Climate Change</t>
        </is>
      </c>
      <c r="U13537" s="26" t="inlineStr">
        <is>
          <t>G95532826 - BC3 Basque Centre for Climate Change</t>
        </is>
      </c>
      <c r="V13537" s="26" t="inlineStr">
        <is>
          <t>Dirección Científica y Gerencia</t>
        </is>
      </c>
      <c r="W13537" s="26" t="inlineStr">
        <is>
          <t/>
        </is>
      </c>
      <c r="X13537" s="26" t="inlineStr">
        <is>
          <t/>
        </is>
      </c>
      <c r="Y13537" s="26" t="inlineStr">
        <is>
          <t/>
        </is>
      </c>
      <c r="Z13537" s="26" t="inlineStr">
        <is>
          <t>https://www.contratacion.euskadi.eus/anuncio_contratacion/libro-dorceta-taylor-toxic-communities-environmental-racism-industrial-pollution-and-residential-mobility/webkpe00-kpesimpc/es/</t>
        </is>
      </c>
      <c r="AA13537" s="26" t="inlineStr">
        <is>
          <t>https://www.contratacion.euskadi.eus/webkpe00-kpesimpc/es/contenidos/anuncio_contratacion/expcm483777/es_doc/index.html</t>
        </is>
      </c>
      <c r="AB13537" s="26" t="inlineStr">
        <is>
          <t>https://www.contratacion.euskadi.eus/contenidos/anuncio_contratacion/expcm483777/es_doc/data/es_r01dtpd19c34a594b24032757034a8810d6a17b91b</t>
        </is>
      </c>
      <c r="AC13537" s="26" t="inlineStr">
        <is>
          <t>https://www.contratacion.euskadi.eus/contenidos/anuncio_contratacion/expcm483777/r01Index/expcm483777-idxContent.xml</t>
        </is>
      </c>
      <c r="AD13537" s="26" t="inlineStr">
        <is>
          <t>07/02/2026</t>
        </is>
      </c>
      <c r="AE13537" s="26" t="inlineStr">
        <is>
          <t>r01etpd1616f4065221e9f4c30e29178768e2e21ab</t>
        </is>
      </c>
      <c r="AF13537" s="26" t="inlineStr">
        <is>
          <t>BC3 Basque centre for climate change</t>
        </is>
      </c>
      <c r="AG13537" s="26" t="inlineStr">
        <is>
          <t>r01etpd1616f43d0241e9f4c3073c321c96c30e816</t>
        </is>
      </c>
      <c r="AH13537" s="26" t="inlineStr">
        <is>
          <t>BC3 Basque centre for climate change</t>
        </is>
      </c>
      <c r="AI13537" s="26" t="inlineStr">
        <is>
          <t/>
        </is>
      </c>
      <c r="AJ13537" s="26" t="inlineStr">
        <is>
          <t/>
        </is>
      </c>
    </row>
    <row r="13538" customHeight="true" ht="15.0">
      <c r="A13538" s="26" t="inlineStr">
        <is>
          <t>Servicio de manenimiento de LurLab</t>
        </is>
      </c>
      <c r="B13538" s="26" t="inlineStr">
        <is>
          <t/>
        </is>
      </c>
      <c r="C13538" s="26" t="inlineStr">
        <is>
          <t>Gobierno Vasco</t>
        </is>
      </c>
      <c r="D13538" s="26" t="inlineStr">
        <is>
          <t/>
        </is>
      </c>
      <c r="E13538" s="26" t="inlineStr">
        <is>
          <t/>
        </is>
      </c>
      <c r="F13538" s="26" t="inlineStr">
        <is>
          <t/>
        </is>
      </c>
      <c r="G13538" s="26" t="inlineStr">
        <is>
          <t>Servicio de manenimiento de LurLab</t>
        </is>
      </c>
      <c r="H13538" s="26" t="inlineStr">
        <is>
          <t>Servicio de manenimiento de LurLab</t>
        </is>
      </c>
      <c r="I13538" s="26" t="inlineStr">
        <is>
          <t/>
        </is>
      </c>
      <c r="J13538" s="26" t="inlineStr">
        <is>
          <t>06/02/2026</t>
        </is>
      </c>
      <c r="K13538" s="26" t="inlineStr">
        <is>
          <t>001-2025/205</t>
        </is>
      </c>
      <c r="L13538" s="26" t="inlineStr">
        <is>
          <t>Adjudicación provisional / definitiva</t>
        </is>
      </c>
      <c r="M13538" s="26" t="inlineStr">
        <is>
          <t>true</t>
        </is>
      </c>
      <c r="N13538" s="26" t="inlineStr">
        <is>
          <t/>
        </is>
      </c>
      <c r="O13538" s="26" t="inlineStr">
        <is>
          <t/>
        </is>
      </c>
      <c r="P13538" s="26" t="inlineStr">
        <is>
          <t/>
        </is>
      </c>
      <c r="Q13538" s="26" t="inlineStr">
        <is>
          <t/>
        </is>
      </c>
      <c r="R13538" s="26" t="inlineStr">
        <is>
          <t/>
        </is>
      </c>
      <c r="S13538" s="26" t="inlineStr">
        <is>
          <t>https://www.contratacion.euskadi.eus/webkpe00-kpeperfi/es/contenidos/anuncio_contratacion/expcm483778/es_doc/images/BC3-Logo-Color-4x.jpg</t>
        </is>
      </c>
      <c r="T13538" s="26" t="inlineStr">
        <is>
          <t>BC3 Basque Centre for Climate Change</t>
        </is>
      </c>
      <c r="U13538" s="26" t="inlineStr">
        <is>
          <t>G95532826 - BC3 Basque Centre for Climate Change</t>
        </is>
      </c>
      <c r="V13538" s="26" t="inlineStr">
        <is>
          <t>Dirección Científica y Gerencia</t>
        </is>
      </c>
      <c r="W13538" s="26" t="inlineStr">
        <is>
          <t/>
        </is>
      </c>
      <c r="X13538" s="26" t="inlineStr">
        <is>
          <t/>
        </is>
      </c>
      <c r="Y13538" s="26" t="inlineStr">
        <is>
          <t/>
        </is>
      </c>
      <c r="Z13538" s="26" t="inlineStr">
        <is>
          <t>https://www.contratacion.euskadi.eus/anuncio_contratacion/servicio-manenimiento-lurlab/webkpe00-kpesimpc/es/</t>
        </is>
      </c>
      <c r="AA13538" s="26" t="inlineStr">
        <is>
          <t>https://www.contratacion.euskadi.eus/webkpe00-kpesimpc/es/contenidos/anuncio_contratacion/expcm483778/es_doc/index.html</t>
        </is>
      </c>
      <c r="AB13538" s="26" t="inlineStr">
        <is>
          <t>https://www.contratacion.euskadi.eus/contenidos/anuncio_contratacion/expcm483778/es_doc/data/es_r01dtpd19c34a5a68a403275704ed7790ddc6574e5</t>
        </is>
      </c>
      <c r="AC13538" s="26" t="inlineStr">
        <is>
          <t>https://www.contratacion.euskadi.eus/contenidos/anuncio_contratacion/expcm483778/r01Index/expcm483778-idxContent.xml</t>
        </is>
      </c>
      <c r="AD13538" s="26" t="inlineStr">
        <is>
          <t>07/02/2026</t>
        </is>
      </c>
      <c r="AE13538" s="26" t="inlineStr">
        <is>
          <t>r01etpd1616f4065221e9f4c30e29178768e2e21ab</t>
        </is>
      </c>
      <c r="AF13538" s="26" t="inlineStr">
        <is>
          <t>BC3 Basque centre for climate change</t>
        </is>
      </c>
      <c r="AG13538" s="26" t="inlineStr">
        <is>
          <t>r01etpd1616f43d0241e9f4c3073c321c96c30e816</t>
        </is>
      </c>
      <c r="AH13538" s="26" t="inlineStr">
        <is>
          <t>BC3 Basque centre for climate change</t>
        </is>
      </c>
      <c r="AI13538" s="26" t="inlineStr">
        <is>
          <t/>
        </is>
      </c>
      <c r="AJ13538" s="26" t="inlineStr">
        <is>
          <t/>
        </is>
      </c>
    </row>
    <row r="13539" customHeight="true" ht="15.0">
      <c r="A13539" s="26" t="inlineStr">
        <is>
          <t>Poliza de seguro de viajes general</t>
        </is>
      </c>
      <c r="B13539" s="26" t="inlineStr">
        <is>
          <t/>
        </is>
      </c>
      <c r="C13539" s="26" t="inlineStr">
        <is>
          <t>Gobierno Vasco</t>
        </is>
      </c>
      <c r="D13539" s="26" t="inlineStr">
        <is>
          <t/>
        </is>
      </c>
      <c r="E13539" s="26" t="inlineStr">
        <is>
          <t/>
        </is>
      </c>
      <c r="F13539" s="26" t="inlineStr">
        <is>
          <t/>
        </is>
      </c>
      <c r="G13539" s="26" t="inlineStr">
        <is>
          <t>Poliza de seguro de viajes general</t>
        </is>
      </c>
      <c r="H13539" s="26" t="inlineStr">
        <is>
          <t>Poliza de seguro de viajes general</t>
        </is>
      </c>
      <c r="I13539" s="26" t="inlineStr">
        <is>
          <t/>
        </is>
      </c>
      <c r="J13539" s="26" t="inlineStr">
        <is>
          <t>06/02/2026</t>
        </is>
      </c>
      <c r="K13539" s="26" t="inlineStr">
        <is>
          <t>001-2025/206</t>
        </is>
      </c>
      <c r="L13539" s="26" t="inlineStr">
        <is>
          <t>Adjudicación provisional / definitiva</t>
        </is>
      </c>
      <c r="M13539" s="26" t="inlineStr">
        <is>
          <t>true</t>
        </is>
      </c>
      <c r="N13539" s="26" t="inlineStr">
        <is>
          <t/>
        </is>
      </c>
      <c r="O13539" s="26" t="inlineStr">
        <is>
          <t/>
        </is>
      </c>
      <c r="P13539" s="26" t="inlineStr">
        <is>
          <t/>
        </is>
      </c>
      <c r="Q13539" s="26" t="inlineStr">
        <is>
          <t/>
        </is>
      </c>
      <c r="R13539" s="26" t="inlineStr">
        <is>
          <t/>
        </is>
      </c>
      <c r="S13539" s="26" t="inlineStr">
        <is>
          <t>https://www.contratacion.euskadi.eus/webkpe00-kpeperfi/es/contenidos/anuncio_contratacion/expcm483779/es_doc/images/BC3-Logo-Color-4x.jpg</t>
        </is>
      </c>
      <c r="T13539" s="26" t="inlineStr">
        <is>
          <t>BC3 Basque Centre for Climate Change</t>
        </is>
      </c>
      <c r="U13539" s="26" t="inlineStr">
        <is>
          <t>G95532826 - BC3 Basque Centre for Climate Change</t>
        </is>
      </c>
      <c r="V13539" s="26" t="inlineStr">
        <is>
          <t>Dirección Científica y Gerencia</t>
        </is>
      </c>
      <c r="W13539" s="26" t="inlineStr">
        <is>
          <t/>
        </is>
      </c>
      <c r="X13539" s="26" t="inlineStr">
        <is>
          <t/>
        </is>
      </c>
      <c r="Y13539" s="26" t="inlineStr">
        <is>
          <t/>
        </is>
      </c>
      <c r="Z13539" s="26" t="inlineStr">
        <is>
          <t>https://www.contratacion.euskadi.eus/anuncio_contratacion/poliza-seguro-viajes-general/expcm483779/webkpe00-kpesimpc/es/</t>
        </is>
      </c>
      <c r="AA13539" s="26" t="inlineStr">
        <is>
          <t>https://www.contratacion.euskadi.eus/webkpe00-kpesimpc/es/contenidos/anuncio_contratacion/expcm483779/es_doc/index.html</t>
        </is>
      </c>
      <c r="AB13539" s="26" t="inlineStr">
        <is>
          <t>https://www.contratacion.euskadi.eus/contenidos/anuncio_contratacion/expcm483779/es_doc/data/es_r01dtpd0019c34a8f3797319ea94b0b96fbb7f685b</t>
        </is>
      </c>
      <c r="AC13539" s="26" t="inlineStr">
        <is>
          <t>https://www.contratacion.euskadi.eus/contenidos/anuncio_contratacion/expcm483779/r01Index/expcm483779-idxContent.xml</t>
        </is>
      </c>
      <c r="AD13539" s="26" t="inlineStr">
        <is>
          <t>07/02/2026</t>
        </is>
      </c>
      <c r="AE13539" s="26" t="inlineStr">
        <is>
          <t>r01etpd1616f4065221e9f4c30e29178768e2e21ab</t>
        </is>
      </c>
      <c r="AF13539" s="26" t="inlineStr">
        <is>
          <t>BC3 Basque centre for climate change</t>
        </is>
      </c>
      <c r="AG13539" s="26" t="inlineStr">
        <is>
          <t>r01etpd1616f43d0241e9f4c3073c321c96c30e816</t>
        </is>
      </c>
      <c r="AH13539" s="26" t="inlineStr">
        <is>
          <t>BC3 Basque centre for climate change</t>
        </is>
      </c>
      <c r="AI13539" s="26" t="inlineStr">
        <is>
          <t/>
        </is>
      </c>
      <c r="AJ13539" s="26" t="inlineStr">
        <is>
          <t/>
        </is>
      </c>
    </row>
    <row r="13540" customHeight="true" ht="15.0">
      <c r="A13540" s="26" t="inlineStr">
        <is>
          <t>Servicios de catering para sesiones de proyecto Maia en Valencia Castellon y Alicante</t>
        </is>
      </c>
      <c r="B13540" s="26" t="inlineStr">
        <is>
          <t/>
        </is>
      </c>
      <c r="C13540" s="26" t="inlineStr">
        <is>
          <t>Gobierno Vasco</t>
        </is>
      </c>
      <c r="D13540" s="26" t="inlineStr">
        <is>
          <t/>
        </is>
      </c>
      <c r="E13540" s="26" t="inlineStr">
        <is>
          <t/>
        </is>
      </c>
      <c r="F13540" s="26" t="inlineStr">
        <is>
          <t/>
        </is>
      </c>
      <c r="G13540" s="26" t="inlineStr">
        <is>
          <t>Servicios de catering para sesiones de proyecto Maia en Valencia Castellon y Alicante</t>
        </is>
      </c>
      <c r="H13540" s="26" t="inlineStr">
        <is>
          <t>Servicios de catering para sesiones de proyecto Maia en Valencia Castellon y Alicante</t>
        </is>
      </c>
      <c r="I13540" s="26" t="inlineStr">
        <is>
          <t/>
        </is>
      </c>
      <c r="J13540" s="26" t="inlineStr">
        <is>
          <t>06/02/2026</t>
        </is>
      </c>
      <c r="K13540" s="26" t="inlineStr">
        <is>
          <t>002-2025/380</t>
        </is>
      </c>
      <c r="L13540" s="26" t="inlineStr">
        <is>
          <t>Adjudicación provisional / definitiva</t>
        </is>
      </c>
      <c r="M13540" s="26" t="inlineStr">
        <is>
          <t>true</t>
        </is>
      </c>
      <c r="N13540" s="26" t="inlineStr">
        <is>
          <t/>
        </is>
      </c>
      <c r="O13540" s="26" t="inlineStr">
        <is>
          <t/>
        </is>
      </c>
      <c r="P13540" s="26" t="inlineStr">
        <is>
          <t/>
        </is>
      </c>
      <c r="Q13540" s="26" t="inlineStr">
        <is>
          <t/>
        </is>
      </c>
      <c r="R13540" s="26" t="inlineStr">
        <is>
          <t/>
        </is>
      </c>
      <c r="S13540" s="26" t="inlineStr">
        <is>
          <t>https://www.contratacion.euskadi.eus/webkpe00-kpeperfi/es/contenidos/anuncio_contratacion/expcm483780/es_doc/images/BC3-Logo-Color-4x.jpg</t>
        </is>
      </c>
      <c r="T13540" s="26" t="inlineStr">
        <is>
          <t>BC3 Basque Centre for Climate Change</t>
        </is>
      </c>
      <c r="U13540" s="26" t="inlineStr">
        <is>
          <t>G95532826 - BC3 Basque Centre for Climate Change</t>
        </is>
      </c>
      <c r="V13540" s="26" t="inlineStr">
        <is>
          <t>Dirección Científica y Gerencia</t>
        </is>
      </c>
      <c r="W13540" s="26" t="inlineStr">
        <is>
          <t/>
        </is>
      </c>
      <c r="X13540" s="26" t="inlineStr">
        <is>
          <t/>
        </is>
      </c>
      <c r="Y13540" s="26" t="inlineStr">
        <is>
          <t/>
        </is>
      </c>
      <c r="Z13540" s="26" t="inlineStr">
        <is>
          <t>https://www.contratacion.euskadi.eus/anuncio_contratacion/servicios-catering-sesiones-proyecto-maia-valencia-castellon-y-alicante/webkpe00-kpesimpc/es/</t>
        </is>
      </c>
      <c r="AA13540" s="26" t="inlineStr">
        <is>
          <t>https://www.contratacion.euskadi.eus/webkpe00-kpesimpc/es/contenidos/anuncio_contratacion/expcm483780/es_doc/index.html</t>
        </is>
      </c>
      <c r="AB13540" s="26" t="inlineStr">
        <is>
          <t>https://www.contratacion.euskadi.eus/contenidos/anuncio_contratacion/expcm483780/es_doc/data/es_r01dtpd019c34a969047319ea986da914ed98f7b91</t>
        </is>
      </c>
      <c r="AC13540" s="26" t="inlineStr">
        <is>
          <t>https://www.contratacion.euskadi.eus/contenidos/anuncio_contratacion/expcm483780/r01Index/expcm483780-idxContent.xml</t>
        </is>
      </c>
      <c r="AD13540" s="26" t="inlineStr">
        <is>
          <t>07/02/2026</t>
        </is>
      </c>
      <c r="AE13540" s="26" t="inlineStr">
        <is>
          <t>r01etpd1616f4065221e9f4c30e29178768e2e21ab</t>
        </is>
      </c>
      <c r="AF13540" s="26" t="inlineStr">
        <is>
          <t>BC3 Basque centre for climate change</t>
        </is>
      </c>
      <c r="AG13540" s="26" t="inlineStr">
        <is>
          <t>r01etpd1616f43d0241e9f4c3073c321c96c30e816</t>
        </is>
      </c>
      <c r="AH13540" s="26" t="inlineStr">
        <is>
          <t>BC3 Basque centre for climate change</t>
        </is>
      </c>
      <c r="AI13540" s="26" t="inlineStr">
        <is>
          <t/>
        </is>
      </c>
      <c r="AJ13540" s="26" t="inlineStr">
        <is>
          <t/>
        </is>
      </c>
    </row>
    <row r="13541" customHeight="true" ht="15.0">
      <c r="A13541" s="26" t="inlineStr">
        <is>
          <t>Poliza de seguro de Responsabilidad Civil Profesional</t>
        </is>
      </c>
      <c r="B13541" s="26" t="inlineStr">
        <is>
          <t/>
        </is>
      </c>
      <c r="C13541" s="26" t="inlineStr">
        <is>
          <t>Gobierno Vasco</t>
        </is>
      </c>
      <c r="D13541" s="26" t="inlineStr">
        <is>
          <t/>
        </is>
      </c>
      <c r="E13541" s="26" t="inlineStr">
        <is>
          <t/>
        </is>
      </c>
      <c r="F13541" s="26" t="inlineStr">
        <is>
          <t/>
        </is>
      </c>
      <c r="G13541" s="26" t="inlineStr">
        <is>
          <t>Poliza de seguro de Responsabilidad Civil Profesional</t>
        </is>
      </c>
      <c r="H13541" s="26" t="inlineStr">
        <is>
          <t>Poliza de seguro de Responsabilidad Civil Profesional</t>
        </is>
      </c>
      <c r="I13541" s="26" t="inlineStr">
        <is>
          <t/>
        </is>
      </c>
      <c r="J13541" s="26" t="inlineStr">
        <is>
          <t>06/02/2026</t>
        </is>
      </c>
      <c r="K13541" s="26" t="inlineStr">
        <is>
          <t>001-2025/207</t>
        </is>
      </c>
      <c r="L13541" s="26" t="inlineStr">
        <is>
          <t>Adjudicación provisional / definitiva</t>
        </is>
      </c>
      <c r="M13541" s="26" t="inlineStr">
        <is>
          <t>true</t>
        </is>
      </c>
      <c r="N13541" s="26" t="inlineStr">
        <is>
          <t/>
        </is>
      </c>
      <c r="O13541" s="26" t="inlineStr">
        <is>
          <t/>
        </is>
      </c>
      <c r="P13541" s="26" t="inlineStr">
        <is>
          <t/>
        </is>
      </c>
      <c r="Q13541" s="26" t="inlineStr">
        <is>
          <t/>
        </is>
      </c>
      <c r="R13541" s="26" t="inlineStr">
        <is>
          <t/>
        </is>
      </c>
      <c r="S13541" s="26" t="inlineStr">
        <is>
          <t>https://www.contratacion.euskadi.eus/webkpe00-kpeperfi/es/contenidos/anuncio_contratacion/expcm483781/es_doc/images/BC3-Logo-Color-4x.jpg</t>
        </is>
      </c>
      <c r="T13541" s="26" t="inlineStr">
        <is>
          <t>BC3 Basque Centre for Climate Change</t>
        </is>
      </c>
      <c r="U13541" s="26" t="inlineStr">
        <is>
          <t>G95532826 - BC3 Basque Centre for Climate Change</t>
        </is>
      </c>
      <c r="V13541" s="26" t="inlineStr">
        <is>
          <t>Dirección Científica y Gerencia</t>
        </is>
      </c>
      <c r="W13541" s="26" t="inlineStr">
        <is>
          <t/>
        </is>
      </c>
      <c r="X13541" s="26" t="inlineStr">
        <is>
          <t/>
        </is>
      </c>
      <c r="Y13541" s="26" t="inlineStr">
        <is>
          <t/>
        </is>
      </c>
      <c r="Z13541" s="26" t="inlineStr">
        <is>
          <t>https://www.contratacion.euskadi.eus/anuncio_contratacion/poliza-seguro-responsabilidad-civil-profesional/expcm483781/webkpe00-kpesimpc/es/</t>
        </is>
      </c>
      <c r="AA13541" s="26" t="inlineStr">
        <is>
          <t>https://www.contratacion.euskadi.eus/webkpe00-kpesimpc/es/contenidos/anuncio_contratacion/expcm483781/es_doc/index.html</t>
        </is>
      </c>
      <c r="AB13541" s="26" t="inlineStr">
        <is>
          <t>https://www.contratacion.euskadi.eus/contenidos/anuncio_contratacion/expcm483781/es_doc/data/es_r01dtpd019c34a9d83e7319ea9c9640373cce418b1</t>
        </is>
      </c>
      <c r="AC13541" s="26" t="inlineStr">
        <is>
          <t>https://www.contratacion.euskadi.eus/contenidos/anuncio_contratacion/expcm483781/r01Index/expcm483781-idxContent.xml</t>
        </is>
      </c>
      <c r="AD13541" s="26" t="inlineStr">
        <is>
          <t>07/02/2026</t>
        </is>
      </c>
      <c r="AE13541" s="26" t="inlineStr">
        <is>
          <t>r01etpd1616f4065221e9f4c30e29178768e2e21ab</t>
        </is>
      </c>
      <c r="AF13541" s="26" t="inlineStr">
        <is>
          <t>BC3 Basque centre for climate change</t>
        </is>
      </c>
      <c r="AG13541" s="26" t="inlineStr">
        <is>
          <t>r01etpd1616f43d0241e9f4c3073c321c96c30e816</t>
        </is>
      </c>
      <c r="AH13541" s="26" t="inlineStr">
        <is>
          <t>BC3 Basque centre for climate change</t>
        </is>
      </c>
      <c r="AI13541" s="26" t="inlineStr">
        <is>
          <t/>
        </is>
      </c>
      <c r="AJ13541" s="26" t="inlineStr">
        <is>
          <t/>
        </is>
      </c>
    </row>
    <row r="13542" customHeight="true" ht="15.0">
      <c r="A13542" s="26" t="inlineStr">
        <is>
          <t>Diseño y desarrollo de web para One Health Living Lab</t>
        </is>
      </c>
      <c r="B13542" s="26" t="inlineStr">
        <is>
          <t/>
        </is>
      </c>
      <c r="C13542" s="26" t="inlineStr">
        <is>
          <t>Gobierno Vasco</t>
        </is>
      </c>
      <c r="D13542" s="26" t="inlineStr">
        <is>
          <t/>
        </is>
      </c>
      <c r="E13542" s="26" t="inlineStr">
        <is>
          <t/>
        </is>
      </c>
      <c r="F13542" s="26" t="inlineStr">
        <is>
          <t/>
        </is>
      </c>
      <c r="G13542" s="26" t="inlineStr">
        <is>
          <t>Diseño y desarrollo de web para One Health Living Lab</t>
        </is>
      </c>
      <c r="H13542" s="26" t="inlineStr">
        <is>
          <t>Diseño y desarrollo de web para One Health Living Lab</t>
        </is>
      </c>
      <c r="I13542" s="26" t="inlineStr">
        <is>
          <t/>
        </is>
      </c>
      <c r="J13542" s="26" t="inlineStr">
        <is>
          <t>06/02/2026</t>
        </is>
      </c>
      <c r="K13542" s="26" t="inlineStr">
        <is>
          <t>002-2025/378</t>
        </is>
      </c>
      <c r="L13542" s="26" t="inlineStr">
        <is>
          <t>Adjudicación provisional / definitiva</t>
        </is>
      </c>
      <c r="M13542" s="26" t="inlineStr">
        <is>
          <t>true</t>
        </is>
      </c>
      <c r="N13542" s="26" t="inlineStr">
        <is>
          <t/>
        </is>
      </c>
      <c r="O13542" s="26" t="inlineStr">
        <is>
          <t/>
        </is>
      </c>
      <c r="P13542" s="26" t="inlineStr">
        <is>
          <t/>
        </is>
      </c>
      <c r="Q13542" s="26" t="inlineStr">
        <is>
          <t/>
        </is>
      </c>
      <c r="R13542" s="26" t="inlineStr">
        <is>
          <t/>
        </is>
      </c>
      <c r="S13542" s="26" t="inlineStr">
        <is>
          <t>https://www.contratacion.euskadi.eus/webkpe00-kpeperfi/es/contenidos/anuncio_contratacion/expcm483782/es_doc/images/BC3-Logo-Color-4x.jpg</t>
        </is>
      </c>
      <c r="T13542" s="26" t="inlineStr">
        <is>
          <t>BC3 Basque Centre for Climate Change</t>
        </is>
      </c>
      <c r="U13542" s="26" t="inlineStr">
        <is>
          <t>G95532826 - BC3 Basque Centre for Climate Change</t>
        </is>
      </c>
      <c r="V13542" s="26" t="inlineStr">
        <is>
          <t>Dirección Científica y Gerencia</t>
        </is>
      </c>
      <c r="W13542" s="26" t="inlineStr">
        <is>
          <t/>
        </is>
      </c>
      <c r="X13542" s="26" t="inlineStr">
        <is>
          <t/>
        </is>
      </c>
      <c r="Y13542" s="26" t="inlineStr">
        <is>
          <t/>
        </is>
      </c>
      <c r="Z13542" s="26" t="inlineStr">
        <is>
          <t>https://www.contratacion.euskadi.eus/anuncio_contratacion/diseno-y-desarrollo-web-one-health-living-lab/webkpe00-kpesimpc/es/</t>
        </is>
      </c>
      <c r="AA13542" s="26" t="inlineStr">
        <is>
          <t>https://www.contratacion.euskadi.eus/webkpe00-kpesimpc/es/contenidos/anuncio_contratacion/expcm483782/es_doc/index.html</t>
        </is>
      </c>
      <c r="AB13542" s="26" t="inlineStr">
        <is>
          <t>https://www.contratacion.euskadi.eus/contenidos/anuncio_contratacion/expcm483782/es_doc/data/es_r01dtpd019c34aa47af7319ea9c751568c93de783f</t>
        </is>
      </c>
      <c r="AC13542" s="26" t="inlineStr">
        <is>
          <t>https://www.contratacion.euskadi.eus/contenidos/anuncio_contratacion/expcm483782/r01Index/expcm483782-idxContent.xml</t>
        </is>
      </c>
      <c r="AD13542" s="26" t="inlineStr">
        <is>
          <t>07/02/2026</t>
        </is>
      </c>
      <c r="AE13542" s="26" t="inlineStr">
        <is>
          <t>r01etpd1616f4065221e9f4c30e29178768e2e21ab</t>
        </is>
      </c>
      <c r="AF13542" s="26" t="inlineStr">
        <is>
          <t>BC3 Basque centre for climate change</t>
        </is>
      </c>
      <c r="AG13542" s="26" t="inlineStr">
        <is>
          <t>r01etpd1616f43d0241e9f4c3073c321c96c30e816</t>
        </is>
      </c>
      <c r="AH13542" s="26" t="inlineStr">
        <is>
          <t>BC3 Basque centre for climate change</t>
        </is>
      </c>
      <c r="AI13542" s="26" t="inlineStr">
        <is>
          <t/>
        </is>
      </c>
      <c r="AJ13542" s="26" t="inlineStr">
        <is>
          <t/>
        </is>
      </c>
    </row>
    <row r="13543" customHeight="true" ht="15.0">
      <c r="A13543" s="26" t="inlineStr">
        <is>
          <t>Formacion anual Conflict management Soft Skills Connecting Research Teams Talent Attraction Recruitment skills</t>
        </is>
      </c>
      <c r="B13543" s="26" t="inlineStr">
        <is>
          <t/>
        </is>
      </c>
      <c r="C13543" s="26" t="inlineStr">
        <is>
          <t>Gobierno Vasco</t>
        </is>
      </c>
      <c r="D13543" s="26" t="inlineStr">
        <is>
          <t/>
        </is>
      </c>
      <c r="E13543" s="26" t="inlineStr">
        <is>
          <t/>
        </is>
      </c>
      <c r="F13543" s="26" t="inlineStr">
        <is>
          <t/>
        </is>
      </c>
      <c r="G13543" s="26" t="inlineStr">
        <is>
          <t>Formacion anual Conflict management Soft Skills Connecting Research Teams Talent Attraction Recruitment skills</t>
        </is>
      </c>
      <c r="H13543" s="26" t="inlineStr">
        <is>
          <t>Formacion anual Conflict management Soft Skills Connecting Research Teams Talent Attraction Recruitment skills</t>
        </is>
      </c>
      <c r="I13543" s="26" t="inlineStr">
        <is>
          <t/>
        </is>
      </c>
      <c r="J13543" s="26" t="inlineStr">
        <is>
          <t>06/02/2026</t>
        </is>
      </c>
      <c r="K13543" s="26" t="inlineStr">
        <is>
          <t>001-2025/211</t>
        </is>
      </c>
      <c r="L13543" s="26" t="inlineStr">
        <is>
          <t>Adjudicación provisional / definitiva</t>
        </is>
      </c>
      <c r="M13543" s="26" t="inlineStr">
        <is>
          <t>true</t>
        </is>
      </c>
      <c r="N13543" s="26" t="inlineStr">
        <is>
          <t/>
        </is>
      </c>
      <c r="O13543" s="26" t="inlineStr">
        <is>
          <t/>
        </is>
      </c>
      <c r="P13543" s="26" t="inlineStr">
        <is>
          <t/>
        </is>
      </c>
      <c r="Q13543" s="26" t="inlineStr">
        <is>
          <t/>
        </is>
      </c>
      <c r="R13543" s="26" t="inlineStr">
        <is>
          <t/>
        </is>
      </c>
      <c r="S13543" s="26" t="inlineStr">
        <is>
          <t>https://www.contratacion.euskadi.eus/webkpe00-kpeperfi/es/contenidos/anuncio_contratacion/expcm483783/es_doc/images/BC3-Logo-Color-4x.jpg</t>
        </is>
      </c>
      <c r="T13543" s="26" t="inlineStr">
        <is>
          <t>BC3 Basque Centre for Climate Change</t>
        </is>
      </c>
      <c r="U13543" s="26" t="inlineStr">
        <is>
          <t>G95532826 - BC3 Basque Centre for Climate Change</t>
        </is>
      </c>
      <c r="V13543" s="26" t="inlineStr">
        <is>
          <t>Dirección Científica y Gerencia</t>
        </is>
      </c>
      <c r="W13543" s="26" t="inlineStr">
        <is>
          <t/>
        </is>
      </c>
      <c r="X13543" s="26" t="inlineStr">
        <is>
          <t/>
        </is>
      </c>
      <c r="Y13543" s="26" t="inlineStr">
        <is>
          <t/>
        </is>
      </c>
      <c r="Z13543" s="26" t="inlineStr">
        <is>
          <t>https://www.contratacion.euskadi.eus/anuncio_contratacion/formacion-anual-conflict-management-soft-skills-connecting-research-teams-talent-attraction-recruitment-skills/webkpe00-kpesimpc/es/</t>
        </is>
      </c>
      <c r="AA13543" s="26" t="inlineStr">
        <is>
          <t>https://www.contratacion.euskadi.eus/webkpe00-kpesimpc/es/contenidos/anuncio_contratacion/expcm483783/es_doc/index.html</t>
        </is>
      </c>
      <c r="AB13543" s="26" t="inlineStr">
        <is>
          <t>https://www.contratacion.euskadi.eus/contenidos/anuncio_contratacion/expcm483783/es_doc/data/es_r01dtpd019c34aac5307319ea92344307dcddddd13</t>
        </is>
      </c>
      <c r="AC13543" s="26" t="inlineStr">
        <is>
          <t>https://www.contratacion.euskadi.eus/contenidos/anuncio_contratacion/expcm483783/r01Index/expcm483783-idxContent.xml</t>
        </is>
      </c>
      <c r="AD13543" s="26" t="inlineStr">
        <is>
          <t>07/02/2026</t>
        </is>
      </c>
      <c r="AE13543" s="26" t="inlineStr">
        <is>
          <t>r01etpd1616f4065221e9f4c30e29178768e2e21ab</t>
        </is>
      </c>
      <c r="AF13543" s="26" t="inlineStr">
        <is>
          <t>BC3 Basque centre for climate change</t>
        </is>
      </c>
      <c r="AG13543" s="26" t="inlineStr">
        <is>
          <t>r01etpd1616f43d0241e9f4c3073c321c96c30e816</t>
        </is>
      </c>
      <c r="AH13543" s="26" t="inlineStr">
        <is>
          <t>BC3 Basque centre for climate change</t>
        </is>
      </c>
      <c r="AI13543" s="26" t="inlineStr">
        <is>
          <t/>
        </is>
      </c>
      <c r="AJ13543" s="26" t="inlineStr">
        <is>
          <t/>
        </is>
      </c>
    </row>
    <row r="13544" customHeight="true" ht="15.0">
      <c r="A13544" s="26" t="inlineStr">
        <is>
          <t>Cafes e infusiones para la visita dell 13 de mayo entre Dirección y los medios</t>
        </is>
      </c>
      <c r="B13544" s="26" t="inlineStr">
        <is>
          <t/>
        </is>
      </c>
      <c r="C13544" s="26" t="inlineStr">
        <is>
          <t>Gobierno Vasco</t>
        </is>
      </c>
      <c r="D13544" s="26" t="inlineStr">
        <is>
          <t/>
        </is>
      </c>
      <c r="E13544" s="26" t="inlineStr">
        <is>
          <t/>
        </is>
      </c>
      <c r="F13544" s="26" t="inlineStr">
        <is>
          <t/>
        </is>
      </c>
      <c r="G13544" s="26" t="inlineStr">
        <is>
          <t>Cafes e infusiones para la visita dell 13 de mayo entre Dirección y los medios</t>
        </is>
      </c>
      <c r="H13544" s="26" t="inlineStr">
        <is>
          <t>Cafes e infusiones para la visita dell 13 de mayo entre Dirección y los medios</t>
        </is>
      </c>
      <c r="I13544" s="26" t="inlineStr">
        <is>
          <t/>
        </is>
      </c>
      <c r="J13544" s="26" t="inlineStr">
        <is>
          <t>06/02/2026</t>
        </is>
      </c>
      <c r="K13544" s="26" t="inlineStr">
        <is>
          <t>001-2025/213</t>
        </is>
      </c>
      <c r="L13544" s="26" t="inlineStr">
        <is>
          <t>Adjudicación provisional / definitiva</t>
        </is>
      </c>
      <c r="M13544" s="26" t="inlineStr">
        <is>
          <t>true</t>
        </is>
      </c>
      <c r="N13544" s="26" t="inlineStr">
        <is>
          <t/>
        </is>
      </c>
      <c r="O13544" s="26" t="inlineStr">
        <is>
          <t/>
        </is>
      </c>
      <c r="P13544" s="26" t="inlineStr">
        <is>
          <t/>
        </is>
      </c>
      <c r="Q13544" s="26" t="inlineStr">
        <is>
          <t/>
        </is>
      </c>
      <c r="R13544" s="26" t="inlineStr">
        <is>
          <t/>
        </is>
      </c>
      <c r="S13544" s="26" t="inlineStr">
        <is>
          <t>https://www.contratacion.euskadi.eus/webkpe00-kpeperfi/es/contenidos/anuncio_contratacion/expcm483784/es_doc/images/BC3-Logo-Color-4x.jpg</t>
        </is>
      </c>
      <c r="T13544" s="26" t="inlineStr">
        <is>
          <t>BC3 Basque Centre for Climate Change</t>
        </is>
      </c>
      <c r="U13544" s="26" t="inlineStr">
        <is>
          <t>G95532826 - BC3 Basque Centre for Climate Change</t>
        </is>
      </c>
      <c r="V13544" s="26" t="inlineStr">
        <is>
          <t>Dirección Científica y Gerencia</t>
        </is>
      </c>
      <c r="W13544" s="26" t="inlineStr">
        <is>
          <t/>
        </is>
      </c>
      <c r="X13544" s="26" t="inlineStr">
        <is>
          <t/>
        </is>
      </c>
      <c r="Y13544" s="26" t="inlineStr">
        <is>
          <t/>
        </is>
      </c>
      <c r="Z13544" s="26" t="inlineStr">
        <is>
          <t>https://www.contratacion.euskadi.eus/anuncio_contratacion/cafes-e-infusiones-visita-dell-13-mayo-direccion-y-medios/webkpe00-kpesimpc/es/</t>
        </is>
      </c>
      <c r="AA13544" s="26" t="inlineStr">
        <is>
          <t>https://www.contratacion.euskadi.eus/webkpe00-kpesimpc/es/contenidos/anuncio_contratacion/expcm483784/es_doc/index.html</t>
        </is>
      </c>
      <c r="AB13544" s="26" t="inlineStr">
        <is>
          <t>https://www.contratacion.euskadi.eus/contenidos/anuncio_contratacion/expcm483784/es_doc/data/es_r01dtpd19c34af5e0a7a65d568d57a6b3bcbbff997</t>
        </is>
      </c>
      <c r="AC13544" s="26" t="inlineStr">
        <is>
          <t>https://www.contratacion.euskadi.eus/contenidos/anuncio_contratacion/expcm483784/r01Index/expcm483784-idxContent.xml</t>
        </is>
      </c>
      <c r="AD13544" s="26" t="inlineStr">
        <is>
          <t>07/02/2026</t>
        </is>
      </c>
      <c r="AE13544" s="26" t="inlineStr">
        <is>
          <t>r01etpd1616f4065221e9f4c30e29178768e2e21ab</t>
        </is>
      </c>
      <c r="AF13544" s="26" t="inlineStr">
        <is>
          <t>BC3 Basque centre for climate change</t>
        </is>
      </c>
      <c r="AG13544" s="26" t="inlineStr">
        <is>
          <t>r01etpd1616f43d0241e9f4c3073c321c96c30e816</t>
        </is>
      </c>
      <c r="AH13544" s="26" t="inlineStr">
        <is>
          <t>BC3 Basque centre for climate change</t>
        </is>
      </c>
      <c r="AI13544" s="26" t="inlineStr">
        <is>
          <t/>
        </is>
      </c>
      <c r="AJ13544" s="26" t="inlineStr">
        <is>
          <t/>
        </is>
      </c>
    </row>
    <row r="13545" customHeight="true" ht="15.0">
      <c r="A13545" s="26" t="inlineStr">
        <is>
          <t>Asistencia a II Congreso Oncologia integrativa 2025</t>
        </is>
      </c>
      <c r="B13545" s="26" t="inlineStr">
        <is>
          <t/>
        </is>
      </c>
      <c r="C13545" s="26" t="inlineStr">
        <is>
          <t>Gobierno Vasco</t>
        </is>
      </c>
      <c r="D13545" s="26" t="inlineStr">
        <is>
          <t/>
        </is>
      </c>
      <c r="E13545" s="26" t="inlineStr">
        <is>
          <t/>
        </is>
      </c>
      <c r="F13545" s="26" t="inlineStr">
        <is>
          <t/>
        </is>
      </c>
      <c r="G13545" s="26" t="inlineStr">
        <is>
          <t>Asistencia a II Congreso Oncologia integrativa 2025</t>
        </is>
      </c>
      <c r="H13545" s="26" t="inlineStr">
        <is>
          <t>Asistencia a II Congreso Oncologia integrativa 2025</t>
        </is>
      </c>
      <c r="I13545" s="26" t="inlineStr">
        <is>
          <t/>
        </is>
      </c>
      <c r="J13545" s="26" t="inlineStr">
        <is>
          <t>06/02/2026</t>
        </is>
      </c>
      <c r="K13545" s="26" t="inlineStr">
        <is>
          <t>002-2025/413</t>
        </is>
      </c>
      <c r="L13545" s="26" t="inlineStr">
        <is>
          <t>Adjudicación provisional / definitiva</t>
        </is>
      </c>
      <c r="M13545" s="26" t="inlineStr">
        <is>
          <t>true</t>
        </is>
      </c>
      <c r="N13545" s="26" t="inlineStr">
        <is>
          <t/>
        </is>
      </c>
      <c r="O13545" s="26" t="inlineStr">
        <is>
          <t/>
        </is>
      </c>
      <c r="P13545" s="26" t="inlineStr">
        <is>
          <t/>
        </is>
      </c>
      <c r="Q13545" s="26" t="inlineStr">
        <is>
          <t/>
        </is>
      </c>
      <c r="R13545" s="26" t="inlineStr">
        <is>
          <t/>
        </is>
      </c>
      <c r="S13545" s="26" t="inlineStr">
        <is>
          <t>https://www.contratacion.euskadi.eus/webkpe00-kpeperfi/es/contenidos/anuncio_contratacion/expcm483785/es_doc/images/BC3-Logo-Color-4x.jpg</t>
        </is>
      </c>
      <c r="T13545" s="26" t="inlineStr">
        <is>
          <t>BC3 Basque Centre for Climate Change</t>
        </is>
      </c>
      <c r="U13545" s="26" t="inlineStr">
        <is>
          <t>G95532826 - BC3 Basque Centre for Climate Change</t>
        </is>
      </c>
      <c r="V13545" s="26" t="inlineStr">
        <is>
          <t>Dirección Científica y Gerencia</t>
        </is>
      </c>
      <c r="W13545" s="26" t="inlineStr">
        <is>
          <t/>
        </is>
      </c>
      <c r="X13545" s="26" t="inlineStr">
        <is>
          <t/>
        </is>
      </c>
      <c r="Y13545" s="26" t="inlineStr">
        <is>
          <t/>
        </is>
      </c>
      <c r="Z13545" s="26" t="inlineStr">
        <is>
          <t>https://www.contratacion.euskadi.eus/anuncio_contratacion/asistencia-ii-congreso-oncologia-integrativa-2025/webkpe00-kpesimpc/es/</t>
        </is>
      </c>
      <c r="AA13545" s="26" t="inlineStr">
        <is>
          <t>https://www.contratacion.euskadi.eus/webkpe00-kpesimpc/es/contenidos/anuncio_contratacion/expcm483785/es_doc/index.html</t>
        </is>
      </c>
      <c r="AB13545" s="26" t="inlineStr">
        <is>
          <t>https://www.contratacion.euskadi.eus/contenidos/anuncio_contratacion/expcm483785/es_doc/data/es_r01dtpd19c34b0b32d7a65d568b07e30e14cb0b2b3</t>
        </is>
      </c>
      <c r="AC13545" s="26" t="inlineStr">
        <is>
          <t>https://www.contratacion.euskadi.eus/contenidos/anuncio_contratacion/expcm483785/r01Index/expcm483785-idxContent.xml</t>
        </is>
      </c>
      <c r="AD13545" s="26" t="inlineStr">
        <is>
          <t>07/02/2026</t>
        </is>
      </c>
      <c r="AE13545" s="26" t="inlineStr">
        <is>
          <t>r01etpd1616f4065221e9f4c30e29178768e2e21ab</t>
        </is>
      </c>
      <c r="AF13545" s="26" t="inlineStr">
        <is>
          <t>BC3 Basque centre for climate change</t>
        </is>
      </c>
      <c r="AG13545" s="26" t="inlineStr">
        <is>
          <t>r01etpd1616f43d0241e9f4c3073c321c96c30e816</t>
        </is>
      </c>
      <c r="AH13545" s="26" t="inlineStr">
        <is>
          <t>BC3 Basque centre for climate change</t>
        </is>
      </c>
      <c r="AI13545" s="26" t="inlineStr">
        <is>
          <t/>
        </is>
      </c>
      <c r="AJ13545" s="26" t="inlineStr">
        <is>
          <t/>
        </is>
      </c>
    </row>
    <row r="13546" customHeight="true" ht="15.0">
      <c r="A13546" s="26" t="inlineStr">
        <is>
          <t>Curso Aprendizaje de habilidades para hablar en publico</t>
        </is>
      </c>
      <c r="B13546" s="26" t="inlineStr">
        <is>
          <t/>
        </is>
      </c>
      <c r="C13546" s="26" t="inlineStr">
        <is>
          <t>Gobierno Vasco</t>
        </is>
      </c>
      <c r="D13546" s="26" t="inlineStr">
        <is>
          <t/>
        </is>
      </c>
      <c r="E13546" s="26" t="inlineStr">
        <is>
          <t/>
        </is>
      </c>
      <c r="F13546" s="26" t="inlineStr">
        <is>
          <t/>
        </is>
      </c>
      <c r="G13546" s="26" t="inlineStr">
        <is>
          <t>Curso Aprendizaje de habilidades para hablar en publico</t>
        </is>
      </c>
      <c r="H13546" s="26" t="inlineStr">
        <is>
          <t>Curso Aprendizaje de habilidades para hablar en publico</t>
        </is>
      </c>
      <c r="I13546" s="26" t="inlineStr">
        <is>
          <t/>
        </is>
      </c>
      <c r="J13546" s="26" t="inlineStr">
        <is>
          <t>06/02/2026</t>
        </is>
      </c>
      <c r="K13546" s="26" t="inlineStr">
        <is>
          <t>001-2025/224</t>
        </is>
      </c>
      <c r="L13546" s="26" t="inlineStr">
        <is>
          <t>Adjudicación provisional / definitiva</t>
        </is>
      </c>
      <c r="M13546" s="26" t="inlineStr">
        <is>
          <t>true</t>
        </is>
      </c>
      <c r="N13546" s="26" t="inlineStr">
        <is>
          <t/>
        </is>
      </c>
      <c r="O13546" s="26" t="inlineStr">
        <is>
          <t/>
        </is>
      </c>
      <c r="P13546" s="26" t="inlineStr">
        <is>
          <t/>
        </is>
      </c>
      <c r="Q13546" s="26" t="inlineStr">
        <is>
          <t/>
        </is>
      </c>
      <c r="R13546" s="26" t="inlineStr">
        <is>
          <t/>
        </is>
      </c>
      <c r="S13546" s="26" t="inlineStr">
        <is>
          <t>https://www.contratacion.euskadi.eus/webkpe00-kpeperfi/es/contenidos/anuncio_contratacion/expcm483786/es_doc/images/BC3-Logo-Color-4x.jpg</t>
        </is>
      </c>
      <c r="T13546" s="26" t="inlineStr">
        <is>
          <t>BC3 Basque Centre for Climate Change</t>
        </is>
      </c>
      <c r="U13546" s="26" t="inlineStr">
        <is>
          <t>G95532826 - BC3 Basque Centre for Climate Change</t>
        </is>
      </c>
      <c r="V13546" s="26" t="inlineStr">
        <is>
          <t>Dirección Científica y Gerencia</t>
        </is>
      </c>
      <c r="W13546" s="26" t="inlineStr">
        <is>
          <t/>
        </is>
      </c>
      <c r="X13546" s="26" t="inlineStr">
        <is>
          <t/>
        </is>
      </c>
      <c r="Y13546" s="26" t="inlineStr">
        <is>
          <t/>
        </is>
      </c>
      <c r="Z13546" s="26" t="inlineStr">
        <is>
          <t>https://www.contratacion.euskadi.eus/anuncio_contratacion/curso-aprendizaje-habilidades-hablar-publico/webkpe00-kpesimpc/es/</t>
        </is>
      </c>
      <c r="AA13546" s="26" t="inlineStr">
        <is>
          <t>https://www.contratacion.euskadi.eus/webkpe00-kpesimpc/es/contenidos/anuncio_contratacion/expcm483786/es_doc/index.html</t>
        </is>
      </c>
      <c r="AB13546" s="26" t="inlineStr">
        <is>
          <t>https://www.contratacion.euskadi.eus/contenidos/anuncio_contratacion/expcm483786/es_doc/data/es_r01dtpd19c34b0c0317a65d5684a65355935b56ceb</t>
        </is>
      </c>
      <c r="AC13546" s="26" t="inlineStr">
        <is>
          <t>https://www.contratacion.euskadi.eus/contenidos/anuncio_contratacion/expcm483786/r01Index/expcm483786-idxContent.xml</t>
        </is>
      </c>
      <c r="AD13546" s="26" t="inlineStr">
        <is>
          <t>07/02/2026</t>
        </is>
      </c>
      <c r="AE13546" s="26" t="inlineStr">
        <is>
          <t>r01etpd1616f4065221e9f4c30e29178768e2e21ab</t>
        </is>
      </c>
      <c r="AF13546" s="26" t="inlineStr">
        <is>
          <t>BC3 Basque centre for climate change</t>
        </is>
      </c>
      <c r="AG13546" s="26" t="inlineStr">
        <is>
          <t>r01etpd1616f43d0241e9f4c3073c321c96c30e816</t>
        </is>
      </c>
      <c r="AH13546" s="26" t="inlineStr">
        <is>
          <t>BC3 Basque centre for climate change</t>
        </is>
      </c>
      <c r="AI13546" s="26" t="inlineStr">
        <is>
          <t/>
        </is>
      </c>
      <c r="AJ13546" s="26" t="inlineStr">
        <is>
          <t/>
        </is>
      </c>
    </row>
    <row r="13547" customHeight="true" ht="15.0">
      <c r="A13547" s="26" t="inlineStr">
        <is>
          <t>2025urterako EUSKALITeko laguntzaile kuotaren zenbatekoa Importe cuota adhesión como colaborador de EUSKALIT correspondiente al año 2025</t>
        </is>
      </c>
      <c r="B13547" s="26" t="inlineStr">
        <is>
          <t/>
        </is>
      </c>
      <c r="C13547" s="26" t="inlineStr">
        <is>
          <t>Gobierno Vasco</t>
        </is>
      </c>
      <c r="D13547" s="26" t="inlineStr">
        <is>
          <t/>
        </is>
      </c>
      <c r="E13547" s="26" t="inlineStr">
        <is>
          <t/>
        </is>
      </c>
      <c r="F13547" s="26" t="inlineStr">
        <is>
          <t/>
        </is>
      </c>
      <c r="G13547" s="26" t="inlineStr">
        <is>
          <t>2025urterako EUSKALITeko laguntzaile kuotaren zenbatekoa Importe cuota adhesión como colaborador de EUSKALIT correspondiente al año 2025</t>
        </is>
      </c>
      <c r="H13547" s="26" t="inlineStr">
        <is>
          <t>2025urterako EUSKALITeko laguntzaile kuotaren zenbatekoa Importe cuota adhesión como colaborador de EUSKALIT correspondiente al año 2025</t>
        </is>
      </c>
      <c r="I13547" s="26" t="inlineStr">
        <is>
          <t/>
        </is>
      </c>
      <c r="J13547" s="26" t="inlineStr">
        <is>
          <t>06/02/2026</t>
        </is>
      </c>
      <c r="K13547" s="26" t="inlineStr">
        <is>
          <t>001-2025/221</t>
        </is>
      </c>
      <c r="L13547" s="26" t="inlineStr">
        <is>
          <t>Adjudicación provisional / definitiva</t>
        </is>
      </c>
      <c r="M13547" s="26" t="inlineStr">
        <is>
          <t>true</t>
        </is>
      </c>
      <c r="N13547" s="26" t="inlineStr">
        <is>
          <t/>
        </is>
      </c>
      <c r="O13547" s="26" t="inlineStr">
        <is>
          <t/>
        </is>
      </c>
      <c r="P13547" s="26" t="inlineStr">
        <is>
          <t/>
        </is>
      </c>
      <c r="Q13547" s="26" t="inlineStr">
        <is>
          <t/>
        </is>
      </c>
      <c r="R13547" s="26" t="inlineStr">
        <is>
          <t/>
        </is>
      </c>
      <c r="S13547" s="26" t="inlineStr">
        <is>
          <t>https://www.contratacion.euskadi.eus/webkpe00-kpeperfi/es/contenidos/anuncio_contratacion/expcm483787/es_doc/images/BC3-Logo-Color-4x.jpg</t>
        </is>
      </c>
      <c r="T13547" s="26" t="inlineStr">
        <is>
          <t>BC3 Basque Centre for Climate Change</t>
        </is>
      </c>
      <c r="U13547" s="26" t="inlineStr">
        <is>
          <t>G95532826 - BC3 Basque Centre for Climate Change</t>
        </is>
      </c>
      <c r="V13547" s="26" t="inlineStr">
        <is>
          <t>Dirección Científica y Gerencia</t>
        </is>
      </c>
      <c r="W13547" s="26" t="inlineStr">
        <is>
          <t/>
        </is>
      </c>
      <c r="X13547" s="26" t="inlineStr">
        <is>
          <t/>
        </is>
      </c>
      <c r="Y13547" s="26" t="inlineStr">
        <is>
          <t/>
        </is>
      </c>
      <c r="Z13547" s="26" t="inlineStr">
        <is>
          <t>https://www.contratacion.euskadi.eus/anuncio_contratacion/2025urterako-euskaliteko-laguntzaile-kuotaren-zenbatekoa-importe-cuota-adhesion-como-colaborador-euskalit-correspondiente-al-ano-2025/webkpe00-kpesimpc/es/</t>
        </is>
      </c>
      <c r="AA13547" s="26" t="inlineStr">
        <is>
          <t>https://www.contratacion.euskadi.eus/webkpe00-kpesimpc/es/contenidos/anuncio_contratacion/expcm483787/es_doc/index.html</t>
        </is>
      </c>
      <c r="AB13547" s="26" t="inlineStr">
        <is>
          <t>https://www.contratacion.euskadi.eus/contenidos/anuncio_contratacion/expcm483787/es_doc/data/es_r01dtpd19c34b1305e7a65d568db59e662a754186d</t>
        </is>
      </c>
      <c r="AC13547" s="26" t="inlineStr">
        <is>
          <t>https://www.contratacion.euskadi.eus/contenidos/anuncio_contratacion/expcm483787/r01Index/expcm483787-idxContent.xml</t>
        </is>
      </c>
      <c r="AD13547" s="26" t="inlineStr">
        <is>
          <t>07/02/2026</t>
        </is>
      </c>
      <c r="AE13547" s="26" t="inlineStr">
        <is>
          <t>r01etpd1616f4065221e9f4c30e29178768e2e21ab</t>
        </is>
      </c>
      <c r="AF13547" s="26" t="inlineStr">
        <is>
          <t>BC3 Basque centre for climate change</t>
        </is>
      </c>
      <c r="AG13547" s="26" t="inlineStr">
        <is>
          <t>r01etpd1616f43d0241e9f4c3073c321c96c30e816</t>
        </is>
      </c>
      <c r="AH13547" s="26" t="inlineStr">
        <is>
          <t>BC3 Basque centre for climate change</t>
        </is>
      </c>
      <c r="AI13547" s="26" t="inlineStr">
        <is>
          <t/>
        </is>
      </c>
      <c r="AJ13547" s="26" t="inlineStr">
        <is>
          <t/>
        </is>
      </c>
    </row>
    <row r="13548" customHeight="true" ht="15.0">
      <c r="A13548" s="26" t="inlineStr">
        <is>
          <t>CURSO ONLINE Curso Professional Certificate on Finance for Nature</t>
        </is>
      </c>
      <c r="B13548" s="26" t="inlineStr">
        <is>
          <t/>
        </is>
      </c>
      <c r="C13548" s="26" t="inlineStr">
        <is>
          <t>Gobierno Vasco</t>
        </is>
      </c>
      <c r="D13548" s="26" t="inlineStr">
        <is>
          <t/>
        </is>
      </c>
      <c r="E13548" s="26" t="inlineStr">
        <is>
          <t/>
        </is>
      </c>
      <c r="F13548" s="26" t="inlineStr">
        <is>
          <t/>
        </is>
      </c>
      <c r="G13548" s="26" t="inlineStr">
        <is>
          <t>CURSO ONLINE Curso Professional Certificate on Finance for Nature</t>
        </is>
      </c>
      <c r="H13548" s="26" t="inlineStr">
        <is>
          <t>CURSO ONLINE Curso Professional Certificate on Finance for Nature</t>
        </is>
      </c>
      <c r="I13548" s="26" t="inlineStr">
        <is>
          <t/>
        </is>
      </c>
      <c r="J13548" s="26" t="inlineStr">
        <is>
          <t>06/02/2026</t>
        </is>
      </c>
      <c r="K13548" s="26" t="inlineStr">
        <is>
          <t>001-2025/222</t>
        </is>
      </c>
      <c r="L13548" s="26" t="inlineStr">
        <is>
          <t>Adjudicación provisional / definitiva</t>
        </is>
      </c>
      <c r="M13548" s="26" t="inlineStr">
        <is>
          <t>true</t>
        </is>
      </c>
      <c r="N13548" s="26" t="inlineStr">
        <is>
          <t/>
        </is>
      </c>
      <c r="O13548" s="26" t="inlineStr">
        <is>
          <t/>
        </is>
      </c>
      <c r="P13548" s="26" t="inlineStr">
        <is>
          <t/>
        </is>
      </c>
      <c r="Q13548" s="26" t="inlineStr">
        <is>
          <t/>
        </is>
      </c>
      <c r="R13548" s="26" t="inlineStr">
        <is>
          <t/>
        </is>
      </c>
      <c r="S13548" s="26" t="inlineStr">
        <is>
          <t>https://www.contratacion.euskadi.eus/webkpe00-kpeperfi/es/contenidos/anuncio_contratacion/expcm483788/es_doc/images/BC3-Logo-Color-4x.jpg</t>
        </is>
      </c>
      <c r="T13548" s="26" t="inlineStr">
        <is>
          <t>BC3 Basque Centre for Climate Change</t>
        </is>
      </c>
      <c r="U13548" s="26" t="inlineStr">
        <is>
          <t>G95532826 - BC3 Basque Centre for Climate Change</t>
        </is>
      </c>
      <c r="V13548" s="26" t="inlineStr">
        <is>
          <t>Dirección Científica y Gerencia</t>
        </is>
      </c>
      <c r="W13548" s="26" t="inlineStr">
        <is>
          <t/>
        </is>
      </c>
      <c r="X13548" s="26" t="inlineStr">
        <is>
          <t/>
        </is>
      </c>
      <c r="Y13548" s="26" t="inlineStr">
        <is>
          <t/>
        </is>
      </c>
      <c r="Z13548" s="26" t="inlineStr">
        <is>
          <t>https://www.contratacion.euskadi.eus/anuncio_contratacion/curso-online-curso-professional-certificate-on-finance-for-nature/webkpe00-kpesimpc/es/</t>
        </is>
      </c>
      <c r="AA13548" s="26" t="inlineStr">
        <is>
          <t>https://www.contratacion.euskadi.eus/webkpe00-kpesimpc/es/contenidos/anuncio_contratacion/expcm483788/es_doc/index.html</t>
        </is>
      </c>
      <c r="AB13548" s="26" t="inlineStr">
        <is>
          <t>https://www.contratacion.euskadi.eus/contenidos/anuncio_contratacion/expcm483788/es_doc/data/es_r01dtpd19c34b6418d40327570f311712a5950efc8</t>
        </is>
      </c>
      <c r="AC13548" s="26" t="inlineStr">
        <is>
          <t>https://www.contratacion.euskadi.eus/contenidos/anuncio_contratacion/expcm483788/r01Index/expcm483788-idxContent.xml</t>
        </is>
      </c>
      <c r="AD13548" s="26" t="inlineStr">
        <is>
          <t>07/02/2026</t>
        </is>
      </c>
      <c r="AE13548" s="26" t="inlineStr">
        <is>
          <t>r01etpd1616f4065221e9f4c30e29178768e2e21ab</t>
        </is>
      </c>
      <c r="AF13548" s="26" t="inlineStr">
        <is>
          <t>BC3 Basque centre for climate change</t>
        </is>
      </c>
      <c r="AG13548" s="26" t="inlineStr">
        <is>
          <t>r01etpd1616f43d0241e9f4c3073c321c96c30e816</t>
        </is>
      </c>
      <c r="AH13548" s="26" t="inlineStr">
        <is>
          <t>BC3 Basque centre for climate change</t>
        </is>
      </c>
      <c r="AI13548" s="26" t="inlineStr">
        <is>
          <t/>
        </is>
      </c>
      <c r="AJ13548" s="26" t="inlineStr">
        <is>
          <t/>
        </is>
      </c>
    </row>
    <row r="13549" customHeight="true" ht="15.0">
      <c r="A13549" s="26" t="inlineStr">
        <is>
          <t>Diseño del Activity report</t>
        </is>
      </c>
      <c r="B13549" s="26" t="inlineStr">
        <is>
          <t/>
        </is>
      </c>
      <c r="C13549" s="26" t="inlineStr">
        <is>
          <t>Gobierno Vasco</t>
        </is>
      </c>
      <c r="D13549" s="26" t="inlineStr">
        <is>
          <t/>
        </is>
      </c>
      <c r="E13549" s="26" t="inlineStr">
        <is>
          <t/>
        </is>
      </c>
      <c r="F13549" s="26" t="inlineStr">
        <is>
          <t/>
        </is>
      </c>
      <c r="G13549" s="26" t="inlineStr">
        <is>
          <t>Diseño del Activity report</t>
        </is>
      </c>
      <c r="H13549" s="26" t="inlineStr">
        <is>
          <t>Diseño del Activity report</t>
        </is>
      </c>
      <c r="I13549" s="26" t="inlineStr">
        <is>
          <t/>
        </is>
      </c>
      <c r="J13549" s="26" t="inlineStr">
        <is>
          <t>06/02/2026</t>
        </is>
      </c>
      <c r="K13549" s="26" t="inlineStr">
        <is>
          <t>001-2025/223</t>
        </is>
      </c>
      <c r="L13549" s="26" t="inlineStr">
        <is>
          <t>Adjudicación provisional / definitiva</t>
        </is>
      </c>
      <c r="M13549" s="26" t="inlineStr">
        <is>
          <t>true</t>
        </is>
      </c>
      <c r="N13549" s="26" t="inlineStr">
        <is>
          <t/>
        </is>
      </c>
      <c r="O13549" s="26" t="inlineStr">
        <is>
          <t/>
        </is>
      </c>
      <c r="P13549" s="26" t="inlineStr">
        <is>
          <t/>
        </is>
      </c>
      <c r="Q13549" s="26" t="inlineStr">
        <is>
          <t/>
        </is>
      </c>
      <c r="R13549" s="26" t="inlineStr">
        <is>
          <t/>
        </is>
      </c>
      <c r="S13549" s="26" t="inlineStr">
        <is>
          <t>https://www.contratacion.euskadi.eus/webkpe00-kpeperfi/es/contenidos/anuncio_contratacion/expcm483789/es_doc/images/BC3-Logo-Color-4x.jpg</t>
        </is>
      </c>
      <c r="T13549" s="26" t="inlineStr">
        <is>
          <t>BC3 Basque Centre for Climate Change</t>
        </is>
      </c>
      <c r="U13549" s="26" t="inlineStr">
        <is>
          <t>G95532826 - BC3 Basque Centre for Climate Change</t>
        </is>
      </c>
      <c r="V13549" s="26" t="inlineStr">
        <is>
          <t>Dirección Científica y Gerencia</t>
        </is>
      </c>
      <c r="W13549" s="26" t="inlineStr">
        <is>
          <t/>
        </is>
      </c>
      <c r="X13549" s="26" t="inlineStr">
        <is>
          <t/>
        </is>
      </c>
      <c r="Y13549" s="26" t="inlineStr">
        <is>
          <t/>
        </is>
      </c>
      <c r="Z13549" s="26" t="inlineStr">
        <is>
          <t>https://www.contratacion.euskadi.eus/anuncio_contratacion/diseno-del-activity-report/webkpe00-kpesimpc/es/</t>
        </is>
      </c>
      <c r="AA13549" s="26" t="inlineStr">
        <is>
          <t>https://www.contratacion.euskadi.eus/webkpe00-kpesimpc/es/contenidos/anuncio_contratacion/expcm483789/es_doc/index.html</t>
        </is>
      </c>
      <c r="AB13549" s="26" t="inlineStr">
        <is>
          <t>https://www.contratacion.euskadi.eus/contenidos/anuncio_contratacion/expcm483789/es_doc/data/es_r01dtpd19c34b7976e403275706ab26ac6884b2f94</t>
        </is>
      </c>
      <c r="AC13549" s="26" t="inlineStr">
        <is>
          <t>https://www.contratacion.euskadi.eus/contenidos/anuncio_contratacion/expcm483789/r01Index/expcm483789-idxContent.xml</t>
        </is>
      </c>
      <c r="AD13549" s="26" t="inlineStr">
        <is>
          <t>07/02/2026</t>
        </is>
      </c>
      <c r="AE13549" s="26" t="inlineStr">
        <is>
          <t>r01etpd1616f4065221e9f4c30e29178768e2e21ab</t>
        </is>
      </c>
      <c r="AF13549" s="26" t="inlineStr">
        <is>
          <t>BC3 Basque centre for climate change</t>
        </is>
      </c>
      <c r="AG13549" s="26" t="inlineStr">
        <is>
          <t>r01etpd1616f43d0241e9f4c3073c321c96c30e816</t>
        </is>
      </c>
      <c r="AH13549" s="26" t="inlineStr">
        <is>
          <t>BC3 Basque centre for climate change</t>
        </is>
      </c>
      <c r="AI13549" s="26" t="inlineStr">
        <is>
          <t/>
        </is>
      </c>
      <c r="AJ13549" s="26" t="inlineStr">
        <is>
          <t/>
        </is>
      </c>
    </row>
    <row r="13550" customHeight="true" ht="15.0">
      <c r="A13550" s="26" t="inlineStr">
        <is>
          <t>Publicacion de articulo en The Innovation Platform Issue 23</t>
        </is>
      </c>
      <c r="B13550" s="26" t="inlineStr">
        <is>
          <t/>
        </is>
      </c>
      <c r="C13550" s="26" t="inlineStr">
        <is>
          <t>Gobierno Vasco</t>
        </is>
      </c>
      <c r="D13550" s="26" t="inlineStr">
        <is>
          <t/>
        </is>
      </c>
      <c r="E13550" s="26" t="inlineStr">
        <is>
          <t/>
        </is>
      </c>
      <c r="F13550" s="26" t="inlineStr">
        <is>
          <t/>
        </is>
      </c>
      <c r="G13550" s="26" t="inlineStr">
        <is>
          <t>Publicacion de articulo en The Innovation Platform Issue 23</t>
        </is>
      </c>
      <c r="H13550" s="26" t="inlineStr">
        <is>
          <t>Publicacion de articulo en The Innovation Platform Issue 23</t>
        </is>
      </c>
      <c r="I13550" s="26" t="inlineStr">
        <is>
          <t/>
        </is>
      </c>
      <c r="J13550" s="26" t="inlineStr">
        <is>
          <t>06/02/2026</t>
        </is>
      </c>
      <c r="K13550" s="26" t="inlineStr">
        <is>
          <t>002-2025/410</t>
        </is>
      </c>
      <c r="L13550" s="26" t="inlineStr">
        <is>
          <t>Adjudicación provisional / definitiva</t>
        </is>
      </c>
      <c r="M13550" s="26" t="inlineStr">
        <is>
          <t>true</t>
        </is>
      </c>
      <c r="N13550" s="26" t="inlineStr">
        <is>
          <t/>
        </is>
      </c>
      <c r="O13550" s="26" t="inlineStr">
        <is>
          <t/>
        </is>
      </c>
      <c r="P13550" s="26" t="inlineStr">
        <is>
          <t/>
        </is>
      </c>
      <c r="Q13550" s="26" t="inlineStr">
        <is>
          <t/>
        </is>
      </c>
      <c r="R13550" s="26" t="inlineStr">
        <is>
          <t/>
        </is>
      </c>
      <c r="S13550" s="26" t="inlineStr">
        <is>
          <t>https://www.contratacion.euskadi.eus/webkpe00-kpeperfi/es/contenidos/anuncio_contratacion/expcm483790/es_doc/images/BC3-Logo-Color-4x.jpg</t>
        </is>
      </c>
      <c r="T13550" s="26" t="inlineStr">
        <is>
          <t>BC3 Basque Centre for Climate Change</t>
        </is>
      </c>
      <c r="U13550" s="26" t="inlineStr">
        <is>
          <t>G95532826 - BC3 Basque Centre for Climate Change</t>
        </is>
      </c>
      <c r="V13550" s="26" t="inlineStr">
        <is>
          <t>Dirección Científica y Gerencia</t>
        </is>
      </c>
      <c r="W13550" s="26" t="inlineStr">
        <is>
          <t/>
        </is>
      </c>
      <c r="X13550" s="26" t="inlineStr">
        <is>
          <t/>
        </is>
      </c>
      <c r="Y13550" s="26" t="inlineStr">
        <is>
          <t/>
        </is>
      </c>
      <c r="Z13550" s="26" t="inlineStr">
        <is>
          <t>https://www.contratacion.euskadi.eus/anuncio_contratacion/publicacion-articulo-the-innovation-platform-issue-23/webkpe00-kpesimpc/es/</t>
        </is>
      </c>
      <c r="AA13550" s="26" t="inlineStr">
        <is>
          <t>https://www.contratacion.euskadi.eus/webkpe00-kpesimpc/es/contenidos/anuncio_contratacion/expcm483790/es_doc/index.html</t>
        </is>
      </c>
      <c r="AB13550" s="26" t="inlineStr">
        <is>
          <t>https://www.contratacion.euskadi.eus/contenidos/anuncio_contratacion/expcm483790/es_doc/data/es_r01dtpd019c34b7b92840327570904ffbed196d80f</t>
        </is>
      </c>
      <c r="AC13550" s="26" t="inlineStr">
        <is>
          <t>https://www.contratacion.euskadi.eus/contenidos/anuncio_contratacion/expcm483790/r01Index/expcm483790-idxContent.xml</t>
        </is>
      </c>
      <c r="AD13550" s="26" t="inlineStr">
        <is>
          <t>07/02/2026</t>
        </is>
      </c>
      <c r="AE13550" s="26" t="inlineStr">
        <is>
          <t>r01etpd1616f4065221e9f4c30e29178768e2e21ab</t>
        </is>
      </c>
      <c r="AF13550" s="26" t="inlineStr">
        <is>
          <t>BC3 Basque centre for climate change</t>
        </is>
      </c>
      <c r="AG13550" s="26" t="inlineStr">
        <is>
          <t>r01etpd1616f43d0241e9f4c3073c321c96c30e816</t>
        </is>
      </c>
      <c r="AH13550" s="26" t="inlineStr">
        <is>
          <t>BC3 Basque centre for climate change</t>
        </is>
      </c>
      <c r="AI13550" s="26" t="inlineStr">
        <is>
          <t/>
        </is>
      </c>
      <c r="AJ13550" s="26" t="inlineStr">
        <is>
          <t/>
        </is>
      </c>
    </row>
    <row r="13551" customHeight="true" ht="15.0">
      <c r="A13551" s="26" t="inlineStr">
        <is>
          <t>Asistencia a conferencia Scenarios Forum Meeting 2025</t>
        </is>
      </c>
      <c r="B13551" s="26" t="inlineStr">
        <is>
          <t/>
        </is>
      </c>
      <c r="C13551" s="26" t="inlineStr">
        <is>
          <t>Gobierno Vasco</t>
        </is>
      </c>
      <c r="D13551" s="26" t="inlineStr">
        <is>
          <t/>
        </is>
      </c>
      <c r="E13551" s="26" t="inlineStr">
        <is>
          <t/>
        </is>
      </c>
      <c r="F13551" s="26" t="inlineStr">
        <is>
          <t/>
        </is>
      </c>
      <c r="G13551" s="26" t="inlineStr">
        <is>
          <t>Asistencia a conferencia Scenarios Forum Meeting 2025</t>
        </is>
      </c>
      <c r="H13551" s="26" t="inlineStr">
        <is>
          <t>Asistencia a conferencia Scenarios Forum Meeting 2025</t>
        </is>
      </c>
      <c r="I13551" s="26" t="inlineStr">
        <is>
          <t/>
        </is>
      </c>
      <c r="J13551" s="26" t="inlineStr">
        <is>
          <t>06/02/2026</t>
        </is>
      </c>
      <c r="K13551" s="26" t="inlineStr">
        <is>
          <t>002-2025/411</t>
        </is>
      </c>
      <c r="L13551" s="26" t="inlineStr">
        <is>
          <t>Adjudicación provisional / definitiva</t>
        </is>
      </c>
      <c r="M13551" s="26" t="inlineStr">
        <is>
          <t>true</t>
        </is>
      </c>
      <c r="N13551" s="26" t="inlineStr">
        <is>
          <t/>
        </is>
      </c>
      <c r="O13551" s="26" t="inlineStr">
        <is>
          <t/>
        </is>
      </c>
      <c r="P13551" s="26" t="inlineStr">
        <is>
          <t/>
        </is>
      </c>
      <c r="Q13551" s="26" t="inlineStr">
        <is>
          <t/>
        </is>
      </c>
      <c r="R13551" s="26" t="inlineStr">
        <is>
          <t/>
        </is>
      </c>
      <c r="S13551" s="26" t="inlineStr">
        <is>
          <t>https://www.contratacion.euskadi.eus/webkpe00-kpeperfi/es/contenidos/anuncio_contratacion/expcm483791/es_doc/images/BC3-Logo-Color-4x.jpg</t>
        </is>
      </c>
      <c r="T13551" s="26" t="inlineStr">
        <is>
          <t>BC3 Basque Centre for Climate Change</t>
        </is>
      </c>
      <c r="U13551" s="26" t="inlineStr">
        <is>
          <t>G95532826 - BC3 Basque Centre for Climate Change</t>
        </is>
      </c>
      <c r="V13551" s="26" t="inlineStr">
        <is>
          <t>Dirección Científica y Gerencia</t>
        </is>
      </c>
      <c r="W13551" s="26" t="inlineStr">
        <is>
          <t/>
        </is>
      </c>
      <c r="X13551" s="26" t="inlineStr">
        <is>
          <t/>
        </is>
      </c>
      <c r="Y13551" s="26" t="inlineStr">
        <is>
          <t/>
        </is>
      </c>
      <c r="Z13551" s="26" t="inlineStr">
        <is>
          <t>https://www.contratacion.euskadi.eus/anuncio_contratacion/asistencia-conferencia-scenarios-forum-meeting-2025/webkpe00-kpesimpc/es/</t>
        </is>
      </c>
      <c r="AA13551" s="26" t="inlineStr">
        <is>
          <t>https://www.contratacion.euskadi.eus/webkpe00-kpesimpc/es/contenidos/anuncio_contratacion/expcm483791/es_doc/index.html</t>
        </is>
      </c>
      <c r="AB13551" s="26" t="inlineStr">
        <is>
          <t>https://www.contratacion.euskadi.eus/contenidos/anuncio_contratacion/expcm483791/es_doc/data/es_r01dtpd19c34b7e90e40327570f8ff96f5afd84ed1</t>
        </is>
      </c>
      <c r="AC13551" s="26" t="inlineStr">
        <is>
          <t>https://www.contratacion.euskadi.eus/contenidos/anuncio_contratacion/expcm483791/r01Index/expcm483791-idxContent.xml</t>
        </is>
      </c>
      <c r="AD13551" s="26" t="inlineStr">
        <is>
          <t>07/02/2026</t>
        </is>
      </c>
      <c r="AE13551" s="26" t="inlineStr">
        <is>
          <t>r01etpd1616f4065221e9f4c30e29178768e2e21ab</t>
        </is>
      </c>
      <c r="AF13551" s="26" t="inlineStr">
        <is>
          <t>BC3 Basque centre for climate change</t>
        </is>
      </c>
      <c r="AG13551" s="26" t="inlineStr">
        <is>
          <t>r01etpd1616f43d0241e9f4c3073c321c96c30e816</t>
        </is>
      </c>
      <c r="AH13551" s="26" t="inlineStr">
        <is>
          <t>BC3 Basque centre for climate change</t>
        </is>
      </c>
      <c r="AI13551" s="26" t="inlineStr">
        <is>
          <t/>
        </is>
      </c>
      <c r="AJ13551" s="26" t="inlineStr">
        <is>
          <t/>
        </is>
      </c>
    </row>
    <row r="13552" customHeight="true" ht="15.0">
      <c r="A13552" s="26" t="inlineStr">
        <is>
          <t>Compra de 2 bandeja spara la estufa del LurLab 1</t>
        </is>
      </c>
      <c r="B13552" s="26" t="inlineStr">
        <is>
          <t/>
        </is>
      </c>
      <c r="C13552" s="26" t="inlineStr">
        <is>
          <t>Gobierno Vasco</t>
        </is>
      </c>
      <c r="D13552" s="26" t="inlineStr">
        <is>
          <t/>
        </is>
      </c>
      <c r="E13552" s="26" t="inlineStr">
        <is>
          <t/>
        </is>
      </c>
      <c r="F13552" s="26" t="inlineStr">
        <is>
          <t/>
        </is>
      </c>
      <c r="G13552" s="26" t="inlineStr">
        <is>
          <t>Compra de 2 bandeja spara la estufa del LurLab 1</t>
        </is>
      </c>
      <c r="H13552" s="26" t="inlineStr">
        <is>
          <t>Compra de 2 bandeja spara la estufa del LurLab 1</t>
        </is>
      </c>
      <c r="I13552" s="26" t="inlineStr">
        <is>
          <t/>
        </is>
      </c>
      <c r="J13552" s="26" t="inlineStr">
        <is>
          <t>06/02/2026</t>
        </is>
      </c>
      <c r="K13552" s="26" t="inlineStr">
        <is>
          <t>001-2025/227</t>
        </is>
      </c>
      <c r="L13552" s="26" t="inlineStr">
        <is>
          <t>Adjudicación provisional / definitiva</t>
        </is>
      </c>
      <c r="M13552" s="26" t="inlineStr">
        <is>
          <t>true</t>
        </is>
      </c>
      <c r="N13552" s="26" t="inlineStr">
        <is>
          <t/>
        </is>
      </c>
      <c r="O13552" s="26" t="inlineStr">
        <is>
          <t/>
        </is>
      </c>
      <c r="P13552" s="26" t="inlineStr">
        <is>
          <t/>
        </is>
      </c>
      <c r="Q13552" s="26" t="inlineStr">
        <is>
          <t/>
        </is>
      </c>
      <c r="R13552" s="26" t="inlineStr">
        <is>
          <t/>
        </is>
      </c>
      <c r="S13552" s="26" t="inlineStr">
        <is>
          <t>https://www.contratacion.euskadi.eus/webkpe00-kpeperfi/es/contenidos/anuncio_contratacion/expcm483792/es_doc/images/BC3-Logo-Color-4x.jpg</t>
        </is>
      </c>
      <c r="T13552" s="26" t="inlineStr">
        <is>
          <t>BC3 Basque Centre for Climate Change</t>
        </is>
      </c>
      <c r="U13552" s="26" t="inlineStr">
        <is>
          <t>G95532826 - BC3 Basque Centre for Climate Change</t>
        </is>
      </c>
      <c r="V13552" s="26" t="inlineStr">
        <is>
          <t>Dirección Científica y Gerencia</t>
        </is>
      </c>
      <c r="W13552" s="26" t="inlineStr">
        <is>
          <t/>
        </is>
      </c>
      <c r="X13552" s="26" t="inlineStr">
        <is>
          <t/>
        </is>
      </c>
      <c r="Y13552" s="26" t="inlineStr">
        <is>
          <t/>
        </is>
      </c>
      <c r="Z13552" s="26" t="inlineStr">
        <is>
          <t>https://www.contratacion.euskadi.eus/anuncio_contratacion/compra-2-bandeja-spara-estufa-del-lurlab-1/webkpe00-kpesimpc/es/</t>
        </is>
      </c>
      <c r="AA13552" s="26" t="inlineStr">
        <is>
          <t>https://www.contratacion.euskadi.eus/webkpe00-kpesimpc/es/contenidos/anuncio_contratacion/expcm483792/es_doc/index.html</t>
        </is>
      </c>
      <c r="AB13552" s="26" t="inlineStr">
        <is>
          <t>https://www.contratacion.euskadi.eus/contenidos/anuncio_contratacion/expcm483792/es_doc/data/es_r01dtpd19c34b8101340327570d21a41f43e084473</t>
        </is>
      </c>
      <c r="AC13552" s="26" t="inlineStr">
        <is>
          <t>https://www.contratacion.euskadi.eus/contenidos/anuncio_contratacion/expcm483792/r01Index/expcm483792-idxContent.xml</t>
        </is>
      </c>
      <c r="AD13552" s="26" t="inlineStr">
        <is>
          <t>07/02/2026</t>
        </is>
      </c>
      <c r="AE13552" s="26" t="inlineStr">
        <is>
          <t>r01etpd1616f4065221e9f4c30e29178768e2e21ab</t>
        </is>
      </c>
      <c r="AF13552" s="26" t="inlineStr">
        <is>
          <t>BC3 Basque centre for climate change</t>
        </is>
      </c>
      <c r="AG13552" s="26" t="inlineStr">
        <is>
          <t>r01etpd1616f43d0241e9f4c3073c321c96c30e816</t>
        </is>
      </c>
      <c r="AH13552" s="26" t="inlineStr">
        <is>
          <t>BC3 Basque centre for climate change</t>
        </is>
      </c>
      <c r="AI13552" s="26" t="inlineStr">
        <is>
          <t/>
        </is>
      </c>
      <c r="AJ13552" s="26" t="inlineStr">
        <is>
          <t/>
        </is>
      </c>
    </row>
    <row r="13553" customHeight="true" ht="15.0">
      <c r="A13553" s="26" t="inlineStr">
        <is>
          <t>Licencia para 3 meses de Survey Engine Plus</t>
        </is>
      </c>
      <c r="B13553" s="26" t="inlineStr">
        <is>
          <t/>
        </is>
      </c>
      <c r="C13553" s="26" t="inlineStr">
        <is>
          <t>Gobierno Vasco</t>
        </is>
      </c>
      <c r="D13553" s="26" t="inlineStr">
        <is>
          <t/>
        </is>
      </c>
      <c r="E13553" s="26" t="inlineStr">
        <is>
          <t/>
        </is>
      </c>
      <c r="F13553" s="26" t="inlineStr">
        <is>
          <t/>
        </is>
      </c>
      <c r="G13553" s="26" t="inlineStr">
        <is>
          <t>Licencia para 3 meses de Survey Engine Plus</t>
        </is>
      </c>
      <c r="H13553" s="26" t="inlineStr">
        <is>
          <t>Licencia para 3 meses de Survey Engine Plus</t>
        </is>
      </c>
      <c r="I13553" s="26" t="inlineStr">
        <is>
          <t/>
        </is>
      </c>
      <c r="J13553" s="26" t="inlineStr">
        <is>
          <t>06/02/2026</t>
        </is>
      </c>
      <c r="K13553" s="26" t="inlineStr">
        <is>
          <t>002-2025/414</t>
        </is>
      </c>
      <c r="L13553" s="26" t="inlineStr">
        <is>
          <t>Adjudicación provisional / definitiva</t>
        </is>
      </c>
      <c r="M13553" s="26" t="inlineStr">
        <is>
          <t>true</t>
        </is>
      </c>
      <c r="N13553" s="26" t="inlineStr">
        <is>
          <t/>
        </is>
      </c>
      <c r="O13553" s="26" t="inlineStr">
        <is>
          <t/>
        </is>
      </c>
      <c r="P13553" s="26" t="inlineStr">
        <is>
          <t/>
        </is>
      </c>
      <c r="Q13553" s="26" t="inlineStr">
        <is>
          <t/>
        </is>
      </c>
      <c r="R13553" s="26" t="inlineStr">
        <is>
          <t/>
        </is>
      </c>
      <c r="S13553" s="26" t="inlineStr">
        <is>
          <t>https://www.contratacion.euskadi.eus/webkpe00-kpeperfi/es/contenidos/anuncio_contratacion/expcm483793/es_doc/images/BC3-Logo-Color-4x.jpg</t>
        </is>
      </c>
      <c r="T13553" s="26" t="inlineStr">
        <is>
          <t>BC3 Basque Centre for Climate Change</t>
        </is>
      </c>
      <c r="U13553" s="26" t="inlineStr">
        <is>
          <t>G95532826 - BC3 Basque Centre for Climate Change</t>
        </is>
      </c>
      <c r="V13553" s="26" t="inlineStr">
        <is>
          <t>Dirección Científica y Gerencia</t>
        </is>
      </c>
      <c r="W13553" s="26" t="inlineStr">
        <is>
          <t/>
        </is>
      </c>
      <c r="X13553" s="26" t="inlineStr">
        <is>
          <t/>
        </is>
      </c>
      <c r="Y13553" s="26" t="inlineStr">
        <is>
          <t/>
        </is>
      </c>
      <c r="Z13553" s="26" t="inlineStr">
        <is>
          <t>https://www.contratacion.euskadi.eus/anuncio_contratacion/licencia-3-meses-survey-engine-plus/webkpe00-kpesimpc/es/</t>
        </is>
      </c>
      <c r="AA13553" s="26" t="inlineStr">
        <is>
          <t>https://www.contratacion.euskadi.eus/webkpe00-kpesimpc/es/contenidos/anuncio_contratacion/expcm483793/es_doc/index.html</t>
        </is>
      </c>
      <c r="AB13553" s="26" t="inlineStr">
        <is>
          <t>https://www.contratacion.euskadi.eus/contenidos/anuncio_contratacion/expcm483793/es_doc/data/es_r01dtpd19c34b94cd07a65d568bc8429f7d665bda9</t>
        </is>
      </c>
      <c r="AC13553" s="26" t="inlineStr">
        <is>
          <t>https://www.contratacion.euskadi.eus/contenidos/anuncio_contratacion/expcm483793/r01Index/expcm483793-idxContent.xml</t>
        </is>
      </c>
      <c r="AD13553" s="26" t="inlineStr">
        <is>
          <t>07/02/2026</t>
        </is>
      </c>
      <c r="AE13553" s="26" t="inlineStr">
        <is>
          <t>r01etpd1616f4065221e9f4c30e29178768e2e21ab</t>
        </is>
      </c>
      <c r="AF13553" s="26" t="inlineStr">
        <is>
          <t>BC3 Basque centre for climate change</t>
        </is>
      </c>
      <c r="AG13553" s="26" t="inlineStr">
        <is>
          <t>r01etpd1616f43d0241e9f4c3073c321c96c30e816</t>
        </is>
      </c>
      <c r="AH13553" s="26" t="inlineStr">
        <is>
          <t>BC3 Basque centre for climate change</t>
        </is>
      </c>
      <c r="AI13553" s="26" t="inlineStr">
        <is>
          <t/>
        </is>
      </c>
      <c r="AJ13553" s="26" t="inlineStr">
        <is>
          <t/>
        </is>
      </c>
    </row>
    <row r="13554" customHeight="true" ht="15.0">
      <c r="A13554" s="26" t="inlineStr">
        <is>
          <t>Patrocinio de documental</t>
        </is>
      </c>
      <c r="B13554" s="26" t="inlineStr">
        <is>
          <t/>
        </is>
      </c>
      <c r="C13554" s="26" t="inlineStr">
        <is>
          <t>Gobierno Vasco</t>
        </is>
      </c>
      <c r="D13554" s="26" t="inlineStr">
        <is>
          <t/>
        </is>
      </c>
      <c r="E13554" s="26" t="inlineStr">
        <is>
          <t/>
        </is>
      </c>
      <c r="F13554" s="26" t="inlineStr">
        <is>
          <t/>
        </is>
      </c>
      <c r="G13554" s="26" t="inlineStr">
        <is>
          <t>Patrocinio de documental</t>
        </is>
      </c>
      <c r="H13554" s="26" t="inlineStr">
        <is>
          <t>Patrocinio de documental</t>
        </is>
      </c>
      <c r="I13554" s="26" t="inlineStr">
        <is>
          <t/>
        </is>
      </c>
      <c r="J13554" s="26" t="inlineStr">
        <is>
          <t>06/02/2026</t>
        </is>
      </c>
      <c r="K13554" s="26" t="inlineStr">
        <is>
          <t>002-2025/428</t>
        </is>
      </c>
      <c r="L13554" s="26" t="inlineStr">
        <is>
          <t>Adjudicación provisional / definitiva</t>
        </is>
      </c>
      <c r="M13554" s="26" t="inlineStr">
        <is>
          <t>true</t>
        </is>
      </c>
      <c r="N13554" s="26" t="inlineStr">
        <is>
          <t/>
        </is>
      </c>
      <c r="O13554" s="26" t="inlineStr">
        <is>
          <t/>
        </is>
      </c>
      <c r="P13554" s="26" t="inlineStr">
        <is>
          <t/>
        </is>
      </c>
      <c r="Q13554" s="26" t="inlineStr">
        <is>
          <t/>
        </is>
      </c>
      <c r="R13554" s="26" t="inlineStr">
        <is>
          <t/>
        </is>
      </c>
      <c r="S13554" s="26" t="inlineStr">
        <is>
          <t>https://www.contratacion.euskadi.eus/webkpe00-kpeperfi/es/contenidos/anuncio_contratacion/expcm483794/es_doc/images/BC3-Logo-Color-4x.jpg</t>
        </is>
      </c>
      <c r="T13554" s="26" t="inlineStr">
        <is>
          <t>BC3 Basque Centre for Climate Change</t>
        </is>
      </c>
      <c r="U13554" s="26" t="inlineStr">
        <is>
          <t>G95532826 - BC3 Basque Centre for Climate Change</t>
        </is>
      </c>
      <c r="V13554" s="26" t="inlineStr">
        <is>
          <t>Dirección Científica y Gerencia</t>
        </is>
      </c>
      <c r="W13554" s="26" t="inlineStr">
        <is>
          <t/>
        </is>
      </c>
      <c r="X13554" s="26" t="inlineStr">
        <is>
          <t/>
        </is>
      </c>
      <c r="Y13554" s="26" t="inlineStr">
        <is>
          <t/>
        </is>
      </c>
      <c r="Z13554" s="26" t="inlineStr">
        <is>
          <t>https://www.contratacion.euskadi.eus/anuncio_contratacion/patrocinio-documental/webkpe00-kpesimpc/es/</t>
        </is>
      </c>
      <c r="AA13554" s="26" t="inlineStr">
        <is>
          <t>https://www.contratacion.euskadi.eus/webkpe00-kpesimpc/es/contenidos/anuncio_contratacion/expcm483794/es_doc/index.html</t>
        </is>
      </c>
      <c r="AB13554" s="26" t="inlineStr">
        <is>
          <t>https://www.contratacion.euskadi.eus/contenidos/anuncio_contratacion/expcm483794/es_doc/data/es_r01dtpd19c34b977ab403275708043e4f831d6252c</t>
        </is>
      </c>
      <c r="AC13554" s="26" t="inlineStr">
        <is>
          <t>https://www.contratacion.euskadi.eus/contenidos/anuncio_contratacion/expcm483794/r01Index/expcm483794-idxContent.xml</t>
        </is>
      </c>
      <c r="AD13554" s="26" t="inlineStr">
        <is>
          <t>07/02/2026</t>
        </is>
      </c>
      <c r="AE13554" s="26" t="inlineStr">
        <is>
          <t>r01etpd1616f4065221e9f4c30e29178768e2e21ab</t>
        </is>
      </c>
      <c r="AF13554" s="26" t="inlineStr">
        <is>
          <t>BC3 Basque centre for climate change</t>
        </is>
      </c>
      <c r="AG13554" s="26" t="inlineStr">
        <is>
          <t>r01etpd1616f43d0241e9f4c3073c321c96c30e816</t>
        </is>
      </c>
      <c r="AH13554" s="26" t="inlineStr">
        <is>
          <t>BC3 Basque centre for climate change</t>
        </is>
      </c>
      <c r="AI13554" s="26" t="inlineStr">
        <is>
          <t/>
        </is>
      </c>
      <c r="AJ13554" s="26" t="inlineStr">
        <is>
          <t/>
        </is>
      </c>
    </row>
    <row r="13555" customHeight="true" ht="15.0">
      <c r="A13555" s="26" t="inlineStr">
        <is>
          <t>Licencia de canal de denuncia</t>
        </is>
      </c>
      <c r="B13555" s="26" t="inlineStr">
        <is>
          <t/>
        </is>
      </c>
      <c r="C13555" s="26" t="inlineStr">
        <is>
          <t>Gobierno Vasco</t>
        </is>
      </c>
      <c r="D13555" s="26" t="inlineStr">
        <is>
          <t/>
        </is>
      </c>
      <c r="E13555" s="26" t="inlineStr">
        <is>
          <t/>
        </is>
      </c>
      <c r="F13555" s="26" t="inlineStr">
        <is>
          <t/>
        </is>
      </c>
      <c r="G13555" s="26" t="inlineStr">
        <is>
          <t>Licencia de canal de denuncia</t>
        </is>
      </c>
      <c r="H13555" s="26" t="inlineStr">
        <is>
          <t>Licencia de canal de denuncia</t>
        </is>
      </c>
      <c r="I13555" s="26" t="inlineStr">
        <is>
          <t/>
        </is>
      </c>
      <c r="J13555" s="26" t="inlineStr">
        <is>
          <t>06/02/2026</t>
        </is>
      </c>
      <c r="K13555" s="26" t="inlineStr">
        <is>
          <t>001-2025/236</t>
        </is>
      </c>
      <c r="L13555" s="26" t="inlineStr">
        <is>
          <t>Adjudicación provisional / definitiva</t>
        </is>
      </c>
      <c r="M13555" s="26" t="inlineStr">
        <is>
          <t>true</t>
        </is>
      </c>
      <c r="N13555" s="26" t="inlineStr">
        <is>
          <t/>
        </is>
      </c>
      <c r="O13555" s="26" t="inlineStr">
        <is>
          <t/>
        </is>
      </c>
      <c r="P13555" s="26" t="inlineStr">
        <is>
          <t/>
        </is>
      </c>
      <c r="Q13555" s="26" t="inlineStr">
        <is>
          <t/>
        </is>
      </c>
      <c r="R13555" s="26" t="inlineStr">
        <is>
          <t/>
        </is>
      </c>
      <c r="S13555" s="26" t="inlineStr">
        <is>
          <t>https://www.contratacion.euskadi.eus/webkpe00-kpeperfi/es/contenidos/anuncio_contratacion/expcm483795/es_doc/images/BC3-Logo-Color-4x.jpg</t>
        </is>
      </c>
      <c r="T13555" s="26" t="inlineStr">
        <is>
          <t>BC3 Basque Centre for Climate Change</t>
        </is>
      </c>
      <c r="U13555" s="26" t="inlineStr">
        <is>
          <t>G95532826 - BC3 Basque Centre for Climate Change</t>
        </is>
      </c>
      <c r="V13555" s="26" t="inlineStr">
        <is>
          <t>Dirección Científica y Gerencia</t>
        </is>
      </c>
      <c r="W13555" s="26" t="inlineStr">
        <is>
          <t/>
        </is>
      </c>
      <c r="X13555" s="26" t="inlineStr">
        <is>
          <t/>
        </is>
      </c>
      <c r="Y13555" s="26" t="inlineStr">
        <is>
          <t/>
        </is>
      </c>
      <c r="Z13555" s="26" t="inlineStr">
        <is>
          <t>https://www.contratacion.euskadi.eus/anuncio_contratacion/licencia-canal-denuncia/webkpe00-kpesimpc/es/</t>
        </is>
      </c>
      <c r="AA13555" s="26" t="inlineStr">
        <is>
          <t>https://www.contratacion.euskadi.eus/webkpe00-kpesimpc/es/contenidos/anuncio_contratacion/expcm483795/es_doc/index.html</t>
        </is>
      </c>
      <c r="AB13555" s="26" t="inlineStr">
        <is>
          <t>https://www.contratacion.euskadi.eus/contenidos/anuncio_contratacion/expcm483795/es_doc/data/es_r01dtpd019c34be7d987319ea9c7a409c215774c08</t>
        </is>
      </c>
      <c r="AC13555" s="26" t="inlineStr">
        <is>
          <t>https://www.contratacion.euskadi.eus/contenidos/anuncio_contratacion/expcm483795/r01Index/expcm483795-idxContent.xml</t>
        </is>
      </c>
      <c r="AD13555" s="26" t="inlineStr">
        <is>
          <t>07/02/2026</t>
        </is>
      </c>
      <c r="AE13555" s="26" t="inlineStr">
        <is>
          <t>r01etpd1616f4065221e9f4c30e29178768e2e21ab</t>
        </is>
      </c>
      <c r="AF13555" s="26" t="inlineStr">
        <is>
          <t>BC3 Basque centre for climate change</t>
        </is>
      </c>
      <c r="AG13555" s="26" t="inlineStr">
        <is>
          <t>r01etpd1616f43d0241e9f4c3073c321c96c30e816</t>
        </is>
      </c>
      <c r="AH13555" s="26" t="inlineStr">
        <is>
          <t>BC3 Basque centre for climate change</t>
        </is>
      </c>
      <c r="AI13555" s="26" t="inlineStr">
        <is>
          <t/>
        </is>
      </c>
      <c r="AJ13555" s="26" t="inlineStr">
        <is>
          <t/>
        </is>
      </c>
    </row>
    <row r="13556" customHeight="true" ht="15.0">
      <c r="A13556" s="26" t="inlineStr">
        <is>
          <t>Formación en Google workspace</t>
        </is>
      </c>
      <c r="B13556" s="26" t="inlineStr">
        <is>
          <t/>
        </is>
      </c>
      <c r="C13556" s="26" t="inlineStr">
        <is>
          <t>Gobierno Vasco</t>
        </is>
      </c>
      <c r="D13556" s="26" t="inlineStr">
        <is>
          <t/>
        </is>
      </c>
      <c r="E13556" s="26" t="inlineStr">
        <is>
          <t/>
        </is>
      </c>
      <c r="F13556" s="26" t="inlineStr">
        <is>
          <t/>
        </is>
      </c>
      <c r="G13556" s="26" t="inlineStr">
        <is>
          <t>Formación en Google workspace</t>
        </is>
      </c>
      <c r="H13556" s="26" t="inlineStr">
        <is>
          <t>Formación en Google workspace</t>
        </is>
      </c>
      <c r="I13556" s="26" t="inlineStr">
        <is>
          <t/>
        </is>
      </c>
      <c r="J13556" s="26" t="inlineStr">
        <is>
          <t>06/02/2026</t>
        </is>
      </c>
      <c r="K13556" s="26" t="inlineStr">
        <is>
          <t>001-2025/234</t>
        </is>
      </c>
      <c r="L13556" s="26" t="inlineStr">
        <is>
          <t>Adjudicación provisional / definitiva</t>
        </is>
      </c>
      <c r="M13556" s="26" t="inlineStr">
        <is>
          <t>true</t>
        </is>
      </c>
      <c r="N13556" s="26" t="inlineStr">
        <is>
          <t/>
        </is>
      </c>
      <c r="O13556" s="26" t="inlineStr">
        <is>
          <t/>
        </is>
      </c>
      <c r="P13556" s="26" t="inlineStr">
        <is>
          <t/>
        </is>
      </c>
      <c r="Q13556" s="26" t="inlineStr">
        <is>
          <t/>
        </is>
      </c>
      <c r="R13556" s="26" t="inlineStr">
        <is>
          <t/>
        </is>
      </c>
      <c r="S13556" s="26" t="inlineStr">
        <is>
          <t>https://www.contratacion.euskadi.eus/webkpe00-kpeperfi/es/contenidos/anuncio_contratacion/expcm483796/es_doc/images/BC3-Logo-Color-4x.jpg</t>
        </is>
      </c>
      <c r="T13556" s="26" t="inlineStr">
        <is>
          <t>BC3 Basque Centre for Climate Change</t>
        </is>
      </c>
      <c r="U13556" s="26" t="inlineStr">
        <is>
          <t>G95532826 - BC3 Basque Centre for Climate Change</t>
        </is>
      </c>
      <c r="V13556" s="26" t="inlineStr">
        <is>
          <t>Dirección Científica y Gerencia</t>
        </is>
      </c>
      <c r="W13556" s="26" t="inlineStr">
        <is>
          <t/>
        </is>
      </c>
      <c r="X13556" s="26" t="inlineStr">
        <is>
          <t/>
        </is>
      </c>
      <c r="Y13556" s="26" t="inlineStr">
        <is>
          <t/>
        </is>
      </c>
      <c r="Z13556" s="26" t="inlineStr">
        <is>
          <t>https://www.contratacion.euskadi.eus/anuncio_contratacion/formacion-google-workspace/webkpe00-kpesimpc/es/</t>
        </is>
      </c>
      <c r="AA13556" s="26" t="inlineStr">
        <is>
          <t>https://www.contratacion.euskadi.eus/webkpe00-kpesimpc/es/contenidos/anuncio_contratacion/expcm483796/es_doc/index.html</t>
        </is>
      </c>
      <c r="AB13556" s="26" t="inlineStr">
        <is>
          <t>https://www.contratacion.euskadi.eus/contenidos/anuncio_contratacion/expcm483796/es_doc/data/es_r01dtpd019c34bef83e7319ea956e74ff84b968f32</t>
        </is>
      </c>
      <c r="AC13556" s="26" t="inlineStr">
        <is>
          <t>https://www.contratacion.euskadi.eus/contenidos/anuncio_contratacion/expcm483796/r01Index/expcm483796-idxContent.xml</t>
        </is>
      </c>
      <c r="AD13556" s="26" t="inlineStr">
        <is>
          <t>07/02/2026</t>
        </is>
      </c>
      <c r="AE13556" s="26" t="inlineStr">
        <is>
          <t>r01etpd1616f4065221e9f4c30e29178768e2e21ab</t>
        </is>
      </c>
      <c r="AF13556" s="26" t="inlineStr">
        <is>
          <t>BC3 Basque centre for climate change</t>
        </is>
      </c>
      <c r="AG13556" s="26" t="inlineStr">
        <is>
          <t>r01etpd1616f43d0241e9f4c3073c321c96c30e816</t>
        </is>
      </c>
      <c r="AH13556" s="26" t="inlineStr">
        <is>
          <t>BC3 Basque centre for climate change</t>
        </is>
      </c>
      <c r="AI13556" s="26" t="inlineStr">
        <is>
          <t/>
        </is>
      </c>
      <c r="AJ13556" s="26" t="inlineStr">
        <is>
          <t/>
        </is>
      </c>
    </row>
    <row r="13557" customHeight="true" ht="15.0">
      <c r="A13557" s="26" t="inlineStr">
        <is>
          <t>Evento social de verano BC3</t>
        </is>
      </c>
      <c r="B13557" s="26" t="inlineStr">
        <is>
          <t/>
        </is>
      </c>
      <c r="C13557" s="26" t="inlineStr">
        <is>
          <t>Gobierno Vasco</t>
        </is>
      </c>
      <c r="D13557" s="26" t="inlineStr">
        <is>
          <t/>
        </is>
      </c>
      <c r="E13557" s="26" t="inlineStr">
        <is>
          <t/>
        </is>
      </c>
      <c r="F13557" s="26" t="inlineStr">
        <is>
          <t/>
        </is>
      </c>
      <c r="G13557" s="26" t="inlineStr">
        <is>
          <t>Evento social de verano BC3</t>
        </is>
      </c>
      <c r="H13557" s="26" t="inlineStr">
        <is>
          <t>Evento social de verano BC3</t>
        </is>
      </c>
      <c r="I13557" s="26" t="inlineStr">
        <is>
          <t/>
        </is>
      </c>
      <c r="J13557" s="26" t="inlineStr">
        <is>
          <t>06/02/2026</t>
        </is>
      </c>
      <c r="K13557" s="26" t="inlineStr">
        <is>
          <t>001-2025/240</t>
        </is>
      </c>
      <c r="L13557" s="26" t="inlineStr">
        <is>
          <t>Adjudicación provisional / definitiva</t>
        </is>
      </c>
      <c r="M13557" s="26" t="inlineStr">
        <is>
          <t>true</t>
        </is>
      </c>
      <c r="N13557" s="26" t="inlineStr">
        <is>
          <t/>
        </is>
      </c>
      <c r="O13557" s="26" t="inlineStr">
        <is>
          <t/>
        </is>
      </c>
      <c r="P13557" s="26" t="inlineStr">
        <is>
          <t/>
        </is>
      </c>
      <c r="Q13557" s="26" t="inlineStr">
        <is>
          <t/>
        </is>
      </c>
      <c r="R13557" s="26" t="inlineStr">
        <is>
          <t/>
        </is>
      </c>
      <c r="S13557" s="26" t="inlineStr">
        <is>
          <t>https://www.contratacion.euskadi.eus/webkpe00-kpeperfi/es/contenidos/anuncio_contratacion/expcm483797/es_doc/images/BC3-Logo-Color-4x.jpg</t>
        </is>
      </c>
      <c r="T13557" s="26" t="inlineStr">
        <is>
          <t>BC3 Basque Centre for Climate Change</t>
        </is>
      </c>
      <c r="U13557" s="26" t="inlineStr">
        <is>
          <t>G95532826 - BC3 Basque Centre for Climate Change</t>
        </is>
      </c>
      <c r="V13557" s="26" t="inlineStr">
        <is>
          <t>Dirección Científica y Gerencia</t>
        </is>
      </c>
      <c r="W13557" s="26" t="inlineStr">
        <is>
          <t/>
        </is>
      </c>
      <c r="X13557" s="26" t="inlineStr">
        <is>
          <t/>
        </is>
      </c>
      <c r="Y13557" s="26" t="inlineStr">
        <is>
          <t/>
        </is>
      </c>
      <c r="Z13557" s="26" t="inlineStr">
        <is>
          <t>https://www.contratacion.euskadi.eus/anuncio_contratacion/evento-social-verano-bc3/webkpe00-kpesimpc/es/</t>
        </is>
      </c>
      <c r="AA13557" s="26" t="inlineStr">
        <is>
          <t>https://www.contratacion.euskadi.eus/webkpe00-kpesimpc/es/contenidos/anuncio_contratacion/expcm483797/es_doc/index.html</t>
        </is>
      </c>
      <c r="AB13557" s="26" t="inlineStr">
        <is>
          <t>https://www.contratacion.euskadi.eus/contenidos/anuncio_contratacion/expcm483797/es_doc/data/es_r01dtpd019c34bf27ad7319ea9975d55c915cd8200</t>
        </is>
      </c>
      <c r="AC13557" s="26" t="inlineStr">
        <is>
          <t>https://www.contratacion.euskadi.eus/contenidos/anuncio_contratacion/expcm483797/r01Index/expcm483797-idxContent.xml</t>
        </is>
      </c>
      <c r="AD13557" s="26" t="inlineStr">
        <is>
          <t>07/02/2026</t>
        </is>
      </c>
      <c r="AE13557" s="26" t="inlineStr">
        <is>
          <t>r01etpd1616f4065221e9f4c30e29178768e2e21ab</t>
        </is>
      </c>
      <c r="AF13557" s="26" t="inlineStr">
        <is>
          <t>BC3 Basque centre for climate change</t>
        </is>
      </c>
      <c r="AG13557" s="26" t="inlineStr">
        <is>
          <t>r01etpd1616f43d0241e9f4c3073c321c96c30e816</t>
        </is>
      </c>
      <c r="AH13557" s="26" t="inlineStr">
        <is>
          <t>BC3 Basque centre for climate change</t>
        </is>
      </c>
      <c r="AI13557" s="26" t="inlineStr">
        <is>
          <t/>
        </is>
      </c>
      <c r="AJ13557" s="26" t="inlineStr">
        <is>
          <t/>
        </is>
      </c>
    </row>
    <row r="13558" customHeight="true" ht="15.0">
      <c r="A13558" s="26" t="inlineStr">
        <is>
          <t>Suscripción anual IntelliJ IDEA Ultimate software licence  supercharge with JetBrains AI Pro</t>
        </is>
      </c>
      <c r="B13558" s="26" t="inlineStr">
        <is>
          <t/>
        </is>
      </c>
      <c r="C13558" s="26" t="inlineStr">
        <is>
          <t>Gobierno Vasco</t>
        </is>
      </c>
      <c r="D13558" s="26" t="inlineStr">
        <is>
          <t/>
        </is>
      </c>
      <c r="E13558" s="26" t="inlineStr">
        <is>
          <t/>
        </is>
      </c>
      <c r="F13558" s="26" t="inlineStr">
        <is>
          <t/>
        </is>
      </c>
      <c r="G13558" s="26" t="inlineStr">
        <is>
          <t>Suscripción anual IntelliJ IDEA Ultimate software licence  supercharge with JetBrains AI Pro</t>
        </is>
      </c>
      <c r="H13558" s="26" t="inlineStr">
        <is>
          <t>Suscripción anual IntelliJ IDEA Ultimate software licence  supercharge with JetBrains AI Pro</t>
        </is>
      </c>
      <c r="I13558" s="26" t="inlineStr">
        <is>
          <t/>
        </is>
      </c>
      <c r="J13558" s="26" t="inlineStr">
        <is>
          <t>06/02/2026</t>
        </is>
      </c>
      <c r="K13558" s="26" t="inlineStr">
        <is>
          <t>002-2025/440</t>
        </is>
      </c>
      <c r="L13558" s="26" t="inlineStr">
        <is>
          <t>Adjudicación provisional / definitiva</t>
        </is>
      </c>
      <c r="M13558" s="26" t="inlineStr">
        <is>
          <t>true</t>
        </is>
      </c>
      <c r="N13558" s="26" t="inlineStr">
        <is>
          <t/>
        </is>
      </c>
      <c r="O13558" s="26" t="inlineStr">
        <is>
          <t/>
        </is>
      </c>
      <c r="P13558" s="26" t="inlineStr">
        <is>
          <t/>
        </is>
      </c>
      <c r="Q13558" s="26" t="inlineStr">
        <is>
          <t/>
        </is>
      </c>
      <c r="R13558" s="26" t="inlineStr">
        <is>
          <t/>
        </is>
      </c>
      <c r="S13558" s="26" t="inlineStr">
        <is>
          <t>https://www.contratacion.euskadi.eus/webkpe00-kpeperfi/es/contenidos/anuncio_contratacion/expcm483798/es_doc/images/BC3-Logo-Color-4x.jpg</t>
        </is>
      </c>
      <c r="T13558" s="26" t="inlineStr">
        <is>
          <t>BC3 Basque Centre for Climate Change</t>
        </is>
      </c>
      <c r="U13558" s="26" t="inlineStr">
        <is>
          <t>G95532826 - BC3 Basque Centre for Climate Change</t>
        </is>
      </c>
      <c r="V13558" s="26" t="inlineStr">
        <is>
          <t>Dirección Científica y Gerencia</t>
        </is>
      </c>
      <c r="W13558" s="26" t="inlineStr">
        <is>
          <t/>
        </is>
      </c>
      <c r="X13558" s="26" t="inlineStr">
        <is>
          <t/>
        </is>
      </c>
      <c r="Y13558" s="26" t="inlineStr">
        <is>
          <t/>
        </is>
      </c>
      <c r="Z13558" s="26" t="inlineStr">
        <is>
          <t>https://www.contratacion.euskadi.eus/anuncio_contratacion/suscripcion-anual-intellij-idea-ultimate-software-licence-supercharge-with-jetbrains-ai-pro/webkpe00-kpesimpc/es/</t>
        </is>
      </c>
      <c r="AA13558" s="26" t="inlineStr">
        <is>
          <t>https://www.contratacion.euskadi.eus/webkpe00-kpesimpc/es/contenidos/anuncio_contratacion/expcm483798/es_doc/index.html</t>
        </is>
      </c>
      <c r="AB13558" s="26" t="inlineStr">
        <is>
          <t>https://www.contratacion.euskadi.eus/contenidos/anuncio_contratacion/expcm483798/es_doc/data/es_r01dtpd019c34bf49af7319ea963c75b9810e19149</t>
        </is>
      </c>
      <c r="AC13558" s="26" t="inlineStr">
        <is>
          <t>https://www.contratacion.euskadi.eus/contenidos/anuncio_contratacion/expcm483798/r01Index/expcm483798-idxContent.xml</t>
        </is>
      </c>
      <c r="AD13558" s="26" t="inlineStr">
        <is>
          <t>07/02/2026</t>
        </is>
      </c>
      <c r="AE13558" s="26" t="inlineStr">
        <is>
          <t>r01etpd1616f4065221e9f4c30e29178768e2e21ab</t>
        </is>
      </c>
      <c r="AF13558" s="26" t="inlineStr">
        <is>
          <t>BC3 Basque centre for climate change</t>
        </is>
      </c>
      <c r="AG13558" s="26" t="inlineStr">
        <is>
          <t>r01etpd1616f43d0241e9f4c3073c321c96c30e816</t>
        </is>
      </c>
      <c r="AH13558" s="26" t="inlineStr">
        <is>
          <t>BC3 Basque centre for climate change</t>
        </is>
      </c>
      <c r="AI13558" s="26" t="inlineStr">
        <is>
          <t/>
        </is>
      </c>
      <c r="AJ13558" s="26" t="inlineStr">
        <is>
          <t/>
        </is>
      </c>
    </row>
    <row r="13559" customHeight="true" ht="15.0">
      <c r="A13559" s="26" t="inlineStr">
        <is>
          <t>Renovacion de Licencia anual Webstorm</t>
        </is>
      </c>
      <c r="B13559" s="26" t="inlineStr">
        <is>
          <t/>
        </is>
      </c>
      <c r="C13559" s="26" t="inlineStr">
        <is>
          <t>Gobierno Vasco</t>
        </is>
      </c>
      <c r="D13559" s="26" t="inlineStr">
        <is>
          <t/>
        </is>
      </c>
      <c r="E13559" s="26" t="inlineStr">
        <is>
          <t/>
        </is>
      </c>
      <c r="F13559" s="26" t="inlineStr">
        <is>
          <t/>
        </is>
      </c>
      <c r="G13559" s="26" t="inlineStr">
        <is>
          <t>Renovacion de Licencia anual Webstorm</t>
        </is>
      </c>
      <c r="H13559" s="26" t="inlineStr">
        <is>
          <t>Renovacion de Licencia anual Webstorm</t>
        </is>
      </c>
      <c r="I13559" s="26" t="inlineStr">
        <is>
          <t/>
        </is>
      </c>
      <c r="J13559" s="26" t="inlineStr">
        <is>
          <t>06/02/2026</t>
        </is>
      </c>
      <c r="K13559" s="26" t="inlineStr">
        <is>
          <t>002-2025/454</t>
        </is>
      </c>
      <c r="L13559" s="26" t="inlineStr">
        <is>
          <t>Adjudicación provisional / definitiva</t>
        </is>
      </c>
      <c r="M13559" s="26" t="inlineStr">
        <is>
          <t>true</t>
        </is>
      </c>
      <c r="N13559" s="26" t="inlineStr">
        <is>
          <t/>
        </is>
      </c>
      <c r="O13559" s="26" t="inlineStr">
        <is>
          <t/>
        </is>
      </c>
      <c r="P13559" s="26" t="inlineStr">
        <is>
          <t/>
        </is>
      </c>
      <c r="Q13559" s="26" t="inlineStr">
        <is>
          <t/>
        </is>
      </c>
      <c r="R13559" s="26" t="inlineStr">
        <is>
          <t/>
        </is>
      </c>
      <c r="S13559" s="26" t="inlineStr">
        <is>
          <t>https://www.contratacion.euskadi.eus/webkpe00-kpeperfi/es/contenidos/anuncio_contratacion/expcm483799/es_doc/images/BC3-Logo-Color-4x.jpg</t>
        </is>
      </c>
      <c r="T13559" s="26" t="inlineStr">
        <is>
          <t>BC3 Basque Centre for Climate Change</t>
        </is>
      </c>
      <c r="U13559" s="26" t="inlineStr">
        <is>
          <t>G95532826 - BC3 Basque Centre for Climate Change</t>
        </is>
      </c>
      <c r="V13559" s="26" t="inlineStr">
        <is>
          <t>Dirección Científica y Gerencia</t>
        </is>
      </c>
      <c r="W13559" s="26" t="inlineStr">
        <is>
          <t/>
        </is>
      </c>
      <c r="X13559" s="26" t="inlineStr">
        <is>
          <t/>
        </is>
      </c>
      <c r="Y13559" s="26" t="inlineStr">
        <is>
          <t/>
        </is>
      </c>
      <c r="Z13559" s="26" t="inlineStr">
        <is>
          <t>https://www.contratacion.euskadi.eus/anuncio_contratacion/renovacion-licencia-anual-webstorm/expcm483799/webkpe00-kpesimpc/es/</t>
        </is>
      </c>
      <c r="AA13559" s="26" t="inlineStr">
        <is>
          <t>https://www.contratacion.euskadi.eus/webkpe00-kpesimpc/es/contenidos/anuncio_contratacion/expcm483799/es_doc/index.html</t>
        </is>
      </c>
      <c r="AB13559" s="26" t="inlineStr">
        <is>
          <t>https://www.contratacion.euskadi.eus/contenidos/anuncio_contratacion/expcm483799/es_doc/data/es_r01dtpd019c34bf610f7319ea9db6278e04649a141</t>
        </is>
      </c>
      <c r="AC13559" s="26" t="inlineStr">
        <is>
          <t>https://www.contratacion.euskadi.eus/contenidos/anuncio_contratacion/expcm483799/r01Index/expcm483799-idxContent.xml</t>
        </is>
      </c>
      <c r="AD13559" s="26" t="inlineStr">
        <is>
          <t>07/02/2026</t>
        </is>
      </c>
      <c r="AE13559" s="26" t="inlineStr">
        <is>
          <t>r01etpd1616f4065221e9f4c30e29178768e2e21ab</t>
        </is>
      </c>
      <c r="AF13559" s="26" t="inlineStr">
        <is>
          <t>BC3 Basque centre for climate change</t>
        </is>
      </c>
      <c r="AG13559" s="26" t="inlineStr">
        <is>
          <t>r01etpd1616f43d0241e9f4c3073c321c96c30e816</t>
        </is>
      </c>
      <c r="AH13559" s="26" t="inlineStr">
        <is>
          <t>BC3 Basque centre for climate change</t>
        </is>
      </c>
      <c r="AI13559" s="26" t="inlineStr">
        <is>
          <t/>
        </is>
      </c>
      <c r="AJ13559" s="26" t="inlineStr">
        <is>
          <t/>
        </is>
      </c>
    </row>
    <row r="13560" customHeight="true" ht="15.0">
      <c r="A13560" s="26" t="inlineStr">
        <is>
          <t>Formación para grabacion de documental</t>
        </is>
      </c>
      <c r="B13560" s="26" t="inlineStr">
        <is>
          <t/>
        </is>
      </c>
      <c r="C13560" s="26" t="inlineStr">
        <is>
          <t>Gobierno Vasco</t>
        </is>
      </c>
      <c r="D13560" s="26" t="inlineStr">
        <is>
          <t/>
        </is>
      </c>
      <c r="E13560" s="26" t="inlineStr">
        <is>
          <t/>
        </is>
      </c>
      <c r="F13560" s="26" t="inlineStr">
        <is>
          <t/>
        </is>
      </c>
      <c r="G13560" s="26" t="inlineStr">
        <is>
          <t>Formación para grabacion de documental</t>
        </is>
      </c>
      <c r="H13560" s="26" t="inlineStr">
        <is>
          <t>Formación para grabacion de documental</t>
        </is>
      </c>
      <c r="I13560" s="26" t="inlineStr">
        <is>
          <t/>
        </is>
      </c>
      <c r="J13560" s="26" t="inlineStr">
        <is>
          <t>07/02/2026</t>
        </is>
      </c>
      <c r="K13560" s="26" t="inlineStr">
        <is>
          <t>002-2025/453</t>
        </is>
      </c>
      <c r="L13560" s="26" t="inlineStr">
        <is>
          <t>Adjudicación provisional / definitiva</t>
        </is>
      </c>
      <c r="M13560" s="26" t="inlineStr">
        <is>
          <t>true</t>
        </is>
      </c>
      <c r="N13560" s="26" t="inlineStr">
        <is>
          <t/>
        </is>
      </c>
      <c r="O13560" s="26" t="inlineStr">
        <is>
          <t/>
        </is>
      </c>
      <c r="P13560" s="26" t="inlineStr">
        <is>
          <t/>
        </is>
      </c>
      <c r="Q13560" s="26" t="inlineStr">
        <is>
          <t/>
        </is>
      </c>
      <c r="R13560" s="26" t="inlineStr">
        <is>
          <t/>
        </is>
      </c>
      <c r="S13560" s="26" t="inlineStr">
        <is>
          <t>https://www.contratacion.euskadi.eus/webkpe00-kpeperfi/es/contenidos/anuncio_contratacion/expcm483800/es_doc/images/BC3-Logo-Color-4x.jpg</t>
        </is>
      </c>
      <c r="T13560" s="26" t="inlineStr">
        <is>
          <t>BC3 Basque Centre for Climate Change</t>
        </is>
      </c>
      <c r="U13560" s="26" t="inlineStr">
        <is>
          <t>G95532826 - BC3 Basque Centre for Climate Change</t>
        </is>
      </c>
      <c r="V13560" s="26" t="inlineStr">
        <is>
          <t>Dirección Científica y Gerencia</t>
        </is>
      </c>
      <c r="W13560" s="26" t="inlineStr">
        <is>
          <t/>
        </is>
      </c>
      <c r="X13560" s="26" t="inlineStr">
        <is>
          <t/>
        </is>
      </c>
      <c r="Y13560" s="26" t="inlineStr">
        <is>
          <t/>
        </is>
      </c>
      <c r="Z13560" s="26" t="inlineStr">
        <is>
          <t>https://www.contratacion.euskadi.eus/anuncio_contratacion/formacion-grabacion-documental/webkpe00-kpesimpc/es/</t>
        </is>
      </c>
      <c r="AA13560" s="26" t="inlineStr">
        <is>
          <t>https://www.contratacion.euskadi.eus/webkpe00-kpesimpc/es/contenidos/anuncio_contratacion/expcm483800/es_doc/index.html</t>
        </is>
      </c>
      <c r="AB13560" s="26" t="inlineStr">
        <is>
          <t>https://www.contratacion.euskadi.eus/contenidos/anuncio_contratacion/expcm483800/es_doc/data/es_r01dtpd019c34c155bd7319ea944ea96901fe07521</t>
        </is>
      </c>
      <c r="AC13560" s="26" t="inlineStr">
        <is>
          <t>https://www.contratacion.euskadi.eus/contenidos/anuncio_contratacion/expcm483800/r01Index/expcm483800-idxContent.xml</t>
        </is>
      </c>
      <c r="AD13560" s="26" t="inlineStr">
        <is>
          <t>07/02/2026</t>
        </is>
      </c>
      <c r="AE13560" s="26" t="inlineStr">
        <is>
          <t>r01etpd1616f4065221e9f4c30e29178768e2e21ab</t>
        </is>
      </c>
      <c r="AF13560" s="26" t="inlineStr">
        <is>
          <t>BC3 Basque centre for climate change</t>
        </is>
      </c>
      <c r="AG13560" s="26" t="inlineStr">
        <is>
          <t>r01etpd1616f43d0241e9f4c3073c321c96c30e816</t>
        </is>
      </c>
      <c r="AH13560" s="26" t="inlineStr">
        <is>
          <t>BC3 Basque centre for climate change</t>
        </is>
      </c>
      <c r="AI13560" s="26" t="inlineStr">
        <is>
          <t/>
        </is>
      </c>
      <c r="AJ13560" s="26" t="inlineStr">
        <is>
          <t/>
        </is>
      </c>
    </row>
    <row r="13561" customHeight="true" ht="15.0">
      <c r="A13561" s="26" t="inlineStr">
        <is>
          <t>Evento dentro del marco de AEEE</t>
        </is>
      </c>
      <c r="B13561" s="26" t="inlineStr">
        <is>
          <t/>
        </is>
      </c>
      <c r="C13561" s="26" t="inlineStr">
        <is>
          <t>Gobierno Vasco</t>
        </is>
      </c>
      <c r="D13561" s="26" t="inlineStr">
        <is>
          <t/>
        </is>
      </c>
      <c r="E13561" s="26" t="inlineStr">
        <is>
          <t/>
        </is>
      </c>
      <c r="F13561" s="26" t="inlineStr">
        <is>
          <t/>
        </is>
      </c>
      <c r="G13561" s="26" t="inlineStr">
        <is>
          <t>Evento dentro del marco de AEEE</t>
        </is>
      </c>
      <c r="H13561" s="26" t="inlineStr">
        <is>
          <t>Evento dentro del marco de AEEE</t>
        </is>
      </c>
      <c r="I13561" s="26" t="inlineStr">
        <is>
          <t/>
        </is>
      </c>
      <c r="J13561" s="26" t="inlineStr">
        <is>
          <t>06/02/2026</t>
        </is>
      </c>
      <c r="K13561" s="26" t="inlineStr">
        <is>
          <t>001-2025/245</t>
        </is>
      </c>
      <c r="L13561" s="26" t="inlineStr">
        <is>
          <t>Adjudicación provisional / definitiva</t>
        </is>
      </c>
      <c r="M13561" s="26" t="inlineStr">
        <is>
          <t>true</t>
        </is>
      </c>
      <c r="N13561" s="26" t="inlineStr">
        <is>
          <t/>
        </is>
      </c>
      <c r="O13561" s="26" t="inlineStr">
        <is>
          <t/>
        </is>
      </c>
      <c r="P13561" s="26" t="inlineStr">
        <is>
          <t/>
        </is>
      </c>
      <c r="Q13561" s="26" t="inlineStr">
        <is>
          <t/>
        </is>
      </c>
      <c r="R13561" s="26" t="inlineStr">
        <is>
          <t/>
        </is>
      </c>
      <c r="S13561" s="26" t="inlineStr">
        <is>
          <t>https://www.contratacion.euskadi.eus/webkpe00-kpeperfi/es/contenidos/anuncio_contratacion/expcm483801/es_doc/images/BC3-Logo-Color-4x.jpg</t>
        </is>
      </c>
      <c r="T13561" s="26" t="inlineStr">
        <is>
          <t>BC3 Basque Centre for Climate Change</t>
        </is>
      </c>
      <c r="U13561" s="26" t="inlineStr">
        <is>
          <t>G95532826 - BC3 Basque Centre for Climate Change</t>
        </is>
      </c>
      <c r="V13561" s="26" t="inlineStr">
        <is>
          <t>Dirección Científica y Gerencia</t>
        </is>
      </c>
      <c r="W13561" s="26" t="inlineStr">
        <is>
          <t/>
        </is>
      </c>
      <c r="X13561" s="26" t="inlineStr">
        <is>
          <t/>
        </is>
      </c>
      <c r="Y13561" s="26" t="inlineStr">
        <is>
          <t/>
        </is>
      </c>
      <c r="Z13561" s="26" t="inlineStr">
        <is>
          <t>https://www.contratacion.euskadi.eus/anuncio_contratacion/evento-dentro-del-marco-aeee/webkpe00-kpesimpc/es/</t>
        </is>
      </c>
      <c r="AA13561" s="26" t="inlineStr">
        <is>
          <t>https://www.contratacion.euskadi.eus/webkpe00-kpesimpc/es/contenidos/anuncio_contratacion/expcm483801/es_doc/index.html</t>
        </is>
      </c>
      <c r="AB13561" s="26" t="inlineStr">
        <is>
          <t>https://www.contratacion.euskadi.eus/contenidos/anuncio_contratacion/expcm483801/es_doc/data/es_r01dtpd019c34c185737319ea95c5f7ee6f2a98cae</t>
        </is>
      </c>
      <c r="AC13561" s="26" t="inlineStr">
        <is>
          <t>https://www.contratacion.euskadi.eus/contenidos/anuncio_contratacion/expcm483801/r01Index/expcm483801-idxContent.xml</t>
        </is>
      </c>
      <c r="AD13561" s="26" t="inlineStr">
        <is>
          <t>07/02/2026</t>
        </is>
      </c>
      <c r="AE13561" s="26" t="inlineStr">
        <is>
          <t>r01etpd1616f4065221e9f4c30e29178768e2e21ab</t>
        </is>
      </c>
      <c r="AF13561" s="26" t="inlineStr">
        <is>
          <t>BC3 Basque centre for climate change</t>
        </is>
      </c>
      <c r="AG13561" s="26" t="inlineStr">
        <is>
          <t>r01etpd1616f43d0241e9f4c3073c321c96c30e816</t>
        </is>
      </c>
      <c r="AH13561" s="26" t="inlineStr">
        <is>
          <t>BC3 Basque centre for climate change</t>
        </is>
      </c>
      <c r="AI13561" s="26" t="inlineStr">
        <is>
          <t/>
        </is>
      </c>
      <c r="AJ13561" s="26" t="inlineStr">
        <is>
          <t/>
        </is>
      </c>
    </row>
    <row r="13562" customHeight="true" ht="15.0">
      <c r="A13562" s="26" t="inlineStr">
        <is>
          <t>Catering para la visita  Universidade de Vigo CIM ECIMAT</t>
        </is>
      </c>
      <c r="B13562" s="26" t="inlineStr">
        <is>
          <t/>
        </is>
      </c>
      <c r="C13562" s="26" t="inlineStr">
        <is>
          <t>Gobierno Vasco</t>
        </is>
      </c>
      <c r="D13562" s="26" t="inlineStr">
        <is>
          <t/>
        </is>
      </c>
      <c r="E13562" s="26" t="inlineStr">
        <is>
          <t/>
        </is>
      </c>
      <c r="F13562" s="26" t="inlineStr">
        <is>
          <t/>
        </is>
      </c>
      <c r="G13562" s="26" t="inlineStr">
        <is>
          <t>Catering para la visita  Universidade de Vigo CIM ECIMAT</t>
        </is>
      </c>
      <c r="H13562" s="26" t="inlineStr">
        <is>
          <t>Catering para la visita  Universidade de Vigo CIM ECIMAT</t>
        </is>
      </c>
      <c r="I13562" s="26" t="inlineStr">
        <is>
          <t/>
        </is>
      </c>
      <c r="J13562" s="26" t="inlineStr">
        <is>
          <t>06/02/2026</t>
        </is>
      </c>
      <c r="K13562" s="26" t="inlineStr">
        <is>
          <t>001-2025/246</t>
        </is>
      </c>
      <c r="L13562" s="26" t="inlineStr">
        <is>
          <t>Adjudicación provisional / definitiva</t>
        </is>
      </c>
      <c r="M13562" s="26" t="inlineStr">
        <is>
          <t>true</t>
        </is>
      </c>
      <c r="N13562" s="26" t="inlineStr">
        <is>
          <t/>
        </is>
      </c>
      <c r="O13562" s="26" t="inlineStr">
        <is>
          <t/>
        </is>
      </c>
      <c r="P13562" s="26" t="inlineStr">
        <is>
          <t/>
        </is>
      </c>
      <c r="Q13562" s="26" t="inlineStr">
        <is>
          <t/>
        </is>
      </c>
      <c r="R13562" s="26" t="inlineStr">
        <is>
          <t/>
        </is>
      </c>
      <c r="S13562" s="26" t="inlineStr">
        <is>
          <t>https://www.contratacion.euskadi.eus/webkpe00-kpeperfi/es/contenidos/anuncio_contratacion/expcm483802/es_doc/images/BC3-Logo-Color-4x.jpg</t>
        </is>
      </c>
      <c r="T13562" s="26" t="inlineStr">
        <is>
          <t>BC3 Basque Centre for Climate Change</t>
        </is>
      </c>
      <c r="U13562" s="26" t="inlineStr">
        <is>
          <t>G95532826 - BC3 Basque Centre for Climate Change</t>
        </is>
      </c>
      <c r="V13562" s="26" t="inlineStr">
        <is>
          <t>Dirección Científica y Gerencia</t>
        </is>
      </c>
      <c r="W13562" s="26" t="inlineStr">
        <is>
          <t/>
        </is>
      </c>
      <c r="X13562" s="26" t="inlineStr">
        <is>
          <t/>
        </is>
      </c>
      <c r="Y13562" s="26" t="inlineStr">
        <is>
          <t/>
        </is>
      </c>
      <c r="Z13562" s="26" t="inlineStr">
        <is>
          <t>https://www.contratacion.euskadi.eus/anuncio_contratacion/catering-visita-universidade-vigo-cim-ecimat/webkpe00-kpesimpc/es/</t>
        </is>
      </c>
      <c r="AA13562" s="26" t="inlineStr">
        <is>
          <t>https://www.contratacion.euskadi.eus/webkpe00-kpesimpc/es/contenidos/anuncio_contratacion/expcm483802/es_doc/index.html</t>
        </is>
      </c>
      <c r="AB13562" s="26" t="inlineStr">
        <is>
          <t>https://www.contratacion.euskadi.eus/contenidos/anuncio_contratacion/expcm483802/es_doc/data/es_r01dtpd019c34c1b34e7319ea9a00b22bbbdcc2a81</t>
        </is>
      </c>
      <c r="AC13562" s="26" t="inlineStr">
        <is>
          <t>https://www.contratacion.euskadi.eus/contenidos/anuncio_contratacion/expcm483802/r01Index/expcm483802-idxContent.xml</t>
        </is>
      </c>
      <c r="AD13562" s="26" t="inlineStr">
        <is>
          <t>07/02/2026</t>
        </is>
      </c>
      <c r="AE13562" s="26" t="inlineStr">
        <is>
          <t>r01etpd1616f4065221e9f4c30e29178768e2e21ab</t>
        </is>
      </c>
      <c r="AF13562" s="26" t="inlineStr">
        <is>
          <t>BC3 Basque centre for climate change</t>
        </is>
      </c>
      <c r="AG13562" s="26" t="inlineStr">
        <is>
          <t>r01etpd1616f43d0241e9f4c3073c321c96c30e816</t>
        </is>
      </c>
      <c r="AH13562" s="26" t="inlineStr">
        <is>
          <t>BC3 Basque centre for climate change</t>
        </is>
      </c>
      <c r="AI13562" s="26" t="inlineStr">
        <is>
          <t/>
        </is>
      </c>
      <c r="AJ13562" s="26" t="inlineStr">
        <is>
          <t/>
        </is>
      </c>
    </row>
    <row r="13563" customHeight="true" ht="15.0">
      <c r="A13563" s="26" t="inlineStr">
        <is>
          <t>Software de transcripcion</t>
        </is>
      </c>
      <c r="B13563" s="26" t="inlineStr">
        <is>
          <t/>
        </is>
      </c>
      <c r="C13563" s="26" t="inlineStr">
        <is>
          <t>Gobierno Vasco</t>
        </is>
      </c>
      <c r="D13563" s="26" t="inlineStr">
        <is>
          <t/>
        </is>
      </c>
      <c r="E13563" s="26" t="inlineStr">
        <is>
          <t/>
        </is>
      </c>
      <c r="F13563" s="26" t="inlineStr">
        <is>
          <t/>
        </is>
      </c>
      <c r="G13563" s="26" t="inlineStr">
        <is>
          <t>Software de transcripcion</t>
        </is>
      </c>
      <c r="H13563" s="26" t="inlineStr">
        <is>
          <t>Software de transcripcion</t>
        </is>
      </c>
      <c r="I13563" s="26" t="inlineStr">
        <is>
          <t/>
        </is>
      </c>
      <c r="J13563" s="26" t="inlineStr">
        <is>
          <t>06/02/2026</t>
        </is>
      </c>
      <c r="K13563" s="26" t="inlineStr">
        <is>
          <t>001-2025/247</t>
        </is>
      </c>
      <c r="L13563" s="26" t="inlineStr">
        <is>
          <t>Adjudicación provisional / definitiva</t>
        </is>
      </c>
      <c r="M13563" s="26" t="inlineStr">
        <is>
          <t>true</t>
        </is>
      </c>
      <c r="N13563" s="26" t="inlineStr">
        <is>
          <t/>
        </is>
      </c>
      <c r="O13563" s="26" t="inlineStr">
        <is>
          <t/>
        </is>
      </c>
      <c r="P13563" s="26" t="inlineStr">
        <is>
          <t/>
        </is>
      </c>
      <c r="Q13563" s="26" t="inlineStr">
        <is>
          <t/>
        </is>
      </c>
      <c r="R13563" s="26" t="inlineStr">
        <is>
          <t/>
        </is>
      </c>
      <c r="S13563" s="26" t="inlineStr">
        <is>
          <t>https://www.contratacion.euskadi.eus/webkpe00-kpeperfi/es/contenidos/anuncio_contratacion/expcm483803/es_doc/images/BC3-Logo-Color-4x.jpg</t>
        </is>
      </c>
      <c r="T13563" s="26" t="inlineStr">
        <is>
          <t>BC3 Basque Centre for Climate Change</t>
        </is>
      </c>
      <c r="U13563" s="26" t="inlineStr">
        <is>
          <t>G95532826 - BC3 Basque Centre for Climate Change</t>
        </is>
      </c>
      <c r="V13563" s="26" t="inlineStr">
        <is>
          <t>Dirección Científica y Gerencia</t>
        </is>
      </c>
      <c r="W13563" s="26" t="inlineStr">
        <is>
          <t/>
        </is>
      </c>
      <c r="X13563" s="26" t="inlineStr">
        <is>
          <t/>
        </is>
      </c>
      <c r="Y13563" s="26" t="inlineStr">
        <is>
          <t/>
        </is>
      </c>
      <c r="Z13563" s="26" t="inlineStr">
        <is>
          <t>https://www.contratacion.euskadi.eus/anuncio_contratacion/software-transcripcion/expcm483803/webkpe00-kpesimpc/es/</t>
        </is>
      </c>
      <c r="AA13563" s="26" t="inlineStr">
        <is>
          <t>https://www.contratacion.euskadi.eus/webkpe00-kpesimpc/es/contenidos/anuncio_contratacion/expcm483803/es_doc/index.html</t>
        </is>
      </c>
      <c r="AB13563" s="26" t="inlineStr">
        <is>
          <t>https://www.contratacion.euskadi.eus/contenidos/anuncio_contratacion/expcm483803/es_doc/data/es_r01dtpd019c34c22d7b7319ea91d06d6998983a380</t>
        </is>
      </c>
      <c r="AC13563" s="26" t="inlineStr">
        <is>
          <t>https://www.contratacion.euskadi.eus/contenidos/anuncio_contratacion/expcm483803/r01Index/expcm483803-idxContent.xml</t>
        </is>
      </c>
      <c r="AD13563" s="26" t="inlineStr">
        <is>
          <t>07/02/2026</t>
        </is>
      </c>
      <c r="AE13563" s="26" t="inlineStr">
        <is>
          <t>r01etpd1616f4065221e9f4c30e29178768e2e21ab</t>
        </is>
      </c>
      <c r="AF13563" s="26" t="inlineStr">
        <is>
          <t>BC3 Basque centre for climate change</t>
        </is>
      </c>
      <c r="AG13563" s="26" t="inlineStr">
        <is>
          <t>r01etpd1616f43d0241e9f4c3073c321c96c30e816</t>
        </is>
      </c>
      <c r="AH13563" s="26" t="inlineStr">
        <is>
          <t>BC3 Basque centre for climate change</t>
        </is>
      </c>
      <c r="AI13563" s="26" t="inlineStr">
        <is>
          <t/>
        </is>
      </c>
      <c r="AJ13563" s="26" t="inlineStr">
        <is>
          <t/>
        </is>
      </c>
    </row>
    <row r="13564" customHeight="true" ht="15.0">
      <c r="A13564" s="26" t="inlineStr">
        <is>
          <t>Libro Social Equity and Public Administration Origins Developments and Applications</t>
        </is>
      </c>
      <c r="B13564" s="26" t="inlineStr">
        <is>
          <t/>
        </is>
      </c>
      <c r="C13564" s="26" t="inlineStr">
        <is>
          <t>Gobierno Vasco</t>
        </is>
      </c>
      <c r="D13564" s="26" t="inlineStr">
        <is>
          <t/>
        </is>
      </c>
      <c r="E13564" s="26" t="inlineStr">
        <is>
          <t/>
        </is>
      </c>
      <c r="F13564" s="26" t="inlineStr">
        <is>
          <t/>
        </is>
      </c>
      <c r="G13564" s="26" t="inlineStr">
        <is>
          <t>Libro Social Equity and Public Administration Origins Developments and Applications</t>
        </is>
      </c>
      <c r="H13564" s="26" t="inlineStr">
        <is>
          <t>Libro Social Equity and Public Administration Origins Developments and Applications</t>
        </is>
      </c>
      <c r="I13564" s="26" t="inlineStr">
        <is>
          <t/>
        </is>
      </c>
      <c r="J13564" s="26" t="inlineStr">
        <is>
          <t>06/02/2026</t>
        </is>
      </c>
      <c r="K13564" s="26" t="inlineStr">
        <is>
          <t>002-2025/455</t>
        </is>
      </c>
      <c r="L13564" s="26" t="inlineStr">
        <is>
          <t>Adjudicación provisional / definitiva</t>
        </is>
      </c>
      <c r="M13564" s="26" t="inlineStr">
        <is>
          <t>true</t>
        </is>
      </c>
      <c r="N13564" s="26" t="inlineStr">
        <is>
          <t/>
        </is>
      </c>
      <c r="O13564" s="26" t="inlineStr">
        <is>
          <t/>
        </is>
      </c>
      <c r="P13564" s="26" t="inlineStr">
        <is>
          <t/>
        </is>
      </c>
      <c r="Q13564" s="26" t="inlineStr">
        <is>
          <t/>
        </is>
      </c>
      <c r="R13564" s="26" t="inlineStr">
        <is>
          <t/>
        </is>
      </c>
      <c r="S13564" s="26" t="inlineStr">
        <is>
          <t>https://www.contratacion.euskadi.eus/webkpe00-kpeperfi/es/contenidos/anuncio_contratacion/expcm483804/es_doc/images/BC3-Logo-Color-4x.jpg</t>
        </is>
      </c>
      <c r="T13564" s="26" t="inlineStr">
        <is>
          <t>BC3 Basque Centre for Climate Change</t>
        </is>
      </c>
      <c r="U13564" s="26" t="inlineStr">
        <is>
          <t>G95532826 - BC3 Basque Centre for Climate Change</t>
        </is>
      </c>
      <c r="V13564" s="26" t="inlineStr">
        <is>
          <t>Dirección Científica y Gerencia</t>
        </is>
      </c>
      <c r="W13564" s="26" t="inlineStr">
        <is>
          <t/>
        </is>
      </c>
      <c r="X13564" s="26" t="inlineStr">
        <is>
          <t/>
        </is>
      </c>
      <c r="Y13564" s="26" t="inlineStr">
        <is>
          <t/>
        </is>
      </c>
      <c r="Z13564" s="26" t="inlineStr">
        <is>
          <t>https://www.contratacion.euskadi.eus/anuncio_contratacion/libro-social-equity-and-public-administration-origins-developments-and-applications/webkpe00-kpesimpc/es/</t>
        </is>
      </c>
      <c r="AA13564" s="26" t="inlineStr">
        <is>
          <t>https://www.contratacion.euskadi.eus/webkpe00-kpesimpc/es/contenidos/anuncio_contratacion/expcm483804/es_doc/index.html</t>
        </is>
      </c>
      <c r="AB13564" s="26" t="inlineStr">
        <is>
          <t>https://www.contratacion.euskadi.eus/contenidos/anuncio_contratacion/expcm483804/es_doc/data/es_r01dtpd19c34c5b96b7a65d5685595bcfb757ac89a</t>
        </is>
      </c>
      <c r="AC13564" s="26" t="inlineStr">
        <is>
          <t>https://www.contratacion.euskadi.eus/contenidos/anuncio_contratacion/expcm483804/r01Index/expcm483804-idxContent.xml</t>
        </is>
      </c>
      <c r="AD13564" s="26" t="inlineStr">
        <is>
          <t>07/02/2026</t>
        </is>
      </c>
      <c r="AE13564" s="26" t="inlineStr">
        <is>
          <t>r01etpd1616f4065221e9f4c30e29178768e2e21ab</t>
        </is>
      </c>
      <c r="AF13564" s="26" t="inlineStr">
        <is>
          <t>BC3 Basque centre for climate change</t>
        </is>
      </c>
      <c r="AG13564" s="26" t="inlineStr">
        <is>
          <t>r01etpd1616f43d0241e9f4c3073c321c96c30e816</t>
        </is>
      </c>
      <c r="AH13564" s="26" t="inlineStr">
        <is>
          <t>BC3 Basque centre for climate change</t>
        </is>
      </c>
      <c r="AI13564" s="26" t="inlineStr">
        <is>
          <t/>
        </is>
      </c>
      <c r="AJ13564" s="26" t="inlineStr">
        <is>
          <t/>
        </is>
      </c>
    </row>
    <row r="13565" customHeight="true" ht="15.0">
      <c r="A13565" s="26" t="inlineStr">
        <is>
          <t>Asistencia a conferencia Scenarios Forum Meeting 2025</t>
        </is>
      </c>
      <c r="B13565" s="26" t="inlineStr">
        <is>
          <t/>
        </is>
      </c>
      <c r="C13565" s="26" t="inlineStr">
        <is>
          <t>Gobierno Vasco</t>
        </is>
      </c>
      <c r="D13565" s="26" t="inlineStr">
        <is>
          <t/>
        </is>
      </c>
      <c r="E13565" s="26" t="inlineStr">
        <is>
          <t/>
        </is>
      </c>
      <c r="F13565" s="26" t="inlineStr">
        <is>
          <t/>
        </is>
      </c>
      <c r="G13565" s="26" t="inlineStr">
        <is>
          <t>Asistencia a conferencia Scenarios Forum Meeting 2025</t>
        </is>
      </c>
      <c r="H13565" s="26" t="inlineStr">
        <is>
          <t>Asistencia a conferencia Scenarios Forum Meeting 2025</t>
        </is>
      </c>
      <c r="I13565" s="26" t="inlineStr">
        <is>
          <t/>
        </is>
      </c>
      <c r="J13565" s="26" t="inlineStr">
        <is>
          <t>06/02/2026</t>
        </is>
      </c>
      <c r="K13565" s="26" t="inlineStr">
        <is>
          <t>002-2025/457</t>
        </is>
      </c>
      <c r="L13565" s="26" t="inlineStr">
        <is>
          <t>Adjudicación provisional / definitiva</t>
        </is>
      </c>
      <c r="M13565" s="26" t="inlineStr">
        <is>
          <t>true</t>
        </is>
      </c>
      <c r="N13565" s="26" t="inlineStr">
        <is>
          <t/>
        </is>
      </c>
      <c r="O13565" s="26" t="inlineStr">
        <is>
          <t/>
        </is>
      </c>
      <c r="P13565" s="26" t="inlineStr">
        <is>
          <t/>
        </is>
      </c>
      <c r="Q13565" s="26" t="inlineStr">
        <is>
          <t/>
        </is>
      </c>
      <c r="R13565" s="26" t="inlineStr">
        <is>
          <t/>
        </is>
      </c>
      <c r="S13565" s="26" t="inlineStr">
        <is>
          <t>https://www.contratacion.euskadi.eus/webkpe00-kpeperfi/es/contenidos/anuncio_contratacion/expcm483805/es_doc/images/BC3-Logo-Color-4x.jpg</t>
        </is>
      </c>
      <c r="T13565" s="26" t="inlineStr">
        <is>
          <t>BC3 Basque Centre for Climate Change</t>
        </is>
      </c>
      <c r="U13565" s="26" t="inlineStr">
        <is>
          <t>G95532826 - BC3 Basque Centre for Climate Change</t>
        </is>
      </c>
      <c r="V13565" s="26" t="inlineStr">
        <is>
          <t>Dirección Científica y Gerencia</t>
        </is>
      </c>
      <c r="W13565" s="26" t="inlineStr">
        <is>
          <t/>
        </is>
      </c>
      <c r="X13565" s="26" t="inlineStr">
        <is>
          <t/>
        </is>
      </c>
      <c r="Y13565" s="26" t="inlineStr">
        <is>
          <t/>
        </is>
      </c>
      <c r="Z13565" s="26" t="inlineStr">
        <is>
          <t>https://www.contratacion.euskadi.eus/anuncio_contratacion/asistencia-conferencia-scenarios-forum-meeting-2025/expcm483805/webkpe00-kpesimpc/es/</t>
        </is>
      </c>
      <c r="AA13565" s="26" t="inlineStr">
        <is>
          <t>https://www.contratacion.euskadi.eus/webkpe00-kpesimpc/es/contenidos/anuncio_contratacion/expcm483805/es_doc/index.html</t>
        </is>
      </c>
      <c r="AB13565" s="26" t="inlineStr">
        <is>
          <t>https://www.contratacion.euskadi.eus/contenidos/anuncio_contratacion/expcm483805/es_doc/data/es_r01dtpd19c34c5e89c7a65d5689a70e427405fbdc0</t>
        </is>
      </c>
      <c r="AC13565" s="26" t="inlineStr">
        <is>
          <t>https://www.contratacion.euskadi.eus/contenidos/anuncio_contratacion/expcm483805/r01Index/expcm483805-idxContent.xml</t>
        </is>
      </c>
      <c r="AD13565" s="26" t="inlineStr">
        <is>
          <t>07/02/2026</t>
        </is>
      </c>
      <c r="AE13565" s="26" t="inlineStr">
        <is>
          <t>r01etpd1616f4065221e9f4c30e29178768e2e21ab</t>
        </is>
      </c>
      <c r="AF13565" s="26" t="inlineStr">
        <is>
          <t>BC3 Basque centre for climate change</t>
        </is>
      </c>
      <c r="AG13565" s="26" t="inlineStr">
        <is>
          <t>r01etpd1616f43d0241e9f4c3073c321c96c30e816</t>
        </is>
      </c>
      <c r="AH13565" s="26" t="inlineStr">
        <is>
          <t>BC3 Basque centre for climate change</t>
        </is>
      </c>
      <c r="AI13565" s="26" t="inlineStr">
        <is>
          <t/>
        </is>
      </c>
      <c r="AJ13565" s="26" t="inlineStr">
        <is>
          <t/>
        </is>
      </c>
    </row>
    <row r="13566" customHeight="true" ht="15.0">
      <c r="A13566" s="26" t="inlineStr">
        <is>
          <t>Asistencia a conferencia Scenarios Forum Meeting 2025</t>
        </is>
      </c>
      <c r="B13566" s="26" t="inlineStr">
        <is>
          <t/>
        </is>
      </c>
      <c r="C13566" s="26" t="inlineStr">
        <is>
          <t>Gobierno Vasco</t>
        </is>
      </c>
      <c r="D13566" s="26" t="inlineStr">
        <is>
          <t/>
        </is>
      </c>
      <c r="E13566" s="26" t="inlineStr">
        <is>
          <t/>
        </is>
      </c>
      <c r="F13566" s="26" t="inlineStr">
        <is>
          <t/>
        </is>
      </c>
      <c r="G13566" s="26" t="inlineStr">
        <is>
          <t>Asistencia a conferencia Scenarios Forum Meeting 2025</t>
        </is>
      </c>
      <c r="H13566" s="26" t="inlineStr">
        <is>
          <t>Asistencia a conferencia Scenarios Forum Meeting 2025</t>
        </is>
      </c>
      <c r="I13566" s="26" t="inlineStr">
        <is>
          <t/>
        </is>
      </c>
      <c r="J13566" s="26" t="inlineStr">
        <is>
          <t>06/02/2026</t>
        </is>
      </c>
      <c r="K13566" s="26" t="inlineStr">
        <is>
          <t>002-2025/458</t>
        </is>
      </c>
      <c r="L13566" s="26" t="inlineStr">
        <is>
          <t>Adjudicación provisional / definitiva</t>
        </is>
      </c>
      <c r="M13566" s="26" t="inlineStr">
        <is>
          <t>true</t>
        </is>
      </c>
      <c r="N13566" s="26" t="inlineStr">
        <is>
          <t/>
        </is>
      </c>
      <c r="O13566" s="26" t="inlineStr">
        <is>
          <t/>
        </is>
      </c>
      <c r="P13566" s="26" t="inlineStr">
        <is>
          <t/>
        </is>
      </c>
      <c r="Q13566" s="26" t="inlineStr">
        <is>
          <t/>
        </is>
      </c>
      <c r="R13566" s="26" t="inlineStr">
        <is>
          <t/>
        </is>
      </c>
      <c r="S13566" s="26" t="inlineStr">
        <is>
          <t>https://www.contratacion.euskadi.eus/webkpe00-kpeperfi/es/contenidos/anuncio_contratacion/expcm483806/es_doc/images/BC3-Logo-Color-4x.jpg</t>
        </is>
      </c>
      <c r="T13566" s="26" t="inlineStr">
        <is>
          <t>BC3 Basque Centre for Climate Change</t>
        </is>
      </c>
      <c r="U13566" s="26" t="inlineStr">
        <is>
          <t>G95532826 - BC3 Basque Centre for Climate Change</t>
        </is>
      </c>
      <c r="V13566" s="26" t="inlineStr">
        <is>
          <t>Dirección Científica y Gerencia</t>
        </is>
      </c>
      <c r="W13566" s="26" t="inlineStr">
        <is>
          <t/>
        </is>
      </c>
      <c r="X13566" s="26" t="inlineStr">
        <is>
          <t/>
        </is>
      </c>
      <c r="Y13566" s="26" t="inlineStr">
        <is>
          <t/>
        </is>
      </c>
      <c r="Z13566" s="26" t="inlineStr">
        <is>
          <t>https://www.contratacion.euskadi.eus/anuncio_contratacion/asistencia-conferencia-scenarios-forum-meeting-2025/expcm483806/webkpe00-kpesimpc/es/</t>
        </is>
      </c>
      <c r="AA13566" s="26" t="inlineStr">
        <is>
          <t>https://www.contratacion.euskadi.eus/webkpe00-kpesimpc/es/contenidos/anuncio_contratacion/expcm483806/es_doc/index.html</t>
        </is>
      </c>
      <c r="AB13566" s="26" t="inlineStr">
        <is>
          <t>https://www.contratacion.euskadi.eus/contenidos/anuncio_contratacion/expcm483806/es_doc/data/es_r01dtpd19c34c701df7a65d5685100a2df467d8e59</t>
        </is>
      </c>
      <c r="AC13566" s="26" t="inlineStr">
        <is>
          <t>https://www.contratacion.euskadi.eus/contenidos/anuncio_contratacion/expcm483806/r01Index/expcm483806-idxContent.xml</t>
        </is>
      </c>
      <c r="AD13566" s="26" t="inlineStr">
        <is>
          <t>07/02/2026</t>
        </is>
      </c>
      <c r="AE13566" s="26" t="inlineStr">
        <is>
          <t>r01etpd1616f4065221e9f4c30e29178768e2e21ab</t>
        </is>
      </c>
      <c r="AF13566" s="26" t="inlineStr">
        <is>
          <t>BC3 Basque centre for climate change</t>
        </is>
      </c>
      <c r="AG13566" s="26" t="inlineStr">
        <is>
          <t>r01etpd1616f43d0241e9f4c3073c321c96c30e816</t>
        </is>
      </c>
      <c r="AH13566" s="26" t="inlineStr">
        <is>
          <t>BC3 Basque centre for climate change</t>
        </is>
      </c>
      <c r="AI13566" s="26" t="inlineStr">
        <is>
          <t/>
        </is>
      </c>
      <c r="AJ13566" s="26" t="inlineStr">
        <is>
          <t/>
        </is>
      </c>
    </row>
    <row r="13567" customHeight="true" ht="15.0">
      <c r="A13567" s="26" t="inlineStr">
        <is>
          <t>Asistencia a conferencia Scenarios Forum Meeting 2025</t>
        </is>
      </c>
      <c r="B13567" s="26" t="inlineStr">
        <is>
          <t/>
        </is>
      </c>
      <c r="C13567" s="26" t="inlineStr">
        <is>
          <t>Gobierno Vasco</t>
        </is>
      </c>
      <c r="D13567" s="26" t="inlineStr">
        <is>
          <t/>
        </is>
      </c>
      <c r="E13567" s="26" t="inlineStr">
        <is>
          <t/>
        </is>
      </c>
      <c r="F13567" s="26" t="inlineStr">
        <is>
          <t/>
        </is>
      </c>
      <c r="G13567" s="26" t="inlineStr">
        <is>
          <t>Asistencia a conferencia Scenarios Forum Meeting 2025</t>
        </is>
      </c>
      <c r="H13567" s="26" t="inlineStr">
        <is>
          <t>Asistencia a conferencia Scenarios Forum Meeting 2025</t>
        </is>
      </c>
      <c r="I13567" s="26" t="inlineStr">
        <is>
          <t/>
        </is>
      </c>
      <c r="J13567" s="26" t="inlineStr">
        <is>
          <t>06/02/2026</t>
        </is>
      </c>
      <c r="K13567" s="26" t="inlineStr">
        <is>
          <t>002-2025/469</t>
        </is>
      </c>
      <c r="L13567" s="26" t="inlineStr">
        <is>
          <t>Adjudicación provisional / definitiva</t>
        </is>
      </c>
      <c r="M13567" s="26" t="inlineStr">
        <is>
          <t>true</t>
        </is>
      </c>
      <c r="N13567" s="26" t="inlineStr">
        <is>
          <t/>
        </is>
      </c>
      <c r="O13567" s="26" t="inlineStr">
        <is>
          <t/>
        </is>
      </c>
      <c r="P13567" s="26" t="inlineStr">
        <is>
          <t/>
        </is>
      </c>
      <c r="Q13567" s="26" t="inlineStr">
        <is>
          <t/>
        </is>
      </c>
      <c r="R13567" s="26" t="inlineStr">
        <is>
          <t/>
        </is>
      </c>
      <c r="S13567" s="26" t="inlineStr">
        <is>
          <t>https://www.contratacion.euskadi.eus/webkpe00-kpeperfi/es/contenidos/anuncio_contratacion/expcm483807/es_doc/images/BC3-Logo-Color-4x.jpg</t>
        </is>
      </c>
      <c r="T13567" s="26" t="inlineStr">
        <is>
          <t>BC3 Basque Centre for Climate Change</t>
        </is>
      </c>
      <c r="U13567" s="26" t="inlineStr">
        <is>
          <t>G95532826 - BC3 Basque Centre for Climate Change</t>
        </is>
      </c>
      <c r="V13567" s="26" t="inlineStr">
        <is>
          <t>Dirección Científica y Gerencia</t>
        </is>
      </c>
      <c r="W13567" s="26" t="inlineStr">
        <is>
          <t/>
        </is>
      </c>
      <c r="X13567" s="26" t="inlineStr">
        <is>
          <t/>
        </is>
      </c>
      <c r="Y13567" s="26" t="inlineStr">
        <is>
          <t/>
        </is>
      </c>
      <c r="Z13567" s="26" t="inlineStr">
        <is>
          <t>https://www.contratacion.euskadi.eus/anuncio_contratacion/asistencia-conferencia-scenarios-forum-meeting-2025/expcm483807/webkpe00-kpesimpc/es/</t>
        </is>
      </c>
      <c r="AA13567" s="26" t="inlineStr">
        <is>
          <t>https://www.contratacion.euskadi.eus/webkpe00-kpesimpc/es/contenidos/anuncio_contratacion/expcm483807/es_doc/index.html</t>
        </is>
      </c>
      <c r="AB13567" s="26" t="inlineStr">
        <is>
          <t>https://www.contratacion.euskadi.eus/contenidos/anuncio_contratacion/expcm483807/es_doc/data/es_r01dtpd19c34c732b67a65d56886ec6f584a39ebaf</t>
        </is>
      </c>
      <c r="AC13567" s="26" t="inlineStr">
        <is>
          <t>https://www.contratacion.euskadi.eus/contenidos/anuncio_contratacion/expcm483807/r01Index/expcm483807-idxContent.xml</t>
        </is>
      </c>
      <c r="AD13567" s="26" t="inlineStr">
        <is>
          <t>07/02/2026</t>
        </is>
      </c>
      <c r="AE13567" s="26" t="inlineStr">
        <is>
          <t>r01etpd1616f4065221e9f4c30e29178768e2e21ab</t>
        </is>
      </c>
      <c r="AF13567" s="26" t="inlineStr">
        <is>
          <t>BC3 Basque centre for climate change</t>
        </is>
      </c>
      <c r="AG13567" s="26" t="inlineStr">
        <is>
          <t>r01etpd1616f43d0241e9f4c3073c321c96c30e816</t>
        </is>
      </c>
      <c r="AH13567" s="26" t="inlineStr">
        <is>
          <t>BC3 Basque centre for climate change</t>
        </is>
      </c>
      <c r="AI13567" s="26" t="inlineStr">
        <is>
          <t/>
        </is>
      </c>
      <c r="AJ13567" s="26" t="inlineStr">
        <is>
          <t/>
        </is>
      </c>
    </row>
    <row r="13568" customHeight="true" ht="15.0">
      <c r="A13568" s="26" t="inlineStr">
        <is>
          <t>ICES Annual Science Conference 2025 Registration fees payment</t>
        </is>
      </c>
      <c r="B13568" s="26" t="inlineStr">
        <is>
          <t/>
        </is>
      </c>
      <c r="C13568" s="26" t="inlineStr">
        <is>
          <t>Gobierno Vasco</t>
        </is>
      </c>
      <c r="D13568" s="26" t="inlineStr">
        <is>
          <t/>
        </is>
      </c>
      <c r="E13568" s="26" t="inlineStr">
        <is>
          <t/>
        </is>
      </c>
      <c r="F13568" s="26" t="inlineStr">
        <is>
          <t/>
        </is>
      </c>
      <c r="G13568" s="26" t="inlineStr">
        <is>
          <t>ICES Annual Science Conference 2025 Registration fees payment</t>
        </is>
      </c>
      <c r="H13568" s="26" t="inlineStr">
        <is>
          <t>ICES Annual Science Conference 2025 Registration fees payment</t>
        </is>
      </c>
      <c r="I13568" s="26" t="inlineStr">
        <is>
          <t/>
        </is>
      </c>
      <c r="J13568" s="26" t="inlineStr">
        <is>
          <t>06/02/2026</t>
        </is>
      </c>
      <c r="K13568" s="26" t="inlineStr">
        <is>
          <t>002-2025/470</t>
        </is>
      </c>
      <c r="L13568" s="26" t="inlineStr">
        <is>
          <t>Adjudicación provisional / definitiva</t>
        </is>
      </c>
      <c r="M13568" s="26" t="inlineStr">
        <is>
          <t>true</t>
        </is>
      </c>
      <c r="N13568" s="26" t="inlineStr">
        <is>
          <t/>
        </is>
      </c>
      <c r="O13568" s="26" t="inlineStr">
        <is>
          <t/>
        </is>
      </c>
      <c r="P13568" s="26" t="inlineStr">
        <is>
          <t/>
        </is>
      </c>
      <c r="Q13568" s="26" t="inlineStr">
        <is>
          <t/>
        </is>
      </c>
      <c r="R13568" s="26" t="inlineStr">
        <is>
          <t/>
        </is>
      </c>
      <c r="S13568" s="26" t="inlineStr">
        <is>
          <t>https://www.contratacion.euskadi.eus/webkpe00-kpeperfi/es/contenidos/anuncio_contratacion/expcm483808/es_doc/images/BC3-Logo-Color-4x.jpg</t>
        </is>
      </c>
      <c r="T13568" s="26" t="inlineStr">
        <is>
          <t>BC3 Basque Centre for Climate Change</t>
        </is>
      </c>
      <c r="U13568" s="26" t="inlineStr">
        <is>
          <t>G95532826 - BC3 Basque Centre for Climate Change</t>
        </is>
      </c>
      <c r="V13568" s="26" t="inlineStr">
        <is>
          <t>Dirección Científica y Gerencia</t>
        </is>
      </c>
      <c r="W13568" s="26" t="inlineStr">
        <is>
          <t/>
        </is>
      </c>
      <c r="X13568" s="26" t="inlineStr">
        <is>
          <t/>
        </is>
      </c>
      <c r="Y13568" s="26" t="inlineStr">
        <is>
          <t/>
        </is>
      </c>
      <c r="Z13568" s="26" t="inlineStr">
        <is>
          <t>https://www.contratacion.euskadi.eus/anuncio_contratacion/ices-annual-science-conference-2025-registration-fees-payment/webkpe00-kpesimpc/es/</t>
        </is>
      </c>
      <c r="AA13568" s="26" t="inlineStr">
        <is>
          <t>https://www.contratacion.euskadi.eus/webkpe00-kpesimpc/es/contenidos/anuncio_contratacion/expcm483808/es_doc/index.html</t>
        </is>
      </c>
      <c r="AB13568" s="26" t="inlineStr">
        <is>
          <t>https://www.contratacion.euskadi.eus/contenidos/anuncio_contratacion/expcm483808/es_doc/data/es_r01dtpd19c34c734bb7a65d5683cdf53a3b3d63c55</t>
        </is>
      </c>
      <c r="AC13568" s="26" t="inlineStr">
        <is>
          <t>https://www.contratacion.euskadi.eus/contenidos/anuncio_contratacion/expcm483808/r01Index/expcm483808-idxContent.xml</t>
        </is>
      </c>
      <c r="AD13568" s="26" t="inlineStr">
        <is>
          <t>07/02/2026</t>
        </is>
      </c>
      <c r="AE13568" s="26" t="inlineStr">
        <is>
          <t>r01etpd1616f4065221e9f4c30e29178768e2e21ab</t>
        </is>
      </c>
      <c r="AF13568" s="26" t="inlineStr">
        <is>
          <t>BC3 Basque centre for climate change</t>
        </is>
      </c>
      <c r="AG13568" s="26" t="inlineStr">
        <is>
          <t>r01etpd1616f43d0241e9f4c3073c321c96c30e816</t>
        </is>
      </c>
      <c r="AH13568" s="26" t="inlineStr">
        <is>
          <t>BC3 Basque centre for climate change</t>
        </is>
      </c>
      <c r="AI13568" s="26" t="inlineStr">
        <is>
          <t/>
        </is>
      </c>
      <c r="AJ13568" s="26" t="inlineStr">
        <is>
          <t/>
        </is>
      </c>
    </row>
    <row r="13569" customHeight="true" ht="15.0">
      <c r="A13569" s="26" t="inlineStr">
        <is>
          <t>Cena dentro del marco del congreso AEEE</t>
        </is>
      </c>
      <c r="B13569" s="26" t="inlineStr">
        <is>
          <t/>
        </is>
      </c>
      <c r="C13569" s="26" t="inlineStr">
        <is>
          <t>Gobierno Vasco</t>
        </is>
      </c>
      <c r="D13569" s="26" t="inlineStr">
        <is>
          <t/>
        </is>
      </c>
      <c r="E13569" s="26" t="inlineStr">
        <is>
          <t/>
        </is>
      </c>
      <c r="F13569" s="26" t="inlineStr">
        <is>
          <t/>
        </is>
      </c>
      <c r="G13569" s="26" t="inlineStr">
        <is>
          <t>Cena dentro del marco del congreso AEEE</t>
        </is>
      </c>
      <c r="H13569" s="26" t="inlineStr">
        <is>
          <t>Cena dentro del marco del congreso AEEE</t>
        </is>
      </c>
      <c r="I13569" s="26" t="inlineStr">
        <is>
          <t/>
        </is>
      </c>
      <c r="J13569" s="26" t="inlineStr">
        <is>
          <t>06/02/2026</t>
        </is>
      </c>
      <c r="K13569" s="26" t="inlineStr">
        <is>
          <t>002-2025/475</t>
        </is>
      </c>
      <c r="L13569" s="26" t="inlineStr">
        <is>
          <t>Adjudicación provisional / definitiva</t>
        </is>
      </c>
      <c r="M13569" s="26" t="inlineStr">
        <is>
          <t>true</t>
        </is>
      </c>
      <c r="N13569" s="26" t="inlineStr">
        <is>
          <t/>
        </is>
      </c>
      <c r="O13569" s="26" t="inlineStr">
        <is>
          <t/>
        </is>
      </c>
      <c r="P13569" s="26" t="inlineStr">
        <is>
          <t/>
        </is>
      </c>
      <c r="Q13569" s="26" t="inlineStr">
        <is>
          <t/>
        </is>
      </c>
      <c r="R13569" s="26" t="inlineStr">
        <is>
          <t/>
        </is>
      </c>
      <c r="S13569" s="26" t="inlineStr">
        <is>
          <t>https://www.contratacion.euskadi.eus/webkpe00-kpeperfi/es/contenidos/anuncio_contratacion/expcm483809/es_doc/images/BC3-Logo-Color-4x.jpg</t>
        </is>
      </c>
      <c r="T13569" s="26" t="inlineStr">
        <is>
          <t>BC3 Basque Centre for Climate Change</t>
        </is>
      </c>
      <c r="U13569" s="26" t="inlineStr">
        <is>
          <t>G95532826 - BC3 Basque Centre for Climate Change</t>
        </is>
      </c>
      <c r="V13569" s="26" t="inlineStr">
        <is>
          <t>Dirección Científica y Gerencia</t>
        </is>
      </c>
      <c r="W13569" s="26" t="inlineStr">
        <is>
          <t/>
        </is>
      </c>
      <c r="X13569" s="26" t="inlineStr">
        <is>
          <t/>
        </is>
      </c>
      <c r="Y13569" s="26" t="inlineStr">
        <is>
          <t/>
        </is>
      </c>
      <c r="Z13569" s="26" t="inlineStr">
        <is>
          <t>https://www.contratacion.euskadi.eus/anuncio_contratacion/cena-dentro-del-marco-del-congreso-aeee/webkpe00-kpesimpc/es/</t>
        </is>
      </c>
      <c r="AA13569" s="26" t="inlineStr">
        <is>
          <t>https://www.contratacion.euskadi.eus/webkpe00-kpesimpc/es/contenidos/anuncio_contratacion/expcm483809/es_doc/index.html</t>
        </is>
      </c>
      <c r="AB13569" s="26" t="inlineStr">
        <is>
          <t>https://www.contratacion.euskadi.eus/contenidos/anuncio_contratacion/expcm483809/es_doc/data/es_r01dtpd19c34c8a7bd403275706cde60869feb47c2</t>
        </is>
      </c>
      <c r="AC13569" s="26" t="inlineStr">
        <is>
          <t>https://www.contratacion.euskadi.eus/contenidos/anuncio_contratacion/expcm483809/r01Index/expcm483809-idxContent.xml</t>
        </is>
      </c>
      <c r="AD13569" s="26" t="inlineStr">
        <is>
          <t>07/02/2026</t>
        </is>
      </c>
      <c r="AE13569" s="26" t="inlineStr">
        <is>
          <t>r01etpd1616f4065221e9f4c30e29178768e2e21ab</t>
        </is>
      </c>
      <c r="AF13569" s="26" t="inlineStr">
        <is>
          <t>BC3 Basque centre for climate change</t>
        </is>
      </c>
      <c r="AG13569" s="26" t="inlineStr">
        <is>
          <t>r01etpd1616f43d0241e9f4c3073c321c96c30e816</t>
        </is>
      </c>
      <c r="AH13569" s="26" t="inlineStr">
        <is>
          <t>BC3 Basque centre for climate change</t>
        </is>
      </c>
      <c r="AI13569" s="26" t="inlineStr">
        <is>
          <t/>
        </is>
      </c>
      <c r="AJ13569" s="26" t="inlineStr">
        <is>
          <t/>
        </is>
      </c>
    </row>
    <row r="13570" customHeight="true" ht="15.0">
      <c r="A13570" s="26" t="inlineStr">
        <is>
          <t>Gestion de Practicas</t>
        </is>
      </c>
      <c r="B13570" s="26" t="inlineStr">
        <is>
          <t/>
        </is>
      </c>
      <c r="C13570" s="26" t="inlineStr">
        <is>
          <t>Gobierno Vasco</t>
        </is>
      </c>
      <c r="D13570" s="26" t="inlineStr">
        <is>
          <t/>
        </is>
      </c>
      <c r="E13570" s="26" t="inlineStr">
        <is>
          <t/>
        </is>
      </c>
      <c r="F13570" s="26" t="inlineStr">
        <is>
          <t/>
        </is>
      </c>
      <c r="G13570" s="26" t="inlineStr">
        <is>
          <t>Gestion de Practicas</t>
        </is>
      </c>
      <c r="H13570" s="26" t="inlineStr">
        <is>
          <t>Gestion de Practicas</t>
        </is>
      </c>
      <c r="I13570" s="26" t="inlineStr">
        <is>
          <t/>
        </is>
      </c>
      <c r="J13570" s="26" t="inlineStr">
        <is>
          <t>06/02/2026</t>
        </is>
      </c>
      <c r="K13570" s="26" t="inlineStr">
        <is>
          <t>001-2025/253</t>
        </is>
      </c>
      <c r="L13570" s="26" t="inlineStr">
        <is>
          <t>Adjudicación provisional / definitiva</t>
        </is>
      </c>
      <c r="M13570" s="26" t="inlineStr">
        <is>
          <t>true</t>
        </is>
      </c>
      <c r="N13570" s="26" t="inlineStr">
        <is>
          <t/>
        </is>
      </c>
      <c r="O13570" s="26" t="inlineStr">
        <is>
          <t/>
        </is>
      </c>
      <c r="P13570" s="26" t="inlineStr">
        <is>
          <t/>
        </is>
      </c>
      <c r="Q13570" s="26" t="inlineStr">
        <is>
          <t/>
        </is>
      </c>
      <c r="R13570" s="26" t="inlineStr">
        <is>
          <t/>
        </is>
      </c>
      <c r="S13570" s="26" t="inlineStr">
        <is>
          <t>https://www.contratacion.euskadi.eus/webkpe00-kpeperfi/es/contenidos/anuncio_contratacion/expcm483810/es_doc/images/BC3-Logo-Color-4x.jpg</t>
        </is>
      </c>
      <c r="T13570" s="26" t="inlineStr">
        <is>
          <t>BC3 Basque Centre for Climate Change</t>
        </is>
      </c>
      <c r="U13570" s="26" t="inlineStr">
        <is>
          <t>G95532826 - BC3 Basque Centre for Climate Change</t>
        </is>
      </c>
      <c r="V13570" s="26" t="inlineStr">
        <is>
          <t>Dirección Científica y Gerencia</t>
        </is>
      </c>
      <c r="W13570" s="26" t="inlineStr">
        <is>
          <t/>
        </is>
      </c>
      <c r="X13570" s="26" t="inlineStr">
        <is>
          <t/>
        </is>
      </c>
      <c r="Y13570" s="26" t="inlineStr">
        <is>
          <t/>
        </is>
      </c>
      <c r="Z13570" s="26" t="inlineStr">
        <is>
          <t>https://www.contratacion.euskadi.eus/anuncio_contratacion/gestion-practicas/webkpe00-kpesimpc/es/</t>
        </is>
      </c>
      <c r="AA13570" s="26" t="inlineStr">
        <is>
          <t>https://www.contratacion.euskadi.eus/webkpe00-kpesimpc/es/contenidos/anuncio_contratacion/expcm483810/es_doc/index.html</t>
        </is>
      </c>
      <c r="AB13570" s="26" t="inlineStr">
        <is>
          <t>https://www.contratacion.euskadi.eus/contenidos/anuncio_contratacion/expcm483810/es_doc/data/es_r01dtpd19c34c8d79840327570fff9f14f72d9d2f2</t>
        </is>
      </c>
      <c r="AC13570" s="26" t="inlineStr">
        <is>
          <t>https://www.contratacion.euskadi.eus/contenidos/anuncio_contratacion/expcm483810/r01Index/expcm483810-idxContent.xml</t>
        </is>
      </c>
      <c r="AD13570" s="26" t="inlineStr">
        <is>
          <t>07/02/2026</t>
        </is>
      </c>
      <c r="AE13570" s="26" t="inlineStr">
        <is>
          <t>r01etpd1616f4065221e9f4c30e29178768e2e21ab</t>
        </is>
      </c>
      <c r="AF13570" s="26" t="inlineStr">
        <is>
          <t>BC3 Basque centre for climate change</t>
        </is>
      </c>
      <c r="AG13570" s="26" t="inlineStr">
        <is>
          <t>r01etpd1616f43d0241e9f4c3073c321c96c30e816</t>
        </is>
      </c>
      <c r="AH13570" s="26" t="inlineStr">
        <is>
          <t>BC3 Basque centre for climate change</t>
        </is>
      </c>
      <c r="AI13570" s="26" t="inlineStr">
        <is>
          <t/>
        </is>
      </c>
      <c r="AJ13570" s="26" t="inlineStr">
        <is>
          <t/>
        </is>
      </c>
    </row>
    <row r="13571" customHeight="true" ht="15.0">
      <c r="A13571" s="26" t="inlineStr">
        <is>
          <t>Caja de participantes dentro del marco del congreso AEEE</t>
        </is>
      </c>
      <c r="B13571" s="26" t="inlineStr">
        <is>
          <t/>
        </is>
      </c>
      <c r="C13571" s="26" t="inlineStr">
        <is>
          <t>Gobierno Vasco</t>
        </is>
      </c>
      <c r="D13571" s="26" t="inlineStr">
        <is>
          <t/>
        </is>
      </c>
      <c r="E13571" s="26" t="inlineStr">
        <is>
          <t/>
        </is>
      </c>
      <c r="F13571" s="26" t="inlineStr">
        <is>
          <t/>
        </is>
      </c>
      <c r="G13571" s="26" t="inlineStr">
        <is>
          <t>Caja de participantes dentro del marco del congreso AEEE</t>
        </is>
      </c>
      <c r="H13571" s="26" t="inlineStr">
        <is>
          <t>Caja de participantes dentro del marco del congreso AEEE</t>
        </is>
      </c>
      <c r="I13571" s="26" t="inlineStr">
        <is>
          <t/>
        </is>
      </c>
      <c r="J13571" s="26" t="inlineStr">
        <is>
          <t>06/02/2026</t>
        </is>
      </c>
      <c r="K13571" s="26" t="inlineStr">
        <is>
          <t>002-2025/476</t>
        </is>
      </c>
      <c r="L13571" s="26" t="inlineStr">
        <is>
          <t>Adjudicación provisional / definitiva</t>
        </is>
      </c>
      <c r="M13571" s="26" t="inlineStr">
        <is>
          <t>true</t>
        </is>
      </c>
      <c r="N13571" s="26" t="inlineStr">
        <is>
          <t/>
        </is>
      </c>
      <c r="O13571" s="26" t="inlineStr">
        <is>
          <t/>
        </is>
      </c>
      <c r="P13571" s="26" t="inlineStr">
        <is>
          <t/>
        </is>
      </c>
      <c r="Q13571" s="26" t="inlineStr">
        <is>
          <t/>
        </is>
      </c>
      <c r="R13571" s="26" t="inlineStr">
        <is>
          <t/>
        </is>
      </c>
      <c r="S13571" s="26" t="inlineStr">
        <is>
          <t>https://www.contratacion.euskadi.eus/webkpe00-kpeperfi/es/contenidos/anuncio_contratacion/expcm483811/es_doc/images/BC3-Logo-Color-4x.jpg</t>
        </is>
      </c>
      <c r="T13571" s="26" t="inlineStr">
        <is>
          <t>BC3 Basque Centre for Climate Change</t>
        </is>
      </c>
      <c r="U13571" s="26" t="inlineStr">
        <is>
          <t>G95532826 - BC3 Basque Centre for Climate Change</t>
        </is>
      </c>
      <c r="V13571" s="26" t="inlineStr">
        <is>
          <t>Dirección Científica y Gerencia</t>
        </is>
      </c>
      <c r="W13571" s="26" t="inlineStr">
        <is>
          <t/>
        </is>
      </c>
      <c r="X13571" s="26" t="inlineStr">
        <is>
          <t/>
        </is>
      </c>
      <c r="Y13571" s="26" t="inlineStr">
        <is>
          <t/>
        </is>
      </c>
      <c r="Z13571" s="26" t="inlineStr">
        <is>
          <t>https://www.contratacion.euskadi.eus/anuncio_contratacion/caja-participantes-dentro-del-marco-del-congreso-aeee/webkpe00-kpesimpc/es/</t>
        </is>
      </c>
      <c r="AA13571" s="26" t="inlineStr">
        <is>
          <t>https://www.contratacion.euskadi.eus/webkpe00-kpesimpc/es/contenidos/anuncio_contratacion/expcm483811/es_doc/index.html</t>
        </is>
      </c>
      <c r="AB13571" s="26" t="inlineStr">
        <is>
          <t>https://www.contratacion.euskadi.eus/contenidos/anuncio_contratacion/expcm483811/es_doc/data/es_r01dtpd19c34c905de40327570dfbfbac707f0d548</t>
        </is>
      </c>
      <c r="AC13571" s="26" t="inlineStr">
        <is>
          <t>https://www.contratacion.euskadi.eus/contenidos/anuncio_contratacion/expcm483811/r01Index/expcm483811-idxContent.xml</t>
        </is>
      </c>
      <c r="AD13571" s="26" t="inlineStr">
        <is>
          <t>07/02/2026</t>
        </is>
      </c>
      <c r="AE13571" s="26" t="inlineStr">
        <is>
          <t>r01etpd1616f4065221e9f4c30e29178768e2e21ab</t>
        </is>
      </c>
      <c r="AF13571" s="26" t="inlineStr">
        <is>
          <t>BC3 Basque centre for climate change</t>
        </is>
      </c>
      <c r="AG13571" s="26" t="inlineStr">
        <is>
          <t>r01etpd1616f43d0241e9f4c3073c321c96c30e816</t>
        </is>
      </c>
      <c r="AH13571" s="26" t="inlineStr">
        <is>
          <t>BC3 Basque centre for climate change</t>
        </is>
      </c>
      <c r="AI13571" s="26" t="inlineStr">
        <is>
          <t/>
        </is>
      </c>
      <c r="AJ13571" s="26" t="inlineStr">
        <is>
          <t/>
        </is>
      </c>
    </row>
    <row r="13572" customHeight="true" ht="15.0">
      <c r="A13572" s="26" t="inlineStr">
        <is>
          <t>2025 Urteko bazkide kuota  Cuota de Socio del Año 2025</t>
        </is>
      </c>
      <c r="B13572" s="26" t="inlineStr">
        <is>
          <t/>
        </is>
      </c>
      <c r="C13572" s="26" t="inlineStr">
        <is>
          <t>Gobierno Vasco</t>
        </is>
      </c>
      <c r="D13572" s="26" t="inlineStr">
        <is>
          <t/>
        </is>
      </c>
      <c r="E13572" s="26" t="inlineStr">
        <is>
          <t/>
        </is>
      </c>
      <c r="F13572" s="26" t="inlineStr">
        <is>
          <t/>
        </is>
      </c>
      <c r="G13572" s="26" t="inlineStr">
        <is>
          <t>2025 Urteko bazkide kuota  Cuota de Socio del Año 2025</t>
        </is>
      </c>
      <c r="H13572" s="26" t="inlineStr">
        <is>
          <t>2025 Urteko bazkide kuota  Cuota de Socio del Año 2025</t>
        </is>
      </c>
      <c r="I13572" s="26" t="inlineStr">
        <is>
          <t/>
        </is>
      </c>
      <c r="J13572" s="26" t="inlineStr">
        <is>
          <t>06/02/2026</t>
        </is>
      </c>
      <c r="K13572" s="26" t="inlineStr">
        <is>
          <t>001-2025/259</t>
        </is>
      </c>
      <c r="L13572" s="26" t="inlineStr">
        <is>
          <t>Adjudicación provisional / definitiva</t>
        </is>
      </c>
      <c r="M13572" s="26" t="inlineStr">
        <is>
          <t>true</t>
        </is>
      </c>
      <c r="N13572" s="26" t="inlineStr">
        <is>
          <t/>
        </is>
      </c>
      <c r="O13572" s="26" t="inlineStr">
        <is>
          <t/>
        </is>
      </c>
      <c r="P13572" s="26" t="inlineStr">
        <is>
          <t/>
        </is>
      </c>
      <c r="Q13572" s="26" t="inlineStr">
        <is>
          <t/>
        </is>
      </c>
      <c r="R13572" s="26" t="inlineStr">
        <is>
          <t/>
        </is>
      </c>
      <c r="S13572" s="26" t="inlineStr">
        <is>
          <t>https://www.contratacion.euskadi.eus/webkpe00-kpeperfi/es/contenidos/anuncio_contratacion/expcm483812/es_doc/images/BC3-Logo-Color-4x.jpg</t>
        </is>
      </c>
      <c r="T13572" s="26" t="inlineStr">
        <is>
          <t>BC3 Basque Centre for Climate Change</t>
        </is>
      </c>
      <c r="U13572" s="26" t="inlineStr">
        <is>
          <t>G95532826 - BC3 Basque Centre for Climate Change</t>
        </is>
      </c>
      <c r="V13572" s="26" t="inlineStr">
        <is>
          <t>Dirección Científica y Gerencia</t>
        </is>
      </c>
      <c r="W13572" s="26" t="inlineStr">
        <is>
          <t/>
        </is>
      </c>
      <c r="X13572" s="26" t="inlineStr">
        <is>
          <t/>
        </is>
      </c>
      <c r="Y13572" s="26" t="inlineStr">
        <is>
          <t/>
        </is>
      </c>
      <c r="Z13572" s="26" t="inlineStr">
        <is>
          <t>https://www.contratacion.euskadi.eus/anuncio_contratacion/2025-urteko-bazkide-kuota-cuota-socio-del-ano-2025/webkpe00-kpesimpc/es/</t>
        </is>
      </c>
      <c r="AA13572" s="26" t="inlineStr">
        <is>
          <t>https://www.contratacion.euskadi.eus/webkpe00-kpesimpc/es/contenidos/anuncio_contratacion/expcm483812/es_doc/index.html</t>
        </is>
      </c>
      <c r="AB13572" s="26" t="inlineStr">
        <is>
          <t>https://www.contratacion.euskadi.eus/contenidos/anuncio_contratacion/expcm483812/es_doc/data/es_r01dtpd19c34c94a3a40327570fdec29578aea7f70</t>
        </is>
      </c>
      <c r="AC13572" s="26" t="inlineStr">
        <is>
          <t>https://www.contratacion.euskadi.eus/contenidos/anuncio_contratacion/expcm483812/r01Index/expcm483812-idxContent.xml</t>
        </is>
      </c>
      <c r="AD13572" s="26" t="inlineStr">
        <is>
          <t>07/02/2026</t>
        </is>
      </c>
      <c r="AE13572" s="26" t="inlineStr">
        <is>
          <t>r01etpd1616f4065221e9f4c30e29178768e2e21ab</t>
        </is>
      </c>
      <c r="AF13572" s="26" t="inlineStr">
        <is>
          <t>BC3 Basque centre for climate change</t>
        </is>
      </c>
      <c r="AG13572" s="26" t="inlineStr">
        <is>
          <t>r01etpd1616f43d0241e9f4c3073c321c96c30e816</t>
        </is>
      </c>
      <c r="AH13572" s="26" t="inlineStr">
        <is>
          <t>BC3 Basque centre for climate change</t>
        </is>
      </c>
      <c r="AI13572" s="26" t="inlineStr">
        <is>
          <t/>
        </is>
      </c>
      <c r="AJ13572" s="26" t="inlineStr">
        <is>
          <t/>
        </is>
      </c>
    </row>
    <row r="13573" customHeight="true" ht="15.0">
      <c r="A13573" s="26" t="inlineStr">
        <is>
          <t>Taxi concertado de BC3 al aeropuerto</t>
        </is>
      </c>
      <c r="B13573" s="26" t="inlineStr">
        <is>
          <t/>
        </is>
      </c>
      <c r="C13573" s="26" t="inlineStr">
        <is>
          <t>Gobierno Vasco</t>
        </is>
      </c>
      <c r="D13573" s="26" t="inlineStr">
        <is>
          <t/>
        </is>
      </c>
      <c r="E13573" s="26" t="inlineStr">
        <is>
          <t/>
        </is>
      </c>
      <c r="F13573" s="26" t="inlineStr">
        <is>
          <t/>
        </is>
      </c>
      <c r="G13573" s="26" t="inlineStr">
        <is>
          <t>Taxi concertado de BC3 al aeropuerto</t>
        </is>
      </c>
      <c r="H13573" s="26" t="inlineStr">
        <is>
          <t>Taxi concertado de BC3 al aeropuerto</t>
        </is>
      </c>
      <c r="I13573" s="26" t="inlineStr">
        <is>
          <t/>
        </is>
      </c>
      <c r="J13573" s="26" t="inlineStr">
        <is>
          <t>06/02/2026</t>
        </is>
      </c>
      <c r="K13573" s="26" t="inlineStr">
        <is>
          <t>002-2025/495</t>
        </is>
      </c>
      <c r="L13573" s="26" t="inlineStr">
        <is>
          <t>Adjudicación provisional / definitiva</t>
        </is>
      </c>
      <c r="M13573" s="26" t="inlineStr">
        <is>
          <t>true</t>
        </is>
      </c>
      <c r="N13573" s="26" t="inlineStr">
        <is>
          <t/>
        </is>
      </c>
      <c r="O13573" s="26" t="inlineStr">
        <is>
          <t/>
        </is>
      </c>
      <c r="P13573" s="26" t="inlineStr">
        <is>
          <t/>
        </is>
      </c>
      <c r="Q13573" s="26" t="inlineStr">
        <is>
          <t/>
        </is>
      </c>
      <c r="R13573" s="26" t="inlineStr">
        <is>
          <t/>
        </is>
      </c>
      <c r="S13573" s="26" t="inlineStr">
        <is>
          <t>https://www.contratacion.euskadi.eus/webkpe00-kpeperfi/es/contenidos/anuncio_contratacion/expcm483813/es_doc/images/BC3-Logo-Color-4x.jpg</t>
        </is>
      </c>
      <c r="T13573" s="26" t="inlineStr">
        <is>
          <t>BC3 Basque Centre for Climate Change</t>
        </is>
      </c>
      <c r="U13573" s="26" t="inlineStr">
        <is>
          <t>G95532826 - BC3 Basque Centre for Climate Change</t>
        </is>
      </c>
      <c r="V13573" s="26" t="inlineStr">
        <is>
          <t>Dirección Científica y Gerencia</t>
        </is>
      </c>
      <c r="W13573" s="26" t="inlineStr">
        <is>
          <t/>
        </is>
      </c>
      <c r="X13573" s="26" t="inlineStr">
        <is>
          <t/>
        </is>
      </c>
      <c r="Y13573" s="26" t="inlineStr">
        <is>
          <t/>
        </is>
      </c>
      <c r="Z13573" s="26" t="inlineStr">
        <is>
          <t>https://www.contratacion.euskadi.eus/anuncio_contratacion/taxi-concertado-bc3-al-aeropuerto/expcm483813/webkpe00-kpesimpc/es/</t>
        </is>
      </c>
      <c r="AA13573" s="26" t="inlineStr">
        <is>
          <t>https://www.contratacion.euskadi.eus/webkpe00-kpesimpc/es/contenidos/anuncio_contratacion/expcm483813/es_doc/index.html</t>
        </is>
      </c>
      <c r="AB13573" s="26" t="inlineStr">
        <is>
          <t>https://www.contratacion.euskadi.eus/contenidos/anuncio_contratacion/expcm483813/es_doc/data/es_r01dtpd19c34c978c94032757057e4f24bc2d060b3</t>
        </is>
      </c>
      <c r="AC13573" s="26" t="inlineStr">
        <is>
          <t>https://www.contratacion.euskadi.eus/contenidos/anuncio_contratacion/expcm483813/r01Index/expcm483813-idxContent.xml</t>
        </is>
      </c>
      <c r="AD13573" s="26" t="inlineStr">
        <is>
          <t>07/02/2026</t>
        </is>
      </c>
      <c r="AE13573" s="26" t="inlineStr">
        <is>
          <t>r01etpd1616f4065221e9f4c30e29178768e2e21ab</t>
        </is>
      </c>
      <c r="AF13573" s="26" t="inlineStr">
        <is>
          <t>BC3 Basque centre for climate change</t>
        </is>
      </c>
      <c r="AG13573" s="26" t="inlineStr">
        <is>
          <t>r01etpd1616f43d0241e9f4c3073c321c96c30e816</t>
        </is>
      </c>
      <c r="AH13573" s="26" t="inlineStr">
        <is>
          <t>BC3 Basque centre for climate change</t>
        </is>
      </c>
      <c r="AI13573" s="26" t="inlineStr">
        <is>
          <t/>
        </is>
      </c>
      <c r="AJ13573" s="26" t="inlineStr">
        <is>
          <t/>
        </is>
      </c>
    </row>
    <row r="13574" customHeight="true" ht="15.0">
      <c r="A13574" s="26" t="inlineStr">
        <is>
          <t>Taxi concertado de Laukiz al aeropuerto</t>
        </is>
      </c>
      <c r="B13574" s="26" t="inlineStr">
        <is>
          <t/>
        </is>
      </c>
      <c r="C13574" s="26" t="inlineStr">
        <is>
          <t>Gobierno Vasco</t>
        </is>
      </c>
      <c r="D13574" s="26" t="inlineStr">
        <is>
          <t/>
        </is>
      </c>
      <c r="E13574" s="26" t="inlineStr">
        <is>
          <t/>
        </is>
      </c>
      <c r="F13574" s="26" t="inlineStr">
        <is>
          <t/>
        </is>
      </c>
      <c r="G13574" s="26" t="inlineStr">
        <is>
          <t>Taxi concertado de Laukiz al aeropuerto</t>
        </is>
      </c>
      <c r="H13574" s="26" t="inlineStr">
        <is>
          <t>Taxi concertado de Laukiz al aeropuerto</t>
        </is>
      </c>
      <c r="I13574" s="26" t="inlineStr">
        <is>
          <t/>
        </is>
      </c>
      <c r="J13574" s="26" t="inlineStr">
        <is>
          <t>06/02/2026</t>
        </is>
      </c>
      <c r="K13574" s="26" t="inlineStr">
        <is>
          <t>002-2025/498</t>
        </is>
      </c>
      <c r="L13574" s="26" t="inlineStr">
        <is>
          <t>Adjudicación provisional / definitiva</t>
        </is>
      </c>
      <c r="M13574" s="26" t="inlineStr">
        <is>
          <t>true</t>
        </is>
      </c>
      <c r="N13574" s="26" t="inlineStr">
        <is>
          <t/>
        </is>
      </c>
      <c r="O13574" s="26" t="inlineStr">
        <is>
          <t/>
        </is>
      </c>
      <c r="P13574" s="26" t="inlineStr">
        <is>
          <t/>
        </is>
      </c>
      <c r="Q13574" s="26" t="inlineStr">
        <is>
          <t/>
        </is>
      </c>
      <c r="R13574" s="26" t="inlineStr">
        <is>
          <t/>
        </is>
      </c>
      <c r="S13574" s="26" t="inlineStr">
        <is>
          <t>https://www.contratacion.euskadi.eus/webkpe00-kpeperfi/es/contenidos/anuncio_contratacion/expcm483814/es_doc/images/BC3-Logo-Color-4x.jpg</t>
        </is>
      </c>
      <c r="T13574" s="26" t="inlineStr">
        <is>
          <t>BC3 Basque Centre for Climate Change</t>
        </is>
      </c>
      <c r="U13574" s="26" t="inlineStr">
        <is>
          <t>G95532826 - BC3 Basque Centre for Climate Change</t>
        </is>
      </c>
      <c r="V13574" s="26" t="inlineStr">
        <is>
          <t>Dirección Científica y Gerencia</t>
        </is>
      </c>
      <c r="W13574" s="26" t="inlineStr">
        <is>
          <t/>
        </is>
      </c>
      <c r="X13574" s="26" t="inlineStr">
        <is>
          <t/>
        </is>
      </c>
      <c r="Y13574" s="26" t="inlineStr">
        <is>
          <t/>
        </is>
      </c>
      <c r="Z13574" s="26" t="inlineStr">
        <is>
          <t>https://www.contratacion.euskadi.eus/anuncio_contratacion/taxi-concertado-laukiz-al-aeropuerto/webkpe00-kpesimpc/es/</t>
        </is>
      </c>
      <c r="AA13574" s="26" t="inlineStr">
        <is>
          <t>https://www.contratacion.euskadi.eus/webkpe00-kpesimpc/es/contenidos/anuncio_contratacion/expcm483814/es_doc/index.html</t>
        </is>
      </c>
      <c r="AB13574" s="26" t="inlineStr">
        <is>
          <t>https://www.contratacion.euskadi.eus/contenidos/anuncio_contratacion/expcm483814/es_doc/data/es_r01dtpd19c34cd4098403275705eb65ea811f0f4eb</t>
        </is>
      </c>
      <c r="AC13574" s="26" t="inlineStr">
        <is>
          <t>https://www.contratacion.euskadi.eus/contenidos/anuncio_contratacion/expcm483814/r01Index/expcm483814-idxContent.xml</t>
        </is>
      </c>
      <c r="AD13574" s="26" t="inlineStr">
        <is>
          <t>07/02/2026</t>
        </is>
      </c>
      <c r="AE13574" s="26" t="inlineStr">
        <is>
          <t>r01etpd1616f4065221e9f4c30e29178768e2e21ab</t>
        </is>
      </c>
      <c r="AF13574" s="26" t="inlineStr">
        <is>
          <t>BC3 Basque centre for climate change</t>
        </is>
      </c>
      <c r="AG13574" s="26" t="inlineStr">
        <is>
          <t>r01etpd1616f43d0241e9f4c3073c321c96c30e816</t>
        </is>
      </c>
      <c r="AH13574" s="26" t="inlineStr">
        <is>
          <t>BC3 Basque centre for climate change</t>
        </is>
      </c>
      <c r="AI13574" s="26" t="inlineStr">
        <is>
          <t/>
        </is>
      </c>
      <c r="AJ13574" s="26" t="inlineStr">
        <is>
          <t/>
        </is>
      </c>
    </row>
    <row r="13575" customHeight="true" ht="15.0">
      <c r="A13575" s="26" t="inlineStr">
        <is>
          <t>Taxi concertado de BC3 al aeropuerto</t>
        </is>
      </c>
      <c r="B13575" s="26" t="inlineStr">
        <is>
          <t/>
        </is>
      </c>
      <c r="C13575" s="26" t="inlineStr">
        <is>
          <t>Gobierno Vasco</t>
        </is>
      </c>
      <c r="D13575" s="26" t="inlineStr">
        <is>
          <t/>
        </is>
      </c>
      <c r="E13575" s="26" t="inlineStr">
        <is>
          <t/>
        </is>
      </c>
      <c r="F13575" s="26" t="inlineStr">
        <is>
          <t/>
        </is>
      </c>
      <c r="G13575" s="26" t="inlineStr">
        <is>
          <t>Taxi concertado de BC3 al aeropuerto</t>
        </is>
      </c>
      <c r="H13575" s="26" t="inlineStr">
        <is>
          <t>Taxi concertado de BC3 al aeropuerto</t>
        </is>
      </c>
      <c r="I13575" s="26" t="inlineStr">
        <is>
          <t/>
        </is>
      </c>
      <c r="J13575" s="26" t="inlineStr">
        <is>
          <t>06/02/2026</t>
        </is>
      </c>
      <c r="K13575" s="26" t="inlineStr">
        <is>
          <t>002-2025/496</t>
        </is>
      </c>
      <c r="L13575" s="26" t="inlineStr">
        <is>
          <t>Adjudicación provisional / definitiva</t>
        </is>
      </c>
      <c r="M13575" s="26" t="inlineStr">
        <is>
          <t>true</t>
        </is>
      </c>
      <c r="N13575" s="26" t="inlineStr">
        <is>
          <t/>
        </is>
      </c>
      <c r="O13575" s="26" t="inlineStr">
        <is>
          <t/>
        </is>
      </c>
      <c r="P13575" s="26" t="inlineStr">
        <is>
          <t/>
        </is>
      </c>
      <c r="Q13575" s="26" t="inlineStr">
        <is>
          <t/>
        </is>
      </c>
      <c r="R13575" s="26" t="inlineStr">
        <is>
          <t/>
        </is>
      </c>
      <c r="S13575" s="26" t="inlineStr">
        <is>
          <t>https://www.contratacion.euskadi.eus/webkpe00-kpeperfi/es/contenidos/anuncio_contratacion/expcm483815/es_doc/images/BC3-Logo-Color-4x.jpg</t>
        </is>
      </c>
      <c r="T13575" s="26" t="inlineStr">
        <is>
          <t>BC3 Basque Centre for Climate Change</t>
        </is>
      </c>
      <c r="U13575" s="26" t="inlineStr">
        <is>
          <t>G95532826 - BC3 Basque Centre for Climate Change</t>
        </is>
      </c>
      <c r="V13575" s="26" t="inlineStr">
        <is>
          <t>Dirección Científica y Gerencia</t>
        </is>
      </c>
      <c r="W13575" s="26" t="inlineStr">
        <is>
          <t/>
        </is>
      </c>
      <c r="X13575" s="26" t="inlineStr">
        <is>
          <t/>
        </is>
      </c>
      <c r="Y13575" s="26" t="inlineStr">
        <is>
          <t/>
        </is>
      </c>
      <c r="Z13575" s="26" t="inlineStr">
        <is>
          <t>https://www.contratacion.euskadi.eus/anuncio_contratacion/taxi-concertado-bc3-al-aeropuerto/expcm483815/webkpe00-kpesimpc/es/</t>
        </is>
      </c>
      <c r="AA13575" s="26" t="inlineStr">
        <is>
          <t>https://www.contratacion.euskadi.eus/webkpe00-kpesimpc/es/contenidos/anuncio_contratacion/expcm483815/es_doc/index.html</t>
        </is>
      </c>
      <c r="AB13575" s="26" t="inlineStr">
        <is>
          <t>https://www.contratacion.euskadi.eus/contenidos/anuncio_contratacion/expcm483815/es_doc/data/es_r01dtpd19c34cd7fed40327570a0688fefb47c9f1e</t>
        </is>
      </c>
      <c r="AC13575" s="26" t="inlineStr">
        <is>
          <t>https://www.contratacion.euskadi.eus/contenidos/anuncio_contratacion/expcm483815/r01Index/expcm483815-idxContent.xml</t>
        </is>
      </c>
      <c r="AD13575" s="26" t="inlineStr">
        <is>
          <t>07/02/2026</t>
        </is>
      </c>
      <c r="AE13575" s="26" t="inlineStr">
        <is>
          <t>r01etpd1616f4065221e9f4c30e29178768e2e21ab</t>
        </is>
      </c>
      <c r="AF13575" s="26" t="inlineStr">
        <is>
          <t>BC3 Basque centre for climate change</t>
        </is>
      </c>
      <c r="AG13575" s="26" t="inlineStr">
        <is>
          <t>r01etpd1616f43d0241e9f4c3073c321c96c30e816</t>
        </is>
      </c>
      <c r="AH13575" s="26" t="inlineStr">
        <is>
          <t>BC3 Basque centre for climate change</t>
        </is>
      </c>
      <c r="AI13575" s="26" t="inlineStr">
        <is>
          <t/>
        </is>
      </c>
      <c r="AJ13575" s="26" t="inlineStr">
        <is>
          <t/>
        </is>
      </c>
    </row>
    <row r="13576" customHeight="true" ht="15.0">
      <c r="A13576" s="26" t="inlineStr">
        <is>
          <t>Taxi concertado de BC3 al aeropuerto</t>
        </is>
      </c>
      <c r="B13576" s="26" t="inlineStr">
        <is>
          <t/>
        </is>
      </c>
      <c r="C13576" s="26" t="inlineStr">
        <is>
          <t>Gobierno Vasco</t>
        </is>
      </c>
      <c r="D13576" s="26" t="inlineStr">
        <is>
          <t/>
        </is>
      </c>
      <c r="E13576" s="26" t="inlineStr">
        <is>
          <t/>
        </is>
      </c>
      <c r="F13576" s="26" t="inlineStr">
        <is>
          <t/>
        </is>
      </c>
      <c r="G13576" s="26" t="inlineStr">
        <is>
          <t>Taxi concertado de BC3 al aeropuerto</t>
        </is>
      </c>
      <c r="H13576" s="26" t="inlineStr">
        <is>
          <t>Taxi concertado de BC3 al aeropuerto</t>
        </is>
      </c>
      <c r="I13576" s="26" t="inlineStr">
        <is>
          <t/>
        </is>
      </c>
      <c r="J13576" s="26" t="inlineStr">
        <is>
          <t>06/02/2026</t>
        </is>
      </c>
      <c r="K13576" s="26" t="inlineStr">
        <is>
          <t>002-2025/497</t>
        </is>
      </c>
      <c r="L13576" s="26" t="inlineStr">
        <is>
          <t>Adjudicación provisional / definitiva</t>
        </is>
      </c>
      <c r="M13576" s="26" t="inlineStr">
        <is>
          <t>true</t>
        </is>
      </c>
      <c r="N13576" s="26" t="inlineStr">
        <is>
          <t/>
        </is>
      </c>
      <c r="O13576" s="26" t="inlineStr">
        <is>
          <t/>
        </is>
      </c>
      <c r="P13576" s="26" t="inlineStr">
        <is>
          <t/>
        </is>
      </c>
      <c r="Q13576" s="26" t="inlineStr">
        <is>
          <t/>
        </is>
      </c>
      <c r="R13576" s="26" t="inlineStr">
        <is>
          <t/>
        </is>
      </c>
      <c r="S13576" s="26" t="inlineStr">
        <is>
          <t>https://www.contratacion.euskadi.eus/webkpe00-kpeperfi/es/contenidos/anuncio_contratacion/expcm483816/es_doc/images/BC3-Logo-Color-4x.jpg</t>
        </is>
      </c>
      <c r="T13576" s="26" t="inlineStr">
        <is>
          <t>BC3 Basque Centre for Climate Change</t>
        </is>
      </c>
      <c r="U13576" s="26" t="inlineStr">
        <is>
          <t>G95532826 - BC3 Basque Centre for Climate Change</t>
        </is>
      </c>
      <c r="V13576" s="26" t="inlineStr">
        <is>
          <t>Dirección Científica y Gerencia</t>
        </is>
      </c>
      <c r="W13576" s="26" t="inlineStr">
        <is>
          <t/>
        </is>
      </c>
      <c r="X13576" s="26" t="inlineStr">
        <is>
          <t/>
        </is>
      </c>
      <c r="Y13576" s="26" t="inlineStr">
        <is>
          <t/>
        </is>
      </c>
      <c r="Z13576" s="26" t="inlineStr">
        <is>
          <t>https://www.contratacion.euskadi.eus/anuncio_contratacion/taxi-concertado-bc3-al-aeropuerto/expcm483816/webkpe00-kpesimpc/es/</t>
        </is>
      </c>
      <c r="AA13576" s="26" t="inlineStr">
        <is>
          <t>https://www.contratacion.euskadi.eus/webkpe00-kpesimpc/es/contenidos/anuncio_contratacion/expcm483816/es_doc/index.html</t>
        </is>
      </c>
      <c r="AB13576" s="26" t="inlineStr">
        <is>
          <t>https://www.contratacion.euskadi.eus/contenidos/anuncio_contratacion/expcm483816/es_doc/data/es_r01dtpd19c34cda39d40327570c42277e5bcedc210</t>
        </is>
      </c>
      <c r="AC13576" s="26" t="inlineStr">
        <is>
          <t>https://www.contratacion.euskadi.eus/contenidos/anuncio_contratacion/expcm483816/r01Index/expcm483816-idxContent.xml</t>
        </is>
      </c>
      <c r="AD13576" s="26" t="inlineStr">
        <is>
          <t>07/02/2026</t>
        </is>
      </c>
      <c r="AE13576" s="26" t="inlineStr">
        <is>
          <t>r01etpd1616f4065221e9f4c30e29178768e2e21ab</t>
        </is>
      </c>
      <c r="AF13576" s="26" t="inlineStr">
        <is>
          <t>BC3 Basque centre for climate change</t>
        </is>
      </c>
      <c r="AG13576" s="26" t="inlineStr">
        <is>
          <t>r01etpd1616f43d0241e9f4c3073c321c96c30e816</t>
        </is>
      </c>
      <c r="AH13576" s="26" t="inlineStr">
        <is>
          <t>BC3 Basque centre for climate change</t>
        </is>
      </c>
      <c r="AI13576" s="26" t="inlineStr">
        <is>
          <t/>
        </is>
      </c>
      <c r="AJ13576" s="26" t="inlineStr">
        <is>
          <t/>
        </is>
      </c>
    </row>
    <row r="13577" customHeight="true" ht="15.0">
      <c r="A13577" s="26" t="inlineStr">
        <is>
          <t>Patrocinio ECCA2025</t>
        </is>
      </c>
      <c r="B13577" s="26" t="inlineStr">
        <is>
          <t/>
        </is>
      </c>
      <c r="C13577" s="26" t="inlineStr">
        <is>
          <t>Gobierno Vasco</t>
        </is>
      </c>
      <c r="D13577" s="26" t="inlineStr">
        <is>
          <t/>
        </is>
      </c>
      <c r="E13577" s="26" t="inlineStr">
        <is>
          <t/>
        </is>
      </c>
      <c r="F13577" s="26" t="inlineStr">
        <is>
          <t/>
        </is>
      </c>
      <c r="G13577" s="26" t="inlineStr">
        <is>
          <t>Patrocinio ECCA2025</t>
        </is>
      </c>
      <c r="H13577" s="26" t="inlineStr">
        <is>
          <t>Patrocinio ECCA2025</t>
        </is>
      </c>
      <c r="I13577" s="26" t="inlineStr">
        <is>
          <t/>
        </is>
      </c>
      <c r="J13577" s="26" t="inlineStr">
        <is>
          <t>06/02/2026</t>
        </is>
      </c>
      <c r="K13577" s="26" t="inlineStr">
        <is>
          <t>002-2025/507</t>
        </is>
      </c>
      <c r="L13577" s="26" t="inlineStr">
        <is>
          <t>Adjudicación provisional / definitiva</t>
        </is>
      </c>
      <c r="M13577" s="26" t="inlineStr">
        <is>
          <t>true</t>
        </is>
      </c>
      <c r="N13577" s="26" t="inlineStr">
        <is>
          <t/>
        </is>
      </c>
      <c r="O13577" s="26" t="inlineStr">
        <is>
          <t/>
        </is>
      </c>
      <c r="P13577" s="26" t="inlineStr">
        <is>
          <t/>
        </is>
      </c>
      <c r="Q13577" s="26" t="inlineStr">
        <is>
          <t/>
        </is>
      </c>
      <c r="R13577" s="26" t="inlineStr">
        <is>
          <t/>
        </is>
      </c>
      <c r="S13577" s="26" t="inlineStr">
        <is>
          <t>https://www.contratacion.euskadi.eus/webkpe00-kpeperfi/es/contenidos/anuncio_contratacion/expcm483817/es_doc/images/BC3-Logo-Color-4x.jpg</t>
        </is>
      </c>
      <c r="T13577" s="26" t="inlineStr">
        <is>
          <t>BC3 Basque Centre for Climate Change</t>
        </is>
      </c>
      <c r="U13577" s="26" t="inlineStr">
        <is>
          <t>G95532826 - BC3 Basque Centre for Climate Change</t>
        </is>
      </c>
      <c r="V13577" s="26" t="inlineStr">
        <is>
          <t>Dirección Científica y Gerencia</t>
        </is>
      </c>
      <c r="W13577" s="26" t="inlineStr">
        <is>
          <t/>
        </is>
      </c>
      <c r="X13577" s="26" t="inlineStr">
        <is>
          <t/>
        </is>
      </c>
      <c r="Y13577" s="26" t="inlineStr">
        <is>
          <t/>
        </is>
      </c>
      <c r="Z13577" s="26" t="inlineStr">
        <is>
          <t>https://www.contratacion.euskadi.eus/anuncio_contratacion/patrocinio-ecca2025/webkpe00-kpesimpc/es/</t>
        </is>
      </c>
      <c r="AA13577" s="26" t="inlineStr">
        <is>
          <t>https://www.contratacion.euskadi.eus/webkpe00-kpesimpc/es/contenidos/anuncio_contratacion/expcm483817/es_doc/index.html</t>
        </is>
      </c>
      <c r="AB13577" s="26" t="inlineStr">
        <is>
          <t>https://www.contratacion.euskadi.eus/contenidos/anuncio_contratacion/expcm483817/es_doc/data/es_r01dtpd19c34ce1572403275709bda3c6514c6de4e</t>
        </is>
      </c>
      <c r="AC13577" s="26" t="inlineStr">
        <is>
          <t>https://www.contratacion.euskadi.eus/contenidos/anuncio_contratacion/expcm483817/r01Index/expcm483817-idxContent.xml</t>
        </is>
      </c>
      <c r="AD13577" s="26" t="inlineStr">
        <is>
          <t>07/02/2026</t>
        </is>
      </c>
      <c r="AE13577" s="26" t="inlineStr">
        <is>
          <t>r01etpd1616f4065221e9f4c30e29178768e2e21ab</t>
        </is>
      </c>
      <c r="AF13577" s="26" t="inlineStr">
        <is>
          <t>BC3 Basque centre for climate change</t>
        </is>
      </c>
      <c r="AG13577" s="26" t="inlineStr">
        <is>
          <t>r01etpd1616f43d0241e9f4c3073c321c96c30e816</t>
        </is>
      </c>
      <c r="AH13577" s="26" t="inlineStr">
        <is>
          <t>BC3 Basque centre for climate change</t>
        </is>
      </c>
      <c r="AI13577" s="26" t="inlineStr">
        <is>
          <t/>
        </is>
      </c>
      <c r="AJ13577" s="26" t="inlineStr">
        <is>
          <t/>
        </is>
      </c>
    </row>
    <row r="13578" customHeight="true" ht="15.0">
      <c r="A13578" s="26" t="inlineStr">
        <is>
          <t>Comida de investigador con miembros del comite de su tesis</t>
        </is>
      </c>
      <c r="B13578" s="26" t="inlineStr">
        <is>
          <t/>
        </is>
      </c>
      <c r="C13578" s="26" t="inlineStr">
        <is>
          <t>Gobierno Vasco</t>
        </is>
      </c>
      <c r="D13578" s="26" t="inlineStr">
        <is>
          <t/>
        </is>
      </c>
      <c r="E13578" s="26" t="inlineStr">
        <is>
          <t/>
        </is>
      </c>
      <c r="F13578" s="26" t="inlineStr">
        <is>
          <t/>
        </is>
      </c>
      <c r="G13578" s="26" t="inlineStr">
        <is>
          <t>Comida de investigador con miembros del comite de su tesis</t>
        </is>
      </c>
      <c r="H13578" s="26" t="inlineStr">
        <is>
          <t>Comida de investigador con miembros del comite de su tesis</t>
        </is>
      </c>
      <c r="I13578" s="26" t="inlineStr">
        <is>
          <t/>
        </is>
      </c>
      <c r="J13578" s="26" t="inlineStr">
        <is>
          <t>06/02/2026</t>
        </is>
      </c>
      <c r="K13578" s="26" t="inlineStr">
        <is>
          <t>002-2025/505</t>
        </is>
      </c>
      <c r="L13578" s="26" t="inlineStr">
        <is>
          <t>Adjudicación provisional / definitiva</t>
        </is>
      </c>
      <c r="M13578" s="26" t="inlineStr">
        <is>
          <t>true</t>
        </is>
      </c>
      <c r="N13578" s="26" t="inlineStr">
        <is>
          <t/>
        </is>
      </c>
      <c r="O13578" s="26" t="inlineStr">
        <is>
          <t/>
        </is>
      </c>
      <c r="P13578" s="26" t="inlineStr">
        <is>
          <t/>
        </is>
      </c>
      <c r="Q13578" s="26" t="inlineStr">
        <is>
          <t/>
        </is>
      </c>
      <c r="R13578" s="26" t="inlineStr">
        <is>
          <t/>
        </is>
      </c>
      <c r="S13578" s="26" t="inlineStr">
        <is>
          <t>https://www.contratacion.euskadi.eus/webkpe00-kpeperfi/es/contenidos/anuncio_contratacion/expcm483818/es_doc/images/BC3-Logo-Color-4x.jpg</t>
        </is>
      </c>
      <c r="T13578" s="26" t="inlineStr">
        <is>
          <t>BC3 Basque Centre for Climate Change</t>
        </is>
      </c>
      <c r="U13578" s="26" t="inlineStr">
        <is>
          <t>G95532826 - BC3 Basque Centre for Climate Change</t>
        </is>
      </c>
      <c r="V13578" s="26" t="inlineStr">
        <is>
          <t>Dirección Científica y Gerencia</t>
        </is>
      </c>
      <c r="W13578" s="26" t="inlineStr">
        <is>
          <t/>
        </is>
      </c>
      <c r="X13578" s="26" t="inlineStr">
        <is>
          <t/>
        </is>
      </c>
      <c r="Y13578" s="26" t="inlineStr">
        <is>
          <t/>
        </is>
      </c>
      <c r="Z13578" s="26" t="inlineStr">
        <is>
          <t>https://www.contratacion.euskadi.eus/anuncio_contratacion/comida-investigador-miembros-del-comite-su-tesis/webkpe00-kpesimpc/es/</t>
        </is>
      </c>
      <c r="AA13578" s="26" t="inlineStr">
        <is>
          <t>https://www.contratacion.euskadi.eus/webkpe00-kpesimpc/es/contenidos/anuncio_contratacion/expcm483818/es_doc/index.html</t>
        </is>
      </c>
      <c r="AB13578" s="26" t="inlineStr">
        <is>
          <t>https://www.contratacion.euskadi.eus/contenidos/anuncio_contratacion/expcm483818/es_doc/data/es_r01dtpd19c34ce550f4032757062ec02a0c43574ed</t>
        </is>
      </c>
      <c r="AC13578" s="26" t="inlineStr">
        <is>
          <t>https://www.contratacion.euskadi.eus/contenidos/anuncio_contratacion/expcm483818/r01Index/expcm483818-idxContent.xml</t>
        </is>
      </c>
      <c r="AD13578" s="26" t="inlineStr">
        <is>
          <t>07/02/2026</t>
        </is>
      </c>
      <c r="AE13578" s="26" t="inlineStr">
        <is>
          <t>r01etpd1616f4065221e9f4c30e29178768e2e21ab</t>
        </is>
      </c>
      <c r="AF13578" s="26" t="inlineStr">
        <is>
          <t>BC3 Basque centre for climate change</t>
        </is>
      </c>
      <c r="AG13578" s="26" t="inlineStr">
        <is>
          <t>r01etpd1616f43d0241e9f4c3073c321c96c30e816</t>
        </is>
      </c>
      <c r="AH13578" s="26" t="inlineStr">
        <is>
          <t>BC3 Basque centre for climate change</t>
        </is>
      </c>
      <c r="AI13578" s="26" t="inlineStr">
        <is>
          <t/>
        </is>
      </c>
      <c r="AJ13578" s="26" t="inlineStr">
        <is>
          <t/>
        </is>
      </c>
    </row>
    <row r="13579" customHeight="true" ht="15.0">
      <c r="A13579" s="26" t="inlineStr">
        <is>
          <t>Alojamiento durante la Annual BIOTraCes project meeting in Hungary</t>
        </is>
      </c>
      <c r="B13579" s="26" t="inlineStr">
        <is>
          <t/>
        </is>
      </c>
      <c r="C13579" s="26" t="inlineStr">
        <is>
          <t>Gobierno Vasco</t>
        </is>
      </c>
      <c r="D13579" s="26" t="inlineStr">
        <is>
          <t/>
        </is>
      </c>
      <c r="E13579" s="26" t="inlineStr">
        <is>
          <t/>
        </is>
      </c>
      <c r="F13579" s="26" t="inlineStr">
        <is>
          <t/>
        </is>
      </c>
      <c r="G13579" s="26" t="inlineStr">
        <is>
          <t>Alojamiento durante la Annual BIOTraCes project meeting in Hungary</t>
        </is>
      </c>
      <c r="H13579" s="26" t="inlineStr">
        <is>
          <t>Alojamiento durante la Annual BIOTraCes project meeting in Hungary</t>
        </is>
      </c>
      <c r="I13579" s="26" t="inlineStr">
        <is>
          <t/>
        </is>
      </c>
      <c r="J13579" s="26" t="inlineStr">
        <is>
          <t>07/02/2026</t>
        </is>
      </c>
      <c r="K13579" s="26" t="inlineStr">
        <is>
          <t>002-2025/508</t>
        </is>
      </c>
      <c r="L13579" s="26" t="inlineStr">
        <is>
          <t>Adjudicación provisional / definitiva</t>
        </is>
      </c>
      <c r="M13579" s="26" t="inlineStr">
        <is>
          <t>true</t>
        </is>
      </c>
      <c r="N13579" s="26" t="inlineStr">
        <is>
          <t/>
        </is>
      </c>
      <c r="O13579" s="26" t="inlineStr">
        <is>
          <t/>
        </is>
      </c>
      <c r="P13579" s="26" t="inlineStr">
        <is>
          <t/>
        </is>
      </c>
      <c r="Q13579" s="26" t="inlineStr">
        <is>
          <t/>
        </is>
      </c>
      <c r="R13579" s="26" t="inlineStr">
        <is>
          <t/>
        </is>
      </c>
      <c r="S13579" s="26" t="inlineStr">
        <is>
          <t>https://www.contratacion.euskadi.eus/webkpe00-kpeperfi/es/contenidos/anuncio_contratacion/expcm483819/es_doc/images/BC3-Logo-Color-4x.jpg</t>
        </is>
      </c>
      <c r="T13579" s="26" t="inlineStr">
        <is>
          <t>BC3 Basque Centre for Climate Change</t>
        </is>
      </c>
      <c r="U13579" s="26" t="inlineStr">
        <is>
          <t>G95532826 - BC3 Basque Centre for Climate Change</t>
        </is>
      </c>
      <c r="V13579" s="26" t="inlineStr">
        <is>
          <t>Dirección Científica y Gerencia</t>
        </is>
      </c>
      <c r="W13579" s="26" t="inlineStr">
        <is>
          <t/>
        </is>
      </c>
      <c r="X13579" s="26" t="inlineStr">
        <is>
          <t/>
        </is>
      </c>
      <c r="Y13579" s="26" t="inlineStr">
        <is>
          <t/>
        </is>
      </c>
      <c r="Z13579" s="26" t="inlineStr">
        <is>
          <t>https://www.contratacion.euskadi.eus/anuncio_contratacion/alojamiento-durante-annual-biotraces-project-meeting-in-hungary/webkpe00-kpesimpc/es/</t>
        </is>
      </c>
      <c r="AA13579" s="26" t="inlineStr">
        <is>
          <t>https://www.contratacion.euskadi.eus/webkpe00-kpesimpc/es/contenidos/anuncio_contratacion/expcm483819/es_doc/index.html</t>
        </is>
      </c>
      <c r="AB13579" s="26" t="inlineStr">
        <is>
          <t>https://www.contratacion.euskadi.eus/contenidos/anuncio_contratacion/expcm483819/es_doc/data/es_r01dtpd019c34d1c8627319ea9da43b4f38e10ba6e</t>
        </is>
      </c>
      <c r="AC13579" s="26" t="inlineStr">
        <is>
          <t>https://www.contratacion.euskadi.eus/contenidos/anuncio_contratacion/expcm483819/r01Index/expcm483819-idxContent.xml</t>
        </is>
      </c>
      <c r="AD13579" s="26" t="inlineStr">
        <is>
          <t>07/02/2026</t>
        </is>
      </c>
      <c r="AE13579" s="26" t="inlineStr">
        <is>
          <t>r01etpd1616f4065221e9f4c30e29178768e2e21ab</t>
        </is>
      </c>
      <c r="AF13579" s="26" t="inlineStr">
        <is>
          <t>BC3 Basque centre for climate change</t>
        </is>
      </c>
      <c r="AG13579" s="26" t="inlineStr">
        <is>
          <t>r01etpd1616f43d0241e9f4c3073c321c96c30e816</t>
        </is>
      </c>
      <c r="AH13579" s="26" t="inlineStr">
        <is>
          <t>BC3 Basque centre for climate change</t>
        </is>
      </c>
      <c r="AI13579" s="26" t="inlineStr">
        <is>
          <t/>
        </is>
      </c>
      <c r="AJ13579" s="26" t="inlineStr">
        <is>
          <t/>
        </is>
      </c>
    </row>
    <row r="13580" customHeight="true" ht="15.0">
      <c r="A13580" s="26" t="inlineStr">
        <is>
          <t>Alojamiento durante la Annual BIOTraCes project meeting in Hungary</t>
        </is>
      </c>
      <c r="B13580" s="26" t="inlineStr">
        <is>
          <t/>
        </is>
      </c>
      <c r="C13580" s="26" t="inlineStr">
        <is>
          <t>Gobierno Vasco</t>
        </is>
      </c>
      <c r="D13580" s="26" t="inlineStr">
        <is>
          <t/>
        </is>
      </c>
      <c r="E13580" s="26" t="inlineStr">
        <is>
          <t/>
        </is>
      </c>
      <c r="F13580" s="26" t="inlineStr">
        <is>
          <t/>
        </is>
      </c>
      <c r="G13580" s="26" t="inlineStr">
        <is>
          <t>Alojamiento durante la Annual BIOTraCes project meeting in Hungary</t>
        </is>
      </c>
      <c r="H13580" s="26" t="inlineStr">
        <is>
          <t>Alojamiento durante la Annual BIOTraCes project meeting in Hungary</t>
        </is>
      </c>
      <c r="I13580" s="26" t="inlineStr">
        <is>
          <t/>
        </is>
      </c>
      <c r="J13580" s="26" t="inlineStr">
        <is>
          <t>06/02/2026</t>
        </is>
      </c>
      <c r="K13580" s="26" t="inlineStr">
        <is>
          <t>002-2025/509</t>
        </is>
      </c>
      <c r="L13580" s="26" t="inlineStr">
        <is>
          <t>Adjudicación provisional / definitiva</t>
        </is>
      </c>
      <c r="M13580" s="26" t="inlineStr">
        <is>
          <t>true</t>
        </is>
      </c>
      <c r="N13580" s="26" t="inlineStr">
        <is>
          <t/>
        </is>
      </c>
      <c r="O13580" s="26" t="inlineStr">
        <is>
          <t/>
        </is>
      </c>
      <c r="P13580" s="26" t="inlineStr">
        <is>
          <t/>
        </is>
      </c>
      <c r="Q13580" s="26" t="inlineStr">
        <is>
          <t/>
        </is>
      </c>
      <c r="R13580" s="26" t="inlineStr">
        <is>
          <t/>
        </is>
      </c>
      <c r="S13580" s="26" t="inlineStr">
        <is>
          <t>https://www.contratacion.euskadi.eus/webkpe00-kpeperfi/es/contenidos/anuncio_contratacion/expcm483820/es_doc/images/BC3-Logo-Color-4x.jpg</t>
        </is>
      </c>
      <c r="T13580" s="26" t="inlineStr">
        <is>
          <t>BC3 Basque Centre for Climate Change</t>
        </is>
      </c>
      <c r="U13580" s="26" t="inlineStr">
        <is>
          <t>G95532826 - BC3 Basque Centre for Climate Change</t>
        </is>
      </c>
      <c r="V13580" s="26" t="inlineStr">
        <is>
          <t>Dirección Científica y Gerencia</t>
        </is>
      </c>
      <c r="W13580" s="26" t="inlineStr">
        <is>
          <t/>
        </is>
      </c>
      <c r="X13580" s="26" t="inlineStr">
        <is>
          <t/>
        </is>
      </c>
      <c r="Y13580" s="26" t="inlineStr">
        <is>
          <t/>
        </is>
      </c>
      <c r="Z13580" s="26" t="inlineStr">
        <is>
          <t>https://www.contratacion.euskadi.eus/anuncio_contratacion/alojamiento-durante-annual-biotraces-project-meeting-in-hungary/expcm483820/webkpe00-kpesimpc/es/</t>
        </is>
      </c>
      <c r="AA13580" s="26" t="inlineStr">
        <is>
          <t>https://www.contratacion.euskadi.eus/webkpe00-kpesimpc/es/contenidos/anuncio_contratacion/expcm483820/es_doc/index.html</t>
        </is>
      </c>
      <c r="AB13580" s="26" t="inlineStr">
        <is>
          <t>https://www.contratacion.euskadi.eus/contenidos/anuncio_contratacion/expcm483820/es_doc/data/es_r01dtpd019c34d1ee187319ea9cd267e063c579097</t>
        </is>
      </c>
      <c r="AC13580" s="26" t="inlineStr">
        <is>
          <t>https://www.contratacion.euskadi.eus/contenidos/anuncio_contratacion/expcm483820/r01Index/expcm483820-idxContent.xml</t>
        </is>
      </c>
      <c r="AD13580" s="26" t="inlineStr">
        <is>
          <t>07/02/2026</t>
        </is>
      </c>
      <c r="AE13580" s="26" t="inlineStr">
        <is>
          <t>r01etpd1616f4065221e9f4c30e29178768e2e21ab</t>
        </is>
      </c>
      <c r="AF13580" s="26" t="inlineStr">
        <is>
          <t>BC3 Basque centre for climate change</t>
        </is>
      </c>
      <c r="AG13580" s="26" t="inlineStr">
        <is>
          <t>r01etpd1616f43d0241e9f4c3073c321c96c30e816</t>
        </is>
      </c>
      <c r="AH13580" s="26" t="inlineStr">
        <is>
          <t>BC3 Basque centre for climate change</t>
        </is>
      </c>
      <c r="AI13580" s="26" t="inlineStr">
        <is>
          <t/>
        </is>
      </c>
      <c r="AJ13580" s="26" t="inlineStr">
        <is>
          <t/>
        </is>
      </c>
    </row>
    <row r="13581" customHeight="true" ht="15.0">
      <c r="A13581" s="26" t="inlineStr">
        <is>
          <t>Comida del Social Event</t>
        </is>
      </c>
      <c r="B13581" s="26" t="inlineStr">
        <is>
          <t/>
        </is>
      </c>
      <c r="C13581" s="26" t="inlineStr">
        <is>
          <t>Gobierno Vasco</t>
        </is>
      </c>
      <c r="D13581" s="26" t="inlineStr">
        <is>
          <t/>
        </is>
      </c>
      <c r="E13581" s="26" t="inlineStr">
        <is>
          <t/>
        </is>
      </c>
      <c r="F13581" s="26" t="inlineStr">
        <is>
          <t/>
        </is>
      </c>
      <c r="G13581" s="26" t="inlineStr">
        <is>
          <t>Comida del Social Event</t>
        </is>
      </c>
      <c r="H13581" s="26" t="inlineStr">
        <is>
          <t>Comida del Social Event</t>
        </is>
      </c>
      <c r="I13581" s="26" t="inlineStr">
        <is>
          <t/>
        </is>
      </c>
      <c r="J13581" s="26" t="inlineStr">
        <is>
          <t>07/02/2026</t>
        </is>
      </c>
      <c r="K13581" s="26" t="inlineStr">
        <is>
          <t>001-2025/262</t>
        </is>
      </c>
      <c r="L13581" s="26" t="inlineStr">
        <is>
          <t>Adjudicación provisional / definitiva</t>
        </is>
      </c>
      <c r="M13581" s="26" t="inlineStr">
        <is>
          <t>true</t>
        </is>
      </c>
      <c r="N13581" s="26" t="inlineStr">
        <is>
          <t/>
        </is>
      </c>
      <c r="O13581" s="26" t="inlineStr">
        <is>
          <t/>
        </is>
      </c>
      <c r="P13581" s="26" t="inlineStr">
        <is>
          <t/>
        </is>
      </c>
      <c r="Q13581" s="26" t="inlineStr">
        <is>
          <t/>
        </is>
      </c>
      <c r="R13581" s="26" t="inlineStr">
        <is>
          <t/>
        </is>
      </c>
      <c r="S13581" s="26" t="inlineStr">
        <is>
          <t>https://www.contratacion.euskadi.eus/webkpe00-kpeperfi/es/contenidos/anuncio_contratacion/expcm483821/es_doc/images/BC3-Logo-Color-4x.jpg</t>
        </is>
      </c>
      <c r="T13581" s="26" t="inlineStr">
        <is>
          <t>BC3 Basque Centre for Climate Change</t>
        </is>
      </c>
      <c r="U13581" s="26" t="inlineStr">
        <is>
          <t>G95532826 - BC3 Basque Centre for Climate Change</t>
        </is>
      </c>
      <c r="V13581" s="26" t="inlineStr">
        <is>
          <t>Dirección Científica y Gerencia</t>
        </is>
      </c>
      <c r="W13581" s="26" t="inlineStr">
        <is>
          <t/>
        </is>
      </c>
      <c r="X13581" s="26" t="inlineStr">
        <is>
          <t/>
        </is>
      </c>
      <c r="Y13581" s="26" t="inlineStr">
        <is>
          <t/>
        </is>
      </c>
      <c r="Z13581" s="26" t="inlineStr">
        <is>
          <t>https://www.contratacion.euskadi.eus/anuncio_contratacion/comida-del-social-event/webkpe00-kpesimpc/es/</t>
        </is>
      </c>
      <c r="AA13581" s="26" t="inlineStr">
        <is>
          <t>https://www.contratacion.euskadi.eus/webkpe00-kpesimpc/es/contenidos/anuncio_contratacion/expcm483821/es_doc/index.html</t>
        </is>
      </c>
      <c r="AB13581" s="26" t="inlineStr">
        <is>
          <t>https://www.contratacion.euskadi.eus/contenidos/anuncio_contratacion/expcm483821/es_doc/data/es_r01dtpd019c34d216397319ea9b9a092f1d309bc85</t>
        </is>
      </c>
      <c r="AC13581" s="26" t="inlineStr">
        <is>
          <t>https://www.contratacion.euskadi.eus/contenidos/anuncio_contratacion/expcm483821/r01Index/expcm483821-idxContent.xml</t>
        </is>
      </c>
      <c r="AD13581" s="26" t="inlineStr">
        <is>
          <t>07/02/2026</t>
        </is>
      </c>
      <c r="AE13581" s="26" t="inlineStr">
        <is>
          <t>r01etpd1616f4065221e9f4c30e29178768e2e21ab</t>
        </is>
      </c>
      <c r="AF13581" s="26" t="inlineStr">
        <is>
          <t>BC3 Basque centre for climate change</t>
        </is>
      </c>
      <c r="AG13581" s="26" t="inlineStr">
        <is>
          <t>r01etpd1616f43d0241e9f4c3073c321c96c30e816</t>
        </is>
      </c>
      <c r="AH13581" s="26" t="inlineStr">
        <is>
          <t>BC3 Basque centre for climate change</t>
        </is>
      </c>
      <c r="AI13581" s="26" t="inlineStr">
        <is>
          <t/>
        </is>
      </c>
      <c r="AJ13581" s="26" t="inlineStr">
        <is>
          <t/>
        </is>
      </c>
    </row>
    <row r="13582" customHeight="true" ht="15.0">
      <c r="A13582" s="26" t="inlineStr">
        <is>
          <t>Asistencia a conferencia ECONET</t>
        </is>
      </c>
      <c r="B13582" s="26" t="inlineStr">
        <is>
          <t/>
        </is>
      </c>
      <c r="C13582" s="26" t="inlineStr">
        <is>
          <t>Gobierno Vasco</t>
        </is>
      </c>
      <c r="D13582" s="26" t="inlineStr">
        <is>
          <t/>
        </is>
      </c>
      <c r="E13582" s="26" t="inlineStr">
        <is>
          <t/>
        </is>
      </c>
      <c r="F13582" s="26" t="inlineStr">
        <is>
          <t/>
        </is>
      </c>
      <c r="G13582" s="26" t="inlineStr">
        <is>
          <t>Asistencia a conferencia ECONET</t>
        </is>
      </c>
      <c r="H13582" s="26" t="inlineStr">
        <is>
          <t>Asistencia a conferencia ECONET</t>
        </is>
      </c>
      <c r="I13582" s="26" t="inlineStr">
        <is>
          <t/>
        </is>
      </c>
      <c r="J13582" s="26" t="inlineStr">
        <is>
          <t>06/02/2026</t>
        </is>
      </c>
      <c r="K13582" s="26" t="inlineStr">
        <is>
          <t>001-2025/263</t>
        </is>
      </c>
      <c r="L13582" s="26" t="inlineStr">
        <is>
          <t>Adjudicación provisional / definitiva</t>
        </is>
      </c>
      <c r="M13582" s="26" t="inlineStr">
        <is>
          <t>true</t>
        </is>
      </c>
      <c r="N13582" s="26" t="inlineStr">
        <is>
          <t/>
        </is>
      </c>
      <c r="O13582" s="26" t="inlineStr">
        <is>
          <t/>
        </is>
      </c>
      <c r="P13582" s="26" t="inlineStr">
        <is>
          <t/>
        </is>
      </c>
      <c r="Q13582" s="26" t="inlineStr">
        <is>
          <t/>
        </is>
      </c>
      <c r="R13582" s="26" t="inlineStr">
        <is>
          <t/>
        </is>
      </c>
      <c r="S13582" s="26" t="inlineStr">
        <is>
          <t>https://www.contratacion.euskadi.eus/webkpe00-kpeperfi/es/contenidos/anuncio_contratacion/expcm483822/es_doc/images/BC3-Logo-Color-4x.jpg</t>
        </is>
      </c>
      <c r="T13582" s="26" t="inlineStr">
        <is>
          <t>BC3 Basque Centre for Climate Change</t>
        </is>
      </c>
      <c r="U13582" s="26" t="inlineStr">
        <is>
          <t>G95532826 - BC3 Basque Centre for Climate Change</t>
        </is>
      </c>
      <c r="V13582" s="26" t="inlineStr">
        <is>
          <t>Dirección Científica y Gerencia</t>
        </is>
      </c>
      <c r="W13582" s="26" t="inlineStr">
        <is>
          <t/>
        </is>
      </c>
      <c r="X13582" s="26" t="inlineStr">
        <is>
          <t/>
        </is>
      </c>
      <c r="Y13582" s="26" t="inlineStr">
        <is>
          <t/>
        </is>
      </c>
      <c r="Z13582" s="26" t="inlineStr">
        <is>
          <t>https://www.contratacion.euskadi.eus/anuncio_contratacion/asistencia-conferencia-econet/webkpe00-kpesimpc/es/</t>
        </is>
      </c>
      <c r="AA13582" s="26" t="inlineStr">
        <is>
          <t>https://www.contratacion.euskadi.eus/webkpe00-kpesimpc/es/contenidos/anuncio_contratacion/expcm483822/es_doc/index.html</t>
        </is>
      </c>
      <c r="AB13582" s="26" t="inlineStr">
        <is>
          <t>https://www.contratacion.euskadi.eus/contenidos/anuncio_contratacion/expcm483822/es_doc/data/es_r01dtpd019c34d2810c7319ea9952874c06ec4c7ea</t>
        </is>
      </c>
      <c r="AC13582" s="26" t="inlineStr">
        <is>
          <t>https://www.contratacion.euskadi.eus/contenidos/anuncio_contratacion/expcm483822/r01Index/expcm483822-idxContent.xml</t>
        </is>
      </c>
      <c r="AD13582" s="26" t="inlineStr">
        <is>
          <t>07/02/2026</t>
        </is>
      </c>
      <c r="AE13582" s="26" t="inlineStr">
        <is>
          <t>r01etpd1616f4065221e9f4c30e29178768e2e21ab</t>
        </is>
      </c>
      <c r="AF13582" s="26" t="inlineStr">
        <is>
          <t>BC3 Basque centre for climate change</t>
        </is>
      </c>
      <c r="AG13582" s="26" t="inlineStr">
        <is>
          <t>r01etpd1616f43d0241e9f4c3073c321c96c30e816</t>
        </is>
      </c>
      <c r="AH13582" s="26" t="inlineStr">
        <is>
          <t>BC3 Basque centre for climate change</t>
        </is>
      </c>
      <c r="AI13582" s="26" t="inlineStr">
        <is>
          <t/>
        </is>
      </c>
      <c r="AJ13582" s="26" t="inlineStr">
        <is>
          <t/>
        </is>
      </c>
    </row>
    <row r="13583" customHeight="true" ht="15.0">
      <c r="A13583" s="26" t="inlineStr">
        <is>
          <t>Curso Beneficios de los programas de compliance en materia de competencia</t>
        </is>
      </c>
      <c r="B13583" s="26" t="inlineStr">
        <is>
          <t/>
        </is>
      </c>
      <c r="C13583" s="26" t="inlineStr">
        <is>
          <t>Gobierno Vasco</t>
        </is>
      </c>
      <c r="D13583" s="26" t="inlineStr">
        <is>
          <t/>
        </is>
      </c>
      <c r="E13583" s="26" t="inlineStr">
        <is>
          <t/>
        </is>
      </c>
      <c r="F13583" s="26" t="inlineStr">
        <is>
          <t/>
        </is>
      </c>
      <c r="G13583" s="26" t="inlineStr">
        <is>
          <t>Curso Beneficios de los programas de compliance en materia de competencia</t>
        </is>
      </c>
      <c r="H13583" s="26" t="inlineStr">
        <is>
          <t>Curso Beneficios de los programas de compliance en materia de competencia</t>
        </is>
      </c>
      <c r="I13583" s="26" t="inlineStr">
        <is>
          <t/>
        </is>
      </c>
      <c r="J13583" s="26" t="inlineStr">
        <is>
          <t>06/02/2026</t>
        </is>
      </c>
      <c r="K13583" s="26" t="inlineStr">
        <is>
          <t>001-2025/265</t>
        </is>
      </c>
      <c r="L13583" s="26" t="inlineStr">
        <is>
          <t>Adjudicación provisional / definitiva</t>
        </is>
      </c>
      <c r="M13583" s="26" t="inlineStr">
        <is>
          <t>true</t>
        </is>
      </c>
      <c r="N13583" s="26" t="inlineStr">
        <is>
          <t/>
        </is>
      </c>
      <c r="O13583" s="26" t="inlineStr">
        <is>
          <t/>
        </is>
      </c>
      <c r="P13583" s="26" t="inlineStr">
        <is>
          <t/>
        </is>
      </c>
      <c r="Q13583" s="26" t="inlineStr">
        <is>
          <t/>
        </is>
      </c>
      <c r="R13583" s="26" t="inlineStr">
        <is>
          <t/>
        </is>
      </c>
      <c r="S13583" s="26" t="inlineStr">
        <is>
          <t>https://www.contratacion.euskadi.eus/webkpe00-kpeperfi/es/contenidos/anuncio_contratacion/expcm483823/es_doc/images/BC3-Logo-Color-4x.jpg</t>
        </is>
      </c>
      <c r="T13583" s="26" t="inlineStr">
        <is>
          <t>BC3 Basque Centre for Climate Change</t>
        </is>
      </c>
      <c r="U13583" s="26" t="inlineStr">
        <is>
          <t>G95532826 - BC3 Basque Centre for Climate Change</t>
        </is>
      </c>
      <c r="V13583" s="26" t="inlineStr">
        <is>
          <t>Dirección Científica y Gerencia</t>
        </is>
      </c>
      <c r="W13583" s="26" t="inlineStr">
        <is>
          <t/>
        </is>
      </c>
      <c r="X13583" s="26" t="inlineStr">
        <is>
          <t/>
        </is>
      </c>
      <c r="Y13583" s="26" t="inlineStr">
        <is>
          <t/>
        </is>
      </c>
      <c r="Z13583" s="26" t="inlineStr">
        <is>
          <t>https://www.contratacion.euskadi.eus/anuncio_contratacion/curso-beneficios-programas-compliance-materia-competencia/webkpe00-kpesimpc/es/</t>
        </is>
      </c>
      <c r="AA13583" s="26" t="inlineStr">
        <is>
          <t>https://www.contratacion.euskadi.eus/webkpe00-kpesimpc/es/contenidos/anuncio_contratacion/expcm483823/es_doc/index.html</t>
        </is>
      </c>
      <c r="AB13583" s="26" t="inlineStr">
        <is>
          <t>https://www.contratacion.euskadi.eus/contenidos/anuncio_contratacion/expcm483823/es_doc/data/es_r01dtpd019c34d2827c7319ea9725575bd29cf2c21</t>
        </is>
      </c>
      <c r="AC13583" s="26" t="inlineStr">
        <is>
          <t>https://www.contratacion.euskadi.eus/contenidos/anuncio_contratacion/expcm483823/r01Index/expcm483823-idxContent.xml</t>
        </is>
      </c>
      <c r="AD13583" s="26" t="inlineStr">
        <is>
          <t>07/02/2026</t>
        </is>
      </c>
      <c r="AE13583" s="26" t="inlineStr">
        <is>
          <t>r01etpd1616f4065221e9f4c30e29178768e2e21ab</t>
        </is>
      </c>
      <c r="AF13583" s="26" t="inlineStr">
        <is>
          <t>BC3 Basque centre for climate change</t>
        </is>
      </c>
      <c r="AG13583" s="26" t="inlineStr">
        <is>
          <t>r01etpd1616f43d0241e9f4c3073c321c96c30e816</t>
        </is>
      </c>
      <c r="AH13583" s="26" t="inlineStr">
        <is>
          <t>BC3 Basque centre for climate change</t>
        </is>
      </c>
      <c r="AI13583" s="26" t="inlineStr">
        <is>
          <t/>
        </is>
      </c>
      <c r="AJ13583" s="26" t="inlineStr">
        <is>
          <t/>
        </is>
      </c>
    </row>
    <row r="13584" customHeight="true" ht="15.0">
      <c r="A13584" s="26" t="inlineStr">
        <is>
          <t>Diseño de cartografia</t>
        </is>
      </c>
      <c r="B13584" s="26" t="inlineStr">
        <is>
          <t/>
        </is>
      </c>
      <c r="C13584" s="26" t="inlineStr">
        <is>
          <t>Gobierno Vasco</t>
        </is>
      </c>
      <c r="D13584" s="26" t="inlineStr">
        <is>
          <t/>
        </is>
      </c>
      <c r="E13584" s="26" t="inlineStr">
        <is>
          <t/>
        </is>
      </c>
      <c r="F13584" s="26" t="inlineStr">
        <is>
          <t/>
        </is>
      </c>
      <c r="G13584" s="26" t="inlineStr">
        <is>
          <t>Diseño de cartografia</t>
        </is>
      </c>
      <c r="H13584" s="26" t="inlineStr">
        <is>
          <t>Diseño de cartografia</t>
        </is>
      </c>
      <c r="I13584" s="26" t="inlineStr">
        <is>
          <t/>
        </is>
      </c>
      <c r="J13584" s="26" t="inlineStr">
        <is>
          <t>07/02/2026</t>
        </is>
      </c>
      <c r="K13584" s="26" t="inlineStr">
        <is>
          <t>002-2025/523</t>
        </is>
      </c>
      <c r="L13584" s="26" t="inlineStr">
        <is>
          <t>Adjudicación provisional / definitiva</t>
        </is>
      </c>
      <c r="M13584" s="26" t="inlineStr">
        <is>
          <t>true</t>
        </is>
      </c>
      <c r="N13584" s="26" t="inlineStr">
        <is>
          <t/>
        </is>
      </c>
      <c r="O13584" s="26" t="inlineStr">
        <is>
          <t/>
        </is>
      </c>
      <c r="P13584" s="26" t="inlineStr">
        <is>
          <t/>
        </is>
      </c>
      <c r="Q13584" s="26" t="inlineStr">
        <is>
          <t/>
        </is>
      </c>
      <c r="R13584" s="26" t="inlineStr">
        <is>
          <t/>
        </is>
      </c>
      <c r="S13584" s="26" t="inlineStr">
        <is>
          <t>https://www.contratacion.euskadi.eus/webkpe00-kpeperfi/es/contenidos/anuncio_contratacion/expcm483824/es_doc/images/BC3-Logo-Color-4x.jpg</t>
        </is>
      </c>
      <c r="T13584" s="26" t="inlineStr">
        <is>
          <t>BC3 Basque Centre for Climate Change</t>
        </is>
      </c>
      <c r="U13584" s="26" t="inlineStr">
        <is>
          <t>G95532826 - BC3 Basque Centre for Climate Change</t>
        </is>
      </c>
      <c r="V13584" s="26" t="inlineStr">
        <is>
          <t>Dirección Científica y Gerencia</t>
        </is>
      </c>
      <c r="W13584" s="26" t="inlineStr">
        <is>
          <t/>
        </is>
      </c>
      <c r="X13584" s="26" t="inlineStr">
        <is>
          <t/>
        </is>
      </c>
      <c r="Y13584" s="26" t="inlineStr">
        <is>
          <t/>
        </is>
      </c>
      <c r="Z13584" s="26" t="inlineStr">
        <is>
          <t>https://www.contratacion.euskadi.eus/anuncio_contratacion/diseno-cartografia/webkpe00-kpesimpc/es/</t>
        </is>
      </c>
      <c r="AA13584" s="26" t="inlineStr">
        <is>
          <t>https://www.contratacion.euskadi.eus/webkpe00-kpesimpc/es/contenidos/anuncio_contratacion/expcm483824/es_doc/index.html</t>
        </is>
      </c>
      <c r="AB13584" s="26" t="inlineStr">
        <is>
          <t>https://www.contratacion.euskadi.eus/contenidos/anuncio_contratacion/expcm483824/es_doc/data/es_r01dtpd19c34d645a77a65d568646e27b0c4b51447</t>
        </is>
      </c>
      <c r="AC13584" s="26" t="inlineStr">
        <is>
          <t>https://www.contratacion.euskadi.eus/contenidos/anuncio_contratacion/expcm483824/r01Index/expcm483824-idxContent.xml</t>
        </is>
      </c>
      <c r="AD13584" s="26" t="inlineStr">
        <is>
          <t>07/02/2026</t>
        </is>
      </c>
      <c r="AE13584" s="26" t="inlineStr">
        <is>
          <t>r01etpd1616f4065221e9f4c30e29178768e2e21ab</t>
        </is>
      </c>
      <c r="AF13584" s="26" t="inlineStr">
        <is>
          <t>BC3 Basque centre for climate change</t>
        </is>
      </c>
      <c r="AG13584" s="26" t="inlineStr">
        <is>
          <t>r01etpd1616f43d0241e9f4c3073c321c96c30e816</t>
        </is>
      </c>
      <c r="AH13584" s="26" t="inlineStr">
        <is>
          <t>BC3 Basque centre for climate change</t>
        </is>
      </c>
      <c r="AI13584" s="26" t="inlineStr">
        <is>
          <t/>
        </is>
      </c>
      <c r="AJ13584" s="26" t="inlineStr">
        <is>
          <t/>
        </is>
      </c>
    </row>
    <row r="13585" customHeight="true" ht="15.0">
      <c r="A13585" s="26" t="inlineStr">
        <is>
          <t>Comida con participantes en formacion</t>
        </is>
      </c>
      <c r="B13585" s="26" t="inlineStr">
        <is>
          <t/>
        </is>
      </c>
      <c r="C13585" s="26" t="inlineStr">
        <is>
          <t>Gobierno Vasco</t>
        </is>
      </c>
      <c r="D13585" s="26" t="inlineStr">
        <is>
          <t/>
        </is>
      </c>
      <c r="E13585" s="26" t="inlineStr">
        <is>
          <t/>
        </is>
      </c>
      <c r="F13585" s="26" t="inlineStr">
        <is>
          <t/>
        </is>
      </c>
      <c r="G13585" s="26" t="inlineStr">
        <is>
          <t>Comida con participantes en formacion</t>
        </is>
      </c>
      <c r="H13585" s="26" t="inlineStr">
        <is>
          <t>Comida con participantes en formacion</t>
        </is>
      </c>
      <c r="I13585" s="26" t="inlineStr">
        <is>
          <t/>
        </is>
      </c>
      <c r="J13585" s="26" t="inlineStr">
        <is>
          <t>07/02/2026</t>
        </is>
      </c>
      <c r="K13585" s="26" t="inlineStr">
        <is>
          <t>001-2025/271</t>
        </is>
      </c>
      <c r="L13585" s="26" t="inlineStr">
        <is>
          <t>Adjudicación provisional / definitiva</t>
        </is>
      </c>
      <c r="M13585" s="26" t="inlineStr">
        <is>
          <t>true</t>
        </is>
      </c>
      <c r="N13585" s="26" t="inlineStr">
        <is>
          <t/>
        </is>
      </c>
      <c r="O13585" s="26" t="inlineStr">
        <is>
          <t/>
        </is>
      </c>
      <c r="P13585" s="26" t="inlineStr">
        <is>
          <t/>
        </is>
      </c>
      <c r="Q13585" s="26" t="inlineStr">
        <is>
          <t/>
        </is>
      </c>
      <c r="R13585" s="26" t="inlineStr">
        <is>
          <t/>
        </is>
      </c>
      <c r="S13585" s="26" t="inlineStr">
        <is>
          <t>https://www.contratacion.euskadi.eus/webkpe00-kpeperfi/es/contenidos/anuncio_contratacion/expcm483825/es_doc/images/BC3-Logo-Color-4x.jpg</t>
        </is>
      </c>
      <c r="T13585" s="26" t="inlineStr">
        <is>
          <t>BC3 Basque Centre for Climate Change</t>
        </is>
      </c>
      <c r="U13585" s="26" t="inlineStr">
        <is>
          <t>G95532826 - BC3 Basque Centre for Climate Change</t>
        </is>
      </c>
      <c r="V13585" s="26" t="inlineStr">
        <is>
          <t>Dirección Científica y Gerencia</t>
        </is>
      </c>
      <c r="W13585" s="26" t="inlineStr">
        <is>
          <t/>
        </is>
      </c>
      <c r="X13585" s="26" t="inlineStr">
        <is>
          <t/>
        </is>
      </c>
      <c r="Y13585" s="26" t="inlineStr">
        <is>
          <t/>
        </is>
      </c>
      <c r="Z13585" s="26" t="inlineStr">
        <is>
          <t>https://www.contratacion.euskadi.eus/anuncio_contratacion/comida-participantes-formacion/webkpe00-kpesimpc/es/</t>
        </is>
      </c>
      <c r="AA13585" s="26" t="inlineStr">
        <is>
          <t>https://www.contratacion.euskadi.eus/webkpe00-kpesimpc/es/contenidos/anuncio_contratacion/expcm483825/es_doc/index.html</t>
        </is>
      </c>
      <c r="AB13585" s="26" t="inlineStr">
        <is>
          <t>https://www.contratacion.euskadi.eus/contenidos/anuncio_contratacion/expcm483825/es_doc/data/es_r01dtpd19c34d66e1a7a65d568b89c309451354344</t>
        </is>
      </c>
      <c r="AC13585" s="26" t="inlineStr">
        <is>
          <t>https://www.contratacion.euskadi.eus/contenidos/anuncio_contratacion/expcm483825/r01Index/expcm483825-idxContent.xml</t>
        </is>
      </c>
      <c r="AD13585" s="26" t="inlineStr">
        <is>
          <t>07/02/2026</t>
        </is>
      </c>
      <c r="AE13585" s="26" t="inlineStr">
        <is>
          <t>r01etpd1616f4065221e9f4c30e29178768e2e21ab</t>
        </is>
      </c>
      <c r="AF13585" s="26" t="inlineStr">
        <is>
          <t>BC3 Basque centre for climate change</t>
        </is>
      </c>
      <c r="AG13585" s="26" t="inlineStr">
        <is>
          <t>r01etpd1616f43d0241e9f4c3073c321c96c30e816</t>
        </is>
      </c>
      <c r="AH13585" s="26" t="inlineStr">
        <is>
          <t>BC3 Basque centre for climate change</t>
        </is>
      </c>
      <c r="AI13585" s="26" t="inlineStr">
        <is>
          <t/>
        </is>
      </c>
      <c r="AJ13585" s="26" t="inlineStr">
        <is>
          <t/>
        </is>
      </c>
    </row>
    <row r="13586" customHeight="true" ht="15.0">
      <c r="A13586" s="26" t="inlineStr">
        <is>
          <t>Ocular microscópico con escala micrometrica</t>
        </is>
      </c>
      <c r="B13586" s="26" t="inlineStr">
        <is>
          <t/>
        </is>
      </c>
      <c r="C13586" s="26" t="inlineStr">
        <is>
          <t>Gobierno Vasco</t>
        </is>
      </c>
      <c r="D13586" s="26" t="inlineStr">
        <is>
          <t/>
        </is>
      </c>
      <c r="E13586" s="26" t="inlineStr">
        <is>
          <t/>
        </is>
      </c>
      <c r="F13586" s="26" t="inlineStr">
        <is>
          <t/>
        </is>
      </c>
      <c r="G13586" s="26" t="inlineStr">
        <is>
          <t>Ocular microscópico con escala micrometrica</t>
        </is>
      </c>
      <c r="H13586" s="26" t="inlineStr">
        <is>
          <t>Ocular microscópico con escala micrometrica</t>
        </is>
      </c>
      <c r="I13586" s="26" t="inlineStr">
        <is>
          <t/>
        </is>
      </c>
      <c r="J13586" s="26" t="inlineStr">
        <is>
          <t>06/02/2026</t>
        </is>
      </c>
      <c r="K13586" s="26" t="inlineStr">
        <is>
          <t>002-2025/525</t>
        </is>
      </c>
      <c r="L13586" s="26" t="inlineStr">
        <is>
          <t>Adjudicación provisional / definitiva</t>
        </is>
      </c>
      <c r="M13586" s="26" t="inlineStr">
        <is>
          <t>true</t>
        </is>
      </c>
      <c r="N13586" s="26" t="inlineStr">
        <is>
          <t/>
        </is>
      </c>
      <c r="O13586" s="26" t="inlineStr">
        <is>
          <t/>
        </is>
      </c>
      <c r="P13586" s="26" t="inlineStr">
        <is>
          <t/>
        </is>
      </c>
      <c r="Q13586" s="26" t="inlineStr">
        <is>
          <t/>
        </is>
      </c>
      <c r="R13586" s="26" t="inlineStr">
        <is>
          <t/>
        </is>
      </c>
      <c r="S13586" s="26" t="inlineStr">
        <is>
          <t>https://www.contratacion.euskadi.eus/webkpe00-kpeperfi/es/contenidos/anuncio_contratacion/expcm483826/es_doc/images/BC3-Logo-Color-4x.jpg</t>
        </is>
      </c>
      <c r="T13586" s="26" t="inlineStr">
        <is>
          <t>BC3 Basque Centre for Climate Change</t>
        </is>
      </c>
      <c r="U13586" s="26" t="inlineStr">
        <is>
          <t>G95532826 - BC3 Basque Centre for Climate Change</t>
        </is>
      </c>
      <c r="V13586" s="26" t="inlineStr">
        <is>
          <t>Dirección Científica y Gerencia</t>
        </is>
      </c>
      <c r="W13586" s="26" t="inlineStr">
        <is>
          <t/>
        </is>
      </c>
      <c r="X13586" s="26" t="inlineStr">
        <is>
          <t/>
        </is>
      </c>
      <c r="Y13586" s="26" t="inlineStr">
        <is>
          <t/>
        </is>
      </c>
      <c r="Z13586" s="26" t="inlineStr">
        <is>
          <t>https://www.contratacion.euskadi.eus/anuncio_contratacion/ocular-microscopico-escala-micrometrica/webkpe00-kpesimpc/es/</t>
        </is>
      </c>
      <c r="AA13586" s="26" t="inlineStr">
        <is>
          <t>https://www.contratacion.euskadi.eus/webkpe00-kpesimpc/es/contenidos/anuncio_contratacion/expcm483826/es_doc/index.html</t>
        </is>
      </c>
      <c r="AB13586" s="26" t="inlineStr">
        <is>
          <t>https://www.contratacion.euskadi.eus/contenidos/anuncio_contratacion/expcm483826/es_doc/data/es_r01dtpd19c34d698467a65d568b4b08d04b11abb7e</t>
        </is>
      </c>
      <c r="AC13586" s="26" t="inlineStr">
        <is>
          <t>https://www.contratacion.euskadi.eus/contenidos/anuncio_contratacion/expcm483826/r01Index/expcm483826-idxContent.xml</t>
        </is>
      </c>
      <c r="AD13586" s="26" t="inlineStr">
        <is>
          <t>07/02/2026</t>
        </is>
      </c>
      <c r="AE13586" s="26" t="inlineStr">
        <is>
          <t>r01etpd1616f4065221e9f4c30e29178768e2e21ab</t>
        </is>
      </c>
      <c r="AF13586" s="26" t="inlineStr">
        <is>
          <t>BC3 Basque centre for climate change</t>
        </is>
      </c>
      <c r="AG13586" s="26" t="inlineStr">
        <is>
          <t>r01etpd1616f43d0241e9f4c3073c321c96c30e816</t>
        </is>
      </c>
      <c r="AH13586" s="26" t="inlineStr">
        <is>
          <t>BC3 Basque centre for climate change</t>
        </is>
      </c>
      <c r="AI13586" s="26" t="inlineStr">
        <is>
          <t/>
        </is>
      </c>
      <c r="AJ13586" s="26" t="inlineStr">
        <is>
          <t/>
        </is>
      </c>
    </row>
    <row r="13587" customHeight="true" ht="15.0">
      <c r="A13587" s="26" t="inlineStr">
        <is>
          <t>Asistenci a conferencia online World Anthropological Union Congress 2025</t>
        </is>
      </c>
      <c r="B13587" s="26" t="inlineStr">
        <is>
          <t/>
        </is>
      </c>
      <c r="C13587" s="26" t="inlineStr">
        <is>
          <t>Gobierno Vasco</t>
        </is>
      </c>
      <c r="D13587" s="26" t="inlineStr">
        <is>
          <t/>
        </is>
      </c>
      <c r="E13587" s="26" t="inlineStr">
        <is>
          <t/>
        </is>
      </c>
      <c r="F13587" s="26" t="inlineStr">
        <is>
          <t/>
        </is>
      </c>
      <c r="G13587" s="26" t="inlineStr">
        <is>
          <t>Asistenci a conferencia online World Anthropological Union Congress 2025</t>
        </is>
      </c>
      <c r="H13587" s="26" t="inlineStr">
        <is>
          <t>Asistenci a conferencia online World Anthropological Union Congress 2025</t>
        </is>
      </c>
      <c r="I13587" s="26" t="inlineStr">
        <is>
          <t/>
        </is>
      </c>
      <c r="J13587" s="26" t="inlineStr">
        <is>
          <t>06/02/2026</t>
        </is>
      </c>
      <c r="K13587" s="26" t="inlineStr">
        <is>
          <t>002-2025/524</t>
        </is>
      </c>
      <c r="L13587" s="26" t="inlineStr">
        <is>
          <t>Adjudicación provisional / definitiva</t>
        </is>
      </c>
      <c r="M13587" s="26" t="inlineStr">
        <is>
          <t>true</t>
        </is>
      </c>
      <c r="N13587" s="26" t="inlineStr">
        <is>
          <t/>
        </is>
      </c>
      <c r="O13587" s="26" t="inlineStr">
        <is>
          <t/>
        </is>
      </c>
      <c r="P13587" s="26" t="inlineStr">
        <is>
          <t/>
        </is>
      </c>
      <c r="Q13587" s="26" t="inlineStr">
        <is>
          <t/>
        </is>
      </c>
      <c r="R13587" s="26" t="inlineStr">
        <is>
          <t/>
        </is>
      </c>
      <c r="S13587" s="26" t="inlineStr">
        <is>
          <t>https://www.contratacion.euskadi.eus/webkpe00-kpeperfi/es/contenidos/anuncio_contratacion/expcm483827/es_doc/images/BC3-Logo-Color-4x.jpg</t>
        </is>
      </c>
      <c r="T13587" s="26" t="inlineStr">
        <is>
          <t>BC3 Basque Centre for Climate Change</t>
        </is>
      </c>
      <c r="U13587" s="26" t="inlineStr">
        <is>
          <t>G95532826 - BC3 Basque Centre for Climate Change</t>
        </is>
      </c>
      <c r="V13587" s="26" t="inlineStr">
        <is>
          <t>Dirección Científica y Gerencia</t>
        </is>
      </c>
      <c r="W13587" s="26" t="inlineStr">
        <is>
          <t/>
        </is>
      </c>
      <c r="X13587" s="26" t="inlineStr">
        <is>
          <t/>
        </is>
      </c>
      <c r="Y13587" s="26" t="inlineStr">
        <is>
          <t/>
        </is>
      </c>
      <c r="Z13587" s="26" t="inlineStr">
        <is>
          <t>https://www.contratacion.euskadi.eus/anuncio_contratacion/asistenci-conferencia-online-world-anthropological-union-congress-2025/webkpe00-kpesimpc/es/</t>
        </is>
      </c>
      <c r="AA13587" s="26" t="inlineStr">
        <is>
          <t>https://www.contratacion.euskadi.eus/webkpe00-kpesimpc/es/contenidos/anuncio_contratacion/expcm483827/es_doc/index.html</t>
        </is>
      </c>
      <c r="AB13587" s="26" t="inlineStr">
        <is>
          <t>https://www.contratacion.euskadi.eus/contenidos/anuncio_contratacion/expcm483827/es_doc/data/es_r01dtpd019c34d6c4e07a65d5686fd31ec50e6af64</t>
        </is>
      </c>
      <c r="AC13587" s="26" t="inlineStr">
        <is>
          <t>https://www.contratacion.euskadi.eus/contenidos/anuncio_contratacion/expcm483827/r01Index/expcm483827-idxContent.xml</t>
        </is>
      </c>
      <c r="AD13587" s="26" t="inlineStr">
        <is>
          <t>07/02/2026</t>
        </is>
      </c>
      <c r="AE13587" s="26" t="inlineStr">
        <is>
          <t>r01etpd1616f4065221e9f4c30e29178768e2e21ab</t>
        </is>
      </c>
      <c r="AF13587" s="26" t="inlineStr">
        <is>
          <t>BC3 Basque centre for climate change</t>
        </is>
      </c>
      <c r="AG13587" s="26" t="inlineStr">
        <is>
          <t>r01etpd1616f43d0241e9f4c3073c321c96c30e816</t>
        </is>
      </c>
      <c r="AH13587" s="26" t="inlineStr">
        <is>
          <t>BC3 Basque centre for climate change</t>
        </is>
      </c>
      <c r="AI13587" s="26" t="inlineStr">
        <is>
          <t/>
        </is>
      </c>
      <c r="AJ13587" s="26" t="inlineStr">
        <is>
          <t/>
        </is>
      </c>
    </row>
    <row r="13588" customHeight="true" ht="15.0">
      <c r="A13588" s="26" t="inlineStr">
        <is>
          <t>Mantenimiento de la nueva web y del employee corner de BC3</t>
        </is>
      </c>
      <c r="B13588" s="26" t="inlineStr">
        <is>
          <t/>
        </is>
      </c>
      <c r="C13588" s="26" t="inlineStr">
        <is>
          <t>Gobierno Vasco</t>
        </is>
      </c>
      <c r="D13588" s="26" t="inlineStr">
        <is>
          <t/>
        </is>
      </c>
      <c r="E13588" s="26" t="inlineStr">
        <is>
          <t/>
        </is>
      </c>
      <c r="F13588" s="26" t="inlineStr">
        <is>
          <t/>
        </is>
      </c>
      <c r="G13588" s="26" t="inlineStr">
        <is>
          <t>Mantenimiento de la nueva web y del employee corner de BC3</t>
        </is>
      </c>
      <c r="H13588" s="26" t="inlineStr">
        <is>
          <t>Mantenimiento de la nueva web y del employee corner de BC3</t>
        </is>
      </c>
      <c r="I13588" s="26" t="inlineStr">
        <is>
          <t/>
        </is>
      </c>
      <c r="J13588" s="26" t="inlineStr">
        <is>
          <t>06/02/2026</t>
        </is>
      </c>
      <c r="K13588" s="26" t="inlineStr">
        <is>
          <t>001-2025/270</t>
        </is>
      </c>
      <c r="L13588" s="26" t="inlineStr">
        <is>
          <t>Adjudicación provisional / definitiva</t>
        </is>
      </c>
      <c r="M13588" s="26" t="inlineStr">
        <is>
          <t>true</t>
        </is>
      </c>
      <c r="N13588" s="26" t="inlineStr">
        <is>
          <t/>
        </is>
      </c>
      <c r="O13588" s="26" t="inlineStr">
        <is>
          <t/>
        </is>
      </c>
      <c r="P13588" s="26" t="inlineStr">
        <is>
          <t/>
        </is>
      </c>
      <c r="Q13588" s="26" t="inlineStr">
        <is>
          <t/>
        </is>
      </c>
      <c r="R13588" s="26" t="inlineStr">
        <is>
          <t/>
        </is>
      </c>
      <c r="S13588" s="26" t="inlineStr">
        <is>
          <t>https://www.contratacion.euskadi.eus/webkpe00-kpeperfi/es/contenidos/anuncio_contratacion/expcm483828/es_doc/images/BC3-Logo-Color-4x.jpg</t>
        </is>
      </c>
      <c r="T13588" s="26" t="inlineStr">
        <is>
          <t>BC3 Basque Centre for Climate Change</t>
        </is>
      </c>
      <c r="U13588" s="26" t="inlineStr">
        <is>
          <t>G95532826 - BC3 Basque Centre for Climate Change</t>
        </is>
      </c>
      <c r="V13588" s="26" t="inlineStr">
        <is>
          <t>Dirección Científica y Gerencia</t>
        </is>
      </c>
      <c r="W13588" s="26" t="inlineStr">
        <is>
          <t/>
        </is>
      </c>
      <c r="X13588" s="26" t="inlineStr">
        <is>
          <t/>
        </is>
      </c>
      <c r="Y13588" s="26" t="inlineStr">
        <is>
          <t/>
        </is>
      </c>
      <c r="Z13588" s="26" t="inlineStr">
        <is>
          <t>https://www.contratacion.euskadi.eus/anuncio_contratacion/mantenimiento-nueva-web-y-del-employee-corner-bc3/webkpe00-kpesimpc/es/</t>
        </is>
      </c>
      <c r="AA13588" s="26" t="inlineStr">
        <is>
          <t>https://www.contratacion.euskadi.eus/webkpe00-kpesimpc/es/contenidos/anuncio_contratacion/expcm483828/es_doc/index.html</t>
        </is>
      </c>
      <c r="AB13588" s="26" t="inlineStr">
        <is>
          <t>https://www.contratacion.euskadi.eus/contenidos/anuncio_contratacion/expcm483828/es_doc/data/es_r01dtpd19c34d6ee9c7a65d5684273930adb2b38fb</t>
        </is>
      </c>
      <c r="AC13588" s="26" t="inlineStr">
        <is>
          <t>https://www.contratacion.euskadi.eus/contenidos/anuncio_contratacion/expcm483828/r01Index/expcm483828-idxContent.xml</t>
        </is>
      </c>
      <c r="AD13588" s="26" t="inlineStr">
        <is>
          <t>07/02/2026</t>
        </is>
      </c>
      <c r="AE13588" s="26" t="inlineStr">
        <is>
          <t>r01etpd1616f4065221e9f4c30e29178768e2e21ab</t>
        </is>
      </c>
      <c r="AF13588" s="26" t="inlineStr">
        <is>
          <t>BC3 Basque centre for climate change</t>
        </is>
      </c>
      <c r="AG13588" s="26" t="inlineStr">
        <is>
          <t>r01etpd1616f43d0241e9f4c3073c321c96c30e816</t>
        </is>
      </c>
      <c r="AH13588" s="26" t="inlineStr">
        <is>
          <t>BC3 Basque centre for climate change</t>
        </is>
      </c>
      <c r="AI13588" s="26" t="inlineStr">
        <is>
          <t/>
        </is>
      </c>
      <c r="AJ13588" s="26" t="inlineStr">
        <is>
          <t/>
        </is>
      </c>
    </row>
    <row r="13589" customHeight="true" ht="15.0">
      <c r="A13589" s="26" t="inlineStr">
        <is>
          <t>Desarrollo de la nueva web y del employee corner de BC3</t>
        </is>
      </c>
      <c r="B13589" s="26" t="inlineStr">
        <is>
          <t/>
        </is>
      </c>
      <c r="C13589" s="26" t="inlineStr">
        <is>
          <t>Gobierno Vasco</t>
        </is>
      </c>
      <c r="D13589" s="26" t="inlineStr">
        <is>
          <t/>
        </is>
      </c>
      <c r="E13589" s="26" t="inlineStr">
        <is>
          <t/>
        </is>
      </c>
      <c r="F13589" s="26" t="inlineStr">
        <is>
          <t/>
        </is>
      </c>
      <c r="G13589" s="26" t="inlineStr">
        <is>
          <t>Desarrollo de la nueva web y del employee corner de BC3</t>
        </is>
      </c>
      <c r="H13589" s="26" t="inlineStr">
        <is>
          <t>Desarrollo de la nueva web y del employee corner de BC3</t>
        </is>
      </c>
      <c r="I13589" s="26" t="inlineStr">
        <is>
          <t/>
        </is>
      </c>
      <c r="J13589" s="26" t="inlineStr">
        <is>
          <t>07/02/2026</t>
        </is>
      </c>
      <c r="K13589" s="26" t="inlineStr">
        <is>
          <t>001-2025/269</t>
        </is>
      </c>
      <c r="L13589" s="26" t="inlineStr">
        <is>
          <t>Adjudicación provisional / definitiva</t>
        </is>
      </c>
      <c r="M13589" s="26" t="inlineStr">
        <is>
          <t>true</t>
        </is>
      </c>
      <c r="N13589" s="26" t="inlineStr">
        <is>
          <t/>
        </is>
      </c>
      <c r="O13589" s="26" t="inlineStr">
        <is>
          <t/>
        </is>
      </c>
      <c r="P13589" s="26" t="inlineStr">
        <is>
          <t/>
        </is>
      </c>
      <c r="Q13589" s="26" t="inlineStr">
        <is>
          <t/>
        </is>
      </c>
      <c r="R13589" s="26" t="inlineStr">
        <is>
          <t/>
        </is>
      </c>
      <c r="S13589" s="26" t="inlineStr">
        <is>
          <t>https://www.contratacion.euskadi.eus/webkpe00-kpeperfi/es/contenidos/anuncio_contratacion/expcm483829/es_doc/images/BC3-Logo-Color-4x.jpg</t>
        </is>
      </c>
      <c r="T13589" s="26" t="inlineStr">
        <is>
          <t>BC3 Basque Centre for Climate Change</t>
        </is>
      </c>
      <c r="U13589" s="26" t="inlineStr">
        <is>
          <t>G95532826 - BC3 Basque Centre for Climate Change</t>
        </is>
      </c>
      <c r="V13589" s="26" t="inlineStr">
        <is>
          <t>Dirección Científica y Gerencia</t>
        </is>
      </c>
      <c r="W13589" s="26" t="inlineStr">
        <is>
          <t/>
        </is>
      </c>
      <c r="X13589" s="26" t="inlineStr">
        <is>
          <t/>
        </is>
      </c>
      <c r="Y13589" s="26" t="inlineStr">
        <is>
          <t/>
        </is>
      </c>
      <c r="Z13589" s="26" t="inlineStr">
        <is>
          <t>https://www.contratacion.euskadi.eus/anuncio_contratacion/desarrollo-nueva-web-y-del-employee-corner-bc3/expcm483829/webkpe00-kpesimpc/es/</t>
        </is>
      </c>
      <c r="AA13589" s="26" t="inlineStr">
        <is>
          <t>https://www.contratacion.euskadi.eus/webkpe00-kpesimpc/es/contenidos/anuncio_contratacion/expcm483829/es_doc/index.html</t>
        </is>
      </c>
      <c r="AB13589" s="26" t="inlineStr">
        <is>
          <t>https://www.contratacion.euskadi.eus/contenidos/anuncio_contratacion/expcm483829/es_doc/data/es_r01dtpd19c34db0ab34032757042ee8ecba060738e</t>
        </is>
      </c>
      <c r="AC13589" s="26" t="inlineStr">
        <is>
          <t>https://www.contratacion.euskadi.eus/contenidos/anuncio_contratacion/expcm483829/r01Index/expcm483829-idxContent.xml</t>
        </is>
      </c>
      <c r="AD13589" s="26" t="inlineStr">
        <is>
          <t>07/02/2026</t>
        </is>
      </c>
      <c r="AE13589" s="26" t="inlineStr">
        <is>
          <t>r01etpd1616f4065221e9f4c30e29178768e2e21ab</t>
        </is>
      </c>
      <c r="AF13589" s="26" t="inlineStr">
        <is>
          <t>BC3 Basque centre for climate change</t>
        </is>
      </c>
      <c r="AG13589" s="26" t="inlineStr">
        <is>
          <t>r01etpd1616f43d0241e9f4c3073c321c96c30e816</t>
        </is>
      </c>
      <c r="AH13589" s="26" t="inlineStr">
        <is>
          <t>BC3 Basque centre for climate change</t>
        </is>
      </c>
      <c r="AI13589" s="26" t="inlineStr">
        <is>
          <t/>
        </is>
      </c>
      <c r="AJ13589" s="26" t="inlineStr">
        <is>
          <t/>
        </is>
      </c>
    </row>
    <row r="13590" customHeight="true" ht="15.0">
      <c r="A13590" s="26" t="inlineStr">
        <is>
          <t>Asistencia a conferencia Panel Data and Spatial Panels</t>
        </is>
      </c>
      <c r="B13590" s="26" t="inlineStr">
        <is>
          <t/>
        </is>
      </c>
      <c r="C13590" s="26" t="inlineStr">
        <is>
          <t>Gobierno Vasco</t>
        </is>
      </c>
      <c r="D13590" s="26" t="inlineStr">
        <is>
          <t/>
        </is>
      </c>
      <c r="E13590" s="26" t="inlineStr">
        <is>
          <t/>
        </is>
      </c>
      <c r="F13590" s="26" t="inlineStr">
        <is>
          <t/>
        </is>
      </c>
      <c r="G13590" s="26" t="inlineStr">
        <is>
          <t>Asistencia a conferencia Panel Data and Spatial Panels</t>
        </is>
      </c>
      <c r="H13590" s="26" t="inlineStr">
        <is>
          <t>Asistencia a conferencia Panel Data and Spatial Panels</t>
        </is>
      </c>
      <c r="I13590" s="26" t="inlineStr">
        <is>
          <t/>
        </is>
      </c>
      <c r="J13590" s="26" t="inlineStr">
        <is>
          <t>07/02/2026</t>
        </is>
      </c>
      <c r="K13590" s="26" t="inlineStr">
        <is>
          <t>002-2025/544</t>
        </is>
      </c>
      <c r="L13590" s="26" t="inlineStr">
        <is>
          <t>Adjudicación provisional / definitiva</t>
        </is>
      </c>
      <c r="M13590" s="26" t="inlineStr">
        <is>
          <t>true</t>
        </is>
      </c>
      <c r="N13590" s="26" t="inlineStr">
        <is>
          <t/>
        </is>
      </c>
      <c r="O13590" s="26" t="inlineStr">
        <is>
          <t/>
        </is>
      </c>
      <c r="P13590" s="26" t="inlineStr">
        <is>
          <t/>
        </is>
      </c>
      <c r="Q13590" s="26" t="inlineStr">
        <is>
          <t/>
        </is>
      </c>
      <c r="R13590" s="26" t="inlineStr">
        <is>
          <t/>
        </is>
      </c>
      <c r="S13590" s="26" t="inlineStr">
        <is>
          <t>https://www.contratacion.euskadi.eus/webkpe00-kpeperfi/es/contenidos/anuncio_contratacion/expcm483830/es_doc/images/BC3-Logo-Color-4x.jpg</t>
        </is>
      </c>
      <c r="T13590" s="26" t="inlineStr">
        <is>
          <t>BC3 Basque Centre for Climate Change</t>
        </is>
      </c>
      <c r="U13590" s="26" t="inlineStr">
        <is>
          <t>G95532826 - BC3 Basque Centre for Climate Change</t>
        </is>
      </c>
      <c r="V13590" s="26" t="inlineStr">
        <is>
          <t>Dirección Científica y Gerencia</t>
        </is>
      </c>
      <c r="W13590" s="26" t="inlineStr">
        <is>
          <t/>
        </is>
      </c>
      <c r="X13590" s="26" t="inlineStr">
        <is>
          <t/>
        </is>
      </c>
      <c r="Y13590" s="26" t="inlineStr">
        <is>
          <t/>
        </is>
      </c>
      <c r="Z13590" s="26" t="inlineStr">
        <is>
          <t>https://www.contratacion.euskadi.eus/anuncio_contratacion/asistencia-conferencia-panel-data-and-spatial-panels/webkpe00-kpesimpc/es/</t>
        </is>
      </c>
      <c r="AA13590" s="26" t="inlineStr">
        <is>
          <t>https://www.contratacion.euskadi.eus/webkpe00-kpesimpc/es/contenidos/anuncio_contratacion/expcm483830/es_doc/index.html</t>
        </is>
      </c>
      <c r="AB13590" s="26" t="inlineStr">
        <is>
          <t>https://www.contratacion.euskadi.eus/contenidos/anuncio_contratacion/expcm483830/es_doc/data/es_r01dtpd019c34dbdbbf4032757019c7b745d44b0d1</t>
        </is>
      </c>
      <c r="AC13590" s="26" t="inlineStr">
        <is>
          <t>https://www.contratacion.euskadi.eus/contenidos/anuncio_contratacion/expcm483830/r01Index/expcm483830-idxContent.xml</t>
        </is>
      </c>
      <c r="AD13590" s="26" t="inlineStr">
        <is>
          <t>07/02/2026</t>
        </is>
      </c>
      <c r="AE13590" s="26" t="inlineStr">
        <is>
          <t>r01etpd1616f4065221e9f4c30e29178768e2e21ab</t>
        </is>
      </c>
      <c r="AF13590" s="26" t="inlineStr">
        <is>
          <t>BC3 Basque centre for climate change</t>
        </is>
      </c>
      <c r="AG13590" s="26" t="inlineStr">
        <is>
          <t>r01etpd1616f43d0241e9f4c3073c321c96c30e816</t>
        </is>
      </c>
      <c r="AH13590" s="26" t="inlineStr">
        <is>
          <t>BC3 Basque centre for climate change</t>
        </is>
      </c>
      <c r="AI13590" s="26" t="inlineStr">
        <is>
          <t/>
        </is>
      </c>
      <c r="AJ13590" s="26" t="inlineStr">
        <is>
          <t/>
        </is>
      </c>
    </row>
    <row r="13591" customHeight="true" ht="15.0">
      <c r="A13591" s="26" t="inlineStr">
        <is>
          <t>Soporte para la elaboracion de proyecto para  la ciencia de la ciudadania</t>
        </is>
      </c>
      <c r="B13591" s="26" t="inlineStr">
        <is>
          <t/>
        </is>
      </c>
      <c r="C13591" s="26" t="inlineStr">
        <is>
          <t>Gobierno Vasco</t>
        </is>
      </c>
      <c r="D13591" s="26" t="inlineStr">
        <is>
          <t/>
        </is>
      </c>
      <c r="E13591" s="26" t="inlineStr">
        <is>
          <t/>
        </is>
      </c>
      <c r="F13591" s="26" t="inlineStr">
        <is>
          <t/>
        </is>
      </c>
      <c r="G13591" s="26" t="inlineStr">
        <is>
          <t>Soporte para la elaboracion de proyecto para  la ciencia de la ciudadania</t>
        </is>
      </c>
      <c r="H13591" s="26" t="inlineStr">
        <is>
          <t>Soporte para la elaboracion de proyecto para  la ciencia de la ciudadania</t>
        </is>
      </c>
      <c r="I13591" s="26" t="inlineStr">
        <is>
          <t/>
        </is>
      </c>
      <c r="J13591" s="26" t="inlineStr">
        <is>
          <t>07/02/2026</t>
        </is>
      </c>
      <c r="K13591" s="26" t="inlineStr">
        <is>
          <t>001-2025/277</t>
        </is>
      </c>
      <c r="L13591" s="26" t="inlineStr">
        <is>
          <t>Adjudicación provisional / definitiva</t>
        </is>
      </c>
      <c r="M13591" s="26" t="inlineStr">
        <is>
          <t>true</t>
        </is>
      </c>
      <c r="N13591" s="26" t="inlineStr">
        <is>
          <t/>
        </is>
      </c>
      <c r="O13591" s="26" t="inlineStr">
        <is>
          <t/>
        </is>
      </c>
      <c r="P13591" s="26" t="inlineStr">
        <is>
          <t/>
        </is>
      </c>
      <c r="Q13591" s="26" t="inlineStr">
        <is>
          <t/>
        </is>
      </c>
      <c r="R13591" s="26" t="inlineStr">
        <is>
          <t/>
        </is>
      </c>
      <c r="S13591" s="26" t="inlineStr">
        <is>
          <t>https://www.contratacion.euskadi.eus/webkpe00-kpeperfi/es/contenidos/anuncio_contratacion/expcm483831/es_doc/images/BC3-Logo-Color-4x.jpg</t>
        </is>
      </c>
      <c r="T13591" s="26" t="inlineStr">
        <is>
          <t>BC3 Basque Centre for Climate Change</t>
        </is>
      </c>
      <c r="U13591" s="26" t="inlineStr">
        <is>
          <t>G95532826 - BC3 Basque Centre for Climate Change</t>
        </is>
      </c>
      <c r="V13591" s="26" t="inlineStr">
        <is>
          <t>Dirección Científica y Gerencia</t>
        </is>
      </c>
      <c r="W13591" s="26" t="inlineStr">
        <is>
          <t/>
        </is>
      </c>
      <c r="X13591" s="26" t="inlineStr">
        <is>
          <t/>
        </is>
      </c>
      <c r="Y13591" s="26" t="inlineStr">
        <is>
          <t/>
        </is>
      </c>
      <c r="Z13591" s="26" t="inlineStr">
        <is>
          <t>https://www.contratacion.euskadi.eus/anuncio_contratacion/soporte-elaboracion-proyecto-ciencia-ciudadania/webkpe00-kpesimpc/es/</t>
        </is>
      </c>
      <c r="AA13591" s="26" t="inlineStr">
        <is>
          <t>https://www.contratacion.euskadi.eus/webkpe00-kpesimpc/es/contenidos/anuncio_contratacion/expcm483831/es_doc/index.html</t>
        </is>
      </c>
      <c r="AB13591" s="26" t="inlineStr">
        <is>
          <t>https://www.contratacion.euskadi.eus/contenidos/anuncio_contratacion/expcm483831/es_doc/data/es_r01dtpd19c34dbdbc540327570cef24cd7a65d2356</t>
        </is>
      </c>
      <c r="AC13591" s="26" t="inlineStr">
        <is>
          <t>https://www.contratacion.euskadi.eus/contenidos/anuncio_contratacion/expcm483831/r01Index/expcm483831-idxContent.xml</t>
        </is>
      </c>
      <c r="AD13591" s="26" t="inlineStr">
        <is>
          <t>07/02/2026</t>
        </is>
      </c>
      <c r="AE13591" s="26" t="inlineStr">
        <is>
          <t>r01etpd1616f4065221e9f4c30e29178768e2e21ab</t>
        </is>
      </c>
      <c r="AF13591" s="26" t="inlineStr">
        <is>
          <t>BC3 Basque centre for climate change</t>
        </is>
      </c>
      <c r="AG13591" s="26" t="inlineStr">
        <is>
          <t>r01etpd1616f43d0241e9f4c3073c321c96c30e816</t>
        </is>
      </c>
      <c r="AH13591" s="26" t="inlineStr">
        <is>
          <t>BC3 Basque centre for climate change</t>
        </is>
      </c>
      <c r="AI13591" s="26" t="inlineStr">
        <is>
          <t/>
        </is>
      </c>
      <c r="AJ13591" s="26" t="inlineStr">
        <is>
          <t/>
        </is>
      </c>
    </row>
    <row r="13592" customHeight="true" ht="15.0">
      <c r="A13592" s="26" t="inlineStr">
        <is>
          <t>Asistencia a conferencia XV Congreso de Economia Agroalimentaria AEEA</t>
        </is>
      </c>
      <c r="B13592" s="26" t="inlineStr">
        <is>
          <t/>
        </is>
      </c>
      <c r="C13592" s="26" t="inlineStr">
        <is>
          <t>Gobierno Vasco</t>
        </is>
      </c>
      <c r="D13592" s="26" t="inlineStr">
        <is>
          <t/>
        </is>
      </c>
      <c r="E13592" s="26" t="inlineStr">
        <is>
          <t/>
        </is>
      </c>
      <c r="F13592" s="26" t="inlineStr">
        <is>
          <t/>
        </is>
      </c>
      <c r="G13592" s="26" t="inlineStr">
        <is>
          <t>Asistencia a conferencia XV Congreso de Economia Agroalimentaria AEEA</t>
        </is>
      </c>
      <c r="H13592" s="26" t="inlineStr">
        <is>
          <t>Asistencia a conferencia XV Congreso de Economia Agroalimentaria AEEA</t>
        </is>
      </c>
      <c r="I13592" s="26" t="inlineStr">
        <is>
          <t/>
        </is>
      </c>
      <c r="J13592" s="26" t="inlineStr">
        <is>
          <t>07/02/2026</t>
        </is>
      </c>
      <c r="K13592" s="26" t="inlineStr">
        <is>
          <t>002-2025/551</t>
        </is>
      </c>
      <c r="L13592" s="26" t="inlineStr">
        <is>
          <t>Adjudicación provisional / definitiva</t>
        </is>
      </c>
      <c r="M13592" s="26" t="inlineStr">
        <is>
          <t>true</t>
        </is>
      </c>
      <c r="N13592" s="26" t="inlineStr">
        <is>
          <t/>
        </is>
      </c>
      <c r="O13592" s="26" t="inlineStr">
        <is>
          <t/>
        </is>
      </c>
      <c r="P13592" s="26" t="inlineStr">
        <is>
          <t/>
        </is>
      </c>
      <c r="Q13592" s="26" t="inlineStr">
        <is>
          <t/>
        </is>
      </c>
      <c r="R13592" s="26" t="inlineStr">
        <is>
          <t/>
        </is>
      </c>
      <c r="S13592" s="26" t="inlineStr">
        <is>
          <t>https://www.contratacion.euskadi.eus/webkpe00-kpeperfi/es/contenidos/anuncio_contratacion/expcm483832/es_doc/images/BC3-Logo-Color-4x.jpg</t>
        </is>
      </c>
      <c r="T13592" s="26" t="inlineStr">
        <is>
          <t>BC3 Basque Centre for Climate Change</t>
        </is>
      </c>
      <c r="U13592" s="26" t="inlineStr">
        <is>
          <t>G95532826 - BC3 Basque Centre for Climate Change</t>
        </is>
      </c>
      <c r="V13592" s="26" t="inlineStr">
        <is>
          <t>Dirección Científica y Gerencia</t>
        </is>
      </c>
      <c r="W13592" s="26" t="inlineStr">
        <is>
          <t/>
        </is>
      </c>
      <c r="X13592" s="26" t="inlineStr">
        <is>
          <t/>
        </is>
      </c>
      <c r="Y13592" s="26" t="inlineStr">
        <is>
          <t/>
        </is>
      </c>
      <c r="Z13592" s="26" t="inlineStr">
        <is>
          <t>https://www.contratacion.euskadi.eus/anuncio_contratacion/asistencia-conferencia-xv-congreso-economia-agroalimentaria-aeea/webkpe00-kpesimpc/es/</t>
        </is>
      </c>
      <c r="AA13592" s="26" t="inlineStr">
        <is>
          <t>https://www.contratacion.euskadi.eus/webkpe00-kpesimpc/es/contenidos/anuncio_contratacion/expcm483832/es_doc/index.html</t>
        </is>
      </c>
      <c r="AB13592" s="26" t="inlineStr">
        <is>
          <t>https://www.contratacion.euskadi.eus/contenidos/anuncio_contratacion/expcm483832/es_doc/data/es_r01dtpd19c34dc161840327570c1ca7df180a8d2cc</t>
        </is>
      </c>
      <c r="AC13592" s="26" t="inlineStr">
        <is>
          <t>https://www.contratacion.euskadi.eus/contenidos/anuncio_contratacion/expcm483832/r01Index/expcm483832-idxContent.xml</t>
        </is>
      </c>
      <c r="AD13592" s="26" t="inlineStr">
        <is>
          <t>07/02/2026</t>
        </is>
      </c>
      <c r="AE13592" s="26" t="inlineStr">
        <is>
          <t>r01etpd1616f4065221e9f4c30e29178768e2e21ab</t>
        </is>
      </c>
      <c r="AF13592" s="26" t="inlineStr">
        <is>
          <t>BC3 Basque centre for climate change</t>
        </is>
      </c>
      <c r="AG13592" s="26" t="inlineStr">
        <is>
          <t>r01etpd1616f43d0241e9f4c3073c321c96c30e816</t>
        </is>
      </c>
      <c r="AH13592" s="26" t="inlineStr">
        <is>
          <t>BC3 Basque centre for climate change</t>
        </is>
      </c>
      <c r="AI13592" s="26" t="inlineStr">
        <is>
          <t/>
        </is>
      </c>
      <c r="AJ13592" s="26" t="inlineStr">
        <is>
          <t/>
        </is>
      </c>
    </row>
    <row r="13593" customHeight="true" ht="15.0">
      <c r="A13593" s="26" t="inlineStr">
        <is>
          <t>Asistencia a conferencia ICES Annual Conference 2025</t>
        </is>
      </c>
      <c r="B13593" s="26" t="inlineStr">
        <is>
          <t/>
        </is>
      </c>
      <c r="C13593" s="26" t="inlineStr">
        <is>
          <t>Gobierno Vasco</t>
        </is>
      </c>
      <c r="D13593" s="26" t="inlineStr">
        <is>
          <t/>
        </is>
      </c>
      <c r="E13593" s="26" t="inlineStr">
        <is>
          <t/>
        </is>
      </c>
      <c r="F13593" s="26" t="inlineStr">
        <is>
          <t/>
        </is>
      </c>
      <c r="G13593" s="26" t="inlineStr">
        <is>
          <t>Asistencia a conferencia ICES Annual Conference 2025</t>
        </is>
      </c>
      <c r="H13593" s="26" t="inlineStr">
        <is>
          <t>Asistencia a conferencia ICES Annual Conference 2025</t>
        </is>
      </c>
      <c r="I13593" s="26" t="inlineStr">
        <is>
          <t/>
        </is>
      </c>
      <c r="J13593" s="26" t="inlineStr">
        <is>
          <t>07/02/2026</t>
        </is>
      </c>
      <c r="K13593" s="26" t="inlineStr">
        <is>
          <t>002-2025/549</t>
        </is>
      </c>
      <c r="L13593" s="26" t="inlineStr">
        <is>
          <t>Adjudicación provisional / definitiva</t>
        </is>
      </c>
      <c r="M13593" s="26" t="inlineStr">
        <is>
          <t>true</t>
        </is>
      </c>
      <c r="N13593" s="26" t="inlineStr">
        <is>
          <t/>
        </is>
      </c>
      <c r="O13593" s="26" t="inlineStr">
        <is>
          <t/>
        </is>
      </c>
      <c r="P13593" s="26" t="inlineStr">
        <is>
          <t/>
        </is>
      </c>
      <c r="Q13593" s="26" t="inlineStr">
        <is>
          <t/>
        </is>
      </c>
      <c r="R13593" s="26" t="inlineStr">
        <is>
          <t/>
        </is>
      </c>
      <c r="S13593" s="26" t="inlineStr">
        <is>
          <t>https://www.contratacion.euskadi.eus/webkpe00-kpeperfi/es/contenidos/anuncio_contratacion/expcm483833/es_doc/images/BC3-Logo-Color-4x.jpg</t>
        </is>
      </c>
      <c r="T13593" s="26" t="inlineStr">
        <is>
          <t>BC3 Basque Centre for Climate Change</t>
        </is>
      </c>
      <c r="U13593" s="26" t="inlineStr">
        <is>
          <t>G95532826 - BC3 Basque Centre for Climate Change</t>
        </is>
      </c>
      <c r="V13593" s="26" t="inlineStr">
        <is>
          <t>Dirección Científica y Gerencia</t>
        </is>
      </c>
      <c r="W13593" s="26" t="inlineStr">
        <is>
          <t/>
        </is>
      </c>
      <c r="X13593" s="26" t="inlineStr">
        <is>
          <t/>
        </is>
      </c>
      <c r="Y13593" s="26" t="inlineStr">
        <is>
          <t/>
        </is>
      </c>
      <c r="Z13593" s="26" t="inlineStr">
        <is>
          <t>https://www.contratacion.euskadi.eus/anuncio_contratacion/asistencia-conferencia-ices-annual-conference-2025/webkpe00-kpesimpc/es/</t>
        </is>
      </c>
      <c r="AA13593" s="26" t="inlineStr">
        <is>
          <t>https://www.contratacion.euskadi.eus/webkpe00-kpesimpc/es/contenidos/anuncio_contratacion/expcm483833/es_doc/index.html</t>
        </is>
      </c>
      <c r="AB13593" s="26" t="inlineStr">
        <is>
          <t>https://www.contratacion.euskadi.eus/contenidos/anuncio_contratacion/expcm483833/es_doc/data/es_r01dtpd19c34dc451640327570cedc72bbca30eaaf</t>
        </is>
      </c>
      <c r="AC13593" s="26" t="inlineStr">
        <is>
          <t>https://www.contratacion.euskadi.eus/contenidos/anuncio_contratacion/expcm483833/r01Index/expcm483833-idxContent.xml</t>
        </is>
      </c>
      <c r="AD13593" s="26" t="inlineStr">
        <is>
          <t>07/02/2026</t>
        </is>
      </c>
      <c r="AE13593" s="26" t="inlineStr">
        <is>
          <t>r01etpd1616f4065221e9f4c30e29178768e2e21ab</t>
        </is>
      </c>
      <c r="AF13593" s="26" t="inlineStr">
        <is>
          <t>BC3 Basque centre for climate change</t>
        </is>
      </c>
      <c r="AG13593" s="26" t="inlineStr">
        <is>
          <t>r01etpd1616f43d0241e9f4c3073c321c96c30e816</t>
        </is>
      </c>
      <c r="AH13593" s="26" t="inlineStr">
        <is>
          <t>BC3 Basque centre for climate change</t>
        </is>
      </c>
      <c r="AI13593" s="26" t="inlineStr">
        <is>
          <t/>
        </is>
      </c>
      <c r="AJ13593" s="26" t="inlineStr">
        <is>
          <t/>
        </is>
      </c>
    </row>
    <row r="13594" customHeight="true" ht="15.0">
      <c r="A13594" s="26" t="inlineStr">
        <is>
          <t>Asistencia a conferencia XV Congreso de Economia Agroalimentaria AEEA</t>
        </is>
      </c>
      <c r="B13594" s="26" t="inlineStr">
        <is>
          <t/>
        </is>
      </c>
      <c r="C13594" s="26" t="inlineStr">
        <is>
          <t>Gobierno Vasco</t>
        </is>
      </c>
      <c r="D13594" s="26" t="inlineStr">
        <is>
          <t/>
        </is>
      </c>
      <c r="E13594" s="26" t="inlineStr">
        <is>
          <t/>
        </is>
      </c>
      <c r="F13594" s="26" t="inlineStr">
        <is>
          <t/>
        </is>
      </c>
      <c r="G13594" s="26" t="inlineStr">
        <is>
          <t>Asistencia a conferencia XV Congreso de Economia Agroalimentaria AEEA</t>
        </is>
      </c>
      <c r="H13594" s="26" t="inlineStr">
        <is>
          <t>Asistencia a conferencia XV Congreso de Economia Agroalimentaria AEEA</t>
        </is>
      </c>
      <c r="I13594" s="26" t="inlineStr">
        <is>
          <t/>
        </is>
      </c>
      <c r="J13594" s="26" t="inlineStr">
        <is>
          <t>07/02/2026</t>
        </is>
      </c>
      <c r="K13594" s="26" t="inlineStr">
        <is>
          <t>002-2025/557</t>
        </is>
      </c>
      <c r="L13594" s="26" t="inlineStr">
        <is>
          <t>Adjudicación provisional / definitiva</t>
        </is>
      </c>
      <c r="M13594" s="26" t="inlineStr">
        <is>
          <t>true</t>
        </is>
      </c>
      <c r="N13594" s="26" t="inlineStr">
        <is>
          <t/>
        </is>
      </c>
      <c r="O13594" s="26" t="inlineStr">
        <is>
          <t/>
        </is>
      </c>
      <c r="P13594" s="26" t="inlineStr">
        <is>
          <t/>
        </is>
      </c>
      <c r="Q13594" s="26" t="inlineStr">
        <is>
          <t/>
        </is>
      </c>
      <c r="R13594" s="26" t="inlineStr">
        <is>
          <t/>
        </is>
      </c>
      <c r="S13594" s="26" t="inlineStr">
        <is>
          <t>https://www.contratacion.euskadi.eus/webkpe00-kpeperfi/es/contenidos/anuncio_contratacion/expcm483834/es_doc/images/BC3-Logo-Color-4x.jpg</t>
        </is>
      </c>
      <c r="T13594" s="26" t="inlineStr">
        <is>
          <t>BC3 Basque Centre for Climate Change</t>
        </is>
      </c>
      <c r="U13594" s="26" t="inlineStr">
        <is>
          <t>G95532826 - BC3 Basque Centre for Climate Change</t>
        </is>
      </c>
      <c r="V13594" s="26" t="inlineStr">
        <is>
          <t>Dirección Científica y Gerencia</t>
        </is>
      </c>
      <c r="W13594" s="26" t="inlineStr">
        <is>
          <t/>
        </is>
      </c>
      <c r="X13594" s="26" t="inlineStr">
        <is>
          <t/>
        </is>
      </c>
      <c r="Y13594" s="26" t="inlineStr">
        <is>
          <t/>
        </is>
      </c>
      <c r="Z13594" s="26" t="inlineStr">
        <is>
          <t>https://www.contratacion.euskadi.eus/anuncio_contratacion/asistencia-conferencia-xv-congreso-economia-agroalimentaria-aeea/expcm483834/webkpe00-kpesimpc/es/</t>
        </is>
      </c>
      <c r="AA13594" s="26" t="inlineStr">
        <is>
          <t>https://www.contratacion.euskadi.eus/webkpe00-kpesimpc/es/contenidos/anuncio_contratacion/expcm483834/es_doc/index.html</t>
        </is>
      </c>
      <c r="AB13594" s="26" t="inlineStr">
        <is>
          <t>https://www.contratacion.euskadi.eus/contenidos/anuncio_contratacion/expcm483834/es_doc/data/es_r01dtpd019c34df6c857319ea96ed761f3590cb49f</t>
        </is>
      </c>
      <c r="AC13594" s="26" t="inlineStr">
        <is>
          <t>https://www.contratacion.euskadi.eus/contenidos/anuncio_contratacion/expcm483834/r01Index/expcm483834-idxContent.xml</t>
        </is>
      </c>
      <c r="AD13594" s="26" t="inlineStr">
        <is>
          <t>08/02/2026</t>
        </is>
      </c>
      <c r="AE13594" s="26" t="inlineStr">
        <is>
          <t>r01etpd1616f4065221e9f4c30e29178768e2e21ab</t>
        </is>
      </c>
      <c r="AF13594" s="26" t="inlineStr">
        <is>
          <t>BC3 Basque centre for climate change</t>
        </is>
      </c>
      <c r="AG13594" s="26" t="inlineStr">
        <is>
          <t>r01etpd1616f43d0241e9f4c3073c321c96c30e816</t>
        </is>
      </c>
      <c r="AH13594" s="26" t="inlineStr">
        <is>
          <t>BC3 Basque centre for climate change</t>
        </is>
      </c>
      <c r="AI13594" s="26" t="inlineStr">
        <is>
          <t/>
        </is>
      </c>
      <c r="AJ13594" s="26" t="inlineStr">
        <is>
          <t/>
        </is>
      </c>
    </row>
    <row r="13595" customHeight="true" ht="15.0">
      <c r="A13595" s="26" t="inlineStr">
        <is>
          <t>Asistencia a conferencia XV Congreso de Economia Agroalimentaria AEEA</t>
        </is>
      </c>
      <c r="B13595" s="26" t="inlineStr">
        <is>
          <t/>
        </is>
      </c>
      <c r="C13595" s="26" t="inlineStr">
        <is>
          <t>Gobierno Vasco</t>
        </is>
      </c>
      <c r="D13595" s="26" t="inlineStr">
        <is>
          <t/>
        </is>
      </c>
      <c r="E13595" s="26" t="inlineStr">
        <is>
          <t/>
        </is>
      </c>
      <c r="F13595" s="26" t="inlineStr">
        <is>
          <t/>
        </is>
      </c>
      <c r="G13595" s="26" t="inlineStr">
        <is>
          <t>Asistencia a conferencia XV Congreso de Economia Agroalimentaria AEEA</t>
        </is>
      </c>
      <c r="H13595" s="26" t="inlineStr">
        <is>
          <t>Asistencia a conferencia XV Congreso de Economia Agroalimentaria AEEA</t>
        </is>
      </c>
      <c r="I13595" s="26" t="inlineStr">
        <is>
          <t/>
        </is>
      </c>
      <c r="J13595" s="26" t="inlineStr">
        <is>
          <t>07/02/2026</t>
        </is>
      </c>
      <c r="K13595" s="26" t="inlineStr">
        <is>
          <t>002-2025/558</t>
        </is>
      </c>
      <c r="L13595" s="26" t="inlineStr">
        <is>
          <t>Adjudicación provisional / definitiva</t>
        </is>
      </c>
      <c r="M13595" s="26" t="inlineStr">
        <is>
          <t>true</t>
        </is>
      </c>
      <c r="N13595" s="26" t="inlineStr">
        <is>
          <t/>
        </is>
      </c>
      <c r="O13595" s="26" t="inlineStr">
        <is>
          <t/>
        </is>
      </c>
      <c r="P13595" s="26" t="inlineStr">
        <is>
          <t/>
        </is>
      </c>
      <c r="Q13595" s="26" t="inlineStr">
        <is>
          <t/>
        </is>
      </c>
      <c r="R13595" s="26" t="inlineStr">
        <is>
          <t/>
        </is>
      </c>
      <c r="S13595" s="26" t="inlineStr">
        <is>
          <t>https://www.contratacion.euskadi.eus/webkpe00-kpeperfi/es/contenidos/anuncio_contratacion/expcm483835/es_doc/images/BC3-Logo-Color-4x.jpg</t>
        </is>
      </c>
      <c r="T13595" s="26" t="inlineStr">
        <is>
          <t>BC3 Basque Centre for Climate Change</t>
        </is>
      </c>
      <c r="U13595" s="26" t="inlineStr">
        <is>
          <t>G95532826 - BC3 Basque Centre for Climate Change</t>
        </is>
      </c>
      <c r="V13595" s="26" t="inlineStr">
        <is>
          <t>Dirección Científica y Gerencia</t>
        </is>
      </c>
      <c r="W13595" s="26" t="inlineStr">
        <is>
          <t/>
        </is>
      </c>
      <c r="X13595" s="26" t="inlineStr">
        <is>
          <t/>
        </is>
      </c>
      <c r="Y13595" s="26" t="inlineStr">
        <is>
          <t/>
        </is>
      </c>
      <c r="Z13595" s="26" t="inlineStr">
        <is>
          <t>https://www.contratacion.euskadi.eus/anuncio_contratacion/asistencia-conferencia-xv-congreso-economia-agroalimentaria-aeea/expcm483835/webkpe00-kpesimpc/es/</t>
        </is>
      </c>
      <c r="AA13595" s="26" t="inlineStr">
        <is>
          <t>https://www.contratacion.euskadi.eus/webkpe00-kpesimpc/es/contenidos/anuncio_contratacion/expcm483835/es_doc/index.html</t>
        </is>
      </c>
      <c r="AB13595" s="26" t="inlineStr">
        <is>
          <t>https://www.contratacion.euskadi.eus/contenidos/anuncio_contratacion/expcm483835/es_doc/data/es_r01dtpd019c34dfb31a7319ea95d3aa70ba0010029</t>
        </is>
      </c>
      <c r="AC13595" s="26" t="inlineStr">
        <is>
          <t>https://www.contratacion.euskadi.eus/contenidos/anuncio_contratacion/expcm483835/r01Index/expcm483835-idxContent.xml</t>
        </is>
      </c>
      <c r="AD13595" s="26" t="inlineStr">
        <is>
          <t>08/02/2026</t>
        </is>
      </c>
      <c r="AE13595" s="26" t="inlineStr">
        <is>
          <t>r01etpd1616f4065221e9f4c30e29178768e2e21ab</t>
        </is>
      </c>
      <c r="AF13595" s="26" t="inlineStr">
        <is>
          <t>BC3 Basque centre for climate change</t>
        </is>
      </c>
      <c r="AG13595" s="26" t="inlineStr">
        <is>
          <t>r01etpd1616f43d0241e9f4c3073c321c96c30e816</t>
        </is>
      </c>
      <c r="AH13595" s="26" t="inlineStr">
        <is>
          <t>BC3 Basque centre for climate change</t>
        </is>
      </c>
      <c r="AI13595" s="26" t="inlineStr">
        <is>
          <t/>
        </is>
      </c>
      <c r="AJ13595" s="26" t="inlineStr">
        <is>
          <t/>
        </is>
      </c>
    </row>
    <row r="13596" customHeight="true" ht="15.0">
      <c r="A13596" s="26" t="inlineStr">
        <is>
          <t>Asistencia a conferencia ESA 2025 Annual Meeting</t>
        </is>
      </c>
      <c r="B13596" s="26" t="inlineStr">
        <is>
          <t/>
        </is>
      </c>
      <c r="C13596" s="26" t="inlineStr">
        <is>
          <t>Gobierno Vasco</t>
        </is>
      </c>
      <c r="D13596" s="26" t="inlineStr">
        <is>
          <t/>
        </is>
      </c>
      <c r="E13596" s="26" t="inlineStr">
        <is>
          <t/>
        </is>
      </c>
      <c r="F13596" s="26" t="inlineStr">
        <is>
          <t/>
        </is>
      </c>
      <c r="G13596" s="26" t="inlineStr">
        <is>
          <t>Asistencia a conferencia ESA 2025 Annual Meeting</t>
        </is>
      </c>
      <c r="H13596" s="26" t="inlineStr">
        <is>
          <t>Asistencia a conferencia ESA 2025 Annual Meeting</t>
        </is>
      </c>
      <c r="I13596" s="26" t="inlineStr">
        <is>
          <t/>
        </is>
      </c>
      <c r="J13596" s="26" t="inlineStr">
        <is>
          <t>07/02/2026</t>
        </is>
      </c>
      <c r="K13596" s="26" t="inlineStr">
        <is>
          <t>002-2025/556</t>
        </is>
      </c>
      <c r="L13596" s="26" t="inlineStr">
        <is>
          <t>Adjudicación provisional / definitiva</t>
        </is>
      </c>
      <c r="M13596" s="26" t="inlineStr">
        <is>
          <t>true</t>
        </is>
      </c>
      <c r="N13596" s="26" t="inlineStr">
        <is>
          <t/>
        </is>
      </c>
      <c r="O13596" s="26" t="inlineStr">
        <is>
          <t/>
        </is>
      </c>
      <c r="P13596" s="26" t="inlineStr">
        <is>
          <t/>
        </is>
      </c>
      <c r="Q13596" s="26" t="inlineStr">
        <is>
          <t/>
        </is>
      </c>
      <c r="R13596" s="26" t="inlineStr">
        <is>
          <t/>
        </is>
      </c>
      <c r="S13596" s="26" t="inlineStr">
        <is>
          <t>https://www.contratacion.euskadi.eus/webkpe00-kpeperfi/es/contenidos/anuncio_contratacion/expcm483836/es_doc/images/BC3-Logo-Color-4x.jpg</t>
        </is>
      </c>
      <c r="T13596" s="26" t="inlineStr">
        <is>
          <t>BC3 Basque Centre for Climate Change</t>
        </is>
      </c>
      <c r="U13596" s="26" t="inlineStr">
        <is>
          <t>G95532826 - BC3 Basque Centre for Climate Change</t>
        </is>
      </c>
      <c r="V13596" s="26" t="inlineStr">
        <is>
          <t>Dirección Científica y Gerencia</t>
        </is>
      </c>
      <c r="W13596" s="26" t="inlineStr">
        <is>
          <t/>
        </is>
      </c>
      <c r="X13596" s="26" t="inlineStr">
        <is>
          <t/>
        </is>
      </c>
      <c r="Y13596" s="26" t="inlineStr">
        <is>
          <t/>
        </is>
      </c>
      <c r="Z13596" s="26" t="inlineStr">
        <is>
          <t>https://www.contratacion.euskadi.eus/anuncio_contratacion/asistencia-conferencia-esa-2025-annual-meeting/webkpe00-kpesimpc/es/</t>
        </is>
      </c>
      <c r="AA13596" s="26" t="inlineStr">
        <is>
          <t>https://www.contratacion.euskadi.eus/webkpe00-kpesimpc/es/contenidos/anuncio_contratacion/expcm483836/es_doc/index.html</t>
        </is>
      </c>
      <c r="AB13596" s="26" t="inlineStr">
        <is>
          <t>https://www.contratacion.euskadi.eus/contenidos/anuncio_contratacion/expcm483836/es_doc/data/es_r01dtpd019c34dfe2187319ea93088e38a93574150</t>
        </is>
      </c>
      <c r="AC13596" s="26" t="inlineStr">
        <is>
          <t>https://www.contratacion.euskadi.eus/contenidos/anuncio_contratacion/expcm483836/r01Index/expcm483836-idxContent.xml</t>
        </is>
      </c>
      <c r="AD13596" s="26" t="inlineStr">
        <is>
          <t>08/02/2026</t>
        </is>
      </c>
      <c r="AE13596" s="26" t="inlineStr">
        <is>
          <t>r01etpd1616f4065221e9f4c30e29178768e2e21ab</t>
        </is>
      </c>
      <c r="AF13596" s="26" t="inlineStr">
        <is>
          <t>BC3 Basque centre for climate change</t>
        </is>
      </c>
      <c r="AG13596" s="26" t="inlineStr">
        <is>
          <t>r01etpd1616f43d0241e9f4c3073c321c96c30e816</t>
        </is>
      </c>
      <c r="AH13596" s="26" t="inlineStr">
        <is>
          <t>BC3 Basque centre for climate change</t>
        </is>
      </c>
      <c r="AI13596" s="26" t="inlineStr">
        <is>
          <t/>
        </is>
      </c>
      <c r="AJ13596" s="26" t="inlineStr">
        <is>
          <t/>
        </is>
      </c>
    </row>
    <row r="13597" customHeight="true" ht="15.0">
      <c r="A13597" s="26" t="inlineStr">
        <is>
          <t>Suministro de equipamiento proteccion personal laboratorio y trabajo de campo</t>
        </is>
      </c>
      <c r="B13597" s="26" t="inlineStr">
        <is>
          <t/>
        </is>
      </c>
      <c r="C13597" s="26" t="inlineStr">
        <is>
          <t>Gobierno Vasco</t>
        </is>
      </c>
      <c r="D13597" s="26" t="inlineStr">
        <is>
          <t/>
        </is>
      </c>
      <c r="E13597" s="26" t="inlineStr">
        <is>
          <t/>
        </is>
      </c>
      <c r="F13597" s="26" t="inlineStr">
        <is>
          <t/>
        </is>
      </c>
      <c r="G13597" s="26" t="inlineStr">
        <is>
          <t>Suministro de equipamiento proteccion personal laboratorio y trabajo de campo</t>
        </is>
      </c>
      <c r="H13597" s="26" t="inlineStr">
        <is>
          <t>Suministro de equipamiento proteccion personal laboratorio y trabajo de campo</t>
        </is>
      </c>
      <c r="I13597" s="26" t="inlineStr">
        <is>
          <t/>
        </is>
      </c>
      <c r="J13597" s="26" t="inlineStr">
        <is>
          <t>07/02/2026</t>
        </is>
      </c>
      <c r="K13597" s="26" t="inlineStr">
        <is>
          <t>001-2025/278</t>
        </is>
      </c>
      <c r="L13597" s="26" t="inlineStr">
        <is>
          <t>Adjudicación provisional / definitiva</t>
        </is>
      </c>
      <c r="M13597" s="26" t="inlineStr">
        <is>
          <t>true</t>
        </is>
      </c>
      <c r="N13597" s="26" t="inlineStr">
        <is>
          <t/>
        </is>
      </c>
      <c r="O13597" s="26" t="inlineStr">
        <is>
          <t/>
        </is>
      </c>
      <c r="P13597" s="26" t="inlineStr">
        <is>
          <t/>
        </is>
      </c>
      <c r="Q13597" s="26" t="inlineStr">
        <is>
          <t/>
        </is>
      </c>
      <c r="R13597" s="26" t="inlineStr">
        <is>
          <t/>
        </is>
      </c>
      <c r="S13597" s="26" t="inlineStr">
        <is>
          <t>https://www.contratacion.euskadi.eus/webkpe00-kpeperfi/es/contenidos/anuncio_contratacion/expcm483837/es_doc/images/BC3-Logo-Color-4x.jpg</t>
        </is>
      </c>
      <c r="T13597" s="26" t="inlineStr">
        <is>
          <t>BC3 Basque Centre for Climate Change</t>
        </is>
      </c>
      <c r="U13597" s="26" t="inlineStr">
        <is>
          <t>G95532826 - BC3 Basque Centre for Climate Change</t>
        </is>
      </c>
      <c r="V13597" s="26" t="inlineStr">
        <is>
          <t>Dirección Científica y Gerencia</t>
        </is>
      </c>
      <c r="W13597" s="26" t="inlineStr">
        <is>
          <t/>
        </is>
      </c>
      <c r="X13597" s="26" t="inlineStr">
        <is>
          <t/>
        </is>
      </c>
      <c r="Y13597" s="26" t="inlineStr">
        <is>
          <t/>
        </is>
      </c>
      <c r="Z13597" s="26" t="inlineStr">
        <is>
          <t>https://www.contratacion.euskadi.eus/anuncio_contratacion/suministro-equipamiento-proteccion-personal-laboratorio-y-trabajo-campo/expcm483837/webkpe00-kpesimpc/es/</t>
        </is>
      </c>
      <c r="AA13597" s="26" t="inlineStr">
        <is>
          <t>https://www.contratacion.euskadi.eus/webkpe00-kpesimpc/es/contenidos/anuncio_contratacion/expcm483837/es_doc/index.html</t>
        </is>
      </c>
      <c r="AB13597" s="26" t="inlineStr">
        <is>
          <t>https://www.contratacion.euskadi.eus/contenidos/anuncio_contratacion/expcm483837/es_doc/data/es_r01dtpd019c34e00c0e7319ea97390322359496d3b</t>
        </is>
      </c>
      <c r="AC13597" s="26" t="inlineStr">
        <is>
          <t>https://www.contratacion.euskadi.eus/contenidos/anuncio_contratacion/expcm483837/r01Index/expcm483837-idxContent.xml</t>
        </is>
      </c>
      <c r="AD13597" s="26" t="inlineStr">
        <is>
          <t>08/02/2026</t>
        </is>
      </c>
      <c r="AE13597" s="26" t="inlineStr">
        <is>
          <t>r01etpd1616f4065221e9f4c30e29178768e2e21ab</t>
        </is>
      </c>
      <c r="AF13597" s="26" t="inlineStr">
        <is>
          <t>BC3 Basque centre for climate change</t>
        </is>
      </c>
      <c r="AG13597" s="26" t="inlineStr">
        <is>
          <t>r01etpd1616f43d0241e9f4c3073c321c96c30e816</t>
        </is>
      </c>
      <c r="AH13597" s="26" t="inlineStr">
        <is>
          <t>BC3 Basque centre for climate change</t>
        </is>
      </c>
      <c r="AI13597" s="26" t="inlineStr">
        <is>
          <t/>
        </is>
      </c>
      <c r="AJ13597" s="26" t="inlineStr">
        <is>
          <t/>
        </is>
      </c>
    </row>
    <row r="13598" customHeight="true" ht="15.0">
      <c r="A13598" s="26" t="inlineStr">
        <is>
          <t>Asistencia a conferencia EBAME 2025</t>
        </is>
      </c>
      <c r="B13598" s="26" t="inlineStr">
        <is>
          <t/>
        </is>
      </c>
      <c r="C13598" s="26" t="inlineStr">
        <is>
          <t>Gobierno Vasco</t>
        </is>
      </c>
      <c r="D13598" s="26" t="inlineStr">
        <is>
          <t/>
        </is>
      </c>
      <c r="E13598" s="26" t="inlineStr">
        <is>
          <t/>
        </is>
      </c>
      <c r="F13598" s="26" t="inlineStr">
        <is>
          <t/>
        </is>
      </c>
      <c r="G13598" s="26" t="inlineStr">
        <is>
          <t>Asistencia a conferencia EBAME 2025</t>
        </is>
      </c>
      <c r="H13598" s="26" t="inlineStr">
        <is>
          <t>Asistencia a conferencia EBAME 2025</t>
        </is>
      </c>
      <c r="I13598" s="26" t="inlineStr">
        <is>
          <t/>
        </is>
      </c>
      <c r="J13598" s="26" t="inlineStr">
        <is>
          <t>07/02/2026</t>
        </is>
      </c>
      <c r="K13598" s="26" t="inlineStr">
        <is>
          <t>002-2025/560</t>
        </is>
      </c>
      <c r="L13598" s="26" t="inlineStr">
        <is>
          <t>Adjudicación provisional / definitiva</t>
        </is>
      </c>
      <c r="M13598" s="26" t="inlineStr">
        <is>
          <t>true</t>
        </is>
      </c>
      <c r="N13598" s="26" t="inlineStr">
        <is>
          <t/>
        </is>
      </c>
      <c r="O13598" s="26" t="inlineStr">
        <is>
          <t/>
        </is>
      </c>
      <c r="P13598" s="26" t="inlineStr">
        <is>
          <t/>
        </is>
      </c>
      <c r="Q13598" s="26" t="inlineStr">
        <is>
          <t/>
        </is>
      </c>
      <c r="R13598" s="26" t="inlineStr">
        <is>
          <t/>
        </is>
      </c>
      <c r="S13598" s="26" t="inlineStr">
        <is>
          <t>https://www.contratacion.euskadi.eus/webkpe00-kpeperfi/es/contenidos/anuncio_contratacion/expcm483838/es_doc/images/BC3-Logo-Color-4x.jpg</t>
        </is>
      </c>
      <c r="T13598" s="26" t="inlineStr">
        <is>
          <t>BC3 Basque Centre for Climate Change</t>
        </is>
      </c>
      <c r="U13598" s="26" t="inlineStr">
        <is>
          <t>G95532826 - BC3 Basque Centre for Climate Change</t>
        </is>
      </c>
      <c r="V13598" s="26" t="inlineStr">
        <is>
          <t>Dirección Científica y Gerencia</t>
        </is>
      </c>
      <c r="W13598" s="26" t="inlineStr">
        <is>
          <t/>
        </is>
      </c>
      <c r="X13598" s="26" t="inlineStr">
        <is>
          <t/>
        </is>
      </c>
      <c r="Y13598" s="26" t="inlineStr">
        <is>
          <t/>
        </is>
      </c>
      <c r="Z13598" s="26" t="inlineStr">
        <is>
          <t>https://www.contratacion.euskadi.eus/anuncio_contratacion/asistencia-conferencia-ebame-2025/webkpe00-kpesimpc/es/</t>
        </is>
      </c>
      <c r="AA13598" s="26" t="inlineStr">
        <is>
          <t>https://www.contratacion.euskadi.eus/webkpe00-kpesimpc/es/contenidos/anuncio_contratacion/expcm483838/es_doc/index.html</t>
        </is>
      </c>
      <c r="AB13598" s="26" t="inlineStr">
        <is>
          <t>https://www.contratacion.euskadi.eus/contenidos/anuncio_contratacion/expcm483838/es_doc/data/es_r01dtpd0019c34e03f5b7319ea9c31673e920edc49</t>
        </is>
      </c>
      <c r="AC13598" s="26" t="inlineStr">
        <is>
          <t>https://www.contratacion.euskadi.eus/contenidos/anuncio_contratacion/expcm483838/r01Index/expcm483838-idxContent.xml</t>
        </is>
      </c>
      <c r="AD13598" s="26" t="inlineStr">
        <is>
          <t>08/02/2026</t>
        </is>
      </c>
      <c r="AE13598" s="26" t="inlineStr">
        <is>
          <t>r01etpd1616f4065221e9f4c30e29178768e2e21ab</t>
        </is>
      </c>
      <c r="AF13598" s="26" t="inlineStr">
        <is>
          <t>BC3 Basque centre for climate change</t>
        </is>
      </c>
      <c r="AG13598" s="26" t="inlineStr">
        <is>
          <t>r01etpd1616f43d0241e9f4c3073c321c96c30e816</t>
        </is>
      </c>
      <c r="AH13598" s="26" t="inlineStr">
        <is>
          <t>BC3 Basque centre for climate change</t>
        </is>
      </c>
      <c r="AI13598" s="26" t="inlineStr">
        <is>
          <t/>
        </is>
      </c>
      <c r="AJ13598" s="26" t="inlineStr">
        <is>
          <t/>
        </is>
      </c>
    </row>
    <row r="13599" customHeight="true" ht="15.0">
      <c r="A13599" s="26" t="inlineStr">
        <is>
          <t>Asistencia a conferencia  EcoNet 2025</t>
        </is>
      </c>
      <c r="B13599" s="26" t="inlineStr">
        <is>
          <t/>
        </is>
      </c>
      <c r="C13599" s="26" t="inlineStr">
        <is>
          <t>Gobierno Vasco</t>
        </is>
      </c>
      <c r="D13599" s="26" t="inlineStr">
        <is>
          <t/>
        </is>
      </c>
      <c r="E13599" s="26" t="inlineStr">
        <is>
          <t/>
        </is>
      </c>
      <c r="F13599" s="26" t="inlineStr">
        <is>
          <t/>
        </is>
      </c>
      <c r="G13599" s="26" t="inlineStr">
        <is>
          <t>Asistencia a conferencia  EcoNet 2025</t>
        </is>
      </c>
      <c r="H13599" s="26" t="inlineStr">
        <is>
          <t>Asistencia a conferencia  EcoNet 2025</t>
        </is>
      </c>
      <c r="I13599" s="26" t="inlineStr">
        <is>
          <t/>
        </is>
      </c>
      <c r="J13599" s="26" t="inlineStr">
        <is>
          <t>07/02/2026</t>
        </is>
      </c>
      <c r="K13599" s="26" t="inlineStr">
        <is>
          <t>002-2025/568</t>
        </is>
      </c>
      <c r="L13599" s="26" t="inlineStr">
        <is>
          <t>Adjudicación provisional / definitiva</t>
        </is>
      </c>
      <c r="M13599" s="26" t="inlineStr">
        <is>
          <t>true</t>
        </is>
      </c>
      <c r="N13599" s="26" t="inlineStr">
        <is>
          <t/>
        </is>
      </c>
      <c r="O13599" s="26" t="inlineStr">
        <is>
          <t/>
        </is>
      </c>
      <c r="P13599" s="26" t="inlineStr">
        <is>
          <t/>
        </is>
      </c>
      <c r="Q13599" s="26" t="inlineStr">
        <is>
          <t/>
        </is>
      </c>
      <c r="R13599" s="26" t="inlineStr">
        <is>
          <t/>
        </is>
      </c>
      <c r="S13599" s="26" t="inlineStr">
        <is>
          <t>https://www.contratacion.euskadi.eus/webkpe00-kpeperfi/es/contenidos/anuncio_contratacion/expcm483839/es_doc/images/BC3-Logo-Color-4x.jpg</t>
        </is>
      </c>
      <c r="T13599" s="26" t="inlineStr">
        <is>
          <t>BC3 Basque Centre for Climate Change</t>
        </is>
      </c>
      <c r="U13599" s="26" t="inlineStr">
        <is>
          <t>G95532826 - BC3 Basque Centre for Climate Change</t>
        </is>
      </c>
      <c r="V13599" s="26" t="inlineStr">
        <is>
          <t>Dirección Científica y Gerencia</t>
        </is>
      </c>
      <c r="W13599" s="26" t="inlineStr">
        <is>
          <t/>
        </is>
      </c>
      <c r="X13599" s="26" t="inlineStr">
        <is>
          <t/>
        </is>
      </c>
      <c r="Y13599" s="26" t="inlineStr">
        <is>
          <t/>
        </is>
      </c>
      <c r="Z13599" s="26" t="inlineStr">
        <is>
          <t>https://www.contratacion.euskadi.eus/anuncio_contratacion/asistencia-conferencia-econet-2025/webkpe00-kpesimpc/es/</t>
        </is>
      </c>
      <c r="AA13599" s="26" t="inlineStr">
        <is>
          <t>https://www.contratacion.euskadi.eus/webkpe00-kpesimpc/es/contenidos/anuncio_contratacion/expcm483839/es_doc/index.html</t>
        </is>
      </c>
      <c r="AB13599" s="26" t="inlineStr">
        <is>
          <t>https://www.contratacion.euskadi.eus/contenidos/anuncio_contratacion/expcm483839/es_doc/data/es_r01dtpd19c34e601a44032757043c8a13a3b283045</t>
        </is>
      </c>
      <c r="AC13599" s="26" t="inlineStr">
        <is>
          <t>https://www.contratacion.euskadi.eus/contenidos/anuncio_contratacion/expcm483839/r01Index/expcm483839-idxContent.xml</t>
        </is>
      </c>
      <c r="AD13599" s="26" t="inlineStr">
        <is>
          <t>08/02/2026</t>
        </is>
      </c>
      <c r="AE13599" s="26" t="inlineStr">
        <is>
          <t>r01etpd1616f4065221e9f4c30e29178768e2e21ab</t>
        </is>
      </c>
      <c r="AF13599" s="26" t="inlineStr">
        <is>
          <t>BC3 Basque centre for climate change</t>
        </is>
      </c>
      <c r="AG13599" s="26" t="inlineStr">
        <is>
          <t>r01etpd1616f43d0241e9f4c3073c321c96c30e816</t>
        </is>
      </c>
      <c r="AH13599" s="26" t="inlineStr">
        <is>
          <t>BC3 Basque centre for climate change</t>
        </is>
      </c>
      <c r="AI13599" s="26" t="inlineStr">
        <is>
          <t/>
        </is>
      </c>
      <c r="AJ13599" s="26" t="inlineStr">
        <is>
          <t/>
        </is>
      </c>
    </row>
    <row r="13600" customHeight="true" ht="15.0">
      <c r="A13600" s="26" t="inlineStr">
        <is>
          <t>Asistencia conferencia 63a Reunion Cientifica de la Sociedad Española de Pastos Lugo 23 26 de septiembre de 2025</t>
        </is>
      </c>
      <c r="B13600" s="26" t="inlineStr">
        <is>
          <t/>
        </is>
      </c>
      <c r="C13600" s="26" t="inlineStr">
        <is>
          <t>Gobierno Vasco</t>
        </is>
      </c>
      <c r="D13600" s="26" t="inlineStr">
        <is>
          <t/>
        </is>
      </c>
      <c r="E13600" s="26" t="inlineStr">
        <is>
          <t/>
        </is>
      </c>
      <c r="F13600" s="26" t="inlineStr">
        <is>
          <t/>
        </is>
      </c>
      <c r="G13600" s="26" t="inlineStr">
        <is>
          <t>Asistencia conferencia 63a Reunion Cientifica de la Sociedad Española de Pastos Lugo 23 26 de septiembre de 2025</t>
        </is>
      </c>
      <c r="H13600" s="26" t="inlineStr">
        <is>
          <t>Asistencia conferencia 63a Reunion Cientifica de la Sociedad Española de Pastos Lugo 23 26 de septiembre de 2025</t>
        </is>
      </c>
      <c r="I13600" s="26" t="inlineStr">
        <is>
          <t/>
        </is>
      </c>
      <c r="J13600" s="26" t="inlineStr">
        <is>
          <t>07/02/2026</t>
        </is>
      </c>
      <c r="K13600" s="26" t="inlineStr">
        <is>
          <t>001-2025/289</t>
        </is>
      </c>
      <c r="L13600" s="26" t="inlineStr">
        <is>
          <t>Adjudicación provisional / definitiva</t>
        </is>
      </c>
      <c r="M13600" s="26" t="inlineStr">
        <is>
          <t>true</t>
        </is>
      </c>
      <c r="N13600" s="26" t="inlineStr">
        <is>
          <t/>
        </is>
      </c>
      <c r="O13600" s="26" t="inlineStr">
        <is>
          <t/>
        </is>
      </c>
      <c r="P13600" s="26" t="inlineStr">
        <is>
          <t/>
        </is>
      </c>
      <c r="Q13600" s="26" t="inlineStr">
        <is>
          <t/>
        </is>
      </c>
      <c r="R13600" s="26" t="inlineStr">
        <is>
          <t/>
        </is>
      </c>
      <c r="S13600" s="26" t="inlineStr">
        <is>
          <t>https://www.contratacion.euskadi.eus/webkpe00-kpeperfi/es/contenidos/anuncio_contratacion/expcm483840/es_doc/images/BC3-Logo-Color-4x.jpg</t>
        </is>
      </c>
      <c r="T13600" s="26" t="inlineStr">
        <is>
          <t>BC3 Basque Centre for Climate Change</t>
        </is>
      </c>
      <c r="U13600" s="26" t="inlineStr">
        <is>
          <t>G95532826 - BC3 Basque Centre for Climate Change</t>
        </is>
      </c>
      <c r="V13600" s="26" t="inlineStr">
        <is>
          <t>Dirección Científica y Gerencia</t>
        </is>
      </c>
      <c r="W13600" s="26" t="inlineStr">
        <is>
          <t/>
        </is>
      </c>
      <c r="X13600" s="26" t="inlineStr">
        <is>
          <t/>
        </is>
      </c>
      <c r="Y13600" s="26" t="inlineStr">
        <is>
          <t/>
        </is>
      </c>
      <c r="Z13600" s="26" t="inlineStr">
        <is>
          <t>https://www.contratacion.euskadi.eus/anuncio_contratacion/asistencia-conferencia-63a-reunion-cientifica-sociedad-espanola-pastos-lugo-23-26-septiembre-2025/webkpe00-kpesimpc/es/</t>
        </is>
      </c>
      <c r="AA13600" s="26" t="inlineStr">
        <is>
          <t>https://www.contratacion.euskadi.eus/webkpe00-kpesimpc/es/contenidos/anuncio_contratacion/expcm483840/es_doc/index.html</t>
        </is>
      </c>
      <c r="AB13600" s="26" t="inlineStr">
        <is>
          <t>https://www.contratacion.euskadi.eus/contenidos/anuncio_contratacion/expcm483840/es_doc/data/es_r01dtpd19c34e9ff9a4032757067f466a9ba2d847c</t>
        </is>
      </c>
      <c r="AC13600" s="26" t="inlineStr">
        <is>
          <t>https://www.contratacion.euskadi.eus/contenidos/anuncio_contratacion/expcm483840/r01Index/expcm483840-idxContent.xml</t>
        </is>
      </c>
      <c r="AD13600" s="26" t="inlineStr">
        <is>
          <t>08/02/2026</t>
        </is>
      </c>
      <c r="AE13600" s="26" t="inlineStr">
        <is>
          <t>r01etpd1616f4065221e9f4c30e29178768e2e21ab</t>
        </is>
      </c>
      <c r="AF13600" s="26" t="inlineStr">
        <is>
          <t>BC3 Basque centre for climate change</t>
        </is>
      </c>
      <c r="AG13600" s="26" t="inlineStr">
        <is>
          <t>r01etpd1616f43d0241e9f4c3073c321c96c30e816</t>
        </is>
      </c>
      <c r="AH13600" s="26" t="inlineStr">
        <is>
          <t>BC3 Basque centre for climate change</t>
        </is>
      </c>
      <c r="AI13600" s="26" t="inlineStr">
        <is>
          <t/>
        </is>
      </c>
      <c r="AJ13600" s="26" t="inlineStr">
        <is>
          <t/>
        </is>
      </c>
    </row>
    <row r="13601" customHeight="true" ht="15.0">
      <c r="A13601" s="26" t="inlineStr">
        <is>
          <t>Inscripción X workshop permamente de la SHAIO</t>
        </is>
      </c>
      <c r="B13601" s="26" t="inlineStr">
        <is>
          <t/>
        </is>
      </c>
      <c r="C13601" s="26" t="inlineStr">
        <is>
          <t>Gobierno Vasco</t>
        </is>
      </c>
      <c r="D13601" s="26" t="inlineStr">
        <is>
          <t/>
        </is>
      </c>
      <c r="E13601" s="26" t="inlineStr">
        <is>
          <t/>
        </is>
      </c>
      <c r="F13601" s="26" t="inlineStr">
        <is>
          <t/>
        </is>
      </c>
      <c r="G13601" s="26" t="inlineStr">
        <is>
          <t>Inscripción X workshop permamente de la SHAIO</t>
        </is>
      </c>
      <c r="H13601" s="26" t="inlineStr">
        <is>
          <t>Inscripción X workshop permamente de la SHAIO</t>
        </is>
      </c>
      <c r="I13601" s="26" t="inlineStr">
        <is>
          <t/>
        </is>
      </c>
      <c r="J13601" s="26" t="inlineStr">
        <is>
          <t>07/02/2026</t>
        </is>
      </c>
      <c r="K13601" s="26" t="inlineStr">
        <is>
          <t>002-2025/590</t>
        </is>
      </c>
      <c r="L13601" s="26" t="inlineStr">
        <is>
          <t>Adjudicación provisional / definitiva</t>
        </is>
      </c>
      <c r="M13601" s="26" t="inlineStr">
        <is>
          <t>true</t>
        </is>
      </c>
      <c r="N13601" s="26" t="inlineStr">
        <is>
          <t/>
        </is>
      </c>
      <c r="O13601" s="26" t="inlineStr">
        <is>
          <t/>
        </is>
      </c>
      <c r="P13601" s="26" t="inlineStr">
        <is>
          <t/>
        </is>
      </c>
      <c r="Q13601" s="26" t="inlineStr">
        <is>
          <t/>
        </is>
      </c>
      <c r="R13601" s="26" t="inlineStr">
        <is>
          <t/>
        </is>
      </c>
      <c r="S13601" s="26" t="inlineStr">
        <is>
          <t>https://www.contratacion.euskadi.eus/webkpe00-kpeperfi/es/contenidos/anuncio_contratacion/expcm483841/es_doc/images/BC3-Logo-Color-4x.jpg</t>
        </is>
      </c>
      <c r="T13601" s="26" t="inlineStr">
        <is>
          <t>BC3 Basque Centre for Climate Change</t>
        </is>
      </c>
      <c r="U13601" s="26" t="inlineStr">
        <is>
          <t>G95532826 - BC3 Basque Centre for Climate Change</t>
        </is>
      </c>
      <c r="V13601" s="26" t="inlineStr">
        <is>
          <t>Dirección Científica y Gerencia</t>
        </is>
      </c>
      <c r="W13601" s="26" t="inlineStr">
        <is>
          <t/>
        </is>
      </c>
      <c r="X13601" s="26" t="inlineStr">
        <is>
          <t/>
        </is>
      </c>
      <c r="Y13601" s="26" t="inlineStr">
        <is>
          <t/>
        </is>
      </c>
      <c r="Z13601" s="26" t="inlineStr">
        <is>
          <t>https://www.contratacion.euskadi.eus/anuncio_contratacion/inscripcion-x-workshop-permamente-shaio/webkpe00-kpesimpc/es/</t>
        </is>
      </c>
      <c r="AA13601" s="26" t="inlineStr">
        <is>
          <t>https://www.contratacion.euskadi.eus/webkpe00-kpesimpc/es/contenidos/anuncio_contratacion/expcm483841/es_doc/index.html</t>
        </is>
      </c>
      <c r="AB13601" s="26" t="inlineStr">
        <is>
          <t>https://www.contratacion.euskadi.eus/contenidos/anuncio_contratacion/expcm483841/es_doc/data/es_r01dtpd19c34ea84b6403275708f97d47634c792d5</t>
        </is>
      </c>
      <c r="AC13601" s="26" t="inlineStr">
        <is>
          <t>https://www.contratacion.euskadi.eus/contenidos/anuncio_contratacion/expcm483841/r01Index/expcm483841-idxContent.xml</t>
        </is>
      </c>
      <c r="AD13601" s="26" t="inlineStr">
        <is>
          <t>08/02/2026</t>
        </is>
      </c>
      <c r="AE13601" s="26" t="inlineStr">
        <is>
          <t>r01etpd1616f4065221e9f4c30e29178768e2e21ab</t>
        </is>
      </c>
      <c r="AF13601" s="26" t="inlineStr">
        <is>
          <t>BC3 Basque centre for climate change</t>
        </is>
      </c>
      <c r="AG13601" s="26" t="inlineStr">
        <is>
          <t>r01etpd1616f43d0241e9f4c3073c321c96c30e816</t>
        </is>
      </c>
      <c r="AH13601" s="26" t="inlineStr">
        <is>
          <t>BC3 Basque centre for climate change</t>
        </is>
      </c>
      <c r="AI13601" s="26" t="inlineStr">
        <is>
          <t/>
        </is>
      </c>
      <c r="AJ13601" s="26" t="inlineStr">
        <is>
          <t/>
        </is>
      </c>
    </row>
    <row r="13602" customHeight="true" ht="15.0">
      <c r="A13602" s="26" t="inlineStr">
        <is>
          <t>Suministro de mobiliario LurLab</t>
        </is>
      </c>
      <c r="B13602" s="26" t="inlineStr">
        <is>
          <t/>
        </is>
      </c>
      <c r="C13602" s="26" t="inlineStr">
        <is>
          <t>Gobierno Vasco</t>
        </is>
      </c>
      <c r="D13602" s="26" t="inlineStr">
        <is>
          <t/>
        </is>
      </c>
      <c r="E13602" s="26" t="inlineStr">
        <is>
          <t/>
        </is>
      </c>
      <c r="F13602" s="26" t="inlineStr">
        <is>
          <t/>
        </is>
      </c>
      <c r="G13602" s="26" t="inlineStr">
        <is>
          <t>Suministro de mobiliario LurLab</t>
        </is>
      </c>
      <c r="H13602" s="26" t="inlineStr">
        <is>
          <t>Suministro de mobiliario LurLab</t>
        </is>
      </c>
      <c r="I13602" s="26" t="inlineStr">
        <is>
          <t/>
        </is>
      </c>
      <c r="J13602" s="26" t="inlineStr">
        <is>
          <t>07/02/2026</t>
        </is>
      </c>
      <c r="K13602" s="26" t="inlineStr">
        <is>
          <t>001-2025/293</t>
        </is>
      </c>
      <c r="L13602" s="26" t="inlineStr">
        <is>
          <t>Adjudicación provisional / definitiva</t>
        </is>
      </c>
      <c r="M13602" s="26" t="inlineStr">
        <is>
          <t>true</t>
        </is>
      </c>
      <c r="N13602" s="26" t="inlineStr">
        <is>
          <t/>
        </is>
      </c>
      <c r="O13602" s="26" t="inlineStr">
        <is>
          <t/>
        </is>
      </c>
      <c r="P13602" s="26" t="inlineStr">
        <is>
          <t/>
        </is>
      </c>
      <c r="Q13602" s="26" t="inlineStr">
        <is>
          <t/>
        </is>
      </c>
      <c r="R13602" s="26" t="inlineStr">
        <is>
          <t/>
        </is>
      </c>
      <c r="S13602" s="26" t="inlineStr">
        <is>
          <t>https://www.contratacion.euskadi.eus/webkpe00-kpeperfi/es/contenidos/anuncio_contratacion/expcm483842/es_doc/images/BC3-Logo-Color-4x.jpg</t>
        </is>
      </c>
      <c r="T13602" s="26" t="inlineStr">
        <is>
          <t>BC3 Basque Centre for Climate Change</t>
        </is>
      </c>
      <c r="U13602" s="26" t="inlineStr">
        <is>
          <t>G95532826 - BC3 Basque Centre for Climate Change</t>
        </is>
      </c>
      <c r="V13602" s="26" t="inlineStr">
        <is>
          <t>Dirección Científica y Gerencia</t>
        </is>
      </c>
      <c r="W13602" s="26" t="inlineStr">
        <is>
          <t/>
        </is>
      </c>
      <c r="X13602" s="26" t="inlineStr">
        <is>
          <t/>
        </is>
      </c>
      <c r="Y13602" s="26" t="inlineStr">
        <is>
          <t/>
        </is>
      </c>
      <c r="Z13602" s="26" t="inlineStr">
        <is>
          <t>https://www.contratacion.euskadi.eus/anuncio_contratacion/suministro-mobiliario-lurlab/webkpe00-kpesimpc/es/</t>
        </is>
      </c>
      <c r="AA13602" s="26" t="inlineStr">
        <is>
          <t>https://www.contratacion.euskadi.eus/webkpe00-kpesimpc/es/contenidos/anuncio_contratacion/expcm483842/es_doc/index.html</t>
        </is>
      </c>
      <c r="AB13602" s="26" t="inlineStr">
        <is>
          <t>https://www.contratacion.euskadi.eus/contenidos/anuncio_contratacion/expcm483842/es_doc/data/es_r01dtpd19c34ebe4452af37f38a0fb29a6aa5a1a5d</t>
        </is>
      </c>
      <c r="AC13602" s="26" t="inlineStr">
        <is>
          <t>https://www.contratacion.euskadi.eus/contenidos/anuncio_contratacion/expcm483842/r01Index/expcm483842-idxContent.xml</t>
        </is>
      </c>
      <c r="AD13602" s="26" t="inlineStr">
        <is>
          <t>08/02/2026</t>
        </is>
      </c>
      <c r="AE13602" s="26" t="inlineStr">
        <is>
          <t>r01etpd1616f4065221e9f4c30e29178768e2e21ab</t>
        </is>
      </c>
      <c r="AF13602" s="26" t="inlineStr">
        <is>
          <t>BC3 Basque centre for climate change</t>
        </is>
      </c>
      <c r="AG13602" s="26" t="inlineStr">
        <is>
          <t>r01etpd1616f43d0241e9f4c3073c321c96c30e816</t>
        </is>
      </c>
      <c r="AH13602" s="26" t="inlineStr">
        <is>
          <t>BC3 Basque centre for climate change</t>
        </is>
      </c>
      <c r="AI13602" s="26" t="inlineStr">
        <is>
          <t/>
        </is>
      </c>
      <c r="AJ13602" s="26" t="inlineStr">
        <is>
          <t/>
        </is>
      </c>
    </row>
    <row r="13603" customHeight="true" ht="15.0">
      <c r="A13603" s="26" t="inlineStr">
        <is>
          <t>Inscripción X workshop permamente de la SHAIO</t>
        </is>
      </c>
      <c r="B13603" s="26" t="inlineStr">
        <is>
          <t/>
        </is>
      </c>
      <c r="C13603" s="26" t="inlineStr">
        <is>
          <t>Gobierno Vasco</t>
        </is>
      </c>
      <c r="D13603" s="26" t="inlineStr">
        <is>
          <t/>
        </is>
      </c>
      <c r="E13603" s="26" t="inlineStr">
        <is>
          <t/>
        </is>
      </c>
      <c r="F13603" s="26" t="inlineStr">
        <is>
          <t/>
        </is>
      </c>
      <c r="G13603" s="26" t="inlineStr">
        <is>
          <t>Inscripción X workshop permamente de la SHAIO</t>
        </is>
      </c>
      <c r="H13603" s="26" t="inlineStr">
        <is>
          <t>Inscripción X workshop permamente de la SHAIO</t>
        </is>
      </c>
      <c r="I13603" s="26" t="inlineStr">
        <is>
          <t/>
        </is>
      </c>
      <c r="J13603" s="26" t="inlineStr">
        <is>
          <t>07/02/2026</t>
        </is>
      </c>
      <c r="K13603" s="26" t="inlineStr">
        <is>
          <t>002-2025/603</t>
        </is>
      </c>
      <c r="L13603" s="26" t="inlineStr">
        <is>
          <t>Adjudicación provisional / definitiva</t>
        </is>
      </c>
      <c r="M13603" s="26" t="inlineStr">
        <is>
          <t>true</t>
        </is>
      </c>
      <c r="N13603" s="26" t="inlineStr">
        <is>
          <t/>
        </is>
      </c>
      <c r="O13603" s="26" t="inlineStr">
        <is>
          <t/>
        </is>
      </c>
      <c r="P13603" s="26" t="inlineStr">
        <is>
          <t/>
        </is>
      </c>
      <c r="Q13603" s="26" t="inlineStr">
        <is>
          <t/>
        </is>
      </c>
      <c r="R13603" s="26" t="inlineStr">
        <is>
          <t/>
        </is>
      </c>
      <c r="S13603" s="26" t="inlineStr">
        <is>
          <t>https://www.contratacion.euskadi.eus/webkpe00-kpeperfi/es/contenidos/anuncio_contratacion/expcm483843/es_doc/images/BC3-Logo-Color-4x.jpg</t>
        </is>
      </c>
      <c r="T13603" s="26" t="inlineStr">
        <is>
          <t>BC3 Basque Centre for Climate Change</t>
        </is>
      </c>
      <c r="U13603" s="26" t="inlineStr">
        <is>
          <t>G95532826 - BC3 Basque Centre for Climate Change</t>
        </is>
      </c>
      <c r="V13603" s="26" t="inlineStr">
        <is>
          <t>Dirección Científica y Gerencia</t>
        </is>
      </c>
      <c r="W13603" s="26" t="inlineStr">
        <is>
          <t/>
        </is>
      </c>
      <c r="X13603" s="26" t="inlineStr">
        <is>
          <t/>
        </is>
      </c>
      <c r="Y13603" s="26" t="inlineStr">
        <is>
          <t/>
        </is>
      </c>
      <c r="Z13603" s="26" t="inlineStr">
        <is>
          <t>https://www.contratacion.euskadi.eus/anuncio_contratacion/inscripcion-x-workshop-permamente-shaio/expcm483843/webkpe00-kpesimpc/es/</t>
        </is>
      </c>
      <c r="AA13603" s="26" t="inlineStr">
        <is>
          <t>https://www.contratacion.euskadi.eus/webkpe00-kpesimpc/es/contenidos/anuncio_contratacion/expcm483843/es_doc/index.html</t>
        </is>
      </c>
      <c r="AB13603" s="26" t="inlineStr">
        <is>
          <t>https://www.contratacion.euskadi.eus/contenidos/anuncio_contratacion/expcm483843/es_doc/data/es_r01dtpd19c34ebe7c32af37f38c54dcb8c1cf06c83</t>
        </is>
      </c>
      <c r="AC13603" s="26" t="inlineStr">
        <is>
          <t>https://www.contratacion.euskadi.eus/contenidos/anuncio_contratacion/expcm483843/r01Index/expcm483843-idxContent.xml</t>
        </is>
      </c>
      <c r="AD13603" s="26" t="inlineStr">
        <is>
          <t>08/02/2026</t>
        </is>
      </c>
      <c r="AE13603" s="26" t="inlineStr">
        <is>
          <t>r01etpd1616f4065221e9f4c30e29178768e2e21ab</t>
        </is>
      </c>
      <c r="AF13603" s="26" t="inlineStr">
        <is>
          <t>BC3 Basque centre for climate change</t>
        </is>
      </c>
      <c r="AG13603" s="26" t="inlineStr">
        <is>
          <t>r01etpd1616f43d0241e9f4c3073c321c96c30e816</t>
        </is>
      </c>
      <c r="AH13603" s="26" t="inlineStr">
        <is>
          <t>BC3 Basque centre for climate change</t>
        </is>
      </c>
      <c r="AI13603" s="26" t="inlineStr">
        <is>
          <t/>
        </is>
      </c>
      <c r="AJ13603" s="26" t="inlineStr">
        <is>
          <t/>
        </is>
      </c>
    </row>
    <row r="13604" customHeight="true" ht="15.0">
      <c r="A13604" s="26" t="inlineStr">
        <is>
          <t>Suscripcion anual de Amazon Prime</t>
        </is>
      </c>
      <c r="B13604" s="26" t="inlineStr">
        <is>
          <t/>
        </is>
      </c>
      <c r="C13604" s="26" t="inlineStr">
        <is>
          <t>Gobierno Vasco</t>
        </is>
      </c>
      <c r="D13604" s="26" t="inlineStr">
        <is>
          <t/>
        </is>
      </c>
      <c r="E13604" s="26" t="inlineStr">
        <is>
          <t/>
        </is>
      </c>
      <c r="F13604" s="26" t="inlineStr">
        <is>
          <t/>
        </is>
      </c>
      <c r="G13604" s="26" t="inlineStr">
        <is>
          <t>Suscripcion anual de Amazon Prime</t>
        </is>
      </c>
      <c r="H13604" s="26" t="inlineStr">
        <is>
          <t>Suscripcion anual de Amazon Prime</t>
        </is>
      </c>
      <c r="I13604" s="26" t="inlineStr">
        <is>
          <t/>
        </is>
      </c>
      <c r="J13604" s="26" t="inlineStr">
        <is>
          <t>07/02/2026</t>
        </is>
      </c>
      <c r="K13604" s="26" t="inlineStr">
        <is>
          <t>001-2025/298</t>
        </is>
      </c>
      <c r="L13604" s="26" t="inlineStr">
        <is>
          <t>Adjudicación provisional / definitiva</t>
        </is>
      </c>
      <c r="M13604" s="26" t="inlineStr">
        <is>
          <t>true</t>
        </is>
      </c>
      <c r="N13604" s="26" t="inlineStr">
        <is>
          <t/>
        </is>
      </c>
      <c r="O13604" s="26" t="inlineStr">
        <is>
          <t/>
        </is>
      </c>
      <c r="P13604" s="26" t="inlineStr">
        <is>
          <t/>
        </is>
      </c>
      <c r="Q13604" s="26" t="inlineStr">
        <is>
          <t/>
        </is>
      </c>
      <c r="R13604" s="26" t="inlineStr">
        <is>
          <t/>
        </is>
      </c>
      <c r="S13604" s="26" t="inlineStr">
        <is>
          <t>https://www.contratacion.euskadi.eus/webkpe00-kpeperfi/es/contenidos/anuncio_contratacion/expcm483844/es_doc/images/BC3-Logo-Color-4x.jpg</t>
        </is>
      </c>
      <c r="T13604" s="26" t="inlineStr">
        <is>
          <t>BC3 Basque Centre for Climate Change</t>
        </is>
      </c>
      <c r="U13604" s="26" t="inlineStr">
        <is>
          <t>G95532826 - BC3 Basque Centre for Climate Change</t>
        </is>
      </c>
      <c r="V13604" s="26" t="inlineStr">
        <is>
          <t>Dirección Científica y Gerencia</t>
        </is>
      </c>
      <c r="W13604" s="26" t="inlineStr">
        <is>
          <t/>
        </is>
      </c>
      <c r="X13604" s="26" t="inlineStr">
        <is>
          <t/>
        </is>
      </c>
      <c r="Y13604" s="26" t="inlineStr">
        <is>
          <t/>
        </is>
      </c>
      <c r="Z13604" s="26" t="inlineStr">
        <is>
          <t>https://www.contratacion.euskadi.eus/anuncio_contratacion/suscripcion-anual-amazon-prime/expcm483844/webkpe00-kpesimpc/es/</t>
        </is>
      </c>
      <c r="AA13604" s="26" t="inlineStr">
        <is>
          <t>https://www.contratacion.euskadi.eus/webkpe00-kpesimpc/es/contenidos/anuncio_contratacion/expcm483844/es_doc/index.html</t>
        </is>
      </c>
      <c r="AB13604" s="26" t="inlineStr">
        <is>
          <t>https://www.contratacion.euskadi.eus/contenidos/anuncio_contratacion/expcm483844/es_doc/data/es_r01dtpd19c34edbb342af37f38aed0d5cb0105222e</t>
        </is>
      </c>
      <c r="AC13604" s="26" t="inlineStr">
        <is>
          <t>https://www.contratacion.euskadi.eus/contenidos/anuncio_contratacion/expcm483844/r01Index/expcm483844-idxContent.xml</t>
        </is>
      </c>
      <c r="AD13604" s="26" t="inlineStr">
        <is>
          <t>08/02/2026</t>
        </is>
      </c>
      <c r="AE13604" s="26" t="inlineStr">
        <is>
          <t>r01etpd1616f4065221e9f4c30e29178768e2e21ab</t>
        </is>
      </c>
      <c r="AF13604" s="26" t="inlineStr">
        <is>
          <t>BC3 Basque centre for climate change</t>
        </is>
      </c>
      <c r="AG13604" s="26" t="inlineStr">
        <is>
          <t>r01etpd1616f43d0241e9f4c3073c321c96c30e816</t>
        </is>
      </c>
      <c r="AH13604" s="26" t="inlineStr">
        <is>
          <t>BC3 Basque centre for climate change</t>
        </is>
      </c>
      <c r="AI13604" s="26" t="inlineStr">
        <is>
          <t/>
        </is>
      </c>
      <c r="AJ13604" s="26" t="inlineStr">
        <is>
          <t/>
        </is>
      </c>
    </row>
    <row r="13605" customHeight="true" ht="15.0">
      <c r="A13605" s="26" t="inlineStr">
        <is>
          <t>Set de libros sobre la transicion energetica la crisis climatica y la transicion justa</t>
        </is>
      </c>
      <c r="B13605" s="26" t="inlineStr">
        <is>
          <t/>
        </is>
      </c>
      <c r="C13605" s="26" t="inlineStr">
        <is>
          <t>Gobierno Vasco</t>
        </is>
      </c>
      <c r="D13605" s="26" t="inlineStr">
        <is>
          <t/>
        </is>
      </c>
      <c r="E13605" s="26" t="inlineStr">
        <is>
          <t/>
        </is>
      </c>
      <c r="F13605" s="26" t="inlineStr">
        <is>
          <t/>
        </is>
      </c>
      <c r="G13605" s="26" t="inlineStr">
        <is>
          <t>Set de libros sobre la transicion energetica la crisis climatica y la transicion justa</t>
        </is>
      </c>
      <c r="H13605" s="26" t="inlineStr">
        <is>
          <t>Set de libros sobre la transicion energetica la crisis climatica y la transicion justa</t>
        </is>
      </c>
      <c r="I13605" s="26" t="inlineStr">
        <is>
          <t/>
        </is>
      </c>
      <c r="J13605" s="26" t="inlineStr">
        <is>
          <t>07/02/2026</t>
        </is>
      </c>
      <c r="K13605" s="26" t="inlineStr">
        <is>
          <t>001-2025/299</t>
        </is>
      </c>
      <c r="L13605" s="26" t="inlineStr">
        <is>
          <t>Adjudicación provisional / definitiva</t>
        </is>
      </c>
      <c r="M13605" s="26" t="inlineStr">
        <is>
          <t>true</t>
        </is>
      </c>
      <c r="N13605" s="26" t="inlineStr">
        <is>
          <t/>
        </is>
      </c>
      <c r="O13605" s="26" t="inlineStr">
        <is>
          <t/>
        </is>
      </c>
      <c r="P13605" s="26" t="inlineStr">
        <is>
          <t/>
        </is>
      </c>
      <c r="Q13605" s="26" t="inlineStr">
        <is>
          <t/>
        </is>
      </c>
      <c r="R13605" s="26" t="inlineStr">
        <is>
          <t/>
        </is>
      </c>
      <c r="S13605" s="26" t="inlineStr">
        <is>
          <t>https://www.contratacion.euskadi.eus/webkpe00-kpeperfi/es/contenidos/anuncio_contratacion/expcm483845/es_doc/images/BC3-Logo-Color-4x.jpg</t>
        </is>
      </c>
      <c r="T13605" s="26" t="inlineStr">
        <is>
          <t>BC3 Basque Centre for Climate Change</t>
        </is>
      </c>
      <c r="U13605" s="26" t="inlineStr">
        <is>
          <t>G95532826 - BC3 Basque Centre for Climate Change</t>
        </is>
      </c>
      <c r="V13605" s="26" t="inlineStr">
        <is>
          <t>Dirección Científica y Gerencia</t>
        </is>
      </c>
      <c r="W13605" s="26" t="inlineStr">
        <is>
          <t/>
        </is>
      </c>
      <c r="X13605" s="26" t="inlineStr">
        <is>
          <t/>
        </is>
      </c>
      <c r="Y13605" s="26" t="inlineStr">
        <is>
          <t/>
        </is>
      </c>
      <c r="Z13605" s="26" t="inlineStr">
        <is>
          <t>https://www.contratacion.euskadi.eus/anuncio_contratacion/set-libros-transicion-energetica-crisis-climatica-y-transicion-justa/webkpe00-kpesimpc/es/</t>
        </is>
      </c>
      <c r="AA13605" s="26" t="inlineStr">
        <is>
          <t>https://www.contratacion.euskadi.eus/webkpe00-kpesimpc/es/contenidos/anuncio_contratacion/expcm483845/es_doc/index.html</t>
        </is>
      </c>
      <c r="AB13605" s="26" t="inlineStr">
        <is>
          <t>https://www.contratacion.euskadi.eus/contenidos/anuncio_contratacion/expcm483845/es_doc/data/es_r01dtpd019c34eda3cc7319ea9243d88b42c08e83d</t>
        </is>
      </c>
      <c r="AC13605" s="26" t="inlineStr">
        <is>
          <t>https://www.contratacion.euskadi.eus/contenidos/anuncio_contratacion/expcm483845/r01Index/expcm483845-idxContent.xml</t>
        </is>
      </c>
      <c r="AD13605" s="26" t="inlineStr">
        <is>
          <t>08/02/2026</t>
        </is>
      </c>
      <c r="AE13605" s="26" t="inlineStr">
        <is>
          <t>r01etpd1616f4065221e9f4c30e29178768e2e21ab</t>
        </is>
      </c>
      <c r="AF13605" s="26" t="inlineStr">
        <is>
          <t>BC3 Basque centre for climate change</t>
        </is>
      </c>
      <c r="AG13605" s="26" t="inlineStr">
        <is>
          <t>r01etpd1616f43d0241e9f4c3073c321c96c30e816</t>
        </is>
      </c>
      <c r="AH13605" s="26" t="inlineStr">
        <is>
          <t>BC3 Basque centre for climate change</t>
        </is>
      </c>
      <c r="AI13605" s="26" t="inlineStr">
        <is>
          <t/>
        </is>
      </c>
      <c r="AJ13605" s="26" t="inlineStr">
        <is>
          <t/>
        </is>
      </c>
    </row>
    <row r="13606" customHeight="true" ht="15.0">
      <c r="A13606" s="26" t="inlineStr">
        <is>
          <t>Mantenimiento del servicio de deteccion de incendios</t>
        </is>
      </c>
      <c r="B13606" s="26" t="inlineStr">
        <is>
          <t/>
        </is>
      </c>
      <c r="C13606" s="26" t="inlineStr">
        <is>
          <t>Gobierno Vasco</t>
        </is>
      </c>
      <c r="D13606" s="26" t="inlineStr">
        <is>
          <t/>
        </is>
      </c>
      <c r="E13606" s="26" t="inlineStr">
        <is>
          <t/>
        </is>
      </c>
      <c r="F13606" s="26" t="inlineStr">
        <is>
          <t/>
        </is>
      </c>
      <c r="G13606" s="26" t="inlineStr">
        <is>
          <t>Mantenimiento del servicio de deteccion de incendios</t>
        </is>
      </c>
      <c r="H13606" s="26" t="inlineStr">
        <is>
          <t>Mantenimiento del servicio de deteccion de incendios</t>
        </is>
      </c>
      <c r="I13606" s="26" t="inlineStr">
        <is>
          <t/>
        </is>
      </c>
      <c r="J13606" s="26" t="inlineStr">
        <is>
          <t>07/02/2026</t>
        </is>
      </c>
      <c r="K13606" s="26" t="inlineStr">
        <is>
          <t>001-2025/300</t>
        </is>
      </c>
      <c r="L13606" s="26" t="inlineStr">
        <is>
          <t>Adjudicación provisional / definitiva</t>
        </is>
      </c>
      <c r="M13606" s="26" t="inlineStr">
        <is>
          <t>true</t>
        </is>
      </c>
      <c r="N13606" s="26" t="inlineStr">
        <is>
          <t/>
        </is>
      </c>
      <c r="O13606" s="26" t="inlineStr">
        <is>
          <t/>
        </is>
      </c>
      <c r="P13606" s="26" t="inlineStr">
        <is>
          <t/>
        </is>
      </c>
      <c r="Q13606" s="26" t="inlineStr">
        <is>
          <t/>
        </is>
      </c>
      <c r="R13606" s="26" t="inlineStr">
        <is>
          <t/>
        </is>
      </c>
      <c r="S13606" s="26" t="inlineStr">
        <is>
          <t>https://www.contratacion.euskadi.eus/webkpe00-kpeperfi/es/contenidos/anuncio_contratacion/expcm483846/es_doc/images/BC3-Logo-Color-4x.jpg</t>
        </is>
      </c>
      <c r="T13606" s="26" t="inlineStr">
        <is>
          <t>BC3 Basque Centre for Climate Change</t>
        </is>
      </c>
      <c r="U13606" s="26" t="inlineStr">
        <is>
          <t>G95532826 - BC3 Basque Centre for Climate Change</t>
        </is>
      </c>
      <c r="V13606" s="26" t="inlineStr">
        <is>
          <t>Dirección Científica y Gerencia</t>
        </is>
      </c>
      <c r="W13606" s="26" t="inlineStr">
        <is>
          <t/>
        </is>
      </c>
      <c r="X13606" s="26" t="inlineStr">
        <is>
          <t/>
        </is>
      </c>
      <c r="Y13606" s="26" t="inlineStr">
        <is>
          <t/>
        </is>
      </c>
      <c r="Z13606" s="26" t="inlineStr">
        <is>
          <t>https://www.contratacion.euskadi.eus/anuncio_contratacion/mantenimiento-del-servicio-deteccion-incendios/webkpe00-kpesimpc/es/</t>
        </is>
      </c>
      <c r="AA13606" s="26" t="inlineStr">
        <is>
          <t>https://www.contratacion.euskadi.eus/webkpe00-kpesimpc/es/contenidos/anuncio_contratacion/expcm483846/es_doc/index.html</t>
        </is>
      </c>
      <c r="AB13606" s="26" t="inlineStr">
        <is>
          <t>https://www.contratacion.euskadi.eus/contenidos/anuncio_contratacion/expcm483846/es_doc/data/es_r01dtpd019c34f1d78d7319ea9b3783fa1add0e84d</t>
        </is>
      </c>
      <c r="AC13606" s="26" t="inlineStr">
        <is>
          <t>https://www.contratacion.euskadi.eus/contenidos/anuncio_contratacion/expcm483846/r01Index/expcm483846-idxContent.xml</t>
        </is>
      </c>
      <c r="AD13606" s="26" t="inlineStr">
        <is>
          <t>08/02/2026</t>
        </is>
      </c>
      <c r="AE13606" s="26" t="inlineStr">
        <is>
          <t>r01etpd1616f4065221e9f4c30e29178768e2e21ab</t>
        </is>
      </c>
      <c r="AF13606" s="26" t="inlineStr">
        <is>
          <t>BC3 Basque centre for climate change</t>
        </is>
      </c>
      <c r="AG13606" s="26" t="inlineStr">
        <is>
          <t>r01etpd1616f43d0241e9f4c3073c321c96c30e816</t>
        </is>
      </c>
      <c r="AH13606" s="26" t="inlineStr">
        <is>
          <t>BC3 Basque centre for climate change</t>
        </is>
      </c>
      <c r="AI13606" s="26" t="inlineStr">
        <is>
          <t/>
        </is>
      </c>
      <c r="AJ13606" s="26" t="inlineStr">
        <is>
          <t/>
        </is>
      </c>
    </row>
    <row r="13607" customHeight="true" ht="15.0">
      <c r="A13607" s="26" t="inlineStr">
        <is>
          <t>Asistencia a conferencia Haciendo Misión transición climatica y competitividad en las ciudades españolas</t>
        </is>
      </c>
      <c r="B13607" s="26" t="inlineStr">
        <is>
          <t/>
        </is>
      </c>
      <c r="C13607" s="26" t="inlineStr">
        <is>
          <t>Gobierno Vasco</t>
        </is>
      </c>
      <c r="D13607" s="26" t="inlineStr">
        <is>
          <t/>
        </is>
      </c>
      <c r="E13607" s="26" t="inlineStr">
        <is>
          <t/>
        </is>
      </c>
      <c r="F13607" s="26" t="inlineStr">
        <is>
          <t/>
        </is>
      </c>
      <c r="G13607" s="26" t="inlineStr">
        <is>
          <t>Asistencia a conferencia Haciendo Misión transición climatica y competitividad en las ciudades españolas</t>
        </is>
      </c>
      <c r="H13607" s="26" t="inlineStr">
        <is>
          <t>Asistencia a conferencia Haciendo Misión transición climatica y competitividad en las ciudades españolas</t>
        </is>
      </c>
      <c r="I13607" s="26" t="inlineStr">
        <is>
          <t/>
        </is>
      </c>
      <c r="J13607" s="26" t="inlineStr">
        <is>
          <t>07/02/2026</t>
        </is>
      </c>
      <c r="K13607" s="26" t="inlineStr">
        <is>
          <t>002-2025/610</t>
        </is>
      </c>
      <c r="L13607" s="26" t="inlineStr">
        <is>
          <t>Adjudicación provisional / definitiva</t>
        </is>
      </c>
      <c r="M13607" s="26" t="inlineStr">
        <is>
          <t>true</t>
        </is>
      </c>
      <c r="N13607" s="26" t="inlineStr">
        <is>
          <t/>
        </is>
      </c>
      <c r="O13607" s="26" t="inlineStr">
        <is>
          <t/>
        </is>
      </c>
      <c r="P13607" s="26" t="inlineStr">
        <is>
          <t/>
        </is>
      </c>
      <c r="Q13607" s="26" t="inlineStr">
        <is>
          <t/>
        </is>
      </c>
      <c r="R13607" s="26" t="inlineStr">
        <is>
          <t/>
        </is>
      </c>
      <c r="S13607" s="26" t="inlineStr">
        <is>
          <t>https://www.contratacion.euskadi.eus/webkpe00-kpeperfi/es/contenidos/anuncio_contratacion/expcm483847/es_doc/images/BC3-Logo-Color-4x.jpg</t>
        </is>
      </c>
      <c r="T13607" s="26" t="inlineStr">
        <is>
          <t>BC3 Basque Centre for Climate Change</t>
        </is>
      </c>
      <c r="U13607" s="26" t="inlineStr">
        <is>
          <t>G95532826 - BC3 Basque Centre for Climate Change</t>
        </is>
      </c>
      <c r="V13607" s="26" t="inlineStr">
        <is>
          <t>Dirección Científica y Gerencia</t>
        </is>
      </c>
      <c r="W13607" s="26" t="inlineStr">
        <is>
          <t/>
        </is>
      </c>
      <c r="X13607" s="26" t="inlineStr">
        <is>
          <t/>
        </is>
      </c>
      <c r="Y13607" s="26" t="inlineStr">
        <is>
          <t/>
        </is>
      </c>
      <c r="Z13607" s="26" t="inlineStr">
        <is>
          <t>https://www.contratacion.euskadi.eus/anuncio_contratacion/asistencia-conferencia-haciendo-mision-transicion-climatica-y-competitividad-ciudades-espanolas/webkpe00-kpesimpc/es/</t>
        </is>
      </c>
      <c r="AA13607" s="26" t="inlineStr">
        <is>
          <t>https://www.contratacion.euskadi.eus/webkpe00-kpesimpc/es/contenidos/anuncio_contratacion/expcm483847/es_doc/index.html</t>
        </is>
      </c>
      <c r="AB13607" s="26" t="inlineStr">
        <is>
          <t>https://www.contratacion.euskadi.eus/contenidos/anuncio_contratacion/expcm483847/es_doc/data/es_r01dtpd019c34f1d8377319ea9e4a7fa39cf1d77e5</t>
        </is>
      </c>
      <c r="AC13607" s="26" t="inlineStr">
        <is>
          <t>https://www.contratacion.euskadi.eus/contenidos/anuncio_contratacion/expcm483847/r01Index/expcm483847-idxContent.xml</t>
        </is>
      </c>
      <c r="AD13607" s="26" t="inlineStr">
        <is>
          <t>08/02/2026</t>
        </is>
      </c>
      <c r="AE13607" s="26" t="inlineStr">
        <is>
          <t>r01etpd1616f4065221e9f4c30e29178768e2e21ab</t>
        </is>
      </c>
      <c r="AF13607" s="26" t="inlineStr">
        <is>
          <t>BC3 Basque centre for climate change</t>
        </is>
      </c>
      <c r="AG13607" s="26" t="inlineStr">
        <is>
          <t>r01etpd1616f43d0241e9f4c3073c321c96c30e816</t>
        </is>
      </c>
      <c r="AH13607" s="26" t="inlineStr">
        <is>
          <t>BC3 Basque centre for climate change</t>
        </is>
      </c>
      <c r="AI13607" s="26" t="inlineStr">
        <is>
          <t/>
        </is>
      </c>
      <c r="AJ13607" s="26" t="inlineStr">
        <is>
          <t/>
        </is>
      </c>
    </row>
    <row r="13608" customHeight="true" ht="15.0">
      <c r="A13608" s="26" t="inlineStr">
        <is>
          <t>Poliza de seguro de Ciberseguridad</t>
        </is>
      </c>
      <c r="B13608" s="26" t="inlineStr">
        <is>
          <t/>
        </is>
      </c>
      <c r="C13608" s="26" t="inlineStr">
        <is>
          <t>Gobierno Vasco</t>
        </is>
      </c>
      <c r="D13608" s="26" t="inlineStr">
        <is>
          <t/>
        </is>
      </c>
      <c r="E13608" s="26" t="inlineStr">
        <is>
          <t/>
        </is>
      </c>
      <c r="F13608" s="26" t="inlineStr">
        <is>
          <t/>
        </is>
      </c>
      <c r="G13608" s="26" t="inlineStr">
        <is>
          <t>Poliza de seguro de Ciberseguridad</t>
        </is>
      </c>
      <c r="H13608" s="26" t="inlineStr">
        <is>
          <t>Poliza de seguro de Ciberseguridad</t>
        </is>
      </c>
      <c r="I13608" s="26" t="inlineStr">
        <is>
          <t/>
        </is>
      </c>
      <c r="J13608" s="26" t="inlineStr">
        <is>
          <t>07/02/2026</t>
        </is>
      </c>
      <c r="K13608" s="26" t="inlineStr">
        <is>
          <t>001-2025/302</t>
        </is>
      </c>
      <c r="L13608" s="26" t="inlineStr">
        <is>
          <t>Adjudicación provisional / definitiva</t>
        </is>
      </c>
      <c r="M13608" s="26" t="inlineStr">
        <is>
          <t>true</t>
        </is>
      </c>
      <c r="N13608" s="26" t="inlineStr">
        <is>
          <t/>
        </is>
      </c>
      <c r="O13608" s="26" t="inlineStr">
        <is>
          <t/>
        </is>
      </c>
      <c r="P13608" s="26" t="inlineStr">
        <is>
          <t/>
        </is>
      </c>
      <c r="Q13608" s="26" t="inlineStr">
        <is>
          <t/>
        </is>
      </c>
      <c r="R13608" s="26" t="inlineStr">
        <is>
          <t/>
        </is>
      </c>
      <c r="S13608" s="26" t="inlineStr">
        <is>
          <t>https://www.contratacion.euskadi.eus/webkpe00-kpeperfi/es/contenidos/anuncio_contratacion/expcm483848/es_doc/images/BC3-Logo-Color-4x.jpg</t>
        </is>
      </c>
      <c r="T13608" s="26" t="inlineStr">
        <is>
          <t>BC3 Basque Centre for Climate Change</t>
        </is>
      </c>
      <c r="U13608" s="26" t="inlineStr">
        <is>
          <t>G95532826 - BC3 Basque Centre for Climate Change</t>
        </is>
      </c>
      <c r="V13608" s="26" t="inlineStr">
        <is>
          <t>Dirección Científica y Gerencia</t>
        </is>
      </c>
      <c r="W13608" s="26" t="inlineStr">
        <is>
          <t/>
        </is>
      </c>
      <c r="X13608" s="26" t="inlineStr">
        <is>
          <t/>
        </is>
      </c>
      <c r="Y13608" s="26" t="inlineStr">
        <is>
          <t/>
        </is>
      </c>
      <c r="Z13608" s="26" t="inlineStr">
        <is>
          <t>https://www.contratacion.euskadi.eus/anuncio_contratacion/poliza-seguro-ciberseguridad/webkpe00-kpesimpc/es/</t>
        </is>
      </c>
      <c r="AA13608" s="26" t="inlineStr">
        <is>
          <t>https://www.contratacion.euskadi.eus/webkpe00-kpesimpc/es/contenidos/anuncio_contratacion/expcm483848/es_doc/index.html</t>
        </is>
      </c>
      <c r="AB13608" s="26" t="inlineStr">
        <is>
          <t>https://www.contratacion.euskadi.eus/contenidos/anuncio_contratacion/expcm483848/es_doc/data/es_r01dtpd019c34f2c9887319ea93322407b35de57ae</t>
        </is>
      </c>
      <c r="AC13608" s="26" t="inlineStr">
        <is>
          <t>https://www.contratacion.euskadi.eus/contenidos/anuncio_contratacion/expcm483848/r01Index/expcm483848-idxContent.xml</t>
        </is>
      </c>
      <c r="AD13608" s="26" t="inlineStr">
        <is>
          <t>08/02/2026</t>
        </is>
      </c>
      <c r="AE13608" s="26" t="inlineStr">
        <is>
          <t>r01etpd1616f4065221e9f4c30e29178768e2e21ab</t>
        </is>
      </c>
      <c r="AF13608" s="26" t="inlineStr">
        <is>
          <t>BC3 Basque centre for climate change</t>
        </is>
      </c>
      <c r="AG13608" s="26" t="inlineStr">
        <is>
          <t>r01etpd1616f43d0241e9f4c3073c321c96c30e816</t>
        </is>
      </c>
      <c r="AH13608" s="26" t="inlineStr">
        <is>
          <t>BC3 Basque centre for climate change</t>
        </is>
      </c>
      <c r="AI13608" s="26" t="inlineStr">
        <is>
          <t/>
        </is>
      </c>
      <c r="AJ13608" s="26" t="inlineStr">
        <is>
          <t/>
        </is>
      </c>
    </row>
    <row r="13609" customHeight="true" ht="15.0">
      <c r="A13609" s="26" t="inlineStr">
        <is>
          <t>Taxi concertado de BC3 al aeropuerto para investigadores</t>
        </is>
      </c>
      <c r="B13609" s="26" t="inlineStr">
        <is>
          <t/>
        </is>
      </c>
      <c r="C13609" s="26" t="inlineStr">
        <is>
          <t>Gobierno Vasco</t>
        </is>
      </c>
      <c r="D13609" s="26" t="inlineStr">
        <is>
          <t/>
        </is>
      </c>
      <c r="E13609" s="26" t="inlineStr">
        <is>
          <t/>
        </is>
      </c>
      <c r="F13609" s="26" t="inlineStr">
        <is>
          <t/>
        </is>
      </c>
      <c r="G13609" s="26" t="inlineStr">
        <is>
          <t>Taxi concertado de BC3 al aeropuerto para investigadores</t>
        </is>
      </c>
      <c r="H13609" s="26" t="inlineStr">
        <is>
          <t>Taxi concertado de BC3 al aeropuerto para investigadores</t>
        </is>
      </c>
      <c r="I13609" s="26" t="inlineStr">
        <is>
          <t/>
        </is>
      </c>
      <c r="J13609" s="26" t="inlineStr">
        <is>
          <t>07/02/2026</t>
        </is>
      </c>
      <c r="K13609" s="26" t="inlineStr">
        <is>
          <t>002-2025/613</t>
        </is>
      </c>
      <c r="L13609" s="26" t="inlineStr">
        <is>
          <t>Adjudicación provisional / definitiva</t>
        </is>
      </c>
      <c r="M13609" s="26" t="inlineStr">
        <is>
          <t>true</t>
        </is>
      </c>
      <c r="N13609" s="26" t="inlineStr">
        <is>
          <t/>
        </is>
      </c>
      <c r="O13609" s="26" t="inlineStr">
        <is>
          <t/>
        </is>
      </c>
      <c r="P13609" s="26" t="inlineStr">
        <is>
          <t/>
        </is>
      </c>
      <c r="Q13609" s="26" t="inlineStr">
        <is>
          <t/>
        </is>
      </c>
      <c r="R13609" s="26" t="inlineStr">
        <is>
          <t/>
        </is>
      </c>
      <c r="S13609" s="26" t="inlineStr">
        <is>
          <t>https://www.contratacion.euskadi.eus/webkpe00-kpeperfi/es/contenidos/anuncio_contratacion/expcm483849/es_doc/images/BC3-Logo-Color-4x.jpg</t>
        </is>
      </c>
      <c r="T13609" s="26" t="inlineStr">
        <is>
          <t>BC3 Basque Centre for Climate Change</t>
        </is>
      </c>
      <c r="U13609" s="26" t="inlineStr">
        <is>
          <t>G95532826 - BC3 Basque Centre for Climate Change</t>
        </is>
      </c>
      <c r="V13609" s="26" t="inlineStr">
        <is>
          <t>Dirección Científica y Gerencia</t>
        </is>
      </c>
      <c r="W13609" s="26" t="inlineStr">
        <is>
          <t/>
        </is>
      </c>
      <c r="X13609" s="26" t="inlineStr">
        <is>
          <t/>
        </is>
      </c>
      <c r="Y13609" s="26" t="inlineStr">
        <is>
          <t/>
        </is>
      </c>
      <c r="Z13609" s="26" t="inlineStr">
        <is>
          <t>https://www.contratacion.euskadi.eus/anuncio_contratacion/taxi-concertado-bc3-al-aeropuerto-investigadores/webkpe00-kpesimpc/es/</t>
        </is>
      </c>
      <c r="AA13609" s="26" t="inlineStr">
        <is>
          <t>https://www.contratacion.euskadi.eus/webkpe00-kpesimpc/es/contenidos/anuncio_contratacion/expcm483849/es_doc/index.html</t>
        </is>
      </c>
      <c r="AB13609" s="26" t="inlineStr">
        <is>
          <t>https://www.contratacion.euskadi.eus/contenidos/anuncio_contratacion/expcm483849/es_doc/data/es_r01dtpd0019c34f33e4c7319ea9acaa3325ca3e45b</t>
        </is>
      </c>
      <c r="AC13609" s="26" t="inlineStr">
        <is>
          <t>https://www.contratacion.euskadi.eus/contenidos/anuncio_contratacion/expcm483849/r01Index/expcm483849-idxContent.xml</t>
        </is>
      </c>
      <c r="AD13609" s="26" t="inlineStr">
        <is>
          <t>08/02/2026</t>
        </is>
      </c>
      <c r="AE13609" s="26" t="inlineStr">
        <is>
          <t>r01etpd1616f4065221e9f4c30e29178768e2e21ab</t>
        </is>
      </c>
      <c r="AF13609" s="26" t="inlineStr">
        <is>
          <t>BC3 Basque centre for climate change</t>
        </is>
      </c>
      <c r="AG13609" s="26" t="inlineStr">
        <is>
          <t>r01etpd1616f43d0241e9f4c3073c321c96c30e816</t>
        </is>
      </c>
      <c r="AH13609" s="26" t="inlineStr">
        <is>
          <t>BC3 Basque centre for climate change</t>
        </is>
      </c>
      <c r="AI13609" s="26" t="inlineStr">
        <is>
          <t/>
        </is>
      </c>
      <c r="AJ13609" s="26" t="inlineStr">
        <is>
          <t/>
        </is>
      </c>
    </row>
    <row r="13610" customHeight="true" ht="15.0">
      <c r="A13610" s="26" t="inlineStr">
        <is>
          <t>Seguro de Responsabilidad de Administradores y Directivos</t>
        </is>
      </c>
      <c r="B13610" s="26" t="inlineStr">
        <is>
          <t/>
        </is>
      </c>
      <c r="C13610" s="26" t="inlineStr">
        <is>
          <t>Gobierno Vasco</t>
        </is>
      </c>
      <c r="D13610" s="26" t="inlineStr">
        <is>
          <t/>
        </is>
      </c>
      <c r="E13610" s="26" t="inlineStr">
        <is>
          <t/>
        </is>
      </c>
      <c r="F13610" s="26" t="inlineStr">
        <is>
          <t/>
        </is>
      </c>
      <c r="G13610" s="26" t="inlineStr">
        <is>
          <t>Seguro de Responsabilidad de Administradores y Directivos</t>
        </is>
      </c>
      <c r="H13610" s="26" t="inlineStr">
        <is>
          <t>Seguro de Responsabilidad de Administradores y Directivos</t>
        </is>
      </c>
      <c r="I13610" s="26" t="inlineStr">
        <is>
          <t/>
        </is>
      </c>
      <c r="J13610" s="26" t="inlineStr">
        <is>
          <t>07/02/2026</t>
        </is>
      </c>
      <c r="K13610" s="26" t="inlineStr">
        <is>
          <t>001-2025/303</t>
        </is>
      </c>
      <c r="L13610" s="26" t="inlineStr">
        <is>
          <t>Adjudicación provisional / definitiva</t>
        </is>
      </c>
      <c r="M13610" s="26" t="inlineStr">
        <is>
          <t>true</t>
        </is>
      </c>
      <c r="N13610" s="26" t="inlineStr">
        <is>
          <t/>
        </is>
      </c>
      <c r="O13610" s="26" t="inlineStr">
        <is>
          <t/>
        </is>
      </c>
      <c r="P13610" s="26" t="inlineStr">
        <is>
          <t/>
        </is>
      </c>
      <c r="Q13610" s="26" t="inlineStr">
        <is>
          <t/>
        </is>
      </c>
      <c r="R13610" s="26" t="inlineStr">
        <is>
          <t/>
        </is>
      </c>
      <c r="S13610" s="26" t="inlineStr">
        <is>
          <t>https://www.contratacion.euskadi.eus/webkpe00-kpeperfi/es/contenidos/anuncio_contratacion/expcm483850/es_doc/images/BC3-Logo-Color-4x.jpg</t>
        </is>
      </c>
      <c r="T13610" s="26" t="inlineStr">
        <is>
          <t>BC3 Basque Centre for Climate Change</t>
        </is>
      </c>
      <c r="U13610" s="26" t="inlineStr">
        <is>
          <t>G95532826 - BC3 Basque Centre for Climate Change</t>
        </is>
      </c>
      <c r="V13610" s="26" t="inlineStr">
        <is>
          <t>Dirección Científica y Gerencia</t>
        </is>
      </c>
      <c r="W13610" s="26" t="inlineStr">
        <is>
          <t/>
        </is>
      </c>
      <c r="X13610" s="26" t="inlineStr">
        <is>
          <t/>
        </is>
      </c>
      <c r="Y13610" s="26" t="inlineStr">
        <is>
          <t/>
        </is>
      </c>
      <c r="Z13610" s="26" t="inlineStr">
        <is>
          <t>https://www.contratacion.euskadi.eus/anuncio_contratacion/seguro-responsabilidad-administradores-y-directivos/expcm483850/webkpe00-kpesimpc/es/</t>
        </is>
      </c>
      <c r="AA13610" s="26" t="inlineStr">
        <is>
          <t>https://www.contratacion.euskadi.eus/webkpe00-kpesimpc/es/contenidos/anuncio_contratacion/expcm483850/es_doc/index.html</t>
        </is>
      </c>
      <c r="AB13610" s="26" t="inlineStr">
        <is>
          <t>https://www.contratacion.euskadi.eus/contenidos/anuncio_contratacion/expcm483850/es_doc/data/es_r01dtpd19c34f472072af37f38a462fac718269d20</t>
        </is>
      </c>
      <c r="AC13610" s="26" t="inlineStr">
        <is>
          <t>https://www.contratacion.euskadi.eus/contenidos/anuncio_contratacion/expcm483850/r01Index/expcm483850-idxContent.xml</t>
        </is>
      </c>
      <c r="AD13610" s="26" t="inlineStr">
        <is>
          <t>08/02/2026</t>
        </is>
      </c>
      <c r="AE13610" s="26" t="inlineStr">
        <is>
          <t>r01etpd1616f4065221e9f4c30e29178768e2e21ab</t>
        </is>
      </c>
      <c r="AF13610" s="26" t="inlineStr">
        <is>
          <t>BC3 Basque centre for climate change</t>
        </is>
      </c>
      <c r="AG13610" s="26" t="inlineStr">
        <is>
          <t>r01etpd1616f43d0241e9f4c3073c321c96c30e816</t>
        </is>
      </c>
      <c r="AH13610" s="26" t="inlineStr">
        <is>
          <t>BC3 Basque centre for climate change</t>
        </is>
      </c>
      <c r="AI13610" s="26" t="inlineStr">
        <is>
          <t/>
        </is>
      </c>
      <c r="AJ13610" s="26" t="inlineStr">
        <is>
          <t/>
        </is>
      </c>
    </row>
    <row r="13611" customHeight="true" ht="15.0">
      <c r="A13611" s="26" t="inlineStr">
        <is>
          <t>Seguro de viajes</t>
        </is>
      </c>
      <c r="B13611" s="26" t="inlineStr">
        <is>
          <t/>
        </is>
      </c>
      <c r="C13611" s="26" t="inlineStr">
        <is>
          <t>Gobierno Vasco</t>
        </is>
      </c>
      <c r="D13611" s="26" t="inlineStr">
        <is>
          <t/>
        </is>
      </c>
      <c r="E13611" s="26" t="inlineStr">
        <is>
          <t/>
        </is>
      </c>
      <c r="F13611" s="26" t="inlineStr">
        <is>
          <t/>
        </is>
      </c>
      <c r="G13611" s="26" t="inlineStr">
        <is>
          <t>Seguro de viajes</t>
        </is>
      </c>
      <c r="H13611" s="26" t="inlineStr">
        <is>
          <t>Seguro de viajes</t>
        </is>
      </c>
      <c r="I13611" s="26" t="inlineStr">
        <is>
          <t/>
        </is>
      </c>
      <c r="J13611" s="26" t="inlineStr">
        <is>
          <t>07/02/2026</t>
        </is>
      </c>
      <c r="K13611" s="26" t="inlineStr">
        <is>
          <t>001-2025/306</t>
        </is>
      </c>
      <c r="L13611" s="26" t="inlineStr">
        <is>
          <t>Adjudicación provisional / definitiva</t>
        </is>
      </c>
      <c r="M13611" s="26" t="inlineStr">
        <is>
          <t>true</t>
        </is>
      </c>
      <c r="N13611" s="26" t="inlineStr">
        <is>
          <t/>
        </is>
      </c>
      <c r="O13611" s="26" t="inlineStr">
        <is>
          <t/>
        </is>
      </c>
      <c r="P13611" s="26" t="inlineStr">
        <is>
          <t/>
        </is>
      </c>
      <c r="Q13611" s="26" t="inlineStr">
        <is>
          <t/>
        </is>
      </c>
      <c r="R13611" s="26" t="inlineStr">
        <is>
          <t/>
        </is>
      </c>
      <c r="S13611" s="26" t="inlineStr">
        <is>
          <t>https://www.contratacion.euskadi.eus/webkpe00-kpeperfi/es/contenidos/anuncio_contratacion/expcm483851/es_doc/images/BC3-Logo-Color-4x.jpg</t>
        </is>
      </c>
      <c r="T13611" s="26" t="inlineStr">
        <is>
          <t>BC3 Basque Centre for Climate Change</t>
        </is>
      </c>
      <c r="U13611" s="26" t="inlineStr">
        <is>
          <t>G95532826 - BC3 Basque Centre for Climate Change</t>
        </is>
      </c>
      <c r="V13611" s="26" t="inlineStr">
        <is>
          <t>Dirección Científica y Gerencia</t>
        </is>
      </c>
      <c r="W13611" s="26" t="inlineStr">
        <is>
          <t/>
        </is>
      </c>
      <c r="X13611" s="26" t="inlineStr">
        <is>
          <t/>
        </is>
      </c>
      <c r="Y13611" s="26" t="inlineStr">
        <is>
          <t/>
        </is>
      </c>
      <c r="Z13611" s="26" t="inlineStr">
        <is>
          <t>https://www.contratacion.euskadi.eus/anuncio_contratacion/seguro-viajes/webkpe00-kpesimpc/es/</t>
        </is>
      </c>
      <c r="AA13611" s="26" t="inlineStr">
        <is>
          <t>https://www.contratacion.euskadi.eus/webkpe00-kpesimpc/es/contenidos/anuncio_contratacion/expcm483851/es_doc/index.html</t>
        </is>
      </c>
      <c r="AB13611" s="26" t="inlineStr">
        <is>
          <t>https://www.contratacion.euskadi.eus/contenidos/anuncio_contratacion/expcm483851/es_doc/data/es_r01dtpd19c34f49af82af37f38de374856add92e94</t>
        </is>
      </c>
      <c r="AC13611" s="26" t="inlineStr">
        <is>
          <t>https://www.contratacion.euskadi.eus/contenidos/anuncio_contratacion/expcm483851/r01Index/expcm483851-idxContent.xml</t>
        </is>
      </c>
      <c r="AD13611" s="26" t="inlineStr">
        <is>
          <t>08/02/2026</t>
        </is>
      </c>
      <c r="AE13611" s="26" t="inlineStr">
        <is>
          <t>r01etpd1616f4065221e9f4c30e29178768e2e21ab</t>
        </is>
      </c>
      <c r="AF13611" s="26" t="inlineStr">
        <is>
          <t>BC3 Basque centre for climate change</t>
        </is>
      </c>
      <c r="AG13611" s="26" t="inlineStr">
        <is>
          <t>r01etpd1616f43d0241e9f4c3073c321c96c30e816</t>
        </is>
      </c>
      <c r="AH13611" s="26" t="inlineStr">
        <is>
          <t>BC3 Basque centre for climate change</t>
        </is>
      </c>
      <c r="AI13611" s="26" t="inlineStr">
        <is>
          <t/>
        </is>
      </c>
      <c r="AJ13611" s="26" t="inlineStr">
        <is>
          <t/>
        </is>
      </c>
    </row>
    <row r="13612" customHeight="true" ht="15.0">
      <c r="A13612" s="26" t="inlineStr">
        <is>
          <t>CursoConsola de Administracion Google Workspace</t>
        </is>
      </c>
      <c r="B13612" s="26" t="inlineStr">
        <is>
          <t/>
        </is>
      </c>
      <c r="C13612" s="26" t="inlineStr">
        <is>
          <t>Gobierno Vasco</t>
        </is>
      </c>
      <c r="D13612" s="26" t="inlineStr">
        <is>
          <t/>
        </is>
      </c>
      <c r="E13612" s="26" t="inlineStr">
        <is>
          <t/>
        </is>
      </c>
      <c r="F13612" s="26" t="inlineStr">
        <is>
          <t/>
        </is>
      </c>
      <c r="G13612" s="26" t="inlineStr">
        <is>
          <t>CursoConsola de Administracion Google Workspace</t>
        </is>
      </c>
      <c r="H13612" s="26" t="inlineStr">
        <is>
          <t>CursoConsola de Administracion Google Workspace</t>
        </is>
      </c>
      <c r="I13612" s="26" t="inlineStr">
        <is>
          <t/>
        </is>
      </c>
      <c r="J13612" s="26" t="inlineStr">
        <is>
          <t>07/02/2026</t>
        </is>
      </c>
      <c r="K13612" s="26" t="inlineStr">
        <is>
          <t>001-2025/305</t>
        </is>
      </c>
      <c r="L13612" s="26" t="inlineStr">
        <is>
          <t>Adjudicación provisional / definitiva</t>
        </is>
      </c>
      <c r="M13612" s="26" t="inlineStr">
        <is>
          <t>true</t>
        </is>
      </c>
      <c r="N13612" s="26" t="inlineStr">
        <is>
          <t/>
        </is>
      </c>
      <c r="O13612" s="26" t="inlineStr">
        <is>
          <t/>
        </is>
      </c>
      <c r="P13612" s="26" t="inlineStr">
        <is>
          <t/>
        </is>
      </c>
      <c r="Q13612" s="26" t="inlineStr">
        <is>
          <t/>
        </is>
      </c>
      <c r="R13612" s="26" t="inlineStr">
        <is>
          <t/>
        </is>
      </c>
      <c r="S13612" s="26" t="inlineStr">
        <is>
          <t>https://www.contratacion.euskadi.eus/webkpe00-kpeperfi/es/contenidos/anuncio_contratacion/expcm483852/es_doc/images/BC3-Logo-Color-4x.jpg</t>
        </is>
      </c>
      <c r="T13612" s="26" t="inlineStr">
        <is>
          <t>BC3 Basque Centre for Climate Change</t>
        </is>
      </c>
      <c r="U13612" s="26" t="inlineStr">
        <is>
          <t>G95532826 - BC3 Basque Centre for Climate Change</t>
        </is>
      </c>
      <c r="V13612" s="26" t="inlineStr">
        <is>
          <t>Dirección Científica y Gerencia</t>
        </is>
      </c>
      <c r="W13612" s="26" t="inlineStr">
        <is>
          <t/>
        </is>
      </c>
      <c r="X13612" s="26" t="inlineStr">
        <is>
          <t/>
        </is>
      </c>
      <c r="Y13612" s="26" t="inlineStr">
        <is>
          <t/>
        </is>
      </c>
      <c r="Z13612" s="26" t="inlineStr">
        <is>
          <t>https://www.contratacion.euskadi.eus/anuncio_contratacion/cursoconsola-administracion-google-workspace/webkpe00-kpesimpc/es/</t>
        </is>
      </c>
      <c r="AA13612" s="26" t="inlineStr">
        <is>
          <t>https://www.contratacion.euskadi.eus/webkpe00-kpesimpc/es/contenidos/anuncio_contratacion/expcm483852/es_doc/index.html</t>
        </is>
      </c>
      <c r="AB13612" s="26" t="inlineStr">
        <is>
          <t>https://www.contratacion.euskadi.eus/contenidos/anuncio_contratacion/expcm483852/es_doc/data/es_r01dtpd19c34f4f8cf2af37f38292f97f1b623bcb8</t>
        </is>
      </c>
      <c r="AC13612" s="26" t="inlineStr">
        <is>
          <t>https://www.contratacion.euskadi.eus/contenidos/anuncio_contratacion/expcm483852/r01Index/expcm483852-idxContent.xml</t>
        </is>
      </c>
      <c r="AD13612" s="26" t="inlineStr">
        <is>
          <t>08/02/2026</t>
        </is>
      </c>
      <c r="AE13612" s="26" t="inlineStr">
        <is>
          <t>r01etpd1616f4065221e9f4c30e29178768e2e21ab</t>
        </is>
      </c>
      <c r="AF13612" s="26" t="inlineStr">
        <is>
          <t>BC3 Basque centre for climate change</t>
        </is>
      </c>
      <c r="AG13612" s="26" t="inlineStr">
        <is>
          <t>r01etpd1616f43d0241e9f4c3073c321c96c30e816</t>
        </is>
      </c>
      <c r="AH13612" s="26" t="inlineStr">
        <is>
          <t>BC3 Basque centre for climate change</t>
        </is>
      </c>
      <c r="AI13612" s="26" t="inlineStr">
        <is>
          <t/>
        </is>
      </c>
      <c r="AJ13612" s="26" t="inlineStr">
        <is>
          <t/>
        </is>
      </c>
    </row>
    <row r="13613" customHeight="true" ht="15.0">
      <c r="A13613" s="26" t="inlineStr">
        <is>
          <t>Curso Online Capacity building</t>
        </is>
      </c>
      <c r="B13613" s="26" t="inlineStr">
        <is>
          <t/>
        </is>
      </c>
      <c r="C13613" s="26" t="inlineStr">
        <is>
          <t>Gobierno Vasco</t>
        </is>
      </c>
      <c r="D13613" s="26" t="inlineStr">
        <is>
          <t/>
        </is>
      </c>
      <c r="E13613" s="26" t="inlineStr">
        <is>
          <t/>
        </is>
      </c>
      <c r="F13613" s="26" t="inlineStr">
        <is>
          <t/>
        </is>
      </c>
      <c r="G13613" s="26" t="inlineStr">
        <is>
          <t>Curso Online Capacity building</t>
        </is>
      </c>
      <c r="H13613" s="26" t="inlineStr">
        <is>
          <t>Curso Online Capacity building</t>
        </is>
      </c>
      <c r="I13613" s="26" t="inlineStr">
        <is>
          <t/>
        </is>
      </c>
      <c r="J13613" s="26" t="inlineStr">
        <is>
          <t>06/02/2026</t>
        </is>
      </c>
      <c r="K13613" s="26" t="inlineStr">
        <is>
          <t>001-2025/313</t>
        </is>
      </c>
      <c r="L13613" s="26" t="inlineStr">
        <is>
          <t>Adjudicación provisional / definitiva</t>
        </is>
      </c>
      <c r="M13613" s="26" t="inlineStr">
        <is>
          <t>true</t>
        </is>
      </c>
      <c r="N13613" s="26" t="inlineStr">
        <is>
          <t/>
        </is>
      </c>
      <c r="O13613" s="26" t="inlineStr">
        <is>
          <t/>
        </is>
      </c>
      <c r="P13613" s="26" t="inlineStr">
        <is>
          <t/>
        </is>
      </c>
      <c r="Q13613" s="26" t="inlineStr">
        <is>
          <t/>
        </is>
      </c>
      <c r="R13613" s="26" t="inlineStr">
        <is>
          <t/>
        </is>
      </c>
      <c r="S13613" s="26" t="inlineStr">
        <is>
          <t>https://www.contratacion.euskadi.eus/webkpe00-kpeperfi/es/contenidos/anuncio_contratacion/expcm483853/es_doc/images/BC3-Logo-Color-4x.jpg</t>
        </is>
      </c>
      <c r="T13613" s="26" t="inlineStr">
        <is>
          <t>BC3 Basque Centre for Climate Change</t>
        </is>
      </c>
      <c r="U13613" s="26" t="inlineStr">
        <is>
          <t>G95532826 - BC3 Basque Centre for Climate Change</t>
        </is>
      </c>
      <c r="V13613" s="26" t="inlineStr">
        <is>
          <t>Dirección Científica y Gerencia</t>
        </is>
      </c>
      <c r="W13613" s="26" t="inlineStr">
        <is>
          <t/>
        </is>
      </c>
      <c r="X13613" s="26" t="inlineStr">
        <is>
          <t/>
        </is>
      </c>
      <c r="Y13613" s="26" t="inlineStr">
        <is>
          <t/>
        </is>
      </c>
      <c r="Z13613" s="26" t="inlineStr">
        <is>
          <t>https://www.contratacion.euskadi.eus/anuncio_contratacion/curso-online-capacity-building/webkpe00-kpesimpc/es/</t>
        </is>
      </c>
      <c r="AA13613" s="26" t="inlineStr">
        <is>
          <t>https://www.contratacion.euskadi.eus/webkpe00-kpesimpc/es/contenidos/anuncio_contratacion/expcm483853/es_doc/index.html</t>
        </is>
      </c>
      <c r="AB13613" s="26" t="inlineStr">
        <is>
          <t>https://www.contratacion.euskadi.eus/contenidos/anuncio_contratacion/expcm483853/es_doc/data/es_r01dtpd19c34f6697c2af37f386a0af30730c5e594</t>
        </is>
      </c>
      <c r="AC13613" s="26" t="inlineStr">
        <is>
          <t>https://www.contratacion.euskadi.eus/contenidos/anuncio_contratacion/expcm483853/r01Index/expcm483853-idxContent.xml</t>
        </is>
      </c>
      <c r="AD13613" s="26" t="inlineStr">
        <is>
          <t>08/02/2026</t>
        </is>
      </c>
      <c r="AE13613" s="26" t="inlineStr">
        <is>
          <t>r01etpd1616f4065221e9f4c30e29178768e2e21ab</t>
        </is>
      </c>
      <c r="AF13613" s="26" t="inlineStr">
        <is>
          <t>BC3 Basque centre for climate change</t>
        </is>
      </c>
      <c r="AG13613" s="26" t="inlineStr">
        <is>
          <t>r01etpd1616f43d0241e9f4c3073c321c96c30e816</t>
        </is>
      </c>
      <c r="AH13613" s="26" t="inlineStr">
        <is>
          <t>BC3 Basque centre for climate change</t>
        </is>
      </c>
      <c r="AI13613" s="26" t="inlineStr">
        <is>
          <t/>
        </is>
      </c>
      <c r="AJ13613" s="26" t="inlineStr">
        <is>
          <t/>
        </is>
      </c>
    </row>
    <row r="13614" customHeight="true" ht="15.0">
      <c r="A13614" s="26" t="inlineStr">
        <is>
          <t>Asistencia a conferenia Ice Core Analysis Techniques ICAT PhD school 2025</t>
        </is>
      </c>
      <c r="B13614" s="26" t="inlineStr">
        <is>
          <t/>
        </is>
      </c>
      <c r="C13614" s="26" t="inlineStr">
        <is>
          <t>Gobierno Vasco</t>
        </is>
      </c>
      <c r="D13614" s="26" t="inlineStr">
        <is>
          <t/>
        </is>
      </c>
      <c r="E13614" s="26" t="inlineStr">
        <is>
          <t/>
        </is>
      </c>
      <c r="F13614" s="26" t="inlineStr">
        <is>
          <t/>
        </is>
      </c>
      <c r="G13614" s="26" t="inlineStr">
        <is>
          <t>Asistencia a conferenia Ice Core Analysis Techniques ICAT PhD school 2025</t>
        </is>
      </c>
      <c r="H13614" s="26" t="inlineStr">
        <is>
          <t>Asistencia a conferenia Ice Core Analysis Techniques ICAT PhD school 2025</t>
        </is>
      </c>
      <c r="I13614" s="26" t="inlineStr">
        <is>
          <t/>
        </is>
      </c>
      <c r="J13614" s="26" t="inlineStr">
        <is>
          <t>06/02/2026</t>
        </is>
      </c>
      <c r="K13614" s="26" t="inlineStr">
        <is>
          <t>002-2025/617</t>
        </is>
      </c>
      <c r="L13614" s="26" t="inlineStr">
        <is>
          <t>Adjudicación provisional / definitiva</t>
        </is>
      </c>
      <c r="M13614" s="26" t="inlineStr">
        <is>
          <t>true</t>
        </is>
      </c>
      <c r="N13614" s="26" t="inlineStr">
        <is>
          <t/>
        </is>
      </c>
      <c r="O13614" s="26" t="inlineStr">
        <is>
          <t/>
        </is>
      </c>
      <c r="P13614" s="26" t="inlineStr">
        <is>
          <t/>
        </is>
      </c>
      <c r="Q13614" s="26" t="inlineStr">
        <is>
          <t/>
        </is>
      </c>
      <c r="R13614" s="26" t="inlineStr">
        <is>
          <t/>
        </is>
      </c>
      <c r="S13614" s="26" t="inlineStr">
        <is>
          <t>https://www.contratacion.euskadi.eus/webkpe00-kpeperfi/es/contenidos/anuncio_contratacion/expcm483854/es_doc/images/BC3-Logo-Color-4x.jpg</t>
        </is>
      </c>
      <c r="T13614" s="26" t="inlineStr">
        <is>
          <t>BC3 Basque Centre for Climate Change</t>
        </is>
      </c>
      <c r="U13614" s="26" t="inlineStr">
        <is>
          <t>G95532826 - BC3 Basque Centre for Climate Change</t>
        </is>
      </c>
      <c r="V13614" s="26" t="inlineStr">
        <is>
          <t>Dirección Científica y Gerencia</t>
        </is>
      </c>
      <c r="W13614" s="26" t="inlineStr">
        <is>
          <t/>
        </is>
      </c>
      <c r="X13614" s="26" t="inlineStr">
        <is>
          <t/>
        </is>
      </c>
      <c r="Y13614" s="26" t="inlineStr">
        <is>
          <t/>
        </is>
      </c>
      <c r="Z13614" s="26" t="inlineStr">
        <is>
          <t>https://www.contratacion.euskadi.eus/anuncio_contratacion/asistencia-conferenia-ice-core-analysis-techniques-icat-phd-school-2025/webkpe00-kpesimpc/es/</t>
        </is>
      </c>
      <c r="AA13614" s="26" t="inlineStr">
        <is>
          <t>https://www.contratacion.euskadi.eus/webkpe00-kpesimpc/es/contenidos/anuncio_contratacion/expcm483854/es_doc/index.html</t>
        </is>
      </c>
      <c r="AB13614" s="26" t="inlineStr">
        <is>
          <t>https://www.contratacion.euskadi.eus/contenidos/anuncio_contratacion/expcm483854/es_doc/data/es_r01dtpd19c34f6e79f2af37f38f67062e8bddb79c8</t>
        </is>
      </c>
      <c r="AC13614" s="26" t="inlineStr">
        <is>
          <t>https://www.contratacion.euskadi.eus/contenidos/anuncio_contratacion/expcm483854/r01Index/expcm483854-idxContent.xml</t>
        </is>
      </c>
      <c r="AD13614" s="26" t="inlineStr">
        <is>
          <t>08/02/2026</t>
        </is>
      </c>
      <c r="AE13614" s="26" t="inlineStr">
        <is>
          <t>r01etpd1616f4065221e9f4c30e29178768e2e21ab</t>
        </is>
      </c>
      <c r="AF13614" s="26" t="inlineStr">
        <is>
          <t>BC3 Basque centre for climate change</t>
        </is>
      </c>
      <c r="AG13614" s="26" t="inlineStr">
        <is>
          <t>r01etpd1616f43d0241e9f4c3073c321c96c30e816</t>
        </is>
      </c>
      <c r="AH13614" s="26" t="inlineStr">
        <is>
          <t>BC3 Basque centre for climate change</t>
        </is>
      </c>
      <c r="AI13614" s="26" t="inlineStr">
        <is>
          <t/>
        </is>
      </c>
      <c r="AJ13614" s="26" t="inlineStr">
        <is>
          <t/>
        </is>
      </c>
    </row>
    <row r="13615" customHeight="true" ht="15.0">
      <c r="A13615" s="26" t="inlineStr">
        <is>
          <t>Servicios de auditoria Poyecto HOBE</t>
        </is>
      </c>
      <c r="B13615" s="26" t="inlineStr">
        <is>
          <t/>
        </is>
      </c>
      <c r="C13615" s="26" t="inlineStr">
        <is>
          <t>Gobierno Vasco</t>
        </is>
      </c>
      <c r="D13615" s="26" t="inlineStr">
        <is>
          <t/>
        </is>
      </c>
      <c r="E13615" s="26" t="inlineStr">
        <is>
          <t/>
        </is>
      </c>
      <c r="F13615" s="26" t="inlineStr">
        <is>
          <t/>
        </is>
      </c>
      <c r="G13615" s="26" t="inlineStr">
        <is>
          <t>Servicios de auditoria Poyecto HOBE</t>
        </is>
      </c>
      <c r="H13615" s="26" t="inlineStr">
        <is>
          <t>Servicios de auditoria Poyecto HOBE</t>
        </is>
      </c>
      <c r="I13615" s="26" t="inlineStr">
        <is>
          <t/>
        </is>
      </c>
      <c r="J13615" s="26" t="inlineStr">
        <is>
          <t>07/02/2026</t>
        </is>
      </c>
      <c r="K13615" s="26" t="inlineStr">
        <is>
          <t>002-2025/616</t>
        </is>
      </c>
      <c r="L13615" s="26" t="inlineStr">
        <is>
          <t>Adjudicación provisional / definitiva</t>
        </is>
      </c>
      <c r="M13615" s="26" t="inlineStr">
        <is>
          <t>true</t>
        </is>
      </c>
      <c r="N13615" s="26" t="inlineStr">
        <is>
          <t/>
        </is>
      </c>
      <c r="O13615" s="26" t="inlineStr">
        <is>
          <t/>
        </is>
      </c>
      <c r="P13615" s="26" t="inlineStr">
        <is>
          <t/>
        </is>
      </c>
      <c r="Q13615" s="26" t="inlineStr">
        <is>
          <t/>
        </is>
      </c>
      <c r="R13615" s="26" t="inlineStr">
        <is>
          <t/>
        </is>
      </c>
      <c r="S13615" s="26" t="inlineStr">
        <is>
          <t>https://www.contratacion.euskadi.eus/webkpe00-kpeperfi/es/contenidos/anuncio_contratacion/expcm483855/es_doc/images/BC3-Logo-Color-4x.jpg</t>
        </is>
      </c>
      <c r="T13615" s="26" t="inlineStr">
        <is>
          <t>BC3 Basque Centre for Climate Change</t>
        </is>
      </c>
      <c r="U13615" s="26" t="inlineStr">
        <is>
          <t>G95532826 - BC3 Basque Centre for Climate Change</t>
        </is>
      </c>
      <c r="V13615" s="26" t="inlineStr">
        <is>
          <t>Dirección Científica y Gerencia</t>
        </is>
      </c>
      <c r="W13615" s="26" t="inlineStr">
        <is>
          <t/>
        </is>
      </c>
      <c r="X13615" s="26" t="inlineStr">
        <is>
          <t/>
        </is>
      </c>
      <c r="Y13615" s="26" t="inlineStr">
        <is>
          <t/>
        </is>
      </c>
      <c r="Z13615" s="26" t="inlineStr">
        <is>
          <t>https://www.contratacion.euskadi.eus/anuncio_contratacion/servicios-auditoria-poyecto-hobe/webkpe00-kpesimpc/es/</t>
        </is>
      </c>
      <c r="AA13615" s="26" t="inlineStr">
        <is>
          <t>https://www.contratacion.euskadi.eus/webkpe00-kpesimpc/es/contenidos/anuncio_contratacion/expcm483855/es_doc/index.html</t>
        </is>
      </c>
      <c r="AB13615" s="26" t="inlineStr">
        <is>
          <t>https://www.contratacion.euskadi.eus/contenidos/anuncio_contratacion/expcm483855/es_doc/data/es_r01dtpd19c34f7536f2af37f3864a2a128bad3600e</t>
        </is>
      </c>
      <c r="AC13615" s="26" t="inlineStr">
        <is>
          <t>https://www.contratacion.euskadi.eus/contenidos/anuncio_contratacion/expcm483855/r01Index/expcm483855-idxContent.xml</t>
        </is>
      </c>
      <c r="AD13615" s="26" t="inlineStr">
        <is>
          <t>08/02/2026</t>
        </is>
      </c>
      <c r="AE13615" s="26" t="inlineStr">
        <is>
          <t>r01etpd1616f4065221e9f4c30e29178768e2e21ab</t>
        </is>
      </c>
      <c r="AF13615" s="26" t="inlineStr">
        <is>
          <t>BC3 Basque centre for climate change</t>
        </is>
      </c>
      <c r="AG13615" s="26" t="inlineStr">
        <is>
          <t>r01etpd1616f43d0241e9f4c3073c321c96c30e816</t>
        </is>
      </c>
      <c r="AH13615" s="26" t="inlineStr">
        <is>
          <t>BC3 Basque centre for climate change</t>
        </is>
      </c>
      <c r="AI13615" s="26" t="inlineStr">
        <is>
          <t/>
        </is>
      </c>
      <c r="AJ13615" s="26" t="inlineStr">
        <is>
          <t/>
        </is>
      </c>
    </row>
    <row r="13616" customHeight="true" ht="15.0">
      <c r="A13616" s="26" t="inlineStr">
        <is>
          <t>Suministro Material de laboratorio para proyecto RyC</t>
        </is>
      </c>
      <c r="B13616" s="26" t="inlineStr">
        <is>
          <t/>
        </is>
      </c>
      <c r="C13616" s="26" t="inlineStr">
        <is>
          <t>Gobierno Vasco</t>
        </is>
      </c>
      <c r="D13616" s="26" t="inlineStr">
        <is>
          <t/>
        </is>
      </c>
      <c r="E13616" s="26" t="inlineStr">
        <is>
          <t/>
        </is>
      </c>
      <c r="F13616" s="26" t="inlineStr">
        <is>
          <t/>
        </is>
      </c>
      <c r="G13616" s="26" t="inlineStr">
        <is>
          <t>Suministro Material de laboratorio para proyecto RyC</t>
        </is>
      </c>
      <c r="H13616" s="26" t="inlineStr">
        <is>
          <t>Suministro Material de laboratorio para proyecto RyC</t>
        </is>
      </c>
      <c r="I13616" s="26" t="inlineStr">
        <is>
          <t/>
        </is>
      </c>
      <c r="J13616" s="26" t="inlineStr">
        <is>
          <t>07/02/2026</t>
        </is>
      </c>
      <c r="K13616" s="26" t="inlineStr">
        <is>
          <t>001-2025/315</t>
        </is>
      </c>
      <c r="L13616" s="26" t="inlineStr">
        <is>
          <t>Adjudicación provisional / definitiva</t>
        </is>
      </c>
      <c r="M13616" s="26" t="inlineStr">
        <is>
          <t>true</t>
        </is>
      </c>
      <c r="N13616" s="26" t="inlineStr">
        <is>
          <t/>
        </is>
      </c>
      <c r="O13616" s="26" t="inlineStr">
        <is>
          <t/>
        </is>
      </c>
      <c r="P13616" s="26" t="inlineStr">
        <is>
          <t/>
        </is>
      </c>
      <c r="Q13616" s="26" t="inlineStr">
        <is>
          <t/>
        </is>
      </c>
      <c r="R13616" s="26" t="inlineStr">
        <is>
          <t/>
        </is>
      </c>
      <c r="S13616" s="26" t="inlineStr">
        <is>
          <t>https://www.contratacion.euskadi.eus/webkpe00-kpeperfi/es/contenidos/anuncio_contratacion/expcm483856/es_doc/images/BC3-Logo-Color-4x.jpg</t>
        </is>
      </c>
      <c r="T13616" s="26" t="inlineStr">
        <is>
          <t>BC3 Basque Centre for Climate Change</t>
        </is>
      </c>
      <c r="U13616" s="26" t="inlineStr">
        <is>
          <t>G95532826 - BC3 Basque Centre for Climate Change</t>
        </is>
      </c>
      <c r="V13616" s="26" t="inlineStr">
        <is>
          <t>Dirección Científica y Gerencia</t>
        </is>
      </c>
      <c r="W13616" s="26" t="inlineStr">
        <is>
          <t/>
        </is>
      </c>
      <c r="X13616" s="26" t="inlineStr">
        <is>
          <t/>
        </is>
      </c>
      <c r="Y13616" s="26" t="inlineStr">
        <is>
          <t/>
        </is>
      </c>
      <c r="Z13616" s="26" t="inlineStr">
        <is>
          <t>https://www.contratacion.euskadi.eus/anuncio_contratacion/suministro-material-laboratorio-proyecto-ryc/webkpe00-kpesimpc/es/</t>
        </is>
      </c>
      <c r="AA13616" s="26" t="inlineStr">
        <is>
          <t>https://www.contratacion.euskadi.eus/webkpe00-kpesimpc/es/contenidos/anuncio_contratacion/expcm483856/es_doc/index.html</t>
        </is>
      </c>
      <c r="AB13616" s="26" t="inlineStr">
        <is>
          <t>https://www.contratacion.euskadi.eus/contenidos/anuncio_contratacion/expcm483856/es_doc/data/es_r01dtpd19c34f7c3042af37f38f67106b1aa6072ce</t>
        </is>
      </c>
      <c r="AC13616" s="26" t="inlineStr">
        <is>
          <t>https://www.contratacion.euskadi.eus/contenidos/anuncio_contratacion/expcm483856/r01Index/expcm483856-idxContent.xml</t>
        </is>
      </c>
      <c r="AD13616" s="26" t="inlineStr">
        <is>
          <t>08/02/2026</t>
        </is>
      </c>
      <c r="AE13616" s="26" t="inlineStr">
        <is>
          <t>r01etpd1616f4065221e9f4c30e29178768e2e21ab</t>
        </is>
      </c>
      <c r="AF13616" s="26" t="inlineStr">
        <is>
          <t>BC3 Basque centre for climate change</t>
        </is>
      </c>
      <c r="AG13616" s="26" t="inlineStr">
        <is>
          <t>r01etpd1616f43d0241e9f4c3073c321c96c30e816</t>
        </is>
      </c>
      <c r="AH13616" s="26" t="inlineStr">
        <is>
          <t>BC3 Basque centre for climate change</t>
        </is>
      </c>
      <c r="AI13616" s="26" t="inlineStr">
        <is>
          <t/>
        </is>
      </c>
      <c r="AJ13616" s="26" t="inlineStr">
        <is>
          <t/>
        </is>
      </c>
    </row>
    <row r="13617" customHeight="true" ht="15.0">
      <c r="A13617" s="26" t="inlineStr">
        <is>
          <t>Publicacion de un artículo</t>
        </is>
      </c>
      <c r="B13617" s="26" t="inlineStr">
        <is>
          <t/>
        </is>
      </c>
      <c r="C13617" s="26" t="inlineStr">
        <is>
          <t>Gobierno Vasco</t>
        </is>
      </c>
      <c r="D13617" s="26" t="inlineStr">
        <is>
          <t/>
        </is>
      </c>
      <c r="E13617" s="26" t="inlineStr">
        <is>
          <t/>
        </is>
      </c>
      <c r="F13617" s="26" t="inlineStr">
        <is>
          <t/>
        </is>
      </c>
      <c r="G13617" s="26" t="inlineStr">
        <is>
          <t>Publicacion de un artículo</t>
        </is>
      </c>
      <c r="H13617" s="26" t="inlineStr">
        <is>
          <t>Publicacion de un artículo</t>
        </is>
      </c>
      <c r="I13617" s="26" t="inlineStr">
        <is>
          <t/>
        </is>
      </c>
      <c r="J13617" s="26" t="inlineStr">
        <is>
          <t>07/02/2026</t>
        </is>
      </c>
      <c r="K13617" s="26" t="inlineStr">
        <is>
          <t>001-2025/314</t>
        </is>
      </c>
      <c r="L13617" s="26" t="inlineStr">
        <is>
          <t>Adjudicación provisional / definitiva</t>
        </is>
      </c>
      <c r="M13617" s="26" t="inlineStr">
        <is>
          <t>true</t>
        </is>
      </c>
      <c r="N13617" s="26" t="inlineStr">
        <is>
          <t/>
        </is>
      </c>
      <c r="O13617" s="26" t="inlineStr">
        <is>
          <t/>
        </is>
      </c>
      <c r="P13617" s="26" t="inlineStr">
        <is>
          <t/>
        </is>
      </c>
      <c r="Q13617" s="26" t="inlineStr">
        <is>
          <t/>
        </is>
      </c>
      <c r="R13617" s="26" t="inlineStr">
        <is>
          <t/>
        </is>
      </c>
      <c r="S13617" s="26" t="inlineStr">
        <is>
          <t>https://www.contratacion.euskadi.eus/webkpe00-kpeperfi/es/contenidos/anuncio_contratacion/expcm483857/es_doc/images/BC3-Logo-Color-4x.jpg</t>
        </is>
      </c>
      <c r="T13617" s="26" t="inlineStr">
        <is>
          <t>BC3 Basque Centre for Climate Change</t>
        </is>
      </c>
      <c r="U13617" s="26" t="inlineStr">
        <is>
          <t>G95532826 - BC3 Basque Centre for Climate Change</t>
        </is>
      </c>
      <c r="V13617" s="26" t="inlineStr">
        <is>
          <t>Dirección Científica y Gerencia</t>
        </is>
      </c>
      <c r="W13617" s="26" t="inlineStr">
        <is>
          <t/>
        </is>
      </c>
      <c r="X13617" s="26" t="inlineStr">
        <is>
          <t/>
        </is>
      </c>
      <c r="Y13617" s="26" t="inlineStr">
        <is>
          <t/>
        </is>
      </c>
      <c r="Z13617" s="26" t="inlineStr">
        <is>
          <t>https://www.contratacion.euskadi.eus/anuncio_contratacion/publicacion-articulo/expcm483857/webkpe00-kpesimpc/es/</t>
        </is>
      </c>
      <c r="AA13617" s="26" t="inlineStr">
        <is>
          <t>https://www.contratacion.euskadi.eus/webkpe00-kpesimpc/es/contenidos/anuncio_contratacion/expcm483857/es_doc/index.html</t>
        </is>
      </c>
      <c r="AB13617" s="26" t="inlineStr">
        <is>
          <t>https://www.contratacion.euskadi.eus/contenidos/anuncio_contratacion/expcm483857/es_doc/data/es_r01dtpd19c34f83da62af37f3821a1822c24a7a0b4</t>
        </is>
      </c>
      <c r="AC13617" s="26" t="inlineStr">
        <is>
          <t>https://www.contratacion.euskadi.eus/contenidos/anuncio_contratacion/expcm483857/r01Index/expcm483857-idxContent.xml</t>
        </is>
      </c>
      <c r="AD13617" s="26" t="inlineStr">
        <is>
          <t>08/02/2026</t>
        </is>
      </c>
      <c r="AE13617" s="26" t="inlineStr">
        <is>
          <t>r01etpd1616f4065221e9f4c30e29178768e2e21ab</t>
        </is>
      </c>
      <c r="AF13617" s="26" t="inlineStr">
        <is>
          <t>BC3 Basque centre for climate change</t>
        </is>
      </c>
      <c r="AG13617" s="26" t="inlineStr">
        <is>
          <t>r01etpd1616f43d0241e9f4c3073c321c96c30e816</t>
        </is>
      </c>
      <c r="AH13617" s="26" t="inlineStr">
        <is>
          <t>BC3 Basque centre for climate change</t>
        </is>
      </c>
      <c r="AI13617" s="26" t="inlineStr">
        <is>
          <t/>
        </is>
      </c>
      <c r="AJ13617" s="26" t="inlineStr">
        <is>
          <t/>
        </is>
      </c>
    </row>
    <row r="13618" customHeight="true" ht="15.0">
      <c r="A13618" s="26" t="inlineStr">
        <is>
          <t>Publicacion de artículo Analysis of international Climate Change Governance for the Agriculture Forest and Land Use sector Gaps and options for future improvement</t>
        </is>
      </c>
      <c r="B13618" s="26" t="inlineStr">
        <is>
          <t/>
        </is>
      </c>
      <c r="C13618" s="26" t="inlineStr">
        <is>
          <t>Gobierno Vasco</t>
        </is>
      </c>
      <c r="D13618" s="26" t="inlineStr">
        <is>
          <t/>
        </is>
      </c>
      <c r="E13618" s="26" t="inlineStr">
        <is>
          <t/>
        </is>
      </c>
      <c r="F13618" s="26" t="inlineStr">
        <is>
          <t/>
        </is>
      </c>
      <c r="G13618" s="26" t="inlineStr">
        <is>
          <t>Publicacion de artículo Analysis of international Climate Change Governance for the Agriculture Forest and Land Use sector Gaps and options for future improvement</t>
        </is>
      </c>
      <c r="H13618" s="26" t="inlineStr">
        <is>
          <t>Publicacion de artículo Analysis of international Climate Change Governance for the Agriculture Forest and Land Use sector Gaps and options for future improvement</t>
        </is>
      </c>
      <c r="I13618" s="26" t="inlineStr">
        <is>
          <t/>
        </is>
      </c>
      <c r="J13618" s="26" t="inlineStr">
        <is>
          <t>07/02/2026</t>
        </is>
      </c>
      <c r="K13618" s="26" t="inlineStr">
        <is>
          <t>002-2025/619</t>
        </is>
      </c>
      <c r="L13618" s="26" t="inlineStr">
        <is>
          <t>Adjudicación provisional / definitiva</t>
        </is>
      </c>
      <c r="M13618" s="26" t="inlineStr">
        <is>
          <t>true</t>
        </is>
      </c>
      <c r="N13618" s="26" t="inlineStr">
        <is>
          <t/>
        </is>
      </c>
      <c r="O13618" s="26" t="inlineStr">
        <is>
          <t/>
        </is>
      </c>
      <c r="P13618" s="26" t="inlineStr">
        <is>
          <t/>
        </is>
      </c>
      <c r="Q13618" s="26" t="inlineStr">
        <is>
          <t/>
        </is>
      </c>
      <c r="R13618" s="26" t="inlineStr">
        <is>
          <t/>
        </is>
      </c>
      <c r="S13618" s="26" t="inlineStr">
        <is>
          <t>https://www.contratacion.euskadi.eus/webkpe00-kpeperfi/es/contenidos/anuncio_contratacion/expcm483858/es_doc/images/BC3-Logo-Color-4x.jpg</t>
        </is>
      </c>
      <c r="T13618" s="26" t="inlineStr">
        <is>
          <t>BC3 Basque Centre for Climate Change</t>
        </is>
      </c>
      <c r="U13618" s="26" t="inlineStr">
        <is>
          <t>G95532826 - BC3 Basque Centre for Climate Change</t>
        </is>
      </c>
      <c r="V13618" s="26" t="inlineStr">
        <is>
          <t>Dirección Científica y Gerencia</t>
        </is>
      </c>
      <c r="W13618" s="26" t="inlineStr">
        <is>
          <t/>
        </is>
      </c>
      <c r="X13618" s="26" t="inlineStr">
        <is>
          <t/>
        </is>
      </c>
      <c r="Y13618" s="26" t="inlineStr">
        <is>
          <t/>
        </is>
      </c>
      <c r="Z13618" s="26" t="inlineStr">
        <is>
          <t>https://www.contratacion.euskadi.eus/anuncio_contratacion/publicacion-articulo-analysis-of-international-climate-change-governance-for-the-agriculture-forest-and-land-use-sector-gaps-and-options-for-future-improvement/webkpe00-kpesimpc/es/</t>
        </is>
      </c>
      <c r="AA13618" s="26" t="inlineStr">
        <is>
          <t>https://www.contratacion.euskadi.eus/webkpe00-kpesimpc/es/contenidos/anuncio_contratacion/expcm483858/es_doc/index.html</t>
        </is>
      </c>
      <c r="AB13618" s="26" t="inlineStr">
        <is>
          <t>https://www.contratacion.euskadi.eus/contenidos/anuncio_contratacion/expcm483858/es_doc/data/es_r01dtpd19c34fb01312af37f38ab17990390bf4c16</t>
        </is>
      </c>
      <c r="AC13618" s="26" t="inlineStr">
        <is>
          <t>https://www.contratacion.euskadi.eus/contenidos/anuncio_contratacion/expcm483858/r01Index/expcm483858-idxContent.xml</t>
        </is>
      </c>
      <c r="AD13618" s="26" t="inlineStr">
        <is>
          <t>08/02/2026</t>
        </is>
      </c>
      <c r="AE13618" s="26" t="inlineStr">
        <is>
          <t>r01etpd1616f4065221e9f4c30e29178768e2e21ab</t>
        </is>
      </c>
      <c r="AF13618" s="26" t="inlineStr">
        <is>
          <t>BC3 Basque centre for climate change</t>
        </is>
      </c>
      <c r="AG13618" s="26" t="inlineStr">
        <is>
          <t>r01etpd1616f43d0241e9f4c3073c321c96c30e816</t>
        </is>
      </c>
      <c r="AH13618" s="26" t="inlineStr">
        <is>
          <t>BC3 Basque centre for climate change</t>
        </is>
      </c>
      <c r="AI13618" s="26" t="inlineStr">
        <is>
          <t/>
        </is>
      </c>
      <c r="AJ13618" s="26" t="inlineStr">
        <is>
          <t/>
        </is>
      </c>
    </row>
    <row r="13619" customHeight="true" ht="15.0">
      <c r="A13619" s="26" t="inlineStr">
        <is>
          <t>Comida de equipo como fin de trabajo de campo</t>
        </is>
      </c>
      <c r="B13619" s="26" t="inlineStr">
        <is>
          <t/>
        </is>
      </c>
      <c r="C13619" s="26" t="inlineStr">
        <is>
          <t>Gobierno Vasco</t>
        </is>
      </c>
      <c r="D13619" s="26" t="inlineStr">
        <is>
          <t/>
        </is>
      </c>
      <c r="E13619" s="26" t="inlineStr">
        <is>
          <t/>
        </is>
      </c>
      <c r="F13619" s="26" t="inlineStr">
        <is>
          <t/>
        </is>
      </c>
      <c r="G13619" s="26" t="inlineStr">
        <is>
          <t>Comida de equipo como fin de trabajo de campo</t>
        </is>
      </c>
      <c r="H13619" s="26" t="inlineStr">
        <is>
          <t>Comida de equipo como fin de trabajo de campo</t>
        </is>
      </c>
      <c r="I13619" s="26" t="inlineStr">
        <is>
          <t/>
        </is>
      </c>
      <c r="J13619" s="26" t="inlineStr">
        <is>
          <t>07/02/2026</t>
        </is>
      </c>
      <c r="K13619" s="26" t="inlineStr">
        <is>
          <t>001-2025/322</t>
        </is>
      </c>
      <c r="L13619" s="26" t="inlineStr">
        <is>
          <t>Adjudicación provisional / definitiva</t>
        </is>
      </c>
      <c r="M13619" s="26" t="inlineStr">
        <is>
          <t>true</t>
        </is>
      </c>
      <c r="N13619" s="26" t="inlineStr">
        <is>
          <t/>
        </is>
      </c>
      <c r="O13619" s="26" t="inlineStr">
        <is>
          <t/>
        </is>
      </c>
      <c r="P13619" s="26" t="inlineStr">
        <is>
          <t/>
        </is>
      </c>
      <c r="Q13619" s="26" t="inlineStr">
        <is>
          <t/>
        </is>
      </c>
      <c r="R13619" s="26" t="inlineStr">
        <is>
          <t/>
        </is>
      </c>
      <c r="S13619" s="26" t="inlineStr">
        <is>
          <t>https://www.contratacion.euskadi.eus/webkpe00-kpeperfi/es/contenidos/anuncio_contratacion/expcm483859/es_doc/images/BC3-Logo-Color-4x.jpg</t>
        </is>
      </c>
      <c r="T13619" s="26" t="inlineStr">
        <is>
          <t>BC3 Basque Centre for Climate Change</t>
        </is>
      </c>
      <c r="U13619" s="26" t="inlineStr">
        <is>
          <t>G95532826 - BC3 Basque Centre for Climate Change</t>
        </is>
      </c>
      <c r="V13619" s="26" t="inlineStr">
        <is>
          <t>Dirección Científica y Gerencia</t>
        </is>
      </c>
      <c r="W13619" s="26" t="inlineStr">
        <is>
          <t/>
        </is>
      </c>
      <c r="X13619" s="26" t="inlineStr">
        <is>
          <t/>
        </is>
      </c>
      <c r="Y13619" s="26" t="inlineStr">
        <is>
          <t/>
        </is>
      </c>
      <c r="Z13619" s="26" t="inlineStr">
        <is>
          <t>https://www.contratacion.euskadi.eus/anuncio_contratacion/comida-equipo-como-fin-trabajo-campo/webkpe00-kpesimpc/es/</t>
        </is>
      </c>
      <c r="AA13619" s="26" t="inlineStr">
        <is>
          <t>https://www.contratacion.euskadi.eus/webkpe00-kpesimpc/es/contenidos/anuncio_contratacion/expcm483859/es_doc/index.html</t>
        </is>
      </c>
      <c r="AB13619" s="26" t="inlineStr">
        <is>
          <t>https://www.contratacion.euskadi.eus/contenidos/anuncio_contratacion/expcm483859/es_doc/data/es_r01dtpd19c34fbdc062af37f38e000125576d649ed</t>
        </is>
      </c>
      <c r="AC13619" s="26" t="inlineStr">
        <is>
          <t>https://www.contratacion.euskadi.eus/contenidos/anuncio_contratacion/expcm483859/r01Index/expcm483859-idxContent.xml</t>
        </is>
      </c>
      <c r="AD13619" s="26" t="inlineStr">
        <is>
          <t>08/02/2026</t>
        </is>
      </c>
      <c r="AE13619" s="26" t="inlineStr">
        <is>
          <t>r01etpd1616f4065221e9f4c30e29178768e2e21ab</t>
        </is>
      </c>
      <c r="AF13619" s="26" t="inlineStr">
        <is>
          <t>BC3 Basque centre for climate change</t>
        </is>
      </c>
      <c r="AG13619" s="26" t="inlineStr">
        <is>
          <t>r01etpd1616f43d0241e9f4c3073c321c96c30e816</t>
        </is>
      </c>
      <c r="AH13619" s="26" t="inlineStr">
        <is>
          <t>BC3 Basque centre for climate change</t>
        </is>
      </c>
      <c r="AI13619" s="26" t="inlineStr">
        <is>
          <t/>
        </is>
      </c>
      <c r="AJ13619" s="26" t="inlineStr">
        <is>
          <t/>
        </is>
      </c>
    </row>
    <row r="13620" customHeight="true" ht="15.0">
      <c r="A13620" s="26" t="inlineStr">
        <is>
          <t>Actividad de equipo como final de trabajo de campo</t>
        </is>
      </c>
      <c r="B13620" s="26" t="inlineStr">
        <is>
          <t/>
        </is>
      </c>
      <c r="C13620" s="26" t="inlineStr">
        <is>
          <t>Gobierno Vasco</t>
        </is>
      </c>
      <c r="D13620" s="26" t="inlineStr">
        <is>
          <t/>
        </is>
      </c>
      <c r="E13620" s="26" t="inlineStr">
        <is>
          <t/>
        </is>
      </c>
      <c r="F13620" s="26" t="inlineStr">
        <is>
          <t/>
        </is>
      </c>
      <c r="G13620" s="26" t="inlineStr">
        <is>
          <t>Actividad de equipo como final de trabajo de campo</t>
        </is>
      </c>
      <c r="H13620" s="26" t="inlineStr">
        <is>
          <t>Actividad de equipo como final de trabajo de campo</t>
        </is>
      </c>
      <c r="I13620" s="26" t="inlineStr">
        <is>
          <t/>
        </is>
      </c>
      <c r="J13620" s="26" t="inlineStr">
        <is>
          <t>07/02/2026</t>
        </is>
      </c>
      <c r="K13620" s="26" t="inlineStr">
        <is>
          <t>001-2025/323</t>
        </is>
      </c>
      <c r="L13620" s="26" t="inlineStr">
        <is>
          <t>Adjudicación provisional / definitiva</t>
        </is>
      </c>
      <c r="M13620" s="26" t="inlineStr">
        <is>
          <t>true</t>
        </is>
      </c>
      <c r="N13620" s="26" t="inlineStr">
        <is>
          <t/>
        </is>
      </c>
      <c r="O13620" s="26" t="inlineStr">
        <is>
          <t/>
        </is>
      </c>
      <c r="P13620" s="26" t="inlineStr">
        <is>
          <t/>
        </is>
      </c>
      <c r="Q13620" s="26" t="inlineStr">
        <is>
          <t/>
        </is>
      </c>
      <c r="R13620" s="26" t="inlineStr">
        <is>
          <t/>
        </is>
      </c>
      <c r="S13620" s="26" t="inlineStr">
        <is>
          <t>https://www.contratacion.euskadi.eus/webkpe00-kpeperfi/es/contenidos/anuncio_contratacion/expcm483860/es_doc/images/BC3-Logo-Color-4x.jpg</t>
        </is>
      </c>
      <c r="T13620" s="26" t="inlineStr">
        <is>
          <t>BC3 Basque Centre for Climate Change</t>
        </is>
      </c>
      <c r="U13620" s="26" t="inlineStr">
        <is>
          <t>G95532826 - BC3 Basque Centre for Climate Change</t>
        </is>
      </c>
      <c r="V13620" s="26" t="inlineStr">
        <is>
          <t>Dirección Científica y Gerencia</t>
        </is>
      </c>
      <c r="W13620" s="26" t="inlineStr">
        <is>
          <t/>
        </is>
      </c>
      <c r="X13620" s="26" t="inlineStr">
        <is>
          <t/>
        </is>
      </c>
      <c r="Y13620" s="26" t="inlineStr">
        <is>
          <t/>
        </is>
      </c>
      <c r="Z13620" s="26" t="inlineStr">
        <is>
          <t>https://www.contratacion.euskadi.eus/anuncio_contratacion/actividad-equipo-como-final-trabajo-campo/webkpe00-kpesimpc/es/</t>
        </is>
      </c>
      <c r="AA13620" s="26" t="inlineStr">
        <is>
          <t>https://www.contratacion.euskadi.eus/webkpe00-kpesimpc/es/contenidos/anuncio_contratacion/expcm483860/es_doc/index.html</t>
        </is>
      </c>
      <c r="AB13620" s="26" t="inlineStr">
        <is>
          <t>https://www.contratacion.euskadi.eus/contenidos/anuncio_contratacion/expcm483860/es_doc/data/es_r01dtpd19c34fbe4182af37f386d3d8f1caa7125f6</t>
        </is>
      </c>
      <c r="AC13620" s="26" t="inlineStr">
        <is>
          <t>https://www.contratacion.euskadi.eus/contenidos/anuncio_contratacion/expcm483860/r01Index/expcm483860-idxContent.xml</t>
        </is>
      </c>
      <c r="AD13620" s="26" t="inlineStr">
        <is>
          <t>08/02/2026</t>
        </is>
      </c>
      <c r="AE13620" s="26" t="inlineStr">
        <is>
          <t>r01etpd1616f4065221e9f4c30e29178768e2e21ab</t>
        </is>
      </c>
      <c r="AF13620" s="26" t="inlineStr">
        <is>
          <t>BC3 Basque centre for climate change</t>
        </is>
      </c>
      <c r="AG13620" s="26" t="inlineStr">
        <is>
          <t>r01etpd1616f43d0241e9f4c3073c321c96c30e816</t>
        </is>
      </c>
      <c r="AH13620" s="26" t="inlineStr">
        <is>
          <t>BC3 Basque centre for climate change</t>
        </is>
      </c>
      <c r="AI13620" s="26" t="inlineStr">
        <is>
          <t/>
        </is>
      </c>
      <c r="AJ13620" s="26" t="inlineStr">
        <is>
          <t/>
        </is>
      </c>
    </row>
    <row r="13621" customHeight="true" ht="15.0">
      <c r="A13621" s="26" t="inlineStr">
        <is>
          <t>Registro a la conferencia IAMC Annual Meeting 2025</t>
        </is>
      </c>
      <c r="B13621" s="26" t="inlineStr">
        <is>
          <t/>
        </is>
      </c>
      <c r="C13621" s="26" t="inlineStr">
        <is>
          <t>Gobierno Vasco</t>
        </is>
      </c>
      <c r="D13621" s="26" t="inlineStr">
        <is>
          <t/>
        </is>
      </c>
      <c r="E13621" s="26" t="inlineStr">
        <is>
          <t/>
        </is>
      </c>
      <c r="F13621" s="26" t="inlineStr">
        <is>
          <t/>
        </is>
      </c>
      <c r="G13621" s="26" t="inlineStr">
        <is>
          <t>Registro a la conferencia IAMC Annual Meeting 2025</t>
        </is>
      </c>
      <c r="H13621" s="26" t="inlineStr">
        <is>
          <t>Registro a la conferencia IAMC Annual Meeting 2025</t>
        </is>
      </c>
      <c r="I13621" s="26" t="inlineStr">
        <is>
          <t/>
        </is>
      </c>
      <c r="J13621" s="26" t="inlineStr">
        <is>
          <t>07/02/2026</t>
        </is>
      </c>
      <c r="K13621" s="26" t="inlineStr">
        <is>
          <t>002-2025/631</t>
        </is>
      </c>
      <c r="L13621" s="26" t="inlineStr">
        <is>
          <t>Adjudicación provisional / definitiva</t>
        </is>
      </c>
      <c r="M13621" s="26" t="inlineStr">
        <is>
          <t>true</t>
        </is>
      </c>
      <c r="N13621" s="26" t="inlineStr">
        <is>
          <t/>
        </is>
      </c>
      <c r="O13621" s="26" t="inlineStr">
        <is>
          <t/>
        </is>
      </c>
      <c r="P13621" s="26" t="inlineStr">
        <is>
          <t/>
        </is>
      </c>
      <c r="Q13621" s="26" t="inlineStr">
        <is>
          <t/>
        </is>
      </c>
      <c r="R13621" s="26" t="inlineStr">
        <is>
          <t/>
        </is>
      </c>
      <c r="S13621" s="26" t="inlineStr">
        <is>
          <t>https://www.contratacion.euskadi.eus/webkpe00-kpeperfi/es/contenidos/anuncio_contratacion/expcm483861/es_doc/images/BC3-Logo-Color-4x.jpg</t>
        </is>
      </c>
      <c r="T13621" s="26" t="inlineStr">
        <is>
          <t>BC3 Basque Centre for Climate Change</t>
        </is>
      </c>
      <c r="U13621" s="26" t="inlineStr">
        <is>
          <t>G95532826 - BC3 Basque Centre for Climate Change</t>
        </is>
      </c>
      <c r="V13621" s="26" t="inlineStr">
        <is>
          <t>Dirección Científica y Gerencia</t>
        </is>
      </c>
      <c r="W13621" s="26" t="inlineStr">
        <is>
          <t/>
        </is>
      </c>
      <c r="X13621" s="26" t="inlineStr">
        <is>
          <t/>
        </is>
      </c>
      <c r="Y13621" s="26" t="inlineStr">
        <is>
          <t/>
        </is>
      </c>
      <c r="Z13621" s="26" t="inlineStr">
        <is>
          <t>https://www.contratacion.euskadi.eus/anuncio_contratacion/registro-conferencia-iamc-annual-meeting-2025/webkpe00-kpesimpc/es/</t>
        </is>
      </c>
      <c r="AA13621" s="26" t="inlineStr">
        <is>
          <t>https://www.contratacion.euskadi.eus/webkpe00-kpesimpc/es/contenidos/anuncio_contratacion/expcm483861/es_doc/index.html</t>
        </is>
      </c>
      <c r="AB13621" s="26" t="inlineStr">
        <is>
          <t>https://www.contratacion.euskadi.eus/contenidos/anuncio_contratacion/expcm483861/es_doc/data/es_r01dtpd19c34fc69342af37f38deadb23f6324714c</t>
        </is>
      </c>
      <c r="AC13621" s="26" t="inlineStr">
        <is>
          <t>https://www.contratacion.euskadi.eus/contenidos/anuncio_contratacion/expcm483861/r01Index/expcm483861-idxContent.xml</t>
        </is>
      </c>
      <c r="AD13621" s="26" t="inlineStr">
        <is>
          <t>08/02/2026</t>
        </is>
      </c>
      <c r="AE13621" s="26" t="inlineStr">
        <is>
          <t>r01etpd1616f4065221e9f4c30e29178768e2e21ab</t>
        </is>
      </c>
      <c r="AF13621" s="26" t="inlineStr">
        <is>
          <t>BC3 Basque centre for climate change</t>
        </is>
      </c>
      <c r="AG13621" s="26" t="inlineStr">
        <is>
          <t>r01etpd1616f43d0241e9f4c3073c321c96c30e816</t>
        </is>
      </c>
      <c r="AH13621" s="26" t="inlineStr">
        <is>
          <t>BC3 Basque centre for climate change</t>
        </is>
      </c>
      <c r="AI13621" s="26" t="inlineStr">
        <is>
          <t/>
        </is>
      </c>
      <c r="AJ13621" s="26" t="inlineStr">
        <is>
          <t/>
        </is>
      </c>
    </row>
    <row r="13622" customHeight="true" ht="15.0">
      <c r="A13622" s="26" t="inlineStr">
        <is>
          <t>Servicios de reclutamiento para administrativo de proyectos</t>
        </is>
      </c>
      <c r="B13622" s="26" t="inlineStr">
        <is>
          <t/>
        </is>
      </c>
      <c r="C13622" s="26" t="inlineStr">
        <is>
          <t>Gobierno Vasco</t>
        </is>
      </c>
      <c r="D13622" s="26" t="inlineStr">
        <is>
          <t/>
        </is>
      </c>
      <c r="E13622" s="26" t="inlineStr">
        <is>
          <t/>
        </is>
      </c>
      <c r="F13622" s="26" t="inlineStr">
        <is>
          <t/>
        </is>
      </c>
      <c r="G13622" s="26" t="inlineStr">
        <is>
          <t>Servicios de reclutamiento para administrativo de proyectos</t>
        </is>
      </c>
      <c r="H13622" s="26" t="inlineStr">
        <is>
          <t>Servicios de reclutamiento para administrativo de proyectos</t>
        </is>
      </c>
      <c r="I13622" s="26" t="inlineStr">
        <is>
          <t/>
        </is>
      </c>
      <c r="J13622" s="26" t="inlineStr">
        <is>
          <t>07/02/2026</t>
        </is>
      </c>
      <c r="K13622" s="26" t="inlineStr">
        <is>
          <t>001-2025/328</t>
        </is>
      </c>
      <c r="L13622" s="26" t="inlineStr">
        <is>
          <t>Adjudicación provisional / definitiva</t>
        </is>
      </c>
      <c r="M13622" s="26" t="inlineStr">
        <is>
          <t>true</t>
        </is>
      </c>
      <c r="N13622" s="26" t="inlineStr">
        <is>
          <t/>
        </is>
      </c>
      <c r="O13622" s="26" t="inlineStr">
        <is>
          <t/>
        </is>
      </c>
      <c r="P13622" s="26" t="inlineStr">
        <is>
          <t/>
        </is>
      </c>
      <c r="Q13622" s="26" t="inlineStr">
        <is>
          <t/>
        </is>
      </c>
      <c r="R13622" s="26" t="inlineStr">
        <is>
          <t/>
        </is>
      </c>
      <c r="S13622" s="26" t="inlineStr">
        <is>
          <t>https://www.contratacion.euskadi.eus/webkpe00-kpeperfi/es/contenidos/anuncio_contratacion/expcm483862/es_doc/images/BC3-Logo-Color-4x.jpg</t>
        </is>
      </c>
      <c r="T13622" s="26" t="inlineStr">
        <is>
          <t>BC3 Basque Centre for Climate Change</t>
        </is>
      </c>
      <c r="U13622" s="26" t="inlineStr">
        <is>
          <t>G95532826 - BC3 Basque Centre for Climate Change</t>
        </is>
      </c>
      <c r="V13622" s="26" t="inlineStr">
        <is>
          <t>Dirección Científica y Gerencia</t>
        </is>
      </c>
      <c r="W13622" s="26" t="inlineStr">
        <is>
          <t/>
        </is>
      </c>
      <c r="X13622" s="26" t="inlineStr">
        <is>
          <t/>
        </is>
      </c>
      <c r="Y13622" s="26" t="inlineStr">
        <is>
          <t/>
        </is>
      </c>
      <c r="Z13622" s="26" t="inlineStr">
        <is>
          <t>https://www.contratacion.euskadi.eus/anuncio_contratacion/servicios-reclutamiento-administrativo-proyectos/webkpe00-kpesimpc/es/</t>
        </is>
      </c>
      <c r="AA13622" s="26" t="inlineStr">
        <is>
          <t>https://www.contratacion.euskadi.eus/webkpe00-kpesimpc/es/contenidos/anuncio_contratacion/expcm483862/es_doc/index.html</t>
        </is>
      </c>
      <c r="AB13622" s="26" t="inlineStr">
        <is>
          <t>https://www.contratacion.euskadi.eus/contenidos/anuncio_contratacion/expcm483862/es_doc/data/es_r01dtpd19c34feb2142af37f3838dbb005e7862768</t>
        </is>
      </c>
      <c r="AC13622" s="26" t="inlineStr">
        <is>
          <t>https://www.contratacion.euskadi.eus/contenidos/anuncio_contratacion/expcm483862/r01Index/expcm483862-idxContent.xml</t>
        </is>
      </c>
      <c r="AD13622" s="26" t="inlineStr">
        <is>
          <t>08/02/2026</t>
        </is>
      </c>
      <c r="AE13622" s="26" t="inlineStr">
        <is>
          <t>r01etpd1616f4065221e9f4c30e29178768e2e21ab</t>
        </is>
      </c>
      <c r="AF13622" s="26" t="inlineStr">
        <is>
          <t>BC3 Basque centre for climate change</t>
        </is>
      </c>
      <c r="AG13622" s="26" t="inlineStr">
        <is>
          <t>r01etpd1616f43d0241e9f4c3073c321c96c30e816</t>
        </is>
      </c>
      <c r="AH13622" s="26" t="inlineStr">
        <is>
          <t>BC3 Basque centre for climate change</t>
        </is>
      </c>
      <c r="AI13622" s="26" t="inlineStr">
        <is>
          <t/>
        </is>
      </c>
      <c r="AJ13622" s="26" t="inlineStr">
        <is>
          <t/>
        </is>
      </c>
    </row>
    <row r="13623" customHeight="true" ht="15.0">
      <c r="A13623" s="26" t="inlineStr">
        <is>
          <t>Registro a Open Living Lab Days</t>
        </is>
      </c>
      <c r="B13623" s="26" t="inlineStr">
        <is>
          <t/>
        </is>
      </c>
      <c r="C13623" s="26" t="inlineStr">
        <is>
          <t>Gobierno Vasco</t>
        </is>
      </c>
      <c r="D13623" s="26" t="inlineStr">
        <is>
          <t/>
        </is>
      </c>
      <c r="E13623" s="26" t="inlineStr">
        <is>
          <t/>
        </is>
      </c>
      <c r="F13623" s="26" t="inlineStr">
        <is>
          <t/>
        </is>
      </c>
      <c r="G13623" s="26" t="inlineStr">
        <is>
          <t>Registro a Open Living Lab Days</t>
        </is>
      </c>
      <c r="H13623" s="26" t="inlineStr">
        <is>
          <t>Registro a Open Living Lab Days</t>
        </is>
      </c>
      <c r="I13623" s="26" t="inlineStr">
        <is>
          <t/>
        </is>
      </c>
      <c r="J13623" s="26" t="inlineStr">
        <is>
          <t>07/02/2026</t>
        </is>
      </c>
      <c r="K13623" s="26" t="inlineStr">
        <is>
          <t>002-2025/638</t>
        </is>
      </c>
      <c r="L13623" s="26" t="inlineStr">
        <is>
          <t>Adjudicación provisional / definitiva</t>
        </is>
      </c>
      <c r="M13623" s="26" t="inlineStr">
        <is>
          <t>true</t>
        </is>
      </c>
      <c r="N13623" s="26" t="inlineStr">
        <is>
          <t/>
        </is>
      </c>
      <c r="O13623" s="26" t="inlineStr">
        <is>
          <t/>
        </is>
      </c>
      <c r="P13623" s="26" t="inlineStr">
        <is>
          <t/>
        </is>
      </c>
      <c r="Q13623" s="26" t="inlineStr">
        <is>
          <t/>
        </is>
      </c>
      <c r="R13623" s="26" t="inlineStr">
        <is>
          <t/>
        </is>
      </c>
      <c r="S13623" s="26" t="inlineStr">
        <is>
          <t>https://www.contratacion.euskadi.eus/webkpe00-kpeperfi/es/contenidos/anuncio_contratacion/expcm483863/es_doc/images/BC3-Logo-Color-4x.jpg</t>
        </is>
      </c>
      <c r="T13623" s="26" t="inlineStr">
        <is>
          <t>BC3 Basque Centre for Climate Change</t>
        </is>
      </c>
      <c r="U13623" s="26" t="inlineStr">
        <is>
          <t>G95532826 - BC3 Basque Centre for Climate Change</t>
        </is>
      </c>
      <c r="V13623" s="26" t="inlineStr">
        <is>
          <t>Dirección Científica y Gerencia</t>
        </is>
      </c>
      <c r="W13623" s="26" t="inlineStr">
        <is>
          <t/>
        </is>
      </c>
      <c r="X13623" s="26" t="inlineStr">
        <is>
          <t/>
        </is>
      </c>
      <c r="Y13623" s="26" t="inlineStr">
        <is>
          <t/>
        </is>
      </c>
      <c r="Z13623" s="26" t="inlineStr">
        <is>
          <t>https://www.contratacion.euskadi.eus/anuncio_contratacion/registro-open-living-lab-days/webkpe00-kpesimpc/es/</t>
        </is>
      </c>
      <c r="AA13623" s="26" t="inlineStr">
        <is>
          <t>https://www.contratacion.euskadi.eus/webkpe00-kpesimpc/es/contenidos/anuncio_contratacion/expcm483863/es_doc/index.html</t>
        </is>
      </c>
      <c r="AB13623" s="26" t="inlineStr">
        <is>
          <t>https://www.contratacion.euskadi.eus/contenidos/anuncio_contratacion/expcm483863/es_doc/data/es_r01dtpd19c35076b0a2af37f387effa9a253d7a435</t>
        </is>
      </c>
      <c r="AC13623" s="26" t="inlineStr">
        <is>
          <t>https://www.contratacion.euskadi.eus/contenidos/anuncio_contratacion/expcm483863/r01Index/expcm483863-idxContent.xml</t>
        </is>
      </c>
      <c r="AD13623" s="26" t="inlineStr">
        <is>
          <t>08/02/2026</t>
        </is>
      </c>
      <c r="AE13623" s="26" t="inlineStr">
        <is>
          <t>r01etpd1616f4065221e9f4c30e29178768e2e21ab</t>
        </is>
      </c>
      <c r="AF13623" s="26" t="inlineStr">
        <is>
          <t>BC3 Basque centre for climate change</t>
        </is>
      </c>
      <c r="AG13623" s="26" t="inlineStr">
        <is>
          <t>r01etpd1616f43d0241e9f4c3073c321c96c30e816</t>
        </is>
      </c>
      <c r="AH13623" s="26" t="inlineStr">
        <is>
          <t>BC3 Basque centre for climate change</t>
        </is>
      </c>
      <c r="AI13623" s="26" t="inlineStr">
        <is>
          <t/>
        </is>
      </c>
      <c r="AJ13623" s="26" t="inlineStr">
        <is>
          <t/>
        </is>
      </c>
    </row>
    <row r="13624" customHeight="true" ht="15.0">
      <c r="A13624" s="26" t="inlineStr">
        <is>
          <t>Asistencia a conferencia SCAPE 2025</t>
        </is>
      </c>
      <c r="B13624" s="26" t="inlineStr">
        <is>
          <t/>
        </is>
      </c>
      <c r="C13624" s="26" t="inlineStr">
        <is>
          <t>Gobierno Vasco</t>
        </is>
      </c>
      <c r="D13624" s="26" t="inlineStr">
        <is>
          <t/>
        </is>
      </c>
      <c r="E13624" s="26" t="inlineStr">
        <is>
          <t/>
        </is>
      </c>
      <c r="F13624" s="26" t="inlineStr">
        <is>
          <t/>
        </is>
      </c>
      <c r="G13624" s="26" t="inlineStr">
        <is>
          <t>Asistencia a conferencia SCAPE 2025</t>
        </is>
      </c>
      <c r="H13624" s="26" t="inlineStr">
        <is>
          <t>Asistencia a conferencia SCAPE 2025</t>
        </is>
      </c>
      <c r="I13624" s="26" t="inlineStr">
        <is>
          <t/>
        </is>
      </c>
      <c r="J13624" s="26" t="inlineStr">
        <is>
          <t>07/02/2026</t>
        </is>
      </c>
      <c r="K13624" s="26" t="inlineStr">
        <is>
          <t>002-2025/637</t>
        </is>
      </c>
      <c r="L13624" s="26" t="inlineStr">
        <is>
          <t>Adjudicación provisional / definitiva</t>
        </is>
      </c>
      <c r="M13624" s="26" t="inlineStr">
        <is>
          <t>true</t>
        </is>
      </c>
      <c r="N13624" s="26" t="inlineStr">
        <is>
          <t/>
        </is>
      </c>
      <c r="O13624" s="26" t="inlineStr">
        <is>
          <t/>
        </is>
      </c>
      <c r="P13624" s="26" t="inlineStr">
        <is>
          <t/>
        </is>
      </c>
      <c r="Q13624" s="26" t="inlineStr">
        <is>
          <t/>
        </is>
      </c>
      <c r="R13624" s="26" t="inlineStr">
        <is>
          <t/>
        </is>
      </c>
      <c r="S13624" s="26" t="inlineStr">
        <is>
          <t>https://www.contratacion.euskadi.eus/webkpe00-kpeperfi/es/contenidos/anuncio_contratacion/expcm483864/es_doc/images/BC3-Logo-Color-4x.jpg</t>
        </is>
      </c>
      <c r="T13624" s="26" t="inlineStr">
        <is>
          <t>BC3 Basque Centre for Climate Change</t>
        </is>
      </c>
      <c r="U13624" s="26" t="inlineStr">
        <is>
          <t>G95532826 - BC3 Basque Centre for Climate Change</t>
        </is>
      </c>
      <c r="V13624" s="26" t="inlineStr">
        <is>
          <t>Dirección Científica y Gerencia</t>
        </is>
      </c>
      <c r="W13624" s="26" t="inlineStr">
        <is>
          <t/>
        </is>
      </c>
      <c r="X13624" s="26" t="inlineStr">
        <is>
          <t/>
        </is>
      </c>
      <c r="Y13624" s="26" t="inlineStr">
        <is>
          <t/>
        </is>
      </c>
      <c r="Z13624" s="26" t="inlineStr">
        <is>
          <t>https://www.contratacion.euskadi.eus/anuncio_contratacion/asistencia-conferencia-scape-2025/webkpe00-kpesimpc/es/</t>
        </is>
      </c>
      <c r="AA13624" s="26" t="inlineStr">
        <is>
          <t>https://www.contratacion.euskadi.eus/webkpe00-kpesimpc/es/contenidos/anuncio_contratacion/expcm483864/es_doc/index.html</t>
        </is>
      </c>
      <c r="AB13624" s="26" t="inlineStr">
        <is>
          <t>https://www.contratacion.euskadi.eus/contenidos/anuncio_contratacion/expcm483864/es_doc/data/es_r01dtpd19c350850bb2af37f38485160515b3ee9c9</t>
        </is>
      </c>
      <c r="AC13624" s="26" t="inlineStr">
        <is>
          <t>https://www.contratacion.euskadi.eus/contenidos/anuncio_contratacion/expcm483864/r01Index/expcm483864-idxContent.xml</t>
        </is>
      </c>
      <c r="AD13624" s="26" t="inlineStr">
        <is>
          <t>08/02/2026</t>
        </is>
      </c>
      <c r="AE13624" s="26" t="inlineStr">
        <is>
          <t>r01etpd1616f4065221e9f4c30e29178768e2e21ab</t>
        </is>
      </c>
      <c r="AF13624" s="26" t="inlineStr">
        <is>
          <t>BC3 Basque centre for climate change</t>
        </is>
      </c>
      <c r="AG13624" s="26" t="inlineStr">
        <is>
          <t>r01etpd1616f43d0241e9f4c3073c321c96c30e816</t>
        </is>
      </c>
      <c r="AH13624" s="26" t="inlineStr">
        <is>
          <t>BC3 Basque centre for climate change</t>
        </is>
      </c>
      <c r="AI13624" s="26" t="inlineStr">
        <is>
          <t/>
        </is>
      </c>
      <c r="AJ13624" s="26" t="inlineStr">
        <is>
          <t/>
        </is>
      </c>
    </row>
    <row r="13625" customHeight="true" ht="15.0">
      <c r="A13625" s="26" t="inlineStr">
        <is>
          <t>Asistencia a conferencia SCAPE 2025</t>
        </is>
      </c>
      <c r="B13625" s="26" t="inlineStr">
        <is>
          <t/>
        </is>
      </c>
      <c r="C13625" s="26" t="inlineStr">
        <is>
          <t>Gobierno Vasco</t>
        </is>
      </c>
      <c r="D13625" s="26" t="inlineStr">
        <is>
          <t/>
        </is>
      </c>
      <c r="E13625" s="26" t="inlineStr">
        <is>
          <t/>
        </is>
      </c>
      <c r="F13625" s="26" t="inlineStr">
        <is>
          <t/>
        </is>
      </c>
      <c r="G13625" s="26" t="inlineStr">
        <is>
          <t>Asistencia a conferencia SCAPE 2025</t>
        </is>
      </c>
      <c r="H13625" s="26" t="inlineStr">
        <is>
          <t>Asistencia a conferencia SCAPE 2025</t>
        </is>
      </c>
      <c r="I13625" s="26" t="inlineStr">
        <is>
          <t/>
        </is>
      </c>
      <c r="J13625" s="26" t="inlineStr">
        <is>
          <t>07/02/2026</t>
        </is>
      </c>
      <c r="K13625" s="26" t="inlineStr">
        <is>
          <t>001-2025/337</t>
        </is>
      </c>
      <c r="L13625" s="26" t="inlineStr">
        <is>
          <t>Adjudicación provisional / definitiva</t>
        </is>
      </c>
      <c r="M13625" s="26" t="inlineStr">
        <is>
          <t>true</t>
        </is>
      </c>
      <c r="N13625" s="26" t="inlineStr">
        <is>
          <t/>
        </is>
      </c>
      <c r="O13625" s="26" t="inlineStr">
        <is>
          <t/>
        </is>
      </c>
      <c r="P13625" s="26" t="inlineStr">
        <is>
          <t/>
        </is>
      </c>
      <c r="Q13625" s="26" t="inlineStr">
        <is>
          <t/>
        </is>
      </c>
      <c r="R13625" s="26" t="inlineStr">
        <is>
          <t/>
        </is>
      </c>
      <c r="S13625" s="26" t="inlineStr">
        <is>
          <t>https://www.contratacion.euskadi.eus/webkpe00-kpeperfi/es/contenidos/anuncio_contratacion/expcm483865/es_doc/images/BC3-Logo-Color-4x.jpg</t>
        </is>
      </c>
      <c r="T13625" s="26" t="inlineStr">
        <is>
          <t>BC3 Basque Centre for Climate Change</t>
        </is>
      </c>
      <c r="U13625" s="26" t="inlineStr">
        <is>
          <t>G95532826 - BC3 Basque Centre for Climate Change</t>
        </is>
      </c>
      <c r="V13625" s="26" t="inlineStr">
        <is>
          <t>Dirección Científica y Gerencia</t>
        </is>
      </c>
      <c r="W13625" s="26" t="inlineStr">
        <is>
          <t/>
        </is>
      </c>
      <c r="X13625" s="26" t="inlineStr">
        <is>
          <t/>
        </is>
      </c>
      <c r="Y13625" s="26" t="inlineStr">
        <is>
          <t/>
        </is>
      </c>
      <c r="Z13625" s="26" t="inlineStr">
        <is>
          <t>https://www.contratacion.euskadi.eus/anuncio_contratacion/asistencia-conferencia-scape-2025/expcm483865/webkpe00-kpesimpc/es/</t>
        </is>
      </c>
      <c r="AA13625" s="26" t="inlineStr">
        <is>
          <t>https://www.contratacion.euskadi.eus/webkpe00-kpesimpc/es/contenidos/anuncio_contratacion/expcm483865/es_doc/index.html</t>
        </is>
      </c>
      <c r="AB13625" s="26" t="inlineStr">
        <is>
          <t>https://www.contratacion.euskadi.eus/contenidos/anuncio_contratacion/expcm483865/es_doc/data/es_r01dtpd19c350ec1232af37f38cab16eac03b01e5a</t>
        </is>
      </c>
      <c r="AC13625" s="26" t="inlineStr">
        <is>
          <t>https://www.contratacion.euskadi.eus/contenidos/anuncio_contratacion/expcm483865/r01Index/expcm483865-idxContent.xml</t>
        </is>
      </c>
      <c r="AD13625" s="26" t="inlineStr">
        <is>
          <t>08/02/2026</t>
        </is>
      </c>
      <c r="AE13625" s="26" t="inlineStr">
        <is>
          <t>r01etpd1616f4065221e9f4c30e29178768e2e21ab</t>
        </is>
      </c>
      <c r="AF13625" s="26" t="inlineStr">
        <is>
          <t>BC3 Basque centre for climate change</t>
        </is>
      </c>
      <c r="AG13625" s="26" t="inlineStr">
        <is>
          <t>r01etpd1616f43d0241e9f4c3073c321c96c30e816</t>
        </is>
      </c>
      <c r="AH13625" s="26" t="inlineStr">
        <is>
          <t>BC3 Basque centre for climate change</t>
        </is>
      </c>
      <c r="AI13625" s="26" t="inlineStr">
        <is>
          <t/>
        </is>
      </c>
      <c r="AJ13625" s="26" t="inlineStr">
        <is>
          <t/>
        </is>
      </c>
    </row>
    <row r="13626" customHeight="true" ht="15.0">
      <c r="A13626" s="26" t="inlineStr">
        <is>
          <t>Componentes electronicos y herramientas pequeñas para calentar la platina del IzotzaLab</t>
        </is>
      </c>
      <c r="B13626" s="26" t="inlineStr">
        <is>
          <t/>
        </is>
      </c>
      <c r="C13626" s="26" t="inlineStr">
        <is>
          <t>Gobierno Vasco</t>
        </is>
      </c>
      <c r="D13626" s="26" t="inlineStr">
        <is>
          <t/>
        </is>
      </c>
      <c r="E13626" s="26" t="inlineStr">
        <is>
          <t/>
        </is>
      </c>
      <c r="F13626" s="26" t="inlineStr">
        <is>
          <t/>
        </is>
      </c>
      <c r="G13626" s="26" t="inlineStr">
        <is>
          <t>Componentes electronicos y herramientas pequeñas para calentar la platina del IzotzaLab</t>
        </is>
      </c>
      <c r="H13626" s="26" t="inlineStr">
        <is>
          <t>Componentes electronicos y herramientas pequeñas para calentar la platina del IzotzaLab</t>
        </is>
      </c>
      <c r="I13626" s="26" t="inlineStr">
        <is>
          <t/>
        </is>
      </c>
      <c r="J13626" s="26" t="inlineStr">
        <is>
          <t>07/02/2026</t>
        </is>
      </c>
      <c r="K13626" s="26" t="inlineStr">
        <is>
          <t>002-2025/647</t>
        </is>
      </c>
      <c r="L13626" s="26" t="inlineStr">
        <is>
          <t>Adjudicación provisional / definitiva</t>
        </is>
      </c>
      <c r="M13626" s="26" t="inlineStr">
        <is>
          <t>true</t>
        </is>
      </c>
      <c r="N13626" s="26" t="inlineStr">
        <is>
          <t/>
        </is>
      </c>
      <c r="O13626" s="26" t="inlineStr">
        <is>
          <t/>
        </is>
      </c>
      <c r="P13626" s="26" t="inlineStr">
        <is>
          <t/>
        </is>
      </c>
      <c r="Q13626" s="26" t="inlineStr">
        <is>
          <t/>
        </is>
      </c>
      <c r="R13626" s="26" t="inlineStr">
        <is>
          <t/>
        </is>
      </c>
      <c r="S13626" s="26" t="inlineStr">
        <is>
          <t>https://www.contratacion.euskadi.eus/webkpe00-kpeperfi/es/contenidos/anuncio_contratacion/expcm483866/es_doc/images/BC3-Logo-Color-4x.jpg</t>
        </is>
      </c>
      <c r="T13626" s="26" t="inlineStr">
        <is>
          <t>BC3 Basque Centre for Climate Change</t>
        </is>
      </c>
      <c r="U13626" s="26" t="inlineStr">
        <is>
          <t>G95532826 - BC3 Basque Centre for Climate Change</t>
        </is>
      </c>
      <c r="V13626" s="26" t="inlineStr">
        <is>
          <t>Dirección Científica y Gerencia</t>
        </is>
      </c>
      <c r="W13626" s="26" t="inlineStr">
        <is>
          <t/>
        </is>
      </c>
      <c r="X13626" s="26" t="inlineStr">
        <is>
          <t/>
        </is>
      </c>
      <c r="Y13626" s="26" t="inlineStr">
        <is>
          <t/>
        </is>
      </c>
      <c r="Z13626" s="26" t="inlineStr">
        <is>
          <t>https://www.contratacion.euskadi.eus/anuncio_contratacion/componentes-electronicos-y-herramientas-pequenas-calentar-platina-del-izotzalab/webkpe00-kpesimpc/es/</t>
        </is>
      </c>
      <c r="AA13626" s="26" t="inlineStr">
        <is>
          <t>https://www.contratacion.euskadi.eus/webkpe00-kpesimpc/es/contenidos/anuncio_contratacion/expcm483866/es_doc/index.html</t>
        </is>
      </c>
      <c r="AB13626" s="26" t="inlineStr">
        <is>
          <t>https://www.contratacion.euskadi.eus/contenidos/anuncio_contratacion/expcm483866/es_doc/data/es_r01dtpd019c35100be27319ea96d4bacba56793d17</t>
        </is>
      </c>
      <c r="AC13626" s="26" t="inlineStr">
        <is>
          <t>https://www.contratacion.euskadi.eus/contenidos/anuncio_contratacion/expcm483866/r01Index/expcm483866-idxContent.xml</t>
        </is>
      </c>
      <c r="AD13626" s="26" t="inlineStr">
        <is>
          <t>08/02/2026</t>
        </is>
      </c>
      <c r="AE13626" s="26" t="inlineStr">
        <is>
          <t>r01etpd1616f4065221e9f4c30e29178768e2e21ab</t>
        </is>
      </c>
      <c r="AF13626" s="26" t="inlineStr">
        <is>
          <t>BC3 Basque centre for climate change</t>
        </is>
      </c>
      <c r="AG13626" s="26" t="inlineStr">
        <is>
          <t>r01etpd1616f43d0241e9f4c3073c321c96c30e816</t>
        </is>
      </c>
      <c r="AH13626" s="26" t="inlineStr">
        <is>
          <t>BC3 Basque centre for climate change</t>
        </is>
      </c>
      <c r="AI13626" s="26" t="inlineStr">
        <is>
          <t/>
        </is>
      </c>
      <c r="AJ13626" s="26" t="inlineStr">
        <is>
          <t/>
        </is>
      </c>
    </row>
    <row r="13627" customHeight="true" ht="15.0">
      <c r="A13627" s="26" t="inlineStr">
        <is>
          <t>Libro The cambridge handbook of the capability approach</t>
        </is>
      </c>
      <c r="B13627" s="26" t="inlineStr">
        <is>
          <t/>
        </is>
      </c>
      <c r="C13627" s="26" t="inlineStr">
        <is>
          <t>Gobierno Vasco</t>
        </is>
      </c>
      <c r="D13627" s="26" t="inlineStr">
        <is>
          <t/>
        </is>
      </c>
      <c r="E13627" s="26" t="inlineStr">
        <is>
          <t/>
        </is>
      </c>
      <c r="F13627" s="26" t="inlineStr">
        <is>
          <t/>
        </is>
      </c>
      <c r="G13627" s="26" t="inlineStr">
        <is>
          <t>Libro The cambridge handbook of the capability approach</t>
        </is>
      </c>
      <c r="H13627" s="26" t="inlineStr">
        <is>
          <t>Libro The cambridge handbook of the capability approach</t>
        </is>
      </c>
      <c r="I13627" s="26" t="inlineStr">
        <is>
          <t/>
        </is>
      </c>
      <c r="J13627" s="26" t="inlineStr">
        <is>
          <t>06/02/2026</t>
        </is>
      </c>
      <c r="K13627" s="26" t="inlineStr">
        <is>
          <t>002-2025/641</t>
        </is>
      </c>
      <c r="L13627" s="26" t="inlineStr">
        <is>
          <t>Adjudicación provisional / definitiva</t>
        </is>
      </c>
      <c r="M13627" s="26" t="inlineStr">
        <is>
          <t>true</t>
        </is>
      </c>
      <c r="N13627" s="26" t="inlineStr">
        <is>
          <t/>
        </is>
      </c>
      <c r="O13627" s="26" t="inlineStr">
        <is>
          <t/>
        </is>
      </c>
      <c r="P13627" s="26" t="inlineStr">
        <is>
          <t/>
        </is>
      </c>
      <c r="Q13627" s="26" t="inlineStr">
        <is>
          <t/>
        </is>
      </c>
      <c r="R13627" s="26" t="inlineStr">
        <is>
          <t/>
        </is>
      </c>
      <c r="S13627" s="26" t="inlineStr">
        <is>
          <t>https://www.contratacion.euskadi.eus/webkpe00-kpeperfi/es/contenidos/anuncio_contratacion/expcm483867/es_doc/images/BC3-Logo-Color-4x.jpg</t>
        </is>
      </c>
      <c r="T13627" s="26" t="inlineStr">
        <is>
          <t>BC3 Basque Centre for Climate Change</t>
        </is>
      </c>
      <c r="U13627" s="26" t="inlineStr">
        <is>
          <t>G95532826 - BC3 Basque Centre for Climate Change</t>
        </is>
      </c>
      <c r="V13627" s="26" t="inlineStr">
        <is>
          <t>Dirección Científica y Gerencia</t>
        </is>
      </c>
      <c r="W13627" s="26" t="inlineStr">
        <is>
          <t/>
        </is>
      </c>
      <c r="X13627" s="26" t="inlineStr">
        <is>
          <t/>
        </is>
      </c>
      <c r="Y13627" s="26" t="inlineStr">
        <is>
          <t/>
        </is>
      </c>
      <c r="Z13627" s="26" t="inlineStr">
        <is>
          <t>https://www.contratacion.euskadi.eus/anuncio_contratacion/libro-the-cambridge-handbook-of-the-capability-approach/webkpe00-kpesimpc/es/</t>
        </is>
      </c>
      <c r="AA13627" s="26" t="inlineStr">
        <is>
          <t>https://www.contratacion.euskadi.eus/webkpe00-kpesimpc/es/contenidos/anuncio_contratacion/expcm483867/es_doc/index.html</t>
        </is>
      </c>
      <c r="AB13627" s="26" t="inlineStr">
        <is>
          <t>https://www.contratacion.euskadi.eus/contenidos/anuncio_contratacion/expcm483867/es_doc/data/es_r01dtpd19c350fae722af37f3884a216a6e7c0c555</t>
        </is>
      </c>
      <c r="AC13627" s="26" t="inlineStr">
        <is>
          <t>https://www.contratacion.euskadi.eus/contenidos/anuncio_contratacion/expcm483867/r01Index/expcm483867-idxContent.xml</t>
        </is>
      </c>
      <c r="AD13627" s="26" t="inlineStr">
        <is>
          <t>08/02/2026</t>
        </is>
      </c>
      <c r="AE13627" s="26" t="inlineStr">
        <is>
          <t>r01etpd1616f4065221e9f4c30e29178768e2e21ab</t>
        </is>
      </c>
      <c r="AF13627" s="26" t="inlineStr">
        <is>
          <t>BC3 Basque centre for climate change</t>
        </is>
      </c>
      <c r="AG13627" s="26" t="inlineStr">
        <is>
          <t>r01etpd1616f43d0241e9f4c3073c321c96c30e816</t>
        </is>
      </c>
      <c r="AH13627" s="26" t="inlineStr">
        <is>
          <t>BC3 Basque centre for climate change</t>
        </is>
      </c>
      <c r="AI13627" s="26" t="inlineStr">
        <is>
          <t/>
        </is>
      </c>
      <c r="AJ13627" s="26" t="inlineStr">
        <is>
          <t/>
        </is>
      </c>
    </row>
    <row r="13628" customHeight="true" ht="15.0">
      <c r="A13628" s="26" t="inlineStr">
        <is>
          <t>Asistencia a conferencia SCAPE 2025</t>
        </is>
      </c>
      <c r="B13628" s="26" t="inlineStr">
        <is>
          <t/>
        </is>
      </c>
      <c r="C13628" s="26" t="inlineStr">
        <is>
          <t>Gobierno Vasco</t>
        </is>
      </c>
      <c r="D13628" s="26" t="inlineStr">
        <is>
          <t/>
        </is>
      </c>
      <c r="E13628" s="26" t="inlineStr">
        <is>
          <t/>
        </is>
      </c>
      <c r="F13628" s="26" t="inlineStr">
        <is>
          <t/>
        </is>
      </c>
      <c r="G13628" s="26" t="inlineStr">
        <is>
          <t>Asistencia a conferencia SCAPE 2025</t>
        </is>
      </c>
      <c r="H13628" s="26" t="inlineStr">
        <is>
          <t>Asistencia a conferencia SCAPE 2025</t>
        </is>
      </c>
      <c r="I13628" s="26" t="inlineStr">
        <is>
          <t/>
        </is>
      </c>
      <c r="J13628" s="26" t="inlineStr">
        <is>
          <t>07/02/2026</t>
        </is>
      </c>
      <c r="K13628" s="26" t="inlineStr">
        <is>
          <t>002-2025/642</t>
        </is>
      </c>
      <c r="L13628" s="26" t="inlineStr">
        <is>
          <t>Adjudicación provisional / definitiva</t>
        </is>
      </c>
      <c r="M13628" s="26" t="inlineStr">
        <is>
          <t>true</t>
        </is>
      </c>
      <c r="N13628" s="26" t="inlineStr">
        <is>
          <t/>
        </is>
      </c>
      <c r="O13628" s="26" t="inlineStr">
        <is>
          <t/>
        </is>
      </c>
      <c r="P13628" s="26" t="inlineStr">
        <is>
          <t/>
        </is>
      </c>
      <c r="Q13628" s="26" t="inlineStr">
        <is>
          <t/>
        </is>
      </c>
      <c r="R13628" s="26" t="inlineStr">
        <is>
          <t/>
        </is>
      </c>
      <c r="S13628" s="26" t="inlineStr">
        <is>
          <t>https://www.contratacion.euskadi.eus/webkpe00-kpeperfi/es/contenidos/anuncio_contratacion/expcm483868/es_doc/images/BC3-Logo-Color-4x.jpg</t>
        </is>
      </c>
      <c r="T13628" s="26" t="inlineStr">
        <is>
          <t>BC3 Basque Centre for Climate Change</t>
        </is>
      </c>
      <c r="U13628" s="26" t="inlineStr">
        <is>
          <t>G95532826 - BC3 Basque Centre for Climate Change</t>
        </is>
      </c>
      <c r="V13628" s="26" t="inlineStr">
        <is>
          <t>Dirección Científica y Gerencia</t>
        </is>
      </c>
      <c r="W13628" s="26" t="inlineStr">
        <is>
          <t/>
        </is>
      </c>
      <c r="X13628" s="26" t="inlineStr">
        <is>
          <t/>
        </is>
      </c>
      <c r="Y13628" s="26" t="inlineStr">
        <is>
          <t/>
        </is>
      </c>
      <c r="Z13628" s="26" t="inlineStr">
        <is>
          <t>https://www.contratacion.euskadi.eus/anuncio_contratacion/asistencia-conferencia-scape-2025/expcm483868/webkpe00-kpesimpc/es/</t>
        </is>
      </c>
      <c r="AA13628" s="26" t="inlineStr">
        <is>
          <t>https://www.contratacion.euskadi.eus/webkpe00-kpesimpc/es/contenidos/anuncio_contratacion/expcm483868/es_doc/index.html</t>
        </is>
      </c>
      <c r="AB13628" s="26" t="inlineStr">
        <is>
          <t>https://www.contratacion.euskadi.eus/contenidos/anuncio_contratacion/expcm483868/es_doc/data/es_r01dtpd19c35107c642af37f387ef1ecaa9d3d207d</t>
        </is>
      </c>
      <c r="AC13628" s="26" t="inlineStr">
        <is>
          <t>https://www.contratacion.euskadi.eus/contenidos/anuncio_contratacion/expcm483868/r01Index/expcm483868-idxContent.xml</t>
        </is>
      </c>
      <c r="AD13628" s="26" t="inlineStr">
        <is>
          <t>08/02/2026</t>
        </is>
      </c>
      <c r="AE13628" s="26" t="inlineStr">
        <is>
          <t>r01etpd1616f4065221e9f4c30e29178768e2e21ab</t>
        </is>
      </c>
      <c r="AF13628" s="26" t="inlineStr">
        <is>
          <t>BC3 Basque centre for climate change</t>
        </is>
      </c>
      <c r="AG13628" s="26" t="inlineStr">
        <is>
          <t>r01etpd1616f43d0241e9f4c3073c321c96c30e816</t>
        </is>
      </c>
      <c r="AH13628" s="26" t="inlineStr">
        <is>
          <t>BC3 Basque centre for climate change</t>
        </is>
      </c>
      <c r="AI13628" s="26" t="inlineStr">
        <is>
          <t/>
        </is>
      </c>
      <c r="AJ13628" s="26" t="inlineStr">
        <is>
          <t/>
        </is>
      </c>
    </row>
    <row r="13629" customHeight="true" ht="15.0">
      <c r="A13629" s="26" t="inlineStr">
        <is>
          <t>Asistencia a conferencia SCAPE 2025</t>
        </is>
      </c>
      <c r="B13629" s="26" t="inlineStr">
        <is>
          <t/>
        </is>
      </c>
      <c r="C13629" s="26" t="inlineStr">
        <is>
          <t>Gobierno Vasco</t>
        </is>
      </c>
      <c r="D13629" s="26" t="inlineStr">
        <is>
          <t/>
        </is>
      </c>
      <c r="E13629" s="26" t="inlineStr">
        <is>
          <t/>
        </is>
      </c>
      <c r="F13629" s="26" t="inlineStr">
        <is>
          <t/>
        </is>
      </c>
      <c r="G13629" s="26" t="inlineStr">
        <is>
          <t>Asistencia a conferencia SCAPE 2025</t>
        </is>
      </c>
      <c r="H13629" s="26" t="inlineStr">
        <is>
          <t>Asistencia a conferencia SCAPE 2025</t>
        </is>
      </c>
      <c r="I13629" s="26" t="inlineStr">
        <is>
          <t/>
        </is>
      </c>
      <c r="J13629" s="26" t="inlineStr">
        <is>
          <t>07/02/2026</t>
        </is>
      </c>
      <c r="K13629" s="26" t="inlineStr">
        <is>
          <t>002-2025/646</t>
        </is>
      </c>
      <c r="L13629" s="26" t="inlineStr">
        <is>
          <t>Adjudicación provisional / definitiva</t>
        </is>
      </c>
      <c r="M13629" s="26" t="inlineStr">
        <is>
          <t>true</t>
        </is>
      </c>
      <c r="N13629" s="26" t="inlineStr">
        <is>
          <t/>
        </is>
      </c>
      <c r="O13629" s="26" t="inlineStr">
        <is>
          <t/>
        </is>
      </c>
      <c r="P13629" s="26" t="inlineStr">
        <is>
          <t/>
        </is>
      </c>
      <c r="Q13629" s="26" t="inlineStr">
        <is>
          <t/>
        </is>
      </c>
      <c r="R13629" s="26" t="inlineStr">
        <is>
          <t/>
        </is>
      </c>
      <c r="S13629" s="26" t="inlineStr">
        <is>
          <t>https://www.contratacion.euskadi.eus/webkpe00-kpeperfi/es/contenidos/anuncio_contratacion/expcm483869/es_doc/images/BC3-Logo-Color-4x.jpg</t>
        </is>
      </c>
      <c r="T13629" s="26" t="inlineStr">
        <is>
          <t>BC3 Basque Centre for Climate Change</t>
        </is>
      </c>
      <c r="U13629" s="26" t="inlineStr">
        <is>
          <t>G95532826 - BC3 Basque Centre for Climate Change</t>
        </is>
      </c>
      <c r="V13629" s="26" t="inlineStr">
        <is>
          <t>Dirección Científica y Gerencia</t>
        </is>
      </c>
      <c r="W13629" s="26" t="inlineStr">
        <is>
          <t/>
        </is>
      </c>
      <c r="X13629" s="26" t="inlineStr">
        <is>
          <t/>
        </is>
      </c>
      <c r="Y13629" s="26" t="inlineStr">
        <is>
          <t/>
        </is>
      </c>
      <c r="Z13629" s="26" t="inlineStr">
        <is>
          <t>https://www.contratacion.euskadi.eus/anuncio_contratacion/asistencia-conferencia-scape-2025/expcm483869/webkpe00-kpesimpc/es/</t>
        </is>
      </c>
      <c r="AA13629" s="26" t="inlineStr">
        <is>
          <t>https://www.contratacion.euskadi.eus/webkpe00-kpesimpc/es/contenidos/anuncio_contratacion/expcm483869/es_doc/index.html</t>
        </is>
      </c>
      <c r="AB13629" s="26" t="inlineStr">
        <is>
          <t>https://www.contratacion.euskadi.eus/contenidos/anuncio_contratacion/expcm483869/es_doc/data/es_r01dtpd19c3510fff82af37f3827c7225523f63d22</t>
        </is>
      </c>
      <c r="AC13629" s="26" t="inlineStr">
        <is>
          <t>https://www.contratacion.euskadi.eus/contenidos/anuncio_contratacion/expcm483869/r01Index/expcm483869-idxContent.xml</t>
        </is>
      </c>
      <c r="AD13629" s="26" t="inlineStr">
        <is>
          <t>08/02/2026</t>
        </is>
      </c>
      <c r="AE13629" s="26" t="inlineStr">
        <is>
          <t>r01etpd1616f4065221e9f4c30e29178768e2e21ab</t>
        </is>
      </c>
      <c r="AF13629" s="26" t="inlineStr">
        <is>
          <t>BC3 Basque centre for climate change</t>
        </is>
      </c>
      <c r="AG13629" s="26" t="inlineStr">
        <is>
          <t>r01etpd1616f43d0241e9f4c3073c321c96c30e816</t>
        </is>
      </c>
      <c r="AH13629" s="26" t="inlineStr">
        <is>
          <t>BC3 Basque centre for climate change</t>
        </is>
      </c>
      <c r="AI13629" s="26" t="inlineStr">
        <is>
          <t/>
        </is>
      </c>
      <c r="AJ13629" s="26" t="inlineStr">
        <is>
          <t/>
        </is>
      </c>
    </row>
    <row r="13630" customHeight="true" ht="15.0">
      <c r="A13630" s="26" t="inlineStr">
        <is>
          <t>Sumisnitro de distintos tipos de cables para calentar la platina del IzotzaLab</t>
        </is>
      </c>
      <c r="B13630" s="26" t="inlineStr">
        <is>
          <t/>
        </is>
      </c>
      <c r="C13630" s="26" t="inlineStr">
        <is>
          <t>Gobierno Vasco</t>
        </is>
      </c>
      <c r="D13630" s="26" t="inlineStr">
        <is>
          <t/>
        </is>
      </c>
      <c r="E13630" s="26" t="inlineStr">
        <is>
          <t/>
        </is>
      </c>
      <c r="F13630" s="26" t="inlineStr">
        <is>
          <t/>
        </is>
      </c>
      <c r="G13630" s="26" t="inlineStr">
        <is>
          <t>Sumisnitro de distintos tipos de cables para calentar la platina del IzotzaLab</t>
        </is>
      </c>
      <c r="H13630" s="26" t="inlineStr">
        <is>
          <t>Sumisnitro de distintos tipos de cables para calentar la platina del IzotzaLab</t>
        </is>
      </c>
      <c r="I13630" s="26" t="inlineStr">
        <is>
          <t/>
        </is>
      </c>
      <c r="J13630" s="26" t="inlineStr">
        <is>
          <t>06/02/2026</t>
        </is>
      </c>
      <c r="K13630" s="26" t="inlineStr">
        <is>
          <t>002-2025/657</t>
        </is>
      </c>
      <c r="L13630" s="26" t="inlineStr">
        <is>
          <t>Adjudicación provisional / definitiva</t>
        </is>
      </c>
      <c r="M13630" s="26" t="inlineStr">
        <is>
          <t>true</t>
        </is>
      </c>
      <c r="N13630" s="26" t="inlineStr">
        <is>
          <t/>
        </is>
      </c>
      <c r="O13630" s="26" t="inlineStr">
        <is>
          <t/>
        </is>
      </c>
      <c r="P13630" s="26" t="inlineStr">
        <is>
          <t/>
        </is>
      </c>
      <c r="Q13630" s="26" t="inlineStr">
        <is>
          <t/>
        </is>
      </c>
      <c r="R13630" s="26" t="inlineStr">
        <is>
          <t/>
        </is>
      </c>
      <c r="S13630" s="26" t="inlineStr">
        <is>
          <t>https://www.contratacion.euskadi.eus/webkpe00-kpeperfi/es/contenidos/anuncio_contratacion/expcm483870/es_doc/images/BC3-Logo-Color-4x.jpg</t>
        </is>
      </c>
      <c r="T13630" s="26" t="inlineStr">
        <is>
          <t>BC3 Basque Centre for Climate Change</t>
        </is>
      </c>
      <c r="U13630" s="26" t="inlineStr">
        <is>
          <t>G95532826 - BC3 Basque Centre for Climate Change</t>
        </is>
      </c>
      <c r="V13630" s="26" t="inlineStr">
        <is>
          <t>Dirección Científica y Gerencia</t>
        </is>
      </c>
      <c r="W13630" s="26" t="inlineStr">
        <is>
          <t/>
        </is>
      </c>
      <c r="X13630" s="26" t="inlineStr">
        <is>
          <t/>
        </is>
      </c>
      <c r="Y13630" s="26" t="inlineStr">
        <is>
          <t/>
        </is>
      </c>
      <c r="Z13630" s="26" t="inlineStr">
        <is>
          <t>https://www.contratacion.euskadi.eus/anuncio_contratacion/sumisnitro-distintos-tipos-cables-calentar-platina-del-izotzalab/webkpe00-kpesimpc/es/</t>
        </is>
      </c>
      <c r="AA13630" s="26" t="inlineStr">
        <is>
          <t>https://www.contratacion.euskadi.eus/webkpe00-kpesimpc/es/contenidos/anuncio_contratacion/expcm483870/es_doc/index.html</t>
        </is>
      </c>
      <c r="AB13630" s="26" t="inlineStr">
        <is>
          <t>https://www.contratacion.euskadi.eus/contenidos/anuncio_contratacion/expcm483870/es_doc/data/es_r01dtpd019c351152357319ea9fc11265bdc69a301</t>
        </is>
      </c>
      <c r="AC13630" s="26" t="inlineStr">
        <is>
          <t>https://www.contratacion.euskadi.eus/contenidos/anuncio_contratacion/expcm483870/r01Index/expcm483870-idxContent.xml</t>
        </is>
      </c>
      <c r="AD13630" s="26" t="inlineStr">
        <is>
          <t>08/02/2026</t>
        </is>
      </c>
      <c r="AE13630" s="26" t="inlineStr">
        <is>
          <t>r01etpd1616f4065221e9f4c30e29178768e2e21ab</t>
        </is>
      </c>
      <c r="AF13630" s="26" t="inlineStr">
        <is>
          <t>BC3 Basque centre for climate change</t>
        </is>
      </c>
      <c r="AG13630" s="26" t="inlineStr">
        <is>
          <t>r01etpd1616f43d0241e9f4c3073c321c96c30e816</t>
        </is>
      </c>
      <c r="AH13630" s="26" t="inlineStr">
        <is>
          <t>BC3 Basque centre for climate change</t>
        </is>
      </c>
      <c r="AI13630" s="26" t="inlineStr">
        <is>
          <t/>
        </is>
      </c>
      <c r="AJ13630" s="26" t="inlineStr">
        <is>
          <t/>
        </is>
      </c>
    </row>
    <row r="13631" customHeight="true" ht="15.0">
      <c r="A13631" s="26" t="inlineStr">
        <is>
          <t>Servicio de catering para reunion del proyecto SOTERIA</t>
        </is>
      </c>
      <c r="B13631" s="26" t="inlineStr">
        <is>
          <t/>
        </is>
      </c>
      <c r="C13631" s="26" t="inlineStr">
        <is>
          <t>Gobierno Vasco</t>
        </is>
      </c>
      <c r="D13631" s="26" t="inlineStr">
        <is>
          <t/>
        </is>
      </c>
      <c r="E13631" s="26" t="inlineStr">
        <is>
          <t/>
        </is>
      </c>
      <c r="F13631" s="26" t="inlineStr">
        <is>
          <t/>
        </is>
      </c>
      <c r="G13631" s="26" t="inlineStr">
        <is>
          <t>Servicio de catering para reunion del proyecto SOTERIA</t>
        </is>
      </c>
      <c r="H13631" s="26" t="inlineStr">
        <is>
          <t>Servicio de catering para reunion del proyecto SOTERIA</t>
        </is>
      </c>
      <c r="I13631" s="26" t="inlineStr">
        <is>
          <t/>
        </is>
      </c>
      <c r="J13631" s="26" t="inlineStr">
        <is>
          <t>07/02/2026</t>
        </is>
      </c>
      <c r="K13631" s="26" t="inlineStr">
        <is>
          <t>002-2025/659</t>
        </is>
      </c>
      <c r="L13631" s="26" t="inlineStr">
        <is>
          <t>Adjudicación provisional / definitiva</t>
        </is>
      </c>
      <c r="M13631" s="26" t="inlineStr">
        <is>
          <t>true</t>
        </is>
      </c>
      <c r="N13631" s="26" t="inlineStr">
        <is>
          <t/>
        </is>
      </c>
      <c r="O13631" s="26" t="inlineStr">
        <is>
          <t/>
        </is>
      </c>
      <c r="P13631" s="26" t="inlineStr">
        <is>
          <t/>
        </is>
      </c>
      <c r="Q13631" s="26" t="inlineStr">
        <is>
          <t/>
        </is>
      </c>
      <c r="R13631" s="26" t="inlineStr">
        <is>
          <t/>
        </is>
      </c>
      <c r="S13631" s="26" t="inlineStr">
        <is>
          <t>https://www.contratacion.euskadi.eus/webkpe00-kpeperfi/es/contenidos/anuncio_contratacion/expcm483871/es_doc/images/BC3-Logo-Color-4x.jpg</t>
        </is>
      </c>
      <c r="T13631" s="26" t="inlineStr">
        <is>
          <t>BC3 Basque Centre for Climate Change</t>
        </is>
      </c>
      <c r="U13631" s="26" t="inlineStr">
        <is>
          <t>G95532826 - BC3 Basque Centre for Climate Change</t>
        </is>
      </c>
      <c r="V13631" s="26" t="inlineStr">
        <is>
          <t>Dirección Científica y Gerencia</t>
        </is>
      </c>
      <c r="W13631" s="26" t="inlineStr">
        <is>
          <t/>
        </is>
      </c>
      <c r="X13631" s="26" t="inlineStr">
        <is>
          <t/>
        </is>
      </c>
      <c r="Y13631" s="26" t="inlineStr">
        <is>
          <t/>
        </is>
      </c>
      <c r="Z13631" s="26" t="inlineStr">
        <is>
          <t>https://www.contratacion.euskadi.eus/anuncio_contratacion/servicio-catering-reunion-del-proyecto-soteria/webkpe00-kpesimpc/es/</t>
        </is>
      </c>
      <c r="AA13631" s="26" t="inlineStr">
        <is>
          <t>https://www.contratacion.euskadi.eus/webkpe00-kpesimpc/es/contenidos/anuncio_contratacion/expcm483871/es_doc/index.html</t>
        </is>
      </c>
      <c r="AB13631" s="26" t="inlineStr">
        <is>
          <t>https://www.contratacion.euskadi.eus/contenidos/anuncio_contratacion/expcm483871/es_doc/data/es_r01dtpd19c3513a0367a65d5683cb739a808df75ca</t>
        </is>
      </c>
      <c r="AC13631" s="26" t="inlineStr">
        <is>
          <t>https://www.contratacion.euskadi.eus/contenidos/anuncio_contratacion/expcm483871/r01Index/expcm483871-idxContent.xml</t>
        </is>
      </c>
      <c r="AD13631" s="26" t="inlineStr">
        <is>
          <t>08/02/2026</t>
        </is>
      </c>
      <c r="AE13631" s="26" t="inlineStr">
        <is>
          <t>r01etpd1616f4065221e9f4c30e29178768e2e21ab</t>
        </is>
      </c>
      <c r="AF13631" s="26" t="inlineStr">
        <is>
          <t>BC3 Basque centre for climate change</t>
        </is>
      </c>
      <c r="AG13631" s="26" t="inlineStr">
        <is>
          <t>r01etpd1616f43d0241e9f4c3073c321c96c30e816</t>
        </is>
      </c>
      <c r="AH13631" s="26" t="inlineStr">
        <is>
          <t>BC3 Basque centre for climate change</t>
        </is>
      </c>
      <c r="AI13631" s="26" t="inlineStr">
        <is>
          <t/>
        </is>
      </c>
      <c r="AJ13631" s="26" t="inlineStr">
        <is>
          <t/>
        </is>
      </c>
    </row>
    <row r="13632" customHeight="true" ht="15.0">
      <c r="A13632" s="26" t="inlineStr">
        <is>
          <t>Cortinas para oficina</t>
        </is>
      </c>
      <c r="B13632" s="26" t="inlineStr">
        <is>
          <t/>
        </is>
      </c>
      <c r="C13632" s="26" t="inlineStr">
        <is>
          <t>Gobierno Vasco</t>
        </is>
      </c>
      <c r="D13632" s="26" t="inlineStr">
        <is>
          <t/>
        </is>
      </c>
      <c r="E13632" s="26" t="inlineStr">
        <is>
          <t/>
        </is>
      </c>
      <c r="F13632" s="26" t="inlineStr">
        <is>
          <t/>
        </is>
      </c>
      <c r="G13632" s="26" t="inlineStr">
        <is>
          <t>Cortinas para oficina</t>
        </is>
      </c>
      <c r="H13632" s="26" t="inlineStr">
        <is>
          <t>Cortinas para oficina</t>
        </is>
      </c>
      <c r="I13632" s="26" t="inlineStr">
        <is>
          <t/>
        </is>
      </c>
      <c r="J13632" s="26" t="inlineStr">
        <is>
          <t>07/02/2026</t>
        </is>
      </c>
      <c r="K13632" s="26" t="inlineStr">
        <is>
          <t>001-2025/353</t>
        </is>
      </c>
      <c r="L13632" s="26" t="inlineStr">
        <is>
          <t>Adjudicación provisional / definitiva</t>
        </is>
      </c>
      <c r="M13632" s="26" t="inlineStr">
        <is>
          <t>true</t>
        </is>
      </c>
      <c r="N13632" s="26" t="inlineStr">
        <is>
          <t/>
        </is>
      </c>
      <c r="O13632" s="26" t="inlineStr">
        <is>
          <t/>
        </is>
      </c>
      <c r="P13632" s="26" t="inlineStr">
        <is>
          <t/>
        </is>
      </c>
      <c r="Q13632" s="26" t="inlineStr">
        <is>
          <t/>
        </is>
      </c>
      <c r="R13632" s="26" t="inlineStr">
        <is>
          <t/>
        </is>
      </c>
      <c r="S13632" s="26" t="inlineStr">
        <is>
          <t>https://www.contratacion.euskadi.eus/webkpe00-kpeperfi/es/contenidos/anuncio_contratacion/expcm483872/es_doc/images/BC3-Logo-Color-4x.jpg</t>
        </is>
      </c>
      <c r="T13632" s="26" t="inlineStr">
        <is>
          <t>BC3 Basque Centre for Climate Change</t>
        </is>
      </c>
      <c r="U13632" s="26" t="inlineStr">
        <is>
          <t>G95532826 - BC3 Basque Centre for Climate Change</t>
        </is>
      </c>
      <c r="V13632" s="26" t="inlineStr">
        <is>
          <t>Dirección Científica y Gerencia</t>
        </is>
      </c>
      <c r="W13632" s="26" t="inlineStr">
        <is>
          <t/>
        </is>
      </c>
      <c r="X13632" s="26" t="inlineStr">
        <is>
          <t/>
        </is>
      </c>
      <c r="Y13632" s="26" t="inlineStr">
        <is>
          <t/>
        </is>
      </c>
      <c r="Z13632" s="26" t="inlineStr">
        <is>
          <t>https://www.contratacion.euskadi.eus/anuncio_contratacion/cortinas-oficina/webkpe00-kpesimpc/es/</t>
        </is>
      </c>
      <c r="AA13632" s="26" t="inlineStr">
        <is>
          <t>https://www.contratacion.euskadi.eus/webkpe00-kpesimpc/es/contenidos/anuncio_contratacion/expcm483872/es_doc/index.html</t>
        </is>
      </c>
      <c r="AB13632" s="26" t="inlineStr">
        <is>
          <t>https://www.contratacion.euskadi.eus/contenidos/anuncio_contratacion/expcm483872/es_doc/data/es_r01dtpd19c35135a812af37f3845595abc08854cd5</t>
        </is>
      </c>
      <c r="AC13632" s="26" t="inlineStr">
        <is>
          <t>https://www.contratacion.euskadi.eus/contenidos/anuncio_contratacion/expcm483872/r01Index/expcm483872-idxContent.xml</t>
        </is>
      </c>
      <c r="AD13632" s="26" t="inlineStr">
        <is>
          <t>08/02/2026</t>
        </is>
      </c>
      <c r="AE13632" s="26" t="inlineStr">
        <is>
          <t>r01etpd1616f4065221e9f4c30e29178768e2e21ab</t>
        </is>
      </c>
      <c r="AF13632" s="26" t="inlineStr">
        <is>
          <t>BC3 Basque centre for climate change</t>
        </is>
      </c>
      <c r="AG13632" s="26" t="inlineStr">
        <is>
          <t>r01etpd1616f43d0241e9f4c3073c321c96c30e816</t>
        </is>
      </c>
      <c r="AH13632" s="26" t="inlineStr">
        <is>
          <t>BC3 Basque centre for climate change</t>
        </is>
      </c>
      <c r="AI13632" s="26" t="inlineStr">
        <is>
          <t/>
        </is>
      </c>
      <c r="AJ13632" s="26" t="inlineStr">
        <is>
          <t/>
        </is>
      </c>
    </row>
    <row r="13633" customHeight="true" ht="15.0">
      <c r="A13633" s="26" t="inlineStr">
        <is>
          <t>Taxi concertado de BC3 a Bilbao para los ISAC members</t>
        </is>
      </c>
      <c r="B13633" s="26" t="inlineStr">
        <is>
          <t/>
        </is>
      </c>
      <c r="C13633" s="26" t="inlineStr">
        <is>
          <t>Gobierno Vasco</t>
        </is>
      </c>
      <c r="D13633" s="26" t="inlineStr">
        <is>
          <t/>
        </is>
      </c>
      <c r="E13633" s="26" t="inlineStr">
        <is>
          <t/>
        </is>
      </c>
      <c r="F13633" s="26" t="inlineStr">
        <is>
          <t/>
        </is>
      </c>
      <c r="G13633" s="26" t="inlineStr">
        <is>
          <t>Taxi concertado de BC3 a Bilbao para los ISAC members</t>
        </is>
      </c>
      <c r="H13633" s="26" t="inlineStr">
        <is>
          <t>Taxi concertado de BC3 a Bilbao para los ISAC members</t>
        </is>
      </c>
      <c r="I13633" s="26" t="inlineStr">
        <is>
          <t/>
        </is>
      </c>
      <c r="J13633" s="26" t="inlineStr">
        <is>
          <t>07/02/2026</t>
        </is>
      </c>
      <c r="K13633" s="26" t="inlineStr">
        <is>
          <t>001-2025/356</t>
        </is>
      </c>
      <c r="L13633" s="26" t="inlineStr">
        <is>
          <t>Adjudicación provisional / definitiva</t>
        </is>
      </c>
      <c r="M13633" s="26" t="inlineStr">
        <is>
          <t>true</t>
        </is>
      </c>
      <c r="N13633" s="26" t="inlineStr">
        <is>
          <t/>
        </is>
      </c>
      <c r="O13633" s="26" t="inlineStr">
        <is>
          <t/>
        </is>
      </c>
      <c r="P13633" s="26" t="inlineStr">
        <is>
          <t/>
        </is>
      </c>
      <c r="Q13633" s="26" t="inlineStr">
        <is>
          <t/>
        </is>
      </c>
      <c r="R13633" s="26" t="inlineStr">
        <is>
          <t/>
        </is>
      </c>
      <c r="S13633" s="26" t="inlineStr">
        <is>
          <t>https://www.contratacion.euskadi.eus/webkpe00-kpeperfi/es/contenidos/anuncio_contratacion/expcm483873/es_doc/images/BC3-Logo-Color-4x.jpg</t>
        </is>
      </c>
      <c r="T13633" s="26" t="inlineStr">
        <is>
          <t>BC3 Basque Centre for Climate Change</t>
        </is>
      </c>
      <c r="U13633" s="26" t="inlineStr">
        <is>
          <t>G95532826 - BC3 Basque Centre for Climate Change</t>
        </is>
      </c>
      <c r="V13633" s="26" t="inlineStr">
        <is>
          <t>Dirección Científica y Gerencia</t>
        </is>
      </c>
      <c r="W13633" s="26" t="inlineStr">
        <is>
          <t/>
        </is>
      </c>
      <c r="X13633" s="26" t="inlineStr">
        <is>
          <t/>
        </is>
      </c>
      <c r="Y13633" s="26" t="inlineStr">
        <is>
          <t/>
        </is>
      </c>
      <c r="Z13633" s="26" t="inlineStr">
        <is>
          <t>https://www.contratacion.euskadi.eus/anuncio_contratacion/taxi-concertado-bc3-bilbao-isac-members/webkpe00-kpesimpc/es/</t>
        </is>
      </c>
      <c r="AA13633" s="26" t="inlineStr">
        <is>
          <t>https://www.contratacion.euskadi.eus/webkpe00-kpesimpc/es/contenidos/anuncio_contratacion/expcm483873/es_doc/index.html</t>
        </is>
      </c>
      <c r="AB13633" s="26" t="inlineStr">
        <is>
          <t>https://www.contratacion.euskadi.eus/contenidos/anuncio_contratacion/expcm483873/es_doc/data/es_r01dtpd19c3515a3777a65d5682f2b736cdcfdd41f</t>
        </is>
      </c>
      <c r="AC13633" s="26" t="inlineStr">
        <is>
          <t>https://www.contratacion.euskadi.eus/contenidos/anuncio_contratacion/expcm483873/r01Index/expcm483873-idxContent.xml</t>
        </is>
      </c>
      <c r="AD13633" s="26" t="inlineStr">
        <is>
          <t>08/02/2026</t>
        </is>
      </c>
      <c r="AE13633" s="26" t="inlineStr">
        <is>
          <t>r01etpd1616f4065221e9f4c30e29178768e2e21ab</t>
        </is>
      </c>
      <c r="AF13633" s="26" t="inlineStr">
        <is>
          <t>BC3 Basque centre for climate change</t>
        </is>
      </c>
      <c r="AG13633" s="26" t="inlineStr">
        <is>
          <t>r01etpd1616f43d0241e9f4c3073c321c96c30e816</t>
        </is>
      </c>
      <c r="AH13633" s="26" t="inlineStr">
        <is>
          <t>BC3 Basque centre for climate change</t>
        </is>
      </c>
      <c r="AI13633" s="26" t="inlineStr">
        <is>
          <t/>
        </is>
      </c>
      <c r="AJ13633" s="26" t="inlineStr">
        <is>
          <t/>
        </is>
      </c>
    </row>
    <row r="13634" customHeight="true" ht="15.0">
      <c r="A13634" s="26" t="inlineStr">
        <is>
          <t>Publicación de artículo en revista científica</t>
        </is>
      </c>
      <c r="B13634" s="26" t="inlineStr">
        <is>
          <t/>
        </is>
      </c>
      <c r="C13634" s="26" t="inlineStr">
        <is>
          <t>Gobierno Vasco</t>
        </is>
      </c>
      <c r="D13634" s="26" t="inlineStr">
        <is>
          <t/>
        </is>
      </c>
      <c r="E13634" s="26" t="inlineStr">
        <is>
          <t/>
        </is>
      </c>
      <c r="F13634" s="26" t="inlineStr">
        <is>
          <t/>
        </is>
      </c>
      <c r="G13634" s="26" t="inlineStr">
        <is>
          <t>Publicación de artículo en revista científica</t>
        </is>
      </c>
      <c r="H13634" s="26" t="inlineStr">
        <is>
          <t>Publicación de artículo en revista científica</t>
        </is>
      </c>
      <c r="I13634" s="26" t="inlineStr">
        <is>
          <t/>
        </is>
      </c>
      <c r="J13634" s="26" t="inlineStr">
        <is>
          <t>07/02/2026</t>
        </is>
      </c>
      <c r="K13634" s="26" t="inlineStr">
        <is>
          <t>002-2025/672</t>
        </is>
      </c>
      <c r="L13634" s="26" t="inlineStr">
        <is>
          <t>Adjudicación provisional / definitiva</t>
        </is>
      </c>
      <c r="M13634" s="26" t="inlineStr">
        <is>
          <t>true</t>
        </is>
      </c>
      <c r="N13634" s="26" t="inlineStr">
        <is>
          <t/>
        </is>
      </c>
      <c r="O13634" s="26" t="inlineStr">
        <is>
          <t/>
        </is>
      </c>
      <c r="P13634" s="26" t="inlineStr">
        <is>
          <t/>
        </is>
      </c>
      <c r="Q13634" s="26" t="inlineStr">
        <is>
          <t/>
        </is>
      </c>
      <c r="R13634" s="26" t="inlineStr">
        <is>
          <t/>
        </is>
      </c>
      <c r="S13634" s="26" t="inlineStr">
        <is>
          <t>https://www.contratacion.euskadi.eus/webkpe00-kpeperfi/es/contenidos/anuncio_contratacion/expcm483874/es_doc/images/BC3-Logo-Color-4x.jpg</t>
        </is>
      </c>
      <c r="T13634" s="26" t="inlineStr">
        <is>
          <t>BC3 Basque Centre for Climate Change</t>
        </is>
      </c>
      <c r="U13634" s="26" t="inlineStr">
        <is>
          <t>G95532826 - BC3 Basque Centre for Climate Change</t>
        </is>
      </c>
      <c r="V13634" s="26" t="inlineStr">
        <is>
          <t>Dirección Científica y Gerencia</t>
        </is>
      </c>
      <c r="W13634" s="26" t="inlineStr">
        <is>
          <t/>
        </is>
      </c>
      <c r="X13634" s="26" t="inlineStr">
        <is>
          <t/>
        </is>
      </c>
      <c r="Y13634" s="26" t="inlineStr">
        <is>
          <t/>
        </is>
      </c>
      <c r="Z13634" s="26" t="inlineStr">
        <is>
          <t>https://www.contratacion.euskadi.eus/anuncio_contratacion/publicacion-articulo-revista-cientifica/webkpe00-kpesimpc/es/</t>
        </is>
      </c>
      <c r="AA13634" s="26" t="inlineStr">
        <is>
          <t>https://www.contratacion.euskadi.eus/webkpe00-kpesimpc/es/contenidos/anuncio_contratacion/expcm483874/es_doc/index.html</t>
        </is>
      </c>
      <c r="AB13634" s="26" t="inlineStr">
        <is>
          <t>https://www.contratacion.euskadi.eus/contenidos/anuncio_contratacion/expcm483874/es_doc/data/es_r01dtpd019c3515a19d7a65d568d262c219a768ecd</t>
        </is>
      </c>
      <c r="AC13634" s="26" t="inlineStr">
        <is>
          <t>https://www.contratacion.euskadi.eus/contenidos/anuncio_contratacion/expcm483874/r01Index/expcm483874-idxContent.xml</t>
        </is>
      </c>
      <c r="AD13634" s="26" t="inlineStr">
        <is>
          <t>08/02/2026</t>
        </is>
      </c>
      <c r="AE13634" s="26" t="inlineStr">
        <is>
          <t>r01etpd1616f4065221e9f4c30e29178768e2e21ab</t>
        </is>
      </c>
      <c r="AF13634" s="26" t="inlineStr">
        <is>
          <t>BC3 Basque centre for climate change</t>
        </is>
      </c>
      <c r="AG13634" s="26" t="inlineStr">
        <is>
          <t>r01etpd1616f43d0241e9f4c3073c321c96c30e816</t>
        </is>
      </c>
      <c r="AH13634" s="26" t="inlineStr">
        <is>
          <t>BC3 Basque centre for climate change</t>
        </is>
      </c>
      <c r="AI13634" s="26" t="inlineStr">
        <is>
          <t/>
        </is>
      </c>
      <c r="AJ13634" s="26" t="inlineStr">
        <is>
          <t/>
        </is>
      </c>
    </row>
    <row r="13635" customHeight="true" ht="15.0">
      <c r="A13635" s="26" t="inlineStr">
        <is>
          <t>Taxi concertado desde Hotel Carlton a BC3 para los ISACs Members</t>
        </is>
      </c>
      <c r="B13635" s="26" t="inlineStr">
        <is>
          <t/>
        </is>
      </c>
      <c r="C13635" s="26" t="inlineStr">
        <is>
          <t>Gobierno Vasco</t>
        </is>
      </c>
      <c r="D13635" s="26" t="inlineStr">
        <is>
          <t/>
        </is>
      </c>
      <c r="E13635" s="26" t="inlineStr">
        <is>
          <t/>
        </is>
      </c>
      <c r="F13635" s="26" t="inlineStr">
        <is>
          <t/>
        </is>
      </c>
      <c r="G13635" s="26" t="inlineStr">
        <is>
          <t>Taxi concertado desde Hotel Carlton a BC3 para los ISACs Members</t>
        </is>
      </c>
      <c r="H13635" s="26" t="inlineStr">
        <is>
          <t>Taxi concertado desde Hotel Carlton a BC3 para los ISACs Members</t>
        </is>
      </c>
      <c r="I13635" s="26" t="inlineStr">
        <is>
          <t/>
        </is>
      </c>
      <c r="J13635" s="26" t="inlineStr">
        <is>
          <t>07/02/2026</t>
        </is>
      </c>
      <c r="K13635" s="26" t="inlineStr">
        <is>
          <t>001-2025/355</t>
        </is>
      </c>
      <c r="L13635" s="26" t="inlineStr">
        <is>
          <t>Adjudicación provisional / definitiva</t>
        </is>
      </c>
      <c r="M13635" s="26" t="inlineStr">
        <is>
          <t>true</t>
        </is>
      </c>
      <c r="N13635" s="26" t="inlineStr">
        <is>
          <t/>
        </is>
      </c>
      <c r="O13635" s="26" t="inlineStr">
        <is>
          <t/>
        </is>
      </c>
      <c r="P13635" s="26" t="inlineStr">
        <is>
          <t/>
        </is>
      </c>
      <c r="Q13635" s="26" t="inlineStr">
        <is>
          <t/>
        </is>
      </c>
      <c r="R13635" s="26" t="inlineStr">
        <is>
          <t/>
        </is>
      </c>
      <c r="S13635" s="26" t="inlineStr">
        <is>
          <t>https://www.contratacion.euskadi.eus/webkpe00-kpeperfi/es/contenidos/anuncio_contratacion/expcm483875/es_doc/images/BC3-Logo-Color-4x.jpg</t>
        </is>
      </c>
      <c r="T13635" s="26" t="inlineStr">
        <is>
          <t>BC3 Basque Centre for Climate Change</t>
        </is>
      </c>
      <c r="U13635" s="26" t="inlineStr">
        <is>
          <t>G95532826 - BC3 Basque Centre for Climate Change</t>
        </is>
      </c>
      <c r="V13635" s="26" t="inlineStr">
        <is>
          <t>Dirección Científica y Gerencia</t>
        </is>
      </c>
      <c r="W13635" s="26" t="inlineStr">
        <is>
          <t/>
        </is>
      </c>
      <c r="X13635" s="26" t="inlineStr">
        <is>
          <t/>
        </is>
      </c>
      <c r="Y13635" s="26" t="inlineStr">
        <is>
          <t/>
        </is>
      </c>
      <c r="Z13635" s="26" t="inlineStr">
        <is>
          <t>https://www.contratacion.euskadi.eus/anuncio_contratacion/taxi-concertado-hotel-carlton-bc3-isacs-members/webkpe00-kpesimpc/es/</t>
        </is>
      </c>
      <c r="AA13635" s="26" t="inlineStr">
        <is>
          <t>https://www.contratacion.euskadi.eus/webkpe00-kpesimpc/es/contenidos/anuncio_contratacion/expcm483875/es_doc/index.html</t>
        </is>
      </c>
      <c r="AB13635" s="26" t="inlineStr">
        <is>
          <t>https://www.contratacion.euskadi.eus/contenidos/anuncio_contratacion/expcm483875/es_doc/data/es_r01dtpd19c351609004032757098b33cf8c6cfc7de</t>
        </is>
      </c>
      <c r="AC13635" s="26" t="inlineStr">
        <is>
          <t>https://www.contratacion.euskadi.eus/contenidos/anuncio_contratacion/expcm483875/r01Index/expcm483875-idxContent.xml</t>
        </is>
      </c>
      <c r="AD13635" s="26" t="inlineStr">
        <is>
          <t>08/02/2026</t>
        </is>
      </c>
      <c r="AE13635" s="26" t="inlineStr">
        <is>
          <t>r01etpd1616f4065221e9f4c30e29178768e2e21ab</t>
        </is>
      </c>
      <c r="AF13635" s="26" t="inlineStr">
        <is>
          <t>BC3 Basque centre for climate change</t>
        </is>
      </c>
      <c r="AG13635" s="26" t="inlineStr">
        <is>
          <t>r01etpd1616f43d0241e9f4c3073c321c96c30e816</t>
        </is>
      </c>
      <c r="AH13635" s="26" t="inlineStr">
        <is>
          <t>BC3 Basque centre for climate change</t>
        </is>
      </c>
      <c r="AI13635" s="26" t="inlineStr">
        <is>
          <t/>
        </is>
      </c>
      <c r="AJ13635" s="26" t="inlineStr">
        <is>
          <t/>
        </is>
      </c>
    </row>
    <row r="13636" customHeight="true" ht="15.0">
      <c r="A13636" s="26" t="inlineStr">
        <is>
          <t>Cobertura del puesto de Secretaria de Dirección</t>
        </is>
      </c>
      <c r="B13636" s="26" t="inlineStr">
        <is>
          <t/>
        </is>
      </c>
      <c r="C13636" s="26" t="inlineStr">
        <is>
          <t>Gobierno Vasco</t>
        </is>
      </c>
      <c r="D13636" s="26" t="inlineStr">
        <is>
          <t/>
        </is>
      </c>
      <c r="E13636" s="26" t="inlineStr">
        <is>
          <t/>
        </is>
      </c>
      <c r="F13636" s="26" t="inlineStr">
        <is>
          <t/>
        </is>
      </c>
      <c r="G13636" s="26" t="inlineStr">
        <is>
          <t>Cobertura del puesto de Secretaria de Dirección</t>
        </is>
      </c>
      <c r="H13636" s="26" t="inlineStr">
        <is>
          <t>Cobertura del puesto de Secretaria de Dirección</t>
        </is>
      </c>
      <c r="I13636" s="26" t="inlineStr">
        <is>
          <t/>
        </is>
      </c>
      <c r="J13636" s="26" t="inlineStr">
        <is>
          <t>07/02/2026</t>
        </is>
      </c>
      <c r="K13636" s="26" t="inlineStr">
        <is>
          <t>001-2025/357</t>
        </is>
      </c>
      <c r="L13636" s="26" t="inlineStr">
        <is>
          <t>Adjudicación provisional / definitiva</t>
        </is>
      </c>
      <c r="M13636" s="26" t="inlineStr">
        <is>
          <t>true</t>
        </is>
      </c>
      <c r="N13636" s="26" t="inlineStr">
        <is>
          <t/>
        </is>
      </c>
      <c r="O13636" s="26" t="inlineStr">
        <is>
          <t/>
        </is>
      </c>
      <c r="P13636" s="26" t="inlineStr">
        <is>
          <t/>
        </is>
      </c>
      <c r="Q13636" s="26" t="inlineStr">
        <is>
          <t/>
        </is>
      </c>
      <c r="R13636" s="26" t="inlineStr">
        <is>
          <t/>
        </is>
      </c>
      <c r="S13636" s="26" t="inlineStr">
        <is>
          <t>https://www.contratacion.euskadi.eus/webkpe00-kpeperfi/es/contenidos/anuncio_contratacion/expcm483876/es_doc/images/BC3-Logo-Color-4x.jpg</t>
        </is>
      </c>
      <c r="T13636" s="26" t="inlineStr">
        <is>
          <t>BC3 Basque Centre for Climate Change</t>
        </is>
      </c>
      <c r="U13636" s="26" t="inlineStr">
        <is>
          <t>G95532826 - BC3 Basque Centre for Climate Change</t>
        </is>
      </c>
      <c r="V13636" s="26" t="inlineStr">
        <is>
          <t>Dirección Científica y Gerencia</t>
        </is>
      </c>
      <c r="W13636" s="26" t="inlineStr">
        <is>
          <t/>
        </is>
      </c>
      <c r="X13636" s="26" t="inlineStr">
        <is>
          <t/>
        </is>
      </c>
      <c r="Y13636" s="26" t="inlineStr">
        <is>
          <t/>
        </is>
      </c>
      <c r="Z13636" s="26" t="inlineStr">
        <is>
          <t>https://www.contratacion.euskadi.eus/anuncio_contratacion/cobertura-del-puesto-secretaria-direccion/webkpe00-kpesimpc/es/</t>
        </is>
      </c>
      <c r="AA13636" s="26" t="inlineStr">
        <is>
          <t>https://www.contratacion.euskadi.eus/webkpe00-kpesimpc/es/contenidos/anuncio_contratacion/expcm483876/es_doc/index.html</t>
        </is>
      </c>
      <c r="AB13636" s="26" t="inlineStr">
        <is>
          <t>https://www.contratacion.euskadi.eus/contenidos/anuncio_contratacion/expcm483876/es_doc/data/es_r01dtpd19c3516141540327570a039af1d313047a2</t>
        </is>
      </c>
      <c r="AC13636" s="26" t="inlineStr">
        <is>
          <t>https://www.contratacion.euskadi.eus/contenidos/anuncio_contratacion/expcm483876/r01Index/expcm483876-idxContent.xml</t>
        </is>
      </c>
      <c r="AD13636" s="26" t="inlineStr">
        <is>
          <t>08/02/2026</t>
        </is>
      </c>
      <c r="AE13636" s="26" t="inlineStr">
        <is>
          <t>r01etpd1616f4065221e9f4c30e29178768e2e21ab</t>
        </is>
      </c>
      <c r="AF13636" s="26" t="inlineStr">
        <is>
          <t>BC3 Basque centre for climate change</t>
        </is>
      </c>
      <c r="AG13636" s="26" t="inlineStr">
        <is>
          <t>r01etpd1616f43d0241e9f4c3073c321c96c30e816</t>
        </is>
      </c>
      <c r="AH13636" s="26" t="inlineStr">
        <is>
          <t>BC3 Basque centre for climate change</t>
        </is>
      </c>
      <c r="AI13636" s="26" t="inlineStr">
        <is>
          <t/>
        </is>
      </c>
      <c r="AJ13636" s="26" t="inlineStr">
        <is>
          <t/>
        </is>
      </c>
    </row>
    <row r="13637" customHeight="true" ht="15.0">
      <c r="A13637" s="26" t="inlineStr">
        <is>
          <t>Impresión de  material especializado trazar una cartografía</t>
        </is>
      </c>
      <c r="B13637" s="26" t="inlineStr">
        <is>
          <t/>
        </is>
      </c>
      <c r="C13637" s="26" t="inlineStr">
        <is>
          <t>Gobierno Vasco</t>
        </is>
      </c>
      <c r="D13637" s="26" t="inlineStr">
        <is>
          <t/>
        </is>
      </c>
      <c r="E13637" s="26" t="inlineStr">
        <is>
          <t/>
        </is>
      </c>
      <c r="F13637" s="26" t="inlineStr">
        <is>
          <t/>
        </is>
      </c>
      <c r="G13637" s="26" t="inlineStr">
        <is>
          <t>Impresión de  material especializado trazar una cartografía</t>
        </is>
      </c>
      <c r="H13637" s="26" t="inlineStr">
        <is>
          <t>Impresión de  material especializado trazar una cartografía</t>
        </is>
      </c>
      <c r="I13637" s="26" t="inlineStr">
        <is>
          <t/>
        </is>
      </c>
      <c r="J13637" s="26" t="inlineStr">
        <is>
          <t>07/02/2026</t>
        </is>
      </c>
      <c r="K13637" s="26" t="inlineStr">
        <is>
          <t>002-2025/674</t>
        </is>
      </c>
      <c r="L13637" s="26" t="inlineStr">
        <is>
          <t>Adjudicación provisional / definitiva</t>
        </is>
      </c>
      <c r="M13637" s="26" t="inlineStr">
        <is>
          <t>true</t>
        </is>
      </c>
      <c r="N13637" s="26" t="inlineStr">
        <is>
          <t/>
        </is>
      </c>
      <c r="O13637" s="26" t="inlineStr">
        <is>
          <t/>
        </is>
      </c>
      <c r="P13637" s="26" t="inlineStr">
        <is>
          <t/>
        </is>
      </c>
      <c r="Q13637" s="26" t="inlineStr">
        <is>
          <t/>
        </is>
      </c>
      <c r="R13637" s="26" t="inlineStr">
        <is>
          <t/>
        </is>
      </c>
      <c r="S13637" s="26" t="inlineStr">
        <is>
          <t>https://www.contratacion.euskadi.eus/webkpe00-kpeperfi/es/contenidos/anuncio_contratacion/expcm483877/es_doc/images/BC3-Logo-Color-4x.jpg</t>
        </is>
      </c>
      <c r="T13637" s="26" t="inlineStr">
        <is>
          <t>BC3 Basque Centre for Climate Change</t>
        </is>
      </c>
      <c r="U13637" s="26" t="inlineStr">
        <is>
          <t>G95532826 - BC3 Basque Centre for Climate Change</t>
        </is>
      </c>
      <c r="V13637" s="26" t="inlineStr">
        <is>
          <t>Dirección Científica y Gerencia</t>
        </is>
      </c>
      <c r="W13637" s="26" t="inlineStr">
        <is>
          <t/>
        </is>
      </c>
      <c r="X13637" s="26" t="inlineStr">
        <is>
          <t/>
        </is>
      </c>
      <c r="Y13637" s="26" t="inlineStr">
        <is>
          <t/>
        </is>
      </c>
      <c r="Z13637" s="26" t="inlineStr">
        <is>
          <t>https://www.contratacion.euskadi.eus/anuncio_contratacion/impresion-material-especializado-trazar-cartografia/webkpe00-kpesimpc/es/</t>
        </is>
      </c>
      <c r="AA13637" s="26" t="inlineStr">
        <is>
          <t>https://www.contratacion.euskadi.eus/webkpe00-kpesimpc/es/contenidos/anuncio_contratacion/expcm483877/es_doc/index.html</t>
        </is>
      </c>
      <c r="AB13637" s="26" t="inlineStr">
        <is>
          <t>https://www.contratacion.euskadi.eus/contenidos/anuncio_contratacion/expcm483877/es_doc/data/es_r01dtpd19c3516fc0140327570fc416ee60d62dbac</t>
        </is>
      </c>
      <c r="AC13637" s="26" t="inlineStr">
        <is>
          <t>https://www.contratacion.euskadi.eus/contenidos/anuncio_contratacion/expcm483877/r01Index/expcm483877-idxContent.xml</t>
        </is>
      </c>
      <c r="AD13637" s="26" t="inlineStr">
        <is>
          <t>08/02/2026</t>
        </is>
      </c>
      <c r="AE13637" s="26" t="inlineStr">
        <is>
          <t>r01etpd1616f4065221e9f4c30e29178768e2e21ab</t>
        </is>
      </c>
      <c r="AF13637" s="26" t="inlineStr">
        <is>
          <t>BC3 Basque centre for climate change</t>
        </is>
      </c>
      <c r="AG13637" s="26" t="inlineStr">
        <is>
          <t>r01etpd1616f43d0241e9f4c3073c321c96c30e816</t>
        </is>
      </c>
      <c r="AH13637" s="26" t="inlineStr">
        <is>
          <t>BC3 Basque centre for climate change</t>
        </is>
      </c>
      <c r="AI13637" s="26" t="inlineStr">
        <is>
          <t/>
        </is>
      </c>
      <c r="AJ13637" s="26" t="inlineStr">
        <is>
          <t/>
        </is>
      </c>
    </row>
    <row r="13638" customHeight="true" ht="15.0">
      <c r="A13638" s="26" t="inlineStr">
        <is>
          <t>Evento social proyecto de Adjust</t>
        </is>
      </c>
      <c r="B13638" s="26" t="inlineStr">
        <is>
          <t/>
        </is>
      </c>
      <c r="C13638" s="26" t="inlineStr">
        <is>
          <t>Gobierno Vasco</t>
        </is>
      </c>
      <c r="D13638" s="26" t="inlineStr">
        <is>
          <t/>
        </is>
      </c>
      <c r="E13638" s="26" t="inlineStr">
        <is>
          <t/>
        </is>
      </c>
      <c r="F13638" s="26" t="inlineStr">
        <is>
          <t/>
        </is>
      </c>
      <c r="G13638" s="26" t="inlineStr">
        <is>
          <t>Evento social proyecto de Adjust</t>
        </is>
      </c>
      <c r="H13638" s="26" t="inlineStr">
        <is>
          <t>Evento social proyecto de Adjust</t>
        </is>
      </c>
      <c r="I13638" s="26" t="inlineStr">
        <is>
          <t/>
        </is>
      </c>
      <c r="J13638" s="26" t="inlineStr">
        <is>
          <t>07/02/2026</t>
        </is>
      </c>
      <c r="K13638" s="26" t="inlineStr">
        <is>
          <t>002-2025/685</t>
        </is>
      </c>
      <c r="L13638" s="26" t="inlineStr">
        <is>
          <t>Adjudicación provisional / definitiva</t>
        </is>
      </c>
      <c r="M13638" s="26" t="inlineStr">
        <is>
          <t>true</t>
        </is>
      </c>
      <c r="N13638" s="26" t="inlineStr">
        <is>
          <t/>
        </is>
      </c>
      <c r="O13638" s="26" t="inlineStr">
        <is>
          <t/>
        </is>
      </c>
      <c r="P13638" s="26" t="inlineStr">
        <is>
          <t/>
        </is>
      </c>
      <c r="Q13638" s="26" t="inlineStr">
        <is>
          <t/>
        </is>
      </c>
      <c r="R13638" s="26" t="inlineStr">
        <is>
          <t/>
        </is>
      </c>
      <c r="S13638" s="26" t="inlineStr">
        <is>
          <t>https://www.contratacion.euskadi.eus/webkpe00-kpeperfi/es/contenidos/anuncio_contratacion/expcm483878/es_doc/images/BC3-Logo-Color-4x.jpg</t>
        </is>
      </c>
      <c r="T13638" s="26" t="inlineStr">
        <is>
          <t>BC3 Basque Centre for Climate Change</t>
        </is>
      </c>
      <c r="U13638" s="26" t="inlineStr">
        <is>
          <t>G95532826 - BC3 Basque Centre for Climate Change</t>
        </is>
      </c>
      <c r="V13638" s="26" t="inlineStr">
        <is>
          <t>Dirección Científica y Gerencia</t>
        </is>
      </c>
      <c r="W13638" s="26" t="inlineStr">
        <is>
          <t/>
        </is>
      </c>
      <c r="X13638" s="26" t="inlineStr">
        <is>
          <t/>
        </is>
      </c>
      <c r="Y13638" s="26" t="inlineStr">
        <is>
          <t/>
        </is>
      </c>
      <c r="Z13638" s="26" t="inlineStr">
        <is>
          <t>https://www.contratacion.euskadi.eus/anuncio_contratacion/evento-social-proyecto-adjust/webkpe00-kpesimpc/es/</t>
        </is>
      </c>
      <c r="AA13638" s="26" t="inlineStr">
        <is>
          <t>https://www.contratacion.euskadi.eus/webkpe00-kpesimpc/es/contenidos/anuncio_contratacion/expcm483878/es_doc/index.html</t>
        </is>
      </c>
      <c r="AB13638" s="26" t="inlineStr">
        <is>
          <t>https://www.contratacion.euskadi.eus/contenidos/anuncio_contratacion/expcm483878/es_doc/data/es_r01dtpd19c3516fda72af37f38928d9f35adea8d9c</t>
        </is>
      </c>
      <c r="AC13638" s="26" t="inlineStr">
        <is>
          <t>https://www.contratacion.euskadi.eus/contenidos/anuncio_contratacion/expcm483878/r01Index/expcm483878-idxContent.xml</t>
        </is>
      </c>
      <c r="AD13638" s="26" t="inlineStr">
        <is>
          <t>08/02/2026</t>
        </is>
      </c>
      <c r="AE13638" s="26" t="inlineStr">
        <is>
          <t>r01etpd1616f4065221e9f4c30e29178768e2e21ab</t>
        </is>
      </c>
      <c r="AF13638" s="26" t="inlineStr">
        <is>
          <t>BC3 Basque centre for climate change</t>
        </is>
      </c>
      <c r="AG13638" s="26" t="inlineStr">
        <is>
          <t>r01etpd1616f43d0241e9f4c3073c321c96c30e816</t>
        </is>
      </c>
      <c r="AH13638" s="26" t="inlineStr">
        <is>
          <t>BC3 Basque centre for climate change</t>
        </is>
      </c>
      <c r="AI13638" s="26" t="inlineStr">
        <is>
          <t/>
        </is>
      </c>
      <c r="AJ13638" s="26" t="inlineStr">
        <is>
          <t/>
        </is>
      </c>
    </row>
    <row r="13639" customHeight="true" ht="15.0">
      <c r="A13639" s="26" t="inlineStr">
        <is>
          <t>CURSO ONLINE Formacion online Ciclo Formativo Mapa de riesgos</t>
        </is>
      </c>
      <c r="B13639" s="26" t="inlineStr">
        <is>
          <t/>
        </is>
      </c>
      <c r="C13639" s="26" t="inlineStr">
        <is>
          <t>Gobierno Vasco</t>
        </is>
      </c>
      <c r="D13639" s="26" t="inlineStr">
        <is>
          <t/>
        </is>
      </c>
      <c r="E13639" s="26" t="inlineStr">
        <is>
          <t/>
        </is>
      </c>
      <c r="F13639" s="26" t="inlineStr">
        <is>
          <t/>
        </is>
      </c>
      <c r="G13639" s="26" t="inlineStr">
        <is>
          <t>CURSO ONLINE Formacion online Ciclo Formativo Mapa de riesgos</t>
        </is>
      </c>
      <c r="H13639" s="26" t="inlineStr">
        <is>
          <t>CURSO ONLINE Formacion online Ciclo Formativo Mapa de riesgos</t>
        </is>
      </c>
      <c r="I13639" s="26" t="inlineStr">
        <is>
          <t/>
        </is>
      </c>
      <c r="J13639" s="26" t="inlineStr">
        <is>
          <t>07/02/2026</t>
        </is>
      </c>
      <c r="K13639" s="26" t="inlineStr">
        <is>
          <t>001-2025/371</t>
        </is>
      </c>
      <c r="L13639" s="26" t="inlineStr">
        <is>
          <t>Adjudicación provisional / definitiva</t>
        </is>
      </c>
      <c r="M13639" s="26" t="inlineStr">
        <is>
          <t>true</t>
        </is>
      </c>
      <c r="N13639" s="26" t="inlineStr">
        <is>
          <t/>
        </is>
      </c>
      <c r="O13639" s="26" t="inlineStr">
        <is>
          <t/>
        </is>
      </c>
      <c r="P13639" s="26" t="inlineStr">
        <is>
          <t/>
        </is>
      </c>
      <c r="Q13639" s="26" t="inlineStr">
        <is>
          <t/>
        </is>
      </c>
      <c r="R13639" s="26" t="inlineStr">
        <is>
          <t/>
        </is>
      </c>
      <c r="S13639" s="26" t="inlineStr">
        <is>
          <t>https://www.contratacion.euskadi.eus/webkpe00-kpeperfi/es/contenidos/anuncio_contratacion/expcm483879/es_doc/images/BC3-Logo-Color-4x.jpg</t>
        </is>
      </c>
      <c r="T13639" s="26" t="inlineStr">
        <is>
          <t>BC3 Basque Centre for Climate Change</t>
        </is>
      </c>
      <c r="U13639" s="26" t="inlineStr">
        <is>
          <t>G95532826 - BC3 Basque Centre for Climate Change</t>
        </is>
      </c>
      <c r="V13639" s="26" t="inlineStr">
        <is>
          <t>Dirección Científica y Gerencia</t>
        </is>
      </c>
      <c r="W13639" s="26" t="inlineStr">
        <is>
          <t/>
        </is>
      </c>
      <c r="X13639" s="26" t="inlineStr">
        <is>
          <t/>
        </is>
      </c>
      <c r="Y13639" s="26" t="inlineStr">
        <is>
          <t/>
        </is>
      </c>
      <c r="Z13639" s="26" t="inlineStr">
        <is>
          <t>https://www.contratacion.euskadi.eus/anuncio_contratacion/curso-online-formacion-online-ciclo-formativo-mapa-riesgos/webkpe00-kpesimpc/es/</t>
        </is>
      </c>
      <c r="AA13639" s="26" t="inlineStr">
        <is>
          <t>https://www.contratacion.euskadi.eus/webkpe00-kpesimpc/es/contenidos/anuncio_contratacion/expcm483879/es_doc/index.html</t>
        </is>
      </c>
      <c r="AB13639" s="26" t="inlineStr">
        <is>
          <t>https://www.contratacion.euskadi.eus/contenidos/anuncio_contratacion/expcm483879/es_doc/data/es_r01dtpd19c3518d8e82af37f38d9b3607db4c5a6c6</t>
        </is>
      </c>
      <c r="AC13639" s="26" t="inlineStr">
        <is>
          <t>https://www.contratacion.euskadi.eus/contenidos/anuncio_contratacion/expcm483879/r01Index/expcm483879-idxContent.xml</t>
        </is>
      </c>
      <c r="AD13639" s="26" t="inlineStr">
        <is>
          <t>08/02/2026</t>
        </is>
      </c>
      <c r="AE13639" s="26" t="inlineStr">
        <is>
          <t>r01etpd1616f4065221e9f4c30e29178768e2e21ab</t>
        </is>
      </c>
      <c r="AF13639" s="26" t="inlineStr">
        <is>
          <t>BC3 Basque centre for climate change</t>
        </is>
      </c>
      <c r="AG13639" s="26" t="inlineStr">
        <is>
          <t>r01etpd1616f43d0241e9f4c3073c321c96c30e816</t>
        </is>
      </c>
      <c r="AH13639" s="26" t="inlineStr">
        <is>
          <t>BC3 Basque centre for climate change</t>
        </is>
      </c>
      <c r="AI13639" s="26" t="inlineStr">
        <is>
          <t/>
        </is>
      </c>
      <c r="AJ13639" s="26" t="inlineStr">
        <is>
          <t/>
        </is>
      </c>
    </row>
    <row r="13640" customHeight="true" ht="15.0">
      <c r="A13640" s="26" t="inlineStr">
        <is>
          <t>Inscirpción a la BES Annual Meeting</t>
        </is>
      </c>
      <c r="B13640" s="26" t="inlineStr">
        <is>
          <t/>
        </is>
      </c>
      <c r="C13640" s="26" t="inlineStr">
        <is>
          <t>Gobierno Vasco</t>
        </is>
      </c>
      <c r="D13640" s="26" t="inlineStr">
        <is>
          <t/>
        </is>
      </c>
      <c r="E13640" s="26" t="inlineStr">
        <is>
          <t/>
        </is>
      </c>
      <c r="F13640" s="26" t="inlineStr">
        <is>
          <t/>
        </is>
      </c>
      <c r="G13640" s="26" t="inlineStr">
        <is>
          <t>Inscirpción a la BES Annual Meeting</t>
        </is>
      </c>
      <c r="H13640" s="26" t="inlineStr">
        <is>
          <t>Inscirpción a la BES Annual Meeting</t>
        </is>
      </c>
      <c r="I13640" s="26" t="inlineStr">
        <is>
          <t/>
        </is>
      </c>
      <c r="J13640" s="26" t="inlineStr">
        <is>
          <t>07/02/2026</t>
        </is>
      </c>
      <c r="K13640" s="26" t="inlineStr">
        <is>
          <t>001-2025/372</t>
        </is>
      </c>
      <c r="L13640" s="26" t="inlineStr">
        <is>
          <t>Adjudicación provisional / definitiva</t>
        </is>
      </c>
      <c r="M13640" s="26" t="inlineStr">
        <is>
          <t>true</t>
        </is>
      </c>
      <c r="N13640" s="26" t="inlineStr">
        <is>
          <t/>
        </is>
      </c>
      <c r="O13640" s="26" t="inlineStr">
        <is>
          <t/>
        </is>
      </c>
      <c r="P13640" s="26" t="inlineStr">
        <is>
          <t/>
        </is>
      </c>
      <c r="Q13640" s="26" t="inlineStr">
        <is>
          <t/>
        </is>
      </c>
      <c r="R13640" s="26" t="inlineStr">
        <is>
          <t/>
        </is>
      </c>
      <c r="S13640" s="26" t="inlineStr">
        <is>
          <t>https://www.contratacion.euskadi.eus/webkpe00-kpeperfi/es/contenidos/anuncio_contratacion/expcm483880/es_doc/images/BC3-Logo-Color-4x.jpg</t>
        </is>
      </c>
      <c r="T13640" s="26" t="inlineStr">
        <is>
          <t>BC3 Basque Centre for Climate Change</t>
        </is>
      </c>
      <c r="U13640" s="26" t="inlineStr">
        <is>
          <t>G95532826 - BC3 Basque Centre for Climate Change</t>
        </is>
      </c>
      <c r="V13640" s="26" t="inlineStr">
        <is>
          <t>Dirección Científica y Gerencia</t>
        </is>
      </c>
      <c r="W13640" s="26" t="inlineStr">
        <is>
          <t/>
        </is>
      </c>
      <c r="X13640" s="26" t="inlineStr">
        <is>
          <t/>
        </is>
      </c>
      <c r="Y13640" s="26" t="inlineStr">
        <is>
          <t/>
        </is>
      </c>
      <c r="Z13640" s="26" t="inlineStr">
        <is>
          <t>https://www.contratacion.euskadi.eus/anuncio_contratacion/inscirpcion-bes-annual-meeting/webkpe00-kpesimpc/es/</t>
        </is>
      </c>
      <c r="AA13640" s="26" t="inlineStr">
        <is>
          <t>https://www.contratacion.euskadi.eus/webkpe00-kpesimpc/es/contenidos/anuncio_contratacion/expcm483880/es_doc/index.html</t>
        </is>
      </c>
      <c r="AB13640" s="26" t="inlineStr">
        <is>
          <t>https://www.contratacion.euskadi.eus/contenidos/anuncio_contratacion/expcm483880/es_doc/data/es_r01dtpd019c3518d2892af37f38dc571fe41375603</t>
        </is>
      </c>
      <c r="AC13640" s="26" t="inlineStr">
        <is>
          <t>https://www.contratacion.euskadi.eus/contenidos/anuncio_contratacion/expcm483880/r01Index/expcm483880-idxContent.xml</t>
        </is>
      </c>
      <c r="AD13640" s="26" t="inlineStr">
        <is>
          <t>08/02/2026</t>
        </is>
      </c>
      <c r="AE13640" s="26" t="inlineStr">
        <is>
          <t>r01etpd1616f4065221e9f4c30e29178768e2e21ab</t>
        </is>
      </c>
      <c r="AF13640" s="26" t="inlineStr">
        <is>
          <t>BC3 Basque centre for climate change</t>
        </is>
      </c>
      <c r="AG13640" s="26" t="inlineStr">
        <is>
          <t>r01etpd1616f43d0241e9f4c3073c321c96c30e816</t>
        </is>
      </c>
      <c r="AH13640" s="26" t="inlineStr">
        <is>
          <t>BC3 Basque centre for climate change</t>
        </is>
      </c>
      <c r="AI13640" s="26" t="inlineStr">
        <is>
          <t/>
        </is>
      </c>
      <c r="AJ13640" s="26" t="inlineStr">
        <is>
          <t/>
        </is>
      </c>
    </row>
    <row r="13641" customHeight="true" ht="15.0">
      <c r="A13641" s="26" t="inlineStr">
        <is>
          <t>Suscripción anual a la revista Elhuyar 2025</t>
        </is>
      </c>
      <c r="B13641" s="26" t="inlineStr">
        <is>
          <t/>
        </is>
      </c>
      <c r="C13641" s="26" t="inlineStr">
        <is>
          <t>Gobierno Vasco</t>
        </is>
      </c>
      <c r="D13641" s="26" t="inlineStr">
        <is>
          <t/>
        </is>
      </c>
      <c r="E13641" s="26" t="inlineStr">
        <is>
          <t/>
        </is>
      </c>
      <c r="F13641" s="26" t="inlineStr">
        <is>
          <t/>
        </is>
      </c>
      <c r="G13641" s="26" t="inlineStr">
        <is>
          <t>Suscripción anual a la revista Elhuyar 2025</t>
        </is>
      </c>
      <c r="H13641" s="26" t="inlineStr">
        <is>
          <t>Suscripción anual a la revista Elhuyar 2025</t>
        </is>
      </c>
      <c r="I13641" s="26" t="inlineStr">
        <is>
          <t/>
        </is>
      </c>
      <c r="J13641" s="26" t="inlineStr">
        <is>
          <t>06/02/2026</t>
        </is>
      </c>
      <c r="K13641" s="26" t="inlineStr">
        <is>
          <t>001-2025/373</t>
        </is>
      </c>
      <c r="L13641" s="26" t="inlineStr">
        <is>
          <t>Adjudicación provisional / definitiva</t>
        </is>
      </c>
      <c r="M13641" s="26" t="inlineStr">
        <is>
          <t>true</t>
        </is>
      </c>
      <c r="N13641" s="26" t="inlineStr">
        <is>
          <t/>
        </is>
      </c>
      <c r="O13641" s="26" t="inlineStr">
        <is>
          <t/>
        </is>
      </c>
      <c r="P13641" s="26" t="inlineStr">
        <is>
          <t/>
        </is>
      </c>
      <c r="Q13641" s="26" t="inlineStr">
        <is>
          <t/>
        </is>
      </c>
      <c r="R13641" s="26" t="inlineStr">
        <is>
          <t/>
        </is>
      </c>
      <c r="S13641" s="26" t="inlineStr">
        <is>
          <t>https://www.contratacion.euskadi.eus/webkpe00-kpeperfi/es/contenidos/anuncio_contratacion/expcm483881/es_doc/images/BC3-Logo-Color-4x.jpg</t>
        </is>
      </c>
      <c r="T13641" s="26" t="inlineStr">
        <is>
          <t>BC3 Basque Centre for Climate Change</t>
        </is>
      </c>
      <c r="U13641" s="26" t="inlineStr">
        <is>
          <t>G95532826 - BC3 Basque Centre for Climate Change</t>
        </is>
      </c>
      <c r="V13641" s="26" t="inlineStr">
        <is>
          <t>Dirección Científica y Gerencia</t>
        </is>
      </c>
      <c r="W13641" s="26" t="inlineStr">
        <is>
          <t/>
        </is>
      </c>
      <c r="X13641" s="26" t="inlineStr">
        <is>
          <t/>
        </is>
      </c>
      <c r="Y13641" s="26" t="inlineStr">
        <is>
          <t/>
        </is>
      </c>
      <c r="Z13641" s="26" t="inlineStr">
        <is>
          <t>https://www.contratacion.euskadi.eus/anuncio_contratacion/suscripcion-anual-revista-elhuyar-2025/webkpe00-kpesimpc/es/</t>
        </is>
      </c>
      <c r="AA13641" s="26" t="inlineStr">
        <is>
          <t>https://www.contratacion.euskadi.eus/webkpe00-kpesimpc/es/contenidos/anuncio_contratacion/expcm483881/es_doc/index.html</t>
        </is>
      </c>
      <c r="AB13641" s="26" t="inlineStr">
        <is>
          <t>https://www.contratacion.euskadi.eus/contenidos/anuncio_contratacion/expcm483881/es_doc/data/es_r01dtpd19c351948d12af37f3883974cc279fb0596</t>
        </is>
      </c>
      <c r="AC13641" s="26" t="inlineStr">
        <is>
          <t>https://www.contratacion.euskadi.eus/contenidos/anuncio_contratacion/expcm483881/r01Index/expcm483881-idxContent.xml</t>
        </is>
      </c>
      <c r="AD13641" s="26" t="inlineStr">
        <is>
          <t>08/02/2026</t>
        </is>
      </c>
      <c r="AE13641" s="26" t="inlineStr">
        <is>
          <t>r01etpd1616f4065221e9f4c30e29178768e2e21ab</t>
        </is>
      </c>
      <c r="AF13641" s="26" t="inlineStr">
        <is>
          <t>BC3 Basque centre for climate change</t>
        </is>
      </c>
      <c r="AG13641" s="26" t="inlineStr">
        <is>
          <t>r01etpd1616f43d0241e9f4c3073c321c96c30e816</t>
        </is>
      </c>
      <c r="AH13641" s="26" t="inlineStr">
        <is>
          <t>BC3 Basque centre for climate change</t>
        </is>
      </c>
      <c r="AI13641" s="26" t="inlineStr">
        <is>
          <t/>
        </is>
      </c>
      <c r="AJ13641" s="26" t="inlineStr">
        <is>
          <t/>
        </is>
      </c>
    </row>
    <row r="13642" customHeight="true" ht="15.0">
      <c r="A13642" s="26" t="inlineStr">
        <is>
          <t>Conferencia anual de IAMC</t>
        </is>
      </c>
      <c r="B13642" s="26" t="inlineStr">
        <is>
          <t/>
        </is>
      </c>
      <c r="C13642" s="26" t="inlineStr">
        <is>
          <t>Gobierno Vasco</t>
        </is>
      </c>
      <c r="D13642" s="26" t="inlineStr">
        <is>
          <t/>
        </is>
      </c>
      <c r="E13642" s="26" t="inlineStr">
        <is>
          <t/>
        </is>
      </c>
      <c r="F13642" s="26" t="inlineStr">
        <is>
          <t/>
        </is>
      </c>
      <c r="G13642" s="26" t="inlineStr">
        <is>
          <t>Conferencia anual de IAMC</t>
        </is>
      </c>
      <c r="H13642" s="26" t="inlineStr">
        <is>
          <t>Conferencia anual de IAMC</t>
        </is>
      </c>
      <c r="I13642" s="26" t="inlineStr">
        <is>
          <t/>
        </is>
      </c>
      <c r="J13642" s="26" t="inlineStr">
        <is>
          <t>06/02/2026</t>
        </is>
      </c>
      <c r="K13642" s="26" t="inlineStr">
        <is>
          <t>002-2025/711</t>
        </is>
      </c>
      <c r="L13642" s="26" t="inlineStr">
        <is>
          <t>Adjudicación provisional / definitiva</t>
        </is>
      </c>
      <c r="M13642" s="26" t="inlineStr">
        <is>
          <t>true</t>
        </is>
      </c>
      <c r="N13642" s="26" t="inlineStr">
        <is>
          <t/>
        </is>
      </c>
      <c r="O13642" s="26" t="inlineStr">
        <is>
          <t/>
        </is>
      </c>
      <c r="P13642" s="26" t="inlineStr">
        <is>
          <t/>
        </is>
      </c>
      <c r="Q13642" s="26" t="inlineStr">
        <is>
          <t/>
        </is>
      </c>
      <c r="R13642" s="26" t="inlineStr">
        <is>
          <t/>
        </is>
      </c>
      <c r="S13642" s="26" t="inlineStr">
        <is>
          <t>https://www.contratacion.euskadi.eus/webkpe00-kpeperfi/es/contenidos/anuncio_contratacion/expcm483882/es_doc/images/BC3-Logo-Color-4x.jpg</t>
        </is>
      </c>
      <c r="T13642" s="26" t="inlineStr">
        <is>
          <t>BC3 Basque Centre for Climate Change</t>
        </is>
      </c>
      <c r="U13642" s="26" t="inlineStr">
        <is>
          <t>G95532826 - BC3 Basque Centre for Climate Change</t>
        </is>
      </c>
      <c r="V13642" s="26" t="inlineStr">
        <is>
          <t>Dirección Científica y Gerencia</t>
        </is>
      </c>
      <c r="W13642" s="26" t="inlineStr">
        <is>
          <t/>
        </is>
      </c>
      <c r="X13642" s="26" t="inlineStr">
        <is>
          <t/>
        </is>
      </c>
      <c r="Y13642" s="26" t="inlineStr">
        <is>
          <t/>
        </is>
      </c>
      <c r="Z13642" s="26" t="inlineStr">
        <is>
          <t>https://www.contratacion.euskadi.eus/anuncio_contratacion/conferencia-anual-iamc/webkpe00-kpesimpc/es/</t>
        </is>
      </c>
      <c r="AA13642" s="26" t="inlineStr">
        <is>
          <t>https://www.contratacion.euskadi.eus/webkpe00-kpesimpc/es/contenidos/anuncio_contratacion/expcm483882/es_doc/index.html</t>
        </is>
      </c>
      <c r="AB13642" s="26" t="inlineStr">
        <is>
          <t>https://www.contratacion.euskadi.eus/contenidos/anuncio_contratacion/expcm483882/es_doc/data/es_r01dtpd19c351b17182af37f38e87191191de48031</t>
        </is>
      </c>
      <c r="AC13642" s="26" t="inlineStr">
        <is>
          <t>https://www.contratacion.euskadi.eus/contenidos/anuncio_contratacion/expcm483882/r01Index/expcm483882-idxContent.xml</t>
        </is>
      </c>
      <c r="AD13642" s="26" t="inlineStr">
        <is>
          <t>08/02/2026</t>
        </is>
      </c>
      <c r="AE13642" s="26" t="inlineStr">
        <is>
          <t>r01etpd1616f4065221e9f4c30e29178768e2e21ab</t>
        </is>
      </c>
      <c r="AF13642" s="26" t="inlineStr">
        <is>
          <t>BC3 Basque centre for climate change</t>
        </is>
      </c>
      <c r="AG13642" s="26" t="inlineStr">
        <is>
          <t>r01etpd1616f43d0241e9f4c3073c321c96c30e816</t>
        </is>
      </c>
      <c r="AH13642" s="26" t="inlineStr">
        <is>
          <t>BC3 Basque centre for climate change</t>
        </is>
      </c>
      <c r="AI13642" s="26" t="inlineStr">
        <is>
          <t/>
        </is>
      </c>
      <c r="AJ13642" s="26" t="inlineStr">
        <is>
          <t/>
        </is>
      </c>
    </row>
    <row r="13643" customHeight="true" ht="15.0">
      <c r="A13643" s="26" t="inlineStr">
        <is>
          <t>Talleres escuela de tutores y Gestión administrativa por las prácticas formativas</t>
        </is>
      </c>
      <c r="B13643" s="26" t="inlineStr">
        <is>
          <t/>
        </is>
      </c>
      <c r="C13643" s="26" t="inlineStr">
        <is>
          <t>Gobierno Vasco</t>
        </is>
      </c>
      <c r="D13643" s="26" t="inlineStr">
        <is>
          <t/>
        </is>
      </c>
      <c r="E13643" s="26" t="inlineStr">
        <is>
          <t/>
        </is>
      </c>
      <c r="F13643" s="26" t="inlineStr">
        <is>
          <t/>
        </is>
      </c>
      <c r="G13643" s="26" t="inlineStr">
        <is>
          <t>Talleres escuela de tutores y Gestión administrativa por las prácticas formativas</t>
        </is>
      </c>
      <c r="H13643" s="26" t="inlineStr">
        <is>
          <t>Talleres escuela de tutores y Gestión administrativa por las prácticas formativas</t>
        </is>
      </c>
      <c r="I13643" s="26" t="inlineStr">
        <is>
          <t/>
        </is>
      </c>
      <c r="J13643" s="26" t="inlineStr">
        <is>
          <t>07/02/2026</t>
        </is>
      </c>
      <c r="K13643" s="26" t="inlineStr">
        <is>
          <t>001-2025/374</t>
        </is>
      </c>
      <c r="L13643" s="26" t="inlineStr">
        <is>
          <t>Adjudicación provisional / definitiva</t>
        </is>
      </c>
      <c r="M13643" s="26" t="inlineStr">
        <is>
          <t>true</t>
        </is>
      </c>
      <c r="N13643" s="26" t="inlineStr">
        <is>
          <t/>
        </is>
      </c>
      <c r="O13643" s="26" t="inlineStr">
        <is>
          <t/>
        </is>
      </c>
      <c r="P13643" s="26" t="inlineStr">
        <is>
          <t/>
        </is>
      </c>
      <c r="Q13643" s="26" t="inlineStr">
        <is>
          <t/>
        </is>
      </c>
      <c r="R13643" s="26" t="inlineStr">
        <is>
          <t/>
        </is>
      </c>
      <c r="S13643" s="26" t="inlineStr">
        <is>
          <t>https://www.contratacion.euskadi.eus/webkpe00-kpeperfi/es/contenidos/anuncio_contratacion/expcm483883/es_doc/images/BC3-Logo-Color-4x.jpg</t>
        </is>
      </c>
      <c r="T13643" s="26" t="inlineStr">
        <is>
          <t>BC3 Basque Centre for Climate Change</t>
        </is>
      </c>
      <c r="U13643" s="26" t="inlineStr">
        <is>
          <t>G95532826 - BC3 Basque Centre for Climate Change</t>
        </is>
      </c>
      <c r="V13643" s="26" t="inlineStr">
        <is>
          <t>Dirección Científica y Gerencia</t>
        </is>
      </c>
      <c r="W13643" s="26" t="inlineStr">
        <is>
          <t/>
        </is>
      </c>
      <c r="X13643" s="26" t="inlineStr">
        <is>
          <t/>
        </is>
      </c>
      <c r="Y13643" s="26" t="inlineStr">
        <is>
          <t/>
        </is>
      </c>
      <c r="Z13643" s="26" t="inlineStr">
        <is>
          <t>https://www.contratacion.euskadi.eus/anuncio_contratacion/talleres-escuela-tutores-y-gestion-administrativa-practicas-formativas/webkpe00-kpesimpc/es/</t>
        </is>
      </c>
      <c r="AA13643" s="26" t="inlineStr">
        <is>
          <t>https://www.contratacion.euskadi.eus/webkpe00-kpesimpc/es/contenidos/anuncio_contratacion/expcm483883/es_doc/index.html</t>
        </is>
      </c>
      <c r="AB13643" s="26" t="inlineStr">
        <is>
          <t>https://www.contratacion.euskadi.eus/contenidos/anuncio_contratacion/expcm483883/es_doc/data/es_r01dtpd19c351b8dbf2af37f3819448b4afc53f92f</t>
        </is>
      </c>
      <c r="AC13643" s="26" t="inlineStr">
        <is>
          <t>https://www.contratacion.euskadi.eus/contenidos/anuncio_contratacion/expcm483883/r01Index/expcm483883-idxContent.xml</t>
        </is>
      </c>
      <c r="AD13643" s="26" t="inlineStr">
        <is>
          <t>08/02/2026</t>
        </is>
      </c>
      <c r="AE13643" s="26" t="inlineStr">
        <is>
          <t>r01etpd1616f4065221e9f4c30e29178768e2e21ab</t>
        </is>
      </c>
      <c r="AF13643" s="26" t="inlineStr">
        <is>
          <t>BC3 Basque centre for climate change</t>
        </is>
      </c>
      <c r="AG13643" s="26" t="inlineStr">
        <is>
          <t>r01etpd1616f43d0241e9f4c3073c321c96c30e816</t>
        </is>
      </c>
      <c r="AH13643" s="26" t="inlineStr">
        <is>
          <t>BC3 Basque centre for climate change</t>
        </is>
      </c>
      <c r="AI13643" s="26" t="inlineStr">
        <is>
          <t/>
        </is>
      </c>
      <c r="AJ13643" s="26" t="inlineStr">
        <is>
          <t/>
        </is>
      </c>
    </row>
    <row r="13644" customHeight="true" ht="15.0">
      <c r="A13644" s="26" t="inlineStr">
        <is>
          <t>Propuesta annual de hosting web de BC3</t>
        </is>
      </c>
      <c r="B13644" s="26" t="inlineStr">
        <is>
          <t/>
        </is>
      </c>
      <c r="C13644" s="26" t="inlineStr">
        <is>
          <t>Gobierno Vasco</t>
        </is>
      </c>
      <c r="D13644" s="26" t="inlineStr">
        <is>
          <t/>
        </is>
      </c>
      <c r="E13644" s="26" t="inlineStr">
        <is>
          <t/>
        </is>
      </c>
      <c r="F13644" s="26" t="inlineStr">
        <is>
          <t/>
        </is>
      </c>
      <c r="G13644" s="26" t="inlineStr">
        <is>
          <t>Propuesta annual de hosting web de BC3</t>
        </is>
      </c>
      <c r="H13644" s="26" t="inlineStr">
        <is>
          <t>Propuesta annual de hosting web de BC3</t>
        </is>
      </c>
      <c r="I13644" s="26" t="inlineStr">
        <is>
          <t/>
        </is>
      </c>
      <c r="J13644" s="26" t="inlineStr">
        <is>
          <t>07/02/2026</t>
        </is>
      </c>
      <c r="K13644" s="26" t="inlineStr">
        <is>
          <t>001-2025/384</t>
        </is>
      </c>
      <c r="L13644" s="26" t="inlineStr">
        <is>
          <t>Adjudicación provisional / definitiva</t>
        </is>
      </c>
      <c r="M13644" s="26" t="inlineStr">
        <is>
          <t>true</t>
        </is>
      </c>
      <c r="N13644" s="26" t="inlineStr">
        <is>
          <t/>
        </is>
      </c>
      <c r="O13644" s="26" t="inlineStr">
        <is>
          <t/>
        </is>
      </c>
      <c r="P13644" s="26" t="inlineStr">
        <is>
          <t/>
        </is>
      </c>
      <c r="Q13644" s="26" t="inlineStr">
        <is>
          <t/>
        </is>
      </c>
      <c r="R13644" s="26" t="inlineStr">
        <is>
          <t/>
        </is>
      </c>
      <c r="S13644" s="26" t="inlineStr">
        <is>
          <t>https://www.contratacion.euskadi.eus/webkpe00-kpeperfi/es/contenidos/anuncio_contratacion/expcm483884/es_doc/images/BC3-Logo-Color-4x.jpg</t>
        </is>
      </c>
      <c r="T13644" s="26" t="inlineStr">
        <is>
          <t>BC3 Basque Centre for Climate Change</t>
        </is>
      </c>
      <c r="U13644" s="26" t="inlineStr">
        <is>
          <t>G95532826 - BC3 Basque Centre for Climate Change</t>
        </is>
      </c>
      <c r="V13644" s="26" t="inlineStr">
        <is>
          <t>Dirección Científica y Gerencia</t>
        </is>
      </c>
      <c r="W13644" s="26" t="inlineStr">
        <is>
          <t/>
        </is>
      </c>
      <c r="X13644" s="26" t="inlineStr">
        <is>
          <t/>
        </is>
      </c>
      <c r="Y13644" s="26" t="inlineStr">
        <is>
          <t/>
        </is>
      </c>
      <c r="Z13644" s="26" t="inlineStr">
        <is>
          <t>https://www.contratacion.euskadi.eus/anuncio_contratacion/propuesta-annual-hosting-web-bc3/expcm483884/webkpe00-kpesimpc/es/</t>
        </is>
      </c>
      <c r="AA13644" s="26" t="inlineStr">
        <is>
          <t>https://www.contratacion.euskadi.eus/webkpe00-kpesimpc/es/contenidos/anuncio_contratacion/expcm483884/es_doc/index.html</t>
        </is>
      </c>
      <c r="AB13644" s="26" t="inlineStr">
        <is>
          <t>https://www.contratacion.euskadi.eus/contenidos/anuncio_contratacion/expcm483884/es_doc/data/es_r01dtpd19c351e61662af37f3847c2245e401949f9</t>
        </is>
      </c>
      <c r="AC13644" s="26" t="inlineStr">
        <is>
          <t>https://www.contratacion.euskadi.eus/contenidos/anuncio_contratacion/expcm483884/r01Index/expcm483884-idxContent.xml</t>
        </is>
      </c>
      <c r="AD13644" s="26" t="inlineStr">
        <is>
          <t>08/02/2026</t>
        </is>
      </c>
      <c r="AE13644" s="26" t="inlineStr">
        <is>
          <t>r01etpd1616f4065221e9f4c30e29178768e2e21ab</t>
        </is>
      </c>
      <c r="AF13644" s="26" t="inlineStr">
        <is>
          <t>BC3 Basque centre for climate change</t>
        </is>
      </c>
      <c r="AG13644" s="26" t="inlineStr">
        <is>
          <t>r01etpd1616f43d0241e9f4c3073c321c96c30e816</t>
        </is>
      </c>
      <c r="AH13644" s="26" t="inlineStr">
        <is>
          <t>BC3 Basque centre for climate change</t>
        </is>
      </c>
      <c r="AI13644" s="26" t="inlineStr">
        <is>
          <t/>
        </is>
      </c>
      <c r="AJ13644" s="26" t="inlineStr">
        <is>
          <t/>
        </is>
      </c>
    </row>
    <row r="13645" customHeight="true" ht="15.0">
      <c r="A13645" s="26" t="inlineStr">
        <is>
          <t>Poliza de Seguro Multirriesgo Industria</t>
        </is>
      </c>
      <c r="B13645" s="26" t="inlineStr">
        <is>
          <t/>
        </is>
      </c>
      <c r="C13645" s="26" t="inlineStr">
        <is>
          <t>Gobierno Vasco</t>
        </is>
      </c>
      <c r="D13645" s="26" t="inlineStr">
        <is>
          <t/>
        </is>
      </c>
      <c r="E13645" s="26" t="inlineStr">
        <is>
          <t/>
        </is>
      </c>
      <c r="F13645" s="26" t="inlineStr">
        <is>
          <t/>
        </is>
      </c>
      <c r="G13645" s="26" t="inlineStr">
        <is>
          <t>Poliza de Seguro Multirriesgo Industria</t>
        </is>
      </c>
      <c r="H13645" s="26" t="inlineStr">
        <is>
          <t>Poliza de Seguro Multirriesgo Industria</t>
        </is>
      </c>
      <c r="I13645" s="26" t="inlineStr">
        <is>
          <t/>
        </is>
      </c>
      <c r="J13645" s="26" t="inlineStr">
        <is>
          <t>07/02/2026</t>
        </is>
      </c>
      <c r="K13645" s="26" t="inlineStr">
        <is>
          <t>001-2025/379</t>
        </is>
      </c>
      <c r="L13645" s="26" t="inlineStr">
        <is>
          <t>Adjudicación provisional / definitiva</t>
        </is>
      </c>
      <c r="M13645" s="26" t="inlineStr">
        <is>
          <t>true</t>
        </is>
      </c>
      <c r="N13645" s="26" t="inlineStr">
        <is>
          <t/>
        </is>
      </c>
      <c r="O13645" s="26" t="inlineStr">
        <is>
          <t/>
        </is>
      </c>
      <c r="P13645" s="26" t="inlineStr">
        <is>
          <t/>
        </is>
      </c>
      <c r="Q13645" s="26" t="inlineStr">
        <is>
          <t/>
        </is>
      </c>
      <c r="R13645" s="26" t="inlineStr">
        <is>
          <t/>
        </is>
      </c>
      <c r="S13645" s="26" t="inlineStr">
        <is>
          <t>https://www.contratacion.euskadi.eus/webkpe00-kpeperfi/es/contenidos/anuncio_contratacion/expcm483885/es_doc/images/BC3-Logo-Color-4x.jpg</t>
        </is>
      </c>
      <c r="T13645" s="26" t="inlineStr">
        <is>
          <t>BC3 Basque Centre for Climate Change</t>
        </is>
      </c>
      <c r="U13645" s="26" t="inlineStr">
        <is>
          <t>G95532826 - BC3 Basque Centre for Climate Change</t>
        </is>
      </c>
      <c r="V13645" s="26" t="inlineStr">
        <is>
          <t>Dirección Científica y Gerencia</t>
        </is>
      </c>
      <c r="W13645" s="26" t="inlineStr">
        <is>
          <t/>
        </is>
      </c>
      <c r="X13645" s="26" t="inlineStr">
        <is>
          <t/>
        </is>
      </c>
      <c r="Y13645" s="26" t="inlineStr">
        <is>
          <t/>
        </is>
      </c>
      <c r="Z13645" s="26" t="inlineStr">
        <is>
          <t>https://www.contratacion.euskadi.eus/anuncio_contratacion/poliza-seguro-multirriesgo-industria/expcm483885/webkpe00-kpesimpc/es/</t>
        </is>
      </c>
      <c r="AA13645" s="26" t="inlineStr">
        <is>
          <t>https://www.contratacion.euskadi.eus/webkpe00-kpesimpc/es/contenidos/anuncio_contratacion/expcm483885/es_doc/index.html</t>
        </is>
      </c>
      <c r="AB13645" s="26" t="inlineStr">
        <is>
          <t>https://www.contratacion.euskadi.eus/contenidos/anuncio_contratacion/expcm483885/es_doc/data/es_r01dtpd19c351e613f2af37f38ddc5a3f695321df8</t>
        </is>
      </c>
      <c r="AC13645" s="26" t="inlineStr">
        <is>
          <t>https://www.contratacion.euskadi.eus/contenidos/anuncio_contratacion/expcm483885/r01Index/expcm483885-idxContent.xml</t>
        </is>
      </c>
      <c r="AD13645" s="26" t="inlineStr">
        <is>
          <t>08/02/2026</t>
        </is>
      </c>
      <c r="AE13645" s="26" t="inlineStr">
        <is>
          <t>r01etpd1616f4065221e9f4c30e29178768e2e21ab</t>
        </is>
      </c>
      <c r="AF13645" s="26" t="inlineStr">
        <is>
          <t>BC3 Basque centre for climate change</t>
        </is>
      </c>
      <c r="AG13645" s="26" t="inlineStr">
        <is>
          <t>r01etpd1616f43d0241e9f4c3073c321c96c30e816</t>
        </is>
      </c>
      <c r="AH13645" s="26" t="inlineStr">
        <is>
          <t>BC3 Basque centre for climate change</t>
        </is>
      </c>
      <c r="AI13645" s="26" t="inlineStr">
        <is>
          <t/>
        </is>
      </c>
      <c r="AJ13645" s="26" t="inlineStr">
        <is>
          <t/>
        </is>
      </c>
    </row>
    <row r="13646" customHeight="true" ht="15.0">
      <c r="A13646" s="26" t="inlineStr">
        <is>
          <t>Conferencia anual de IAMC</t>
        </is>
      </c>
      <c r="B13646" s="26" t="inlineStr">
        <is>
          <t/>
        </is>
      </c>
      <c r="C13646" s="26" t="inlineStr">
        <is>
          <t>Gobierno Vasco</t>
        </is>
      </c>
      <c r="D13646" s="26" t="inlineStr">
        <is>
          <t/>
        </is>
      </c>
      <c r="E13646" s="26" t="inlineStr">
        <is>
          <t/>
        </is>
      </c>
      <c r="F13646" s="26" t="inlineStr">
        <is>
          <t/>
        </is>
      </c>
      <c r="G13646" s="26" t="inlineStr">
        <is>
          <t>Conferencia anual de IAMC</t>
        </is>
      </c>
      <c r="H13646" s="26" t="inlineStr">
        <is>
          <t>Conferencia anual de IAMC</t>
        </is>
      </c>
      <c r="I13646" s="26" t="inlineStr">
        <is>
          <t/>
        </is>
      </c>
      <c r="J13646" s="26" t="inlineStr">
        <is>
          <t>07/02/2026</t>
        </is>
      </c>
      <c r="K13646" s="26" t="inlineStr">
        <is>
          <t>002-2025/735</t>
        </is>
      </c>
      <c r="L13646" s="26" t="inlineStr">
        <is>
          <t>Adjudicación provisional / definitiva</t>
        </is>
      </c>
      <c r="M13646" s="26" t="inlineStr">
        <is>
          <t>true</t>
        </is>
      </c>
      <c r="N13646" s="26" t="inlineStr">
        <is>
          <t/>
        </is>
      </c>
      <c r="O13646" s="26" t="inlineStr">
        <is>
          <t/>
        </is>
      </c>
      <c r="P13646" s="26" t="inlineStr">
        <is>
          <t/>
        </is>
      </c>
      <c r="Q13646" s="26" t="inlineStr">
        <is>
          <t/>
        </is>
      </c>
      <c r="R13646" s="26" t="inlineStr">
        <is>
          <t/>
        </is>
      </c>
      <c r="S13646" s="26" t="inlineStr">
        <is>
          <t>https://www.contratacion.euskadi.eus/webkpe00-kpeperfi/es/contenidos/anuncio_contratacion/expcm483886/es_doc/images/BC3-Logo-Color-4x.jpg</t>
        </is>
      </c>
      <c r="T13646" s="26" t="inlineStr">
        <is>
          <t>BC3 Basque Centre for Climate Change</t>
        </is>
      </c>
      <c r="U13646" s="26" t="inlineStr">
        <is>
          <t>G95532826 - BC3 Basque Centre for Climate Change</t>
        </is>
      </c>
      <c r="V13646" s="26" t="inlineStr">
        <is>
          <t>Dirección Científica y Gerencia</t>
        </is>
      </c>
      <c r="W13646" s="26" t="inlineStr">
        <is>
          <t/>
        </is>
      </c>
      <c r="X13646" s="26" t="inlineStr">
        <is>
          <t/>
        </is>
      </c>
      <c r="Y13646" s="26" t="inlineStr">
        <is>
          <t/>
        </is>
      </c>
      <c r="Z13646" s="26" t="inlineStr">
        <is>
          <t>https://www.contratacion.euskadi.eus/anuncio_contratacion/conferencia-anual-iamc/expcm483886/webkpe00-kpesimpc/es/</t>
        </is>
      </c>
      <c r="AA13646" s="26" t="inlineStr">
        <is>
          <t>https://www.contratacion.euskadi.eus/webkpe00-kpesimpc/es/contenidos/anuncio_contratacion/expcm483886/es_doc/index.html</t>
        </is>
      </c>
      <c r="AB13646" s="26" t="inlineStr">
        <is>
          <t>https://www.contratacion.euskadi.eus/contenidos/anuncio_contratacion/expcm483886/es_doc/data/es_r01dtpd019c35247fee7319ea9365b1fc5e1bd715f</t>
        </is>
      </c>
      <c r="AC13646" s="26" t="inlineStr">
        <is>
          <t>https://www.contratacion.euskadi.eus/contenidos/anuncio_contratacion/expcm483886/r01Index/expcm483886-idxContent.xml</t>
        </is>
      </c>
      <c r="AD13646" s="26" t="inlineStr">
        <is>
          <t>08/02/2026</t>
        </is>
      </c>
      <c r="AE13646" s="26" t="inlineStr">
        <is>
          <t>r01etpd1616f4065221e9f4c30e29178768e2e21ab</t>
        </is>
      </c>
      <c r="AF13646" s="26" t="inlineStr">
        <is>
          <t>BC3 Basque centre for climate change</t>
        </is>
      </c>
      <c r="AG13646" s="26" t="inlineStr">
        <is>
          <t>r01etpd1616f43d0241e9f4c3073c321c96c30e816</t>
        </is>
      </c>
      <c r="AH13646" s="26" t="inlineStr">
        <is>
          <t>BC3 Basque centre for climate change</t>
        </is>
      </c>
      <c r="AI13646" s="26" t="inlineStr">
        <is>
          <t/>
        </is>
      </c>
      <c r="AJ13646" s="26" t="inlineStr">
        <is>
          <t/>
        </is>
      </c>
    </row>
    <row r="13647" customHeight="true" ht="15.0">
      <c r="A13647" s="26" t="inlineStr">
        <is>
          <t>Sensores y calefactores para calentar la platina del IzotzaLab</t>
        </is>
      </c>
      <c r="B13647" s="26" t="inlineStr">
        <is>
          <t/>
        </is>
      </c>
      <c r="C13647" s="26" t="inlineStr">
        <is>
          <t>Gobierno Vasco</t>
        </is>
      </c>
      <c r="D13647" s="26" t="inlineStr">
        <is>
          <t/>
        </is>
      </c>
      <c r="E13647" s="26" t="inlineStr">
        <is>
          <t/>
        </is>
      </c>
      <c r="F13647" s="26" t="inlineStr">
        <is>
          <t/>
        </is>
      </c>
      <c r="G13647" s="26" t="inlineStr">
        <is>
          <t>Sensores y calefactores para calentar la platina del IzotzaLab</t>
        </is>
      </c>
      <c r="H13647" s="26" t="inlineStr">
        <is>
          <t>Sensores y calefactores para calentar la platina del IzotzaLab</t>
        </is>
      </c>
      <c r="I13647" s="26" t="inlineStr">
        <is>
          <t/>
        </is>
      </c>
      <c r="J13647" s="26" t="inlineStr">
        <is>
          <t>06/02/2026</t>
        </is>
      </c>
      <c r="K13647" s="26" t="inlineStr">
        <is>
          <t>002-2025/736</t>
        </is>
      </c>
      <c r="L13647" s="26" t="inlineStr">
        <is>
          <t>Adjudicación provisional / definitiva</t>
        </is>
      </c>
      <c r="M13647" s="26" t="inlineStr">
        <is>
          <t>true</t>
        </is>
      </c>
      <c r="N13647" s="26" t="inlineStr">
        <is>
          <t/>
        </is>
      </c>
      <c r="O13647" s="26" t="inlineStr">
        <is>
          <t/>
        </is>
      </c>
      <c r="P13647" s="26" t="inlineStr">
        <is>
          <t/>
        </is>
      </c>
      <c r="Q13647" s="26" t="inlineStr">
        <is>
          <t/>
        </is>
      </c>
      <c r="R13647" s="26" t="inlineStr">
        <is>
          <t/>
        </is>
      </c>
      <c r="S13647" s="26" t="inlineStr">
        <is>
          <t>https://www.contratacion.euskadi.eus/webkpe00-kpeperfi/es/contenidos/anuncio_contratacion/expcm483887/es_doc/images/BC3-Logo-Color-4x.jpg</t>
        </is>
      </c>
      <c r="T13647" s="26" t="inlineStr">
        <is>
          <t>BC3 Basque Centre for Climate Change</t>
        </is>
      </c>
      <c r="U13647" s="26" t="inlineStr">
        <is>
          <t>G95532826 - BC3 Basque Centre for Climate Change</t>
        </is>
      </c>
      <c r="V13647" s="26" t="inlineStr">
        <is>
          <t>Dirección Científica y Gerencia</t>
        </is>
      </c>
      <c r="W13647" s="26" t="inlineStr">
        <is>
          <t/>
        </is>
      </c>
      <c r="X13647" s="26" t="inlineStr">
        <is>
          <t/>
        </is>
      </c>
      <c r="Y13647" s="26" t="inlineStr">
        <is>
          <t/>
        </is>
      </c>
      <c r="Z13647" s="26" t="inlineStr">
        <is>
          <t>https://www.contratacion.euskadi.eus/anuncio_contratacion/sensores-y-calefactores-calentar-platina-del-izotzalab/webkpe00-kpesimpc/es/</t>
        </is>
      </c>
      <c r="AA13647" s="26" t="inlineStr">
        <is>
          <t>https://www.contratacion.euskadi.eus/webkpe00-kpesimpc/es/contenidos/anuncio_contratacion/expcm483887/es_doc/index.html</t>
        </is>
      </c>
      <c r="AB13647" s="26" t="inlineStr">
        <is>
          <t>https://www.contratacion.euskadi.eus/contenidos/anuncio_contratacion/expcm483887/es_doc/data/es_r01dtpd019c352ab6297319ea9b5c89cbd6475ec0f</t>
        </is>
      </c>
      <c r="AC13647" s="26" t="inlineStr">
        <is>
          <t>https://www.contratacion.euskadi.eus/contenidos/anuncio_contratacion/expcm483887/r01Index/expcm483887-idxContent.xml</t>
        </is>
      </c>
      <c r="AD13647" s="26" t="inlineStr">
        <is>
          <t>08/02/2026</t>
        </is>
      </c>
      <c r="AE13647" s="26" t="inlineStr">
        <is>
          <t>r01etpd1616f4065221e9f4c30e29178768e2e21ab</t>
        </is>
      </c>
      <c r="AF13647" s="26" t="inlineStr">
        <is>
          <t>BC3 Basque centre for climate change</t>
        </is>
      </c>
      <c r="AG13647" s="26" t="inlineStr">
        <is>
          <t>r01etpd1616f43d0241e9f4c3073c321c96c30e816</t>
        </is>
      </c>
      <c r="AH13647" s="26" t="inlineStr">
        <is>
          <t>BC3 Basque centre for climate change</t>
        </is>
      </c>
      <c r="AI13647" s="26" t="inlineStr">
        <is>
          <t/>
        </is>
      </c>
      <c r="AJ13647" s="26" t="inlineStr">
        <is>
          <t/>
        </is>
      </c>
    </row>
    <row r="13648" customHeight="true" ht="15.0">
      <c r="A13648" s="26" t="inlineStr">
        <is>
          <t>Sensores y calefactores para calentar la platina del IzotzaLab</t>
        </is>
      </c>
      <c r="B13648" s="26" t="inlineStr">
        <is>
          <t/>
        </is>
      </c>
      <c r="C13648" s="26" t="inlineStr">
        <is>
          <t>Gobierno Vasco</t>
        </is>
      </c>
      <c r="D13648" s="26" t="inlineStr">
        <is>
          <t/>
        </is>
      </c>
      <c r="E13648" s="26" t="inlineStr">
        <is>
          <t/>
        </is>
      </c>
      <c r="F13648" s="26" t="inlineStr">
        <is>
          <t/>
        </is>
      </c>
      <c r="G13648" s="26" t="inlineStr">
        <is>
          <t>Sensores y calefactores para calentar la platina del IzotzaLab</t>
        </is>
      </c>
      <c r="H13648" s="26" t="inlineStr">
        <is>
          <t>Sensores y calefactores para calentar la platina del IzotzaLab</t>
        </is>
      </c>
      <c r="I13648" s="26" t="inlineStr">
        <is>
          <t/>
        </is>
      </c>
      <c r="J13648" s="26" t="inlineStr">
        <is>
          <t>06/02/2026</t>
        </is>
      </c>
      <c r="K13648" s="26" t="inlineStr">
        <is>
          <t>002-2025/736</t>
        </is>
      </c>
      <c r="L13648" s="26" t="inlineStr">
        <is>
          <t>Adjudicación provisional / definitiva</t>
        </is>
      </c>
      <c r="M13648" s="26" t="inlineStr">
        <is>
          <t>true</t>
        </is>
      </c>
      <c r="N13648" s="26" t="inlineStr">
        <is>
          <t/>
        </is>
      </c>
      <c r="O13648" s="26" t="inlineStr">
        <is>
          <t/>
        </is>
      </c>
      <c r="P13648" s="26" t="inlineStr">
        <is>
          <t/>
        </is>
      </c>
      <c r="Q13648" s="26" t="inlineStr">
        <is>
          <t/>
        </is>
      </c>
      <c r="R13648" s="26" t="inlineStr">
        <is>
          <t/>
        </is>
      </c>
      <c r="S13648" s="26" t="inlineStr">
        <is>
          <t>https://www.contratacion.euskadi.eus/webkpe00-kpeperfi/es/contenidos/anuncio_contratacion/expcm483887/es_doc/images/BC3-Logo-Color-4x.jpg</t>
        </is>
      </c>
      <c r="T13648" s="26" t="inlineStr">
        <is>
          <t>BC3 Basque Centre for Climate Change</t>
        </is>
      </c>
      <c r="U13648" s="26" t="inlineStr">
        <is>
          <t>G95532826 - BC3 Basque Centre for Climate Change</t>
        </is>
      </c>
      <c r="V13648" s="26" t="inlineStr">
        <is>
          <t>Dirección Científica y Gerencia</t>
        </is>
      </c>
      <c r="W13648" s="26" t="inlineStr">
        <is>
          <t/>
        </is>
      </c>
      <c r="X13648" s="26" t="inlineStr">
        <is>
          <t/>
        </is>
      </c>
      <c r="Y13648" s="26" t="inlineStr">
        <is>
          <t/>
        </is>
      </c>
      <c r="Z13648" s="26" t="inlineStr">
        <is>
          <t>https://www.contratacion.euskadi.eus/anuncio_contratacion/sensores-y-calefactores-calentar-platina-del-izotzalab/webkpe00-kpesimpc/es/</t>
        </is>
      </c>
      <c r="AA13648" s="26" t="inlineStr">
        <is>
          <t>https://www.contratacion.euskadi.eus/webkpe00-kpesimpc/es/contenidos/anuncio_contratacion/expcm483887/es_doc/index.html</t>
        </is>
      </c>
      <c r="AB13648" s="26" t="inlineStr">
        <is>
          <t>https://www.contratacion.euskadi.eus/contenidos/anuncio_contratacion/expcm483887/es_doc/data/es_r01dtpd19c352ab85340327570572e5c1af4243eda</t>
        </is>
      </c>
      <c r="AC13648" s="26" t="inlineStr">
        <is>
          <t>https://www.contratacion.euskadi.eus/contenidos/anuncio_contratacion/expcm483887/r01Index/expcm483887-idxContent.xml</t>
        </is>
      </c>
      <c r="AD13648" s="26" t="inlineStr">
        <is>
          <t>06/02/2026</t>
        </is>
      </c>
      <c r="AE13648" s="26" t="inlineStr">
        <is>
          <t>r01etpd1616f4065221e9f4c30e29178768e2e21ab</t>
        </is>
      </c>
      <c r="AF13648" s="26" t="inlineStr">
        <is>
          <t>BC3 Basque centre for climate change</t>
        </is>
      </c>
      <c r="AG13648" s="26" t="inlineStr">
        <is>
          <t>r01etpd1616f43d0241e9f4c3073c321c96c30e816</t>
        </is>
      </c>
      <c r="AH13648" s="26" t="inlineStr">
        <is>
          <t>BC3 Basque centre for climate change</t>
        </is>
      </c>
      <c r="AI13648" s="26" t="inlineStr">
        <is>
          <t/>
        </is>
      </c>
      <c r="AJ13648" s="26" t="inlineStr">
        <is>
          <t/>
        </is>
      </c>
    </row>
    <row r="13649" customHeight="true" ht="15.0">
      <c r="A13649" s="26" t="inlineStr">
        <is>
          <t>Conferencia anual de IAMC</t>
        </is>
      </c>
      <c r="B13649" s="26" t="inlineStr">
        <is>
          <t/>
        </is>
      </c>
      <c r="C13649" s="26" t="inlineStr">
        <is>
          <t>Gobierno Vasco</t>
        </is>
      </c>
      <c r="D13649" s="26" t="inlineStr">
        <is>
          <t/>
        </is>
      </c>
      <c r="E13649" s="26" t="inlineStr">
        <is>
          <t/>
        </is>
      </c>
      <c r="F13649" s="26" t="inlineStr">
        <is>
          <t/>
        </is>
      </c>
      <c r="G13649" s="26" t="inlineStr">
        <is>
          <t>Conferencia anual de IAMC</t>
        </is>
      </c>
      <c r="H13649" s="26" t="inlineStr">
        <is>
          <t>Conferencia anual de IAMC</t>
        </is>
      </c>
      <c r="I13649" s="26" t="inlineStr">
        <is>
          <t/>
        </is>
      </c>
      <c r="J13649" s="26" t="inlineStr">
        <is>
          <t>07/02/2026</t>
        </is>
      </c>
      <c r="K13649" s="26" t="inlineStr">
        <is>
          <t>002-2025/737</t>
        </is>
      </c>
      <c r="L13649" s="26" t="inlineStr">
        <is>
          <t>Adjudicación provisional / definitiva</t>
        </is>
      </c>
      <c r="M13649" s="26" t="inlineStr">
        <is>
          <t>true</t>
        </is>
      </c>
      <c r="N13649" s="26" t="inlineStr">
        <is>
          <t/>
        </is>
      </c>
      <c r="O13649" s="26" t="inlineStr">
        <is>
          <t/>
        </is>
      </c>
      <c r="P13649" s="26" t="inlineStr">
        <is>
          <t/>
        </is>
      </c>
      <c r="Q13649" s="26" t="inlineStr">
        <is>
          <t/>
        </is>
      </c>
      <c r="R13649" s="26" t="inlineStr">
        <is>
          <t/>
        </is>
      </c>
      <c r="S13649" s="26" t="inlineStr">
        <is>
          <t>https://www.contratacion.euskadi.eus/webkpe00-kpeperfi/es/contenidos/anuncio_contratacion/expcm483888/es_doc/images/BC3-Logo-Color-4x.jpg</t>
        </is>
      </c>
      <c r="T13649" s="26" t="inlineStr">
        <is>
          <t>BC3 Basque Centre for Climate Change</t>
        </is>
      </c>
      <c r="U13649" s="26" t="inlineStr">
        <is>
          <t>G95532826 - BC3 Basque Centre for Climate Change</t>
        </is>
      </c>
      <c r="V13649" s="26" t="inlineStr">
        <is>
          <t>Dirección Científica y Gerencia</t>
        </is>
      </c>
      <c r="W13649" s="26" t="inlineStr">
        <is>
          <t/>
        </is>
      </c>
      <c r="X13649" s="26" t="inlineStr">
        <is>
          <t/>
        </is>
      </c>
      <c r="Y13649" s="26" t="inlineStr">
        <is>
          <t/>
        </is>
      </c>
      <c r="Z13649" s="26" t="inlineStr">
        <is>
          <t>https://www.contratacion.euskadi.eus/anuncio_contratacion/conferencia-anual-iamc/expcm483888/webkpe00-kpesimpc/es/</t>
        </is>
      </c>
      <c r="AA13649" s="26" t="inlineStr">
        <is>
          <t>https://www.contratacion.euskadi.eus/webkpe00-kpesimpc/es/contenidos/anuncio_contratacion/expcm483888/es_doc/index.html</t>
        </is>
      </c>
      <c r="AB13649" s="26" t="inlineStr">
        <is>
          <t>https://www.contratacion.euskadi.eus/contenidos/anuncio_contratacion/expcm483888/es_doc/data/es_r01dtpd019c352ab7fe7319ea970bb5fcd64d5c510</t>
        </is>
      </c>
      <c r="AC13649" s="26" t="inlineStr">
        <is>
          <t>https://www.contratacion.euskadi.eus/contenidos/anuncio_contratacion/expcm483888/r01Index/expcm483888-idxContent.xml</t>
        </is>
      </c>
      <c r="AD13649" s="26" t="inlineStr">
        <is>
          <t>08/02/2026</t>
        </is>
      </c>
      <c r="AE13649" s="26" t="inlineStr">
        <is>
          <t>r01etpd1616f4065221e9f4c30e29178768e2e21ab</t>
        </is>
      </c>
      <c r="AF13649" s="26" t="inlineStr">
        <is>
          <t>BC3 Basque centre for climate change</t>
        </is>
      </c>
      <c r="AG13649" s="26" t="inlineStr">
        <is>
          <t>r01etpd1616f43d0241e9f4c3073c321c96c30e816</t>
        </is>
      </c>
      <c r="AH13649" s="26" t="inlineStr">
        <is>
          <t>BC3 Basque centre for climate change</t>
        </is>
      </c>
      <c r="AI13649" s="26" t="inlineStr">
        <is>
          <t/>
        </is>
      </c>
      <c r="AJ13649" s="26" t="inlineStr">
        <is>
          <t/>
        </is>
      </c>
    </row>
    <row r="13650" customHeight="true" ht="15.0">
      <c r="A13650" s="26" t="inlineStr">
        <is>
          <t>Conferencia anual de IAMC</t>
        </is>
      </c>
      <c r="B13650" s="26" t="inlineStr">
        <is>
          <t/>
        </is>
      </c>
      <c r="C13650" s="26" t="inlineStr">
        <is>
          <t>Gobierno Vasco</t>
        </is>
      </c>
      <c r="D13650" s="26" t="inlineStr">
        <is>
          <t/>
        </is>
      </c>
      <c r="E13650" s="26" t="inlineStr">
        <is>
          <t/>
        </is>
      </c>
      <c r="F13650" s="26" t="inlineStr">
        <is>
          <t/>
        </is>
      </c>
      <c r="G13650" s="26" t="inlineStr">
        <is>
          <t>Conferencia anual de IAMC</t>
        </is>
      </c>
      <c r="H13650" s="26" t="inlineStr">
        <is>
          <t>Conferencia anual de IAMC</t>
        </is>
      </c>
      <c r="I13650" s="26" t="inlineStr">
        <is>
          <t/>
        </is>
      </c>
      <c r="J13650" s="26" t="inlineStr">
        <is>
          <t>06/02/2026</t>
        </is>
      </c>
      <c r="K13650" s="26" t="inlineStr">
        <is>
          <t>002-2025/737</t>
        </is>
      </c>
      <c r="L13650" s="26" t="inlineStr">
        <is>
          <t>Adjudicación provisional / definitiva</t>
        </is>
      </c>
      <c r="M13650" s="26" t="inlineStr">
        <is>
          <t>true</t>
        </is>
      </c>
      <c r="N13650" s="26" t="inlineStr">
        <is>
          <t/>
        </is>
      </c>
      <c r="O13650" s="26" t="inlineStr">
        <is>
          <t/>
        </is>
      </c>
      <c r="P13650" s="26" t="inlineStr">
        <is>
          <t/>
        </is>
      </c>
      <c r="Q13650" s="26" t="inlineStr">
        <is>
          <t/>
        </is>
      </c>
      <c r="R13650" s="26" t="inlineStr">
        <is>
          <t/>
        </is>
      </c>
      <c r="S13650" s="26" t="inlineStr">
        <is>
          <t>https://www.contratacion.euskadi.eus/webkpe00-kpeperfi/es/contenidos/anuncio_contratacion/expcm483888/es_doc/images/BC3-Logo-Color-4x.jpg</t>
        </is>
      </c>
      <c r="T13650" s="26" t="inlineStr">
        <is>
          <t>BC3 Basque Centre for Climate Change</t>
        </is>
      </c>
      <c r="U13650" s="26" t="inlineStr">
        <is>
          <t>G95532826 - BC3 Basque Centre for Climate Change</t>
        </is>
      </c>
      <c r="V13650" s="26" t="inlineStr">
        <is>
          <t>Dirección Científica y Gerencia</t>
        </is>
      </c>
      <c r="W13650" s="26" t="inlineStr">
        <is>
          <t/>
        </is>
      </c>
      <c r="X13650" s="26" t="inlineStr">
        <is>
          <t/>
        </is>
      </c>
      <c r="Y13650" s="26" t="inlineStr">
        <is>
          <t/>
        </is>
      </c>
      <c r="Z13650" s="26" t="inlineStr">
        <is>
          <t>https://www.contratacion.euskadi.eus/anuncio_contratacion/conferencia-anual-iamc/expcm483888/webkpe00-kpesimpc/es/</t>
        </is>
      </c>
      <c r="AA13650" s="26" t="inlineStr">
        <is>
          <t>https://www.contratacion.euskadi.eus/webkpe00-kpesimpc/es/contenidos/anuncio_contratacion/expcm483888/es_doc/index.html</t>
        </is>
      </c>
      <c r="AB13650" s="26" t="inlineStr">
        <is>
          <t>https://www.contratacion.euskadi.eus/contenidos/anuncio_contratacion/expcm483888/es_doc/data/es_r01dtpd19c352ab8a12af37f3890af6b1f95b9215c</t>
        </is>
      </c>
      <c r="AC13650" s="26" t="inlineStr">
        <is>
          <t>https://www.contratacion.euskadi.eus/contenidos/anuncio_contratacion/expcm483888/r01Index/expcm483888-idxContent.xml</t>
        </is>
      </c>
      <c r="AD13650" s="26" t="inlineStr">
        <is>
          <t>06/02/2026</t>
        </is>
      </c>
      <c r="AE13650" s="26" t="inlineStr">
        <is>
          <t>r01etpd1616f4065221e9f4c30e29178768e2e21ab</t>
        </is>
      </c>
      <c r="AF13650" s="26" t="inlineStr">
        <is>
          <t>BC3 Basque centre for climate change</t>
        </is>
      </c>
      <c r="AG13650" s="26" t="inlineStr">
        <is>
          <t>r01etpd1616f43d0241e9f4c3073c321c96c30e816</t>
        </is>
      </c>
      <c r="AH13650" s="26" t="inlineStr">
        <is>
          <t>BC3 Basque centre for climate change</t>
        </is>
      </c>
      <c r="AI13650" s="26" t="inlineStr">
        <is>
          <t/>
        </is>
      </c>
      <c r="AJ13650" s="26" t="inlineStr">
        <is>
          <t/>
        </is>
      </c>
    </row>
    <row r="13651" customHeight="true" ht="15.0">
      <c r="A13651" s="26" t="inlineStr">
        <is>
          <t>Contratación la elaboración y el reparto de costillas con motivo de la celebración del evento COCHES CLASICOS el 5 de octubre de 2025</t>
        </is>
      </c>
      <c r="B13651" s="26" t="inlineStr">
        <is>
          <t/>
        </is>
      </c>
      <c r="C13651" s="26" t="inlineStr">
        <is>
          <t>Gobierno Vasco</t>
        </is>
      </c>
      <c r="D13651" s="26" t="inlineStr">
        <is>
          <t/>
        </is>
      </c>
      <c r="E13651" s="26" t="inlineStr">
        <is>
          <t/>
        </is>
      </c>
      <c r="F13651" s="26" t="inlineStr">
        <is>
          <t/>
        </is>
      </c>
      <c r="G13651" s="26" t="inlineStr">
        <is>
          <t>Contratación la elaboración y el reparto de costillas con motivo de la celebración del evento COCHES CLASICOS el 5 de octubre de 2025</t>
        </is>
      </c>
      <c r="H13651" s="26" t="inlineStr">
        <is>
          <t>Contratación la elaboración y el reparto de costillas con motivo de la celebración del evento COCHES CLASICOS el 5 de octubre de 2025</t>
        </is>
      </c>
      <c r="I13651" s="26" t="inlineStr">
        <is>
          <t/>
        </is>
      </c>
      <c r="J13651" s="26" t="inlineStr">
        <is>
          <t>08/02/2026</t>
        </is>
      </c>
      <c r="K13651" s="26" t="inlineStr">
        <is>
          <t>694-01102025</t>
        </is>
      </c>
      <c r="L13651" s="26" t="inlineStr">
        <is>
          <t>Adjudicación provisional / definitiva</t>
        </is>
      </c>
      <c r="M13651" s="26" t="inlineStr">
        <is>
          <t>true</t>
        </is>
      </c>
      <c r="N13651" s="26" t="inlineStr">
        <is>
          <t/>
        </is>
      </c>
      <c r="O13651" s="26" t="inlineStr">
        <is>
          <t/>
        </is>
      </c>
      <c r="P13651" s="26" t="inlineStr">
        <is>
          <t/>
        </is>
      </c>
      <c r="Q13651" s="26" t="inlineStr">
        <is>
          <t/>
        </is>
      </c>
      <c r="R13651" s="26" t="inlineStr">
        <is>
          <t/>
        </is>
      </c>
      <c r="S13651" s="26" t="inlineStr">
        <is>
          <t>https://www.contratacion.euskadi.eus/webkpe00-kpeperfi/es/contenidos/anuncio_contratacion/expcm483889/es_doc/images/logo_loiu.jpg</t>
        </is>
      </c>
      <c r="T13651" s="26" t="inlineStr">
        <is>
          <t>Ayuntamiento de Loiu</t>
        </is>
      </c>
      <c r="U13651" s="26" t="inlineStr">
        <is>
          <t>P4806800A - Ayuntamiento de Loiu</t>
        </is>
      </c>
      <c r="V13651" s="26" t="inlineStr">
        <is>
          <t>Alcalde</t>
        </is>
      </c>
      <c r="W13651" s="26" t="inlineStr">
        <is>
          <t/>
        </is>
      </c>
      <c r="X13651" s="26" t="inlineStr">
        <is>
          <t/>
        </is>
      </c>
      <c r="Y13651" s="26" t="inlineStr">
        <is>
          <t/>
        </is>
      </c>
      <c r="Z13651" s="26" t="inlineStr">
        <is>
          <t>https://www.contratacion.euskadi.eus/anuncio_contratacion/contratacion-elaboracion-y-reparto-costillas-motivo-celebracion-del-evento-coches-clasicos-5-octubre-2025/webkpe00-kpesimpc/es/</t>
        </is>
      </c>
      <c r="AA13651" s="26" t="inlineStr">
        <is>
          <t>https://www.contratacion.euskadi.eus/webkpe00-kpesimpc/es/contenidos/anuncio_contratacion/expcm483889/es_doc/index.html</t>
        </is>
      </c>
      <c r="AB13651" s="26" t="inlineStr">
        <is>
          <t>https://www.contratacion.euskadi.eus/contenidos/anuncio_contratacion/expcm483889/es_doc/data/es_r01dtpd019c3bc653837319ea932e580c293ae4362</t>
        </is>
      </c>
      <c r="AC13651" s="26" t="inlineStr">
        <is>
          <t>https://www.contratacion.euskadi.eus/contenidos/anuncio_contratacion/expcm483889/r01Index/expcm483889-idxContent.xml</t>
        </is>
      </c>
      <c r="AD13651" s="26" t="inlineStr">
        <is>
          <t>08/02/2026</t>
        </is>
      </c>
      <c r="AE13651" s="26" t="inlineStr">
        <is>
          <t>r01etpd15bc932388d1ada0b2a950447dc10fbd48a</t>
        </is>
      </c>
      <c r="AF13651" s="26" t="inlineStr">
        <is>
          <t>Ayuntamiento de Loiu</t>
        </is>
      </c>
      <c r="AG13651" s="26" t="inlineStr">
        <is>
          <t>r01etpd15bc93301741ada0b2ac56ff799ac5522f4</t>
        </is>
      </c>
      <c r="AH13651" s="26" t="inlineStr">
        <is>
          <t>Ayuntamiento de Loiu</t>
        </is>
      </c>
      <c r="AI13651" s="26" t="inlineStr">
        <is>
          <t/>
        </is>
      </c>
      <c r="AJ13651" s="26" t="inlineStr">
        <is>
          <t/>
        </is>
      </c>
    </row>
    <row r="13652" customHeight="true" ht="15.0">
      <c r="A13652" s="26" t="inlineStr">
        <is>
          <t>Contratación de una actuación musical con motivo de la celebración del evento COCHES CLASICOS el 5 de octubre de 2025.</t>
        </is>
      </c>
      <c r="B13652" s="26" t="inlineStr">
        <is>
          <t/>
        </is>
      </c>
      <c r="C13652" s="26" t="inlineStr">
        <is>
          <t>Gobierno Vasco</t>
        </is>
      </c>
      <c r="D13652" s="26" t="inlineStr">
        <is>
          <t/>
        </is>
      </c>
      <c r="E13652" s="26" t="inlineStr">
        <is>
          <t/>
        </is>
      </c>
      <c r="F13652" s="26" t="inlineStr">
        <is>
          <t/>
        </is>
      </c>
      <c r="G13652" s="26" t="inlineStr">
        <is>
          <t>Contratación de una actuación musical con motivo de la celebración del evento COCHES CLASICOS el 5 de octubre de 2025.</t>
        </is>
      </c>
      <c r="H13652" s="26" t="inlineStr">
        <is>
          <t>Contratación de una actuación musical con motivo de la celebración del evento COCHES CLASICOS el 5 de octubre de 2025.</t>
        </is>
      </c>
      <c r="I13652" s="26" t="inlineStr">
        <is>
          <t/>
        </is>
      </c>
      <c r="J13652" s="26" t="inlineStr">
        <is>
          <t>08/02/2026</t>
        </is>
      </c>
      <c r="K13652" s="26" t="inlineStr">
        <is>
          <t>695-01102025</t>
        </is>
      </c>
      <c r="L13652" s="26" t="inlineStr">
        <is>
          <t>Adjudicación provisional / definitiva</t>
        </is>
      </c>
      <c r="M13652" s="26" t="inlineStr">
        <is>
          <t>true</t>
        </is>
      </c>
      <c r="N13652" s="26" t="inlineStr">
        <is>
          <t/>
        </is>
      </c>
      <c r="O13652" s="26" t="inlineStr">
        <is>
          <t/>
        </is>
      </c>
      <c r="P13652" s="26" t="inlineStr">
        <is>
          <t/>
        </is>
      </c>
      <c r="Q13652" s="26" t="inlineStr">
        <is>
          <t/>
        </is>
      </c>
      <c r="R13652" s="26" t="inlineStr">
        <is>
          <t/>
        </is>
      </c>
      <c r="S13652" s="26" t="inlineStr">
        <is>
          <t>https://www.contratacion.euskadi.eus/webkpe00-kpeperfi/es/contenidos/anuncio_contratacion/expcm483890/es_doc/images/logo_loiu.jpg</t>
        </is>
      </c>
      <c r="T13652" s="26" t="inlineStr">
        <is>
          <t>Ayuntamiento de Loiu</t>
        </is>
      </c>
      <c r="U13652" s="26" t="inlineStr">
        <is>
          <t>P4806800A - Ayuntamiento de Loiu</t>
        </is>
      </c>
      <c r="V13652" s="26" t="inlineStr">
        <is>
          <t>Alcalde</t>
        </is>
      </c>
      <c r="W13652" s="26" t="inlineStr">
        <is>
          <t/>
        </is>
      </c>
      <c r="X13652" s="26" t="inlineStr">
        <is>
          <t/>
        </is>
      </c>
      <c r="Y13652" s="26" t="inlineStr">
        <is>
          <t/>
        </is>
      </c>
      <c r="Z13652" s="26" t="inlineStr">
        <is>
          <t>https://www.contratacion.euskadi.eus/anuncio_contratacion/contratacion-actuacion-musical-motivo-celebracion-del-evento-coches-clasicos-5-octubre-2025/webkpe00-kpesimpc/es/</t>
        </is>
      </c>
      <c r="AA13652" s="26" t="inlineStr">
        <is>
          <t>https://www.contratacion.euskadi.eus/webkpe00-kpesimpc/es/contenidos/anuncio_contratacion/expcm483890/es_doc/index.html</t>
        </is>
      </c>
      <c r="AB13652" s="26" t="inlineStr">
        <is>
          <t>https://www.contratacion.euskadi.eus/contenidos/anuncio_contratacion/expcm483890/es_doc/data/es_r01dtpd019c3bc74cf67319ea9d73e4156c09aa4c1</t>
        </is>
      </c>
      <c r="AC13652" s="26" t="inlineStr">
        <is>
          <t>https://www.contratacion.euskadi.eus/contenidos/anuncio_contratacion/expcm483890/r01Index/expcm483890-idxContent.xml</t>
        </is>
      </c>
      <c r="AD13652" s="26" t="inlineStr">
        <is>
          <t>08/02/2026</t>
        </is>
      </c>
      <c r="AE13652" s="26" t="inlineStr">
        <is>
          <t>r01etpd15bc932388d1ada0b2a950447dc10fbd48a</t>
        </is>
      </c>
      <c r="AF13652" s="26" t="inlineStr">
        <is>
          <t>Ayuntamiento de Loiu</t>
        </is>
      </c>
      <c r="AG13652" s="26" t="inlineStr">
        <is>
          <t>r01etpd15bc93301741ada0b2ac56ff799ac5522f4</t>
        </is>
      </c>
      <c r="AH13652" s="26" t="inlineStr">
        <is>
          <t>Ayuntamiento de Loiu</t>
        </is>
      </c>
      <c r="AI13652" s="26" t="inlineStr">
        <is>
          <t/>
        </is>
      </c>
      <c r="AJ13652" s="26" t="inlineStr">
        <is>
          <t/>
        </is>
      </c>
    </row>
    <row r="13653" customHeight="true" ht="15.0">
      <c r="A13653" s="26" t="inlineStr">
        <is>
          <t>Contratación de un servicio de hostelería a otorgar como premio con motivo de la celebración de una concentración de coches clásicos el 5 de octubre de 2025. Un vale de 100, 00 ? iva incluido. Premio al clásico mas deportivo</t>
        </is>
      </c>
      <c r="B13653" s="26" t="inlineStr">
        <is>
          <t/>
        </is>
      </c>
      <c r="C13653" s="26" t="inlineStr">
        <is>
          <t>Gobierno Vasco</t>
        </is>
      </c>
      <c r="D13653" s="26" t="inlineStr">
        <is>
          <t/>
        </is>
      </c>
      <c r="E13653" s="26" t="inlineStr">
        <is>
          <t/>
        </is>
      </c>
      <c r="F13653" s="26" t="inlineStr">
        <is>
          <t/>
        </is>
      </c>
      <c r="G13653" s="26" t="inlineStr">
        <is>
          <t>Contratación de un servicio de hostelería a otorgar como premio con motivo de la celebración de una concentración de coches clásicos el 5 de octubre de 2025. Un vale de 100, 00 ? iva incluido. Premio al clásico mas deportivo</t>
        </is>
      </c>
      <c r="H13653" s="26" t="inlineStr">
        <is>
          <t>Contratación de un servicio de hostelería a otorgar como premio con motivo de la celebración de una concentración de coches clásicos el 5 de octubre de 2025. Un vale de 100, 00 ? iva incluido. Premio al clásico mas deportivo</t>
        </is>
      </c>
      <c r="I13653" s="26" t="inlineStr">
        <is>
          <t/>
        </is>
      </c>
      <c r="J13653" s="26" t="inlineStr">
        <is>
          <t>08/02/2026</t>
        </is>
      </c>
      <c r="K13653" s="26" t="inlineStr">
        <is>
          <t>696-01102025</t>
        </is>
      </c>
      <c r="L13653" s="26" t="inlineStr">
        <is>
          <t>Adjudicación provisional / definitiva</t>
        </is>
      </c>
      <c r="M13653" s="26" t="inlineStr">
        <is>
          <t>true</t>
        </is>
      </c>
      <c r="N13653" s="26" t="inlineStr">
        <is>
          <t/>
        </is>
      </c>
      <c r="O13653" s="26" t="inlineStr">
        <is>
          <t/>
        </is>
      </c>
      <c r="P13653" s="26" t="inlineStr">
        <is>
          <t/>
        </is>
      </c>
      <c r="Q13653" s="26" t="inlineStr">
        <is>
          <t/>
        </is>
      </c>
      <c r="R13653" s="26" t="inlineStr">
        <is>
          <t/>
        </is>
      </c>
      <c r="S13653" s="26" t="inlineStr">
        <is>
          <t>https://www.contratacion.euskadi.eus/webkpe00-kpeperfi/es/contenidos/anuncio_contratacion/expcm483891/es_doc/images/logo_loiu.jpg</t>
        </is>
      </c>
      <c r="T13653" s="26" t="inlineStr">
        <is>
          <t>Ayuntamiento de Loiu</t>
        </is>
      </c>
      <c r="U13653" s="26" t="inlineStr">
        <is>
          <t>P4806800A - Ayuntamiento de Loiu</t>
        </is>
      </c>
      <c r="V13653" s="26" t="inlineStr">
        <is>
          <t>Alcalde</t>
        </is>
      </c>
      <c r="W13653" s="26" t="inlineStr">
        <is>
          <t/>
        </is>
      </c>
      <c r="X13653" s="26" t="inlineStr">
        <is>
          <t/>
        </is>
      </c>
      <c r="Y13653" s="26" t="inlineStr">
        <is>
          <t/>
        </is>
      </c>
      <c r="Z13653" s="26" t="inlineStr">
        <is>
          <t>https://www.contratacion.euskadi.eus/anuncio_contratacion/contratacion-servicio-hosteleria-otorgar-como-premio-motivo-celebracion-concentracion-coches-clasicos-5-octubre-2025-vale-100-00-iva-incluido-premio-al-clasico-mas-deportivo/webkpe00-kpesimpc/es/</t>
        </is>
      </c>
      <c r="AA13653" s="26" t="inlineStr">
        <is>
          <t>https://www.contratacion.euskadi.eus/webkpe00-kpesimpc/es/contenidos/anuncio_contratacion/expcm483891/es_doc/index.html</t>
        </is>
      </c>
      <c r="AB13653" s="26" t="inlineStr">
        <is>
          <t>https://www.contratacion.euskadi.eus/contenidos/anuncio_contratacion/expcm483891/es_doc/data/es_r01dtpd19c3bcea13a7a65d568ce53f85c5d2a205c</t>
        </is>
      </c>
      <c r="AC13653" s="26" t="inlineStr">
        <is>
          <t>https://www.contratacion.euskadi.eus/contenidos/anuncio_contratacion/expcm483891/r01Index/expcm483891-idxContent.xml</t>
        </is>
      </c>
      <c r="AD13653" s="26" t="inlineStr">
        <is>
          <t>08/02/2026</t>
        </is>
      </c>
      <c r="AE13653" s="26" t="inlineStr">
        <is>
          <t>r01etpd15bc932388d1ada0b2a950447dc10fbd48a</t>
        </is>
      </c>
      <c r="AF13653" s="26" t="inlineStr">
        <is>
          <t>Ayuntamiento de Loiu</t>
        </is>
      </c>
      <c r="AG13653" s="26" t="inlineStr">
        <is>
          <t>r01etpd15bc93301741ada0b2ac56ff799ac5522f4</t>
        </is>
      </c>
      <c r="AH13653" s="26" t="inlineStr">
        <is>
          <t>Ayuntamiento de Loiu</t>
        </is>
      </c>
      <c r="AI13653" s="26" t="inlineStr">
        <is>
          <t/>
        </is>
      </c>
      <c r="AJ13653" s="26" t="inlineStr">
        <is>
          <t/>
        </is>
      </c>
    </row>
    <row r="13654" customHeight="true" ht="15.0">
      <c r="A13654" s="26" t="inlineStr">
        <is>
          <t>Contratación de un servicio de hostelería a otorgar como premio con motivo de la celebración de una concentración de coches clásicos el 5 de octubre de 2025. Un vale de 100, 00 ? iva incluido. Premio al cásico se cae a cachos.</t>
        </is>
      </c>
      <c r="B13654" s="26" t="inlineStr">
        <is>
          <t/>
        </is>
      </c>
      <c r="C13654" s="26" t="inlineStr">
        <is>
          <t>Gobierno Vasco</t>
        </is>
      </c>
      <c r="D13654" s="26" t="inlineStr">
        <is>
          <t/>
        </is>
      </c>
      <c r="E13654" s="26" t="inlineStr">
        <is>
          <t/>
        </is>
      </c>
      <c r="F13654" s="26" t="inlineStr">
        <is>
          <t/>
        </is>
      </c>
      <c r="G13654" s="26" t="inlineStr">
        <is>
          <t>Contratación de un servicio de hostelería a otorgar como premio con motivo de la celebración de una concentración de coches clásicos el 5 de octubre de 2025. Un vale de 100, 00 ? iva incluido. Premio al cásico se cae a cachos.</t>
        </is>
      </c>
      <c r="H13654" s="26" t="inlineStr">
        <is>
          <t>Contratación de un servicio de hostelería a otorgar como premio con motivo de la celebración de una concentración de coches clásicos el 5 de octubre de 2025. Un vale de 100, 00 ? iva incluido. Premio al cásico se cae a cachos.</t>
        </is>
      </c>
      <c r="I13654" s="26" t="inlineStr">
        <is>
          <t/>
        </is>
      </c>
      <c r="J13654" s="26" t="inlineStr">
        <is>
          <t>08/02/2026</t>
        </is>
      </c>
      <c r="K13654" s="26" t="inlineStr">
        <is>
          <t>697-01102025</t>
        </is>
      </c>
      <c r="L13654" s="26" t="inlineStr">
        <is>
          <t>Adjudicación provisional / definitiva</t>
        </is>
      </c>
      <c r="M13654" s="26" t="inlineStr">
        <is>
          <t>true</t>
        </is>
      </c>
      <c r="N13654" s="26" t="inlineStr">
        <is>
          <t/>
        </is>
      </c>
      <c r="O13654" s="26" t="inlineStr">
        <is>
          <t/>
        </is>
      </c>
      <c r="P13654" s="26" t="inlineStr">
        <is>
          <t/>
        </is>
      </c>
      <c r="Q13654" s="26" t="inlineStr">
        <is>
          <t/>
        </is>
      </c>
      <c r="R13654" s="26" t="inlineStr">
        <is>
          <t/>
        </is>
      </c>
      <c r="S13654" s="26" t="inlineStr">
        <is>
          <t>https://www.contratacion.euskadi.eus/webkpe00-kpeperfi/es/contenidos/anuncio_contratacion/expcm483892/es_doc/images/logo_loiu.jpg</t>
        </is>
      </c>
      <c r="T13654" s="26" t="inlineStr">
        <is>
          <t>Ayuntamiento de Loiu</t>
        </is>
      </c>
      <c r="U13654" s="26" t="inlineStr">
        <is>
          <t>P4806800A - Ayuntamiento de Loiu</t>
        </is>
      </c>
      <c r="V13654" s="26" t="inlineStr">
        <is>
          <t>Alcalde</t>
        </is>
      </c>
      <c r="W13654" s="26" t="inlineStr">
        <is>
          <t/>
        </is>
      </c>
      <c r="X13654" s="26" t="inlineStr">
        <is>
          <t/>
        </is>
      </c>
      <c r="Y13654" s="26" t="inlineStr">
        <is>
          <t/>
        </is>
      </c>
      <c r="Z13654" s="26" t="inlineStr">
        <is>
          <t>https://www.contratacion.euskadi.eus/anuncio_contratacion/contratacion-servicio-hosteleria-otorgar-como-premio-motivo-celebracion-concentracion-coches-clasicos-5-octubre-2025-vale-100-00-iva-incluido-premio-al-casico-se-cae-cachos/webkpe00-kpesimpc/es/</t>
        </is>
      </c>
      <c r="AA13654" s="26" t="inlineStr">
        <is>
          <t>https://www.contratacion.euskadi.eus/webkpe00-kpesimpc/es/contenidos/anuncio_contratacion/expcm483892/es_doc/index.html</t>
        </is>
      </c>
      <c r="AB13654" s="26" t="inlineStr">
        <is>
          <t>https://www.contratacion.euskadi.eus/contenidos/anuncio_contratacion/expcm483892/es_doc/data/es_r01dtpd19c3bd4a79e40327570f630ee581fe946b0</t>
        </is>
      </c>
      <c r="AC13654" s="26" t="inlineStr">
        <is>
          <t>https://www.contratacion.euskadi.eus/contenidos/anuncio_contratacion/expcm483892/r01Index/expcm483892-idxContent.xml</t>
        </is>
      </c>
      <c r="AD13654" s="26" t="inlineStr">
        <is>
          <t>08/02/2026</t>
        </is>
      </c>
      <c r="AE13654" s="26" t="inlineStr">
        <is>
          <t>r01etpd15bc932388d1ada0b2a950447dc10fbd48a</t>
        </is>
      </c>
      <c r="AF13654" s="26" t="inlineStr">
        <is>
          <t>Ayuntamiento de Loiu</t>
        </is>
      </c>
      <c r="AG13654" s="26" t="inlineStr">
        <is>
          <t>r01etpd15bc93301741ada0b2ac56ff799ac5522f4</t>
        </is>
      </c>
      <c r="AH13654" s="26" t="inlineStr">
        <is>
          <t>Ayuntamiento de Loiu</t>
        </is>
      </c>
      <c r="AI13654" s="26" t="inlineStr">
        <is>
          <t/>
        </is>
      </c>
      <c r="AJ13654" s="26" t="inlineStr">
        <is>
          <t/>
        </is>
      </c>
    </row>
    <row r="13655" customHeight="true" ht="15.0">
      <c r="A13655" s="26" t="inlineStr">
        <is>
          <t>Contratación de un servicio de hostelería a otorgar como premio con motivo de la celebración de una concentración de coches clásicos el 5 de octubre de 2025. Un vale de 100, 00 ? iva incluido. Premio al clásico mejor conservado.</t>
        </is>
      </c>
      <c r="B13655" s="26" t="inlineStr">
        <is>
          <t/>
        </is>
      </c>
      <c r="C13655" s="26" t="inlineStr">
        <is>
          <t>Gobierno Vasco</t>
        </is>
      </c>
      <c r="D13655" s="26" t="inlineStr">
        <is>
          <t/>
        </is>
      </c>
      <c r="E13655" s="26" t="inlineStr">
        <is>
          <t/>
        </is>
      </c>
      <c r="F13655" s="26" t="inlineStr">
        <is>
          <t/>
        </is>
      </c>
      <c r="G13655" s="26" t="inlineStr">
        <is>
          <t>Contratación de un servicio de hostelería a otorgar como premio con motivo de la celebración de una concentración de coches clásicos el 5 de octubre de 2025. Un vale de 100, 00 ? iva incluido. Premio al clásico mejor conservado.</t>
        </is>
      </c>
      <c r="H13655" s="26" t="inlineStr">
        <is>
          <t>Contratación de un servicio de hostelería a otorgar como premio con motivo de la celebración de una concentración de coches clásicos el 5 de octubre de 2025. Un vale de 100, 00 ? iva incluido. Premio al clásico mejor conservado.</t>
        </is>
      </c>
      <c r="I13655" s="26" t="inlineStr">
        <is>
          <t/>
        </is>
      </c>
      <c r="J13655" s="26" t="inlineStr">
        <is>
          <t>08/02/2026</t>
        </is>
      </c>
      <c r="K13655" s="26" t="inlineStr">
        <is>
          <t>698-01102025</t>
        </is>
      </c>
      <c r="L13655" s="26" t="inlineStr">
        <is>
          <t>Adjudicación provisional / definitiva</t>
        </is>
      </c>
      <c r="M13655" s="26" t="inlineStr">
        <is>
          <t>true</t>
        </is>
      </c>
      <c r="N13655" s="26" t="inlineStr">
        <is>
          <t/>
        </is>
      </c>
      <c r="O13655" s="26" t="inlineStr">
        <is>
          <t/>
        </is>
      </c>
      <c r="P13655" s="26" t="inlineStr">
        <is>
          <t/>
        </is>
      </c>
      <c r="Q13655" s="26" t="inlineStr">
        <is>
          <t/>
        </is>
      </c>
      <c r="R13655" s="26" t="inlineStr">
        <is>
          <t/>
        </is>
      </c>
      <c r="S13655" s="26" t="inlineStr">
        <is>
          <t>https://www.contratacion.euskadi.eus/webkpe00-kpeperfi/es/contenidos/anuncio_contratacion/expcm483893/es_doc/images/logo_loiu.jpg</t>
        </is>
      </c>
      <c r="T13655" s="26" t="inlineStr">
        <is>
          <t>Ayuntamiento de Loiu</t>
        </is>
      </c>
      <c r="U13655" s="26" t="inlineStr">
        <is>
          <t>P4806800A - Ayuntamiento de Loiu</t>
        </is>
      </c>
      <c r="V13655" s="26" t="inlineStr">
        <is>
          <t>Alcalde</t>
        </is>
      </c>
      <c r="W13655" s="26" t="inlineStr">
        <is>
          <t/>
        </is>
      </c>
      <c r="X13655" s="26" t="inlineStr">
        <is>
          <t/>
        </is>
      </c>
      <c r="Y13655" s="26" t="inlineStr">
        <is>
          <t/>
        </is>
      </c>
      <c r="Z13655" s="26" t="inlineStr">
        <is>
          <t>https://www.contratacion.euskadi.eus/anuncio_contratacion/contratacion-servicio-hosteleria-otorgar-como-premio-motivo-celebracion-concentracion-coches-clasicos-5-octubre-2025-vale-100-00-iva-incluido-premio-al-clasico-mejor-conservado/webkpe00-kpesimpc/es/</t>
        </is>
      </c>
      <c r="AA13655" s="26" t="inlineStr">
        <is>
          <t>https://www.contratacion.euskadi.eus/webkpe00-kpesimpc/es/contenidos/anuncio_contratacion/expcm483893/es_doc/index.html</t>
        </is>
      </c>
      <c r="AB13655" s="26" t="inlineStr">
        <is>
          <t>https://www.contratacion.euskadi.eus/contenidos/anuncio_contratacion/expcm483893/es_doc/data/es_r01dtpd19c3bd4a6784032757097cdf4c5b437dc8e</t>
        </is>
      </c>
      <c r="AC13655" s="26" t="inlineStr">
        <is>
          <t>https://www.contratacion.euskadi.eus/contenidos/anuncio_contratacion/expcm483893/r01Index/expcm483893-idxContent.xml</t>
        </is>
      </c>
      <c r="AD13655" s="26" t="inlineStr">
        <is>
          <t>08/02/2026</t>
        </is>
      </c>
      <c r="AE13655" s="26" t="inlineStr">
        <is>
          <t>r01etpd15bc932388d1ada0b2a950447dc10fbd48a</t>
        </is>
      </c>
      <c r="AF13655" s="26" t="inlineStr">
        <is>
          <t>Ayuntamiento de Loiu</t>
        </is>
      </c>
      <c r="AG13655" s="26" t="inlineStr">
        <is>
          <t>r01etpd15bc93301741ada0b2ac56ff799ac5522f4</t>
        </is>
      </c>
      <c r="AH13655" s="26" t="inlineStr">
        <is>
          <t>Ayuntamiento de Loiu</t>
        </is>
      </c>
      <c r="AI13655" s="26" t="inlineStr">
        <is>
          <t/>
        </is>
      </c>
      <c r="AJ13655" s="26" t="inlineStr">
        <is>
          <t/>
        </is>
      </c>
    </row>
    <row r="13656" customHeight="true" ht="15.0">
      <c r="A13656" s="26" t="inlineStr">
        <is>
          <t>Contratación de un servicio de hostelería a otorgar como premio con motivo de la celebración de una concentración de coches clásicos el 5 de octubre de 2025. Un vale de 100, 00 ? iva incluido. Premio al clásico mejor conservado. Premio al clásico mas popular.</t>
        </is>
      </c>
      <c r="B13656" s="26" t="inlineStr">
        <is>
          <t/>
        </is>
      </c>
      <c r="C13656" s="26" t="inlineStr">
        <is>
          <t>Gobierno Vasco</t>
        </is>
      </c>
      <c r="D13656" s="26" t="inlineStr">
        <is>
          <t/>
        </is>
      </c>
      <c r="E13656" s="26" t="inlineStr">
        <is>
          <t/>
        </is>
      </c>
      <c r="F13656" s="26" t="inlineStr">
        <is>
          <t/>
        </is>
      </c>
      <c r="G13656" s="26" t="inlineStr">
        <is>
          <t>Contratación de un servicio de hostelería a otorgar como premio con motivo de la celebración de una concentración de coches clásicos el 5 de octubre de 2025. Un vale de 100, 00 ? iva incluido. Premio al clásico mejor conservado. Premio al clásico mas popular.</t>
        </is>
      </c>
      <c r="H13656" s="26" t="inlineStr">
        <is>
          <t>Contratación de un servicio de hostelería a otorgar como premio con motivo de la celebración de una concentración de coches clásicos el 5 de octubre de 2025. Un vale de 100, 00 ? iva incluido. Premio al clásico mejor conservado. Premio al clásico mas popular.</t>
        </is>
      </c>
      <c r="I13656" s="26" t="inlineStr">
        <is>
          <t/>
        </is>
      </c>
      <c r="J13656" s="26" t="inlineStr">
        <is>
          <t>08/02/2026</t>
        </is>
      </c>
      <c r="K13656" s="26" t="inlineStr">
        <is>
          <t>699-01102025</t>
        </is>
      </c>
      <c r="L13656" s="26" t="inlineStr">
        <is>
          <t>Adjudicación provisional / definitiva</t>
        </is>
      </c>
      <c r="M13656" s="26" t="inlineStr">
        <is>
          <t>true</t>
        </is>
      </c>
      <c r="N13656" s="26" t="inlineStr">
        <is>
          <t/>
        </is>
      </c>
      <c r="O13656" s="26" t="inlineStr">
        <is>
          <t/>
        </is>
      </c>
      <c r="P13656" s="26" t="inlineStr">
        <is>
          <t/>
        </is>
      </c>
      <c r="Q13656" s="26" t="inlineStr">
        <is>
          <t/>
        </is>
      </c>
      <c r="R13656" s="26" t="inlineStr">
        <is>
          <t/>
        </is>
      </c>
      <c r="S13656" s="26" t="inlineStr">
        <is>
          <t>https://www.contratacion.euskadi.eus/webkpe00-kpeperfi/es/contenidos/anuncio_contratacion/expcm483894/es_doc/images/logo_loiu.jpg</t>
        </is>
      </c>
      <c r="T13656" s="26" t="inlineStr">
        <is>
          <t>Ayuntamiento de Loiu</t>
        </is>
      </c>
      <c r="U13656" s="26" t="inlineStr">
        <is>
          <t>P4806800A - Ayuntamiento de Loiu</t>
        </is>
      </c>
      <c r="V13656" s="26" t="inlineStr">
        <is>
          <t>Alcalde</t>
        </is>
      </c>
      <c r="W13656" s="26" t="inlineStr">
        <is>
          <t/>
        </is>
      </c>
      <c r="X13656" s="26" t="inlineStr">
        <is>
          <t/>
        </is>
      </c>
      <c r="Y13656" s="26" t="inlineStr">
        <is>
          <t/>
        </is>
      </c>
      <c r="Z13656" s="26" t="inlineStr">
        <is>
          <t>https://www.contratacion.euskadi.eus/anuncio_contratacion/contratacion-servicio-hosteleria-otorgar-como-premio-motivo-celebracion-concentracion-coches-clasicos-5-octubre-2025-vale-100-00-iva-incluido-premio-al-clasico-mejor-conservado-premio-al-clasico-mas-popular/webkpe00-kpesimpc/es/</t>
        </is>
      </c>
      <c r="AA13656" s="26" t="inlineStr">
        <is>
          <t>https://www.contratacion.euskadi.eus/webkpe00-kpesimpc/es/contenidos/anuncio_contratacion/expcm483894/es_doc/index.html</t>
        </is>
      </c>
      <c r="AB13656" s="26" t="inlineStr">
        <is>
          <t>https://www.contratacion.euskadi.eus/contenidos/anuncio_contratacion/expcm483894/es_doc/data/es_r01dtpd19c3bd693a37a65d568beb6894586217645</t>
        </is>
      </c>
      <c r="AC13656" s="26" t="inlineStr">
        <is>
          <t>https://www.contratacion.euskadi.eus/contenidos/anuncio_contratacion/expcm483894/r01Index/expcm483894-idxContent.xml</t>
        </is>
      </c>
      <c r="AD13656" s="26" t="inlineStr">
        <is>
          <t>08/02/2026</t>
        </is>
      </c>
      <c r="AE13656" s="26" t="inlineStr">
        <is>
          <t>r01etpd15bc932388d1ada0b2a950447dc10fbd48a</t>
        </is>
      </c>
      <c r="AF13656" s="26" t="inlineStr">
        <is>
          <t>Ayuntamiento de Loiu</t>
        </is>
      </c>
      <c r="AG13656" s="26" t="inlineStr">
        <is>
          <t>r01etpd15bc93301741ada0b2ac56ff799ac5522f4</t>
        </is>
      </c>
      <c r="AH13656" s="26" t="inlineStr">
        <is>
          <t>Ayuntamiento de Loiu</t>
        </is>
      </c>
      <c r="AI13656" s="26" t="inlineStr">
        <is>
          <t/>
        </is>
      </c>
      <c r="AJ13656" s="26" t="inlineStr">
        <is>
          <t/>
        </is>
      </c>
    </row>
    <row r="13657" customHeight="true" ht="15.0">
      <c r="A13657" s="26" t="inlineStr">
        <is>
          <t>Contratación de un servicio de hostelería a otorgar como premio con motivo de la celebración de una concentración de coches clásicos el 5 de octubre de 2025. Un vale de 100, 00 ? iva incluido. Premio al clásico mejor conservado. Premio al clásico mas popular.</t>
        </is>
      </c>
      <c r="B13657" s="26" t="inlineStr">
        <is>
          <t/>
        </is>
      </c>
      <c r="C13657" s="26" t="inlineStr">
        <is>
          <t>Gobierno Vasco</t>
        </is>
      </c>
      <c r="D13657" s="26" t="inlineStr">
        <is>
          <t/>
        </is>
      </c>
      <c r="E13657" s="26" t="inlineStr">
        <is>
          <t/>
        </is>
      </c>
      <c r="F13657" s="26" t="inlineStr">
        <is>
          <t/>
        </is>
      </c>
      <c r="G13657" s="26" t="inlineStr">
        <is>
          <t>Contratación de un servicio de hostelería a otorgar como premio con motivo de la celebración de una concentración de coches clásicos el 5 de octubre de 2025. Un vale de 100, 00 ? iva incluido. Premio al clásico mejor conservado. Premio al clásico mas popular.</t>
        </is>
      </c>
      <c r="H13657" s="26" t="inlineStr">
        <is>
          <t>Contratación de un servicio de hostelería a otorgar como premio con motivo de la celebración de una concentración de coches clásicos el 5 de octubre de 2025. Un vale de 100, 00 ? iva incluido. Premio al clásico mejor conservado. Premio al clásico mas popular.</t>
        </is>
      </c>
      <c r="I13657" s="26" t="inlineStr">
        <is>
          <t/>
        </is>
      </c>
      <c r="J13657" s="26" t="inlineStr">
        <is>
          <t>08/02/2026</t>
        </is>
      </c>
      <c r="K13657" s="26" t="inlineStr">
        <is>
          <t>699-01102025</t>
        </is>
      </c>
      <c r="L13657" s="26" t="inlineStr">
        <is>
          <t>Adjudicación provisional / definitiva</t>
        </is>
      </c>
      <c r="M13657" s="26" t="inlineStr">
        <is>
          <t>true</t>
        </is>
      </c>
      <c r="N13657" s="26" t="inlineStr">
        <is>
          <t/>
        </is>
      </c>
      <c r="O13657" s="26" t="inlineStr">
        <is>
          <t/>
        </is>
      </c>
      <c r="P13657" s="26" t="inlineStr">
        <is>
          <t/>
        </is>
      </c>
      <c r="Q13657" s="26" t="inlineStr">
        <is>
          <t/>
        </is>
      </c>
      <c r="R13657" s="26" t="inlineStr">
        <is>
          <t/>
        </is>
      </c>
      <c r="S13657" s="26" t="inlineStr">
        <is>
          <t>https://www.contratacion.euskadi.eus/webkpe00-kpeperfi/es/contenidos/anuncio_contratacion/expcm483894/es_doc/images/logo_loiu.jpg</t>
        </is>
      </c>
      <c r="T13657" s="26" t="inlineStr">
        <is>
          <t>Ayuntamiento de Loiu</t>
        </is>
      </c>
      <c r="U13657" s="26" t="inlineStr">
        <is>
          <t>P4806800A - Ayuntamiento de Loiu</t>
        </is>
      </c>
      <c r="V13657" s="26" t="inlineStr">
        <is>
          <t>Alcalde</t>
        </is>
      </c>
      <c r="W13657" s="26" t="inlineStr">
        <is>
          <t/>
        </is>
      </c>
      <c r="X13657" s="26" t="inlineStr">
        <is>
          <t/>
        </is>
      </c>
      <c r="Y13657" s="26" t="inlineStr">
        <is>
          <t/>
        </is>
      </c>
      <c r="Z13657" s="26" t="inlineStr">
        <is>
          <t>https://www.contratacion.euskadi.eus/anuncio_contratacion/contratacion-servicio-hosteleria-otorgar-como-premio-motivo-celebracion-concentracion-coches-clasicos-5-octubre-2025-vale-100-00-iva-incluido-premio-al-clasico-mejor-conservado-premio-al-clasico-mas-popular/webkpe00-kpesimpc/es/</t>
        </is>
      </c>
      <c r="AA13657" s="26" t="inlineStr">
        <is>
          <t>https://www.contratacion.euskadi.eus/webkpe00-kpesimpc/es/contenidos/anuncio_contratacion/expcm483894/es_doc/index.html</t>
        </is>
      </c>
      <c r="AB13657" s="26" t="inlineStr">
        <is>
          <t>https://www.contratacion.euskadi.eus/contenidos/anuncio_contratacion/expcm483894/es_doc/data/es_r01dtpd19c3bd693cf7a65d568590aa4b770c644e8</t>
        </is>
      </c>
      <c r="AC13657" s="26" t="inlineStr">
        <is>
          <t>https://www.contratacion.euskadi.eus/contenidos/anuncio_contratacion/expcm483894/r01Index/expcm483894-idxContent.xml</t>
        </is>
      </c>
      <c r="AD13657" s="26" t="inlineStr">
        <is>
          <t>08/02/2026</t>
        </is>
      </c>
      <c r="AE13657" s="26" t="inlineStr">
        <is>
          <t>r01etpd15bc932388d1ada0b2a950447dc10fbd48a</t>
        </is>
      </c>
      <c r="AF13657" s="26" t="inlineStr">
        <is>
          <t>Ayuntamiento de Loiu</t>
        </is>
      </c>
      <c r="AG13657" s="26" t="inlineStr">
        <is>
          <t>r01etpd15bc93301741ada0b2ac56ff799ac5522f4</t>
        </is>
      </c>
      <c r="AH13657" s="26" t="inlineStr">
        <is>
          <t>Ayuntamiento de Loiu</t>
        </is>
      </c>
      <c r="AI13657" s="26" t="inlineStr">
        <is>
          <t/>
        </is>
      </c>
      <c r="AJ13657" s="26" t="inlineStr">
        <is>
          <t/>
        </is>
      </c>
    </row>
    <row r="13658" customHeight="true" ht="15.0">
      <c r="A13658" s="26" t="inlineStr">
        <is>
          <t>Contratación de un servicio de hostelería a otorgar como premio con motivo de la celebración de una concentración de coches clásicos el 5 de octubre de 2025. Un vale de 100, 00 ? iva incluido. Premio al clásico mejor conservado. Premio al clásico mas simpático.</t>
        </is>
      </c>
      <c r="B13658" s="26" t="inlineStr">
        <is>
          <t/>
        </is>
      </c>
      <c r="C13658" s="26" t="inlineStr">
        <is>
          <t>Gobierno Vasco</t>
        </is>
      </c>
      <c r="D13658" s="26" t="inlineStr">
        <is>
          <t/>
        </is>
      </c>
      <c r="E13658" s="26" t="inlineStr">
        <is>
          <t/>
        </is>
      </c>
      <c r="F13658" s="26" t="inlineStr">
        <is>
          <t/>
        </is>
      </c>
      <c r="G13658" s="26" t="inlineStr">
        <is>
          <t>Contratación de un servicio de hostelería a otorgar como premio con motivo de la celebración de una concentración de coches clásicos el 5 de octubre de 2025. Un vale de 100, 00 ? iva incluido. Premio al clásico mejor conservado. Premio al clásico mas simpático.</t>
        </is>
      </c>
      <c r="H13658" s="26" t="inlineStr">
        <is>
          <t>Contratación de un servicio de hostelería a otorgar como premio con motivo de la celebración de una concentración de coches clásicos el 5 de octubre de 2025. Un vale de 100, 00 ? iva incluido. Premio al clásico mejor conservado. Premio al clásico mas simpático.</t>
        </is>
      </c>
      <c r="I13658" s="26" t="inlineStr">
        <is>
          <t/>
        </is>
      </c>
      <c r="J13658" s="26" t="inlineStr">
        <is>
          <t>08/02/2026</t>
        </is>
      </c>
      <c r="K13658" s="26" t="inlineStr">
        <is>
          <t>700-01102025</t>
        </is>
      </c>
      <c r="L13658" s="26" t="inlineStr">
        <is>
          <t>Adjudicación provisional / definitiva</t>
        </is>
      </c>
      <c r="M13658" s="26" t="inlineStr">
        <is>
          <t>true</t>
        </is>
      </c>
      <c r="N13658" s="26" t="inlineStr">
        <is>
          <t/>
        </is>
      </c>
      <c r="O13658" s="26" t="inlineStr">
        <is>
          <t/>
        </is>
      </c>
      <c r="P13658" s="26" t="inlineStr">
        <is>
          <t/>
        </is>
      </c>
      <c r="Q13658" s="26" t="inlineStr">
        <is>
          <t/>
        </is>
      </c>
      <c r="R13658" s="26" t="inlineStr">
        <is>
          <t/>
        </is>
      </c>
      <c r="S13658" s="26" t="inlineStr">
        <is>
          <t>https://www.contratacion.euskadi.eus/webkpe00-kpeperfi/es/contenidos/anuncio_contratacion/expcm483895/es_doc/images/logo_loiu.jpg</t>
        </is>
      </c>
      <c r="T13658" s="26" t="inlineStr">
        <is>
          <t>Ayuntamiento de Loiu</t>
        </is>
      </c>
      <c r="U13658" s="26" t="inlineStr">
        <is>
          <t>P4806800A - Ayuntamiento de Loiu</t>
        </is>
      </c>
      <c r="V13658" s="26" t="inlineStr">
        <is>
          <t>Alcalde</t>
        </is>
      </c>
      <c r="W13658" s="26" t="inlineStr">
        <is>
          <t/>
        </is>
      </c>
      <c r="X13658" s="26" t="inlineStr">
        <is>
          <t/>
        </is>
      </c>
      <c r="Y13658" s="26" t="inlineStr">
        <is>
          <t/>
        </is>
      </c>
      <c r="Z13658" s="26" t="inlineStr">
        <is>
          <t>https://www.contratacion.euskadi.eus/anuncio_contratacion/contratacion-servicio-hosteleria-otorgar-como-premio-motivo-celebracion-concentracion-coches-clasicos-5-octubre-2025-vale-100-00-iva-incluido-premio-al-clasico-mejor-conservado-premio-al-clasico-mas-simpatico/webkpe00-kpesimpc/es/</t>
        </is>
      </c>
      <c r="AA13658" s="26" t="inlineStr">
        <is>
          <t>https://www.contratacion.euskadi.eus/webkpe00-kpesimpc/es/contenidos/anuncio_contratacion/expcm483895/es_doc/index.html</t>
        </is>
      </c>
      <c r="AB13658" s="26" t="inlineStr">
        <is>
          <t>https://www.contratacion.euskadi.eus/contenidos/anuncio_contratacion/expcm483895/es_doc/data/es_r01dtpd19c3bd707427a65d5689ff85984982b710b</t>
        </is>
      </c>
      <c r="AC13658" s="26" t="inlineStr">
        <is>
          <t>https://www.contratacion.euskadi.eus/contenidos/anuncio_contratacion/expcm483895/r01Index/expcm483895-idxContent.xml</t>
        </is>
      </c>
      <c r="AD13658" s="26" t="inlineStr">
        <is>
          <t>08/02/2026</t>
        </is>
      </c>
      <c r="AE13658" s="26" t="inlineStr">
        <is>
          <t>r01etpd15bc932388d1ada0b2a950447dc10fbd48a</t>
        </is>
      </c>
      <c r="AF13658" s="26" t="inlineStr">
        <is>
          <t>Ayuntamiento de Loiu</t>
        </is>
      </c>
      <c r="AG13658" s="26" t="inlineStr">
        <is>
          <t>r01etpd15bc93301741ada0b2ac56ff799ac5522f4</t>
        </is>
      </c>
      <c r="AH13658" s="26" t="inlineStr">
        <is>
          <t>Ayuntamiento de Loiu</t>
        </is>
      </c>
      <c r="AI13658" s="26" t="inlineStr">
        <is>
          <t/>
        </is>
      </c>
      <c r="AJ13658" s="26" t="inlineStr">
        <is>
          <t/>
        </is>
      </c>
    </row>
    <row r="13659" customHeight="true" ht="15.0">
      <c r="A13659" s="26" t="inlineStr">
        <is>
          <t>Contratación de un servicio de hostelería a otorgar como premio con motivo de la celebración de una concentración de coches clásicos el 5 de octubre de 2025. Un vale de 100, 00 ? iva incluido. Premio al clásico mejor conservado. Premio al clásico mas antiguo</t>
        </is>
      </c>
      <c r="B13659" s="26" t="inlineStr">
        <is>
          <t/>
        </is>
      </c>
      <c r="C13659" s="26" t="inlineStr">
        <is>
          <t>Gobierno Vasco</t>
        </is>
      </c>
      <c r="D13659" s="26" t="inlineStr">
        <is>
          <t/>
        </is>
      </c>
      <c r="E13659" s="26" t="inlineStr">
        <is>
          <t/>
        </is>
      </c>
      <c r="F13659" s="26" t="inlineStr">
        <is>
          <t/>
        </is>
      </c>
      <c r="G13659" s="26" t="inlineStr">
        <is>
          <t>Contratación de un servicio de hostelería a otorgar como premio con motivo de la celebración de una concentración de coches clásicos el 5 de octubre de 2025. Un vale de 100, 00 ? iva incluido. Premio al clásico mejor conservado. Premio al clásico mas antiguo</t>
        </is>
      </c>
      <c r="H13659" s="26" t="inlineStr">
        <is>
          <t>Contratación de un servicio de hostelería a otorgar como premio con motivo de la celebración de una concentración de coches clásicos el 5 de octubre de 2025. Un vale de 100, 00 ? iva incluido. Premio al clásico mejor conservado. Premio al clásico mas antiguo</t>
        </is>
      </c>
      <c r="I13659" s="26" t="inlineStr">
        <is>
          <t/>
        </is>
      </c>
      <c r="J13659" s="26" t="inlineStr">
        <is>
          <t>08/02/2026</t>
        </is>
      </c>
      <c r="K13659" s="26" t="inlineStr">
        <is>
          <t>701-01102025</t>
        </is>
      </c>
      <c r="L13659" s="26" t="inlineStr">
        <is>
          <t>Adjudicación provisional / definitiva</t>
        </is>
      </c>
      <c r="M13659" s="26" t="inlineStr">
        <is>
          <t>true</t>
        </is>
      </c>
      <c r="N13659" s="26" t="inlineStr">
        <is>
          <t/>
        </is>
      </c>
      <c r="O13659" s="26" t="inlineStr">
        <is>
          <t/>
        </is>
      </c>
      <c r="P13659" s="26" t="inlineStr">
        <is>
          <t/>
        </is>
      </c>
      <c r="Q13659" s="26" t="inlineStr">
        <is>
          <t/>
        </is>
      </c>
      <c r="R13659" s="26" t="inlineStr">
        <is>
          <t/>
        </is>
      </c>
      <c r="S13659" s="26" t="inlineStr">
        <is>
          <t>https://www.contratacion.euskadi.eus/webkpe00-kpeperfi/es/contenidos/anuncio_contratacion/expcm483896/es_doc/images/logo_loiu.jpg</t>
        </is>
      </c>
      <c r="T13659" s="26" t="inlineStr">
        <is>
          <t>Ayuntamiento de Loiu</t>
        </is>
      </c>
      <c r="U13659" s="26" t="inlineStr">
        <is>
          <t>P4806800A - Ayuntamiento de Loiu</t>
        </is>
      </c>
      <c r="V13659" s="26" t="inlineStr">
        <is>
          <t>Alcalde</t>
        </is>
      </c>
      <c r="W13659" s="26" t="inlineStr">
        <is>
          <t/>
        </is>
      </c>
      <c r="X13659" s="26" t="inlineStr">
        <is>
          <t/>
        </is>
      </c>
      <c r="Y13659" s="26" t="inlineStr">
        <is>
          <t/>
        </is>
      </c>
      <c r="Z13659" s="26" t="inlineStr">
        <is>
          <t>https://www.contratacion.euskadi.eus/anuncio_contratacion/contratacion-servicio-hosteleria-otorgar-como-premio-motivo-celebracion-concentracion-coches-clasicos-5-octubre-2025-vale-100-00-iva-incluido-premio-al-clasico-mejor-conservado-premio-al-clasico-mas-antiguo/webkpe00-kpesimpc/es/</t>
        </is>
      </c>
      <c r="AA13659" s="26" t="inlineStr">
        <is>
          <t>https://www.contratacion.euskadi.eus/webkpe00-kpesimpc/es/contenidos/anuncio_contratacion/expcm483896/es_doc/index.html</t>
        </is>
      </c>
      <c r="AB13659" s="26" t="inlineStr">
        <is>
          <t>https://www.contratacion.euskadi.eus/contenidos/anuncio_contratacion/expcm483896/es_doc/data/es_r01dtpd19c3bdc127a2af37f38bb8722f82b514ff1</t>
        </is>
      </c>
      <c r="AC13659" s="26" t="inlineStr">
        <is>
          <t>https://www.contratacion.euskadi.eus/contenidos/anuncio_contratacion/expcm483896/r01Index/expcm483896-idxContent.xml</t>
        </is>
      </c>
      <c r="AD13659" s="26" t="inlineStr">
        <is>
          <t>08/02/2026</t>
        </is>
      </c>
      <c r="AE13659" s="26" t="inlineStr">
        <is>
          <t>r01etpd15bc932388d1ada0b2a950447dc10fbd48a</t>
        </is>
      </c>
      <c r="AF13659" s="26" t="inlineStr">
        <is>
          <t>Ayuntamiento de Loiu</t>
        </is>
      </c>
      <c r="AG13659" s="26" t="inlineStr">
        <is>
          <t>r01etpd15bc93301741ada0b2ac56ff799ac5522f4</t>
        </is>
      </c>
      <c r="AH13659" s="26" t="inlineStr">
        <is>
          <t>Ayuntamiento de Loiu</t>
        </is>
      </c>
      <c r="AI13659" s="26" t="inlineStr">
        <is>
          <t/>
        </is>
      </c>
      <c r="AJ13659" s="26" t="inlineStr">
        <is>
          <t/>
        </is>
      </c>
    </row>
    <row r="13660" customHeight="true" ht="15.0">
      <c r="A13660" s="26" t="inlineStr">
        <is>
          <t>Contratación de un servicio de hostelería a otorgar como premio con motivo de la celebración de una concentración de coches clásicos el 5 de octubre de 2025. Un vale de 100, 00 ? iva incluido. Premio al clásico mejor conservado. Premio a la moto mejor conservada.</t>
        </is>
      </c>
      <c r="B13660" s="26" t="inlineStr">
        <is>
          <t/>
        </is>
      </c>
      <c r="C13660" s="26" t="inlineStr">
        <is>
          <t>Gobierno Vasco</t>
        </is>
      </c>
      <c r="D13660" s="26" t="inlineStr">
        <is>
          <t/>
        </is>
      </c>
      <c r="E13660" s="26" t="inlineStr">
        <is>
          <t/>
        </is>
      </c>
      <c r="F13660" s="26" t="inlineStr">
        <is>
          <t/>
        </is>
      </c>
      <c r="G13660" s="26" t="inlineStr">
        <is>
          <t>Contratación de un servicio de hostelería a otorgar como premio con motivo de la celebración de una concentración de coches clásicos el 5 de octubre de 2025. Un vale de 100, 00 ? iva incluido. Premio al clásico mejor conservado. Premio a la moto mejor conservada.</t>
        </is>
      </c>
      <c r="H13660" s="26" t="inlineStr">
        <is>
          <t>Contratación de un servicio de hostelería a otorgar como premio con motivo de la celebración de una concentración de coches clásicos el 5 de octubre de 2025. Un vale de 100, 00 ? iva incluido. Premio al clásico mejor conservado. Premio a la moto mejor conservada.</t>
        </is>
      </c>
      <c r="I13660" s="26" t="inlineStr">
        <is>
          <t/>
        </is>
      </c>
      <c r="J13660" s="26" t="inlineStr">
        <is>
          <t>08/02/2026</t>
        </is>
      </c>
      <c r="K13660" s="26" t="inlineStr">
        <is>
          <t>702-01102025</t>
        </is>
      </c>
      <c r="L13660" s="26" t="inlineStr">
        <is>
          <t>Adjudicación provisional / definitiva</t>
        </is>
      </c>
      <c r="M13660" s="26" t="inlineStr">
        <is>
          <t>true</t>
        </is>
      </c>
      <c r="N13660" s="26" t="inlineStr">
        <is>
          <t/>
        </is>
      </c>
      <c r="O13660" s="26" t="inlineStr">
        <is>
          <t/>
        </is>
      </c>
      <c r="P13660" s="26" t="inlineStr">
        <is>
          <t/>
        </is>
      </c>
      <c r="Q13660" s="26" t="inlineStr">
        <is>
          <t/>
        </is>
      </c>
      <c r="R13660" s="26" t="inlineStr">
        <is>
          <t/>
        </is>
      </c>
      <c r="S13660" s="26" t="inlineStr">
        <is>
          <t>https://www.contratacion.euskadi.eus/webkpe00-kpeperfi/es/contenidos/anuncio_contratacion/expcm483897/es_doc/images/logo_loiu.jpg</t>
        </is>
      </c>
      <c r="T13660" s="26" t="inlineStr">
        <is>
          <t>Ayuntamiento de Loiu</t>
        </is>
      </c>
      <c r="U13660" s="26" t="inlineStr">
        <is>
          <t>P4806800A - Ayuntamiento de Loiu</t>
        </is>
      </c>
      <c r="V13660" s="26" t="inlineStr">
        <is>
          <t>Alcalde</t>
        </is>
      </c>
      <c r="W13660" s="26" t="inlineStr">
        <is>
          <t/>
        </is>
      </c>
      <c r="X13660" s="26" t="inlineStr">
        <is>
          <t/>
        </is>
      </c>
      <c r="Y13660" s="26" t="inlineStr">
        <is>
          <t/>
        </is>
      </c>
      <c r="Z13660" s="26" t="inlineStr">
        <is>
          <t>https://www.contratacion.euskadi.eus/anuncio_contratacion/contratacion-servicio-hosteleria-otorgar-como-premio-motivo-celebracion-concentracion-coches-clasicos-5-octubre-2025-vale-100-00-iva-incluido-premio-al-clasico-mejor-conservado-premio-moto-mejor-conservada/webkpe00-kpesimpc/es/</t>
        </is>
      </c>
      <c r="AA13660" s="26" t="inlineStr">
        <is>
          <t>https://www.contratacion.euskadi.eus/webkpe00-kpesimpc/es/contenidos/anuncio_contratacion/expcm483897/es_doc/index.html</t>
        </is>
      </c>
      <c r="AB13660" s="26" t="inlineStr">
        <is>
          <t>https://www.contratacion.euskadi.eus/contenidos/anuncio_contratacion/expcm483897/es_doc/data/es_r01dtpd19c3bdb35b52af37f38e108e213a644767e</t>
        </is>
      </c>
      <c r="AC13660" s="26" t="inlineStr">
        <is>
          <t>https://www.contratacion.euskadi.eus/contenidos/anuncio_contratacion/expcm483897/r01Index/expcm483897-idxContent.xml</t>
        </is>
      </c>
      <c r="AD13660" s="26" t="inlineStr">
        <is>
          <t>08/02/2026</t>
        </is>
      </c>
      <c r="AE13660" s="26" t="inlineStr">
        <is>
          <t>r01etpd15bc932388d1ada0b2a950447dc10fbd48a</t>
        </is>
      </c>
      <c r="AF13660" s="26" t="inlineStr">
        <is>
          <t>Ayuntamiento de Loiu</t>
        </is>
      </c>
      <c r="AG13660" s="26" t="inlineStr">
        <is>
          <t>r01etpd15bc93301741ada0b2ac56ff799ac5522f4</t>
        </is>
      </c>
      <c r="AH13660" s="26" t="inlineStr">
        <is>
          <t>Ayuntamiento de Loiu</t>
        </is>
      </c>
      <c r="AI13660" s="26" t="inlineStr">
        <is>
          <t/>
        </is>
      </c>
      <c r="AJ13660" s="26" t="inlineStr">
        <is>
          <t/>
        </is>
      </c>
    </row>
    <row r="13661" customHeight="true" ht="15.0">
      <c r="A13661" s="26" t="inlineStr">
        <is>
          <t>Aprobar y proceder al pago de la póliza 2053439 (aseguradora W.R. Berkley España) adjudicada a VERSSA 2005 SL con Cif B48746069, por el seguro responsabilidad civil de autoridades y personal del Ayuntamiento de Loiu y por importe de 1.730,40 del periodo 1 de Octubre de 2025 a 30 de Septiembre 2026.</t>
        </is>
      </c>
      <c r="B13661" s="26" t="inlineStr">
        <is>
          <t/>
        </is>
      </c>
      <c r="C13661" s="26" t="inlineStr">
        <is>
          <t>Gobierno Vasco</t>
        </is>
      </c>
      <c r="D13661" s="26" t="inlineStr">
        <is>
          <t/>
        </is>
      </c>
      <c r="E13661" s="26" t="inlineStr">
        <is>
          <t/>
        </is>
      </c>
      <c r="F13661" s="26" t="inlineStr">
        <is>
          <t/>
        </is>
      </c>
      <c r="G13661" s="26" t="inlineStr">
        <is>
          <t>Aprobar y proceder al pago de la póliza 2053439 (aseguradora W.R. Berkley España) adjudicada a VERSSA 2005 SL con Cif B48746069, por el seguro responsabilidad civil de autoridades y personal del Ayuntamiento de Loiu y por importe de 1.730,40 del periodo 1 de Octubre de 2025 a 30 de Septiembre 2026.</t>
        </is>
      </c>
      <c r="H13661" s="26" t="inlineStr">
        <is>
          <t>Aprobar y proceder al pago de la póliza 2053439 (aseguradora W.R. Berkley España) adjudicada a VERSSA 2005 SL con Cif B48746069, por el seguro responsabilidad civil de autoridades y personal del Ayuntamiento de Loiu y por importe de 1.730,40 del periodo 1 de Octubre de 2025 a 30 de Septiembre 2026.</t>
        </is>
      </c>
      <c r="I13661" s="26" t="inlineStr">
        <is>
          <t/>
        </is>
      </c>
      <c r="J13661" s="26" t="inlineStr">
        <is>
          <t>08/02/2026</t>
        </is>
      </c>
      <c r="K13661" s="26" t="inlineStr">
        <is>
          <t>704-01102025</t>
        </is>
      </c>
      <c r="L13661" s="26" t="inlineStr">
        <is>
          <t>Adjudicación provisional / definitiva</t>
        </is>
      </c>
      <c r="M13661" s="26" t="inlineStr">
        <is>
          <t>true</t>
        </is>
      </c>
      <c r="N13661" s="26" t="inlineStr">
        <is>
          <t/>
        </is>
      </c>
      <c r="O13661" s="26" t="inlineStr">
        <is>
          <t/>
        </is>
      </c>
      <c r="P13661" s="26" t="inlineStr">
        <is>
          <t/>
        </is>
      </c>
      <c r="Q13661" s="26" t="inlineStr">
        <is>
          <t/>
        </is>
      </c>
      <c r="R13661" s="26" t="inlineStr">
        <is>
          <t/>
        </is>
      </c>
      <c r="S13661" s="26" t="inlineStr">
        <is>
          <t>https://www.contratacion.euskadi.eus/webkpe00-kpeperfi/es/contenidos/anuncio_contratacion/expcm483898/es_doc/images/logo_loiu.jpg</t>
        </is>
      </c>
      <c r="T13661" s="26" t="inlineStr">
        <is>
          <t>Ayuntamiento de Loiu</t>
        </is>
      </c>
      <c r="U13661" s="26" t="inlineStr">
        <is>
          <t>P4806800A - Ayuntamiento de Loiu</t>
        </is>
      </c>
      <c r="V13661" s="26" t="inlineStr">
        <is>
          <t>Alcalde</t>
        </is>
      </c>
      <c r="W13661" s="26" t="inlineStr">
        <is>
          <t/>
        </is>
      </c>
      <c r="X13661" s="26" t="inlineStr">
        <is>
          <t/>
        </is>
      </c>
      <c r="Y13661" s="26" t="inlineStr">
        <is>
          <t/>
        </is>
      </c>
      <c r="Z13661" s="26" t="inlineStr">
        <is>
          <t>https://www.contratacion.euskadi.eus/anuncio_contratacion/aprobar-y-proceder-al-pago-poliza-2053439-aseguradora-w-r-berkley-espana-adjudicada-verssa-2005-sl-cif-b48746069-seguro-responsabilidad-civil-autoridades-y-personal-del-ayuntamiento-loiu-y-importe-1-730-40-del-periodo-1-octubre-2025-30-septiembre-2026/webkpe00-kpesimpc/es/</t>
        </is>
      </c>
      <c r="AA13661" s="26" t="inlineStr">
        <is>
          <t>https://www.contratacion.euskadi.eus/webkpe00-kpesimpc/es/contenidos/anuncio_contratacion/expcm483898/es_doc/index.html</t>
        </is>
      </c>
      <c r="AB13661" s="26" t="inlineStr">
        <is>
          <t>https://www.contratacion.euskadi.eus/contenidos/anuncio_contratacion/expcm483898/es_doc/data/es_r01dtpd19c3bdc129d2af37f38c9b6dd07d08004bb</t>
        </is>
      </c>
      <c r="AC13661" s="26" t="inlineStr">
        <is>
          <t>https://www.contratacion.euskadi.eus/contenidos/anuncio_contratacion/expcm483898/r01Index/expcm483898-idxContent.xml</t>
        </is>
      </c>
      <c r="AD13661" s="26" t="inlineStr">
        <is>
          <t>08/02/2026</t>
        </is>
      </c>
      <c r="AE13661" s="26" t="inlineStr">
        <is>
          <t>r01etpd15bc932388d1ada0b2a950447dc10fbd48a</t>
        </is>
      </c>
      <c r="AF13661" s="26" t="inlineStr">
        <is>
          <t>Ayuntamiento de Loiu</t>
        </is>
      </c>
      <c r="AG13661" s="26" t="inlineStr">
        <is>
          <t>r01etpd15bc93301741ada0b2ac56ff799ac5522f4</t>
        </is>
      </c>
      <c r="AH13661" s="26" t="inlineStr">
        <is>
          <t>Ayuntamiento de Loiu</t>
        </is>
      </c>
      <c r="AI13661" s="26" t="inlineStr">
        <is>
          <t/>
        </is>
      </c>
      <c r="AJ13661" s="26" t="inlineStr">
        <is>
          <t/>
        </is>
      </c>
    </row>
    <row r="13662" customHeight="true" ht="15.0">
      <c r="A13662" s="26" t="inlineStr">
        <is>
          <t>Contratación de un recital de Bilbainadas con motivo de la celebración del día internacional de las personas mayores</t>
        </is>
      </c>
      <c r="B13662" s="26" t="inlineStr">
        <is>
          <t/>
        </is>
      </c>
      <c r="C13662" s="26" t="inlineStr">
        <is>
          <t>Gobierno Vasco</t>
        </is>
      </c>
      <c r="D13662" s="26" t="inlineStr">
        <is>
          <t/>
        </is>
      </c>
      <c r="E13662" s="26" t="inlineStr">
        <is>
          <t/>
        </is>
      </c>
      <c r="F13662" s="26" t="inlineStr">
        <is>
          <t/>
        </is>
      </c>
      <c r="G13662" s="26" t="inlineStr">
        <is>
          <t>Contratación de un recital de Bilbainadas con motivo de la celebración del día internacional de las personas mayores</t>
        </is>
      </c>
      <c r="H13662" s="26" t="inlineStr">
        <is>
          <t>Contratación de un recital de Bilbainadas con motivo de la celebración del día internacional de las personas mayores</t>
        </is>
      </c>
      <c r="I13662" s="26" t="inlineStr">
        <is>
          <t/>
        </is>
      </c>
      <c r="J13662" s="26" t="inlineStr">
        <is>
          <t>08/02/2026</t>
        </is>
      </c>
      <c r="K13662" s="26" t="inlineStr">
        <is>
          <t>710-03102025</t>
        </is>
      </c>
      <c r="L13662" s="26" t="inlineStr">
        <is>
          <t>Adjudicación provisional / definitiva</t>
        </is>
      </c>
      <c r="M13662" s="26" t="inlineStr">
        <is>
          <t>true</t>
        </is>
      </c>
      <c r="N13662" s="26" t="inlineStr">
        <is>
          <t/>
        </is>
      </c>
      <c r="O13662" s="26" t="inlineStr">
        <is>
          <t/>
        </is>
      </c>
      <c r="P13662" s="26" t="inlineStr">
        <is>
          <t/>
        </is>
      </c>
      <c r="Q13662" s="26" t="inlineStr">
        <is>
          <t/>
        </is>
      </c>
      <c r="R13662" s="26" t="inlineStr">
        <is>
          <t/>
        </is>
      </c>
      <c r="S13662" s="26" t="inlineStr">
        <is>
          <t>https://www.contratacion.euskadi.eus/webkpe00-kpeperfi/es/contenidos/anuncio_contratacion/expcm483899/es_doc/images/logo_loiu.jpg</t>
        </is>
      </c>
      <c r="T13662" s="26" t="inlineStr">
        <is>
          <t>Ayuntamiento de Loiu</t>
        </is>
      </c>
      <c r="U13662" s="26" t="inlineStr">
        <is>
          <t>P4806800A - Ayuntamiento de Loiu</t>
        </is>
      </c>
      <c r="V13662" s="26" t="inlineStr">
        <is>
          <t>Alcalde</t>
        </is>
      </c>
      <c r="W13662" s="26" t="inlineStr">
        <is>
          <t/>
        </is>
      </c>
      <c r="X13662" s="26" t="inlineStr">
        <is>
          <t/>
        </is>
      </c>
      <c r="Y13662" s="26" t="inlineStr">
        <is>
          <t/>
        </is>
      </c>
      <c r="Z13662" s="26" t="inlineStr">
        <is>
          <t>https://www.contratacion.euskadi.eus/anuncio_contratacion/contratacion-recital-bilbainadas-motivo-celebracion-del-dia-internacional-personas-mayores/webkpe00-kpesimpc/es/</t>
        </is>
      </c>
      <c r="AA13662" s="26" t="inlineStr">
        <is>
          <t>https://www.contratacion.euskadi.eus/webkpe00-kpesimpc/es/contenidos/anuncio_contratacion/expcm483899/es_doc/index.html</t>
        </is>
      </c>
      <c r="AB13662" s="26" t="inlineStr">
        <is>
          <t>https://www.contratacion.euskadi.eus/contenidos/anuncio_contratacion/expcm483899/es_doc/data/es_r01dtpd19c3bdb38042af37f38d6392d570d44ae5f</t>
        </is>
      </c>
      <c r="AC13662" s="26" t="inlineStr">
        <is>
          <t>https://www.contratacion.euskadi.eus/contenidos/anuncio_contratacion/expcm483899/r01Index/expcm483899-idxContent.xml</t>
        </is>
      </c>
      <c r="AD13662" s="26" t="inlineStr">
        <is>
          <t>08/02/2026</t>
        </is>
      </c>
      <c r="AE13662" s="26" t="inlineStr">
        <is>
          <t>r01etpd15bc932388d1ada0b2a950447dc10fbd48a</t>
        </is>
      </c>
      <c r="AF13662" s="26" t="inlineStr">
        <is>
          <t>Ayuntamiento de Loiu</t>
        </is>
      </c>
      <c r="AG13662" s="26" t="inlineStr">
        <is>
          <t>r01etpd15bc93301741ada0b2ac56ff799ac5522f4</t>
        </is>
      </c>
      <c r="AH13662" s="26" t="inlineStr">
        <is>
          <t>Ayuntamiento de Loiu</t>
        </is>
      </c>
      <c r="AI13662" s="26" t="inlineStr">
        <is>
          <t/>
        </is>
      </c>
      <c r="AJ13662" s="26" t="inlineStr">
        <is>
          <t/>
        </is>
      </c>
    </row>
    <row r="13663" customHeight="true" ht="15.0">
      <c r="A13663" s="26" t="inlineStr">
        <is>
          <t>Contratación de un lunch con motivo de la celebración del día internacional de las personas mayores</t>
        </is>
      </c>
      <c r="B13663" s="26" t="inlineStr">
        <is>
          <t/>
        </is>
      </c>
      <c r="C13663" s="26" t="inlineStr">
        <is>
          <t>Gobierno Vasco</t>
        </is>
      </c>
      <c r="D13663" s="26" t="inlineStr">
        <is>
          <t/>
        </is>
      </c>
      <c r="E13663" s="26" t="inlineStr">
        <is>
          <t/>
        </is>
      </c>
      <c r="F13663" s="26" t="inlineStr">
        <is>
          <t/>
        </is>
      </c>
      <c r="G13663" s="26" t="inlineStr">
        <is>
          <t>Contratación de un lunch con motivo de la celebración del día internacional de las personas mayores</t>
        </is>
      </c>
      <c r="H13663" s="26" t="inlineStr">
        <is>
          <t>Contratación de un lunch con motivo de la celebración del día internacional de las personas mayores</t>
        </is>
      </c>
      <c r="I13663" s="26" t="inlineStr">
        <is>
          <t/>
        </is>
      </c>
      <c r="J13663" s="26" t="inlineStr">
        <is>
          <t>08/02/2026</t>
        </is>
      </c>
      <c r="K13663" s="26" t="inlineStr">
        <is>
          <t>711-03102025</t>
        </is>
      </c>
      <c r="L13663" s="26" t="inlineStr">
        <is>
          <t>Adjudicación provisional / definitiva</t>
        </is>
      </c>
      <c r="M13663" s="26" t="inlineStr">
        <is>
          <t>true</t>
        </is>
      </c>
      <c r="N13663" s="26" t="inlineStr">
        <is>
          <t/>
        </is>
      </c>
      <c r="O13663" s="26" t="inlineStr">
        <is>
          <t/>
        </is>
      </c>
      <c r="P13663" s="26" t="inlineStr">
        <is>
          <t/>
        </is>
      </c>
      <c r="Q13663" s="26" t="inlineStr">
        <is>
          <t/>
        </is>
      </c>
      <c r="R13663" s="26" t="inlineStr">
        <is>
          <t/>
        </is>
      </c>
      <c r="S13663" s="26" t="inlineStr">
        <is>
          <t>https://www.contratacion.euskadi.eus/webkpe00-kpeperfi/es/contenidos/anuncio_contratacion/expcm483900/es_doc/images/logo_loiu.jpg</t>
        </is>
      </c>
      <c r="T13663" s="26" t="inlineStr">
        <is>
          <t>Ayuntamiento de Loiu</t>
        </is>
      </c>
      <c r="U13663" s="26" t="inlineStr">
        <is>
          <t>P4806800A - Ayuntamiento de Loiu</t>
        </is>
      </c>
      <c r="V13663" s="26" t="inlineStr">
        <is>
          <t>Alcalde</t>
        </is>
      </c>
      <c r="W13663" s="26" t="inlineStr">
        <is>
          <t/>
        </is>
      </c>
      <c r="X13663" s="26" t="inlineStr">
        <is>
          <t/>
        </is>
      </c>
      <c r="Y13663" s="26" t="inlineStr">
        <is>
          <t/>
        </is>
      </c>
      <c r="Z13663" s="26" t="inlineStr">
        <is>
          <t>https://www.contratacion.euskadi.eus/anuncio_contratacion/contratacion-lunch-motivo-celebracion-del-dia-internacional-personas-mayores/webkpe00-kpesimpc/es/</t>
        </is>
      </c>
      <c r="AA13663" s="26" t="inlineStr">
        <is>
          <t>https://www.contratacion.euskadi.eus/webkpe00-kpesimpc/es/contenidos/anuncio_contratacion/expcm483900/es_doc/index.html</t>
        </is>
      </c>
      <c r="AB13663" s="26" t="inlineStr">
        <is>
          <t>https://www.contratacion.euskadi.eus/contenidos/anuncio_contratacion/expcm483900/es_doc/data/es_r01dtpd19c3bdc208a4032757015cb6fdf08f5005e</t>
        </is>
      </c>
      <c r="AC13663" s="26" t="inlineStr">
        <is>
          <t>https://www.contratacion.euskadi.eus/contenidos/anuncio_contratacion/expcm483900/r01Index/expcm483900-idxContent.xml</t>
        </is>
      </c>
      <c r="AD13663" s="26" t="inlineStr">
        <is>
          <t>08/02/2026</t>
        </is>
      </c>
      <c r="AE13663" s="26" t="inlineStr">
        <is>
          <t>r01etpd15bc932388d1ada0b2a950447dc10fbd48a</t>
        </is>
      </c>
      <c r="AF13663" s="26" t="inlineStr">
        <is>
          <t>Ayuntamiento de Loiu</t>
        </is>
      </c>
      <c r="AG13663" s="26" t="inlineStr">
        <is>
          <t>r01etpd15bc93301741ada0b2ac56ff799ac5522f4</t>
        </is>
      </c>
      <c r="AH13663" s="26" t="inlineStr">
        <is>
          <t>Ayuntamiento de Loiu</t>
        </is>
      </c>
      <c r="AI13663" s="26" t="inlineStr">
        <is>
          <t/>
        </is>
      </c>
      <c r="AJ13663" s="26" t="inlineStr">
        <is>
          <t/>
        </is>
      </c>
    </row>
    <row r="13664" customHeight="true" ht="15.0">
      <c r="A13664" s="26" t="inlineStr">
        <is>
          <t>Contratación de diversos trabajos publicitarios con motivo de la celebración de los eventos: Concentración coches clásicos y Feria gastronómica y de artesanía, los días 5 y 19 de octubre de 2025</t>
        </is>
      </c>
      <c r="B13664" s="26" t="inlineStr">
        <is>
          <t/>
        </is>
      </c>
      <c r="C13664" s="26" t="inlineStr">
        <is>
          <t>Gobierno Vasco</t>
        </is>
      </c>
      <c r="D13664" s="26" t="inlineStr">
        <is>
          <t/>
        </is>
      </c>
      <c r="E13664" s="26" t="inlineStr">
        <is>
          <t/>
        </is>
      </c>
      <c r="F13664" s="26" t="inlineStr">
        <is>
          <t/>
        </is>
      </c>
      <c r="G13664" s="26" t="inlineStr">
        <is>
          <t>Contratación de diversos trabajos publicitarios con motivo de la celebración de los eventos: Concentración coches clásicos y Feria gastronómica y de artesanía, los días 5 y 19 de octubre de 2025</t>
        </is>
      </c>
      <c r="H13664" s="26" t="inlineStr">
        <is>
          <t>Contratación de diversos trabajos publicitarios con motivo de la celebración de los eventos: Concentración coches clásicos y Feria gastronómica y de artesanía, los días 5 y 19 de octubre de 2025</t>
        </is>
      </c>
      <c r="I13664" s="26" t="inlineStr">
        <is>
          <t/>
        </is>
      </c>
      <c r="J13664" s="26" t="inlineStr">
        <is>
          <t>08/02/2026</t>
        </is>
      </c>
      <c r="K13664" s="26" t="inlineStr">
        <is>
          <t>712-03102025</t>
        </is>
      </c>
      <c r="L13664" s="26" t="inlineStr">
        <is>
          <t>Adjudicación provisional / definitiva</t>
        </is>
      </c>
      <c r="M13664" s="26" t="inlineStr">
        <is>
          <t>true</t>
        </is>
      </c>
      <c r="N13664" s="26" t="inlineStr">
        <is>
          <t/>
        </is>
      </c>
      <c r="O13664" s="26" t="inlineStr">
        <is>
          <t/>
        </is>
      </c>
      <c r="P13664" s="26" t="inlineStr">
        <is>
          <t/>
        </is>
      </c>
      <c r="Q13664" s="26" t="inlineStr">
        <is>
          <t/>
        </is>
      </c>
      <c r="R13664" s="26" t="inlineStr">
        <is>
          <t/>
        </is>
      </c>
      <c r="S13664" s="26" t="inlineStr">
        <is>
          <t>https://www.contratacion.euskadi.eus/webkpe00-kpeperfi/es/contenidos/anuncio_contratacion/expcm483901/es_doc/images/logo_loiu.jpg</t>
        </is>
      </c>
      <c r="T13664" s="26" t="inlineStr">
        <is>
          <t>Ayuntamiento de Loiu</t>
        </is>
      </c>
      <c r="U13664" s="26" t="inlineStr">
        <is>
          <t>P4806800A - Ayuntamiento de Loiu</t>
        </is>
      </c>
      <c r="V13664" s="26" t="inlineStr">
        <is>
          <t>Alcalde</t>
        </is>
      </c>
      <c r="W13664" s="26" t="inlineStr">
        <is>
          <t/>
        </is>
      </c>
      <c r="X13664" s="26" t="inlineStr">
        <is>
          <t/>
        </is>
      </c>
      <c r="Y13664" s="26" t="inlineStr">
        <is>
          <t/>
        </is>
      </c>
      <c r="Z13664" s="26" t="inlineStr">
        <is>
          <t>https://www.contratacion.euskadi.eus/anuncio_contratacion/contratacion-diversos-trabajos-publicitarios-motivo-celebracion-eventos-concentracion-coches-clasicos-y-feria-gastronomica-y-artesania-dias-5-y-19-octubre-2025/webkpe00-kpesimpc/es/</t>
        </is>
      </c>
      <c r="AA13664" s="26" t="inlineStr">
        <is>
          <t>https://www.contratacion.euskadi.eus/webkpe00-kpesimpc/es/contenidos/anuncio_contratacion/expcm483901/es_doc/index.html</t>
        </is>
      </c>
      <c r="AB13664" s="26" t="inlineStr">
        <is>
          <t>https://www.contratacion.euskadi.eus/contenidos/anuncio_contratacion/expcm483901/es_doc/data/es_r01dtpd19c3bdd0c372af37f38b698e6a62c14ca61</t>
        </is>
      </c>
      <c r="AC13664" s="26" t="inlineStr">
        <is>
          <t>https://www.contratacion.euskadi.eus/contenidos/anuncio_contratacion/expcm483901/r01Index/expcm483901-idxContent.xml</t>
        </is>
      </c>
      <c r="AD13664" s="26" t="inlineStr">
        <is>
          <t>08/02/2026</t>
        </is>
      </c>
      <c r="AE13664" s="26" t="inlineStr">
        <is>
          <t>r01etpd15bc932388d1ada0b2a950447dc10fbd48a</t>
        </is>
      </c>
      <c r="AF13664" s="26" t="inlineStr">
        <is>
          <t>Ayuntamiento de Loiu</t>
        </is>
      </c>
      <c r="AG13664" s="26" t="inlineStr">
        <is>
          <t>r01etpd15bc93301741ada0b2ac56ff799ac5522f4</t>
        </is>
      </c>
      <c r="AH13664" s="26" t="inlineStr">
        <is>
          <t>Ayuntamiento de Loiu</t>
        </is>
      </c>
      <c r="AI13664" s="26" t="inlineStr">
        <is>
          <t/>
        </is>
      </c>
      <c r="AJ13664" s="26" t="inlineStr">
        <is>
          <t/>
        </is>
      </c>
    </row>
    <row r="13665" customHeight="true" ht="15.0">
      <c r="A13665" s="26" t="inlineStr">
        <is>
          <t>Contratación de los servicios de una ambulancia con objeto de dar cobertura sanitaria (soporte vital básico) el día 19 de octubre de 2025 con motivo de la celebración de la XXXI Feria Gastronómica y de Artesanía de Loiu.</t>
        </is>
      </c>
      <c r="B13665" s="26" t="inlineStr">
        <is>
          <t/>
        </is>
      </c>
      <c r="C13665" s="26" t="inlineStr">
        <is>
          <t>Gobierno Vasco</t>
        </is>
      </c>
      <c r="D13665" s="26" t="inlineStr">
        <is>
          <t/>
        </is>
      </c>
      <c r="E13665" s="26" t="inlineStr">
        <is>
          <t/>
        </is>
      </c>
      <c r="F13665" s="26" t="inlineStr">
        <is>
          <t/>
        </is>
      </c>
      <c r="G13665" s="26" t="inlineStr">
        <is>
          <t>Contratación de los servicios de una ambulancia con objeto de dar cobertura sanitaria (soporte vital básico) el día 19 de octubre de 2025 con motivo de la celebración de la XXXI Feria Gastronómica y de Artesanía de Loiu.</t>
        </is>
      </c>
      <c r="H13665" s="26" t="inlineStr">
        <is>
          <t>Contratación de los servicios de una ambulancia con objeto de dar cobertura sanitaria (soporte vital básico) el día 19 de octubre de 2025 con motivo de la celebración de la XXXI Feria Gastronómica y de Artesanía de Loiu.</t>
        </is>
      </c>
      <c r="I13665" s="26" t="inlineStr">
        <is>
          <t/>
        </is>
      </c>
      <c r="J13665" s="26" t="inlineStr">
        <is>
          <t>08/02/2026</t>
        </is>
      </c>
      <c r="K13665" s="26" t="inlineStr">
        <is>
          <t>717-06102025</t>
        </is>
      </c>
      <c r="L13665" s="26" t="inlineStr">
        <is>
          <t>Adjudicación provisional / definitiva</t>
        </is>
      </c>
      <c r="M13665" s="26" t="inlineStr">
        <is>
          <t>true</t>
        </is>
      </c>
      <c r="N13665" s="26" t="inlineStr">
        <is>
          <t/>
        </is>
      </c>
      <c r="O13665" s="26" t="inlineStr">
        <is>
          <t/>
        </is>
      </c>
      <c r="P13665" s="26" t="inlineStr">
        <is>
          <t/>
        </is>
      </c>
      <c r="Q13665" s="26" t="inlineStr">
        <is>
          <t/>
        </is>
      </c>
      <c r="R13665" s="26" t="inlineStr">
        <is>
          <t/>
        </is>
      </c>
      <c r="S13665" s="26" t="inlineStr">
        <is>
          <t>https://www.contratacion.euskadi.eus/webkpe00-kpeperfi/es/contenidos/anuncio_contratacion/expcm483902/es_doc/images/logo_loiu.jpg</t>
        </is>
      </c>
      <c r="T13665" s="26" t="inlineStr">
        <is>
          <t>Ayuntamiento de Loiu</t>
        </is>
      </c>
      <c r="U13665" s="26" t="inlineStr">
        <is>
          <t>P4806800A - Ayuntamiento de Loiu</t>
        </is>
      </c>
      <c r="V13665" s="26" t="inlineStr">
        <is>
          <t>Alcalde</t>
        </is>
      </c>
      <c r="W13665" s="26" t="inlineStr">
        <is>
          <t/>
        </is>
      </c>
      <c r="X13665" s="26" t="inlineStr">
        <is>
          <t/>
        </is>
      </c>
      <c r="Y13665" s="26" t="inlineStr">
        <is>
          <t/>
        </is>
      </c>
      <c r="Z13665" s="26" t="inlineStr">
        <is>
          <t>https://www.contratacion.euskadi.eus/anuncio_contratacion/contratacion-servicios-ambulancia-objeto-dar-cobertura-sanitaria-soporte-vital-basico-dia-19-octubre-2025-motivo-celebracion-xxxi-feria-gastronomica-y-artesania-loiu/webkpe00-kpesimpc/es/</t>
        </is>
      </c>
      <c r="AA13665" s="26" t="inlineStr">
        <is>
          <t>https://www.contratacion.euskadi.eus/webkpe00-kpesimpc/es/contenidos/anuncio_contratacion/expcm483902/es_doc/index.html</t>
        </is>
      </c>
      <c r="AB13665" s="26" t="inlineStr">
        <is>
          <t>https://www.contratacion.euskadi.eus/contenidos/anuncio_contratacion/expcm483902/es_doc/data/es_r01dtpd19c3bdd7d582af37f38c0867326b6b79d22</t>
        </is>
      </c>
      <c r="AC13665" s="26" t="inlineStr">
        <is>
          <t>https://www.contratacion.euskadi.eus/contenidos/anuncio_contratacion/expcm483902/r01Index/expcm483902-idxContent.xml</t>
        </is>
      </c>
      <c r="AD13665" s="26" t="inlineStr">
        <is>
          <t>08/02/2026</t>
        </is>
      </c>
      <c r="AE13665" s="26" t="inlineStr">
        <is>
          <t>r01etpd15bc932388d1ada0b2a950447dc10fbd48a</t>
        </is>
      </c>
      <c r="AF13665" s="26" t="inlineStr">
        <is>
          <t>Ayuntamiento de Loiu</t>
        </is>
      </c>
      <c r="AG13665" s="26" t="inlineStr">
        <is>
          <t>r01etpd15bc93301741ada0b2ac56ff799ac5522f4</t>
        </is>
      </c>
      <c r="AH13665" s="26" t="inlineStr">
        <is>
          <t>Ayuntamiento de Loiu</t>
        </is>
      </c>
      <c r="AI13665" s="26" t="inlineStr">
        <is>
          <t/>
        </is>
      </c>
      <c r="AJ13665" s="26" t="inlineStr">
        <is>
          <t/>
        </is>
      </c>
    </row>
    <row r="13666" customHeight="true" ht="15.0">
      <c r="A13666" s="26" t="inlineStr">
        <is>
          <t>Contratación de el asado de un cerdo y posterior reparto de raciones con motivo de la celebración de la XXXI edición de la Feria Gastronómica y de artesanía de Loiu el 19 de octubre de 2025.</t>
        </is>
      </c>
      <c r="B13666" s="26" t="inlineStr">
        <is>
          <t/>
        </is>
      </c>
      <c r="C13666" s="26" t="inlineStr">
        <is>
          <t>Gobierno Vasco</t>
        </is>
      </c>
      <c r="D13666" s="26" t="inlineStr">
        <is>
          <t/>
        </is>
      </c>
      <c r="E13666" s="26" t="inlineStr">
        <is>
          <t/>
        </is>
      </c>
      <c r="F13666" s="26" t="inlineStr">
        <is>
          <t/>
        </is>
      </c>
      <c r="G13666" s="26" t="inlineStr">
        <is>
          <t>Contratación de el asado de un cerdo y posterior reparto de raciones con motivo de la celebración de la XXXI edición de la Feria Gastronómica y de artesanía de Loiu el 19 de octubre de 2025.</t>
        </is>
      </c>
      <c r="H13666" s="26" t="inlineStr">
        <is>
          <t>Contratación de el asado de un cerdo y posterior reparto de raciones con motivo de la celebración de la XXXI edición de la Feria Gastronómica y de artesanía de Loiu el 19 de octubre de 2025.</t>
        </is>
      </c>
      <c r="I13666" s="26" t="inlineStr">
        <is>
          <t/>
        </is>
      </c>
      <c r="J13666" s="26" t="inlineStr">
        <is>
          <t>08/02/2026</t>
        </is>
      </c>
      <c r="K13666" s="26" t="inlineStr">
        <is>
          <t>718-06102025</t>
        </is>
      </c>
      <c r="L13666" s="26" t="inlineStr">
        <is>
          <t>Adjudicación provisional / definitiva</t>
        </is>
      </c>
      <c r="M13666" s="26" t="inlineStr">
        <is>
          <t>true</t>
        </is>
      </c>
      <c r="N13666" s="26" t="inlineStr">
        <is>
          <t/>
        </is>
      </c>
      <c r="O13666" s="26" t="inlineStr">
        <is>
          <t/>
        </is>
      </c>
      <c r="P13666" s="26" t="inlineStr">
        <is>
          <t/>
        </is>
      </c>
      <c r="Q13666" s="26" t="inlineStr">
        <is>
          <t/>
        </is>
      </c>
      <c r="R13666" s="26" t="inlineStr">
        <is>
          <t/>
        </is>
      </c>
      <c r="S13666" s="26" t="inlineStr">
        <is>
          <t>https://www.contratacion.euskadi.eus/webkpe00-kpeperfi/es/contenidos/anuncio_contratacion/expcm483903/es_doc/images/logo_loiu.jpg</t>
        </is>
      </c>
      <c r="T13666" s="26" t="inlineStr">
        <is>
          <t>Ayuntamiento de Loiu</t>
        </is>
      </c>
      <c r="U13666" s="26" t="inlineStr">
        <is>
          <t>P4806800A - Ayuntamiento de Loiu</t>
        </is>
      </c>
      <c r="V13666" s="26" t="inlineStr">
        <is>
          <t>Alcalde</t>
        </is>
      </c>
      <c r="W13666" s="26" t="inlineStr">
        <is>
          <t/>
        </is>
      </c>
      <c r="X13666" s="26" t="inlineStr">
        <is>
          <t/>
        </is>
      </c>
      <c r="Y13666" s="26" t="inlineStr">
        <is>
          <t/>
        </is>
      </c>
      <c r="Z13666" s="26" t="inlineStr">
        <is>
          <t>https://www.contratacion.euskadi.eus/anuncio_contratacion/contratacion-asado-cerdo-y-posterior-reparto-raciones-motivo-celebracion-xxxi-edicion-feria-gastronomica-y-artesania-loiu-19-octubre-2025/webkpe00-kpesimpc/es/</t>
        </is>
      </c>
      <c r="AA13666" s="26" t="inlineStr">
        <is>
          <t>https://www.contratacion.euskadi.eus/webkpe00-kpesimpc/es/contenidos/anuncio_contratacion/expcm483903/es_doc/index.html</t>
        </is>
      </c>
      <c r="AB13666" s="26" t="inlineStr">
        <is>
          <t>https://www.contratacion.euskadi.eus/contenidos/anuncio_contratacion/expcm483903/es_doc/data/es_r01dtpd19c3bddef2c2af37f38c9f27d758ea62a9c</t>
        </is>
      </c>
      <c r="AC13666" s="26" t="inlineStr">
        <is>
          <t>https://www.contratacion.euskadi.eus/contenidos/anuncio_contratacion/expcm483903/r01Index/expcm483903-idxContent.xml</t>
        </is>
      </c>
      <c r="AD13666" s="26" t="inlineStr">
        <is>
          <t>08/02/2026</t>
        </is>
      </c>
      <c r="AE13666" s="26" t="inlineStr">
        <is>
          <t>r01etpd15bc932388d1ada0b2a950447dc10fbd48a</t>
        </is>
      </c>
      <c r="AF13666" s="26" t="inlineStr">
        <is>
          <t>Ayuntamiento de Loiu</t>
        </is>
      </c>
      <c r="AG13666" s="26" t="inlineStr">
        <is>
          <t>r01etpd15bc93301741ada0b2ac56ff799ac5522f4</t>
        </is>
      </c>
      <c r="AH13666" s="26" t="inlineStr">
        <is>
          <t>Ayuntamiento de Loiu</t>
        </is>
      </c>
      <c r="AI13666" s="26" t="inlineStr">
        <is>
          <t/>
        </is>
      </c>
      <c r="AJ13666" s="26" t="inlineStr">
        <is>
          <t/>
        </is>
      </c>
    </row>
    <row r="13667" customHeight="true" ht="15.0">
      <c r="A13667" s="26" t="inlineStr">
        <is>
          <t>Contratación de una actuación musical dentro del programa de la Feria Gastronómica y de Artesanía que se celebrará el 19 de octubre de 2025.</t>
        </is>
      </c>
      <c r="B13667" s="26" t="inlineStr">
        <is>
          <t/>
        </is>
      </c>
      <c r="C13667" s="26" t="inlineStr">
        <is>
          <t>Gobierno Vasco</t>
        </is>
      </c>
      <c r="D13667" s="26" t="inlineStr">
        <is>
          <t/>
        </is>
      </c>
      <c r="E13667" s="26" t="inlineStr">
        <is>
          <t/>
        </is>
      </c>
      <c r="F13667" s="26" t="inlineStr">
        <is>
          <t/>
        </is>
      </c>
      <c r="G13667" s="26" t="inlineStr">
        <is>
          <t>Contratación de una actuación musical dentro del programa de la Feria Gastronómica y de Artesanía que se celebrará el 19 de octubre de 2025.</t>
        </is>
      </c>
      <c r="H13667" s="26" t="inlineStr">
        <is>
          <t>Contratación de una actuación musical dentro del programa de la Feria Gastronómica y de Artesanía que se celebrará el 19 de octubre de 2025.</t>
        </is>
      </c>
      <c r="I13667" s="26" t="inlineStr">
        <is>
          <t/>
        </is>
      </c>
      <c r="J13667" s="26" t="inlineStr">
        <is>
          <t>08/02/2026</t>
        </is>
      </c>
      <c r="K13667" s="26" t="inlineStr">
        <is>
          <t>719-06102025</t>
        </is>
      </c>
      <c r="L13667" s="26" t="inlineStr">
        <is>
          <t>Adjudicación provisional / definitiva</t>
        </is>
      </c>
      <c r="M13667" s="26" t="inlineStr">
        <is>
          <t>true</t>
        </is>
      </c>
      <c r="N13667" s="26" t="inlineStr">
        <is>
          <t/>
        </is>
      </c>
      <c r="O13667" s="26" t="inlineStr">
        <is>
          <t/>
        </is>
      </c>
      <c r="P13667" s="26" t="inlineStr">
        <is>
          <t/>
        </is>
      </c>
      <c r="Q13667" s="26" t="inlineStr">
        <is>
          <t/>
        </is>
      </c>
      <c r="R13667" s="26" t="inlineStr">
        <is>
          <t/>
        </is>
      </c>
      <c r="S13667" s="26" t="inlineStr">
        <is>
          <t>https://www.contratacion.euskadi.eus/webkpe00-kpeperfi/es/contenidos/anuncio_contratacion/expcm483904/es_doc/images/logo_loiu.jpg</t>
        </is>
      </c>
      <c r="T13667" s="26" t="inlineStr">
        <is>
          <t>Ayuntamiento de Loiu</t>
        </is>
      </c>
      <c r="U13667" s="26" t="inlineStr">
        <is>
          <t>P4806800A - Ayuntamiento de Loiu</t>
        </is>
      </c>
      <c r="V13667" s="26" t="inlineStr">
        <is>
          <t>Alcalde</t>
        </is>
      </c>
      <c r="W13667" s="26" t="inlineStr">
        <is>
          <t/>
        </is>
      </c>
      <c r="X13667" s="26" t="inlineStr">
        <is>
          <t/>
        </is>
      </c>
      <c r="Y13667" s="26" t="inlineStr">
        <is>
          <t/>
        </is>
      </c>
      <c r="Z13667" s="26" t="inlineStr">
        <is>
          <t>https://www.contratacion.euskadi.eus/anuncio_contratacion/contratacion-actuacion-musical-dentro-del-programa-feria-gastronomica-y-artesania-que-se-celebrara-19-octubre-2025/webkpe00-kpesimpc/es/</t>
        </is>
      </c>
      <c r="AA13667" s="26" t="inlineStr">
        <is>
          <t>https://www.contratacion.euskadi.eus/webkpe00-kpesimpc/es/contenidos/anuncio_contratacion/expcm483904/es_doc/index.html</t>
        </is>
      </c>
      <c r="AB13667" s="26" t="inlineStr">
        <is>
          <t>https://www.contratacion.euskadi.eus/contenidos/anuncio_contratacion/expcm483904/es_doc/data/es_r01dtpd19c3be0a7932af37f384e105c271c1ec7b1</t>
        </is>
      </c>
      <c r="AC13667" s="26" t="inlineStr">
        <is>
          <t>https://www.contratacion.euskadi.eus/contenidos/anuncio_contratacion/expcm483904/r01Index/expcm483904-idxContent.xml</t>
        </is>
      </c>
      <c r="AD13667" s="26" t="inlineStr">
        <is>
          <t>08/02/2026</t>
        </is>
      </c>
      <c r="AE13667" s="26" t="inlineStr">
        <is>
          <t>r01etpd15bc932388d1ada0b2a950447dc10fbd48a</t>
        </is>
      </c>
      <c r="AF13667" s="26" t="inlineStr">
        <is>
          <t>Ayuntamiento de Loiu</t>
        </is>
      </c>
      <c r="AG13667" s="26" t="inlineStr">
        <is>
          <t>r01etpd15bc93301741ada0b2ac56ff799ac5522f4</t>
        </is>
      </c>
      <c r="AH13667" s="26" t="inlineStr">
        <is>
          <t>Ayuntamiento de Loiu</t>
        </is>
      </c>
      <c r="AI13667" s="26" t="inlineStr">
        <is>
          <t/>
        </is>
      </c>
      <c r="AJ13667" s="26" t="inlineStr">
        <is>
          <t/>
        </is>
      </c>
    </row>
    <row r="13668" customHeight="true" ht="15.0">
      <c r="A13668" s="26" t="inlineStr">
        <is>
          <t>Contratación de actividades de deporte rural vasco correspondientes al torneo OPEN BIZKAIA con motivo de la celebración de la XXXI Feria Gastronómica y de Artesanía de Loiu el 19 de octubre de 2025.</t>
        </is>
      </c>
      <c r="B13668" s="26" t="inlineStr">
        <is>
          <t/>
        </is>
      </c>
      <c r="C13668" s="26" t="inlineStr">
        <is>
          <t>Gobierno Vasco</t>
        </is>
      </c>
      <c r="D13668" s="26" t="inlineStr">
        <is>
          <t/>
        </is>
      </c>
      <c r="E13668" s="26" t="inlineStr">
        <is>
          <t/>
        </is>
      </c>
      <c r="F13668" s="26" t="inlineStr">
        <is>
          <t/>
        </is>
      </c>
      <c r="G13668" s="26" t="inlineStr">
        <is>
          <t>Contratación de actividades de deporte rural vasco correspondientes al torneo OPEN BIZKAIA con motivo de la celebración de la XXXI Feria Gastronómica y de Artesanía de Loiu el 19 de octubre de 2025.</t>
        </is>
      </c>
      <c r="H13668" s="26" t="inlineStr">
        <is>
          <t>Contratación de actividades de deporte rural vasco correspondientes al torneo OPEN BIZKAIA con motivo de la celebración de la XXXI Feria Gastronómica y de Artesanía de Loiu el 19 de octubre de 2025.</t>
        </is>
      </c>
      <c r="I13668" s="26" t="inlineStr">
        <is>
          <t/>
        </is>
      </c>
      <c r="J13668" s="26" t="inlineStr">
        <is>
          <t>08/02/2026</t>
        </is>
      </c>
      <c r="K13668" s="26" t="inlineStr">
        <is>
          <t>720-06102025</t>
        </is>
      </c>
      <c r="L13668" s="26" t="inlineStr">
        <is>
          <t>Adjudicación provisional / definitiva</t>
        </is>
      </c>
      <c r="M13668" s="26" t="inlineStr">
        <is>
          <t>true</t>
        </is>
      </c>
      <c r="N13668" s="26" t="inlineStr">
        <is>
          <t/>
        </is>
      </c>
      <c r="O13668" s="26" t="inlineStr">
        <is>
          <t/>
        </is>
      </c>
      <c r="P13668" s="26" t="inlineStr">
        <is>
          <t/>
        </is>
      </c>
      <c r="Q13668" s="26" t="inlineStr">
        <is>
          <t/>
        </is>
      </c>
      <c r="R13668" s="26" t="inlineStr">
        <is>
          <t/>
        </is>
      </c>
      <c r="S13668" s="26" t="inlineStr">
        <is>
          <t>https://www.contratacion.euskadi.eus/webkpe00-kpeperfi/es/contenidos/anuncio_contratacion/expcm483905/es_doc/images/logo_loiu.jpg</t>
        </is>
      </c>
      <c r="T13668" s="26" t="inlineStr">
        <is>
          <t>Ayuntamiento de Loiu</t>
        </is>
      </c>
      <c r="U13668" s="26" t="inlineStr">
        <is>
          <t>P4806800A - Ayuntamiento de Loiu</t>
        </is>
      </c>
      <c r="V13668" s="26" t="inlineStr">
        <is>
          <t>Alcalde</t>
        </is>
      </c>
      <c r="W13668" s="26" t="inlineStr">
        <is>
          <t/>
        </is>
      </c>
      <c r="X13668" s="26" t="inlineStr">
        <is>
          <t/>
        </is>
      </c>
      <c r="Y13668" s="26" t="inlineStr">
        <is>
          <t/>
        </is>
      </c>
      <c r="Z13668" s="26" t="inlineStr">
        <is>
          <t>https://www.contratacion.euskadi.eus/anuncio_contratacion/contratacion-actividades-deporte-rural-vasco-correspondientes-al-torneo-open-bizkaia-motivo-celebracion-xxxi-feria-gastronomica-y-artesania-loiu-19-octubre-2025/webkpe00-kpesimpc/es/</t>
        </is>
      </c>
      <c r="AA13668" s="26" t="inlineStr">
        <is>
          <t>https://www.contratacion.euskadi.eus/webkpe00-kpesimpc/es/contenidos/anuncio_contratacion/expcm483905/es_doc/index.html</t>
        </is>
      </c>
      <c r="AB13668" s="26" t="inlineStr">
        <is>
          <t>https://www.contratacion.euskadi.eus/contenidos/anuncio_contratacion/expcm483905/es_doc/data/es_r01dtpd19c3bdfce282af37f38cfb897b5e8ae0b66</t>
        </is>
      </c>
      <c r="AC13668" s="26" t="inlineStr">
        <is>
          <t>https://www.contratacion.euskadi.eus/contenidos/anuncio_contratacion/expcm483905/r01Index/expcm483905-idxContent.xml</t>
        </is>
      </c>
      <c r="AD13668" s="26" t="inlineStr">
        <is>
          <t>08/02/2026</t>
        </is>
      </c>
      <c r="AE13668" s="26" t="inlineStr">
        <is>
          <t>r01etpd15bc932388d1ada0b2a950447dc10fbd48a</t>
        </is>
      </c>
      <c r="AF13668" s="26" t="inlineStr">
        <is>
          <t>Ayuntamiento de Loiu</t>
        </is>
      </c>
      <c r="AG13668" s="26" t="inlineStr">
        <is>
          <t>r01etpd15bc93301741ada0b2ac56ff799ac5522f4</t>
        </is>
      </c>
      <c r="AH13668" s="26" t="inlineStr">
        <is>
          <t>Ayuntamiento de Loiu</t>
        </is>
      </c>
      <c r="AI13668" s="26" t="inlineStr">
        <is>
          <t/>
        </is>
      </c>
      <c r="AJ13668" s="26" t="inlineStr">
        <is>
          <t/>
        </is>
      </c>
    </row>
    <row r="13669" customHeight="true" ht="15.0">
      <c r="A13669" s="26" t="inlineStr">
        <is>
          <t>Contratación de un parque infantil con juegos de madera (hora y media) con motivo de la celebración de la carrera familiar de El correo el 12 de octubre de 2025.</t>
        </is>
      </c>
      <c r="B13669" s="26" t="inlineStr">
        <is>
          <t/>
        </is>
      </c>
      <c r="C13669" s="26" t="inlineStr">
        <is>
          <t>Gobierno Vasco</t>
        </is>
      </c>
      <c r="D13669" s="26" t="inlineStr">
        <is>
          <t/>
        </is>
      </c>
      <c r="E13669" s="26" t="inlineStr">
        <is>
          <t/>
        </is>
      </c>
      <c r="F13669" s="26" t="inlineStr">
        <is>
          <t/>
        </is>
      </c>
      <c r="G13669" s="26" t="inlineStr">
        <is>
          <t>Contratación de un parque infantil con juegos de madera (hora y media) con motivo de la celebración de la carrera familiar de El correo el 12 de octubre de 2025.</t>
        </is>
      </c>
      <c r="H13669" s="26" t="inlineStr">
        <is>
          <t>Contratación de un parque infantil con juegos de madera (hora y media) con motivo de la celebración de la carrera familiar de El correo el 12 de octubre de 2025.</t>
        </is>
      </c>
      <c r="I13669" s="26" t="inlineStr">
        <is>
          <t/>
        </is>
      </c>
      <c r="J13669" s="26" t="inlineStr">
        <is>
          <t>08/02/2026</t>
        </is>
      </c>
      <c r="K13669" s="26" t="inlineStr">
        <is>
          <t>730-08102025</t>
        </is>
      </c>
      <c r="L13669" s="26" t="inlineStr">
        <is>
          <t>Adjudicación provisional / definitiva</t>
        </is>
      </c>
      <c r="M13669" s="26" t="inlineStr">
        <is>
          <t>true</t>
        </is>
      </c>
      <c r="N13669" s="26" t="inlineStr">
        <is>
          <t/>
        </is>
      </c>
      <c r="O13669" s="26" t="inlineStr">
        <is>
          <t/>
        </is>
      </c>
      <c r="P13669" s="26" t="inlineStr">
        <is>
          <t/>
        </is>
      </c>
      <c r="Q13669" s="26" t="inlineStr">
        <is>
          <t/>
        </is>
      </c>
      <c r="R13669" s="26" t="inlineStr">
        <is>
          <t/>
        </is>
      </c>
      <c r="S13669" s="26" t="inlineStr">
        <is>
          <t>https://www.contratacion.euskadi.eus/webkpe00-kpeperfi/es/contenidos/anuncio_contratacion/expcm483906/es_doc/images/logo_loiu.jpg</t>
        </is>
      </c>
      <c r="T13669" s="26" t="inlineStr">
        <is>
          <t>Ayuntamiento de Loiu</t>
        </is>
      </c>
      <c r="U13669" s="26" t="inlineStr">
        <is>
          <t>P4806800A - Ayuntamiento de Loiu</t>
        </is>
      </c>
      <c r="V13669" s="26" t="inlineStr">
        <is>
          <t>Alcalde</t>
        </is>
      </c>
      <c r="W13669" s="26" t="inlineStr">
        <is>
          <t/>
        </is>
      </c>
      <c r="X13669" s="26" t="inlineStr">
        <is>
          <t/>
        </is>
      </c>
      <c r="Y13669" s="26" t="inlineStr">
        <is>
          <t/>
        </is>
      </c>
      <c r="Z13669" s="26" t="inlineStr">
        <is>
          <t>https://www.contratacion.euskadi.eus/anuncio_contratacion/contratacion-parque-infantil-juegos-madera-hora-y-media-motivo-celebracion-carrera-familiar-correo-12-octubre-2025/webkpe00-kpesimpc/es/</t>
        </is>
      </c>
      <c r="AA13669" s="26" t="inlineStr">
        <is>
          <t>https://www.contratacion.euskadi.eus/webkpe00-kpesimpc/es/contenidos/anuncio_contratacion/expcm483906/es_doc/index.html</t>
        </is>
      </c>
      <c r="AB13669" s="26" t="inlineStr">
        <is>
          <t>https://www.contratacion.euskadi.eus/contenidos/anuncio_contratacion/expcm483906/es_doc/data/es_r01dtpd19c3bdebb157a65d568d1af9473023f2555</t>
        </is>
      </c>
      <c r="AC13669" s="26" t="inlineStr">
        <is>
          <t>https://www.contratacion.euskadi.eus/contenidos/anuncio_contratacion/expcm483906/r01Index/expcm483906-idxContent.xml</t>
        </is>
      </c>
      <c r="AD13669" s="26" t="inlineStr">
        <is>
          <t>08/02/2026</t>
        </is>
      </c>
      <c r="AE13669" s="26" t="inlineStr">
        <is>
          <t>r01etpd15bc932388d1ada0b2a950447dc10fbd48a</t>
        </is>
      </c>
      <c r="AF13669" s="26" t="inlineStr">
        <is>
          <t>Ayuntamiento de Loiu</t>
        </is>
      </c>
      <c r="AG13669" s="26" t="inlineStr">
        <is>
          <t>r01etpd15bc93301741ada0b2ac56ff799ac5522f4</t>
        </is>
      </c>
      <c r="AH13669" s="26" t="inlineStr">
        <is>
          <t>Ayuntamiento de Loiu</t>
        </is>
      </c>
      <c r="AI13669" s="26" t="inlineStr">
        <is>
          <t/>
        </is>
      </c>
      <c r="AJ13669" s="26" t="inlineStr">
        <is>
          <t/>
        </is>
      </c>
    </row>
    <row r="13670" customHeight="true" ht="15.0">
      <c r="A13670" s="26" t="inlineStr">
        <is>
          <t>Contratatación de la compra una partida de libros, según propuesta de la bibliotecaria, con objeto de renovar y ampliar los fondos bibliográficos de la biblioteca de Loiu.</t>
        </is>
      </c>
      <c r="B13670" s="26" t="inlineStr">
        <is>
          <t/>
        </is>
      </c>
      <c r="C13670" s="26" t="inlineStr">
        <is>
          <t>Gobierno Vasco</t>
        </is>
      </c>
      <c r="D13670" s="26" t="inlineStr">
        <is>
          <t/>
        </is>
      </c>
      <c r="E13670" s="26" t="inlineStr">
        <is>
          <t/>
        </is>
      </c>
      <c r="F13670" s="26" t="inlineStr">
        <is>
          <t/>
        </is>
      </c>
      <c r="G13670" s="26" t="inlineStr">
        <is>
          <t>Contratatación de la compra una partida de libros, según propuesta de la bibliotecaria, con objeto de renovar y ampliar los fondos bibliográficos de la biblioteca de Loiu.</t>
        </is>
      </c>
      <c r="H13670" s="26" t="inlineStr">
        <is>
          <t>Contratatación de la compra una partida de libros, según propuesta de la bibliotecaria, con objeto de renovar y ampliar los fondos bibliográficos de la biblioteca de Loiu.</t>
        </is>
      </c>
      <c r="I13670" s="26" t="inlineStr">
        <is>
          <t/>
        </is>
      </c>
      <c r="J13670" s="26" t="inlineStr">
        <is>
          <t>08/02/2026</t>
        </is>
      </c>
      <c r="K13670" s="26" t="inlineStr">
        <is>
          <t>731-08102025</t>
        </is>
      </c>
      <c r="L13670" s="26" t="inlineStr">
        <is>
          <t>Adjudicación provisional / definitiva</t>
        </is>
      </c>
      <c r="M13670" s="26" t="inlineStr">
        <is>
          <t>true</t>
        </is>
      </c>
      <c r="N13670" s="26" t="inlineStr">
        <is>
          <t/>
        </is>
      </c>
      <c r="O13670" s="26" t="inlineStr">
        <is>
          <t/>
        </is>
      </c>
      <c r="P13670" s="26" t="inlineStr">
        <is>
          <t/>
        </is>
      </c>
      <c r="Q13670" s="26" t="inlineStr">
        <is>
          <t/>
        </is>
      </c>
      <c r="R13670" s="26" t="inlineStr">
        <is>
          <t/>
        </is>
      </c>
      <c r="S13670" s="26" t="inlineStr">
        <is>
          <t>https://www.contratacion.euskadi.eus/webkpe00-kpeperfi/es/contenidos/anuncio_contratacion/expcm483907/es_doc/images/logo_loiu.jpg</t>
        </is>
      </c>
      <c r="T13670" s="26" t="inlineStr">
        <is>
          <t>Ayuntamiento de Loiu</t>
        </is>
      </c>
      <c r="U13670" s="26" t="inlineStr">
        <is>
          <t>P4806800A - Ayuntamiento de Loiu</t>
        </is>
      </c>
      <c r="V13670" s="26" t="inlineStr">
        <is>
          <t>Alcalde</t>
        </is>
      </c>
      <c r="W13670" s="26" t="inlineStr">
        <is>
          <t/>
        </is>
      </c>
      <c r="X13670" s="26" t="inlineStr">
        <is>
          <t/>
        </is>
      </c>
      <c r="Y13670" s="26" t="inlineStr">
        <is>
          <t/>
        </is>
      </c>
      <c r="Z13670" s="26" t="inlineStr">
        <is>
          <t>https://www.contratacion.euskadi.eus/anuncio_contratacion/contratatacion-compra-partida-libros-propuesta-bibliotecaria-objeto-renovar-y-ampliar-fondos-bibliograficos-biblioteca-loiu/expcm483907/webkpe00-kpesimpc/es/</t>
        </is>
      </c>
      <c r="AA13670" s="26" t="inlineStr">
        <is>
          <t>https://www.contratacion.euskadi.eus/webkpe00-kpesimpc/es/contenidos/anuncio_contratacion/expcm483907/es_doc/index.html</t>
        </is>
      </c>
      <c r="AB13670" s="26" t="inlineStr">
        <is>
          <t>https://www.contratacion.euskadi.eus/contenidos/anuncio_contratacion/expcm483907/es_doc/data/es_r01dtpd19c3bdf2dbf7a65d568d5184622334322b4</t>
        </is>
      </c>
      <c r="AC13670" s="26" t="inlineStr">
        <is>
          <t>https://www.contratacion.euskadi.eus/contenidos/anuncio_contratacion/expcm483907/r01Index/expcm483907-idxContent.xml</t>
        </is>
      </c>
      <c r="AD13670" s="26" t="inlineStr">
        <is>
          <t>08/02/2026</t>
        </is>
      </c>
      <c r="AE13670" s="26" t="inlineStr">
        <is>
          <t>r01etpd15bc932388d1ada0b2a950447dc10fbd48a</t>
        </is>
      </c>
      <c r="AF13670" s="26" t="inlineStr">
        <is>
          <t>Ayuntamiento de Loiu</t>
        </is>
      </c>
      <c r="AG13670" s="26" t="inlineStr">
        <is>
          <t>r01etpd15bc93301741ada0b2ac56ff799ac5522f4</t>
        </is>
      </c>
      <c r="AH13670" s="26" t="inlineStr">
        <is>
          <t>Ayuntamiento de Loiu</t>
        </is>
      </c>
      <c r="AI13670" s="26" t="inlineStr">
        <is>
          <t/>
        </is>
      </c>
      <c r="AJ13670" s="26" t="inlineStr">
        <is>
          <t/>
        </is>
      </c>
    </row>
    <row r="13671" customHeight="true" ht="15.0">
      <c r="A13671" s="26" t="inlineStr">
        <is>
          <t>Contratación de los servicios de un o una profesional veterinaria con motivo de la celebración de la XXXI edición de la Feria Gastronómica y de Artesanía de Loiu el 19 de octubre de 2025.</t>
        </is>
      </c>
      <c r="B13671" s="26" t="inlineStr">
        <is>
          <t/>
        </is>
      </c>
      <c r="C13671" s="26" t="inlineStr">
        <is>
          <t>Gobierno Vasco</t>
        </is>
      </c>
      <c r="D13671" s="26" t="inlineStr">
        <is>
          <t/>
        </is>
      </c>
      <c r="E13671" s="26" t="inlineStr">
        <is>
          <t/>
        </is>
      </c>
      <c r="F13671" s="26" t="inlineStr">
        <is>
          <t/>
        </is>
      </c>
      <c r="G13671" s="26" t="inlineStr">
        <is>
          <t>Contratación de los servicios de un o una profesional veterinaria con motivo de la celebración de la XXXI edición de la Feria Gastronómica y de Artesanía de Loiu el 19 de octubre de 2025.</t>
        </is>
      </c>
      <c r="H13671" s="26" t="inlineStr">
        <is>
          <t>Contratación de los servicios de un o una profesional veterinaria con motivo de la celebración de la XXXI edición de la Feria Gastronómica y de Artesanía de Loiu el 19 de octubre de 2025.</t>
        </is>
      </c>
      <c r="I13671" s="26" t="inlineStr">
        <is>
          <t/>
        </is>
      </c>
      <c r="J13671" s="26" t="inlineStr">
        <is>
          <t>08/02/2026</t>
        </is>
      </c>
      <c r="K13671" s="26" t="inlineStr">
        <is>
          <t>732-08102025</t>
        </is>
      </c>
      <c r="L13671" s="26" t="inlineStr">
        <is>
          <t>Adjudicación provisional / definitiva</t>
        </is>
      </c>
      <c r="M13671" s="26" t="inlineStr">
        <is>
          <t>true</t>
        </is>
      </c>
      <c r="N13671" s="26" t="inlineStr">
        <is>
          <t/>
        </is>
      </c>
      <c r="O13671" s="26" t="inlineStr">
        <is>
          <t/>
        </is>
      </c>
      <c r="P13671" s="26" t="inlineStr">
        <is>
          <t/>
        </is>
      </c>
      <c r="Q13671" s="26" t="inlineStr">
        <is>
          <t/>
        </is>
      </c>
      <c r="R13671" s="26" t="inlineStr">
        <is>
          <t/>
        </is>
      </c>
      <c r="S13671" s="26" t="inlineStr">
        <is>
          <t>https://www.contratacion.euskadi.eus/webkpe00-kpeperfi/es/contenidos/anuncio_contratacion/expcm483908/es_doc/images/logo_loiu.jpg</t>
        </is>
      </c>
      <c r="T13671" s="26" t="inlineStr">
        <is>
          <t>Ayuntamiento de Loiu</t>
        </is>
      </c>
      <c r="U13671" s="26" t="inlineStr">
        <is>
          <t>P4806800A - Ayuntamiento de Loiu</t>
        </is>
      </c>
      <c r="V13671" s="26" t="inlineStr">
        <is>
          <t>Alcalde</t>
        </is>
      </c>
      <c r="W13671" s="26" t="inlineStr">
        <is>
          <t/>
        </is>
      </c>
      <c r="X13671" s="26" t="inlineStr">
        <is>
          <t/>
        </is>
      </c>
      <c r="Y13671" s="26" t="inlineStr">
        <is>
          <t/>
        </is>
      </c>
      <c r="Z13671" s="26" t="inlineStr">
        <is>
          <t>https://www.contratacion.euskadi.eus/anuncio_contratacion/contratacion-servicios-o-profesional-veterinaria-motivo-celebracion-xxxi-edicion-feria-gastronomica-y-artesania-loiu-19-octubre-2025/webkpe00-kpesimpc/es/</t>
        </is>
      </c>
      <c r="AA13671" s="26" t="inlineStr">
        <is>
          <t>https://www.contratacion.euskadi.eus/webkpe00-kpesimpc/es/contenidos/anuncio_contratacion/expcm483908/es_doc/index.html</t>
        </is>
      </c>
      <c r="AB13671" s="26" t="inlineStr">
        <is>
          <t>https://www.contratacion.euskadi.eus/contenidos/anuncio_contratacion/expcm483908/es_doc/data/es_r01dtpd19c3bdfa4be7a65d568bb5fbff2617e850c</t>
        </is>
      </c>
      <c r="AC13671" s="26" t="inlineStr">
        <is>
          <t>https://www.contratacion.euskadi.eus/contenidos/anuncio_contratacion/expcm483908/r01Index/expcm483908-idxContent.xml</t>
        </is>
      </c>
      <c r="AD13671" s="26" t="inlineStr">
        <is>
          <t>08/02/2026</t>
        </is>
      </c>
      <c r="AE13671" s="26" t="inlineStr">
        <is>
          <t>r01etpd15bc932388d1ada0b2a950447dc10fbd48a</t>
        </is>
      </c>
      <c r="AF13671" s="26" t="inlineStr">
        <is>
          <t>Ayuntamiento de Loiu</t>
        </is>
      </c>
      <c r="AG13671" s="26" t="inlineStr">
        <is>
          <t>r01etpd15bc93301741ada0b2ac56ff799ac5522f4</t>
        </is>
      </c>
      <c r="AH13671" s="26" t="inlineStr">
        <is>
          <t>Ayuntamiento de Loiu</t>
        </is>
      </c>
      <c r="AI13671" s="26" t="inlineStr">
        <is>
          <t/>
        </is>
      </c>
      <c r="AJ13671" s="26" t="inlineStr">
        <is>
          <t/>
        </is>
      </c>
    </row>
    <row r="13672" customHeight="true" ht="15.0">
      <c r="A13672" s="26" t="inlineStr">
        <is>
          <t>Contratación de un espectáculo de entretenimiento y animación infantil de encierro simulado dentro del programa de la XXXI Feria Gastronómica y de Artesanía, el 19 de octubre de 2025</t>
        </is>
      </c>
      <c r="B13672" s="26" t="inlineStr">
        <is>
          <t/>
        </is>
      </c>
      <c r="C13672" s="26" t="inlineStr">
        <is>
          <t>Gobierno Vasco</t>
        </is>
      </c>
      <c r="D13672" s="26" t="inlineStr">
        <is>
          <t/>
        </is>
      </c>
      <c r="E13672" s="26" t="inlineStr">
        <is>
          <t/>
        </is>
      </c>
      <c r="F13672" s="26" t="inlineStr">
        <is>
          <t/>
        </is>
      </c>
      <c r="G13672" s="26" t="inlineStr">
        <is>
          <t>Contratación de un espectáculo de entretenimiento y animación infantil de encierro simulado dentro del programa de la XXXI Feria Gastronómica y de Artesanía, el 19 de octubre de 2025</t>
        </is>
      </c>
      <c r="H13672" s="26" t="inlineStr">
        <is>
          <t>Contratación de un espectáculo de entretenimiento y animación infantil de encierro simulado dentro del programa de la XXXI Feria Gastronómica y de Artesanía, el 19 de octubre de 2025</t>
        </is>
      </c>
      <c r="I13672" s="26" t="inlineStr">
        <is>
          <t/>
        </is>
      </c>
      <c r="J13672" s="26" t="inlineStr">
        <is>
          <t>08/02/2026</t>
        </is>
      </c>
      <c r="K13672" s="26" t="inlineStr">
        <is>
          <t>733-08102025</t>
        </is>
      </c>
      <c r="L13672" s="26" t="inlineStr">
        <is>
          <t>Adjudicación provisional / definitiva</t>
        </is>
      </c>
      <c r="M13672" s="26" t="inlineStr">
        <is>
          <t>true</t>
        </is>
      </c>
      <c r="N13672" s="26" t="inlineStr">
        <is>
          <t/>
        </is>
      </c>
      <c r="O13672" s="26" t="inlineStr">
        <is>
          <t/>
        </is>
      </c>
      <c r="P13672" s="26" t="inlineStr">
        <is>
          <t/>
        </is>
      </c>
      <c r="Q13672" s="26" t="inlineStr">
        <is>
          <t/>
        </is>
      </c>
      <c r="R13672" s="26" t="inlineStr">
        <is>
          <t/>
        </is>
      </c>
      <c r="S13672" s="26" t="inlineStr">
        <is>
          <t>https://www.contratacion.euskadi.eus/webkpe00-kpeperfi/es/contenidos/anuncio_contratacion/expcm483909/es_doc/images/logo_loiu.jpg</t>
        </is>
      </c>
      <c r="T13672" s="26" t="inlineStr">
        <is>
          <t>Ayuntamiento de Loiu</t>
        </is>
      </c>
      <c r="U13672" s="26" t="inlineStr">
        <is>
          <t>P4806800A - Ayuntamiento de Loiu</t>
        </is>
      </c>
      <c r="V13672" s="26" t="inlineStr">
        <is>
          <t>Alcalde</t>
        </is>
      </c>
      <c r="W13672" s="26" t="inlineStr">
        <is>
          <t/>
        </is>
      </c>
      <c r="X13672" s="26" t="inlineStr">
        <is>
          <t/>
        </is>
      </c>
      <c r="Y13672" s="26" t="inlineStr">
        <is>
          <t/>
        </is>
      </c>
      <c r="Z13672" s="26" t="inlineStr">
        <is>
          <t>https://www.contratacion.euskadi.eus/anuncio_contratacion/contratacion-espectaculo-entretenimiento-y-animacion-infantil-encierro-simulado-dentro-del-programa-xxxi-feria-gastronomica-y-artesania-19-octubre-2025/webkpe00-kpesimpc/es/</t>
        </is>
      </c>
      <c r="AA13672" s="26" t="inlineStr">
        <is>
          <t>https://www.contratacion.euskadi.eus/webkpe00-kpesimpc/es/contenidos/anuncio_contratacion/expcm483909/es_doc/index.html</t>
        </is>
      </c>
      <c r="AB13672" s="26" t="inlineStr">
        <is>
          <t>https://www.contratacion.euskadi.eus/contenidos/anuncio_contratacion/expcm483909/es_doc/data/es_r01dtpd19c3be209f82af37f38f2ecce3bc2bb4851</t>
        </is>
      </c>
      <c r="AC13672" s="26" t="inlineStr">
        <is>
          <t>https://www.contratacion.euskadi.eus/contenidos/anuncio_contratacion/expcm483909/r01Index/expcm483909-idxContent.xml</t>
        </is>
      </c>
      <c r="AD13672" s="26" t="inlineStr">
        <is>
          <t>08/02/2026</t>
        </is>
      </c>
      <c r="AE13672" s="26" t="inlineStr">
        <is>
          <t>r01etpd15bc932388d1ada0b2a950447dc10fbd48a</t>
        </is>
      </c>
      <c r="AF13672" s="26" t="inlineStr">
        <is>
          <t>Ayuntamiento de Loiu</t>
        </is>
      </c>
      <c r="AG13672" s="26" t="inlineStr">
        <is>
          <t>r01etpd15bc93301741ada0b2ac56ff799ac5522f4</t>
        </is>
      </c>
      <c r="AH13672" s="26" t="inlineStr">
        <is>
          <t>Ayuntamiento de Loiu</t>
        </is>
      </c>
      <c r="AI13672" s="26" t="inlineStr">
        <is>
          <t/>
        </is>
      </c>
      <c r="AJ13672" s="26" t="inlineStr">
        <is>
          <t/>
        </is>
      </c>
    </row>
    <row r="13673" customHeight="true" ht="15.0">
      <c r="A13673" s="26" t="inlineStr">
        <is>
          <t>Contratación de publicidad en el diario El Correo con motivo de la celebración de la XXXI edición de la feria gastronómica y de artesanía de Loiu.</t>
        </is>
      </c>
      <c r="B13673" s="26" t="inlineStr">
        <is>
          <t/>
        </is>
      </c>
      <c r="C13673" s="26" t="inlineStr">
        <is>
          <t>Gobierno Vasco</t>
        </is>
      </c>
      <c r="D13673" s="26" t="inlineStr">
        <is>
          <t/>
        </is>
      </c>
      <c r="E13673" s="26" t="inlineStr">
        <is>
          <t/>
        </is>
      </c>
      <c r="F13673" s="26" t="inlineStr">
        <is>
          <t/>
        </is>
      </c>
      <c r="G13673" s="26" t="inlineStr">
        <is>
          <t>Contratación de publicidad en el diario El Correo con motivo de la celebración de la XXXI edición de la feria gastronómica y de artesanía de Loiu.</t>
        </is>
      </c>
      <c r="H13673" s="26" t="inlineStr">
        <is>
          <t>Contratación de publicidad en el diario El Correo con motivo de la celebración de la XXXI edición de la feria gastronómica y de artesanía de Loiu.</t>
        </is>
      </c>
      <c r="I13673" s="26" t="inlineStr">
        <is>
          <t/>
        </is>
      </c>
      <c r="J13673" s="26" t="inlineStr">
        <is>
          <t>08/02/2026</t>
        </is>
      </c>
      <c r="K13673" s="26" t="inlineStr">
        <is>
          <t>738-13102025</t>
        </is>
      </c>
      <c r="L13673" s="26" t="inlineStr">
        <is>
          <t>Adjudicación provisional / definitiva</t>
        </is>
      </c>
      <c r="M13673" s="26" t="inlineStr">
        <is>
          <t>true</t>
        </is>
      </c>
      <c r="N13673" s="26" t="inlineStr">
        <is>
          <t/>
        </is>
      </c>
      <c r="O13673" s="26" t="inlineStr">
        <is>
          <t/>
        </is>
      </c>
      <c r="P13673" s="26" t="inlineStr">
        <is>
          <t/>
        </is>
      </c>
      <c r="Q13673" s="26" t="inlineStr">
        <is>
          <t/>
        </is>
      </c>
      <c r="R13673" s="26" t="inlineStr">
        <is>
          <t/>
        </is>
      </c>
      <c r="S13673" s="26" t="inlineStr">
        <is>
          <t>https://www.contratacion.euskadi.eus/webkpe00-kpeperfi/es/contenidos/anuncio_contratacion/expcm483910/es_doc/images/logo_loiu.jpg</t>
        </is>
      </c>
      <c r="T13673" s="26" t="inlineStr">
        <is>
          <t>Ayuntamiento de Loiu</t>
        </is>
      </c>
      <c r="U13673" s="26" t="inlineStr">
        <is>
          <t>P4806800A - Ayuntamiento de Loiu</t>
        </is>
      </c>
      <c r="V13673" s="26" t="inlineStr">
        <is>
          <t>Alcalde</t>
        </is>
      </c>
      <c r="W13673" s="26" t="inlineStr">
        <is>
          <t/>
        </is>
      </c>
      <c r="X13673" s="26" t="inlineStr">
        <is>
          <t/>
        </is>
      </c>
      <c r="Y13673" s="26" t="inlineStr">
        <is>
          <t/>
        </is>
      </c>
      <c r="Z13673" s="26" t="inlineStr">
        <is>
          <t>https://www.contratacion.euskadi.eus/anuncio_contratacion/contratacion-publicidad-diario-correo-motivo-celebracion-xxxi-edicion-feria-gastronomica-y-artesania-loiu/webkpe00-kpesimpc/es/</t>
        </is>
      </c>
      <c r="AA13673" s="26" t="inlineStr">
        <is>
          <t>https://www.contratacion.euskadi.eus/webkpe00-kpesimpc/es/contenidos/anuncio_contratacion/expcm483910/es_doc/index.html</t>
        </is>
      </c>
      <c r="AB13673" s="26" t="inlineStr">
        <is>
          <t>https://www.contratacion.euskadi.eus/contenidos/anuncio_contratacion/expcm483910/es_doc/data/es_r01dtpd19c3be239d02af37f388095976daab4d8c6</t>
        </is>
      </c>
      <c r="AC13673" s="26" t="inlineStr">
        <is>
          <t>https://www.contratacion.euskadi.eus/contenidos/anuncio_contratacion/expcm483910/r01Index/expcm483910-idxContent.xml</t>
        </is>
      </c>
      <c r="AD13673" s="26" t="inlineStr">
        <is>
          <t>08/02/2026</t>
        </is>
      </c>
      <c r="AE13673" s="26" t="inlineStr">
        <is>
          <t>r01etpd15bc932388d1ada0b2a950447dc10fbd48a</t>
        </is>
      </c>
      <c r="AF13673" s="26" t="inlineStr">
        <is>
          <t>Ayuntamiento de Loiu</t>
        </is>
      </c>
      <c r="AG13673" s="26" t="inlineStr">
        <is>
          <t>r01etpd15bc93301741ada0b2ac56ff799ac5522f4</t>
        </is>
      </c>
      <c r="AH13673" s="26" t="inlineStr">
        <is>
          <t>Ayuntamiento de Loiu</t>
        </is>
      </c>
      <c r="AI13673" s="26" t="inlineStr">
        <is>
          <t/>
        </is>
      </c>
      <c r="AJ13673" s="26" t="inlineStr">
        <is>
          <t/>
        </is>
      </c>
    </row>
    <row r="13674" customHeight="true" ht="15.0">
      <c r="A13674" s="26" t="inlineStr">
        <is>
          <t>Contratación del alquiler de 12 bovinos para su participación en el western que se llevará a cabo con motivo de la celebración de la XXXI edición de la feria gastronómica y de artesanía de Loiu el 19 de octubre de 2025</t>
        </is>
      </c>
      <c r="B13674" s="26" t="inlineStr">
        <is>
          <t/>
        </is>
      </c>
      <c r="C13674" s="26" t="inlineStr">
        <is>
          <t>Gobierno Vasco</t>
        </is>
      </c>
      <c r="D13674" s="26" t="inlineStr">
        <is>
          <t/>
        </is>
      </c>
      <c r="E13674" s="26" t="inlineStr">
        <is>
          <t/>
        </is>
      </c>
      <c r="F13674" s="26" t="inlineStr">
        <is>
          <t/>
        </is>
      </c>
      <c r="G13674" s="26" t="inlineStr">
        <is>
          <t>Contratación del alquiler de 12 bovinos para su participación en el western que se llevará a cabo con motivo de la celebración de la XXXI edición de la feria gastronómica y de artesanía de Loiu el 19 de octubre de 2025</t>
        </is>
      </c>
      <c r="H13674" s="26" t="inlineStr">
        <is>
          <t>Contratación del alquiler de 12 bovinos para su participación en el western que se llevará a cabo con motivo de la celebración de la XXXI edición de la feria gastronómica y de artesanía de Loiu el 19 de octubre de 2025</t>
        </is>
      </c>
      <c r="I13674" s="26" t="inlineStr">
        <is>
          <t/>
        </is>
      </c>
      <c r="J13674" s="26" t="inlineStr">
        <is>
          <t>08/02/2026</t>
        </is>
      </c>
      <c r="K13674" s="26" t="inlineStr">
        <is>
          <t>739-13102025</t>
        </is>
      </c>
      <c r="L13674" s="26" t="inlineStr">
        <is>
          <t>Adjudicación provisional / definitiva</t>
        </is>
      </c>
      <c r="M13674" s="26" t="inlineStr">
        <is>
          <t>true</t>
        </is>
      </c>
      <c r="N13674" s="26" t="inlineStr">
        <is>
          <t/>
        </is>
      </c>
      <c r="O13674" s="26" t="inlineStr">
        <is>
          <t/>
        </is>
      </c>
      <c r="P13674" s="26" t="inlineStr">
        <is>
          <t/>
        </is>
      </c>
      <c r="Q13674" s="26" t="inlineStr">
        <is>
          <t/>
        </is>
      </c>
      <c r="R13674" s="26" t="inlineStr">
        <is>
          <t/>
        </is>
      </c>
      <c r="S13674" s="26" t="inlineStr">
        <is>
          <t>https://www.contratacion.euskadi.eus/webkpe00-kpeperfi/es/contenidos/anuncio_contratacion/expcm483911/es_doc/images/logo_loiu.jpg</t>
        </is>
      </c>
      <c r="T13674" s="26" t="inlineStr">
        <is>
          <t>Ayuntamiento de Loiu</t>
        </is>
      </c>
      <c r="U13674" s="26" t="inlineStr">
        <is>
          <t>P4806800A - Ayuntamiento de Loiu</t>
        </is>
      </c>
      <c r="V13674" s="26" t="inlineStr">
        <is>
          <t>Alcalde</t>
        </is>
      </c>
      <c r="W13674" s="26" t="inlineStr">
        <is>
          <t/>
        </is>
      </c>
      <c r="X13674" s="26" t="inlineStr">
        <is>
          <t/>
        </is>
      </c>
      <c r="Y13674" s="26" t="inlineStr">
        <is>
          <t/>
        </is>
      </c>
      <c r="Z13674" s="26" t="inlineStr">
        <is>
          <t>https://www.contratacion.euskadi.eus/anuncio_contratacion/contratacion-del-alquiler-12-bovinos-su-participacion-western-que-se-llevara-cabo-motivo-celebracion-xxxi-edicion-feria-gastronomica-y-artesania-loiu-19-octubre-2025/webkpe00-kpesimpc/es/</t>
        </is>
      </c>
      <c r="AA13674" s="26" t="inlineStr">
        <is>
          <t>https://www.contratacion.euskadi.eus/webkpe00-kpesimpc/es/contenidos/anuncio_contratacion/expcm483911/es_doc/index.html</t>
        </is>
      </c>
      <c r="AB13674" s="26" t="inlineStr">
        <is>
          <t>https://www.contratacion.euskadi.eus/contenidos/anuncio_contratacion/expcm483911/es_doc/data/es_r01dtpd19c3be27ccd2af37f38832d7f35f60326f6</t>
        </is>
      </c>
      <c r="AC13674" s="26" t="inlineStr">
        <is>
          <t>https://www.contratacion.euskadi.eus/contenidos/anuncio_contratacion/expcm483911/r01Index/expcm483911-idxContent.xml</t>
        </is>
      </c>
      <c r="AD13674" s="26" t="inlineStr">
        <is>
          <t>08/02/2026</t>
        </is>
      </c>
      <c r="AE13674" s="26" t="inlineStr">
        <is>
          <t>r01etpd15bc932388d1ada0b2a950447dc10fbd48a</t>
        </is>
      </c>
      <c r="AF13674" s="26" t="inlineStr">
        <is>
          <t>Ayuntamiento de Loiu</t>
        </is>
      </c>
      <c r="AG13674" s="26" t="inlineStr">
        <is>
          <t>r01etpd15bc93301741ada0b2ac56ff799ac5522f4</t>
        </is>
      </c>
      <c r="AH13674" s="26" t="inlineStr">
        <is>
          <t>Ayuntamiento de Loiu</t>
        </is>
      </c>
      <c r="AI13674" s="26" t="inlineStr">
        <is>
          <t/>
        </is>
      </c>
      <c r="AJ13674" s="26" t="inlineStr">
        <is>
          <t/>
        </is>
      </c>
    </row>
    <row r="13675" customHeight="true" ht="15.0">
      <c r="A13675" s="26" t="inlineStr">
        <is>
          <t>Contratación de la actuación de una trikitrixa con motivo de la celebración de la XXXI edición de la feria gastronómica y de artesanía de Loiu el 19 de octubre de 2025</t>
        </is>
      </c>
      <c r="B13675" s="26" t="inlineStr">
        <is>
          <t/>
        </is>
      </c>
      <c r="C13675" s="26" t="inlineStr">
        <is>
          <t>Gobierno Vasco</t>
        </is>
      </c>
      <c r="D13675" s="26" t="inlineStr">
        <is>
          <t/>
        </is>
      </c>
      <c r="E13675" s="26" t="inlineStr">
        <is>
          <t/>
        </is>
      </c>
      <c r="F13675" s="26" t="inlineStr">
        <is>
          <t/>
        </is>
      </c>
      <c r="G13675" s="26" t="inlineStr">
        <is>
          <t>Contratación de la actuación de una trikitrixa con motivo de la celebración de la XXXI edición de la feria gastronómica y de artesanía de Loiu el 19 de octubre de 2025</t>
        </is>
      </c>
      <c r="H13675" s="26" t="inlineStr">
        <is>
          <t>Contratación de la actuación de una trikitrixa con motivo de la celebración de la XXXI edición de la feria gastronómica y de artesanía de Loiu el 19 de octubre de 2025</t>
        </is>
      </c>
      <c r="I13675" s="26" t="inlineStr">
        <is>
          <t/>
        </is>
      </c>
      <c r="J13675" s="26" t="inlineStr">
        <is>
          <t>08/02/2026</t>
        </is>
      </c>
      <c r="K13675" s="26" t="inlineStr">
        <is>
          <t>740-13102025</t>
        </is>
      </c>
      <c r="L13675" s="26" t="inlineStr">
        <is>
          <t>Adjudicación provisional / definitiva</t>
        </is>
      </c>
      <c r="M13675" s="26" t="inlineStr">
        <is>
          <t>true</t>
        </is>
      </c>
      <c r="N13675" s="26" t="inlineStr">
        <is>
          <t/>
        </is>
      </c>
      <c r="O13675" s="26" t="inlineStr">
        <is>
          <t/>
        </is>
      </c>
      <c r="P13675" s="26" t="inlineStr">
        <is>
          <t/>
        </is>
      </c>
      <c r="Q13675" s="26" t="inlineStr">
        <is>
          <t/>
        </is>
      </c>
      <c r="R13675" s="26" t="inlineStr">
        <is>
          <t/>
        </is>
      </c>
      <c r="S13675" s="26" t="inlineStr">
        <is>
          <t>https://www.contratacion.euskadi.eus/webkpe00-kpeperfi/es/contenidos/anuncio_contratacion/expcm483912/es_doc/images/logo_loiu.jpg</t>
        </is>
      </c>
      <c r="T13675" s="26" t="inlineStr">
        <is>
          <t>Ayuntamiento de Loiu</t>
        </is>
      </c>
      <c r="U13675" s="26" t="inlineStr">
        <is>
          <t>P4806800A - Ayuntamiento de Loiu</t>
        </is>
      </c>
      <c r="V13675" s="26" t="inlineStr">
        <is>
          <t>Alcalde</t>
        </is>
      </c>
      <c r="W13675" s="26" t="inlineStr">
        <is>
          <t/>
        </is>
      </c>
      <c r="X13675" s="26" t="inlineStr">
        <is>
          <t/>
        </is>
      </c>
      <c r="Y13675" s="26" t="inlineStr">
        <is>
          <t/>
        </is>
      </c>
      <c r="Z13675" s="26" t="inlineStr">
        <is>
          <t>https://www.contratacion.euskadi.eus/anuncio_contratacion/contratacion-actuacion-trikitrixa-motivo-celebracion-xxxi-edicion-feria-gastronomica-y-artesania-loiu-19-octubre-2025/webkpe00-kpesimpc/es/</t>
        </is>
      </c>
      <c r="AA13675" s="26" t="inlineStr">
        <is>
          <t>https://www.contratacion.euskadi.eus/webkpe00-kpesimpc/es/contenidos/anuncio_contratacion/expcm483912/es_doc/index.html</t>
        </is>
      </c>
      <c r="AB13675" s="26" t="inlineStr">
        <is>
          <t>https://www.contratacion.euskadi.eus/contenidos/anuncio_contratacion/expcm483912/es_doc/data/es_r01dtpd19c3be466852af37f3876707957847711b8</t>
        </is>
      </c>
      <c r="AC13675" s="26" t="inlineStr">
        <is>
          <t>https://www.contratacion.euskadi.eus/contenidos/anuncio_contratacion/expcm483912/r01Index/expcm483912-idxContent.xml</t>
        </is>
      </c>
      <c r="AD13675" s="26" t="inlineStr">
        <is>
          <t>08/02/2026</t>
        </is>
      </c>
      <c r="AE13675" s="26" t="inlineStr">
        <is>
          <t>r01etpd15bc932388d1ada0b2a950447dc10fbd48a</t>
        </is>
      </c>
      <c r="AF13675" s="26" t="inlineStr">
        <is>
          <t>Ayuntamiento de Loiu</t>
        </is>
      </c>
      <c r="AG13675" s="26" t="inlineStr">
        <is>
          <t>r01etpd15bc93301741ada0b2ac56ff799ac5522f4</t>
        </is>
      </c>
      <c r="AH13675" s="26" t="inlineStr">
        <is>
          <t>Ayuntamiento de Loiu</t>
        </is>
      </c>
      <c r="AI13675" s="26" t="inlineStr">
        <is>
          <t/>
        </is>
      </c>
      <c r="AJ13675" s="26" t="inlineStr">
        <is>
          <t/>
        </is>
      </c>
    </row>
    <row r="13676" customHeight="true" ht="15.0">
      <c r="A13676" s="26" t="inlineStr">
        <is>
          <t>alquiler de 4 baños estándar y 2 polivalentes</t>
        </is>
      </c>
      <c r="B13676" s="26" t="inlineStr">
        <is>
          <t/>
        </is>
      </c>
      <c r="C13676" s="26" t="inlineStr">
        <is>
          <t>Gobierno Vasco</t>
        </is>
      </c>
      <c r="D13676" s="26" t="inlineStr">
        <is>
          <t/>
        </is>
      </c>
      <c r="E13676" s="26" t="inlineStr">
        <is>
          <t/>
        </is>
      </c>
      <c r="F13676" s="26" t="inlineStr">
        <is>
          <t/>
        </is>
      </c>
      <c r="G13676" s="26" t="inlineStr">
        <is>
          <t>alquiler de 4 baños estándar y 2 polivalentes</t>
        </is>
      </c>
      <c r="H13676" s="26" t="inlineStr">
        <is>
          <t>alquiler de 4 baños estándar y 2 polivalentes</t>
        </is>
      </c>
      <c r="I13676" s="26" t="inlineStr">
        <is>
          <t/>
        </is>
      </c>
      <c r="J13676" s="26" t="inlineStr">
        <is>
          <t>08/02/2026</t>
        </is>
      </c>
      <c r="K13676" s="26" t="inlineStr">
        <is>
          <t>742-13102025</t>
        </is>
      </c>
      <c r="L13676" s="26" t="inlineStr">
        <is>
          <t>Adjudicación provisional / definitiva</t>
        </is>
      </c>
      <c r="M13676" s="26" t="inlineStr">
        <is>
          <t>true</t>
        </is>
      </c>
      <c r="N13676" s="26" t="inlineStr">
        <is>
          <t/>
        </is>
      </c>
      <c r="O13676" s="26" t="inlineStr">
        <is>
          <t/>
        </is>
      </c>
      <c r="P13676" s="26" t="inlineStr">
        <is>
          <t/>
        </is>
      </c>
      <c r="Q13676" s="26" t="inlineStr">
        <is>
          <t/>
        </is>
      </c>
      <c r="R13676" s="26" t="inlineStr">
        <is>
          <t/>
        </is>
      </c>
      <c r="S13676" s="26" t="inlineStr">
        <is>
          <t>https://www.contratacion.euskadi.eus/webkpe00-kpeperfi/es/contenidos/anuncio_contratacion/expcm483913/es_doc/images/logo_loiu.jpg</t>
        </is>
      </c>
      <c r="T13676" s="26" t="inlineStr">
        <is>
          <t>Ayuntamiento de Loiu</t>
        </is>
      </c>
      <c r="U13676" s="26" t="inlineStr">
        <is>
          <t>P4806800A - Ayuntamiento de Loiu</t>
        </is>
      </c>
      <c r="V13676" s="26" t="inlineStr">
        <is>
          <t>Alcalde</t>
        </is>
      </c>
      <c r="W13676" s="26" t="inlineStr">
        <is>
          <t/>
        </is>
      </c>
      <c r="X13676" s="26" t="inlineStr">
        <is>
          <t/>
        </is>
      </c>
      <c r="Y13676" s="26" t="inlineStr">
        <is>
          <t/>
        </is>
      </c>
      <c r="Z13676" s="26" t="inlineStr">
        <is>
          <t>https://www.contratacion.euskadi.eus/anuncio_contratacion/alquiler-4-banos-estandar-y-2-polivalentes/webkpe00-kpesimpc/es/</t>
        </is>
      </c>
      <c r="AA13676" s="26" t="inlineStr">
        <is>
          <t>https://www.contratacion.euskadi.eus/webkpe00-kpesimpc/es/contenidos/anuncio_contratacion/expcm483913/es_doc/index.html</t>
        </is>
      </c>
      <c r="AB13676" s="26" t="inlineStr">
        <is>
          <t>https://www.contratacion.euskadi.eus/contenidos/anuncio_contratacion/expcm483913/es_doc/data/es_r01dtpd19c3be344ad2af37f386ae0ae0b54416c0b</t>
        </is>
      </c>
      <c r="AC13676" s="26" t="inlineStr">
        <is>
          <t>https://www.contratacion.euskadi.eus/contenidos/anuncio_contratacion/expcm483913/r01Index/expcm483913-idxContent.xml</t>
        </is>
      </c>
      <c r="AD13676" s="26" t="inlineStr">
        <is>
          <t>08/02/2026</t>
        </is>
      </c>
      <c r="AE13676" s="26" t="inlineStr">
        <is>
          <t>r01etpd15bc932388d1ada0b2a950447dc10fbd48a</t>
        </is>
      </c>
      <c r="AF13676" s="26" t="inlineStr">
        <is>
          <t>Ayuntamiento de Loiu</t>
        </is>
      </c>
      <c r="AG13676" s="26" t="inlineStr">
        <is>
          <t>r01etpd15bc93301741ada0b2ac56ff799ac5522f4</t>
        </is>
      </c>
      <c r="AH13676" s="26" t="inlineStr">
        <is>
          <t>Ayuntamiento de Loiu</t>
        </is>
      </c>
      <c r="AI13676" s="26" t="inlineStr">
        <is>
          <t/>
        </is>
      </c>
      <c r="AJ13676" s="26" t="inlineStr">
        <is>
          <t/>
        </is>
      </c>
    </row>
    <row r="13677" customHeight="true" ht="15.0">
      <c r="A13677" s="26" t="inlineStr">
        <is>
          <t>Sustitución del equipo de aire acondicionado del de rack</t>
        </is>
      </c>
      <c r="B13677" s="26" t="inlineStr">
        <is>
          <t/>
        </is>
      </c>
      <c r="C13677" s="26" t="inlineStr">
        <is>
          <t>Gobierno Vasco</t>
        </is>
      </c>
      <c r="D13677" s="26" t="inlineStr">
        <is>
          <t/>
        </is>
      </c>
      <c r="E13677" s="26" t="inlineStr">
        <is>
          <t/>
        </is>
      </c>
      <c r="F13677" s="26" t="inlineStr">
        <is>
          <t/>
        </is>
      </c>
      <c r="G13677" s="26" t="inlineStr">
        <is>
          <t>Sustitución del equipo de aire acondicionado del de rack</t>
        </is>
      </c>
      <c r="H13677" s="26" t="inlineStr">
        <is>
          <t>Sustitución del equipo de aire acondicionado del de rack</t>
        </is>
      </c>
      <c r="I13677" s="26" t="inlineStr">
        <is>
          <t/>
        </is>
      </c>
      <c r="J13677" s="26" t="inlineStr">
        <is>
          <t>08/02/2026</t>
        </is>
      </c>
      <c r="K13677" s="26" t="inlineStr">
        <is>
          <t>743-13102025</t>
        </is>
      </c>
      <c r="L13677" s="26" t="inlineStr">
        <is>
          <t>Adjudicación provisional / definitiva</t>
        </is>
      </c>
      <c r="M13677" s="26" t="inlineStr">
        <is>
          <t>true</t>
        </is>
      </c>
      <c r="N13677" s="26" t="inlineStr">
        <is>
          <t/>
        </is>
      </c>
      <c r="O13677" s="26" t="inlineStr">
        <is>
          <t/>
        </is>
      </c>
      <c r="P13677" s="26" t="inlineStr">
        <is>
          <t/>
        </is>
      </c>
      <c r="Q13677" s="26" t="inlineStr">
        <is>
          <t/>
        </is>
      </c>
      <c r="R13677" s="26" t="inlineStr">
        <is>
          <t/>
        </is>
      </c>
      <c r="S13677" s="26" t="inlineStr">
        <is>
          <t>https://www.contratacion.euskadi.eus/webkpe00-kpeperfi/es/contenidos/anuncio_contratacion/expcm483914/es_doc/images/logo_loiu.jpg</t>
        </is>
      </c>
      <c r="T13677" s="26" t="inlineStr">
        <is>
          <t>Ayuntamiento de Loiu</t>
        </is>
      </c>
      <c r="U13677" s="26" t="inlineStr">
        <is>
          <t>P4806800A - Ayuntamiento de Loiu</t>
        </is>
      </c>
      <c r="V13677" s="26" t="inlineStr">
        <is>
          <t>Alcalde</t>
        </is>
      </c>
      <c r="W13677" s="26" t="inlineStr">
        <is>
          <t/>
        </is>
      </c>
      <c r="X13677" s="26" t="inlineStr">
        <is>
          <t/>
        </is>
      </c>
      <c r="Y13677" s="26" t="inlineStr">
        <is>
          <t/>
        </is>
      </c>
      <c r="Z13677" s="26" t="inlineStr">
        <is>
          <t>https://www.contratacion.euskadi.eus/anuncio_contratacion/sustitucion-del-equipo-aire-acondicionado-del-rack/webkpe00-kpesimpc/es/</t>
        </is>
      </c>
      <c r="AA13677" s="26" t="inlineStr">
        <is>
          <t>https://www.contratacion.euskadi.eus/webkpe00-kpesimpc/es/contenidos/anuncio_contratacion/expcm483914/es_doc/index.html</t>
        </is>
      </c>
      <c r="AB13677" s="26" t="inlineStr">
        <is>
          <t>https://www.contratacion.euskadi.eus/contenidos/anuncio_contratacion/expcm483914/es_doc/data/es_r01dtpd19c3be687b3403275704e1d3e9e8cb448e7</t>
        </is>
      </c>
      <c r="AC13677" s="26" t="inlineStr">
        <is>
          <t>https://www.contratacion.euskadi.eus/contenidos/anuncio_contratacion/expcm483914/r01Index/expcm483914-idxContent.xml</t>
        </is>
      </c>
      <c r="AD13677" s="26" t="inlineStr">
        <is>
          <t>08/02/2026</t>
        </is>
      </c>
      <c r="AE13677" s="26" t="inlineStr">
        <is>
          <t>r01etpd15bc932388d1ada0b2a950447dc10fbd48a</t>
        </is>
      </c>
      <c r="AF13677" s="26" t="inlineStr">
        <is>
          <t>Ayuntamiento de Loiu</t>
        </is>
      </c>
      <c r="AG13677" s="26" t="inlineStr">
        <is>
          <t>r01etpd15bc93301741ada0b2ac56ff799ac5522f4</t>
        </is>
      </c>
      <c r="AH13677" s="26" t="inlineStr">
        <is>
          <t>Ayuntamiento de Loiu</t>
        </is>
      </c>
      <c r="AI13677" s="26" t="inlineStr">
        <is>
          <t/>
        </is>
      </c>
      <c r="AJ13677" s="26" t="inlineStr">
        <is>
          <t/>
        </is>
      </c>
    </row>
    <row r="13678" customHeight="true" ht="15.0">
      <c r="A13678" s="26" t="inlineStr">
        <is>
          <t>Servicio total de la instalación eléctrica para la feria de gastronomía y artesanía.</t>
        </is>
      </c>
      <c r="B13678" s="26" t="inlineStr">
        <is>
          <t/>
        </is>
      </c>
      <c r="C13678" s="26" t="inlineStr">
        <is>
          <t>Gobierno Vasco</t>
        </is>
      </c>
      <c r="D13678" s="26" t="inlineStr">
        <is>
          <t/>
        </is>
      </c>
      <c r="E13678" s="26" t="inlineStr">
        <is>
          <t/>
        </is>
      </c>
      <c r="F13678" s="26" t="inlineStr">
        <is>
          <t/>
        </is>
      </c>
      <c r="G13678" s="26" t="inlineStr">
        <is>
          <t>Servicio total de la instalación eléctrica para la feria de gastronomía y artesanía.</t>
        </is>
      </c>
      <c r="H13678" s="26" t="inlineStr">
        <is>
          <t>Servicio total de la instalación eléctrica para la feria de gastronomía y artesanía.</t>
        </is>
      </c>
      <c r="I13678" s="26" t="inlineStr">
        <is>
          <t/>
        </is>
      </c>
      <c r="J13678" s="26" t="inlineStr">
        <is>
          <t>08/02/2026</t>
        </is>
      </c>
      <c r="K13678" s="26" t="inlineStr">
        <is>
          <t>767-15102025</t>
        </is>
      </c>
      <c r="L13678" s="26" t="inlineStr">
        <is>
          <t>Adjudicación provisional / definitiva</t>
        </is>
      </c>
      <c r="M13678" s="26" t="inlineStr">
        <is>
          <t>true</t>
        </is>
      </c>
      <c r="N13678" s="26" t="inlineStr">
        <is>
          <t/>
        </is>
      </c>
      <c r="O13678" s="26" t="inlineStr">
        <is>
          <t/>
        </is>
      </c>
      <c r="P13678" s="26" t="inlineStr">
        <is>
          <t/>
        </is>
      </c>
      <c r="Q13678" s="26" t="inlineStr">
        <is>
          <t/>
        </is>
      </c>
      <c r="R13678" s="26" t="inlineStr">
        <is>
          <t/>
        </is>
      </c>
      <c r="S13678" s="26" t="inlineStr">
        <is>
          <t>https://www.contratacion.euskadi.eus/webkpe00-kpeperfi/es/contenidos/anuncio_contratacion/expcm483915/es_doc/images/logo_loiu.jpg</t>
        </is>
      </c>
      <c r="T13678" s="26" t="inlineStr">
        <is>
          <t>Ayuntamiento de Loiu</t>
        </is>
      </c>
      <c r="U13678" s="26" t="inlineStr">
        <is>
          <t>P4806800A - Ayuntamiento de Loiu</t>
        </is>
      </c>
      <c r="V13678" s="26" t="inlineStr">
        <is>
          <t>Alcalde</t>
        </is>
      </c>
      <c r="W13678" s="26" t="inlineStr">
        <is>
          <t/>
        </is>
      </c>
      <c r="X13678" s="26" t="inlineStr">
        <is>
          <t/>
        </is>
      </c>
      <c r="Y13678" s="26" t="inlineStr">
        <is>
          <t/>
        </is>
      </c>
      <c r="Z13678" s="26" t="inlineStr">
        <is>
          <t>https://www.contratacion.euskadi.eus/anuncio_contratacion/servicio-total-instalacion-electrica-feria-gastronomia-y-artesania/webkpe00-kpesimpc/es/</t>
        </is>
      </c>
      <c r="AA13678" s="26" t="inlineStr">
        <is>
          <t>https://www.contratacion.euskadi.eus/webkpe00-kpesimpc/es/contenidos/anuncio_contratacion/expcm483915/es_doc/index.html</t>
        </is>
      </c>
      <c r="AB13678" s="26" t="inlineStr">
        <is>
          <t>https://www.contratacion.euskadi.eus/contenidos/anuncio_contratacion/expcm483915/es_doc/data/es_r01dtpd19c3be6f20c403275708dfa4ad12de5cefc</t>
        </is>
      </c>
      <c r="AC13678" s="26" t="inlineStr">
        <is>
          <t>https://www.contratacion.euskadi.eus/contenidos/anuncio_contratacion/expcm483915/r01Index/expcm483915-idxContent.xml</t>
        </is>
      </c>
      <c r="AD13678" s="26" t="inlineStr">
        <is>
          <t>08/02/2026</t>
        </is>
      </c>
      <c r="AE13678" s="26" t="inlineStr">
        <is>
          <t>r01etpd15bc932388d1ada0b2a950447dc10fbd48a</t>
        </is>
      </c>
      <c r="AF13678" s="26" t="inlineStr">
        <is>
          <t>Ayuntamiento de Loiu</t>
        </is>
      </c>
      <c r="AG13678" s="26" t="inlineStr">
        <is>
          <t>r01etpd15bc93301741ada0b2ac56ff799ac5522f4</t>
        </is>
      </c>
      <c r="AH13678" s="26" t="inlineStr">
        <is>
          <t>Ayuntamiento de Loiu</t>
        </is>
      </c>
      <c r="AI13678" s="26" t="inlineStr">
        <is>
          <t/>
        </is>
      </c>
      <c r="AJ13678" s="26" t="inlineStr">
        <is>
          <t/>
        </is>
      </c>
    </row>
    <row r="13679" customHeight="true" ht="15.0">
      <c r="A13679" s="26" t="inlineStr">
        <is>
          <t>2 su-itzalgailu eta dagozkien seinaleak alokatzeko zerbitzua.</t>
        </is>
      </c>
      <c r="B13679" s="26" t="inlineStr">
        <is>
          <t/>
        </is>
      </c>
      <c r="C13679" s="26" t="inlineStr">
        <is>
          <t>Gobierno Vasco</t>
        </is>
      </c>
      <c r="D13679" s="26" t="inlineStr">
        <is>
          <t/>
        </is>
      </c>
      <c r="E13679" s="26" t="inlineStr">
        <is>
          <t/>
        </is>
      </c>
      <c r="F13679" s="26" t="inlineStr">
        <is>
          <t/>
        </is>
      </c>
      <c r="G13679" s="26" t="inlineStr">
        <is>
          <t>2 su-itzalgailu eta dagozkien seinaleak alokatzeko zerbitzua.</t>
        </is>
      </c>
      <c r="H13679" s="26" t="inlineStr">
        <is>
          <t>2 su-itzalgailu eta dagozkien seinaleak alokatzeko zerbitzua.</t>
        </is>
      </c>
      <c r="I13679" s="26" t="inlineStr">
        <is>
          <t/>
        </is>
      </c>
      <c r="J13679" s="26" t="inlineStr">
        <is>
          <t>08/02/2026</t>
        </is>
      </c>
      <c r="K13679" s="26" t="inlineStr">
        <is>
          <t>768-15102025</t>
        </is>
      </c>
      <c r="L13679" s="26" t="inlineStr">
        <is>
          <t>Adjudicación provisional / definitiva</t>
        </is>
      </c>
      <c r="M13679" s="26" t="inlineStr">
        <is>
          <t>true</t>
        </is>
      </c>
      <c r="N13679" s="26" t="inlineStr">
        <is>
          <t/>
        </is>
      </c>
      <c r="O13679" s="26" t="inlineStr">
        <is>
          <t/>
        </is>
      </c>
      <c r="P13679" s="26" t="inlineStr">
        <is>
          <t/>
        </is>
      </c>
      <c r="Q13679" s="26" t="inlineStr">
        <is>
          <t/>
        </is>
      </c>
      <c r="R13679" s="26" t="inlineStr">
        <is>
          <t/>
        </is>
      </c>
      <c r="S13679" s="26" t="inlineStr">
        <is>
          <t>https://www.contratacion.euskadi.eus/webkpe00-kpeperfi/es/contenidos/anuncio_contratacion/expcm483916/es_doc/images/logo_loiu.jpg</t>
        </is>
      </c>
      <c r="T13679" s="26" t="inlineStr">
        <is>
          <t>Ayuntamiento de Loiu</t>
        </is>
      </c>
      <c r="U13679" s="26" t="inlineStr">
        <is>
          <t>P4806800A - Ayuntamiento de Loiu</t>
        </is>
      </c>
      <c r="V13679" s="26" t="inlineStr">
        <is>
          <t>Alcalde</t>
        </is>
      </c>
      <c r="W13679" s="26" t="inlineStr">
        <is>
          <t/>
        </is>
      </c>
      <c r="X13679" s="26" t="inlineStr">
        <is>
          <t/>
        </is>
      </c>
      <c r="Y13679" s="26" t="inlineStr">
        <is>
          <t/>
        </is>
      </c>
      <c r="Z13679" s="26" t="inlineStr">
        <is>
          <t>https://www.contratacion.euskadi.eus/anuncio_contratacion/2-su-itzalgailu-eta-dagozkien-seinaleak-alokatzeko-zerbitzua/webkpe00-kpesimpc/es/</t>
        </is>
      </c>
      <c r="AA13679" s="26" t="inlineStr">
        <is>
          <t>https://www.contratacion.euskadi.eus/webkpe00-kpesimpc/es/contenidos/anuncio_contratacion/expcm483916/es_doc/index.html</t>
        </is>
      </c>
      <c r="AB13679" s="26" t="inlineStr">
        <is>
          <t>https://www.contratacion.euskadi.eus/contenidos/anuncio_contratacion/expcm483916/es_doc/data/es_r01dtpd19c3be7144440327570f2c99ae0dee59235</t>
        </is>
      </c>
      <c r="AC13679" s="26" t="inlineStr">
        <is>
          <t>https://www.contratacion.euskadi.eus/contenidos/anuncio_contratacion/expcm483916/r01Index/expcm483916-idxContent.xml</t>
        </is>
      </c>
      <c r="AD13679" s="26" t="inlineStr">
        <is>
          <t>08/02/2026</t>
        </is>
      </c>
      <c r="AE13679" s="26" t="inlineStr">
        <is>
          <t>r01etpd15bc932388d1ada0b2a950447dc10fbd48a</t>
        </is>
      </c>
      <c r="AF13679" s="26" t="inlineStr">
        <is>
          <t>Ayuntamiento de Loiu</t>
        </is>
      </c>
      <c r="AG13679" s="26" t="inlineStr">
        <is>
          <t>r01etpd15bc93301741ada0b2ac56ff799ac5522f4</t>
        </is>
      </c>
      <c r="AH13679" s="26" t="inlineStr">
        <is>
          <t>Ayuntamiento de Loiu</t>
        </is>
      </c>
      <c r="AI13679" s="26" t="inlineStr">
        <is>
          <t/>
        </is>
      </c>
      <c r="AJ13679" s="26" t="inlineStr">
        <is>
          <t/>
        </is>
      </c>
    </row>
    <row r="13680" customHeight="true" ht="15.0">
      <c r="A13680" s="26" t="inlineStr">
        <is>
          <t>Contratación del transporte de 12 bovinos para su participación en el western que se llevará a cabo con motivo de la celebración de la XXXI edición de la feria gastronómica y de artesanía de Loiu el 19 de octubre de 2025.</t>
        </is>
      </c>
      <c r="B13680" s="26" t="inlineStr">
        <is>
          <t/>
        </is>
      </c>
      <c r="C13680" s="26" t="inlineStr">
        <is>
          <t>Gobierno Vasco</t>
        </is>
      </c>
      <c r="D13680" s="26" t="inlineStr">
        <is>
          <t/>
        </is>
      </c>
      <c r="E13680" s="26" t="inlineStr">
        <is>
          <t/>
        </is>
      </c>
      <c r="F13680" s="26" t="inlineStr">
        <is>
          <t/>
        </is>
      </c>
      <c r="G13680" s="26" t="inlineStr">
        <is>
          <t>Contratación del transporte de 12 bovinos para su participación en el western que se llevará a cabo con motivo de la celebración de la XXXI edición de la feria gastronómica y de artesanía de Loiu el 19 de octubre de 2025.</t>
        </is>
      </c>
      <c r="H13680" s="26" t="inlineStr">
        <is>
          <t>Contratación del transporte de 12 bovinos para su participación en el western que se llevará a cabo con motivo de la celebración de la XXXI edición de la feria gastronómica y de artesanía de Loiu el 19 de octubre de 2025.</t>
        </is>
      </c>
      <c r="I13680" s="26" t="inlineStr">
        <is>
          <t/>
        </is>
      </c>
      <c r="J13680" s="26" t="inlineStr">
        <is>
          <t>08/02/2026</t>
        </is>
      </c>
      <c r="K13680" s="26" t="inlineStr">
        <is>
          <t>769-15102025</t>
        </is>
      </c>
      <c r="L13680" s="26" t="inlineStr">
        <is>
          <t>Adjudicación provisional / definitiva</t>
        </is>
      </c>
      <c r="M13680" s="26" t="inlineStr">
        <is>
          <t>true</t>
        </is>
      </c>
      <c r="N13680" s="26" t="inlineStr">
        <is>
          <t/>
        </is>
      </c>
      <c r="O13680" s="26" t="inlineStr">
        <is>
          <t/>
        </is>
      </c>
      <c r="P13680" s="26" t="inlineStr">
        <is>
          <t/>
        </is>
      </c>
      <c r="Q13680" s="26" t="inlineStr">
        <is>
          <t/>
        </is>
      </c>
      <c r="R13680" s="26" t="inlineStr">
        <is>
          <t/>
        </is>
      </c>
      <c r="S13680" s="26" t="inlineStr">
        <is>
          <t>https://www.contratacion.euskadi.eus/webkpe00-kpeperfi/es/contenidos/anuncio_contratacion/expcm483917/es_doc/images/logo_loiu.jpg</t>
        </is>
      </c>
      <c r="T13680" s="26" t="inlineStr">
        <is>
          <t>Ayuntamiento de Loiu</t>
        </is>
      </c>
      <c r="U13680" s="26" t="inlineStr">
        <is>
          <t>P4806800A - Ayuntamiento de Loiu</t>
        </is>
      </c>
      <c r="V13680" s="26" t="inlineStr">
        <is>
          <t>Alcalde</t>
        </is>
      </c>
      <c r="W13680" s="26" t="inlineStr">
        <is>
          <t/>
        </is>
      </c>
      <c r="X13680" s="26" t="inlineStr">
        <is>
          <t/>
        </is>
      </c>
      <c r="Y13680" s="26" t="inlineStr">
        <is>
          <t/>
        </is>
      </c>
      <c r="Z13680" s="26" t="inlineStr">
        <is>
          <t>https://www.contratacion.euskadi.eus/anuncio_contratacion/contratacion-del-transporte-12-bovinos-su-participacion-western-que-se-llevara-cabo-motivo-celebracion-xxxi-edicion-feria-gastronomica-y-artesania-loiu-19-octubre-2025/webkpe00-kpesimpc/es/</t>
        </is>
      </c>
      <c r="AA13680" s="26" t="inlineStr">
        <is>
          <t>https://www.contratacion.euskadi.eus/webkpe00-kpesimpc/es/contenidos/anuncio_contratacion/expcm483917/es_doc/index.html</t>
        </is>
      </c>
      <c r="AB13680" s="26" t="inlineStr">
        <is>
          <t>https://www.contratacion.euskadi.eus/contenidos/anuncio_contratacion/expcm483917/es_doc/data/es_r01dtpd019c3be7992940327570902b66f842e402b</t>
        </is>
      </c>
      <c r="AC13680" s="26" t="inlineStr">
        <is>
          <t>https://www.contratacion.euskadi.eus/contenidos/anuncio_contratacion/expcm483917/r01Index/expcm483917-idxContent.xml</t>
        </is>
      </c>
      <c r="AD13680" s="26" t="inlineStr">
        <is>
          <t>08/02/2026</t>
        </is>
      </c>
      <c r="AE13680" s="26" t="inlineStr">
        <is>
          <t>r01etpd15bc932388d1ada0b2a950447dc10fbd48a</t>
        </is>
      </c>
      <c r="AF13680" s="26" t="inlineStr">
        <is>
          <t>Ayuntamiento de Loiu</t>
        </is>
      </c>
      <c r="AG13680" s="26" t="inlineStr">
        <is>
          <t>r01etpd15bc93301741ada0b2ac56ff799ac5522f4</t>
        </is>
      </c>
      <c r="AH13680" s="26" t="inlineStr">
        <is>
          <t>Ayuntamiento de Loiu</t>
        </is>
      </c>
      <c r="AI13680" s="26" t="inlineStr">
        <is>
          <t/>
        </is>
      </c>
      <c r="AJ13680" s="26" t="inlineStr">
        <is>
          <t/>
        </is>
      </c>
    </row>
    <row r="13681" customHeight="true" ht="15.0">
      <c r="A13681" s="26" t="inlineStr">
        <is>
          <t>Contratación del suministro de 30 gorras serigrafiadas para ser entregadas como premios con motivo de la celebración de un espectáculo de Euskal Western dentro del programa de la XXXI Feria Gastronómica y de Artesanía, el 19 de octubre de 2025.</t>
        </is>
      </c>
      <c r="B13681" s="26" t="inlineStr">
        <is>
          <t/>
        </is>
      </c>
      <c r="C13681" s="26" t="inlineStr">
        <is>
          <t>Gobierno Vasco</t>
        </is>
      </c>
      <c r="D13681" s="26" t="inlineStr">
        <is>
          <t/>
        </is>
      </c>
      <c r="E13681" s="26" t="inlineStr">
        <is>
          <t/>
        </is>
      </c>
      <c r="F13681" s="26" t="inlineStr">
        <is>
          <t/>
        </is>
      </c>
      <c r="G13681" s="26" t="inlineStr">
        <is>
          <t>Contratación del suministro de 30 gorras serigrafiadas para ser entregadas como premios con motivo de la celebración de un espectáculo de Euskal Western dentro del programa de la XXXI Feria Gastronómica y de Artesanía, el 19 de octubre de 2025.</t>
        </is>
      </c>
      <c r="H13681" s="26" t="inlineStr">
        <is>
          <t>Contratación del suministro de 30 gorras serigrafiadas para ser entregadas como premios con motivo de la celebración de un espectáculo de Euskal Western dentro del programa de la XXXI Feria Gastronómica y de Artesanía, el 19 de octubre de 2025.</t>
        </is>
      </c>
      <c r="I13681" s="26" t="inlineStr">
        <is>
          <t/>
        </is>
      </c>
      <c r="J13681" s="26" t="inlineStr">
        <is>
          <t>08/02/2026</t>
        </is>
      </c>
      <c r="K13681" s="26" t="inlineStr">
        <is>
          <t>770-15102025</t>
        </is>
      </c>
      <c r="L13681" s="26" t="inlineStr">
        <is>
          <t>Adjudicación provisional / definitiva</t>
        </is>
      </c>
      <c r="M13681" s="26" t="inlineStr">
        <is>
          <t>true</t>
        </is>
      </c>
      <c r="N13681" s="26" t="inlineStr">
        <is>
          <t/>
        </is>
      </c>
      <c r="O13681" s="26" t="inlineStr">
        <is>
          <t/>
        </is>
      </c>
      <c r="P13681" s="26" t="inlineStr">
        <is>
          <t/>
        </is>
      </c>
      <c r="Q13681" s="26" t="inlineStr">
        <is>
          <t/>
        </is>
      </c>
      <c r="R13681" s="26" t="inlineStr">
        <is>
          <t/>
        </is>
      </c>
      <c r="S13681" s="26" t="inlineStr">
        <is>
          <t>https://www.contratacion.euskadi.eus/webkpe00-kpeperfi/es/contenidos/anuncio_contratacion/expcm483918/es_doc/images/logo_loiu.jpg</t>
        </is>
      </c>
      <c r="T13681" s="26" t="inlineStr">
        <is>
          <t>Ayuntamiento de Loiu</t>
        </is>
      </c>
      <c r="U13681" s="26" t="inlineStr">
        <is>
          <t>P4806800A - Ayuntamiento de Loiu</t>
        </is>
      </c>
      <c r="V13681" s="26" t="inlineStr">
        <is>
          <t>Alcalde</t>
        </is>
      </c>
      <c r="W13681" s="26" t="inlineStr">
        <is>
          <t/>
        </is>
      </c>
      <c r="X13681" s="26" t="inlineStr">
        <is>
          <t/>
        </is>
      </c>
      <c r="Y13681" s="26" t="inlineStr">
        <is>
          <t/>
        </is>
      </c>
      <c r="Z13681" s="26" t="inlineStr">
        <is>
          <t>https://www.contratacion.euskadi.eus/anuncio_contratacion/contratacion-del-suministro-30-gorras-serigrafiadas-ser-entregadas-como-premios-motivo-celebracion-espectaculo-euskal-western-dentro-del-programa-xxxi-feria-gastronomica-y-artesania-19-octubre-2025/webkpe00-kpesimpc/es/</t>
        </is>
      </c>
      <c r="AA13681" s="26" t="inlineStr">
        <is>
          <t>https://www.contratacion.euskadi.eus/webkpe00-kpesimpc/es/contenidos/anuncio_contratacion/expcm483918/es_doc/index.html</t>
        </is>
      </c>
      <c r="AB13681" s="26" t="inlineStr">
        <is>
          <t>https://www.contratacion.euskadi.eus/contenidos/anuncio_contratacion/expcm483918/es_doc/data/es_r01dtpd19c3be82b4c40327570faed4e9682348ed8</t>
        </is>
      </c>
      <c r="AC13681" s="26" t="inlineStr">
        <is>
          <t>https://www.contratacion.euskadi.eus/contenidos/anuncio_contratacion/expcm483918/r01Index/expcm483918-idxContent.xml</t>
        </is>
      </c>
      <c r="AD13681" s="26" t="inlineStr">
        <is>
          <t>08/02/2026</t>
        </is>
      </c>
      <c r="AE13681" s="26" t="inlineStr">
        <is>
          <t>r01etpd15bc932388d1ada0b2a950447dc10fbd48a</t>
        </is>
      </c>
      <c r="AF13681" s="26" t="inlineStr">
        <is>
          <t>Ayuntamiento de Loiu</t>
        </is>
      </c>
      <c r="AG13681" s="26" t="inlineStr">
        <is>
          <t>r01etpd15bc93301741ada0b2ac56ff799ac5522f4</t>
        </is>
      </c>
      <c r="AH13681" s="26" t="inlineStr">
        <is>
          <t>Ayuntamiento de Loiu</t>
        </is>
      </c>
      <c r="AI13681" s="26" t="inlineStr">
        <is>
          <t/>
        </is>
      </c>
      <c r="AJ13681" s="26" t="inlineStr">
        <is>
          <t/>
        </is>
      </c>
    </row>
    <row r="13682" customHeight="true" ht="15.0">
      <c r="A13682" s="26" t="inlineStr">
        <is>
          <t>Contratación del suministro de 7 txapelas bordadas para ser entregadas como premios con motivo de la celebración de un espectáculo de Euskal Western dentro del programa de la XXXI Feria Gastronómica y de Artesanía, el 19 de octubre de 2025.</t>
        </is>
      </c>
      <c r="B13682" s="26" t="inlineStr">
        <is>
          <t/>
        </is>
      </c>
      <c r="C13682" s="26" t="inlineStr">
        <is>
          <t>Gobierno Vasco</t>
        </is>
      </c>
      <c r="D13682" s="26" t="inlineStr">
        <is>
          <t/>
        </is>
      </c>
      <c r="E13682" s="26" t="inlineStr">
        <is>
          <t/>
        </is>
      </c>
      <c r="F13682" s="26" t="inlineStr">
        <is>
          <t/>
        </is>
      </c>
      <c r="G13682" s="26" t="inlineStr">
        <is>
          <t>Contratación del suministro de 7 txapelas bordadas para ser entregadas como premios con motivo de la celebración de un espectáculo de Euskal Western dentro del programa de la XXXI Feria Gastronómica y de Artesanía, el 19 de octubre de 2025.</t>
        </is>
      </c>
      <c r="H13682" s="26" t="inlineStr">
        <is>
          <t>Contratación del suministro de 7 txapelas bordadas para ser entregadas como premios con motivo de la celebración de un espectáculo de Euskal Western dentro del programa de la XXXI Feria Gastronómica y de Artesanía, el 19 de octubre de 2025.</t>
        </is>
      </c>
      <c r="I13682" s="26" t="inlineStr">
        <is>
          <t/>
        </is>
      </c>
      <c r="J13682" s="26" t="inlineStr">
        <is>
          <t>08/02/2026</t>
        </is>
      </c>
      <c r="K13682" s="26" t="inlineStr">
        <is>
          <t>771-15102025</t>
        </is>
      </c>
      <c r="L13682" s="26" t="inlineStr">
        <is>
          <t>Adjudicación provisional / definitiva</t>
        </is>
      </c>
      <c r="M13682" s="26" t="inlineStr">
        <is>
          <t>true</t>
        </is>
      </c>
      <c r="N13682" s="26" t="inlineStr">
        <is>
          <t/>
        </is>
      </c>
      <c r="O13682" s="26" t="inlineStr">
        <is>
          <t/>
        </is>
      </c>
      <c r="P13682" s="26" t="inlineStr">
        <is>
          <t/>
        </is>
      </c>
      <c r="Q13682" s="26" t="inlineStr">
        <is>
          <t/>
        </is>
      </c>
      <c r="R13682" s="26" t="inlineStr">
        <is>
          <t/>
        </is>
      </c>
      <c r="S13682" s="26" t="inlineStr">
        <is>
          <t>https://www.contratacion.euskadi.eus/webkpe00-kpeperfi/es/contenidos/anuncio_contratacion/expcm483919/es_doc/images/logo_loiu.jpg</t>
        </is>
      </c>
      <c r="T13682" s="26" t="inlineStr">
        <is>
          <t>Ayuntamiento de Loiu</t>
        </is>
      </c>
      <c r="U13682" s="26" t="inlineStr">
        <is>
          <t>P4806800A - Ayuntamiento de Loiu</t>
        </is>
      </c>
      <c r="V13682" s="26" t="inlineStr">
        <is>
          <t>Alcalde</t>
        </is>
      </c>
      <c r="W13682" s="26" t="inlineStr">
        <is>
          <t/>
        </is>
      </c>
      <c r="X13682" s="26" t="inlineStr">
        <is>
          <t/>
        </is>
      </c>
      <c r="Y13682" s="26" t="inlineStr">
        <is>
          <t/>
        </is>
      </c>
      <c r="Z13682" s="26" t="inlineStr">
        <is>
          <t>https://www.contratacion.euskadi.eus/anuncio_contratacion/contratacion-del-suministro-7-txapelas-bordadas-ser-entregadas-como-premios-motivo-celebracion-espectaculo-euskal-western-dentro-del-programa-xxxi-feria-gastronomica-y-artesania-19-octubre-2025/webkpe00-kpesimpc/es/</t>
        </is>
      </c>
      <c r="AA13682" s="26" t="inlineStr">
        <is>
          <t>https://www.contratacion.euskadi.eus/webkpe00-kpesimpc/es/contenidos/anuncio_contratacion/expcm483919/es_doc/index.html</t>
        </is>
      </c>
      <c r="AB13682" s="26" t="inlineStr">
        <is>
          <t>https://www.contratacion.euskadi.eus/contenidos/anuncio_contratacion/expcm483919/es_doc/data/es_r01dtpd19c3beb119b7a65d5681f4ef7b8bc16c093</t>
        </is>
      </c>
      <c r="AC13682" s="26" t="inlineStr">
        <is>
          <t>https://www.contratacion.euskadi.eus/contenidos/anuncio_contratacion/expcm483919/r01Index/expcm483919-idxContent.xml</t>
        </is>
      </c>
      <c r="AD13682" s="26" t="inlineStr">
        <is>
          <t>08/02/2026</t>
        </is>
      </c>
      <c r="AE13682" s="26" t="inlineStr">
        <is>
          <t>r01etpd15bc932388d1ada0b2a950447dc10fbd48a</t>
        </is>
      </c>
      <c r="AF13682" s="26" t="inlineStr">
        <is>
          <t>Ayuntamiento de Loiu</t>
        </is>
      </c>
      <c r="AG13682" s="26" t="inlineStr">
        <is>
          <t>r01etpd15bc93301741ada0b2ac56ff799ac5522f4</t>
        </is>
      </c>
      <c r="AH13682" s="26" t="inlineStr">
        <is>
          <t>Ayuntamiento de Loiu</t>
        </is>
      </c>
      <c r="AI13682" s="26" t="inlineStr">
        <is>
          <t/>
        </is>
      </c>
      <c r="AJ13682" s="26" t="inlineStr">
        <is>
          <t/>
        </is>
      </c>
    </row>
    <row r="13683" customHeight="true" ht="15.0">
      <c r="A13683" s="26" t="inlineStr">
        <is>
          <t>Contratación del suministro de comida para caballos con motivo de la celebración de un espectáculo de Euskal Western dentro del programa de la XXXI Feria Gastronómica y de Artesanía, el 19 de octubre de 2025</t>
        </is>
      </c>
      <c r="B13683" s="26" t="inlineStr">
        <is>
          <t/>
        </is>
      </c>
      <c r="C13683" s="26" t="inlineStr">
        <is>
          <t>Gobierno Vasco</t>
        </is>
      </c>
      <c r="D13683" s="26" t="inlineStr">
        <is>
          <t/>
        </is>
      </c>
      <c r="E13683" s="26" t="inlineStr">
        <is>
          <t/>
        </is>
      </c>
      <c r="F13683" s="26" t="inlineStr">
        <is>
          <t/>
        </is>
      </c>
      <c r="G13683" s="26" t="inlineStr">
        <is>
          <t>Contratación del suministro de comida para caballos con motivo de la celebración de un espectáculo de Euskal Western dentro del programa de la XXXI Feria Gastronómica y de Artesanía, el 19 de octubre de 2025</t>
        </is>
      </c>
      <c r="H13683" s="26" t="inlineStr">
        <is>
          <t>Contratación del suministro de comida para caballos con motivo de la celebración de un espectáculo de Euskal Western dentro del programa de la XXXI Feria Gastronómica y de Artesanía, el 19 de octubre de 2025</t>
        </is>
      </c>
      <c r="I13683" s="26" t="inlineStr">
        <is>
          <t/>
        </is>
      </c>
      <c r="J13683" s="26" t="inlineStr">
        <is>
          <t>08/02/2026</t>
        </is>
      </c>
      <c r="K13683" s="26" t="inlineStr">
        <is>
          <t>772-15102025</t>
        </is>
      </c>
      <c r="L13683" s="26" t="inlineStr">
        <is>
          <t>Adjudicación provisional / definitiva</t>
        </is>
      </c>
      <c r="M13683" s="26" t="inlineStr">
        <is>
          <t>true</t>
        </is>
      </c>
      <c r="N13683" s="26" t="inlineStr">
        <is>
          <t/>
        </is>
      </c>
      <c r="O13683" s="26" t="inlineStr">
        <is>
          <t/>
        </is>
      </c>
      <c r="P13683" s="26" t="inlineStr">
        <is>
          <t/>
        </is>
      </c>
      <c r="Q13683" s="26" t="inlineStr">
        <is>
          <t/>
        </is>
      </c>
      <c r="R13683" s="26" t="inlineStr">
        <is>
          <t/>
        </is>
      </c>
      <c r="S13683" s="26" t="inlineStr">
        <is>
          <t>https://www.contratacion.euskadi.eus/webkpe00-kpeperfi/es/contenidos/anuncio_contratacion/expcm483920/es_doc/images/logo_loiu.jpg</t>
        </is>
      </c>
      <c r="T13683" s="26" t="inlineStr">
        <is>
          <t>Ayuntamiento de Loiu</t>
        </is>
      </c>
      <c r="U13683" s="26" t="inlineStr">
        <is>
          <t>P4806800A - Ayuntamiento de Loiu</t>
        </is>
      </c>
      <c r="V13683" s="26" t="inlineStr">
        <is>
          <t>Alcalde</t>
        </is>
      </c>
      <c r="W13683" s="26" t="inlineStr">
        <is>
          <t/>
        </is>
      </c>
      <c r="X13683" s="26" t="inlineStr">
        <is>
          <t/>
        </is>
      </c>
      <c r="Y13683" s="26" t="inlineStr">
        <is>
          <t/>
        </is>
      </c>
      <c r="Z13683" s="26" t="inlineStr">
        <is>
          <t>https://www.contratacion.euskadi.eus/anuncio_contratacion/contratacion-del-suministro-comida-caballos-motivo-celebracion-espectaculo-euskal-western-dentro-del-programa-xxxi-feria-gastronomica-y-artesania-19-octubre-2025/webkpe00-kpesimpc/es/</t>
        </is>
      </c>
      <c r="AA13683" s="26" t="inlineStr">
        <is>
          <t>https://www.contratacion.euskadi.eus/webkpe00-kpesimpc/es/contenidos/anuncio_contratacion/expcm483920/es_doc/index.html</t>
        </is>
      </c>
      <c r="AB13683" s="26" t="inlineStr">
        <is>
          <t>https://www.contratacion.euskadi.eus/contenidos/anuncio_contratacion/expcm483920/es_doc/data/es_r01dtpd19c3beb49bb7a65d56830f157b8cbb0ce7b</t>
        </is>
      </c>
      <c r="AC13683" s="26" t="inlineStr">
        <is>
          <t>https://www.contratacion.euskadi.eus/contenidos/anuncio_contratacion/expcm483920/r01Index/expcm483920-idxContent.xml</t>
        </is>
      </c>
      <c r="AD13683" s="26" t="inlineStr">
        <is>
          <t>08/02/2026</t>
        </is>
      </c>
      <c r="AE13683" s="26" t="inlineStr">
        <is>
          <t>r01etpd15bc932388d1ada0b2a950447dc10fbd48a</t>
        </is>
      </c>
      <c r="AF13683" s="26" t="inlineStr">
        <is>
          <t>Ayuntamiento de Loiu</t>
        </is>
      </c>
      <c r="AG13683" s="26" t="inlineStr">
        <is>
          <t>r01etpd15bc93301741ada0b2ac56ff799ac5522f4</t>
        </is>
      </c>
      <c r="AH13683" s="26" t="inlineStr">
        <is>
          <t>Ayuntamiento de Loiu</t>
        </is>
      </c>
      <c r="AI13683" s="26" t="inlineStr">
        <is>
          <t/>
        </is>
      </c>
      <c r="AJ13683" s="26" t="inlineStr">
        <is>
          <t/>
        </is>
      </c>
    </row>
    <row r="13684" customHeight="true" ht="15.0">
      <c r="A13684" s="26" t="inlineStr">
        <is>
          <t>Contratación de la elaboración y distribución de un lunch el día 19 de octubre de 2025 con motivo de la celebración de la XXXI edición de la Feria Gastronómica y de artesanía de Loiu</t>
        </is>
      </c>
      <c r="B13684" s="26" t="inlineStr">
        <is>
          <t/>
        </is>
      </c>
      <c r="C13684" s="26" t="inlineStr">
        <is>
          <t>Gobierno Vasco</t>
        </is>
      </c>
      <c r="D13684" s="26" t="inlineStr">
        <is>
          <t/>
        </is>
      </c>
      <c r="E13684" s="26" t="inlineStr">
        <is>
          <t/>
        </is>
      </c>
      <c r="F13684" s="26" t="inlineStr">
        <is>
          <t/>
        </is>
      </c>
      <c r="G13684" s="26" t="inlineStr">
        <is>
          <t>Contratación de la elaboración y distribución de un lunch el día 19 de octubre de 2025 con motivo de la celebración de la XXXI edición de la Feria Gastronómica y de artesanía de Loiu</t>
        </is>
      </c>
      <c r="H13684" s="26" t="inlineStr">
        <is>
          <t>Contratación de la elaboración y distribución de un lunch el día 19 de octubre de 2025 con motivo de la celebración de la XXXI edición de la Feria Gastronómica y de artesanía de Loiu</t>
        </is>
      </c>
      <c r="I13684" s="26" t="inlineStr">
        <is>
          <t/>
        </is>
      </c>
      <c r="J13684" s="26" t="inlineStr">
        <is>
          <t>08/02/2026</t>
        </is>
      </c>
      <c r="K13684" s="26" t="inlineStr">
        <is>
          <t>773-15102025</t>
        </is>
      </c>
      <c r="L13684" s="26" t="inlineStr">
        <is>
          <t>Adjudicación provisional / definitiva</t>
        </is>
      </c>
      <c r="M13684" s="26" t="inlineStr">
        <is>
          <t>true</t>
        </is>
      </c>
      <c r="N13684" s="26" t="inlineStr">
        <is>
          <t/>
        </is>
      </c>
      <c r="O13684" s="26" t="inlineStr">
        <is>
          <t/>
        </is>
      </c>
      <c r="P13684" s="26" t="inlineStr">
        <is>
          <t/>
        </is>
      </c>
      <c r="Q13684" s="26" t="inlineStr">
        <is>
          <t/>
        </is>
      </c>
      <c r="R13684" s="26" t="inlineStr">
        <is>
          <t/>
        </is>
      </c>
      <c r="S13684" s="26" t="inlineStr">
        <is>
          <t>https://www.contratacion.euskadi.eus/webkpe00-kpeperfi/es/contenidos/anuncio_contratacion/expcm483921/es_doc/images/logo_loiu.jpg</t>
        </is>
      </c>
      <c r="T13684" s="26" t="inlineStr">
        <is>
          <t>Ayuntamiento de Loiu</t>
        </is>
      </c>
      <c r="U13684" s="26" t="inlineStr">
        <is>
          <t>P4806800A - Ayuntamiento de Loiu</t>
        </is>
      </c>
      <c r="V13684" s="26" t="inlineStr">
        <is>
          <t>Alcalde</t>
        </is>
      </c>
      <c r="W13684" s="26" t="inlineStr">
        <is>
          <t/>
        </is>
      </c>
      <c r="X13684" s="26" t="inlineStr">
        <is>
          <t/>
        </is>
      </c>
      <c r="Y13684" s="26" t="inlineStr">
        <is>
          <t/>
        </is>
      </c>
      <c r="Z13684" s="26" t="inlineStr">
        <is>
          <t>https://www.contratacion.euskadi.eus/anuncio_contratacion/contratacion-elaboracion-y-distribucion-lunch-dia-19-octubre-2025-motivo-celebracion-xxxi-edicion-feria-gastronomica-y-artesania-loiu/webkpe00-kpesimpc/es/</t>
        </is>
      </c>
      <c r="AA13684" s="26" t="inlineStr">
        <is>
          <t>https://www.contratacion.euskadi.eus/webkpe00-kpesimpc/es/contenidos/anuncio_contratacion/expcm483921/es_doc/index.html</t>
        </is>
      </c>
      <c r="AB13684" s="26" t="inlineStr">
        <is>
          <t>https://www.contratacion.euskadi.eus/contenidos/anuncio_contratacion/expcm483921/es_doc/data/es_r01dtpd19c3beb71fe7a65d5686cd20bf9e478b3c9</t>
        </is>
      </c>
      <c r="AC13684" s="26" t="inlineStr">
        <is>
          <t>https://www.contratacion.euskadi.eus/contenidos/anuncio_contratacion/expcm483921/r01Index/expcm483921-idxContent.xml</t>
        </is>
      </c>
      <c r="AD13684" s="26" t="inlineStr">
        <is>
          <t>08/02/2026</t>
        </is>
      </c>
      <c r="AE13684" s="26" t="inlineStr">
        <is>
          <t>r01etpd15bc932388d1ada0b2a950447dc10fbd48a</t>
        </is>
      </c>
      <c r="AF13684" s="26" t="inlineStr">
        <is>
          <t>Ayuntamiento de Loiu</t>
        </is>
      </c>
      <c r="AG13684" s="26" t="inlineStr">
        <is>
          <t>r01etpd15bc93301741ada0b2ac56ff799ac5522f4</t>
        </is>
      </c>
      <c r="AH13684" s="26" t="inlineStr">
        <is>
          <t>Ayuntamiento de Loiu</t>
        </is>
      </c>
      <c r="AI13684" s="26" t="inlineStr">
        <is>
          <t/>
        </is>
      </c>
      <c r="AJ13684" s="26" t="inlineStr">
        <is>
          <t/>
        </is>
      </c>
    </row>
    <row r="13685" customHeight="true" ht="15.0">
      <c r="A13685" s="26" t="inlineStr">
        <is>
          <t>Contratación de Sonorización de las plazas Herriko Plaza, Alontsotegi plaza y Abadetxe kalea, Megafonía para deporte rural, Camión -escenario y equipos de iluminación y sonido, DJ Ibai,Hinchables con sus correspondientes certificados.</t>
        </is>
      </c>
      <c r="B13685" s="26" t="inlineStr">
        <is>
          <t/>
        </is>
      </c>
      <c r="C13685" s="26" t="inlineStr">
        <is>
          <t>Gobierno Vasco</t>
        </is>
      </c>
      <c r="D13685" s="26" t="inlineStr">
        <is>
          <t/>
        </is>
      </c>
      <c r="E13685" s="26" t="inlineStr">
        <is>
          <t/>
        </is>
      </c>
      <c r="F13685" s="26" t="inlineStr">
        <is>
          <t/>
        </is>
      </c>
      <c r="G13685" s="26" t="inlineStr">
        <is>
          <t>Contratación de Sonorización de las plazas Herriko Plaza, Alontsotegi plaza y Abadetxe kalea, Megafonía para deporte rural, Camión -escenario y equipos de iluminación y sonido, DJ Ibai,Hinchables con sus correspondientes certificados.</t>
        </is>
      </c>
      <c r="H13685" s="26" t="inlineStr">
        <is>
          <t>Contratación de Sonorización de las plazas Herriko Plaza, Alontsotegi plaza y Abadetxe kalea, Megafonía para deporte rural, Camión -escenario y equipos de iluminación y sonido, DJ Ibai,Hinchables con sus correspondientes certificados.</t>
        </is>
      </c>
      <c r="I13685" s="26" t="inlineStr">
        <is>
          <t/>
        </is>
      </c>
      <c r="J13685" s="26" t="inlineStr">
        <is>
          <t>08/02/2026</t>
        </is>
      </c>
      <c r="K13685" s="26" t="inlineStr">
        <is>
          <t>774-15102025</t>
        </is>
      </c>
      <c r="L13685" s="26" t="inlineStr">
        <is>
          <t>Adjudicación provisional / definitiva</t>
        </is>
      </c>
      <c r="M13685" s="26" t="inlineStr">
        <is>
          <t>true</t>
        </is>
      </c>
      <c r="N13685" s="26" t="inlineStr">
        <is>
          <t/>
        </is>
      </c>
      <c r="O13685" s="26" t="inlineStr">
        <is>
          <t/>
        </is>
      </c>
      <c r="P13685" s="26" t="inlineStr">
        <is>
          <t/>
        </is>
      </c>
      <c r="Q13685" s="26" t="inlineStr">
        <is>
          <t/>
        </is>
      </c>
      <c r="R13685" s="26" t="inlineStr">
        <is>
          <t/>
        </is>
      </c>
      <c r="S13685" s="26" t="inlineStr">
        <is>
          <t>https://www.contratacion.euskadi.eus/webkpe00-kpeperfi/es/contenidos/anuncio_contratacion/expcm483922/es_doc/images/logo_loiu.jpg</t>
        </is>
      </c>
      <c r="T13685" s="26" t="inlineStr">
        <is>
          <t>Ayuntamiento de Loiu</t>
        </is>
      </c>
      <c r="U13685" s="26" t="inlineStr">
        <is>
          <t>P4806800A - Ayuntamiento de Loiu</t>
        </is>
      </c>
      <c r="V13685" s="26" t="inlineStr">
        <is>
          <t>Alcalde</t>
        </is>
      </c>
      <c r="W13685" s="26" t="inlineStr">
        <is>
          <t/>
        </is>
      </c>
      <c r="X13685" s="26" t="inlineStr">
        <is>
          <t/>
        </is>
      </c>
      <c r="Y13685" s="26" t="inlineStr">
        <is>
          <t/>
        </is>
      </c>
      <c r="Z13685" s="26" t="inlineStr">
        <is>
          <t>https://www.contratacion.euskadi.eus/anuncio_contratacion/contratacion-sonorizacion-plazas-herriko-plaza-alontsotegi-plaza-y-abadetxe-kalea-megafonia-deporte-rural-camion-escenario-y-equipos-iluminacion-y-sonido-dj-ibai-hinchables-sus-correspondientes-certificados/webkpe00-kpesimpc/es/</t>
        </is>
      </c>
      <c r="AA13685" s="26" t="inlineStr">
        <is>
          <t>https://www.contratacion.euskadi.eus/webkpe00-kpesimpc/es/contenidos/anuncio_contratacion/expcm483922/es_doc/index.html</t>
        </is>
      </c>
      <c r="AB13685" s="26" t="inlineStr">
        <is>
          <t>https://www.contratacion.euskadi.eus/contenidos/anuncio_contratacion/expcm483922/es_doc/data/es_r01dtpd19c3beb9bed7a65d5687f0356f930c63609</t>
        </is>
      </c>
      <c r="AC13685" s="26" t="inlineStr">
        <is>
          <t>https://www.contratacion.euskadi.eus/contenidos/anuncio_contratacion/expcm483922/r01Index/expcm483922-idxContent.xml</t>
        </is>
      </c>
      <c r="AD13685" s="26" t="inlineStr">
        <is>
          <t>08/02/2026</t>
        </is>
      </c>
      <c r="AE13685" s="26" t="inlineStr">
        <is>
          <t>r01etpd15bc932388d1ada0b2a950447dc10fbd48a</t>
        </is>
      </c>
      <c r="AF13685" s="26" t="inlineStr">
        <is>
          <t>Ayuntamiento de Loiu</t>
        </is>
      </c>
      <c r="AG13685" s="26" t="inlineStr">
        <is>
          <t>r01etpd15bc93301741ada0b2ac56ff799ac5522f4</t>
        </is>
      </c>
      <c r="AH13685" s="26" t="inlineStr">
        <is>
          <t>Ayuntamiento de Loiu</t>
        </is>
      </c>
      <c r="AI13685" s="26" t="inlineStr">
        <is>
          <t/>
        </is>
      </c>
      <c r="AJ13685" s="26" t="inlineStr">
        <is>
          <t/>
        </is>
      </c>
    </row>
    <row r="13686" customHeight="true" ht="15.0">
      <c r="A13686" s="26" t="inlineStr">
        <is>
          <t>Cambiar la caja del condensador del Txoko de Lauroeta.</t>
        </is>
      </c>
      <c r="B13686" s="26" t="inlineStr">
        <is>
          <t/>
        </is>
      </c>
      <c r="C13686" s="26" t="inlineStr">
        <is>
          <t>Gobierno Vasco</t>
        </is>
      </c>
      <c r="D13686" s="26" t="inlineStr">
        <is>
          <t/>
        </is>
      </c>
      <c r="E13686" s="26" t="inlineStr">
        <is>
          <t/>
        </is>
      </c>
      <c r="F13686" s="26" t="inlineStr">
        <is>
          <t/>
        </is>
      </c>
      <c r="G13686" s="26" t="inlineStr">
        <is>
          <t>Cambiar la caja del condensador del Txoko de Lauroeta.</t>
        </is>
      </c>
      <c r="H13686" s="26" t="inlineStr">
        <is>
          <t>Cambiar la caja del condensador del Txoko de Lauroeta.</t>
        </is>
      </c>
      <c r="I13686" s="26" t="inlineStr">
        <is>
          <t/>
        </is>
      </c>
      <c r="J13686" s="26" t="inlineStr">
        <is>
          <t>08/02/2026</t>
        </is>
      </c>
      <c r="K13686" s="26" t="inlineStr">
        <is>
          <t>776-15102025</t>
        </is>
      </c>
      <c r="L13686" s="26" t="inlineStr">
        <is>
          <t>Adjudicación provisional / definitiva</t>
        </is>
      </c>
      <c r="M13686" s="26" t="inlineStr">
        <is>
          <t>true</t>
        </is>
      </c>
      <c r="N13686" s="26" t="inlineStr">
        <is>
          <t/>
        </is>
      </c>
      <c r="O13686" s="26" t="inlineStr">
        <is>
          <t/>
        </is>
      </c>
      <c r="P13686" s="26" t="inlineStr">
        <is>
          <t/>
        </is>
      </c>
      <c r="Q13686" s="26" t="inlineStr">
        <is>
          <t/>
        </is>
      </c>
      <c r="R13686" s="26" t="inlineStr">
        <is>
          <t/>
        </is>
      </c>
      <c r="S13686" s="26" t="inlineStr">
        <is>
          <t>https://www.contratacion.euskadi.eus/webkpe00-kpeperfi/es/contenidos/anuncio_contratacion/expcm483923/es_doc/images/logo_loiu.jpg</t>
        </is>
      </c>
      <c r="T13686" s="26" t="inlineStr">
        <is>
          <t>Ayuntamiento de Loiu</t>
        </is>
      </c>
      <c r="U13686" s="26" t="inlineStr">
        <is>
          <t>P4806800A - Ayuntamiento de Loiu</t>
        </is>
      </c>
      <c r="V13686" s="26" t="inlineStr">
        <is>
          <t>Alcalde</t>
        </is>
      </c>
      <c r="W13686" s="26" t="inlineStr">
        <is>
          <t/>
        </is>
      </c>
      <c r="X13686" s="26" t="inlineStr">
        <is>
          <t/>
        </is>
      </c>
      <c r="Y13686" s="26" t="inlineStr">
        <is>
          <t/>
        </is>
      </c>
      <c r="Z13686" s="26" t="inlineStr">
        <is>
          <t>https://www.contratacion.euskadi.eus/anuncio_contratacion/cambiar-caja-del-condensador-del-txoko-lauroeta/webkpe00-kpesimpc/es/</t>
        </is>
      </c>
      <c r="AA13686" s="26" t="inlineStr">
        <is>
          <t>https://www.contratacion.euskadi.eus/webkpe00-kpesimpc/es/contenidos/anuncio_contratacion/expcm483923/es_doc/index.html</t>
        </is>
      </c>
      <c r="AB13686" s="26" t="inlineStr">
        <is>
          <t>https://www.contratacion.euskadi.eus/contenidos/anuncio_contratacion/expcm483923/es_doc/data/es_r01dtpd19c3bebccc27a65d5685f24de9c5269d5f4</t>
        </is>
      </c>
      <c r="AC13686" s="26" t="inlineStr">
        <is>
          <t>https://www.contratacion.euskadi.eus/contenidos/anuncio_contratacion/expcm483923/r01Index/expcm483923-idxContent.xml</t>
        </is>
      </c>
      <c r="AD13686" s="26" t="inlineStr">
        <is>
          <t>08/02/2026</t>
        </is>
      </c>
      <c r="AE13686" s="26" t="inlineStr">
        <is>
          <t>r01etpd15bc932388d1ada0b2a950447dc10fbd48a</t>
        </is>
      </c>
      <c r="AF13686" s="26" t="inlineStr">
        <is>
          <t>Ayuntamiento de Loiu</t>
        </is>
      </c>
      <c r="AG13686" s="26" t="inlineStr">
        <is>
          <t>r01etpd15bc93301741ada0b2ac56ff799ac5522f4</t>
        </is>
      </c>
      <c r="AH13686" s="26" t="inlineStr">
        <is>
          <t>Ayuntamiento de Loiu</t>
        </is>
      </c>
      <c r="AI13686" s="26" t="inlineStr">
        <is>
          <t/>
        </is>
      </c>
      <c r="AJ13686" s="26" t="inlineStr">
        <is>
          <t/>
        </is>
      </c>
    </row>
    <row r="13687" customHeight="true" ht="15.0">
      <c r="A13687" s="26" t="inlineStr">
        <is>
          <t>Contratación de Grupo musical Country ARNAU&amp;HONKEY TONES y Generador.</t>
        </is>
      </c>
      <c r="B13687" s="26" t="inlineStr">
        <is>
          <t/>
        </is>
      </c>
      <c r="C13687" s="26" t="inlineStr">
        <is>
          <t>Gobierno Vasco</t>
        </is>
      </c>
      <c r="D13687" s="26" t="inlineStr">
        <is>
          <t/>
        </is>
      </c>
      <c r="E13687" s="26" t="inlineStr">
        <is>
          <t/>
        </is>
      </c>
      <c r="F13687" s="26" t="inlineStr">
        <is>
          <t/>
        </is>
      </c>
      <c r="G13687" s="26" t="inlineStr">
        <is>
          <t>Contratación de Grupo musical Country ARNAU&amp;HONKEY TONES y Generador.</t>
        </is>
      </c>
      <c r="H13687" s="26" t="inlineStr">
        <is>
          <t>Contratación de Grupo musical Country ARNAU&amp;HONKEY TONES y Generador.</t>
        </is>
      </c>
      <c r="I13687" s="26" t="inlineStr">
        <is>
          <t/>
        </is>
      </c>
      <c r="J13687" s="26" t="inlineStr">
        <is>
          <t>08/02/2026</t>
        </is>
      </c>
      <c r="K13687" s="26" t="inlineStr">
        <is>
          <t>778-16102025</t>
        </is>
      </c>
      <c r="L13687" s="26" t="inlineStr">
        <is>
          <t>Adjudicación provisional / definitiva</t>
        </is>
      </c>
      <c r="M13687" s="26" t="inlineStr">
        <is>
          <t>true</t>
        </is>
      </c>
      <c r="N13687" s="26" t="inlineStr">
        <is>
          <t/>
        </is>
      </c>
      <c r="O13687" s="26" t="inlineStr">
        <is>
          <t/>
        </is>
      </c>
      <c r="P13687" s="26" t="inlineStr">
        <is>
          <t/>
        </is>
      </c>
      <c r="Q13687" s="26" t="inlineStr">
        <is>
          <t/>
        </is>
      </c>
      <c r="R13687" s="26" t="inlineStr">
        <is>
          <t/>
        </is>
      </c>
      <c r="S13687" s="26" t="inlineStr">
        <is>
          <t>https://www.contratacion.euskadi.eus/webkpe00-kpeperfi/es/contenidos/anuncio_contratacion/expcm483924/es_doc/images/logo_loiu.jpg</t>
        </is>
      </c>
      <c r="T13687" s="26" t="inlineStr">
        <is>
          <t>Ayuntamiento de Loiu</t>
        </is>
      </c>
      <c r="U13687" s="26" t="inlineStr">
        <is>
          <t>P4806800A - Ayuntamiento de Loiu</t>
        </is>
      </c>
      <c r="V13687" s="26" t="inlineStr">
        <is>
          <t>Alcalde</t>
        </is>
      </c>
      <c r="W13687" s="26" t="inlineStr">
        <is>
          <t/>
        </is>
      </c>
      <c r="X13687" s="26" t="inlineStr">
        <is>
          <t/>
        </is>
      </c>
      <c r="Y13687" s="26" t="inlineStr">
        <is>
          <t/>
        </is>
      </c>
      <c r="Z13687" s="26" t="inlineStr">
        <is>
          <t>https://www.contratacion.euskadi.eus/anuncio_contratacion/contratacion-grupo-musical-country-arnau-honkey-tones-y-generador/webkpe00-kpesimpc/es/</t>
        </is>
      </c>
      <c r="AA13687" s="26" t="inlineStr">
        <is>
          <t>https://www.contratacion.euskadi.eus/webkpe00-kpesimpc/es/contenidos/anuncio_contratacion/expcm483924/es_doc/index.html</t>
        </is>
      </c>
      <c r="AB13687" s="26" t="inlineStr">
        <is>
          <t>https://www.contratacion.euskadi.eus/contenidos/anuncio_contratacion/expcm483924/es_doc/data/es_r01dtpd19c3befb7f2403275703664ba855728cd6f</t>
        </is>
      </c>
      <c r="AC13687" s="26" t="inlineStr">
        <is>
          <t>https://www.contratacion.euskadi.eus/contenidos/anuncio_contratacion/expcm483924/r01Index/expcm483924-idxContent.xml</t>
        </is>
      </c>
      <c r="AD13687" s="26" t="inlineStr">
        <is>
          <t>08/02/2026</t>
        </is>
      </c>
      <c r="AE13687" s="26" t="inlineStr">
        <is>
          <t>r01etpd15bc932388d1ada0b2a950447dc10fbd48a</t>
        </is>
      </c>
      <c r="AF13687" s="26" t="inlineStr">
        <is>
          <t>Ayuntamiento de Loiu</t>
        </is>
      </c>
      <c r="AG13687" s="26" t="inlineStr">
        <is>
          <t>r01etpd15bc93301741ada0b2ac56ff799ac5522f4</t>
        </is>
      </c>
      <c r="AH13687" s="26" t="inlineStr">
        <is>
          <t>Ayuntamiento de Loiu</t>
        </is>
      </c>
      <c r="AI13687" s="26" t="inlineStr">
        <is>
          <t/>
        </is>
      </c>
      <c r="AJ13687" s="26" t="inlineStr">
        <is>
          <t/>
        </is>
      </c>
    </row>
    <row r="13688" customHeight="true" ht="15.0">
      <c r="A13688" s="26" t="inlineStr">
        <is>
          <t>Servicio de contratar a 3 oficiales como apoyo de personal de organización viaria</t>
        </is>
      </c>
      <c r="B13688" s="26" t="inlineStr">
        <is>
          <t/>
        </is>
      </c>
      <c r="C13688" s="26" t="inlineStr">
        <is>
          <t>Gobierno Vasco</t>
        </is>
      </c>
      <c r="D13688" s="26" t="inlineStr">
        <is>
          <t/>
        </is>
      </c>
      <c r="E13688" s="26" t="inlineStr">
        <is>
          <t/>
        </is>
      </c>
      <c r="F13688" s="26" t="inlineStr">
        <is>
          <t/>
        </is>
      </c>
      <c r="G13688" s="26" t="inlineStr">
        <is>
          <t>Servicio de contratar a 3 oficiales como apoyo de personal de organización viaria</t>
        </is>
      </c>
      <c r="H13688" s="26" t="inlineStr">
        <is>
          <t>Servicio de contratar a 3 oficiales como apoyo de personal de organización viaria</t>
        </is>
      </c>
      <c r="I13688" s="26" t="inlineStr">
        <is>
          <t/>
        </is>
      </c>
      <c r="J13688" s="26" t="inlineStr">
        <is>
          <t>08/02/2026</t>
        </is>
      </c>
      <c r="K13688" s="26" t="inlineStr">
        <is>
          <t>784-17102025</t>
        </is>
      </c>
      <c r="L13688" s="26" t="inlineStr">
        <is>
          <t>Adjudicación provisional / definitiva</t>
        </is>
      </c>
      <c r="M13688" s="26" t="inlineStr">
        <is>
          <t>true</t>
        </is>
      </c>
      <c r="N13688" s="26" t="inlineStr">
        <is>
          <t/>
        </is>
      </c>
      <c r="O13688" s="26" t="inlineStr">
        <is>
          <t/>
        </is>
      </c>
      <c r="P13688" s="26" t="inlineStr">
        <is>
          <t/>
        </is>
      </c>
      <c r="Q13688" s="26" t="inlineStr">
        <is>
          <t/>
        </is>
      </c>
      <c r="R13688" s="26" t="inlineStr">
        <is>
          <t/>
        </is>
      </c>
      <c r="S13688" s="26" t="inlineStr">
        <is>
          <t>https://www.contratacion.euskadi.eus/webkpe00-kpeperfi/es/contenidos/anuncio_contratacion/expcm483925/es_doc/images/logo_loiu.jpg</t>
        </is>
      </c>
      <c r="T13688" s="26" t="inlineStr">
        <is>
          <t>Ayuntamiento de Loiu</t>
        </is>
      </c>
      <c r="U13688" s="26" t="inlineStr">
        <is>
          <t>P4806800A - Ayuntamiento de Loiu</t>
        </is>
      </c>
      <c r="V13688" s="26" t="inlineStr">
        <is>
          <t>Alcalde</t>
        </is>
      </c>
      <c r="W13688" s="26" t="inlineStr">
        <is>
          <t/>
        </is>
      </c>
      <c r="X13688" s="26" t="inlineStr">
        <is>
          <t/>
        </is>
      </c>
      <c r="Y13688" s="26" t="inlineStr">
        <is>
          <t/>
        </is>
      </c>
      <c r="Z13688" s="26" t="inlineStr">
        <is>
          <t>https://www.contratacion.euskadi.eus/anuncio_contratacion/servicio-contratar-3-oficiales-como-apoyo-personal-organizacion-viaria/webkpe00-kpesimpc/es/</t>
        </is>
      </c>
      <c r="AA13688" s="26" t="inlineStr">
        <is>
          <t>https://www.contratacion.euskadi.eus/webkpe00-kpesimpc/es/contenidos/anuncio_contratacion/expcm483925/es_doc/index.html</t>
        </is>
      </c>
      <c r="AB13688" s="26" t="inlineStr">
        <is>
          <t>https://www.contratacion.euskadi.eus/contenidos/anuncio_contratacion/expcm483925/es_doc/data/es_r01dtpd19c3bf0036440327570dfebb57cedd74304</t>
        </is>
      </c>
      <c r="AC13688" s="26" t="inlineStr">
        <is>
          <t>https://www.contratacion.euskadi.eus/contenidos/anuncio_contratacion/expcm483925/r01Index/expcm483925-idxContent.xml</t>
        </is>
      </c>
      <c r="AD13688" s="26" t="inlineStr">
        <is>
          <t>08/02/2026</t>
        </is>
      </c>
      <c r="AE13688" s="26" t="inlineStr">
        <is>
          <t>r01etpd15bc932388d1ada0b2a950447dc10fbd48a</t>
        </is>
      </c>
      <c r="AF13688" s="26" t="inlineStr">
        <is>
          <t>Ayuntamiento de Loiu</t>
        </is>
      </c>
      <c r="AG13688" s="26" t="inlineStr">
        <is>
          <t>r01etpd15bc93301741ada0b2ac56ff799ac5522f4</t>
        </is>
      </c>
      <c r="AH13688" s="26" t="inlineStr">
        <is>
          <t>Ayuntamiento de Loiu</t>
        </is>
      </c>
      <c r="AI13688" s="26" t="inlineStr">
        <is>
          <t/>
        </is>
      </c>
      <c r="AJ13688" s="26" t="inlineStr">
        <is>
          <t/>
        </is>
      </c>
    </row>
    <row r="13689" customHeight="true" ht="15.0">
      <c r="A13689" s="26" t="inlineStr">
        <is>
          <t>Izozkailua eta izotz-makina.</t>
        </is>
      </c>
      <c r="B13689" s="26" t="inlineStr">
        <is>
          <t/>
        </is>
      </c>
      <c r="C13689" s="26" t="inlineStr">
        <is>
          <t>Gobierno Vasco</t>
        </is>
      </c>
      <c r="D13689" s="26" t="inlineStr">
        <is>
          <t/>
        </is>
      </c>
      <c r="E13689" s="26" t="inlineStr">
        <is>
          <t/>
        </is>
      </c>
      <c r="F13689" s="26" t="inlineStr">
        <is>
          <t/>
        </is>
      </c>
      <c r="G13689" s="26" t="inlineStr">
        <is>
          <t>Izozkailua eta izotz-makina.</t>
        </is>
      </c>
      <c r="H13689" s="26" t="inlineStr">
        <is>
          <t>Izozkailua eta izotz-makina.</t>
        </is>
      </c>
      <c r="I13689" s="26" t="inlineStr">
        <is>
          <t/>
        </is>
      </c>
      <c r="J13689" s="26" t="inlineStr">
        <is>
          <t>08/02/2026</t>
        </is>
      </c>
      <c r="K13689" s="26" t="inlineStr">
        <is>
          <t>789-21102025</t>
        </is>
      </c>
      <c r="L13689" s="26" t="inlineStr">
        <is>
          <t>Adjudicación provisional / definitiva</t>
        </is>
      </c>
      <c r="M13689" s="26" t="inlineStr">
        <is>
          <t>true</t>
        </is>
      </c>
      <c r="N13689" s="26" t="inlineStr">
        <is>
          <t/>
        </is>
      </c>
      <c r="O13689" s="26" t="inlineStr">
        <is>
          <t/>
        </is>
      </c>
      <c r="P13689" s="26" t="inlineStr">
        <is>
          <t/>
        </is>
      </c>
      <c r="Q13689" s="26" t="inlineStr">
        <is>
          <t/>
        </is>
      </c>
      <c r="R13689" s="26" t="inlineStr">
        <is>
          <t/>
        </is>
      </c>
      <c r="S13689" s="26" t="inlineStr">
        <is>
          <t>https://www.contratacion.euskadi.eus/webkpe00-kpeperfi/es/contenidos/anuncio_contratacion/expcm483926/es_doc/images/logo_loiu.jpg</t>
        </is>
      </c>
      <c r="T13689" s="26" t="inlineStr">
        <is>
          <t>Ayuntamiento de Loiu</t>
        </is>
      </c>
      <c r="U13689" s="26" t="inlineStr">
        <is>
          <t>P4806800A - Ayuntamiento de Loiu</t>
        </is>
      </c>
      <c r="V13689" s="26" t="inlineStr">
        <is>
          <t>Alcalde</t>
        </is>
      </c>
      <c r="W13689" s="26" t="inlineStr">
        <is>
          <t/>
        </is>
      </c>
      <c r="X13689" s="26" t="inlineStr">
        <is>
          <t/>
        </is>
      </c>
      <c r="Y13689" s="26" t="inlineStr">
        <is>
          <t/>
        </is>
      </c>
      <c r="Z13689" s="26" t="inlineStr">
        <is>
          <t>https://www.contratacion.euskadi.eus/anuncio_contratacion/izozkailua-eta-izotz-makina/webkpe00-kpesimpc/es/</t>
        </is>
      </c>
      <c r="AA13689" s="26" t="inlineStr">
        <is>
          <t>https://www.contratacion.euskadi.eus/webkpe00-kpesimpc/es/contenidos/anuncio_contratacion/expcm483926/es_doc/index.html</t>
        </is>
      </c>
      <c r="AB13689" s="26" t="inlineStr">
        <is>
          <t>https://www.contratacion.euskadi.eus/contenidos/anuncio_contratacion/expcm483926/es_doc/data/es_r01dtpd19c3bf064b940327570c3f3534f6874701d</t>
        </is>
      </c>
      <c r="AC13689" s="26" t="inlineStr">
        <is>
          <t>https://www.contratacion.euskadi.eus/contenidos/anuncio_contratacion/expcm483926/r01Index/expcm483926-idxContent.xml</t>
        </is>
      </c>
      <c r="AD13689" s="26" t="inlineStr">
        <is>
          <t>08/02/2026</t>
        </is>
      </c>
      <c r="AE13689" s="26" t="inlineStr">
        <is>
          <t>r01etpd15bc932388d1ada0b2a950447dc10fbd48a</t>
        </is>
      </c>
      <c r="AF13689" s="26" t="inlineStr">
        <is>
          <t>Ayuntamiento de Loiu</t>
        </is>
      </c>
      <c r="AG13689" s="26" t="inlineStr">
        <is>
          <t>r01etpd15bc93301741ada0b2ac56ff799ac5522f4</t>
        </is>
      </c>
      <c r="AH13689" s="26" t="inlineStr">
        <is>
          <t>Ayuntamiento de Loiu</t>
        </is>
      </c>
      <c r="AI13689" s="26" t="inlineStr">
        <is>
          <t/>
        </is>
      </c>
      <c r="AJ13689" s="26" t="inlineStr">
        <is>
          <t/>
        </is>
      </c>
    </row>
    <row r="13690" customHeight="true" ht="15.0">
      <c r="A13690" s="26" t="inlineStr">
        <is>
          <t>Reparación de instalación fotovoltaica, sustitución de iluminación interior, incluso colocación de cámaras con led intermitentes exteriores, en caseta de aperos de huerto municipal.</t>
        </is>
      </c>
      <c r="B13690" s="26" t="inlineStr">
        <is>
          <t/>
        </is>
      </c>
      <c r="C13690" s="26" t="inlineStr">
        <is>
          <t>Gobierno Vasco</t>
        </is>
      </c>
      <c r="D13690" s="26" t="inlineStr">
        <is>
          <t/>
        </is>
      </c>
      <c r="E13690" s="26" t="inlineStr">
        <is>
          <t/>
        </is>
      </c>
      <c r="F13690" s="26" t="inlineStr">
        <is>
          <t/>
        </is>
      </c>
      <c r="G13690" s="26" t="inlineStr">
        <is>
          <t>Reparación de instalación fotovoltaica, sustitución de iluminación interior, incluso colocación de cámaras con led intermitentes exteriores, en caseta de aperos de huerto municipal.</t>
        </is>
      </c>
      <c r="H13690" s="26" t="inlineStr">
        <is>
          <t>Reparación de instalación fotovoltaica, sustitución de iluminación interior, incluso colocación de cámaras con led intermitentes exteriores, en caseta de aperos de huerto municipal.</t>
        </is>
      </c>
      <c r="I13690" s="26" t="inlineStr">
        <is>
          <t/>
        </is>
      </c>
      <c r="J13690" s="26" t="inlineStr">
        <is>
          <t>08/02/2026</t>
        </is>
      </c>
      <c r="K13690" s="26" t="inlineStr">
        <is>
          <t>790-21102025</t>
        </is>
      </c>
      <c r="L13690" s="26" t="inlineStr">
        <is>
          <t>Adjudicación provisional / definitiva</t>
        </is>
      </c>
      <c r="M13690" s="26" t="inlineStr">
        <is>
          <t>true</t>
        </is>
      </c>
      <c r="N13690" s="26" t="inlineStr">
        <is>
          <t/>
        </is>
      </c>
      <c r="O13690" s="26" t="inlineStr">
        <is>
          <t/>
        </is>
      </c>
      <c r="P13690" s="26" t="inlineStr">
        <is>
          <t/>
        </is>
      </c>
      <c r="Q13690" s="26" t="inlineStr">
        <is>
          <t/>
        </is>
      </c>
      <c r="R13690" s="26" t="inlineStr">
        <is>
          <t/>
        </is>
      </c>
      <c r="S13690" s="26" t="inlineStr">
        <is>
          <t>https://www.contratacion.euskadi.eus/webkpe00-kpeperfi/es/contenidos/anuncio_contratacion/expcm483927/es_doc/images/logo_loiu.jpg</t>
        </is>
      </c>
      <c r="T13690" s="26" t="inlineStr">
        <is>
          <t>Ayuntamiento de Loiu</t>
        </is>
      </c>
      <c r="U13690" s="26" t="inlineStr">
        <is>
          <t>P4806800A - Ayuntamiento de Loiu</t>
        </is>
      </c>
      <c r="V13690" s="26" t="inlineStr">
        <is>
          <t>Alcalde</t>
        </is>
      </c>
      <c r="W13690" s="26" t="inlineStr">
        <is>
          <t/>
        </is>
      </c>
      <c r="X13690" s="26" t="inlineStr">
        <is>
          <t/>
        </is>
      </c>
      <c r="Y13690" s="26" t="inlineStr">
        <is>
          <t/>
        </is>
      </c>
      <c r="Z13690" s="26" t="inlineStr">
        <is>
          <t>https://www.contratacion.euskadi.eus/anuncio_contratacion/reparacion-instalacion-fotovoltaica-sustitucion-iluminacion-interior-incluso-colocacion-camaras-led-intermitentes-exteriores-caseta-aperos-huerto-municipal/webkpe00-kpesimpc/es/</t>
        </is>
      </c>
      <c r="AA13690" s="26" t="inlineStr">
        <is>
          <t>https://www.contratacion.euskadi.eus/webkpe00-kpesimpc/es/contenidos/anuncio_contratacion/expcm483927/es_doc/index.html</t>
        </is>
      </c>
      <c r="AB13690" s="26" t="inlineStr">
        <is>
          <t>https://www.contratacion.euskadi.eus/contenidos/anuncio_contratacion/expcm483927/es_doc/data/es_r01dtpd19c3bf0c78f40327570cda5876fe3b454cb</t>
        </is>
      </c>
      <c r="AC13690" s="26" t="inlineStr">
        <is>
          <t>https://www.contratacion.euskadi.eus/contenidos/anuncio_contratacion/expcm483927/r01Index/expcm483927-idxContent.xml</t>
        </is>
      </c>
      <c r="AD13690" s="26" t="inlineStr">
        <is>
          <t>08/02/2026</t>
        </is>
      </c>
      <c r="AE13690" s="26" t="inlineStr">
        <is>
          <t>r01etpd15bc932388d1ada0b2a950447dc10fbd48a</t>
        </is>
      </c>
      <c r="AF13690" s="26" t="inlineStr">
        <is>
          <t>Ayuntamiento de Loiu</t>
        </is>
      </c>
      <c r="AG13690" s="26" t="inlineStr">
        <is>
          <t>r01etpd15bc93301741ada0b2ac56ff799ac5522f4</t>
        </is>
      </c>
      <c r="AH13690" s="26" t="inlineStr">
        <is>
          <t>Ayuntamiento de Loiu</t>
        </is>
      </c>
      <c r="AI13690" s="26" t="inlineStr">
        <is>
          <t/>
        </is>
      </c>
      <c r="AJ13690" s="26" t="inlineStr">
        <is>
          <t/>
        </is>
      </c>
    </row>
    <row r="13691" customHeight="true" ht="15.0">
      <c r="A13691" s="26" t="inlineStr">
        <is>
          <t>Contratación de un espectáculo de zanpartzar joaldunak dentro del programa de actividades municipales de navidad 2025-2026, el día 24 de diciembre en horario de mañana</t>
        </is>
      </c>
      <c r="B13691" s="26" t="inlineStr">
        <is>
          <t/>
        </is>
      </c>
      <c r="C13691" s="26" t="inlineStr">
        <is>
          <t>Gobierno Vasco</t>
        </is>
      </c>
      <c r="D13691" s="26" t="inlineStr">
        <is>
          <t/>
        </is>
      </c>
      <c r="E13691" s="26" t="inlineStr">
        <is>
          <t/>
        </is>
      </c>
      <c r="F13691" s="26" t="inlineStr">
        <is>
          <t/>
        </is>
      </c>
      <c r="G13691" s="26" t="inlineStr">
        <is>
          <t>Contratación de un espectáculo de zanpartzar joaldunak dentro del programa de actividades municipales de navidad 2025-2026, el día 24 de diciembre en horario de mañana</t>
        </is>
      </c>
      <c r="H13691" s="26" t="inlineStr">
        <is>
          <t>Contratación de un espectáculo de zanpartzar joaldunak dentro del programa de actividades municipales de navidad 2025-2026, el día 24 de diciembre en horario de mañana</t>
        </is>
      </c>
      <c r="I13691" s="26" t="inlineStr">
        <is>
          <t/>
        </is>
      </c>
      <c r="J13691" s="26" t="inlineStr">
        <is>
          <t>08/02/2026</t>
        </is>
      </c>
      <c r="K13691" s="26" t="inlineStr">
        <is>
          <t>794-22102025</t>
        </is>
      </c>
      <c r="L13691" s="26" t="inlineStr">
        <is>
          <t>Adjudicación provisional / definitiva</t>
        </is>
      </c>
      <c r="M13691" s="26" t="inlineStr">
        <is>
          <t>true</t>
        </is>
      </c>
      <c r="N13691" s="26" t="inlineStr">
        <is>
          <t/>
        </is>
      </c>
      <c r="O13691" s="26" t="inlineStr">
        <is>
          <t/>
        </is>
      </c>
      <c r="P13691" s="26" t="inlineStr">
        <is>
          <t/>
        </is>
      </c>
      <c r="Q13691" s="26" t="inlineStr">
        <is>
          <t/>
        </is>
      </c>
      <c r="R13691" s="26" t="inlineStr">
        <is>
          <t/>
        </is>
      </c>
      <c r="S13691" s="26" t="inlineStr">
        <is>
          <t>https://www.contratacion.euskadi.eus/webkpe00-kpeperfi/es/contenidos/anuncio_contratacion/expcm483928/es_doc/images/logo_loiu.jpg</t>
        </is>
      </c>
      <c r="T13691" s="26" t="inlineStr">
        <is>
          <t>Ayuntamiento de Loiu</t>
        </is>
      </c>
      <c r="U13691" s="26" t="inlineStr">
        <is>
          <t>P4806800A - Ayuntamiento de Loiu</t>
        </is>
      </c>
      <c r="V13691" s="26" t="inlineStr">
        <is>
          <t>Alcalde</t>
        </is>
      </c>
      <c r="W13691" s="26" t="inlineStr">
        <is>
          <t/>
        </is>
      </c>
      <c r="X13691" s="26" t="inlineStr">
        <is>
          <t/>
        </is>
      </c>
      <c r="Y13691" s="26" t="inlineStr">
        <is>
          <t/>
        </is>
      </c>
      <c r="Z13691" s="26" t="inlineStr">
        <is>
          <t>https://www.contratacion.euskadi.eus/anuncio_contratacion/contratacion-espectaculo-zanpartzar-joaldunak-dentro-del-programa-actividades-municipales-navidad-2025-2026-dia-24-diciembre-horario-manana/webkpe00-kpesimpc/es/</t>
        </is>
      </c>
      <c r="AA13691" s="26" t="inlineStr">
        <is>
          <t>https://www.contratacion.euskadi.eus/webkpe00-kpesimpc/es/contenidos/anuncio_contratacion/expcm483928/es_doc/index.html</t>
        </is>
      </c>
      <c r="AB13691" s="26" t="inlineStr">
        <is>
          <t>https://www.contratacion.euskadi.eus/contenidos/anuncio_contratacion/expcm483928/es_doc/data/es_r01dtpd19c3bf0fdf44032757075491b3e71e0add4</t>
        </is>
      </c>
      <c r="AC13691" s="26" t="inlineStr">
        <is>
          <t>https://www.contratacion.euskadi.eus/contenidos/anuncio_contratacion/expcm483928/r01Index/expcm483928-idxContent.xml</t>
        </is>
      </c>
      <c r="AD13691" s="26" t="inlineStr">
        <is>
          <t>08/02/2026</t>
        </is>
      </c>
      <c r="AE13691" s="26" t="inlineStr">
        <is>
          <t>r01etpd15bc932388d1ada0b2a950447dc10fbd48a</t>
        </is>
      </c>
      <c r="AF13691" s="26" t="inlineStr">
        <is>
          <t>Ayuntamiento de Loiu</t>
        </is>
      </c>
      <c r="AG13691" s="26" t="inlineStr">
        <is>
          <t>r01etpd15bc93301741ada0b2ac56ff799ac5522f4</t>
        </is>
      </c>
      <c r="AH13691" s="26" t="inlineStr">
        <is>
          <t>Ayuntamiento de Loiu</t>
        </is>
      </c>
      <c r="AI13691" s="26" t="inlineStr">
        <is>
          <t/>
        </is>
      </c>
      <c r="AJ13691" s="26" t="inlineStr">
        <is>
          <t/>
        </is>
      </c>
    </row>
    <row r="13692" customHeight="true" ht="15.0">
      <c r="A13692" s="26" t="inlineStr">
        <is>
          <t>Debido al mal estado de 16 focos halogenuros existentes, existe la necesidad de sustituir los citados focos por proyectores LED, garantizando una mejor iluminación y un menor consumo</t>
        </is>
      </c>
      <c r="B13692" s="26" t="inlineStr">
        <is>
          <t/>
        </is>
      </c>
      <c r="C13692" s="26" t="inlineStr">
        <is>
          <t>Gobierno Vasco</t>
        </is>
      </c>
      <c r="D13692" s="26" t="inlineStr">
        <is>
          <t/>
        </is>
      </c>
      <c r="E13692" s="26" t="inlineStr">
        <is>
          <t/>
        </is>
      </c>
      <c r="F13692" s="26" t="inlineStr">
        <is>
          <t/>
        </is>
      </c>
      <c r="G13692" s="26" t="inlineStr">
        <is>
          <t>Debido al mal estado de 16 focos halogenuros existentes, existe la necesidad de sustituir los citados focos por proyectores LED, garantizando una mejor iluminación y un menor consumo</t>
        </is>
      </c>
      <c r="H13692" s="26" t="inlineStr">
        <is>
          <t>Debido al mal estado de 16 focos halogenuros existentes, existe la necesidad de sustituir los citados focos por proyectores LED, garantizando una mejor iluminación y un menor consumo</t>
        </is>
      </c>
      <c r="I13692" s="26" t="inlineStr">
        <is>
          <t/>
        </is>
      </c>
      <c r="J13692" s="26" t="inlineStr">
        <is>
          <t>08/02/2026</t>
        </is>
      </c>
      <c r="K13692" s="26" t="inlineStr">
        <is>
          <t>800-27102025</t>
        </is>
      </c>
      <c r="L13692" s="26" t="inlineStr">
        <is>
          <t>Adjudicación provisional / definitiva</t>
        </is>
      </c>
      <c r="M13692" s="26" t="inlineStr">
        <is>
          <t>true</t>
        </is>
      </c>
      <c r="N13692" s="26" t="inlineStr">
        <is>
          <t/>
        </is>
      </c>
      <c r="O13692" s="26" t="inlineStr">
        <is>
          <t/>
        </is>
      </c>
      <c r="P13692" s="26" t="inlineStr">
        <is>
          <t/>
        </is>
      </c>
      <c r="Q13692" s="26" t="inlineStr">
        <is>
          <t/>
        </is>
      </c>
      <c r="R13692" s="26" t="inlineStr">
        <is>
          <t/>
        </is>
      </c>
      <c r="S13692" s="26" t="inlineStr">
        <is>
          <t>https://www.contratacion.euskadi.eus/webkpe00-kpeperfi/es/contenidos/anuncio_contratacion/expcm483929/es_doc/images/logo_loiu.jpg</t>
        </is>
      </c>
      <c r="T13692" s="26" t="inlineStr">
        <is>
          <t>Ayuntamiento de Loiu</t>
        </is>
      </c>
      <c r="U13692" s="26" t="inlineStr">
        <is>
          <t>P4806800A - Ayuntamiento de Loiu</t>
        </is>
      </c>
      <c r="V13692" s="26" t="inlineStr">
        <is>
          <t>Alcalde</t>
        </is>
      </c>
      <c r="W13692" s="26" t="inlineStr">
        <is>
          <t/>
        </is>
      </c>
      <c r="X13692" s="26" t="inlineStr">
        <is>
          <t/>
        </is>
      </c>
      <c r="Y13692" s="26" t="inlineStr">
        <is>
          <t/>
        </is>
      </c>
      <c r="Z13692" s="26" t="inlineStr">
        <is>
          <t>https://www.contratacion.euskadi.eus/anuncio_contratacion/debido-al-mal-estado-16-focos-halogenuros-existentes-existe-necesidad-sustituir-citados-focos-proyectores-led-garantizando-mejor-iluminacion-y-menor-consumo/webkpe00-kpesimpc/es/</t>
        </is>
      </c>
      <c r="AA13692" s="26" t="inlineStr">
        <is>
          <t>https://www.contratacion.euskadi.eus/webkpe00-kpesimpc/es/contenidos/anuncio_contratacion/expcm483929/es_doc/index.html</t>
        </is>
      </c>
      <c r="AB13692" s="26" t="inlineStr">
        <is>
          <t>https://www.contratacion.euskadi.eus/contenidos/anuncio_contratacion/expcm483929/es_doc/data/es_r01dtpd019c3bf437097319ea9ab652eaa881822b7</t>
        </is>
      </c>
      <c r="AC13692" s="26" t="inlineStr">
        <is>
          <t>https://www.contratacion.euskadi.eus/contenidos/anuncio_contratacion/expcm483929/r01Index/expcm483929-idxContent.xml</t>
        </is>
      </c>
      <c r="AD13692" s="26" t="inlineStr">
        <is>
          <t>08/02/2026</t>
        </is>
      </c>
      <c r="AE13692" s="26" t="inlineStr">
        <is>
          <t>r01etpd15bc932388d1ada0b2a950447dc10fbd48a</t>
        </is>
      </c>
      <c r="AF13692" s="26" t="inlineStr">
        <is>
          <t>Ayuntamiento de Loiu</t>
        </is>
      </c>
      <c r="AG13692" s="26" t="inlineStr">
        <is>
          <t>r01etpd15bc93301741ada0b2ac56ff799ac5522f4</t>
        </is>
      </c>
      <c r="AH13692" s="26" t="inlineStr">
        <is>
          <t>Ayuntamiento de Loiu</t>
        </is>
      </c>
      <c r="AI13692" s="26" t="inlineStr">
        <is>
          <t/>
        </is>
      </c>
      <c r="AJ13692" s="26" t="inlineStr">
        <is>
          <t/>
        </is>
      </c>
    </row>
    <row r="13693" customHeight="true" ht="15.0">
      <c r="A13693" s="26" t="inlineStr">
        <is>
          <t>Suscripción a bases de datos de ESPUBLICO, a la sección de contratación pública.</t>
        </is>
      </c>
      <c r="B13693" s="26" t="inlineStr">
        <is>
          <t/>
        </is>
      </c>
      <c r="C13693" s="26" t="inlineStr">
        <is>
          <t>Gobierno Vasco</t>
        </is>
      </c>
      <c r="D13693" s="26" t="inlineStr">
        <is>
          <t/>
        </is>
      </c>
      <c r="E13693" s="26" t="inlineStr">
        <is>
          <t/>
        </is>
      </c>
      <c r="F13693" s="26" t="inlineStr">
        <is>
          <t/>
        </is>
      </c>
      <c r="G13693" s="26" t="inlineStr">
        <is>
          <t>Suscripción a bases de datos de ESPUBLICO, a la sección de contratación pública.</t>
        </is>
      </c>
      <c r="H13693" s="26" t="inlineStr">
        <is>
          <t>Suscripción a bases de datos de ESPUBLICO, a la sección de contratación pública.</t>
        </is>
      </c>
      <c r="I13693" s="26" t="inlineStr">
        <is>
          <t/>
        </is>
      </c>
      <c r="J13693" s="26" t="inlineStr">
        <is>
          <t>08/02/2026</t>
        </is>
      </c>
      <c r="K13693" s="26" t="inlineStr">
        <is>
          <t>806-28102025</t>
        </is>
      </c>
      <c r="L13693" s="26" t="inlineStr">
        <is>
          <t>Adjudicación provisional / definitiva</t>
        </is>
      </c>
      <c r="M13693" s="26" t="inlineStr">
        <is>
          <t>true</t>
        </is>
      </c>
      <c r="N13693" s="26" t="inlineStr">
        <is>
          <t/>
        </is>
      </c>
      <c r="O13693" s="26" t="inlineStr">
        <is>
          <t/>
        </is>
      </c>
      <c r="P13693" s="26" t="inlineStr">
        <is>
          <t/>
        </is>
      </c>
      <c r="Q13693" s="26" t="inlineStr">
        <is>
          <t/>
        </is>
      </c>
      <c r="R13693" s="26" t="inlineStr">
        <is>
          <t/>
        </is>
      </c>
      <c r="S13693" s="26" t="inlineStr">
        <is>
          <t>https://www.contratacion.euskadi.eus/webkpe00-kpeperfi/es/contenidos/anuncio_contratacion/expcm483930/es_doc/images/logo_loiu.jpg</t>
        </is>
      </c>
      <c r="T13693" s="26" t="inlineStr">
        <is>
          <t>Ayuntamiento de Loiu</t>
        </is>
      </c>
      <c r="U13693" s="26" t="inlineStr">
        <is>
          <t>P4806800A - Ayuntamiento de Loiu</t>
        </is>
      </c>
      <c r="V13693" s="26" t="inlineStr">
        <is>
          <t>Alcalde</t>
        </is>
      </c>
      <c r="W13693" s="26" t="inlineStr">
        <is>
          <t/>
        </is>
      </c>
      <c r="X13693" s="26" t="inlineStr">
        <is>
          <t/>
        </is>
      </c>
      <c r="Y13693" s="26" t="inlineStr">
        <is>
          <t/>
        </is>
      </c>
      <c r="Z13693" s="26" t="inlineStr">
        <is>
          <t>https://www.contratacion.euskadi.eus/anuncio_contratacion/suscripcion-bases-datos-espublico-seccion-contratacion-publica/webkpe00-kpesimpc/es/</t>
        </is>
      </c>
      <c r="AA13693" s="26" t="inlineStr">
        <is>
          <t>https://www.contratacion.euskadi.eus/webkpe00-kpesimpc/es/contenidos/anuncio_contratacion/expcm483930/es_doc/index.html</t>
        </is>
      </c>
      <c r="AB13693" s="26" t="inlineStr">
        <is>
          <t>https://www.contratacion.euskadi.eus/contenidos/anuncio_contratacion/expcm483930/es_doc/data/es_r01dtpd019c3bf46f647319ea9f229d6ddfa295651</t>
        </is>
      </c>
      <c r="AC13693" s="26" t="inlineStr">
        <is>
          <t>https://www.contratacion.euskadi.eus/contenidos/anuncio_contratacion/expcm483930/r01Index/expcm483930-idxContent.xml</t>
        </is>
      </c>
      <c r="AD13693" s="26" t="inlineStr">
        <is>
          <t>08/02/2026</t>
        </is>
      </c>
      <c r="AE13693" s="26" t="inlineStr">
        <is>
          <t>r01etpd15bc932388d1ada0b2a950447dc10fbd48a</t>
        </is>
      </c>
      <c r="AF13693" s="26" t="inlineStr">
        <is>
          <t>Ayuntamiento de Loiu</t>
        </is>
      </c>
      <c r="AG13693" s="26" t="inlineStr">
        <is>
          <t>r01etpd15bc93301741ada0b2ac56ff799ac5522f4</t>
        </is>
      </c>
      <c r="AH13693" s="26" t="inlineStr">
        <is>
          <t>Ayuntamiento de Loiu</t>
        </is>
      </c>
      <c r="AI13693" s="26" t="inlineStr">
        <is>
          <t/>
        </is>
      </c>
      <c r="AJ13693" s="26" t="inlineStr">
        <is>
          <t/>
        </is>
      </c>
    </row>
    <row r="13694" customHeight="true" ht="15.0">
      <c r="A13694" s="26" t="inlineStr">
        <is>
          <t>Contratación de: Compra de mobiliario para el gazte elkargunea de Larrondo</t>
        </is>
      </c>
      <c r="B13694" s="26" t="inlineStr">
        <is>
          <t/>
        </is>
      </c>
      <c r="C13694" s="26" t="inlineStr">
        <is>
          <t>Gobierno Vasco</t>
        </is>
      </c>
      <c r="D13694" s="26" t="inlineStr">
        <is>
          <t/>
        </is>
      </c>
      <c r="E13694" s="26" t="inlineStr">
        <is>
          <t/>
        </is>
      </c>
      <c r="F13694" s="26" t="inlineStr">
        <is>
          <t/>
        </is>
      </c>
      <c r="G13694" s="26" t="inlineStr">
        <is>
          <t>Contratación de: Compra de mobiliario para el gazte elkargunea de Larrondo</t>
        </is>
      </c>
      <c r="H13694" s="26" t="inlineStr">
        <is>
          <t>Contratación de: Compra de mobiliario para el gazte elkargunea de Larrondo</t>
        </is>
      </c>
      <c r="I13694" s="26" t="inlineStr">
        <is>
          <t/>
        </is>
      </c>
      <c r="J13694" s="26" t="inlineStr">
        <is>
          <t>08/02/2026</t>
        </is>
      </c>
      <c r="K13694" s="26" t="inlineStr">
        <is>
          <t>809-29102025</t>
        </is>
      </c>
      <c r="L13694" s="26" t="inlineStr">
        <is>
          <t>Adjudicación provisional / definitiva</t>
        </is>
      </c>
      <c r="M13694" s="26" t="inlineStr">
        <is>
          <t>true</t>
        </is>
      </c>
      <c r="N13694" s="26" t="inlineStr">
        <is>
          <t/>
        </is>
      </c>
      <c r="O13694" s="26" t="inlineStr">
        <is>
          <t/>
        </is>
      </c>
      <c r="P13694" s="26" t="inlineStr">
        <is>
          <t/>
        </is>
      </c>
      <c r="Q13694" s="26" t="inlineStr">
        <is>
          <t/>
        </is>
      </c>
      <c r="R13694" s="26" t="inlineStr">
        <is>
          <t/>
        </is>
      </c>
      <c r="S13694" s="26" t="inlineStr">
        <is>
          <t>https://www.contratacion.euskadi.eus/webkpe00-kpeperfi/es/contenidos/anuncio_contratacion/expcm483931/es_doc/images/logo_loiu.jpg</t>
        </is>
      </c>
      <c r="T13694" s="26" t="inlineStr">
        <is>
          <t>Ayuntamiento de Loiu</t>
        </is>
      </c>
      <c r="U13694" s="26" t="inlineStr">
        <is>
          <t>P4806800A - Ayuntamiento de Loiu</t>
        </is>
      </c>
      <c r="V13694" s="26" t="inlineStr">
        <is>
          <t>Alcalde</t>
        </is>
      </c>
      <c r="W13694" s="26" t="inlineStr">
        <is>
          <t/>
        </is>
      </c>
      <c r="X13694" s="26" t="inlineStr">
        <is>
          <t/>
        </is>
      </c>
      <c r="Y13694" s="26" t="inlineStr">
        <is>
          <t/>
        </is>
      </c>
      <c r="Z13694" s="26" t="inlineStr">
        <is>
          <t>https://www.contratacion.euskadi.eus/anuncio_contratacion/contratacion-compra-mobiliario-gazte-elkargunea-larrondo/webkpe00-kpesimpc/es/</t>
        </is>
      </c>
      <c r="AA13694" s="26" t="inlineStr">
        <is>
          <t>https://www.contratacion.euskadi.eus/webkpe00-kpesimpc/es/contenidos/anuncio_contratacion/expcm483931/es_doc/index.html</t>
        </is>
      </c>
      <c r="AB13694" s="26" t="inlineStr">
        <is>
          <t>https://www.contratacion.euskadi.eus/contenidos/anuncio_contratacion/expcm483931/es_doc/data/es_r01dtpd019c3bf498887319ea9518fccb19b41b617</t>
        </is>
      </c>
      <c r="AC13694" s="26" t="inlineStr">
        <is>
          <t>https://www.contratacion.euskadi.eus/contenidos/anuncio_contratacion/expcm483931/r01Index/expcm483931-idxContent.xml</t>
        </is>
      </c>
      <c r="AD13694" s="26" t="inlineStr">
        <is>
          <t>08/02/2026</t>
        </is>
      </c>
      <c r="AE13694" s="26" t="inlineStr">
        <is>
          <t>r01etpd15bc932388d1ada0b2a950447dc10fbd48a</t>
        </is>
      </c>
      <c r="AF13694" s="26" t="inlineStr">
        <is>
          <t>Ayuntamiento de Loiu</t>
        </is>
      </c>
      <c r="AG13694" s="26" t="inlineStr">
        <is>
          <t>r01etpd15bc93301741ada0b2ac56ff799ac5522f4</t>
        </is>
      </c>
      <c r="AH13694" s="26" t="inlineStr">
        <is>
          <t>Ayuntamiento de Loiu</t>
        </is>
      </c>
      <c r="AI13694" s="26" t="inlineStr">
        <is>
          <t/>
        </is>
      </c>
      <c r="AJ13694" s="26" t="inlineStr">
        <is>
          <t/>
        </is>
      </c>
    </row>
    <row r="13695" customHeight="true" ht="15.0">
      <c r="A13695" s="26" t="inlineStr">
        <is>
          <t>Servicio de reparación de electroválvula para reparar el riego del campo de fútbol.</t>
        </is>
      </c>
      <c r="B13695" s="26" t="inlineStr">
        <is>
          <t/>
        </is>
      </c>
      <c r="C13695" s="26" t="inlineStr">
        <is>
          <t>Gobierno Vasco</t>
        </is>
      </c>
      <c r="D13695" s="26" t="inlineStr">
        <is>
          <t/>
        </is>
      </c>
      <c r="E13695" s="26" t="inlineStr">
        <is>
          <t/>
        </is>
      </c>
      <c r="F13695" s="26" t="inlineStr">
        <is>
          <t/>
        </is>
      </c>
      <c r="G13695" s="26" t="inlineStr">
        <is>
          <t>Servicio de reparación de electroválvula para reparar el riego del campo de fútbol.</t>
        </is>
      </c>
      <c r="H13695" s="26" t="inlineStr">
        <is>
          <t>Servicio de reparación de electroválvula para reparar el riego del campo de fútbol.</t>
        </is>
      </c>
      <c r="I13695" s="26" t="inlineStr">
        <is>
          <t/>
        </is>
      </c>
      <c r="J13695" s="26" t="inlineStr">
        <is>
          <t>08/02/2026</t>
        </is>
      </c>
      <c r="K13695" s="26" t="inlineStr">
        <is>
          <t>814-30102025</t>
        </is>
      </c>
      <c r="L13695" s="26" t="inlineStr">
        <is>
          <t>Adjudicación provisional / definitiva</t>
        </is>
      </c>
      <c r="M13695" s="26" t="inlineStr">
        <is>
          <t>true</t>
        </is>
      </c>
      <c r="N13695" s="26" t="inlineStr">
        <is>
          <t/>
        </is>
      </c>
      <c r="O13695" s="26" t="inlineStr">
        <is>
          <t/>
        </is>
      </c>
      <c r="P13695" s="26" t="inlineStr">
        <is>
          <t/>
        </is>
      </c>
      <c r="Q13695" s="26" t="inlineStr">
        <is>
          <t/>
        </is>
      </c>
      <c r="R13695" s="26" t="inlineStr">
        <is>
          <t/>
        </is>
      </c>
      <c r="S13695" s="26" t="inlineStr">
        <is>
          <t>https://www.contratacion.euskadi.eus/webkpe00-kpeperfi/es/contenidos/anuncio_contratacion/expcm483932/es_doc/images/logo_loiu.jpg</t>
        </is>
      </c>
      <c r="T13695" s="26" t="inlineStr">
        <is>
          <t>Ayuntamiento de Loiu</t>
        </is>
      </c>
      <c r="U13695" s="26" t="inlineStr">
        <is>
          <t>P4806800A - Ayuntamiento de Loiu</t>
        </is>
      </c>
      <c r="V13695" s="26" t="inlineStr">
        <is>
          <t>Alcalde</t>
        </is>
      </c>
      <c r="W13695" s="26" t="inlineStr">
        <is>
          <t/>
        </is>
      </c>
      <c r="X13695" s="26" t="inlineStr">
        <is>
          <t/>
        </is>
      </c>
      <c r="Y13695" s="26" t="inlineStr">
        <is>
          <t/>
        </is>
      </c>
      <c r="Z13695" s="26" t="inlineStr">
        <is>
          <t>https://www.contratacion.euskadi.eus/anuncio_contratacion/servicio-reparacion-electrovalvula-reparar-riego-del-campo-futbol/webkpe00-kpesimpc/es/</t>
        </is>
      </c>
      <c r="AA13695" s="26" t="inlineStr">
        <is>
          <t>https://www.contratacion.euskadi.eus/webkpe00-kpesimpc/es/contenidos/anuncio_contratacion/expcm483932/es_doc/index.html</t>
        </is>
      </c>
      <c r="AB13695" s="26" t="inlineStr">
        <is>
          <t>https://www.contratacion.euskadi.eus/contenidos/anuncio_contratacion/expcm483932/es_doc/data/es_r01dtpd019c3bf4c2787319ea94241c294b2107e12</t>
        </is>
      </c>
      <c r="AC13695" s="26" t="inlineStr">
        <is>
          <t>https://www.contratacion.euskadi.eus/contenidos/anuncio_contratacion/expcm483932/r01Index/expcm483932-idxContent.xml</t>
        </is>
      </c>
      <c r="AD13695" s="26" t="inlineStr">
        <is>
          <t>08/02/2026</t>
        </is>
      </c>
      <c r="AE13695" s="26" t="inlineStr">
        <is>
          <t>r01etpd15bc932388d1ada0b2a950447dc10fbd48a</t>
        </is>
      </c>
      <c r="AF13695" s="26" t="inlineStr">
        <is>
          <t>Ayuntamiento de Loiu</t>
        </is>
      </c>
      <c r="AG13695" s="26" t="inlineStr">
        <is>
          <t>r01etpd15bc93301741ada0b2ac56ff799ac5522f4</t>
        </is>
      </c>
      <c r="AH13695" s="26" t="inlineStr">
        <is>
          <t>Ayuntamiento de Loiu</t>
        </is>
      </c>
      <c r="AI13695" s="26" t="inlineStr">
        <is>
          <t/>
        </is>
      </c>
      <c r="AJ13695" s="26" t="inlineStr">
        <is>
          <t/>
        </is>
      </c>
    </row>
    <row r="13696" customHeight="true" ht="15.0">
      <c r="A13696" s="26" t="inlineStr">
        <is>
          <t>Contratación de un concierto de órgano comprendido dentro de las actividades del XX Festival de Órgano de Bizkaia "Bizkaiko hotzak"</t>
        </is>
      </c>
      <c r="B13696" s="26" t="inlineStr">
        <is>
          <t/>
        </is>
      </c>
      <c r="C13696" s="26" t="inlineStr">
        <is>
          <t>Gobierno Vasco</t>
        </is>
      </c>
      <c r="D13696" s="26" t="inlineStr">
        <is>
          <t/>
        </is>
      </c>
      <c r="E13696" s="26" t="inlineStr">
        <is>
          <t/>
        </is>
      </c>
      <c r="F13696" s="26" t="inlineStr">
        <is>
          <t/>
        </is>
      </c>
      <c r="G13696" s="26" t="inlineStr">
        <is>
          <t>Contratación de un concierto de órgano comprendido dentro de las actividades del XX Festival de Órgano de Bizkaia "Bizkaiko hotzak"</t>
        </is>
      </c>
      <c r="H13696" s="26" t="inlineStr">
        <is>
          <t>Contratación de un concierto de órgano comprendido dentro de las actividades del XX Festival de Órgano de Bizkaia "Bizkaiko hotzak"</t>
        </is>
      </c>
      <c r="I13696" s="26" t="inlineStr">
        <is>
          <t/>
        </is>
      </c>
      <c r="J13696" s="26" t="inlineStr">
        <is>
          <t>08/02/2026</t>
        </is>
      </c>
      <c r="K13696" s="26" t="inlineStr">
        <is>
          <t>824-04112025</t>
        </is>
      </c>
      <c r="L13696" s="26" t="inlineStr">
        <is>
          <t>Adjudicación provisional / definitiva</t>
        </is>
      </c>
      <c r="M13696" s="26" t="inlineStr">
        <is>
          <t>true</t>
        </is>
      </c>
      <c r="N13696" s="26" t="inlineStr">
        <is>
          <t/>
        </is>
      </c>
      <c r="O13696" s="26" t="inlineStr">
        <is>
          <t/>
        </is>
      </c>
      <c r="P13696" s="26" t="inlineStr">
        <is>
          <t/>
        </is>
      </c>
      <c r="Q13696" s="26" t="inlineStr">
        <is>
          <t/>
        </is>
      </c>
      <c r="R13696" s="26" t="inlineStr">
        <is>
          <t/>
        </is>
      </c>
      <c r="S13696" s="26" t="inlineStr">
        <is>
          <t>https://www.contratacion.euskadi.eus/webkpe00-kpeperfi/es/contenidos/anuncio_contratacion/expcm483933/es_doc/images/logo_loiu.jpg</t>
        </is>
      </c>
      <c r="T13696" s="26" t="inlineStr">
        <is>
          <t>Ayuntamiento de Loiu</t>
        </is>
      </c>
      <c r="U13696" s="26" t="inlineStr">
        <is>
          <t>P4806800A - Ayuntamiento de Loiu</t>
        </is>
      </c>
      <c r="V13696" s="26" t="inlineStr">
        <is>
          <t>Alcalde</t>
        </is>
      </c>
      <c r="W13696" s="26" t="inlineStr">
        <is>
          <t/>
        </is>
      </c>
      <c r="X13696" s="26" t="inlineStr">
        <is>
          <t/>
        </is>
      </c>
      <c r="Y13696" s="26" t="inlineStr">
        <is>
          <t/>
        </is>
      </c>
      <c r="Z13696" s="26" t="inlineStr">
        <is>
          <t>https://www.contratacion.euskadi.eus/anuncio_contratacion/contratacion-concierto-organo-comprendido-dentro-actividades-del-xx-festival-organo-bizkaia-bizkaiko-hotzak/webkpe00-kpesimpc/es/</t>
        </is>
      </c>
      <c r="AA13696" s="26" t="inlineStr">
        <is>
          <t>https://www.contratacion.euskadi.eus/webkpe00-kpesimpc/es/contenidos/anuncio_contratacion/expcm483933/es_doc/index.html</t>
        </is>
      </c>
      <c r="AB13696" s="26" t="inlineStr">
        <is>
          <t>https://www.contratacion.euskadi.eus/contenidos/anuncio_contratacion/expcm483933/es_doc/data/es_r01dtpd019c3bf53be67319ea9e61eb463d50f3906</t>
        </is>
      </c>
      <c r="AC13696" s="26" t="inlineStr">
        <is>
          <t>https://www.contratacion.euskadi.eus/contenidos/anuncio_contratacion/expcm483933/r01Index/expcm483933-idxContent.xml</t>
        </is>
      </c>
      <c r="AD13696" s="26" t="inlineStr">
        <is>
          <t>08/02/2026</t>
        </is>
      </c>
      <c r="AE13696" s="26" t="inlineStr">
        <is>
          <t>r01etpd15bc932388d1ada0b2a950447dc10fbd48a</t>
        </is>
      </c>
      <c r="AF13696" s="26" t="inlineStr">
        <is>
          <t>Ayuntamiento de Loiu</t>
        </is>
      </c>
      <c r="AG13696" s="26" t="inlineStr">
        <is>
          <t>r01etpd15bc93301741ada0b2ac56ff799ac5522f4</t>
        </is>
      </c>
      <c r="AH13696" s="26" t="inlineStr">
        <is>
          <t>Ayuntamiento de Loiu</t>
        </is>
      </c>
      <c r="AI13696" s="26" t="inlineStr">
        <is>
          <t/>
        </is>
      </c>
      <c r="AJ13696" s="26" t="inlineStr">
        <is>
          <t/>
        </is>
      </c>
    </row>
    <row r="13697" customHeight="true" ht="15.0">
      <c r="A13697" s="26" t="inlineStr">
        <is>
          <t>Servicio de instalación eléctrica de tomas de corriente en el centro cultural de Larrondo.</t>
        </is>
      </c>
      <c r="B13697" s="26" t="inlineStr">
        <is>
          <t/>
        </is>
      </c>
      <c r="C13697" s="26" t="inlineStr">
        <is>
          <t>Gobierno Vasco</t>
        </is>
      </c>
      <c r="D13697" s="26" t="inlineStr">
        <is>
          <t/>
        </is>
      </c>
      <c r="E13697" s="26" t="inlineStr">
        <is>
          <t/>
        </is>
      </c>
      <c r="F13697" s="26" t="inlineStr">
        <is>
          <t/>
        </is>
      </c>
      <c r="G13697" s="26" t="inlineStr">
        <is>
          <t>Servicio de instalación eléctrica de tomas de corriente en el centro cultural de Larrondo.</t>
        </is>
      </c>
      <c r="H13697" s="26" t="inlineStr">
        <is>
          <t>Servicio de instalación eléctrica de tomas de corriente en el centro cultural de Larrondo.</t>
        </is>
      </c>
      <c r="I13697" s="26" t="inlineStr">
        <is>
          <t/>
        </is>
      </c>
      <c r="J13697" s="26" t="inlineStr">
        <is>
          <t>08/02/2026</t>
        </is>
      </c>
      <c r="K13697" s="26" t="inlineStr">
        <is>
          <t>825-04112025</t>
        </is>
      </c>
      <c r="L13697" s="26" t="inlineStr">
        <is>
          <t>Adjudicación provisional / definitiva</t>
        </is>
      </c>
      <c r="M13697" s="26" t="inlineStr">
        <is>
          <t>true</t>
        </is>
      </c>
      <c r="N13697" s="26" t="inlineStr">
        <is>
          <t/>
        </is>
      </c>
      <c r="O13697" s="26" t="inlineStr">
        <is>
          <t/>
        </is>
      </c>
      <c r="P13697" s="26" t="inlineStr">
        <is>
          <t/>
        </is>
      </c>
      <c r="Q13697" s="26" t="inlineStr">
        <is>
          <t/>
        </is>
      </c>
      <c r="R13697" s="26" t="inlineStr">
        <is>
          <t/>
        </is>
      </c>
      <c r="S13697" s="26" t="inlineStr">
        <is>
          <t>https://www.contratacion.euskadi.eus/webkpe00-kpeperfi/es/contenidos/anuncio_contratacion/expcm483934/es_doc/images/logo_loiu.jpg</t>
        </is>
      </c>
      <c r="T13697" s="26" t="inlineStr">
        <is>
          <t>Ayuntamiento de Loiu</t>
        </is>
      </c>
      <c r="U13697" s="26" t="inlineStr">
        <is>
          <t>P4806800A - Ayuntamiento de Loiu</t>
        </is>
      </c>
      <c r="V13697" s="26" t="inlineStr">
        <is>
          <t>Alcalde</t>
        </is>
      </c>
      <c r="W13697" s="26" t="inlineStr">
        <is>
          <t/>
        </is>
      </c>
      <c r="X13697" s="26" t="inlineStr">
        <is>
          <t/>
        </is>
      </c>
      <c r="Y13697" s="26" t="inlineStr">
        <is>
          <t/>
        </is>
      </c>
      <c r="Z13697" s="26" t="inlineStr">
        <is>
          <t>https://www.contratacion.euskadi.eus/anuncio_contratacion/servicio-instalacion-electrica-tomas-corriente-centro-cultural-larrondo/webkpe00-kpesimpc/es/</t>
        </is>
      </c>
      <c r="AA13697" s="26" t="inlineStr">
        <is>
          <t>https://www.contratacion.euskadi.eus/webkpe00-kpesimpc/es/contenidos/anuncio_contratacion/expcm483934/es_doc/index.html</t>
        </is>
      </c>
      <c r="AB13697" s="26" t="inlineStr">
        <is>
          <t>https://www.contratacion.euskadi.eus/contenidos/anuncio_contratacion/expcm483934/es_doc/data/es_r01dtpd19c3bf8d58f40327570f2d16752770c3341</t>
        </is>
      </c>
      <c r="AC13697" s="26" t="inlineStr">
        <is>
          <t>https://www.contratacion.euskadi.eus/contenidos/anuncio_contratacion/expcm483934/r01Index/expcm483934-idxContent.xml</t>
        </is>
      </c>
      <c r="AD13697" s="26" t="inlineStr">
        <is>
          <t>08/02/2026</t>
        </is>
      </c>
      <c r="AE13697" s="26" t="inlineStr">
        <is>
          <t>r01etpd15bc932388d1ada0b2a950447dc10fbd48a</t>
        </is>
      </c>
      <c r="AF13697" s="26" t="inlineStr">
        <is>
          <t>Ayuntamiento de Loiu</t>
        </is>
      </c>
      <c r="AG13697" s="26" t="inlineStr">
        <is>
          <t>r01etpd15bc93301741ada0b2ac56ff799ac5522f4</t>
        </is>
      </c>
      <c r="AH13697" s="26" t="inlineStr">
        <is>
          <t>Ayuntamiento de Loiu</t>
        </is>
      </c>
      <c r="AI13697" s="26" t="inlineStr">
        <is>
          <t/>
        </is>
      </c>
      <c r="AJ13697" s="26" t="inlineStr">
        <is>
          <t/>
        </is>
      </c>
    </row>
    <row r="13698" customHeight="true" ht="15.0">
      <c r="A13698" s="26" t="inlineStr">
        <is>
          <t>Servicio de custodia y recogida de animales domésticos.</t>
        </is>
      </c>
      <c r="B13698" s="26" t="inlineStr">
        <is>
          <t/>
        </is>
      </c>
      <c r="C13698" s="26" t="inlineStr">
        <is>
          <t>Gobierno Vasco</t>
        </is>
      </c>
      <c r="D13698" s="26" t="inlineStr">
        <is>
          <t/>
        </is>
      </c>
      <c r="E13698" s="26" t="inlineStr">
        <is>
          <t/>
        </is>
      </c>
      <c r="F13698" s="26" t="inlineStr">
        <is>
          <t/>
        </is>
      </c>
      <c r="G13698" s="26" t="inlineStr">
        <is>
          <t>Servicio de custodia y recogida de animales domésticos.</t>
        </is>
      </c>
      <c r="H13698" s="26" t="inlineStr">
        <is>
          <t>Servicio de custodia y recogida de animales domésticos.</t>
        </is>
      </c>
      <c r="I13698" s="26" t="inlineStr">
        <is>
          <t/>
        </is>
      </c>
      <c r="J13698" s="26" t="inlineStr">
        <is>
          <t>08/02/2026</t>
        </is>
      </c>
      <c r="K13698" s="26" t="inlineStr">
        <is>
          <t>848-17112025</t>
        </is>
      </c>
      <c r="L13698" s="26" t="inlineStr">
        <is>
          <t>Adjudicación provisional / definitiva</t>
        </is>
      </c>
      <c r="M13698" s="26" t="inlineStr">
        <is>
          <t>true</t>
        </is>
      </c>
      <c r="N13698" s="26" t="inlineStr">
        <is>
          <t/>
        </is>
      </c>
      <c r="O13698" s="26" t="inlineStr">
        <is>
          <t/>
        </is>
      </c>
      <c r="P13698" s="26" t="inlineStr">
        <is>
          <t/>
        </is>
      </c>
      <c r="Q13698" s="26" t="inlineStr">
        <is>
          <t/>
        </is>
      </c>
      <c r="R13698" s="26" t="inlineStr">
        <is>
          <t/>
        </is>
      </c>
      <c r="S13698" s="26" t="inlineStr">
        <is>
          <t>https://www.contratacion.euskadi.eus/webkpe00-kpeperfi/es/contenidos/anuncio_contratacion/expcm483935/es_doc/images/logo_loiu.jpg</t>
        </is>
      </c>
      <c r="T13698" s="26" t="inlineStr">
        <is>
          <t>Ayuntamiento de Loiu</t>
        </is>
      </c>
      <c r="U13698" s="26" t="inlineStr">
        <is>
          <t>P4806800A - Ayuntamiento de Loiu</t>
        </is>
      </c>
      <c r="V13698" s="26" t="inlineStr">
        <is>
          <t>Alcalde</t>
        </is>
      </c>
      <c r="W13698" s="26" t="inlineStr">
        <is>
          <t/>
        </is>
      </c>
      <c r="X13698" s="26" t="inlineStr">
        <is>
          <t/>
        </is>
      </c>
      <c r="Y13698" s="26" t="inlineStr">
        <is>
          <t/>
        </is>
      </c>
      <c r="Z13698" s="26" t="inlineStr">
        <is>
          <t>https://www.contratacion.euskadi.eus/anuncio_contratacion/servicio-custodia-y-recogida-animales-domesticos/webkpe00-kpesimpc/es/</t>
        </is>
      </c>
      <c r="AA13698" s="26" t="inlineStr">
        <is>
          <t>https://www.contratacion.euskadi.eus/webkpe00-kpesimpc/es/contenidos/anuncio_contratacion/expcm483935/es_doc/index.html</t>
        </is>
      </c>
      <c r="AB13698" s="26" t="inlineStr">
        <is>
          <t>https://www.contratacion.euskadi.eus/contenidos/anuncio_contratacion/expcm483935/es_doc/data/es_r01dtpd19c3bf9327a4032757069e7cc9f3bf466fa</t>
        </is>
      </c>
      <c r="AC13698" s="26" t="inlineStr">
        <is>
          <t>https://www.contratacion.euskadi.eus/contenidos/anuncio_contratacion/expcm483935/r01Index/expcm483935-idxContent.xml</t>
        </is>
      </c>
      <c r="AD13698" s="26" t="inlineStr">
        <is>
          <t>08/02/2026</t>
        </is>
      </c>
      <c r="AE13698" s="26" t="inlineStr">
        <is>
          <t>r01etpd15bc932388d1ada0b2a950447dc10fbd48a</t>
        </is>
      </c>
      <c r="AF13698" s="26" t="inlineStr">
        <is>
          <t>Ayuntamiento de Loiu</t>
        </is>
      </c>
      <c r="AG13698" s="26" t="inlineStr">
        <is>
          <t>r01etpd15bc93301741ada0b2ac56ff799ac5522f4</t>
        </is>
      </c>
      <c r="AH13698" s="26" t="inlineStr">
        <is>
          <t>Ayuntamiento de Loiu</t>
        </is>
      </c>
      <c r="AI13698" s="26" t="inlineStr">
        <is>
          <t/>
        </is>
      </c>
      <c r="AJ13698" s="26" t="inlineStr">
        <is>
          <t/>
        </is>
      </c>
    </row>
    <row r="13699" customHeight="true" ht="15.0">
      <c r="A13699" s="26" t="inlineStr">
        <is>
          <t>Suministro de deshumificador industrial para quitar la humedad del archivo municipal.</t>
        </is>
      </c>
      <c r="B13699" s="26" t="inlineStr">
        <is>
          <t/>
        </is>
      </c>
      <c r="C13699" s="26" t="inlineStr">
        <is>
          <t>Gobierno Vasco</t>
        </is>
      </c>
      <c r="D13699" s="26" t="inlineStr">
        <is>
          <t/>
        </is>
      </c>
      <c r="E13699" s="26" t="inlineStr">
        <is>
          <t/>
        </is>
      </c>
      <c r="F13699" s="26" t="inlineStr">
        <is>
          <t/>
        </is>
      </c>
      <c r="G13699" s="26" t="inlineStr">
        <is>
          <t>Suministro de deshumificador industrial para quitar la humedad del archivo municipal.</t>
        </is>
      </c>
      <c r="H13699" s="26" t="inlineStr">
        <is>
          <t>Suministro de deshumificador industrial para quitar la humedad del archivo municipal.</t>
        </is>
      </c>
      <c r="I13699" s="26" t="inlineStr">
        <is>
          <t/>
        </is>
      </c>
      <c r="J13699" s="26" t="inlineStr">
        <is>
          <t>08/02/2026</t>
        </is>
      </c>
      <c r="K13699" s="26" t="inlineStr">
        <is>
          <t>857-19112025</t>
        </is>
      </c>
      <c r="L13699" s="26" t="inlineStr">
        <is>
          <t>Adjudicación provisional / definitiva</t>
        </is>
      </c>
      <c r="M13699" s="26" t="inlineStr">
        <is>
          <t>true</t>
        </is>
      </c>
      <c r="N13699" s="26" t="inlineStr">
        <is>
          <t/>
        </is>
      </c>
      <c r="O13699" s="26" t="inlineStr">
        <is>
          <t/>
        </is>
      </c>
      <c r="P13699" s="26" t="inlineStr">
        <is>
          <t/>
        </is>
      </c>
      <c r="Q13699" s="26" t="inlineStr">
        <is>
          <t/>
        </is>
      </c>
      <c r="R13699" s="26" t="inlineStr">
        <is>
          <t/>
        </is>
      </c>
      <c r="S13699" s="26" t="inlineStr">
        <is>
          <t>https://www.contratacion.euskadi.eus/webkpe00-kpeperfi/es/contenidos/anuncio_contratacion/expcm483936/es_doc/images/logo_loiu.jpg</t>
        </is>
      </c>
      <c r="T13699" s="26" t="inlineStr">
        <is>
          <t>Ayuntamiento de Loiu</t>
        </is>
      </c>
      <c r="U13699" s="26" t="inlineStr">
        <is>
          <t>P4806800A - Ayuntamiento de Loiu</t>
        </is>
      </c>
      <c r="V13699" s="26" t="inlineStr">
        <is>
          <t>Alcalde</t>
        </is>
      </c>
      <c r="W13699" s="26" t="inlineStr">
        <is>
          <t/>
        </is>
      </c>
      <c r="X13699" s="26" t="inlineStr">
        <is>
          <t/>
        </is>
      </c>
      <c r="Y13699" s="26" t="inlineStr">
        <is>
          <t/>
        </is>
      </c>
      <c r="Z13699" s="26" t="inlineStr">
        <is>
          <t>https://www.contratacion.euskadi.eus/anuncio_contratacion/suministro-deshumificador-industrial-quitar-humedad-del-archivo-municipal/webkpe00-kpesimpc/es/</t>
        </is>
      </c>
      <c r="AA13699" s="26" t="inlineStr">
        <is>
          <t>https://www.contratacion.euskadi.eus/webkpe00-kpesimpc/es/contenidos/anuncio_contratacion/expcm483936/es_doc/index.html</t>
        </is>
      </c>
      <c r="AB13699" s="26" t="inlineStr">
        <is>
          <t>https://www.contratacion.euskadi.eus/contenidos/anuncio_contratacion/expcm483936/es_doc/data/es_r01dtpd19c3bf9e4e440327570159e17838bf50b0e</t>
        </is>
      </c>
      <c r="AC13699" s="26" t="inlineStr">
        <is>
          <t>https://www.contratacion.euskadi.eus/contenidos/anuncio_contratacion/expcm483936/r01Index/expcm483936-idxContent.xml</t>
        </is>
      </c>
      <c r="AD13699" s="26" t="inlineStr">
        <is>
          <t>08/02/2026</t>
        </is>
      </c>
      <c r="AE13699" s="26" t="inlineStr">
        <is>
          <t>r01etpd15bc932388d1ada0b2a950447dc10fbd48a</t>
        </is>
      </c>
      <c r="AF13699" s="26" t="inlineStr">
        <is>
          <t>Ayuntamiento de Loiu</t>
        </is>
      </c>
      <c r="AG13699" s="26" t="inlineStr">
        <is>
          <t>r01etpd15bc93301741ada0b2ac56ff799ac5522f4</t>
        </is>
      </c>
      <c r="AH13699" s="26" t="inlineStr">
        <is>
          <t>Ayuntamiento de Loiu</t>
        </is>
      </c>
      <c r="AI13699" s="26" t="inlineStr">
        <is>
          <t/>
        </is>
      </c>
      <c r="AJ13699" s="26" t="inlineStr">
        <is>
          <t/>
        </is>
      </c>
    </row>
    <row r="13700" customHeight="true" ht="15.0">
      <c r="A13700" s="26" t="inlineStr">
        <is>
          <t>Sustitución de calentador eléctrico de 50l.</t>
        </is>
      </c>
      <c r="B13700" s="26" t="inlineStr">
        <is>
          <t/>
        </is>
      </c>
      <c r="C13700" s="26" t="inlineStr">
        <is>
          <t>Gobierno Vasco</t>
        </is>
      </c>
      <c r="D13700" s="26" t="inlineStr">
        <is>
          <t/>
        </is>
      </c>
      <c r="E13700" s="26" t="inlineStr">
        <is>
          <t/>
        </is>
      </c>
      <c r="F13700" s="26" t="inlineStr">
        <is>
          <t/>
        </is>
      </c>
      <c r="G13700" s="26" t="inlineStr">
        <is>
          <t>Sustitución de calentador eléctrico de 50l.</t>
        </is>
      </c>
      <c r="H13700" s="26" t="inlineStr">
        <is>
          <t>Sustitución de calentador eléctrico de 50l.</t>
        </is>
      </c>
      <c r="I13700" s="26" t="inlineStr">
        <is>
          <t/>
        </is>
      </c>
      <c r="J13700" s="26" t="inlineStr">
        <is>
          <t>08/02/2026</t>
        </is>
      </c>
      <c r="K13700" s="26" t="inlineStr">
        <is>
          <t>858-19112025</t>
        </is>
      </c>
      <c r="L13700" s="26" t="inlineStr">
        <is>
          <t>Adjudicación provisional / definitiva</t>
        </is>
      </c>
      <c r="M13700" s="26" t="inlineStr">
        <is>
          <t>true</t>
        </is>
      </c>
      <c r="N13700" s="26" t="inlineStr">
        <is>
          <t/>
        </is>
      </c>
      <c r="O13700" s="26" t="inlineStr">
        <is>
          <t/>
        </is>
      </c>
      <c r="P13700" s="26" t="inlineStr">
        <is>
          <t/>
        </is>
      </c>
      <c r="Q13700" s="26" t="inlineStr">
        <is>
          <t/>
        </is>
      </c>
      <c r="R13700" s="26" t="inlineStr">
        <is>
          <t/>
        </is>
      </c>
      <c r="S13700" s="26" t="inlineStr">
        <is>
          <t>https://www.contratacion.euskadi.eus/webkpe00-kpeperfi/es/contenidos/anuncio_contratacion/expcm483937/es_doc/images/logo_loiu.jpg</t>
        </is>
      </c>
      <c r="T13700" s="26" t="inlineStr">
        <is>
          <t>Ayuntamiento de Loiu</t>
        </is>
      </c>
      <c r="U13700" s="26" t="inlineStr">
        <is>
          <t>P4806800A - Ayuntamiento de Loiu</t>
        </is>
      </c>
      <c r="V13700" s="26" t="inlineStr">
        <is>
          <t>Alcalde</t>
        </is>
      </c>
      <c r="W13700" s="26" t="inlineStr">
        <is>
          <t/>
        </is>
      </c>
      <c r="X13700" s="26" t="inlineStr">
        <is>
          <t/>
        </is>
      </c>
      <c r="Y13700" s="26" t="inlineStr">
        <is>
          <t/>
        </is>
      </c>
      <c r="Z13700" s="26" t="inlineStr">
        <is>
          <t>https://www.contratacion.euskadi.eus/anuncio_contratacion/sustitucion-calentador-electrico-50l/webkpe00-kpesimpc/es/</t>
        </is>
      </c>
      <c r="AA13700" s="26" t="inlineStr">
        <is>
          <t>https://www.contratacion.euskadi.eus/webkpe00-kpesimpc/es/contenidos/anuncio_contratacion/expcm483937/es_doc/index.html</t>
        </is>
      </c>
      <c r="AB13700" s="26" t="inlineStr">
        <is>
          <t>https://www.contratacion.euskadi.eus/contenidos/anuncio_contratacion/expcm483937/es_doc/data/es_r01dtpd19c3bfb2a02403275706b10ea481f4b2a70</t>
        </is>
      </c>
      <c r="AC13700" s="26" t="inlineStr">
        <is>
          <t>https://www.contratacion.euskadi.eus/contenidos/anuncio_contratacion/expcm483937/r01Index/expcm483937-idxContent.xml</t>
        </is>
      </c>
      <c r="AD13700" s="26" t="inlineStr">
        <is>
          <t>08/02/2026</t>
        </is>
      </c>
      <c r="AE13700" s="26" t="inlineStr">
        <is>
          <t>r01etpd15bc932388d1ada0b2a950447dc10fbd48a</t>
        </is>
      </c>
      <c r="AF13700" s="26" t="inlineStr">
        <is>
          <t>Ayuntamiento de Loiu</t>
        </is>
      </c>
      <c r="AG13700" s="26" t="inlineStr">
        <is>
          <t>r01etpd15bc93301741ada0b2ac56ff799ac5522f4</t>
        </is>
      </c>
      <c r="AH13700" s="26" t="inlineStr">
        <is>
          <t>Ayuntamiento de Loiu</t>
        </is>
      </c>
      <c r="AI13700" s="26" t="inlineStr">
        <is>
          <t/>
        </is>
      </c>
      <c r="AJ13700" s="26" t="inlineStr">
        <is>
          <t/>
        </is>
      </c>
    </row>
    <row r="13701" customHeight="true" ht="15.0">
      <c r="A13701" s="26" t="inlineStr">
        <is>
          <t>Contratación del servicio de asesoramiento y puesta en marcha del Gazte Elkargunea de Larrondo</t>
        </is>
      </c>
      <c r="B13701" s="26" t="inlineStr">
        <is>
          <t/>
        </is>
      </c>
      <c r="C13701" s="26" t="inlineStr">
        <is>
          <t>Gobierno Vasco</t>
        </is>
      </c>
      <c r="D13701" s="26" t="inlineStr">
        <is>
          <t/>
        </is>
      </c>
      <c r="E13701" s="26" t="inlineStr">
        <is>
          <t/>
        </is>
      </c>
      <c r="F13701" s="26" t="inlineStr">
        <is>
          <t/>
        </is>
      </c>
      <c r="G13701" s="26" t="inlineStr">
        <is>
          <t>Contratación del servicio de asesoramiento y puesta en marcha del Gazte Elkargunea de Larrondo</t>
        </is>
      </c>
      <c r="H13701" s="26" t="inlineStr">
        <is>
          <t>Contratación del servicio de asesoramiento y puesta en marcha del Gazte Elkargunea de Larrondo</t>
        </is>
      </c>
      <c r="I13701" s="26" t="inlineStr">
        <is>
          <t/>
        </is>
      </c>
      <c r="J13701" s="26" t="inlineStr">
        <is>
          <t>08/02/2026</t>
        </is>
      </c>
      <c r="K13701" s="26" t="inlineStr">
        <is>
          <t>860-1912025</t>
        </is>
      </c>
      <c r="L13701" s="26" t="inlineStr">
        <is>
          <t>Adjudicación provisional / definitiva</t>
        </is>
      </c>
      <c r="M13701" s="26" t="inlineStr">
        <is>
          <t>true</t>
        </is>
      </c>
      <c r="N13701" s="26" t="inlineStr">
        <is>
          <t/>
        </is>
      </c>
      <c r="O13701" s="26" t="inlineStr">
        <is>
          <t/>
        </is>
      </c>
      <c r="P13701" s="26" t="inlineStr">
        <is>
          <t/>
        </is>
      </c>
      <c r="Q13701" s="26" t="inlineStr">
        <is>
          <t/>
        </is>
      </c>
      <c r="R13701" s="26" t="inlineStr">
        <is>
          <t/>
        </is>
      </c>
      <c r="S13701" s="26" t="inlineStr">
        <is>
          <t>https://www.contratacion.euskadi.eus/webkpe00-kpeperfi/es/contenidos/anuncio_contratacion/expcm483938/es_doc/images/logo_loiu.jpg</t>
        </is>
      </c>
      <c r="T13701" s="26" t="inlineStr">
        <is>
          <t>Ayuntamiento de Loiu</t>
        </is>
      </c>
      <c r="U13701" s="26" t="inlineStr">
        <is>
          <t>P4806800A - Ayuntamiento de Loiu</t>
        </is>
      </c>
      <c r="V13701" s="26" t="inlineStr">
        <is>
          <t>Alcalde</t>
        </is>
      </c>
      <c r="W13701" s="26" t="inlineStr">
        <is>
          <t/>
        </is>
      </c>
      <c r="X13701" s="26" t="inlineStr">
        <is>
          <t/>
        </is>
      </c>
      <c r="Y13701" s="26" t="inlineStr">
        <is>
          <t/>
        </is>
      </c>
      <c r="Z13701" s="26" t="inlineStr">
        <is>
          <t>https://www.contratacion.euskadi.eus/anuncio_contratacion/contratacion-del-servicio-asesoramiento-y-puesta-marcha-del-gazte-elkargunea-larrondo/webkpe00-kpesimpc/es/</t>
        </is>
      </c>
      <c r="AA13701" s="26" t="inlineStr">
        <is>
          <t>https://www.contratacion.euskadi.eus/webkpe00-kpesimpc/es/contenidos/anuncio_contratacion/expcm483938/es_doc/index.html</t>
        </is>
      </c>
      <c r="AB13701" s="26" t="inlineStr">
        <is>
          <t>https://www.contratacion.euskadi.eus/contenidos/anuncio_contratacion/expcm483938/es_doc/data/es_r01dtpd019c3bfb53d740327570e55fcd90f10bc4c</t>
        </is>
      </c>
      <c r="AC13701" s="26" t="inlineStr">
        <is>
          <t>https://www.contratacion.euskadi.eus/contenidos/anuncio_contratacion/expcm483938/r01Index/expcm483938-idxContent.xml</t>
        </is>
      </c>
      <c r="AD13701" s="26" t="inlineStr">
        <is>
          <t>08/02/2026</t>
        </is>
      </c>
      <c r="AE13701" s="26" t="inlineStr">
        <is>
          <t>r01etpd15bc932388d1ada0b2a950447dc10fbd48a</t>
        </is>
      </c>
      <c r="AF13701" s="26" t="inlineStr">
        <is>
          <t>Ayuntamiento de Loiu</t>
        </is>
      </c>
      <c r="AG13701" s="26" t="inlineStr">
        <is>
          <t>r01etpd15bc93301741ada0b2ac56ff799ac5522f4</t>
        </is>
      </c>
      <c r="AH13701" s="26" t="inlineStr">
        <is>
          <t>Ayuntamiento de Loiu</t>
        </is>
      </c>
      <c r="AI13701" s="26" t="inlineStr">
        <is>
          <t/>
        </is>
      </c>
      <c r="AJ13701" s="26" t="inlineStr">
        <is>
          <t/>
        </is>
      </c>
    </row>
    <row r="13702" customHeight="true" ht="15.0">
      <c r="A13702" s="26" t="inlineStr">
        <is>
          <t>Contratación de los servicios de cronometraje y gestión de inscripciones con motivo de la celebración de la carrera de San Silvestre el día 27 de diciembre de 2025.</t>
        </is>
      </c>
      <c r="B13702" s="26" t="inlineStr">
        <is>
          <t/>
        </is>
      </c>
      <c r="C13702" s="26" t="inlineStr">
        <is>
          <t>Gobierno Vasco</t>
        </is>
      </c>
      <c r="D13702" s="26" t="inlineStr">
        <is>
          <t/>
        </is>
      </c>
      <c r="E13702" s="26" t="inlineStr">
        <is>
          <t/>
        </is>
      </c>
      <c r="F13702" s="26" t="inlineStr">
        <is>
          <t/>
        </is>
      </c>
      <c r="G13702" s="26" t="inlineStr">
        <is>
          <t>Contratación de los servicios de cronometraje y gestión de inscripciones con motivo de la celebración de la carrera de San Silvestre el día 27 de diciembre de 2025.</t>
        </is>
      </c>
      <c r="H13702" s="26" t="inlineStr">
        <is>
          <t>Contratación de los servicios de cronometraje y gestión de inscripciones con motivo de la celebración de la carrera de San Silvestre el día 27 de diciembre de 2025.</t>
        </is>
      </c>
      <c r="I13702" s="26" t="inlineStr">
        <is>
          <t/>
        </is>
      </c>
      <c r="J13702" s="26" t="inlineStr">
        <is>
          <t>08/02/2026</t>
        </is>
      </c>
      <c r="K13702" s="26" t="inlineStr">
        <is>
          <t>861-19112025</t>
        </is>
      </c>
      <c r="L13702" s="26" t="inlineStr">
        <is>
          <t>Adjudicación provisional / definitiva</t>
        </is>
      </c>
      <c r="M13702" s="26" t="inlineStr">
        <is>
          <t>true</t>
        </is>
      </c>
      <c r="N13702" s="26" t="inlineStr">
        <is>
          <t/>
        </is>
      </c>
      <c r="O13702" s="26" t="inlineStr">
        <is>
          <t/>
        </is>
      </c>
      <c r="P13702" s="26" t="inlineStr">
        <is>
          <t/>
        </is>
      </c>
      <c r="Q13702" s="26" t="inlineStr">
        <is>
          <t/>
        </is>
      </c>
      <c r="R13702" s="26" t="inlineStr">
        <is>
          <t/>
        </is>
      </c>
      <c r="S13702" s="26" t="inlineStr">
        <is>
          <t>https://www.contratacion.euskadi.eus/webkpe00-kpeperfi/es/contenidos/anuncio_contratacion/expcm483939/es_doc/images/logo_loiu.jpg</t>
        </is>
      </c>
      <c r="T13702" s="26" t="inlineStr">
        <is>
          <t>Ayuntamiento de Loiu</t>
        </is>
      </c>
      <c r="U13702" s="26" t="inlineStr">
        <is>
          <t>P4806800A - Ayuntamiento de Loiu</t>
        </is>
      </c>
      <c r="V13702" s="26" t="inlineStr">
        <is>
          <t>Alcalde</t>
        </is>
      </c>
      <c r="W13702" s="26" t="inlineStr">
        <is>
          <t/>
        </is>
      </c>
      <c r="X13702" s="26" t="inlineStr">
        <is>
          <t/>
        </is>
      </c>
      <c r="Y13702" s="26" t="inlineStr">
        <is>
          <t/>
        </is>
      </c>
      <c r="Z13702" s="26" t="inlineStr">
        <is>
          <t>https://www.contratacion.euskadi.eus/anuncio_contratacion/contratacion-servicios-cronometraje-y-gestion-inscripciones-motivo-celebracion-carrera-san-silvestre-dia-27-diciembre-2025/webkpe00-kpesimpc/es/</t>
        </is>
      </c>
      <c r="AA13702" s="26" t="inlineStr">
        <is>
          <t>https://www.contratacion.euskadi.eus/webkpe00-kpesimpc/es/contenidos/anuncio_contratacion/expcm483939/es_doc/index.html</t>
        </is>
      </c>
      <c r="AB13702" s="26" t="inlineStr">
        <is>
          <t>https://www.contratacion.euskadi.eus/contenidos/anuncio_contratacion/expcm483939/es_doc/data/es_r01dtpd19c3bfd6af12af37f3887507f57b4199989</t>
        </is>
      </c>
      <c r="AC13702" s="26" t="inlineStr">
        <is>
          <t>https://www.contratacion.euskadi.eus/contenidos/anuncio_contratacion/expcm483939/r01Index/expcm483939-idxContent.xml</t>
        </is>
      </c>
      <c r="AD13702" s="26" t="inlineStr">
        <is>
          <t>08/02/2026</t>
        </is>
      </c>
      <c r="AE13702" s="26" t="inlineStr">
        <is>
          <t>r01etpd15bc932388d1ada0b2a950447dc10fbd48a</t>
        </is>
      </c>
      <c r="AF13702" s="26" t="inlineStr">
        <is>
          <t>Ayuntamiento de Loiu</t>
        </is>
      </c>
      <c r="AG13702" s="26" t="inlineStr">
        <is>
          <t>r01etpd15bc93301741ada0b2ac56ff799ac5522f4</t>
        </is>
      </c>
      <c r="AH13702" s="26" t="inlineStr">
        <is>
          <t>Ayuntamiento de Loiu</t>
        </is>
      </c>
      <c r="AI13702" s="26" t="inlineStr">
        <is>
          <t/>
        </is>
      </c>
      <c r="AJ13702" s="26" t="inlineStr">
        <is>
          <t/>
        </is>
      </c>
    </row>
    <row r="13703" customHeight="true" ht="15.0">
      <c r="A13703" s="26" t="inlineStr">
        <is>
          <t>Contratación de los servicios de una ambulancia con objeto de dar cobertura sanitaria (soporte vital básico) el día 27 de diciembre de 2025 con motivo de la celebración de la Carrera de San Silvestre 2025.</t>
        </is>
      </c>
      <c r="B13703" s="26" t="inlineStr">
        <is>
          <t/>
        </is>
      </c>
      <c r="C13703" s="26" t="inlineStr">
        <is>
          <t>Gobierno Vasco</t>
        </is>
      </c>
      <c r="D13703" s="26" t="inlineStr">
        <is>
          <t/>
        </is>
      </c>
      <c r="E13703" s="26" t="inlineStr">
        <is>
          <t/>
        </is>
      </c>
      <c r="F13703" s="26" t="inlineStr">
        <is>
          <t/>
        </is>
      </c>
      <c r="G13703" s="26" t="inlineStr">
        <is>
          <t>Contratación de los servicios de una ambulancia con objeto de dar cobertura sanitaria (soporte vital básico) el día 27 de diciembre de 2025 con motivo de la celebración de la Carrera de San Silvestre 2025.</t>
        </is>
      </c>
      <c r="H13703" s="26" t="inlineStr">
        <is>
          <t>Contratación de los servicios de una ambulancia con objeto de dar cobertura sanitaria (soporte vital básico) el día 27 de diciembre de 2025 con motivo de la celebración de la Carrera de San Silvestre 2025.</t>
        </is>
      </c>
      <c r="I13703" s="26" t="inlineStr">
        <is>
          <t/>
        </is>
      </c>
      <c r="J13703" s="26" t="inlineStr">
        <is>
          <t>08/02/2026</t>
        </is>
      </c>
      <c r="K13703" s="26" t="inlineStr">
        <is>
          <t>862-19112025</t>
        </is>
      </c>
      <c r="L13703" s="26" t="inlineStr">
        <is>
          <t>Adjudicación provisional / definitiva</t>
        </is>
      </c>
      <c r="M13703" s="26" t="inlineStr">
        <is>
          <t>true</t>
        </is>
      </c>
      <c r="N13703" s="26" t="inlineStr">
        <is>
          <t/>
        </is>
      </c>
      <c r="O13703" s="26" t="inlineStr">
        <is>
          <t/>
        </is>
      </c>
      <c r="P13703" s="26" t="inlineStr">
        <is>
          <t/>
        </is>
      </c>
      <c r="Q13703" s="26" t="inlineStr">
        <is>
          <t/>
        </is>
      </c>
      <c r="R13703" s="26" t="inlineStr">
        <is>
          <t/>
        </is>
      </c>
      <c r="S13703" s="26" t="inlineStr">
        <is>
          <t>https://www.contratacion.euskadi.eus/webkpe00-kpeperfi/es/contenidos/anuncio_contratacion/expcm483940/es_doc/images/logo_loiu.jpg</t>
        </is>
      </c>
      <c r="T13703" s="26" t="inlineStr">
        <is>
          <t>Ayuntamiento de Loiu</t>
        </is>
      </c>
      <c r="U13703" s="26" t="inlineStr">
        <is>
          <t>P4806800A - Ayuntamiento de Loiu</t>
        </is>
      </c>
      <c r="V13703" s="26" t="inlineStr">
        <is>
          <t>Alcalde</t>
        </is>
      </c>
      <c r="W13703" s="26" t="inlineStr">
        <is>
          <t/>
        </is>
      </c>
      <c r="X13703" s="26" t="inlineStr">
        <is>
          <t/>
        </is>
      </c>
      <c r="Y13703" s="26" t="inlineStr">
        <is>
          <t/>
        </is>
      </c>
      <c r="Z13703" s="26" t="inlineStr">
        <is>
          <t>https://www.contratacion.euskadi.eus/anuncio_contratacion/contratacion-servicios-ambulancia-objeto-dar-cobertura-sanitaria-soporte-vital-basico-dia-27-diciembre-2025-motivo-celebracion-carrera-san-silvestre-2025/webkpe00-kpesimpc/es/</t>
        </is>
      </c>
      <c r="AA13703" s="26" t="inlineStr">
        <is>
          <t>https://www.contratacion.euskadi.eus/webkpe00-kpesimpc/es/contenidos/anuncio_contratacion/expcm483940/es_doc/index.html</t>
        </is>
      </c>
      <c r="AB13703" s="26" t="inlineStr">
        <is>
          <t>https://www.contratacion.euskadi.eus/contenidos/anuncio_contratacion/expcm483940/es_doc/data/es_r01dtpd19c3bfdaf0c2af37f382d01471e640a4495</t>
        </is>
      </c>
      <c r="AC13703" s="26" t="inlineStr">
        <is>
          <t>https://www.contratacion.euskadi.eus/contenidos/anuncio_contratacion/expcm483940/r01Index/expcm483940-idxContent.xml</t>
        </is>
      </c>
      <c r="AD13703" s="26" t="inlineStr">
        <is>
          <t>08/02/2026</t>
        </is>
      </c>
      <c r="AE13703" s="26" t="inlineStr">
        <is>
          <t>r01etpd15bc932388d1ada0b2a950447dc10fbd48a</t>
        </is>
      </c>
      <c r="AF13703" s="26" t="inlineStr">
        <is>
          <t>Ayuntamiento de Loiu</t>
        </is>
      </c>
      <c r="AG13703" s="26" t="inlineStr">
        <is>
          <t>r01etpd15bc93301741ada0b2ac56ff799ac5522f4</t>
        </is>
      </c>
      <c r="AH13703" s="26" t="inlineStr">
        <is>
          <t>Ayuntamiento de Loiu</t>
        </is>
      </c>
      <c r="AI13703" s="26" t="inlineStr">
        <is>
          <t/>
        </is>
      </c>
      <c r="AJ13703" s="26" t="inlineStr">
        <is>
          <t/>
        </is>
      </c>
    </row>
    <row r="13704" customHeight="true" ht="15.0">
      <c r="A13704" s="26" t="inlineStr">
        <is>
          <t>Servicio de consultoría y asesoramiento de contratación pública para el Ayuntamiento de Loiu</t>
        </is>
      </c>
      <c r="B13704" s="26" t="inlineStr">
        <is>
          <t/>
        </is>
      </c>
      <c r="C13704" s="26" t="inlineStr">
        <is>
          <t>Gobierno Vasco</t>
        </is>
      </c>
      <c r="D13704" s="26" t="inlineStr">
        <is>
          <t/>
        </is>
      </c>
      <c r="E13704" s="26" t="inlineStr">
        <is>
          <t/>
        </is>
      </c>
      <c r="F13704" s="26" t="inlineStr">
        <is>
          <t/>
        </is>
      </c>
      <c r="G13704" s="26" t="inlineStr">
        <is>
          <t>Servicio de consultoría y asesoramiento de contratación pública para el Ayuntamiento de Loiu</t>
        </is>
      </c>
      <c r="H13704" s="26" t="inlineStr">
        <is>
          <t>Servicio de consultoría y asesoramiento de contratación pública para el Ayuntamiento de Loiu</t>
        </is>
      </c>
      <c r="I13704" s="26" t="inlineStr">
        <is>
          <t/>
        </is>
      </c>
      <c r="J13704" s="26" t="inlineStr">
        <is>
          <t>08/02/2026</t>
        </is>
      </c>
      <c r="K13704" s="26" t="inlineStr">
        <is>
          <t>867-21112025</t>
        </is>
      </c>
      <c r="L13704" s="26" t="inlineStr">
        <is>
          <t>Adjudicación provisional / definitiva</t>
        </is>
      </c>
      <c r="M13704" s="26" t="inlineStr">
        <is>
          <t>true</t>
        </is>
      </c>
      <c r="N13704" s="26" t="inlineStr">
        <is>
          <t/>
        </is>
      </c>
      <c r="O13704" s="26" t="inlineStr">
        <is>
          <t/>
        </is>
      </c>
      <c r="P13704" s="26" t="inlineStr">
        <is>
          <t/>
        </is>
      </c>
      <c r="Q13704" s="26" t="inlineStr">
        <is>
          <t/>
        </is>
      </c>
      <c r="R13704" s="26" t="inlineStr">
        <is>
          <t/>
        </is>
      </c>
      <c r="S13704" s="26" t="inlineStr">
        <is>
          <t>https://www.contratacion.euskadi.eus/webkpe00-kpeperfi/es/contenidos/anuncio_contratacion/expcm483941/es_doc/images/logo_loiu.jpg</t>
        </is>
      </c>
      <c r="T13704" s="26" t="inlineStr">
        <is>
          <t>Ayuntamiento de Loiu</t>
        </is>
      </c>
      <c r="U13704" s="26" t="inlineStr">
        <is>
          <t>P4806800A - Ayuntamiento de Loiu</t>
        </is>
      </c>
      <c r="V13704" s="26" t="inlineStr">
        <is>
          <t>Alcalde</t>
        </is>
      </c>
      <c r="W13704" s="26" t="inlineStr">
        <is>
          <t/>
        </is>
      </c>
      <c r="X13704" s="26" t="inlineStr">
        <is>
          <t/>
        </is>
      </c>
      <c r="Y13704" s="26" t="inlineStr">
        <is>
          <t/>
        </is>
      </c>
      <c r="Z13704" s="26" t="inlineStr">
        <is>
          <t>https://www.contratacion.euskadi.eus/anuncio_contratacion/servicio-consultoria-y-asesoramiento-contratacion-publica-ayuntamiento-loiu/webkpe00-kpesimpc/es/</t>
        </is>
      </c>
      <c r="AA13704" s="26" t="inlineStr">
        <is>
          <t>https://www.contratacion.euskadi.eus/webkpe00-kpesimpc/es/contenidos/anuncio_contratacion/expcm483941/es_doc/index.html</t>
        </is>
      </c>
      <c r="AB13704" s="26" t="inlineStr">
        <is>
          <t>https://www.contratacion.euskadi.eus/contenidos/anuncio_contratacion/expcm483941/es_doc/data/es_r01dtpd19c3bfdd8f02af37f38ffa30b89bf59e68a</t>
        </is>
      </c>
      <c r="AC13704" s="26" t="inlineStr">
        <is>
          <t>https://www.contratacion.euskadi.eus/contenidos/anuncio_contratacion/expcm483941/r01Index/expcm483941-idxContent.xml</t>
        </is>
      </c>
      <c r="AD13704" s="26" t="inlineStr">
        <is>
          <t>08/02/2026</t>
        </is>
      </c>
      <c r="AE13704" s="26" t="inlineStr">
        <is>
          <t>r01etpd15bc932388d1ada0b2a950447dc10fbd48a</t>
        </is>
      </c>
      <c r="AF13704" s="26" t="inlineStr">
        <is>
          <t>Ayuntamiento de Loiu</t>
        </is>
      </c>
      <c r="AG13704" s="26" t="inlineStr">
        <is>
          <t>r01etpd15bc93301741ada0b2ac56ff799ac5522f4</t>
        </is>
      </c>
      <c r="AH13704" s="26" t="inlineStr">
        <is>
          <t>Ayuntamiento de Loiu</t>
        </is>
      </c>
      <c r="AI13704" s="26" t="inlineStr">
        <is>
          <t/>
        </is>
      </c>
      <c r="AJ13704" s="26" t="inlineStr">
        <is>
          <t/>
        </is>
      </c>
    </row>
    <row r="13705" customHeight="true" ht="15.0">
      <c r="A13705" s="26" t="inlineStr">
        <is>
          <t>Limpieza final de obra.</t>
        </is>
      </c>
      <c r="B13705" s="26" t="inlineStr">
        <is>
          <t/>
        </is>
      </c>
      <c r="C13705" s="26" t="inlineStr">
        <is>
          <t>Gobierno Vasco</t>
        </is>
      </c>
      <c r="D13705" s="26" t="inlineStr">
        <is>
          <t/>
        </is>
      </c>
      <c r="E13705" s="26" t="inlineStr">
        <is>
          <t/>
        </is>
      </c>
      <c r="F13705" s="26" t="inlineStr">
        <is>
          <t/>
        </is>
      </c>
      <c r="G13705" s="26" t="inlineStr">
        <is>
          <t>Limpieza final de obra.</t>
        </is>
      </c>
      <c r="H13705" s="26" t="inlineStr">
        <is>
          <t>Limpieza final de obra.</t>
        </is>
      </c>
      <c r="I13705" s="26" t="inlineStr">
        <is>
          <t/>
        </is>
      </c>
      <c r="J13705" s="26" t="inlineStr">
        <is>
          <t>08/02/2026</t>
        </is>
      </c>
      <c r="K13705" s="26" t="inlineStr">
        <is>
          <t>869-24112025</t>
        </is>
      </c>
      <c r="L13705" s="26" t="inlineStr">
        <is>
          <t>Adjudicación provisional / definitiva</t>
        </is>
      </c>
      <c r="M13705" s="26" t="inlineStr">
        <is>
          <t>true</t>
        </is>
      </c>
      <c r="N13705" s="26" t="inlineStr">
        <is>
          <t/>
        </is>
      </c>
      <c r="O13705" s="26" t="inlineStr">
        <is>
          <t/>
        </is>
      </c>
      <c r="P13705" s="26" t="inlineStr">
        <is>
          <t/>
        </is>
      </c>
      <c r="Q13705" s="26" t="inlineStr">
        <is>
          <t/>
        </is>
      </c>
      <c r="R13705" s="26" t="inlineStr">
        <is>
          <t/>
        </is>
      </c>
      <c r="S13705" s="26" t="inlineStr">
        <is>
          <t>https://www.contratacion.euskadi.eus/webkpe00-kpeperfi/es/contenidos/anuncio_contratacion/expcm483942/es_doc/images/logo_loiu.jpg</t>
        </is>
      </c>
      <c r="T13705" s="26" t="inlineStr">
        <is>
          <t>Ayuntamiento de Loiu</t>
        </is>
      </c>
      <c r="U13705" s="26" t="inlineStr">
        <is>
          <t>P4806800A - Ayuntamiento de Loiu</t>
        </is>
      </c>
      <c r="V13705" s="26" t="inlineStr">
        <is>
          <t>Alcalde</t>
        </is>
      </c>
      <c r="W13705" s="26" t="inlineStr">
        <is>
          <t/>
        </is>
      </c>
      <c r="X13705" s="26" t="inlineStr">
        <is>
          <t/>
        </is>
      </c>
      <c r="Y13705" s="26" t="inlineStr">
        <is>
          <t/>
        </is>
      </c>
      <c r="Z13705" s="26" t="inlineStr">
        <is>
          <t>https://www.contratacion.euskadi.eus/anuncio_contratacion/limpieza-final-obra/webkpe00-kpesimpc/es/</t>
        </is>
      </c>
      <c r="AA13705" s="26" t="inlineStr">
        <is>
          <t>https://www.contratacion.euskadi.eus/webkpe00-kpesimpc/es/contenidos/anuncio_contratacion/expcm483942/es_doc/index.html</t>
        </is>
      </c>
      <c r="AB13705" s="26" t="inlineStr">
        <is>
          <t>https://www.contratacion.euskadi.eus/contenidos/anuncio_contratacion/expcm483942/es_doc/data/es_r01dtpd19c3bfe01222af37f38144a4d6db3b0ead7</t>
        </is>
      </c>
      <c r="AC13705" s="26" t="inlineStr">
        <is>
          <t>https://www.contratacion.euskadi.eus/contenidos/anuncio_contratacion/expcm483942/r01Index/expcm483942-idxContent.xml</t>
        </is>
      </c>
      <c r="AD13705" s="26" t="inlineStr">
        <is>
          <t>08/02/2026</t>
        </is>
      </c>
      <c r="AE13705" s="26" t="inlineStr">
        <is>
          <t>r01etpd15bc932388d1ada0b2a950447dc10fbd48a</t>
        </is>
      </c>
      <c r="AF13705" s="26" t="inlineStr">
        <is>
          <t>Ayuntamiento de Loiu</t>
        </is>
      </c>
      <c r="AG13705" s="26" t="inlineStr">
        <is>
          <t>r01etpd15bc93301741ada0b2ac56ff799ac5522f4</t>
        </is>
      </c>
      <c r="AH13705" s="26" t="inlineStr">
        <is>
          <t>Ayuntamiento de Loiu</t>
        </is>
      </c>
      <c r="AI13705" s="26" t="inlineStr">
        <is>
          <t/>
        </is>
      </c>
      <c r="AJ13705" s="26" t="inlineStr">
        <is>
          <t/>
        </is>
      </c>
    </row>
    <row r="13706" customHeight="true" ht="15.0">
      <c r="A13706" s="26" t="inlineStr">
        <is>
          <t>revisión completa del inventario y valoración de los activos que conforman el patrimonio del Ayuntamiento de Loiu</t>
        </is>
      </c>
      <c r="B13706" s="26" t="inlineStr">
        <is>
          <t/>
        </is>
      </c>
      <c r="C13706" s="26" t="inlineStr">
        <is>
          <t>Gobierno Vasco</t>
        </is>
      </c>
      <c r="D13706" s="26" t="inlineStr">
        <is>
          <t/>
        </is>
      </c>
      <c r="E13706" s="26" t="inlineStr">
        <is>
          <t/>
        </is>
      </c>
      <c r="F13706" s="26" t="inlineStr">
        <is>
          <t/>
        </is>
      </c>
      <c r="G13706" s="26" t="inlineStr">
        <is>
          <t>revisión completa del inventario y valoración de los activos que conforman el patrimonio del Ayuntamiento de Loiu</t>
        </is>
      </c>
      <c r="H13706" s="26" t="inlineStr">
        <is>
          <t>revisión completa del inventario y valoración de los activos que conforman el patrimonio del Ayuntamiento de Loiu</t>
        </is>
      </c>
      <c r="I13706" s="26" t="inlineStr">
        <is>
          <t/>
        </is>
      </c>
      <c r="J13706" s="26" t="inlineStr">
        <is>
          <t>08/02/2026</t>
        </is>
      </c>
      <c r="K13706" s="26" t="inlineStr">
        <is>
          <t>870-24112025</t>
        </is>
      </c>
      <c r="L13706" s="26" t="inlineStr">
        <is>
          <t>Adjudicación provisional / definitiva</t>
        </is>
      </c>
      <c r="M13706" s="26" t="inlineStr">
        <is>
          <t>true</t>
        </is>
      </c>
      <c r="N13706" s="26" t="inlineStr">
        <is>
          <t/>
        </is>
      </c>
      <c r="O13706" s="26" t="inlineStr">
        <is>
          <t/>
        </is>
      </c>
      <c r="P13706" s="26" t="inlineStr">
        <is>
          <t/>
        </is>
      </c>
      <c r="Q13706" s="26" t="inlineStr">
        <is>
          <t/>
        </is>
      </c>
      <c r="R13706" s="26" t="inlineStr">
        <is>
          <t/>
        </is>
      </c>
      <c r="S13706" s="26" t="inlineStr">
        <is>
          <t>https://www.contratacion.euskadi.eus/webkpe00-kpeperfi/es/contenidos/anuncio_contratacion/expcm483943/es_doc/images/logo_loiu.jpg</t>
        </is>
      </c>
      <c r="T13706" s="26" t="inlineStr">
        <is>
          <t>Ayuntamiento de Loiu</t>
        </is>
      </c>
      <c r="U13706" s="26" t="inlineStr">
        <is>
          <t>P4806800A - Ayuntamiento de Loiu</t>
        </is>
      </c>
      <c r="V13706" s="26" t="inlineStr">
        <is>
          <t>Alcalde</t>
        </is>
      </c>
      <c r="W13706" s="26" t="inlineStr">
        <is>
          <t/>
        </is>
      </c>
      <c r="X13706" s="26" t="inlineStr">
        <is>
          <t/>
        </is>
      </c>
      <c r="Y13706" s="26" t="inlineStr">
        <is>
          <t/>
        </is>
      </c>
      <c r="Z13706" s="26" t="inlineStr">
        <is>
          <t>https://www.contratacion.euskadi.eus/anuncio_contratacion/revision-completa-del-inventario-y-valoracion-activos-que-conforman-patrimonio-del-ayuntamiento-loiu/webkpe00-kpesimpc/es/</t>
        </is>
      </c>
      <c r="AA13706" s="26" t="inlineStr">
        <is>
          <t>https://www.contratacion.euskadi.eus/webkpe00-kpesimpc/es/contenidos/anuncio_contratacion/expcm483943/es_doc/index.html</t>
        </is>
      </c>
      <c r="AB13706" s="26" t="inlineStr">
        <is>
          <t>https://www.contratacion.euskadi.eus/contenidos/anuncio_contratacion/expcm483943/es_doc/data/es_r01dtpd19c3bfe2c712af37f38ff896aa84de135ed</t>
        </is>
      </c>
      <c r="AC13706" s="26" t="inlineStr">
        <is>
          <t>https://www.contratacion.euskadi.eus/contenidos/anuncio_contratacion/expcm483943/r01Index/expcm483943-idxContent.xml</t>
        </is>
      </c>
      <c r="AD13706" s="26" t="inlineStr">
        <is>
          <t>08/02/2026</t>
        </is>
      </c>
      <c r="AE13706" s="26" t="inlineStr">
        <is>
          <t>r01etpd15bc932388d1ada0b2a950447dc10fbd48a</t>
        </is>
      </c>
      <c r="AF13706" s="26" t="inlineStr">
        <is>
          <t>Ayuntamiento de Loiu</t>
        </is>
      </c>
      <c r="AG13706" s="26" t="inlineStr">
        <is>
          <t>r01etpd15bc93301741ada0b2ac56ff799ac5522f4</t>
        </is>
      </c>
      <c r="AH13706" s="26" t="inlineStr">
        <is>
          <t>Ayuntamiento de Loiu</t>
        </is>
      </c>
      <c r="AI13706" s="26" t="inlineStr">
        <is>
          <t/>
        </is>
      </c>
      <c r="AJ13706" s="26" t="inlineStr">
        <is>
          <t/>
        </is>
      </c>
    </row>
    <row r="13707" customHeight="true" ht="15.0">
      <c r="A13707" s="26" t="inlineStr">
        <is>
          <t>Contratación del servicio de una comida para 110 personas en Lauroeta el 29 de noviembre</t>
        </is>
      </c>
      <c r="B13707" s="26" t="inlineStr">
        <is>
          <t/>
        </is>
      </c>
      <c r="C13707" s="26" t="inlineStr">
        <is>
          <t>Gobierno Vasco</t>
        </is>
      </c>
      <c r="D13707" s="26" t="inlineStr">
        <is>
          <t/>
        </is>
      </c>
      <c r="E13707" s="26" t="inlineStr">
        <is>
          <t/>
        </is>
      </c>
      <c r="F13707" s="26" t="inlineStr">
        <is>
          <t/>
        </is>
      </c>
      <c r="G13707" s="26" t="inlineStr">
        <is>
          <t>Contratación del servicio de una comida para 110 personas en Lauroeta el 29 de noviembre</t>
        </is>
      </c>
      <c r="H13707" s="26" t="inlineStr">
        <is>
          <t>Contratación del servicio de una comida para 110 personas en Lauroeta el 29 de noviembre</t>
        </is>
      </c>
      <c r="I13707" s="26" t="inlineStr">
        <is>
          <t/>
        </is>
      </c>
      <c r="J13707" s="26" t="inlineStr">
        <is>
          <t>08/02/2026</t>
        </is>
      </c>
      <c r="K13707" s="26" t="inlineStr">
        <is>
          <t>888-28112025</t>
        </is>
      </c>
      <c r="L13707" s="26" t="inlineStr">
        <is>
          <t>Adjudicación provisional / definitiva</t>
        </is>
      </c>
      <c r="M13707" s="26" t="inlineStr">
        <is>
          <t>true</t>
        </is>
      </c>
      <c r="N13707" s="26" t="inlineStr">
        <is>
          <t/>
        </is>
      </c>
      <c r="O13707" s="26" t="inlineStr">
        <is>
          <t/>
        </is>
      </c>
      <c r="P13707" s="26" t="inlineStr">
        <is>
          <t/>
        </is>
      </c>
      <c r="Q13707" s="26" t="inlineStr">
        <is>
          <t/>
        </is>
      </c>
      <c r="R13707" s="26" t="inlineStr">
        <is>
          <t/>
        </is>
      </c>
      <c r="S13707" s="26" t="inlineStr">
        <is>
          <t>https://www.contratacion.euskadi.eus/webkpe00-kpeperfi/es/contenidos/anuncio_contratacion/expcm483944/es_doc/images/logo_loiu.jpg</t>
        </is>
      </c>
      <c r="T13707" s="26" t="inlineStr">
        <is>
          <t>Ayuntamiento de Loiu</t>
        </is>
      </c>
      <c r="U13707" s="26" t="inlineStr">
        <is>
          <t>P4806800A - Ayuntamiento de Loiu</t>
        </is>
      </c>
      <c r="V13707" s="26" t="inlineStr">
        <is>
          <t>Alcalde</t>
        </is>
      </c>
      <c r="W13707" s="26" t="inlineStr">
        <is>
          <t/>
        </is>
      </c>
      <c r="X13707" s="26" t="inlineStr">
        <is>
          <t/>
        </is>
      </c>
      <c r="Y13707" s="26" t="inlineStr">
        <is>
          <t/>
        </is>
      </c>
      <c r="Z13707" s="26" t="inlineStr">
        <is>
          <t>https://www.contratacion.euskadi.eus/anuncio_contratacion/contratacion-del-servicio-comida-110-personas-lauroeta-29-noviembre/webkpe00-kpesimpc/es/</t>
        </is>
      </c>
      <c r="AA13707" s="26" t="inlineStr">
        <is>
          <t>https://www.contratacion.euskadi.eus/webkpe00-kpesimpc/es/contenidos/anuncio_contratacion/expcm483944/es_doc/index.html</t>
        </is>
      </c>
      <c r="AB13707" s="26" t="inlineStr">
        <is>
          <t>https://www.contratacion.euskadi.eus/contenidos/anuncio_contratacion/expcm483944/es_doc/data/es_r01dtpd019c3c01f0a07319ea98d17c069915b6942</t>
        </is>
      </c>
      <c r="AC13707" s="26" t="inlineStr">
        <is>
          <t>https://www.contratacion.euskadi.eus/contenidos/anuncio_contratacion/expcm483944/r01Index/expcm483944-idxContent.xml</t>
        </is>
      </c>
      <c r="AD13707" s="26" t="inlineStr">
        <is>
          <t>08/02/2026</t>
        </is>
      </c>
      <c r="AE13707" s="26" t="inlineStr">
        <is>
          <t>r01etpd15bc932388d1ada0b2a950447dc10fbd48a</t>
        </is>
      </c>
      <c r="AF13707" s="26" t="inlineStr">
        <is>
          <t>Ayuntamiento de Loiu</t>
        </is>
      </c>
      <c r="AG13707" s="26" t="inlineStr">
        <is>
          <t>r01etpd15bc93301741ada0b2ac56ff799ac5522f4</t>
        </is>
      </c>
      <c r="AH13707" s="26" t="inlineStr">
        <is>
          <t>Ayuntamiento de Loiu</t>
        </is>
      </c>
      <c r="AI13707" s="26" t="inlineStr">
        <is>
          <t/>
        </is>
      </c>
      <c r="AJ13707" s="26" t="inlineStr">
        <is>
          <t/>
        </is>
      </c>
    </row>
    <row r="13708" customHeight="true" ht="15.0">
      <c r="A13708" s="26" t="inlineStr">
        <is>
          <t>Sustitución de pilotos de encendido de cocina de gas</t>
        </is>
      </c>
      <c r="B13708" s="26" t="inlineStr">
        <is>
          <t/>
        </is>
      </c>
      <c r="C13708" s="26" t="inlineStr">
        <is>
          <t>Gobierno Vasco</t>
        </is>
      </c>
      <c r="D13708" s="26" t="inlineStr">
        <is>
          <t/>
        </is>
      </c>
      <c r="E13708" s="26" t="inlineStr">
        <is>
          <t/>
        </is>
      </c>
      <c r="F13708" s="26" t="inlineStr">
        <is>
          <t/>
        </is>
      </c>
      <c r="G13708" s="26" t="inlineStr">
        <is>
          <t>Sustitución de pilotos de encendido de cocina de gas</t>
        </is>
      </c>
      <c r="H13708" s="26" t="inlineStr">
        <is>
          <t>Sustitución de pilotos de encendido de cocina de gas</t>
        </is>
      </c>
      <c r="I13708" s="26" t="inlineStr">
        <is>
          <t/>
        </is>
      </c>
      <c r="J13708" s="26" t="inlineStr">
        <is>
          <t>08/02/2026</t>
        </is>
      </c>
      <c r="K13708" s="26" t="inlineStr">
        <is>
          <t>901-03122025</t>
        </is>
      </c>
      <c r="L13708" s="26" t="inlineStr">
        <is>
          <t>Adjudicación provisional / definitiva</t>
        </is>
      </c>
      <c r="M13708" s="26" t="inlineStr">
        <is>
          <t>true</t>
        </is>
      </c>
      <c r="N13708" s="26" t="inlineStr">
        <is>
          <t/>
        </is>
      </c>
      <c r="O13708" s="26" t="inlineStr">
        <is>
          <t/>
        </is>
      </c>
      <c r="P13708" s="26" t="inlineStr">
        <is>
          <t/>
        </is>
      </c>
      <c r="Q13708" s="26" t="inlineStr">
        <is>
          <t/>
        </is>
      </c>
      <c r="R13708" s="26" t="inlineStr">
        <is>
          <t/>
        </is>
      </c>
      <c r="S13708" s="26" t="inlineStr">
        <is>
          <t>https://www.contratacion.euskadi.eus/webkpe00-kpeperfi/es/contenidos/anuncio_contratacion/expcm483945/es_doc/images/logo_loiu.jpg</t>
        </is>
      </c>
      <c r="T13708" s="26" t="inlineStr">
        <is>
          <t>Ayuntamiento de Loiu</t>
        </is>
      </c>
      <c r="U13708" s="26" t="inlineStr">
        <is>
          <t>P4806800A - Ayuntamiento de Loiu</t>
        </is>
      </c>
      <c r="V13708" s="26" t="inlineStr">
        <is>
          <t>Alcalde</t>
        </is>
      </c>
      <c r="W13708" s="26" t="inlineStr">
        <is>
          <t/>
        </is>
      </c>
      <c r="X13708" s="26" t="inlineStr">
        <is>
          <t/>
        </is>
      </c>
      <c r="Y13708" s="26" t="inlineStr">
        <is>
          <t/>
        </is>
      </c>
      <c r="Z13708" s="26" t="inlineStr">
        <is>
          <t>https://www.contratacion.euskadi.eus/anuncio_contratacion/sustitucion-pilotos-encendido-cocina-gas/webkpe00-kpesimpc/es/</t>
        </is>
      </c>
      <c r="AA13708" s="26" t="inlineStr">
        <is>
          <t>https://www.contratacion.euskadi.eus/webkpe00-kpesimpc/es/contenidos/anuncio_contratacion/expcm483945/es_doc/index.html</t>
        </is>
      </c>
      <c r="AB13708" s="26" t="inlineStr">
        <is>
          <t>https://www.contratacion.euskadi.eus/contenidos/anuncio_contratacion/expcm483945/es_doc/data/es_r01dtpd019c3c021a337319ea9fa976c259de599e2</t>
        </is>
      </c>
      <c r="AC13708" s="26" t="inlineStr">
        <is>
          <t>https://www.contratacion.euskadi.eus/contenidos/anuncio_contratacion/expcm483945/r01Index/expcm483945-idxContent.xml</t>
        </is>
      </c>
      <c r="AD13708" s="26" t="inlineStr">
        <is>
          <t>08/02/2026</t>
        </is>
      </c>
      <c r="AE13708" s="26" t="inlineStr">
        <is>
          <t>r01etpd15bc932388d1ada0b2a950447dc10fbd48a</t>
        </is>
      </c>
      <c r="AF13708" s="26" t="inlineStr">
        <is>
          <t>Ayuntamiento de Loiu</t>
        </is>
      </c>
      <c r="AG13708" s="26" t="inlineStr">
        <is>
          <t>r01etpd15bc93301741ada0b2ac56ff799ac5522f4</t>
        </is>
      </c>
      <c r="AH13708" s="26" t="inlineStr">
        <is>
          <t>Ayuntamiento de Loiu</t>
        </is>
      </c>
      <c r="AI13708" s="26" t="inlineStr">
        <is>
          <t/>
        </is>
      </c>
      <c r="AJ13708" s="26" t="inlineStr">
        <is>
          <t/>
        </is>
      </c>
    </row>
    <row r="13709" customHeight="true" ht="15.0">
      <c r="A13709" s="26" t="inlineStr">
        <is>
          <t>Obra para reparar chorreados y pintar el frontón de Zabloetxe de Loiu</t>
        </is>
      </c>
      <c r="B13709" s="26" t="inlineStr">
        <is>
          <t/>
        </is>
      </c>
      <c r="C13709" s="26" t="inlineStr">
        <is>
          <t>Gobierno Vasco</t>
        </is>
      </c>
      <c r="D13709" s="26" t="inlineStr">
        <is>
          <t/>
        </is>
      </c>
      <c r="E13709" s="26" t="inlineStr">
        <is>
          <t/>
        </is>
      </c>
      <c r="F13709" s="26" t="inlineStr">
        <is>
          <t/>
        </is>
      </c>
      <c r="G13709" s="26" t="inlineStr">
        <is>
          <t>Obra para reparar chorreados y pintar el frontón de Zabloetxe de Loiu</t>
        </is>
      </c>
      <c r="H13709" s="26" t="inlineStr">
        <is>
          <t>Obra para reparar chorreados y pintar el frontón de Zabloetxe de Loiu</t>
        </is>
      </c>
      <c r="I13709" s="26" t="inlineStr">
        <is>
          <t/>
        </is>
      </c>
      <c r="J13709" s="26" t="inlineStr">
        <is>
          <t>08/02/2026</t>
        </is>
      </c>
      <c r="K13709" s="26" t="inlineStr">
        <is>
          <t>902-0312025</t>
        </is>
      </c>
      <c r="L13709" s="26" t="inlineStr">
        <is>
          <t>Adjudicación provisional / definitiva</t>
        </is>
      </c>
      <c r="M13709" s="26" t="inlineStr">
        <is>
          <t>true</t>
        </is>
      </c>
      <c r="N13709" s="26" t="inlineStr">
        <is>
          <t/>
        </is>
      </c>
      <c r="O13709" s="26" t="inlineStr">
        <is>
          <t/>
        </is>
      </c>
      <c r="P13709" s="26" t="inlineStr">
        <is>
          <t/>
        </is>
      </c>
      <c r="Q13709" s="26" t="inlineStr">
        <is>
          <t/>
        </is>
      </c>
      <c r="R13709" s="26" t="inlineStr">
        <is>
          <t/>
        </is>
      </c>
      <c r="S13709" s="26" t="inlineStr">
        <is>
          <t>https://www.contratacion.euskadi.eus/webkpe00-kpeperfi/es/contenidos/anuncio_contratacion/expcm483946/es_doc/images/logo_loiu.jpg</t>
        </is>
      </c>
      <c r="T13709" s="26" t="inlineStr">
        <is>
          <t>Ayuntamiento de Loiu</t>
        </is>
      </c>
      <c r="U13709" s="26" t="inlineStr">
        <is>
          <t>P4806800A - Ayuntamiento de Loiu</t>
        </is>
      </c>
      <c r="V13709" s="26" t="inlineStr">
        <is>
          <t>Alcalde</t>
        </is>
      </c>
      <c r="W13709" s="26" t="inlineStr">
        <is>
          <t/>
        </is>
      </c>
      <c r="X13709" s="26" t="inlineStr">
        <is>
          <t/>
        </is>
      </c>
      <c r="Y13709" s="26" t="inlineStr">
        <is>
          <t/>
        </is>
      </c>
      <c r="Z13709" s="26" t="inlineStr">
        <is>
          <t>https://www.contratacion.euskadi.eus/anuncio_contratacion/obra-reparar-chorreados-y-pintar-fronton-zabloetxe-loiu/webkpe00-kpesimpc/es/</t>
        </is>
      </c>
      <c r="AA13709" s="26" t="inlineStr">
        <is>
          <t>https://www.contratacion.euskadi.eus/webkpe00-kpesimpc/es/contenidos/anuncio_contratacion/expcm483946/es_doc/index.html</t>
        </is>
      </c>
      <c r="AB13709" s="26" t="inlineStr">
        <is>
          <t>https://www.contratacion.euskadi.eus/contenidos/anuncio_contratacion/expcm483946/es_doc/data/es_r01dtpd019c3c02bb317319ea9657c6202095a0700</t>
        </is>
      </c>
      <c r="AC13709" s="26" t="inlineStr">
        <is>
          <t>https://www.contratacion.euskadi.eus/contenidos/anuncio_contratacion/expcm483946/r01Index/expcm483946-idxContent.xml</t>
        </is>
      </c>
      <c r="AD13709" s="26" t="inlineStr">
        <is>
          <t>08/02/2026</t>
        </is>
      </c>
      <c r="AE13709" s="26" t="inlineStr">
        <is>
          <t>r01etpd15bc932388d1ada0b2a950447dc10fbd48a</t>
        </is>
      </c>
      <c r="AF13709" s="26" t="inlineStr">
        <is>
          <t>Ayuntamiento de Loiu</t>
        </is>
      </c>
      <c r="AG13709" s="26" t="inlineStr">
        <is>
          <t>r01etpd15bc93301741ada0b2ac56ff799ac5522f4</t>
        </is>
      </c>
      <c r="AH13709" s="26" t="inlineStr">
        <is>
          <t>Ayuntamiento de Loiu</t>
        </is>
      </c>
      <c r="AI13709" s="26" t="inlineStr">
        <is>
          <t/>
        </is>
      </c>
      <c r="AJ13709" s="26" t="inlineStr">
        <is>
          <t/>
        </is>
      </c>
    </row>
    <row r="13710" customHeight="true" ht="15.0">
      <c r="A13710" s="26" t="inlineStr">
        <is>
          <t>Subsanación del frontón de Zabaloetxe y colocación de cuadro-eléctrico</t>
        </is>
      </c>
      <c r="B13710" s="26" t="inlineStr">
        <is>
          <t/>
        </is>
      </c>
      <c r="C13710" s="26" t="inlineStr">
        <is>
          <t>Gobierno Vasco</t>
        </is>
      </c>
      <c r="D13710" s="26" t="inlineStr">
        <is>
          <t/>
        </is>
      </c>
      <c r="E13710" s="26" t="inlineStr">
        <is>
          <t/>
        </is>
      </c>
      <c r="F13710" s="26" t="inlineStr">
        <is>
          <t/>
        </is>
      </c>
      <c r="G13710" s="26" t="inlineStr">
        <is>
          <t>Subsanación del frontón de Zabaloetxe y colocación de cuadro-eléctrico</t>
        </is>
      </c>
      <c r="H13710" s="26" t="inlineStr">
        <is>
          <t>Subsanación del frontón de Zabaloetxe y colocación de cuadro-eléctrico</t>
        </is>
      </c>
      <c r="I13710" s="26" t="inlineStr">
        <is>
          <t/>
        </is>
      </c>
      <c r="J13710" s="26" t="inlineStr">
        <is>
          <t>08/02/2026</t>
        </is>
      </c>
      <c r="K13710" s="26" t="inlineStr">
        <is>
          <t>903-03122025</t>
        </is>
      </c>
      <c r="L13710" s="26" t="inlineStr">
        <is>
          <t>Adjudicación provisional / definitiva</t>
        </is>
      </c>
      <c r="M13710" s="26" t="inlineStr">
        <is>
          <t>true</t>
        </is>
      </c>
      <c r="N13710" s="26" t="inlineStr">
        <is>
          <t/>
        </is>
      </c>
      <c r="O13710" s="26" t="inlineStr">
        <is>
          <t/>
        </is>
      </c>
      <c r="P13710" s="26" t="inlineStr">
        <is>
          <t/>
        </is>
      </c>
      <c r="Q13710" s="26" t="inlineStr">
        <is>
          <t/>
        </is>
      </c>
      <c r="R13710" s="26" t="inlineStr">
        <is>
          <t/>
        </is>
      </c>
      <c r="S13710" s="26" t="inlineStr">
        <is>
          <t>https://www.contratacion.euskadi.eus/webkpe00-kpeperfi/es/contenidos/anuncio_contratacion/expcm483947/es_doc/images/logo_loiu.jpg</t>
        </is>
      </c>
      <c r="T13710" s="26" t="inlineStr">
        <is>
          <t>Ayuntamiento de Loiu</t>
        </is>
      </c>
      <c r="U13710" s="26" t="inlineStr">
        <is>
          <t>P4806800A - Ayuntamiento de Loiu</t>
        </is>
      </c>
      <c r="V13710" s="26" t="inlineStr">
        <is>
          <t>Alcalde</t>
        </is>
      </c>
      <c r="W13710" s="26" t="inlineStr">
        <is>
          <t/>
        </is>
      </c>
      <c r="X13710" s="26" t="inlineStr">
        <is>
          <t/>
        </is>
      </c>
      <c r="Y13710" s="26" t="inlineStr">
        <is>
          <t/>
        </is>
      </c>
      <c r="Z13710" s="26" t="inlineStr">
        <is>
          <t>https://www.contratacion.euskadi.eus/anuncio_contratacion/subsanacion-del-fronton-zabaloetxe-y-colocacion-cuadro-electrico/webkpe00-kpesimpc/es/</t>
        </is>
      </c>
      <c r="AA13710" s="26" t="inlineStr">
        <is>
          <t>https://www.contratacion.euskadi.eus/webkpe00-kpesimpc/es/contenidos/anuncio_contratacion/expcm483947/es_doc/index.html</t>
        </is>
      </c>
      <c r="AB13710" s="26" t="inlineStr">
        <is>
          <t>https://www.contratacion.euskadi.eus/contenidos/anuncio_contratacion/expcm483947/es_doc/data/es_r01dtpd019c3c02e7847319ea9fcfe4dcfc885bf22</t>
        </is>
      </c>
      <c r="AC13710" s="26" t="inlineStr">
        <is>
          <t>https://www.contratacion.euskadi.eus/contenidos/anuncio_contratacion/expcm483947/r01Index/expcm483947-idxContent.xml</t>
        </is>
      </c>
      <c r="AD13710" s="26" t="inlineStr">
        <is>
          <t>08/02/2026</t>
        </is>
      </c>
      <c r="AE13710" s="26" t="inlineStr">
        <is>
          <t>r01etpd15bc932388d1ada0b2a950447dc10fbd48a</t>
        </is>
      </c>
      <c r="AF13710" s="26" t="inlineStr">
        <is>
          <t>Ayuntamiento de Loiu</t>
        </is>
      </c>
      <c r="AG13710" s="26" t="inlineStr">
        <is>
          <t>r01etpd15bc93301741ada0b2ac56ff799ac5522f4</t>
        </is>
      </c>
      <c r="AH13710" s="26" t="inlineStr">
        <is>
          <t>Ayuntamiento de Loiu</t>
        </is>
      </c>
      <c r="AI13710" s="26" t="inlineStr">
        <is>
          <t/>
        </is>
      </c>
      <c r="AJ13710" s="26" t="inlineStr">
        <is>
          <t/>
        </is>
      </c>
    </row>
    <row r="13711" customHeight="true" ht="15.0">
      <c r="A13711" s="26" t="inlineStr">
        <is>
          <t>Contratación de los servicios de una empresa para gestionar una salida al Parque Infantil de Navidad el sábado 27 de diciembre dentro del programa de actividades de navidad 2025-2026.</t>
        </is>
      </c>
      <c r="B13711" s="26" t="inlineStr">
        <is>
          <t/>
        </is>
      </c>
      <c r="C13711" s="26" t="inlineStr">
        <is>
          <t>Gobierno Vasco</t>
        </is>
      </c>
      <c r="D13711" s="26" t="inlineStr">
        <is>
          <t/>
        </is>
      </c>
      <c r="E13711" s="26" t="inlineStr">
        <is>
          <t/>
        </is>
      </c>
      <c r="F13711" s="26" t="inlineStr">
        <is>
          <t/>
        </is>
      </c>
      <c r="G13711" s="26" t="inlineStr">
        <is>
          <t>Contratación de los servicios de una empresa para gestionar una salida al Parque Infantil de Navidad el sábado 27 de diciembre dentro del programa de actividades de navidad 2025-2026.</t>
        </is>
      </c>
      <c r="H13711" s="26" t="inlineStr">
        <is>
          <t>Contratación de los servicios de una empresa para gestionar una salida al Parque Infantil de Navidad el sábado 27 de diciembre dentro del programa de actividades de navidad 2025-2026.</t>
        </is>
      </c>
      <c r="I13711" s="26" t="inlineStr">
        <is>
          <t/>
        </is>
      </c>
      <c r="J13711" s="26" t="inlineStr">
        <is>
          <t>08/02/2026</t>
        </is>
      </c>
      <c r="K13711" s="26" t="inlineStr">
        <is>
          <t>914-04122025</t>
        </is>
      </c>
      <c r="L13711" s="26" t="inlineStr">
        <is>
          <t>Adjudicación provisional / definitiva</t>
        </is>
      </c>
      <c r="M13711" s="26" t="inlineStr">
        <is>
          <t>true</t>
        </is>
      </c>
      <c r="N13711" s="26" t="inlineStr">
        <is>
          <t/>
        </is>
      </c>
      <c r="O13711" s="26" t="inlineStr">
        <is>
          <t/>
        </is>
      </c>
      <c r="P13711" s="26" t="inlineStr">
        <is>
          <t/>
        </is>
      </c>
      <c r="Q13711" s="26" t="inlineStr">
        <is>
          <t/>
        </is>
      </c>
      <c r="R13711" s="26" t="inlineStr">
        <is>
          <t/>
        </is>
      </c>
      <c r="S13711" s="26" t="inlineStr">
        <is>
          <t>https://www.contratacion.euskadi.eus/webkpe00-kpeperfi/es/contenidos/anuncio_contratacion/expcm483948/es_doc/images/logo_loiu.jpg</t>
        </is>
      </c>
      <c r="T13711" s="26" t="inlineStr">
        <is>
          <t>Ayuntamiento de Loiu</t>
        </is>
      </c>
      <c r="U13711" s="26" t="inlineStr">
        <is>
          <t>P4806800A - Ayuntamiento de Loiu</t>
        </is>
      </c>
      <c r="V13711" s="26" t="inlineStr">
        <is>
          <t>Alcalde</t>
        </is>
      </c>
      <c r="W13711" s="26" t="inlineStr">
        <is>
          <t/>
        </is>
      </c>
      <c r="X13711" s="26" t="inlineStr">
        <is>
          <t/>
        </is>
      </c>
      <c r="Y13711" s="26" t="inlineStr">
        <is>
          <t/>
        </is>
      </c>
      <c r="Z13711" s="26" t="inlineStr">
        <is>
          <t>https://www.contratacion.euskadi.eus/anuncio_contratacion/contratacion-servicios-empresa-gestionar-salida-al-parque-infantil-navidad-sabado-27-diciembre-dentro-del-programa-actividades-navidad-2025-2026/webkpe00-kpesimpc/es/</t>
        </is>
      </c>
      <c r="AA13711" s="26" t="inlineStr">
        <is>
          <t>https://www.contratacion.euskadi.eus/webkpe00-kpesimpc/es/contenidos/anuncio_contratacion/expcm483948/es_doc/index.html</t>
        </is>
      </c>
      <c r="AB13711" s="26" t="inlineStr">
        <is>
          <t>https://www.contratacion.euskadi.eus/contenidos/anuncio_contratacion/expcm483948/es_doc/data/es_r01dtpd019c3c0312b47319ea919958efebd1793d0</t>
        </is>
      </c>
      <c r="AC13711" s="26" t="inlineStr">
        <is>
          <t>https://www.contratacion.euskadi.eus/contenidos/anuncio_contratacion/expcm483948/r01Index/expcm483948-idxContent.xml</t>
        </is>
      </c>
      <c r="AD13711" s="26" t="inlineStr">
        <is>
          <t>08/02/2026</t>
        </is>
      </c>
      <c r="AE13711" s="26" t="inlineStr">
        <is>
          <t>r01etpd15bc932388d1ada0b2a950447dc10fbd48a</t>
        </is>
      </c>
      <c r="AF13711" s="26" t="inlineStr">
        <is>
          <t>Ayuntamiento de Loiu</t>
        </is>
      </c>
      <c r="AG13711" s="26" t="inlineStr">
        <is>
          <t>r01etpd15bc93301741ada0b2ac56ff799ac5522f4</t>
        </is>
      </c>
      <c r="AH13711" s="26" t="inlineStr">
        <is>
          <t>Ayuntamiento de Loiu</t>
        </is>
      </c>
      <c r="AI13711" s="26" t="inlineStr">
        <is>
          <t/>
        </is>
      </c>
      <c r="AJ13711" s="26" t="inlineStr">
        <is>
          <t/>
        </is>
      </c>
    </row>
    <row r="13712" customHeight="true" ht="15.0">
      <c r="A13712" s="26" t="inlineStr">
        <is>
          <t>Servicio para ejecutar la conectividad y tener Internet en el Gimnasio Zabaloetxe instalando 2 switch: uno en el gaztegune y otro en el gimnasio y un transceptor.</t>
        </is>
      </c>
      <c r="B13712" s="26" t="inlineStr">
        <is>
          <t/>
        </is>
      </c>
      <c r="C13712" s="26" t="inlineStr">
        <is>
          <t>Gobierno Vasco</t>
        </is>
      </c>
      <c r="D13712" s="26" t="inlineStr">
        <is>
          <t/>
        </is>
      </c>
      <c r="E13712" s="26" t="inlineStr">
        <is>
          <t/>
        </is>
      </c>
      <c r="F13712" s="26" t="inlineStr">
        <is>
          <t/>
        </is>
      </c>
      <c r="G13712" s="26" t="inlineStr">
        <is>
          <t>Servicio para ejecutar la conectividad y tener Internet en el Gimnasio Zabaloetxe instalando 2 switch: uno en el gaztegune y otro en el gimnasio y un transceptor.</t>
        </is>
      </c>
      <c r="H13712" s="26" t="inlineStr">
        <is>
          <t>Servicio para ejecutar la conectividad y tener Internet en el Gimnasio Zabaloetxe instalando 2 switch: uno en el gaztegune y otro en el gimnasio y un transceptor.</t>
        </is>
      </c>
      <c r="I13712" s="26" t="inlineStr">
        <is>
          <t/>
        </is>
      </c>
      <c r="J13712" s="26" t="inlineStr">
        <is>
          <t>08/02/2026</t>
        </is>
      </c>
      <c r="K13712" s="26" t="inlineStr">
        <is>
          <t>915-09122025</t>
        </is>
      </c>
      <c r="L13712" s="26" t="inlineStr">
        <is>
          <t>Adjudicación provisional / definitiva</t>
        </is>
      </c>
      <c r="M13712" s="26" t="inlineStr">
        <is>
          <t>true</t>
        </is>
      </c>
      <c r="N13712" s="26" t="inlineStr">
        <is>
          <t/>
        </is>
      </c>
      <c r="O13712" s="26" t="inlineStr">
        <is>
          <t/>
        </is>
      </c>
      <c r="P13712" s="26" t="inlineStr">
        <is>
          <t/>
        </is>
      </c>
      <c r="Q13712" s="26" t="inlineStr">
        <is>
          <t/>
        </is>
      </c>
      <c r="R13712" s="26" t="inlineStr">
        <is>
          <t/>
        </is>
      </c>
      <c r="S13712" s="26" t="inlineStr">
        <is>
          <t>https://www.contratacion.euskadi.eus/webkpe00-kpeperfi/es/contenidos/anuncio_contratacion/expcm483949/es_doc/images/logo_loiu.jpg</t>
        </is>
      </c>
      <c r="T13712" s="26" t="inlineStr">
        <is>
          <t>Ayuntamiento de Loiu</t>
        </is>
      </c>
      <c r="U13712" s="26" t="inlineStr">
        <is>
          <t>P4806800A - Ayuntamiento de Loiu</t>
        </is>
      </c>
      <c r="V13712" s="26" t="inlineStr">
        <is>
          <t>Alcalde</t>
        </is>
      </c>
      <c r="W13712" s="26" t="inlineStr">
        <is>
          <t/>
        </is>
      </c>
      <c r="X13712" s="26" t="inlineStr">
        <is>
          <t/>
        </is>
      </c>
      <c r="Y13712" s="26" t="inlineStr">
        <is>
          <t/>
        </is>
      </c>
      <c r="Z13712" s="26" t="inlineStr">
        <is>
          <t>https://www.contratacion.euskadi.eus/anuncio_contratacion/servicio-ejecutar-conectividad-y-tener-internet-gimnasio-zabaloetxe-instalando-2-switch-uno-gaztegune-y-otro-gimnasio-y-transceptor/webkpe00-kpesimpc/es/</t>
        </is>
      </c>
      <c r="AA13712" s="26" t="inlineStr">
        <is>
          <t>https://www.contratacion.euskadi.eus/webkpe00-kpesimpc/es/contenidos/anuncio_contratacion/expcm483949/es_doc/index.html</t>
        </is>
      </c>
      <c r="AB13712" s="26" t="inlineStr">
        <is>
          <t>https://www.contratacion.euskadi.eus/contenidos/anuncio_contratacion/expcm483949/es_doc/data/es_r01dtpd0019c3c0682eb7319ea9c9495179a173236</t>
        </is>
      </c>
      <c r="AC13712" s="26" t="inlineStr">
        <is>
          <t>https://www.contratacion.euskadi.eus/contenidos/anuncio_contratacion/expcm483949/r01Index/expcm483949-idxContent.xml</t>
        </is>
      </c>
      <c r="AD13712" s="26" t="inlineStr">
        <is>
          <t>08/02/2026</t>
        </is>
      </c>
      <c r="AE13712" s="26" t="inlineStr">
        <is>
          <t>r01etpd15bc932388d1ada0b2a950447dc10fbd48a</t>
        </is>
      </c>
      <c r="AF13712" s="26" t="inlineStr">
        <is>
          <t>Ayuntamiento de Loiu</t>
        </is>
      </c>
      <c r="AG13712" s="26" t="inlineStr">
        <is>
          <t>r01etpd15bc93301741ada0b2ac56ff799ac5522f4</t>
        </is>
      </c>
      <c r="AH13712" s="26" t="inlineStr">
        <is>
          <t>Ayuntamiento de Loiu</t>
        </is>
      </c>
      <c r="AI13712" s="26" t="inlineStr">
        <is>
          <t/>
        </is>
      </c>
      <c r="AJ13712" s="26" t="inlineStr">
        <is>
          <t/>
        </is>
      </c>
    </row>
    <row r="13713" customHeight="true" ht="15.0">
      <c r="A13713" s="26" t="inlineStr">
        <is>
          <t>Contratación de un servicio de buzoneo de calendarios del año 2026 en las viviendas de Loiu.</t>
        </is>
      </c>
      <c r="B13713" s="26" t="inlineStr">
        <is>
          <t/>
        </is>
      </c>
      <c r="C13713" s="26" t="inlineStr">
        <is>
          <t>Gobierno Vasco</t>
        </is>
      </c>
      <c r="D13713" s="26" t="inlineStr">
        <is>
          <t/>
        </is>
      </c>
      <c r="E13713" s="26" t="inlineStr">
        <is>
          <t/>
        </is>
      </c>
      <c r="F13713" s="26" t="inlineStr">
        <is>
          <t/>
        </is>
      </c>
      <c r="G13713" s="26" t="inlineStr">
        <is>
          <t>Contratación de un servicio de buzoneo de calendarios del año 2026 en las viviendas de Loiu.</t>
        </is>
      </c>
      <c r="H13713" s="26" t="inlineStr">
        <is>
          <t>Contratación de un servicio de buzoneo de calendarios del año 2026 en las viviendas de Loiu.</t>
        </is>
      </c>
      <c r="I13713" s="26" t="inlineStr">
        <is>
          <t/>
        </is>
      </c>
      <c r="J13713" s="26" t="inlineStr">
        <is>
          <t>08/02/2026</t>
        </is>
      </c>
      <c r="K13713" s="26" t="inlineStr">
        <is>
          <t>916-09122025</t>
        </is>
      </c>
      <c r="L13713" s="26" t="inlineStr">
        <is>
          <t>Adjudicación provisional / definitiva</t>
        </is>
      </c>
      <c r="M13713" s="26" t="inlineStr">
        <is>
          <t>true</t>
        </is>
      </c>
      <c r="N13713" s="26" t="inlineStr">
        <is>
          <t/>
        </is>
      </c>
      <c r="O13713" s="26" t="inlineStr">
        <is>
          <t/>
        </is>
      </c>
      <c r="P13713" s="26" t="inlineStr">
        <is>
          <t/>
        </is>
      </c>
      <c r="Q13713" s="26" t="inlineStr">
        <is>
          <t/>
        </is>
      </c>
      <c r="R13713" s="26" t="inlineStr">
        <is>
          <t/>
        </is>
      </c>
      <c r="S13713" s="26" t="inlineStr">
        <is>
          <t>https://www.contratacion.euskadi.eus/webkpe00-kpeperfi/es/contenidos/anuncio_contratacion/expcm483950/es_doc/images/logo_loiu.jpg</t>
        </is>
      </c>
      <c r="T13713" s="26" t="inlineStr">
        <is>
          <t>Ayuntamiento de Loiu</t>
        </is>
      </c>
      <c r="U13713" s="26" t="inlineStr">
        <is>
          <t>P4806800A - Ayuntamiento de Loiu</t>
        </is>
      </c>
      <c r="V13713" s="26" t="inlineStr">
        <is>
          <t>Alcalde</t>
        </is>
      </c>
      <c r="W13713" s="26" t="inlineStr">
        <is>
          <t/>
        </is>
      </c>
      <c r="X13713" s="26" t="inlineStr">
        <is>
          <t/>
        </is>
      </c>
      <c r="Y13713" s="26" t="inlineStr">
        <is>
          <t/>
        </is>
      </c>
      <c r="Z13713" s="26" t="inlineStr">
        <is>
          <t>https://www.contratacion.euskadi.eus/anuncio_contratacion/contratacion-servicio-buzoneo-calendarios-del-ano-2026-viviendas-loiu/webkpe00-kpesimpc/es/</t>
        </is>
      </c>
      <c r="AA13713" s="26" t="inlineStr">
        <is>
          <t>https://www.contratacion.euskadi.eus/webkpe00-kpesimpc/es/contenidos/anuncio_contratacion/expcm483950/es_doc/index.html</t>
        </is>
      </c>
      <c r="AB13713" s="26" t="inlineStr">
        <is>
          <t>https://www.contratacion.euskadi.eus/contenidos/anuncio_contratacion/expcm483950/es_doc/data/es_r01dtpd019c3c06bd7f7319ea94a670bf7ade936bc</t>
        </is>
      </c>
      <c r="AC13713" s="26" t="inlineStr">
        <is>
          <t>https://www.contratacion.euskadi.eus/contenidos/anuncio_contratacion/expcm483950/r01Index/expcm483950-idxContent.xml</t>
        </is>
      </c>
      <c r="AD13713" s="26" t="inlineStr">
        <is>
          <t>08/02/2026</t>
        </is>
      </c>
      <c r="AE13713" s="26" t="inlineStr">
        <is>
          <t>r01etpd15bc932388d1ada0b2a950447dc10fbd48a</t>
        </is>
      </c>
      <c r="AF13713" s="26" t="inlineStr">
        <is>
          <t>Ayuntamiento de Loiu</t>
        </is>
      </c>
      <c r="AG13713" s="26" t="inlineStr">
        <is>
          <t>r01etpd15bc93301741ada0b2ac56ff799ac5522f4</t>
        </is>
      </c>
      <c r="AH13713" s="26" t="inlineStr">
        <is>
          <t>Ayuntamiento de Loiu</t>
        </is>
      </c>
      <c r="AI13713" s="26" t="inlineStr">
        <is>
          <t/>
        </is>
      </c>
      <c r="AJ13713" s="26" t="inlineStr">
        <is>
          <t/>
        </is>
      </c>
    </row>
    <row r="13714" customHeight="true" ht="15.0">
      <c r="A13714" s="26" t="inlineStr">
        <is>
          <t>Comida de navidad para 38 personas</t>
        </is>
      </c>
      <c r="B13714" s="26" t="inlineStr">
        <is>
          <t/>
        </is>
      </c>
      <c r="C13714" s="26" t="inlineStr">
        <is>
          <t>Gobierno Vasco</t>
        </is>
      </c>
      <c r="D13714" s="26" t="inlineStr">
        <is>
          <t/>
        </is>
      </c>
      <c r="E13714" s="26" t="inlineStr">
        <is>
          <t/>
        </is>
      </c>
      <c r="F13714" s="26" t="inlineStr">
        <is>
          <t/>
        </is>
      </c>
      <c r="G13714" s="26" t="inlineStr">
        <is>
          <t>Comida de navidad para 38 personas</t>
        </is>
      </c>
      <c r="H13714" s="26" t="inlineStr">
        <is>
          <t>Comida de navidad para 38 personas</t>
        </is>
      </c>
      <c r="I13714" s="26" t="inlineStr">
        <is>
          <t/>
        </is>
      </c>
      <c r="J13714" s="26" t="inlineStr">
        <is>
          <t>08/02/2026</t>
        </is>
      </c>
      <c r="K13714" s="26" t="inlineStr">
        <is>
          <t>941-11122025</t>
        </is>
      </c>
      <c r="L13714" s="26" t="inlineStr">
        <is>
          <t>Adjudicación provisional / definitiva</t>
        </is>
      </c>
      <c r="M13714" s="26" t="inlineStr">
        <is>
          <t>true</t>
        </is>
      </c>
      <c r="N13714" s="26" t="inlineStr">
        <is>
          <t/>
        </is>
      </c>
      <c r="O13714" s="26" t="inlineStr">
        <is>
          <t/>
        </is>
      </c>
      <c r="P13714" s="26" t="inlineStr">
        <is>
          <t/>
        </is>
      </c>
      <c r="Q13714" s="26" t="inlineStr">
        <is>
          <t/>
        </is>
      </c>
      <c r="R13714" s="26" t="inlineStr">
        <is>
          <t/>
        </is>
      </c>
      <c r="S13714" s="26" t="inlineStr">
        <is>
          <t>https://www.contratacion.euskadi.eus/webkpe00-kpeperfi/es/contenidos/anuncio_contratacion/expcm483951/es_doc/images/logo_loiu.jpg</t>
        </is>
      </c>
      <c r="T13714" s="26" t="inlineStr">
        <is>
          <t>Ayuntamiento de Loiu</t>
        </is>
      </c>
      <c r="U13714" s="26" t="inlineStr">
        <is>
          <t>P4806800A - Ayuntamiento de Loiu</t>
        </is>
      </c>
      <c r="V13714" s="26" t="inlineStr">
        <is>
          <t>Alcalde</t>
        </is>
      </c>
      <c r="W13714" s="26" t="inlineStr">
        <is>
          <t/>
        </is>
      </c>
      <c r="X13714" s="26" t="inlineStr">
        <is>
          <t/>
        </is>
      </c>
      <c r="Y13714" s="26" t="inlineStr">
        <is>
          <t/>
        </is>
      </c>
      <c r="Z13714" s="26" t="inlineStr">
        <is>
          <t>https://www.contratacion.euskadi.eus/anuncio_contratacion/comida-navidad-38-personas/webkpe00-kpesimpc/es/</t>
        </is>
      </c>
      <c r="AA13714" s="26" t="inlineStr">
        <is>
          <t>https://www.contratacion.euskadi.eus/webkpe00-kpesimpc/es/contenidos/anuncio_contratacion/expcm483951/es_doc/index.html</t>
        </is>
      </c>
      <c r="AB13714" s="26" t="inlineStr">
        <is>
          <t>https://www.contratacion.euskadi.eus/contenidos/anuncio_contratacion/expcm483951/es_doc/data/es_r01dtpd019c3c06eaa47319ea9f0d849afb9517c91</t>
        </is>
      </c>
      <c r="AC13714" s="26" t="inlineStr">
        <is>
          <t>https://www.contratacion.euskadi.eus/contenidos/anuncio_contratacion/expcm483951/r01Index/expcm483951-idxContent.xml</t>
        </is>
      </c>
      <c r="AD13714" s="26" t="inlineStr">
        <is>
          <t>08/02/2026</t>
        </is>
      </c>
      <c r="AE13714" s="26" t="inlineStr">
        <is>
          <t>r01etpd15bc932388d1ada0b2a950447dc10fbd48a</t>
        </is>
      </c>
      <c r="AF13714" s="26" t="inlineStr">
        <is>
          <t>Ayuntamiento de Loiu</t>
        </is>
      </c>
      <c r="AG13714" s="26" t="inlineStr">
        <is>
          <t>r01etpd15bc93301741ada0b2ac56ff799ac5522f4</t>
        </is>
      </c>
      <c r="AH13714" s="26" t="inlineStr">
        <is>
          <t>Ayuntamiento de Loiu</t>
        </is>
      </c>
      <c r="AI13714" s="26" t="inlineStr">
        <is>
          <t/>
        </is>
      </c>
      <c r="AJ13714" s="26" t="inlineStr">
        <is>
          <t/>
        </is>
      </c>
    </row>
    <row r="13715" customHeight="true" ht="15.0">
      <c r="A13715" s="26" t="inlineStr">
        <is>
          <t>43 cestas navideñas 2025</t>
        </is>
      </c>
      <c r="B13715" s="26" t="inlineStr">
        <is>
          <t/>
        </is>
      </c>
      <c r="C13715" s="26" t="inlineStr">
        <is>
          <t>Gobierno Vasco</t>
        </is>
      </c>
      <c r="D13715" s="26" t="inlineStr">
        <is>
          <t/>
        </is>
      </c>
      <c r="E13715" s="26" t="inlineStr">
        <is>
          <t/>
        </is>
      </c>
      <c r="F13715" s="26" t="inlineStr">
        <is>
          <t/>
        </is>
      </c>
      <c r="G13715" s="26" t="inlineStr">
        <is>
          <t>43 cestas navideñas 2025</t>
        </is>
      </c>
      <c r="H13715" s="26" t="inlineStr">
        <is>
          <t>43 cestas navideñas 2025</t>
        </is>
      </c>
      <c r="I13715" s="26" t="inlineStr">
        <is>
          <t/>
        </is>
      </c>
      <c r="J13715" s="26" t="inlineStr">
        <is>
          <t>08/02/2026</t>
        </is>
      </c>
      <c r="K13715" s="26" t="inlineStr">
        <is>
          <t>942-11122025</t>
        </is>
      </c>
      <c r="L13715" s="26" t="inlineStr">
        <is>
          <t>Adjudicación provisional / definitiva</t>
        </is>
      </c>
      <c r="M13715" s="26" t="inlineStr">
        <is>
          <t>true</t>
        </is>
      </c>
      <c r="N13715" s="26" t="inlineStr">
        <is>
          <t/>
        </is>
      </c>
      <c r="O13715" s="26" t="inlineStr">
        <is>
          <t/>
        </is>
      </c>
      <c r="P13715" s="26" t="inlineStr">
        <is>
          <t/>
        </is>
      </c>
      <c r="Q13715" s="26" t="inlineStr">
        <is>
          <t/>
        </is>
      </c>
      <c r="R13715" s="26" t="inlineStr">
        <is>
          <t/>
        </is>
      </c>
      <c r="S13715" s="26" t="inlineStr">
        <is>
          <t>https://www.contratacion.euskadi.eus/webkpe00-kpeperfi/es/contenidos/anuncio_contratacion/expcm483952/es_doc/images/logo_loiu.jpg</t>
        </is>
      </c>
      <c r="T13715" s="26" t="inlineStr">
        <is>
          <t>Ayuntamiento de Loiu</t>
        </is>
      </c>
      <c r="U13715" s="26" t="inlineStr">
        <is>
          <t>P4806800A - Ayuntamiento de Loiu</t>
        </is>
      </c>
      <c r="V13715" s="26" t="inlineStr">
        <is>
          <t>Alcalde</t>
        </is>
      </c>
      <c r="W13715" s="26" t="inlineStr">
        <is>
          <t/>
        </is>
      </c>
      <c r="X13715" s="26" t="inlineStr">
        <is>
          <t/>
        </is>
      </c>
      <c r="Y13715" s="26" t="inlineStr">
        <is>
          <t/>
        </is>
      </c>
      <c r="Z13715" s="26" t="inlineStr">
        <is>
          <t>https://www.contratacion.euskadi.eus/anuncio_contratacion/43-cestas-navidenas-2025/webkpe00-kpesimpc/es/</t>
        </is>
      </c>
      <c r="AA13715" s="26" t="inlineStr">
        <is>
          <t>https://www.contratacion.euskadi.eus/webkpe00-kpesimpc/es/contenidos/anuncio_contratacion/expcm483952/es_doc/index.html</t>
        </is>
      </c>
      <c r="AB13715" s="26" t="inlineStr">
        <is>
          <t>https://www.contratacion.euskadi.eus/contenidos/anuncio_contratacion/expcm483952/es_doc/data/es_r01dtpd019c3c0714497319ea9627e260fbc63f190</t>
        </is>
      </c>
      <c r="AC13715" s="26" t="inlineStr">
        <is>
          <t>https://www.contratacion.euskadi.eus/contenidos/anuncio_contratacion/expcm483952/r01Index/expcm483952-idxContent.xml</t>
        </is>
      </c>
      <c r="AD13715" s="26" t="inlineStr">
        <is>
          <t>08/02/2026</t>
        </is>
      </c>
      <c r="AE13715" s="26" t="inlineStr">
        <is>
          <t>r01etpd15bc932388d1ada0b2a950447dc10fbd48a</t>
        </is>
      </c>
      <c r="AF13715" s="26" t="inlineStr">
        <is>
          <t>Ayuntamiento de Loiu</t>
        </is>
      </c>
      <c r="AG13715" s="26" t="inlineStr">
        <is>
          <t>r01etpd15bc93301741ada0b2ac56ff799ac5522f4</t>
        </is>
      </c>
      <c r="AH13715" s="26" t="inlineStr">
        <is>
          <t>Ayuntamiento de Loiu</t>
        </is>
      </c>
      <c r="AI13715" s="26" t="inlineStr">
        <is>
          <t/>
        </is>
      </c>
      <c r="AJ13715" s="26" t="inlineStr">
        <is>
          <t/>
        </is>
      </c>
    </row>
    <row r="13716" customHeight="true" ht="15.0">
      <c r="A13716" s="26" t="inlineStr">
        <is>
          <t>Contratación de la compra una partida de libros, según propuesta de la bibliotecaria, con objeto de renovar y ampliar los fondos bibliográficos de la biblioteca de Loiu en el periodo navideño</t>
        </is>
      </c>
      <c r="B13716" s="26" t="inlineStr">
        <is>
          <t/>
        </is>
      </c>
      <c r="C13716" s="26" t="inlineStr">
        <is>
          <t>Gobierno Vasco</t>
        </is>
      </c>
      <c r="D13716" s="26" t="inlineStr">
        <is>
          <t/>
        </is>
      </c>
      <c r="E13716" s="26" t="inlineStr">
        <is>
          <t/>
        </is>
      </c>
      <c r="F13716" s="26" t="inlineStr">
        <is>
          <t/>
        </is>
      </c>
      <c r="G13716" s="26" t="inlineStr">
        <is>
          <t>Contratación de la compra una partida de libros, según propuesta de la bibliotecaria, con objeto de renovar y ampliar los fondos bibliográficos de la biblioteca de Loiu en el periodo navideño</t>
        </is>
      </c>
      <c r="H13716" s="26" t="inlineStr">
        <is>
          <t>Contratación de la compra una partida de libros, según propuesta de la bibliotecaria, con objeto de renovar y ampliar los fondos bibliográficos de la biblioteca de Loiu en el periodo navideño</t>
        </is>
      </c>
      <c r="I13716" s="26" t="inlineStr">
        <is>
          <t/>
        </is>
      </c>
      <c r="J13716" s="26" t="inlineStr">
        <is>
          <t>08/02/2026</t>
        </is>
      </c>
      <c r="K13716" s="26" t="inlineStr">
        <is>
          <t>943-11122025</t>
        </is>
      </c>
      <c r="L13716" s="26" t="inlineStr">
        <is>
          <t>Adjudicación provisional / definitiva</t>
        </is>
      </c>
      <c r="M13716" s="26" t="inlineStr">
        <is>
          <t>true</t>
        </is>
      </c>
      <c r="N13716" s="26" t="inlineStr">
        <is>
          <t/>
        </is>
      </c>
      <c r="O13716" s="26" t="inlineStr">
        <is>
          <t/>
        </is>
      </c>
      <c r="P13716" s="26" t="inlineStr">
        <is>
          <t/>
        </is>
      </c>
      <c r="Q13716" s="26" t="inlineStr">
        <is>
          <t/>
        </is>
      </c>
      <c r="R13716" s="26" t="inlineStr">
        <is>
          <t/>
        </is>
      </c>
      <c r="S13716" s="26" t="inlineStr">
        <is>
          <t>https://www.contratacion.euskadi.eus/webkpe00-kpeperfi/es/contenidos/anuncio_contratacion/expcm483953/es_doc/images/logo_loiu.jpg</t>
        </is>
      </c>
      <c r="T13716" s="26" t="inlineStr">
        <is>
          <t>Ayuntamiento de Loiu</t>
        </is>
      </c>
      <c r="U13716" s="26" t="inlineStr">
        <is>
          <t>P4806800A - Ayuntamiento de Loiu</t>
        </is>
      </c>
      <c r="V13716" s="26" t="inlineStr">
        <is>
          <t>Alcalde</t>
        </is>
      </c>
      <c r="W13716" s="26" t="inlineStr">
        <is>
          <t/>
        </is>
      </c>
      <c r="X13716" s="26" t="inlineStr">
        <is>
          <t/>
        </is>
      </c>
      <c r="Y13716" s="26" t="inlineStr">
        <is>
          <t/>
        </is>
      </c>
      <c r="Z13716" s="26" t="inlineStr">
        <is>
          <t>https://www.contratacion.euskadi.eus/anuncio_contratacion/contratacion-compra-partida-libros-propuesta-bibliotecaria-objeto-renovar-y-ampliar-fondos-bibliograficos-biblioteca-loiu-periodo-navideno/webkpe00-kpesimpc/es/</t>
        </is>
      </c>
      <c r="AA13716" s="26" t="inlineStr">
        <is>
          <t>https://www.contratacion.euskadi.eus/webkpe00-kpesimpc/es/contenidos/anuncio_contratacion/expcm483953/es_doc/index.html</t>
        </is>
      </c>
      <c r="AB13716" s="26" t="inlineStr">
        <is>
          <t>https://www.contratacion.euskadi.eus/contenidos/anuncio_contratacion/expcm483953/es_doc/data/es_r01dtpd019c3c07447e7319ea9117331606f894ce5</t>
        </is>
      </c>
      <c r="AC13716" s="26" t="inlineStr">
        <is>
          <t>https://www.contratacion.euskadi.eus/contenidos/anuncio_contratacion/expcm483953/r01Index/expcm483953-idxContent.xml</t>
        </is>
      </c>
      <c r="AD13716" s="26" t="inlineStr">
        <is>
          <t>08/02/2026</t>
        </is>
      </c>
      <c r="AE13716" s="26" t="inlineStr">
        <is>
          <t>r01etpd15bc932388d1ada0b2a950447dc10fbd48a</t>
        </is>
      </c>
      <c r="AF13716" s="26" t="inlineStr">
        <is>
          <t>Ayuntamiento de Loiu</t>
        </is>
      </c>
      <c r="AG13716" s="26" t="inlineStr">
        <is>
          <t>r01etpd15bc93301741ada0b2ac56ff799ac5522f4</t>
        </is>
      </c>
      <c r="AH13716" s="26" t="inlineStr">
        <is>
          <t>Ayuntamiento de Loiu</t>
        </is>
      </c>
      <c r="AI13716" s="26" t="inlineStr">
        <is>
          <t/>
        </is>
      </c>
      <c r="AJ13716" s="26" t="inlineStr">
        <is>
          <t/>
        </is>
      </c>
    </row>
    <row r="13717" customHeight="true" ht="15.0">
      <c r="A13717" s="26" t="inlineStr">
        <is>
          <t>Contratación de la compra una partida de libros, según propuesta de la bibliotecaria, con objeto de renovar y ampliar los fondos bibliográficos de la biblioteca de Loiu en el periodo navideño</t>
        </is>
      </c>
      <c r="B13717" s="26" t="inlineStr">
        <is>
          <t/>
        </is>
      </c>
      <c r="C13717" s="26" t="inlineStr">
        <is>
          <t>Gobierno Vasco</t>
        </is>
      </c>
      <c r="D13717" s="26" t="inlineStr">
        <is>
          <t/>
        </is>
      </c>
      <c r="E13717" s="26" t="inlineStr">
        <is>
          <t/>
        </is>
      </c>
      <c r="F13717" s="26" t="inlineStr">
        <is>
          <t/>
        </is>
      </c>
      <c r="G13717" s="26" t="inlineStr">
        <is>
          <t>Contratación de la compra una partida de libros, según propuesta de la bibliotecaria, con objeto de renovar y ampliar los fondos bibliográficos de la biblioteca de Loiu en el periodo navideño</t>
        </is>
      </c>
      <c r="H13717" s="26" t="inlineStr">
        <is>
          <t>Contratación de la compra una partida de libros, según propuesta de la bibliotecaria, con objeto de renovar y ampliar los fondos bibliográficos de la biblioteca de Loiu en el periodo navideño</t>
        </is>
      </c>
      <c r="I13717" s="26" t="inlineStr">
        <is>
          <t/>
        </is>
      </c>
      <c r="J13717" s="26" t="inlineStr">
        <is>
          <t>08/02/2026</t>
        </is>
      </c>
      <c r="K13717" s="26" t="inlineStr">
        <is>
          <t>944-11122025</t>
        </is>
      </c>
      <c r="L13717" s="26" t="inlineStr">
        <is>
          <t>Adjudicación provisional / definitiva</t>
        </is>
      </c>
      <c r="M13717" s="26" t="inlineStr">
        <is>
          <t>true</t>
        </is>
      </c>
      <c r="N13717" s="26" t="inlineStr">
        <is>
          <t/>
        </is>
      </c>
      <c r="O13717" s="26" t="inlineStr">
        <is>
          <t/>
        </is>
      </c>
      <c r="P13717" s="26" t="inlineStr">
        <is>
          <t/>
        </is>
      </c>
      <c r="Q13717" s="26" t="inlineStr">
        <is>
          <t/>
        </is>
      </c>
      <c r="R13717" s="26" t="inlineStr">
        <is>
          <t/>
        </is>
      </c>
      <c r="S13717" s="26" t="inlineStr">
        <is>
          <t>https://www.contratacion.euskadi.eus/webkpe00-kpeperfi/es/contenidos/anuncio_contratacion/expcm483954/es_doc/images/logo_loiu.jpg</t>
        </is>
      </c>
      <c r="T13717" s="26" t="inlineStr">
        <is>
          <t>Ayuntamiento de Loiu</t>
        </is>
      </c>
      <c r="U13717" s="26" t="inlineStr">
        <is>
          <t>P4806800A - Ayuntamiento de Loiu</t>
        </is>
      </c>
      <c r="V13717" s="26" t="inlineStr">
        <is>
          <t>Alcalde</t>
        </is>
      </c>
      <c r="W13717" s="26" t="inlineStr">
        <is>
          <t/>
        </is>
      </c>
      <c r="X13717" s="26" t="inlineStr">
        <is>
          <t/>
        </is>
      </c>
      <c r="Y13717" s="26" t="inlineStr">
        <is>
          <t/>
        </is>
      </c>
      <c r="Z13717" s="26" t="inlineStr">
        <is>
          <t>https://www.contratacion.euskadi.eus/anuncio_contratacion/contratacion-compra-partida-libros-propuesta-bibliotecaria-objeto-renovar-y-ampliar-fondos-bibliograficos-biblioteca-loiu-periodo-navideno/expcm483954/webkpe00-kpesimpc/es/</t>
        </is>
      </c>
      <c r="AA13717" s="26" t="inlineStr">
        <is>
          <t>https://www.contratacion.euskadi.eus/webkpe00-kpesimpc/es/contenidos/anuncio_contratacion/expcm483954/es_doc/index.html</t>
        </is>
      </c>
      <c r="AB13717" s="26" t="inlineStr">
        <is>
          <t>https://www.contratacion.euskadi.eus/contenidos/anuncio_contratacion/expcm483954/es_doc/data/es_r01dtpd019c3c0b16947a65d568e60a32b7e19c4b3</t>
        </is>
      </c>
      <c r="AC13717" s="26" t="inlineStr">
        <is>
          <t>https://www.contratacion.euskadi.eus/contenidos/anuncio_contratacion/expcm483954/r01Index/expcm483954-idxContent.xml</t>
        </is>
      </c>
      <c r="AD13717" s="26" t="inlineStr">
        <is>
          <t>08/02/2026</t>
        </is>
      </c>
      <c r="AE13717" s="26" t="inlineStr">
        <is>
          <t>r01etpd15bc932388d1ada0b2a950447dc10fbd48a</t>
        </is>
      </c>
      <c r="AF13717" s="26" t="inlineStr">
        <is>
          <t>Ayuntamiento de Loiu</t>
        </is>
      </c>
      <c r="AG13717" s="26" t="inlineStr">
        <is>
          <t>r01etpd15bc93301741ada0b2ac56ff799ac5522f4</t>
        </is>
      </c>
      <c r="AH13717" s="26" t="inlineStr">
        <is>
          <t>Ayuntamiento de Loiu</t>
        </is>
      </c>
      <c r="AI13717" s="26" t="inlineStr">
        <is>
          <t/>
        </is>
      </c>
      <c r="AJ13717" s="26" t="inlineStr">
        <is>
          <t/>
        </is>
      </c>
    </row>
    <row r="13718" customHeight="true" ht="15.0">
      <c r="A13718" s="26" t="inlineStr">
        <is>
          <t>Contratación de la compra una partida de libros, según propuesta de la bibliotecaria, con objeto de renovar y ampliar los fondos bibliográficos de la biblioteca de Loiu en el periodo navideño.</t>
        </is>
      </c>
      <c r="B13718" s="26" t="inlineStr">
        <is>
          <t/>
        </is>
      </c>
      <c r="C13718" s="26" t="inlineStr">
        <is>
          <t>Gobierno Vasco</t>
        </is>
      </c>
      <c r="D13718" s="26" t="inlineStr">
        <is>
          <t/>
        </is>
      </c>
      <c r="E13718" s="26" t="inlineStr">
        <is>
          <t/>
        </is>
      </c>
      <c r="F13718" s="26" t="inlineStr">
        <is>
          <t/>
        </is>
      </c>
      <c r="G13718" s="26" t="inlineStr">
        <is>
          <t>Contratación de la compra una partida de libros, según propuesta de la bibliotecaria, con objeto de renovar y ampliar los fondos bibliográficos de la biblioteca de Loiu en el periodo navideño.</t>
        </is>
      </c>
      <c r="H13718" s="26" t="inlineStr">
        <is>
          <t>Contratación de la compra una partida de libros, según propuesta de la bibliotecaria, con objeto de renovar y ampliar los fondos bibliográficos de la biblioteca de Loiu en el periodo navideño.</t>
        </is>
      </c>
      <c r="I13718" s="26" t="inlineStr">
        <is>
          <t/>
        </is>
      </c>
      <c r="J13718" s="26" t="inlineStr">
        <is>
          <t>08/02/2026</t>
        </is>
      </c>
      <c r="K13718" s="26" t="inlineStr">
        <is>
          <t>945-11122025</t>
        </is>
      </c>
      <c r="L13718" s="26" t="inlineStr">
        <is>
          <t>Adjudicación provisional / definitiva</t>
        </is>
      </c>
      <c r="M13718" s="26" t="inlineStr">
        <is>
          <t>true</t>
        </is>
      </c>
      <c r="N13718" s="26" t="inlineStr">
        <is>
          <t/>
        </is>
      </c>
      <c r="O13718" s="26" t="inlineStr">
        <is>
          <t/>
        </is>
      </c>
      <c r="P13718" s="26" t="inlineStr">
        <is>
          <t/>
        </is>
      </c>
      <c r="Q13718" s="26" t="inlineStr">
        <is>
          <t/>
        </is>
      </c>
      <c r="R13718" s="26" t="inlineStr">
        <is>
          <t/>
        </is>
      </c>
      <c r="S13718" s="26" t="inlineStr">
        <is>
          <t>https://www.contratacion.euskadi.eus/webkpe00-kpeperfi/es/contenidos/anuncio_contratacion/expcm483955/es_doc/images/logo_loiu.jpg</t>
        </is>
      </c>
      <c r="T13718" s="26" t="inlineStr">
        <is>
          <t>Ayuntamiento de Loiu</t>
        </is>
      </c>
      <c r="U13718" s="26" t="inlineStr">
        <is>
          <t>P4806800A - Ayuntamiento de Loiu</t>
        </is>
      </c>
      <c r="V13718" s="26" t="inlineStr">
        <is>
          <t>Alcalde</t>
        </is>
      </c>
      <c r="W13718" s="26" t="inlineStr">
        <is>
          <t/>
        </is>
      </c>
      <c r="X13718" s="26" t="inlineStr">
        <is>
          <t/>
        </is>
      </c>
      <c r="Y13718" s="26" t="inlineStr">
        <is>
          <t/>
        </is>
      </c>
      <c r="Z13718" s="26" t="inlineStr">
        <is>
          <t>https://www.contratacion.euskadi.eus/anuncio_contratacion/contratacion-compra-partida-libros-propuesta-bibliotecaria-objeto-renovar-y-ampliar-fondos-bibliograficos-biblioteca-loiu-periodo-navideno/expcm483955/webkpe00-kpesimpc/es/</t>
        </is>
      </c>
      <c r="AA13718" s="26" t="inlineStr">
        <is>
          <t>https://www.contratacion.euskadi.eus/webkpe00-kpesimpc/es/contenidos/anuncio_contratacion/expcm483955/es_doc/index.html</t>
        </is>
      </c>
      <c r="AB13718" s="26" t="inlineStr">
        <is>
          <t>https://www.contratacion.euskadi.eus/contenidos/anuncio_contratacion/expcm483955/es_doc/data/es_r01dtpd19c3c0b46ed7a65d568974fa2cf7fb891ae</t>
        </is>
      </c>
      <c r="AC13718" s="26" t="inlineStr">
        <is>
          <t>https://www.contratacion.euskadi.eus/contenidos/anuncio_contratacion/expcm483955/r01Index/expcm483955-idxContent.xml</t>
        </is>
      </c>
      <c r="AD13718" s="26" t="inlineStr">
        <is>
          <t>08/02/2026</t>
        </is>
      </c>
      <c r="AE13718" s="26" t="inlineStr">
        <is>
          <t>r01etpd15bc932388d1ada0b2a950447dc10fbd48a</t>
        </is>
      </c>
      <c r="AF13718" s="26" t="inlineStr">
        <is>
          <t>Ayuntamiento de Loiu</t>
        </is>
      </c>
      <c r="AG13718" s="26" t="inlineStr">
        <is>
          <t>r01etpd15bc93301741ada0b2ac56ff799ac5522f4</t>
        </is>
      </c>
      <c r="AH13718" s="26" t="inlineStr">
        <is>
          <t>Ayuntamiento de Loiu</t>
        </is>
      </c>
      <c r="AI13718" s="26" t="inlineStr">
        <is>
          <t/>
        </is>
      </c>
      <c r="AJ13718" s="26" t="inlineStr">
        <is>
          <t/>
        </is>
      </c>
    </row>
    <row r="13719" customHeight="true" ht="15.0">
      <c r="A13719" s="26" t="inlineStr">
        <is>
          <t>Contratación de un autobús con motivo de la celebración de la Mendi Martxa a Atxanda el 31/12/2025</t>
        </is>
      </c>
      <c r="B13719" s="26" t="inlineStr">
        <is>
          <t/>
        </is>
      </c>
      <c r="C13719" s="26" t="inlineStr">
        <is>
          <t>Gobierno Vasco</t>
        </is>
      </c>
      <c r="D13719" s="26" t="inlineStr">
        <is>
          <t/>
        </is>
      </c>
      <c r="E13719" s="26" t="inlineStr">
        <is>
          <t/>
        </is>
      </c>
      <c r="F13719" s="26" t="inlineStr">
        <is>
          <t/>
        </is>
      </c>
      <c r="G13719" s="26" t="inlineStr">
        <is>
          <t>Contratación de un autobús con motivo de la celebración de la Mendi Martxa a Atxanda el 31/12/2025</t>
        </is>
      </c>
      <c r="H13719" s="26" t="inlineStr">
        <is>
          <t>Contratación de un autobús con motivo de la celebración de la Mendi Martxa a Atxanda el 31/12/2025</t>
        </is>
      </c>
      <c r="I13719" s="26" t="inlineStr">
        <is>
          <t/>
        </is>
      </c>
      <c r="J13719" s="26" t="inlineStr">
        <is>
          <t>08/02/2026</t>
        </is>
      </c>
      <c r="K13719" s="26" t="inlineStr">
        <is>
          <t>946-11122025</t>
        </is>
      </c>
      <c r="L13719" s="26" t="inlineStr">
        <is>
          <t>Adjudicación provisional / definitiva</t>
        </is>
      </c>
      <c r="M13719" s="26" t="inlineStr">
        <is>
          <t>true</t>
        </is>
      </c>
      <c r="N13719" s="26" t="inlineStr">
        <is>
          <t/>
        </is>
      </c>
      <c r="O13719" s="26" t="inlineStr">
        <is>
          <t/>
        </is>
      </c>
      <c r="P13719" s="26" t="inlineStr">
        <is>
          <t/>
        </is>
      </c>
      <c r="Q13719" s="26" t="inlineStr">
        <is>
          <t/>
        </is>
      </c>
      <c r="R13719" s="26" t="inlineStr">
        <is>
          <t/>
        </is>
      </c>
      <c r="S13719" s="26" t="inlineStr">
        <is>
          <t>https://www.contratacion.euskadi.eus/webkpe00-kpeperfi/es/contenidos/anuncio_contratacion/expcm483956/es_doc/images/logo_loiu.jpg</t>
        </is>
      </c>
      <c r="T13719" s="26" t="inlineStr">
        <is>
          <t>Ayuntamiento de Loiu</t>
        </is>
      </c>
      <c r="U13719" s="26" t="inlineStr">
        <is>
          <t>P4806800A - Ayuntamiento de Loiu</t>
        </is>
      </c>
      <c r="V13719" s="26" t="inlineStr">
        <is>
          <t>Alcalde</t>
        </is>
      </c>
      <c r="W13719" s="26" t="inlineStr">
        <is>
          <t/>
        </is>
      </c>
      <c r="X13719" s="26" t="inlineStr">
        <is>
          <t/>
        </is>
      </c>
      <c r="Y13719" s="26" t="inlineStr">
        <is>
          <t/>
        </is>
      </c>
      <c r="Z13719" s="26" t="inlineStr">
        <is>
          <t>https://www.contratacion.euskadi.eus/anuncio_contratacion/contratacion-autobus-motivo-celebracion-mendi-martxa-atxanda-31-12-2025/webkpe00-kpesimpc/es/</t>
        </is>
      </c>
      <c r="AA13719" s="26" t="inlineStr">
        <is>
          <t>https://www.contratacion.euskadi.eus/webkpe00-kpesimpc/es/contenidos/anuncio_contratacion/expcm483956/es_doc/index.html</t>
        </is>
      </c>
      <c r="AB13719" s="26" t="inlineStr">
        <is>
          <t>https://www.contratacion.euskadi.eus/contenidos/anuncio_contratacion/expcm483956/es_doc/data/es_r01dtpd19c3c0b6f937a65d56874d210765b74c8b2</t>
        </is>
      </c>
      <c r="AC13719" s="26" t="inlineStr">
        <is>
          <t>https://www.contratacion.euskadi.eus/contenidos/anuncio_contratacion/expcm483956/r01Index/expcm483956-idxContent.xml</t>
        </is>
      </c>
      <c r="AD13719" s="26" t="inlineStr">
        <is>
          <t>08/02/2026</t>
        </is>
      </c>
      <c r="AE13719" s="26" t="inlineStr">
        <is>
          <t>r01etpd15bc932388d1ada0b2a950447dc10fbd48a</t>
        </is>
      </c>
      <c r="AF13719" s="26" t="inlineStr">
        <is>
          <t>Ayuntamiento de Loiu</t>
        </is>
      </c>
      <c r="AG13719" s="26" t="inlineStr">
        <is>
          <t>r01etpd15bc93301741ada0b2ac56ff799ac5522f4</t>
        </is>
      </c>
      <c r="AH13719" s="26" t="inlineStr">
        <is>
          <t>Ayuntamiento de Loiu</t>
        </is>
      </c>
      <c r="AI13719" s="26" t="inlineStr">
        <is>
          <t/>
        </is>
      </c>
      <c r="AJ13719" s="26" t="inlineStr">
        <is>
          <t/>
        </is>
      </c>
    </row>
    <row r="13720" customHeight="true" ht="15.0">
      <c r="A13720" s="26" t="inlineStr">
        <is>
          <t>Servicio para desatascar la arqueta ubicada en la acera de Zabaloetxe. Desatasco mediante equipo de agua a presión y herramientas manuales e inspección con equipon de inspección a cámara.</t>
        </is>
      </c>
      <c r="B13720" s="26" t="inlineStr">
        <is>
          <t/>
        </is>
      </c>
      <c r="C13720" s="26" t="inlineStr">
        <is>
          <t>Gobierno Vasco</t>
        </is>
      </c>
      <c r="D13720" s="26" t="inlineStr">
        <is>
          <t/>
        </is>
      </c>
      <c r="E13720" s="26" t="inlineStr">
        <is>
          <t/>
        </is>
      </c>
      <c r="F13720" s="26" t="inlineStr">
        <is>
          <t/>
        </is>
      </c>
      <c r="G13720" s="26" t="inlineStr">
        <is>
          <t>Servicio para desatascar la arqueta ubicada en la acera de Zabaloetxe. Desatasco mediante equipo de agua a presión y herramientas manuales e inspección con equipon de inspección a cámara.</t>
        </is>
      </c>
      <c r="H13720" s="26" t="inlineStr">
        <is>
          <t>Servicio para desatascar la arqueta ubicada en la acera de Zabaloetxe. Desatasco mediante equipo de agua a presión y herramientas manuales e inspección con equipon de inspección a cámara.</t>
        </is>
      </c>
      <c r="I13720" s="26" t="inlineStr">
        <is>
          <t/>
        </is>
      </c>
      <c r="J13720" s="26" t="inlineStr">
        <is>
          <t>08/02/2026</t>
        </is>
      </c>
      <c r="K13720" s="26" t="inlineStr">
        <is>
          <t>947-11122025</t>
        </is>
      </c>
      <c r="L13720" s="26" t="inlineStr">
        <is>
          <t>Adjudicación provisional / definitiva</t>
        </is>
      </c>
      <c r="M13720" s="26" t="inlineStr">
        <is>
          <t>true</t>
        </is>
      </c>
      <c r="N13720" s="26" t="inlineStr">
        <is>
          <t/>
        </is>
      </c>
      <c r="O13720" s="26" t="inlineStr">
        <is>
          <t/>
        </is>
      </c>
      <c r="P13720" s="26" t="inlineStr">
        <is>
          <t/>
        </is>
      </c>
      <c r="Q13720" s="26" t="inlineStr">
        <is>
          <t/>
        </is>
      </c>
      <c r="R13720" s="26" t="inlineStr">
        <is>
          <t/>
        </is>
      </c>
      <c r="S13720" s="26" t="inlineStr">
        <is>
          <t>https://www.contratacion.euskadi.eus/webkpe00-kpeperfi/es/contenidos/anuncio_contratacion/expcm483957/es_doc/images/logo_loiu.jpg</t>
        </is>
      </c>
      <c r="T13720" s="26" t="inlineStr">
        <is>
          <t>Ayuntamiento de Loiu</t>
        </is>
      </c>
      <c r="U13720" s="26" t="inlineStr">
        <is>
          <t>P4806800A - Ayuntamiento de Loiu</t>
        </is>
      </c>
      <c r="V13720" s="26" t="inlineStr">
        <is>
          <t>Alcalde</t>
        </is>
      </c>
      <c r="W13720" s="26" t="inlineStr">
        <is>
          <t/>
        </is>
      </c>
      <c r="X13720" s="26" t="inlineStr">
        <is>
          <t/>
        </is>
      </c>
      <c r="Y13720" s="26" t="inlineStr">
        <is>
          <t/>
        </is>
      </c>
      <c r="Z13720" s="26" t="inlineStr">
        <is>
          <t>https://www.contratacion.euskadi.eus/anuncio_contratacion/servicio-desatascar-arqueta-ubicada-acera-zabaloetxe-desatasco-mediante-equipo-agua-presion-y-herramientas-manuales-e-inspeccion-equipon-inspeccion-camara/webkpe00-kpesimpc/es/</t>
        </is>
      </c>
      <c r="AA13720" s="26" t="inlineStr">
        <is>
          <t>https://www.contratacion.euskadi.eus/webkpe00-kpesimpc/es/contenidos/anuncio_contratacion/expcm483957/es_doc/index.html</t>
        </is>
      </c>
      <c r="AB13720" s="26" t="inlineStr">
        <is>
          <t>https://www.contratacion.euskadi.eus/contenidos/anuncio_contratacion/expcm483957/es_doc/data/es_r01dtpd19c3c0bac1f7a65d568bdbcd5deb13f3e57</t>
        </is>
      </c>
      <c r="AC13720" s="26" t="inlineStr">
        <is>
          <t>https://www.contratacion.euskadi.eus/contenidos/anuncio_contratacion/expcm483957/r01Index/expcm483957-idxContent.xml</t>
        </is>
      </c>
      <c r="AD13720" s="26" t="inlineStr">
        <is>
          <t>08/02/2026</t>
        </is>
      </c>
      <c r="AE13720" s="26" t="inlineStr">
        <is>
          <t>r01etpd15bc932388d1ada0b2a950447dc10fbd48a</t>
        </is>
      </c>
      <c r="AF13720" s="26" t="inlineStr">
        <is>
          <t>Ayuntamiento de Loiu</t>
        </is>
      </c>
      <c r="AG13720" s="26" t="inlineStr">
        <is>
          <t>r01etpd15bc93301741ada0b2ac56ff799ac5522f4</t>
        </is>
      </c>
      <c r="AH13720" s="26" t="inlineStr">
        <is>
          <t>Ayuntamiento de Loiu</t>
        </is>
      </c>
      <c r="AI13720" s="26" t="inlineStr">
        <is>
          <t/>
        </is>
      </c>
      <c r="AJ13720" s="26" t="inlineStr">
        <is>
          <t/>
        </is>
      </c>
    </row>
    <row r="13721" customHeight="true" ht="15.0">
      <c r="A13721" s="26" t="inlineStr">
        <is>
          <t>Servicio para acondicionamiento de instalaciones municipales en la casa consistorial.</t>
        </is>
      </c>
      <c r="B13721" s="26" t="inlineStr">
        <is>
          <t/>
        </is>
      </c>
      <c r="C13721" s="26" t="inlineStr">
        <is>
          <t>Gobierno Vasco</t>
        </is>
      </c>
      <c r="D13721" s="26" t="inlineStr">
        <is>
          <t/>
        </is>
      </c>
      <c r="E13721" s="26" t="inlineStr">
        <is>
          <t/>
        </is>
      </c>
      <c r="F13721" s="26" t="inlineStr">
        <is>
          <t/>
        </is>
      </c>
      <c r="G13721" s="26" t="inlineStr">
        <is>
          <t>Servicio para acondicionamiento de instalaciones municipales en la casa consistorial.</t>
        </is>
      </c>
      <c r="H13721" s="26" t="inlineStr">
        <is>
          <t>Servicio para acondicionamiento de instalaciones municipales en la casa consistorial.</t>
        </is>
      </c>
      <c r="I13721" s="26" t="inlineStr">
        <is>
          <t/>
        </is>
      </c>
      <c r="J13721" s="26" t="inlineStr">
        <is>
          <t>08/02/2026</t>
        </is>
      </c>
      <c r="K13721" s="26" t="inlineStr">
        <is>
          <t>948-12122025</t>
        </is>
      </c>
      <c r="L13721" s="26" t="inlineStr">
        <is>
          <t>Adjudicación provisional / definitiva</t>
        </is>
      </c>
      <c r="M13721" s="26" t="inlineStr">
        <is>
          <t>true</t>
        </is>
      </c>
      <c r="N13721" s="26" t="inlineStr">
        <is>
          <t/>
        </is>
      </c>
      <c r="O13721" s="26" t="inlineStr">
        <is>
          <t/>
        </is>
      </c>
      <c r="P13721" s="26" t="inlineStr">
        <is>
          <t/>
        </is>
      </c>
      <c r="Q13721" s="26" t="inlineStr">
        <is>
          <t/>
        </is>
      </c>
      <c r="R13721" s="26" t="inlineStr">
        <is>
          <t/>
        </is>
      </c>
      <c r="S13721" s="26" t="inlineStr">
        <is>
          <t>https://www.contratacion.euskadi.eus/webkpe00-kpeperfi/es/contenidos/anuncio_contratacion/expcm483958/es_doc/images/logo_loiu.jpg</t>
        </is>
      </c>
      <c r="T13721" s="26" t="inlineStr">
        <is>
          <t>Ayuntamiento de Loiu</t>
        </is>
      </c>
      <c r="U13721" s="26" t="inlineStr">
        <is>
          <t>P4806800A - Ayuntamiento de Loiu</t>
        </is>
      </c>
      <c r="V13721" s="26" t="inlineStr">
        <is>
          <t>Alcalde</t>
        </is>
      </c>
      <c r="W13721" s="26" t="inlineStr">
        <is>
          <t/>
        </is>
      </c>
      <c r="X13721" s="26" t="inlineStr">
        <is>
          <t/>
        </is>
      </c>
      <c r="Y13721" s="26" t="inlineStr">
        <is>
          <t/>
        </is>
      </c>
      <c r="Z13721" s="26" t="inlineStr">
        <is>
          <t>https://www.contratacion.euskadi.eus/anuncio_contratacion/servicio-acondicionamiento-instalaciones-municipales-casa-consistorial/webkpe00-kpesimpc/es/</t>
        </is>
      </c>
      <c r="AA13721" s="26" t="inlineStr">
        <is>
          <t>https://www.contratacion.euskadi.eus/webkpe00-kpesimpc/es/contenidos/anuncio_contratacion/expcm483958/es_doc/index.html</t>
        </is>
      </c>
      <c r="AB13721" s="26" t="inlineStr">
        <is>
          <t>https://www.contratacion.euskadi.eus/contenidos/anuncio_contratacion/expcm483958/es_doc/data/es_r01dtpd19c3c0bedb87a65d5688f7c0c0f985739cc</t>
        </is>
      </c>
      <c r="AC13721" s="26" t="inlineStr">
        <is>
          <t>https://www.contratacion.euskadi.eus/contenidos/anuncio_contratacion/expcm483958/r01Index/expcm483958-idxContent.xml</t>
        </is>
      </c>
      <c r="AD13721" s="26" t="inlineStr">
        <is>
          <t>08/02/2026</t>
        </is>
      </c>
      <c r="AE13721" s="26" t="inlineStr">
        <is>
          <t>r01etpd15bc932388d1ada0b2a950447dc10fbd48a</t>
        </is>
      </c>
      <c r="AF13721" s="26" t="inlineStr">
        <is>
          <t>Ayuntamiento de Loiu</t>
        </is>
      </c>
      <c r="AG13721" s="26" t="inlineStr">
        <is>
          <t>r01etpd15bc93301741ada0b2ac56ff799ac5522f4</t>
        </is>
      </c>
      <c r="AH13721" s="26" t="inlineStr">
        <is>
          <t>Ayuntamiento de Loiu</t>
        </is>
      </c>
      <c r="AI13721" s="26" t="inlineStr">
        <is>
          <t/>
        </is>
      </c>
      <c r="AJ13721" s="26" t="inlineStr">
        <is>
          <t/>
        </is>
      </c>
    </row>
    <row r="13722" customHeight="true" ht="15.0">
      <c r="A13722" s="26" t="inlineStr">
        <is>
          <t>Contratación de diversos trabajos publicitarios con motivo de la celebración del día del Olentzero el 24 de diciembre de 2025</t>
        </is>
      </c>
      <c r="B13722" s="26" t="inlineStr">
        <is>
          <t/>
        </is>
      </c>
      <c r="C13722" s="26" t="inlineStr">
        <is>
          <t>Gobierno Vasco</t>
        </is>
      </c>
      <c r="D13722" s="26" t="inlineStr">
        <is>
          <t/>
        </is>
      </c>
      <c r="E13722" s="26" t="inlineStr">
        <is>
          <t/>
        </is>
      </c>
      <c r="F13722" s="26" t="inlineStr">
        <is>
          <t/>
        </is>
      </c>
      <c r="G13722" s="26" t="inlineStr">
        <is>
          <t>Contratación de diversos trabajos publicitarios con motivo de la celebración del día del Olentzero el 24 de diciembre de 2025</t>
        </is>
      </c>
      <c r="H13722" s="26" t="inlineStr">
        <is>
          <t>Contratación de diversos trabajos publicitarios con motivo de la celebración del día del Olentzero el 24 de diciembre de 2025</t>
        </is>
      </c>
      <c r="I13722" s="26" t="inlineStr">
        <is>
          <t/>
        </is>
      </c>
      <c r="J13722" s="26" t="inlineStr">
        <is>
          <t>08/02/2026</t>
        </is>
      </c>
      <c r="K13722" s="26" t="inlineStr">
        <is>
          <t>949-15122025</t>
        </is>
      </c>
      <c r="L13722" s="26" t="inlineStr">
        <is>
          <t>Adjudicación provisional / definitiva</t>
        </is>
      </c>
      <c r="M13722" s="26" t="inlineStr">
        <is>
          <t>true</t>
        </is>
      </c>
      <c r="N13722" s="26" t="inlineStr">
        <is>
          <t/>
        </is>
      </c>
      <c r="O13722" s="26" t="inlineStr">
        <is>
          <t/>
        </is>
      </c>
      <c r="P13722" s="26" t="inlineStr">
        <is>
          <t/>
        </is>
      </c>
      <c r="Q13722" s="26" t="inlineStr">
        <is>
          <t/>
        </is>
      </c>
      <c r="R13722" s="26" t="inlineStr">
        <is>
          <t/>
        </is>
      </c>
      <c r="S13722" s="26" t="inlineStr">
        <is>
          <t>https://www.contratacion.euskadi.eus/webkpe00-kpeperfi/es/contenidos/anuncio_contratacion/expcm483959/es_doc/images/logo_loiu.jpg</t>
        </is>
      </c>
      <c r="T13722" s="26" t="inlineStr">
        <is>
          <t>Ayuntamiento de Loiu</t>
        </is>
      </c>
      <c r="U13722" s="26" t="inlineStr">
        <is>
          <t>P4806800A - Ayuntamiento de Loiu</t>
        </is>
      </c>
      <c r="V13722" s="26" t="inlineStr">
        <is>
          <t>Alcalde</t>
        </is>
      </c>
      <c r="W13722" s="26" t="inlineStr">
        <is>
          <t/>
        </is>
      </c>
      <c r="X13722" s="26" t="inlineStr">
        <is>
          <t/>
        </is>
      </c>
      <c r="Y13722" s="26" t="inlineStr">
        <is>
          <t/>
        </is>
      </c>
      <c r="Z13722" s="26" t="inlineStr">
        <is>
          <t>https://www.contratacion.euskadi.eus/anuncio_contratacion/contratacion-diversos-trabajos-publicitarios-motivo-celebracion-del-dia-del-olentzero-24-diciembre-2025/webkpe00-kpesimpc/es/</t>
        </is>
      </c>
      <c r="AA13722" s="26" t="inlineStr">
        <is>
          <t>https://www.contratacion.euskadi.eus/webkpe00-kpesimpc/es/contenidos/anuncio_contratacion/expcm483959/es_doc/index.html</t>
        </is>
      </c>
      <c r="AB13722" s="26" t="inlineStr">
        <is>
          <t>https://www.contratacion.euskadi.eus/contenidos/anuncio_contratacion/expcm483959/es_doc/data/es_r01dtpd019c3c0fab327319ea9c7b17bd53a3d4eb2</t>
        </is>
      </c>
      <c r="AC13722" s="26" t="inlineStr">
        <is>
          <t>https://www.contratacion.euskadi.eus/contenidos/anuncio_contratacion/expcm483959/r01Index/expcm483959-idxContent.xml</t>
        </is>
      </c>
      <c r="AD13722" s="26" t="inlineStr">
        <is>
          <t>08/02/2026</t>
        </is>
      </c>
      <c r="AE13722" s="26" t="inlineStr">
        <is>
          <t>r01etpd15bc932388d1ada0b2a950447dc10fbd48a</t>
        </is>
      </c>
      <c r="AF13722" s="26" t="inlineStr">
        <is>
          <t>Ayuntamiento de Loiu</t>
        </is>
      </c>
      <c r="AG13722" s="26" t="inlineStr">
        <is>
          <t>r01etpd15bc93301741ada0b2ac56ff799ac5522f4</t>
        </is>
      </c>
      <c r="AH13722" s="26" t="inlineStr">
        <is>
          <t>Ayuntamiento de Loiu</t>
        </is>
      </c>
      <c r="AI13722" s="26" t="inlineStr">
        <is>
          <t/>
        </is>
      </c>
      <c r="AJ13722" s="26" t="inlineStr">
        <is>
          <t/>
        </is>
      </c>
    </row>
    <row r="13723" customHeight="true" ht="15.0">
      <c r="A13723" s="26" t="inlineStr">
        <is>
          <t>Contratación del suministro de de 2 txapelas bordadas para ser entregadas como premios con motivo de la celebración de la carrera de San Silvestre el 27 de diciembre de 2025.</t>
        </is>
      </c>
      <c r="B13723" s="26" t="inlineStr">
        <is>
          <t/>
        </is>
      </c>
      <c r="C13723" s="26" t="inlineStr">
        <is>
          <t>Gobierno Vasco</t>
        </is>
      </c>
      <c r="D13723" s="26" t="inlineStr">
        <is>
          <t/>
        </is>
      </c>
      <c r="E13723" s="26" t="inlineStr">
        <is>
          <t/>
        </is>
      </c>
      <c r="F13723" s="26" t="inlineStr">
        <is>
          <t/>
        </is>
      </c>
      <c r="G13723" s="26" t="inlineStr">
        <is>
          <t>Contratación del suministro de de 2 txapelas bordadas para ser entregadas como premios con motivo de la celebración de la carrera de San Silvestre el 27 de diciembre de 2025.</t>
        </is>
      </c>
      <c r="H13723" s="26" t="inlineStr">
        <is>
          <t>Contratación del suministro de de 2 txapelas bordadas para ser entregadas como premios con motivo de la celebración de la carrera de San Silvestre el 27 de diciembre de 2025.</t>
        </is>
      </c>
      <c r="I13723" s="26" t="inlineStr">
        <is>
          <t/>
        </is>
      </c>
      <c r="J13723" s="26" t="inlineStr">
        <is>
          <t>08/02/2026</t>
        </is>
      </c>
      <c r="K13723" s="26" t="inlineStr">
        <is>
          <t>956-16122025</t>
        </is>
      </c>
      <c r="L13723" s="26" t="inlineStr">
        <is>
          <t>Adjudicación provisional / definitiva</t>
        </is>
      </c>
      <c r="M13723" s="26" t="inlineStr">
        <is>
          <t>true</t>
        </is>
      </c>
      <c r="N13723" s="26" t="inlineStr">
        <is>
          <t/>
        </is>
      </c>
      <c r="O13723" s="26" t="inlineStr">
        <is>
          <t/>
        </is>
      </c>
      <c r="P13723" s="26" t="inlineStr">
        <is>
          <t/>
        </is>
      </c>
      <c r="Q13723" s="26" t="inlineStr">
        <is>
          <t/>
        </is>
      </c>
      <c r="R13723" s="26" t="inlineStr">
        <is>
          <t/>
        </is>
      </c>
      <c r="S13723" s="26" t="inlineStr">
        <is>
          <t>https://www.contratacion.euskadi.eus/webkpe00-kpeperfi/es/contenidos/anuncio_contratacion/expcm483960/es_doc/images/logo_loiu.jpg</t>
        </is>
      </c>
      <c r="T13723" s="26" t="inlineStr">
        <is>
          <t>Ayuntamiento de Loiu</t>
        </is>
      </c>
      <c r="U13723" s="26" t="inlineStr">
        <is>
          <t>P4806800A - Ayuntamiento de Loiu</t>
        </is>
      </c>
      <c r="V13723" s="26" t="inlineStr">
        <is>
          <t>Alcalde</t>
        </is>
      </c>
      <c r="W13723" s="26" t="inlineStr">
        <is>
          <t/>
        </is>
      </c>
      <c r="X13723" s="26" t="inlineStr">
        <is>
          <t/>
        </is>
      </c>
      <c r="Y13723" s="26" t="inlineStr">
        <is>
          <t/>
        </is>
      </c>
      <c r="Z13723" s="26" t="inlineStr">
        <is>
          <t>https://www.contratacion.euskadi.eus/anuncio_contratacion/contratacion-del-suministro-de-2-txapelas-bordadas-ser-entregadas-como-premios-motivo-celebracion-carrera-san-silvestre-27-diciembre-2025/webkpe00-kpesimpc/es/</t>
        </is>
      </c>
      <c r="AA13723" s="26" t="inlineStr">
        <is>
          <t>https://www.contratacion.euskadi.eus/webkpe00-kpesimpc/es/contenidos/anuncio_contratacion/expcm483960/es_doc/index.html</t>
        </is>
      </c>
      <c r="AB13723" s="26" t="inlineStr">
        <is>
          <t>https://www.contratacion.euskadi.eus/contenidos/anuncio_contratacion/expcm483960/es_doc/data/es_r01dtpd019c3c0fd33d7319ea9b3677319ac56fd64</t>
        </is>
      </c>
      <c r="AC13723" s="26" t="inlineStr">
        <is>
          <t>https://www.contratacion.euskadi.eus/contenidos/anuncio_contratacion/expcm483960/r01Index/expcm483960-idxContent.xml</t>
        </is>
      </c>
      <c r="AD13723" s="26" t="inlineStr">
        <is>
          <t>08/02/2026</t>
        </is>
      </c>
      <c r="AE13723" s="26" t="inlineStr">
        <is>
          <t>r01etpd15bc932388d1ada0b2a950447dc10fbd48a</t>
        </is>
      </c>
      <c r="AF13723" s="26" t="inlineStr">
        <is>
          <t>Ayuntamiento de Loiu</t>
        </is>
      </c>
      <c r="AG13723" s="26" t="inlineStr">
        <is>
          <t>r01etpd15bc93301741ada0b2ac56ff799ac5522f4</t>
        </is>
      </c>
      <c r="AH13723" s="26" t="inlineStr">
        <is>
          <t>Ayuntamiento de Loiu</t>
        </is>
      </c>
      <c r="AI13723" s="26" t="inlineStr">
        <is>
          <t/>
        </is>
      </c>
      <c r="AJ13723" s="26" t="inlineStr">
        <is>
          <t/>
        </is>
      </c>
    </row>
    <row r="13724" customHeight="true" ht="15.0">
      <c r="A13724" s="26" t="inlineStr">
        <is>
          <t>Sonorización e iluminación del evento Olentzero 2025 y la instalación de dos Parques Infantiles de Navidad uno en cada uno de los dos frontones municipales, Zabaloetxe y Larrondo.</t>
        </is>
      </c>
      <c r="B13724" s="26" t="inlineStr">
        <is>
          <t/>
        </is>
      </c>
      <c r="C13724" s="26" t="inlineStr">
        <is>
          <t>Gobierno Vasco</t>
        </is>
      </c>
      <c r="D13724" s="26" t="inlineStr">
        <is>
          <t/>
        </is>
      </c>
      <c r="E13724" s="26" t="inlineStr">
        <is>
          <t/>
        </is>
      </c>
      <c r="F13724" s="26" t="inlineStr">
        <is>
          <t/>
        </is>
      </c>
      <c r="G13724" s="26" t="inlineStr">
        <is>
          <t>Sonorización e iluminación del evento Olentzero 2025 y la instalación de dos Parques Infantiles de Navidad uno en cada uno de los dos frontones municipales, Zabaloetxe y Larrondo.</t>
        </is>
      </c>
      <c r="H13724" s="26" t="inlineStr">
        <is>
          <t>Sonorización e iluminación del evento Olentzero 2025 y la instalación de dos Parques Infantiles de Navidad uno en cada uno de los dos frontones municipales, Zabaloetxe y Larrondo.</t>
        </is>
      </c>
      <c r="I13724" s="26" t="inlineStr">
        <is>
          <t/>
        </is>
      </c>
      <c r="J13724" s="26" t="inlineStr">
        <is>
          <t>08/02/2026</t>
        </is>
      </c>
      <c r="K13724" s="26" t="inlineStr">
        <is>
          <t>957-16122025</t>
        </is>
      </c>
      <c r="L13724" s="26" t="inlineStr">
        <is>
          <t>Adjudicación provisional / definitiva</t>
        </is>
      </c>
      <c r="M13724" s="26" t="inlineStr">
        <is>
          <t>true</t>
        </is>
      </c>
      <c r="N13724" s="26" t="inlineStr">
        <is>
          <t/>
        </is>
      </c>
      <c r="O13724" s="26" t="inlineStr">
        <is>
          <t/>
        </is>
      </c>
      <c r="P13724" s="26" t="inlineStr">
        <is>
          <t/>
        </is>
      </c>
      <c r="Q13724" s="26" t="inlineStr">
        <is>
          <t/>
        </is>
      </c>
      <c r="R13724" s="26" t="inlineStr">
        <is>
          <t/>
        </is>
      </c>
      <c r="S13724" s="26" t="inlineStr">
        <is>
          <t>https://www.contratacion.euskadi.eus/webkpe00-kpeperfi/es/contenidos/anuncio_contratacion/expcm483961/es_doc/images/logo_loiu.jpg</t>
        </is>
      </c>
      <c r="T13724" s="26" t="inlineStr">
        <is>
          <t>Ayuntamiento de Loiu</t>
        </is>
      </c>
      <c r="U13724" s="26" t="inlineStr">
        <is>
          <t>P4806800A - Ayuntamiento de Loiu</t>
        </is>
      </c>
      <c r="V13724" s="26" t="inlineStr">
        <is>
          <t>Alcalde</t>
        </is>
      </c>
      <c r="W13724" s="26" t="inlineStr">
        <is>
          <t/>
        </is>
      </c>
      <c r="X13724" s="26" t="inlineStr">
        <is>
          <t/>
        </is>
      </c>
      <c r="Y13724" s="26" t="inlineStr">
        <is>
          <t/>
        </is>
      </c>
      <c r="Z13724" s="26" t="inlineStr">
        <is>
          <t>https://www.contratacion.euskadi.eus/anuncio_contratacion/sonorizacion-e-iluminacion-del-evento-olentzero-2025-y-instalacion-dos-parques-infantiles-navidad-uno-cada-uno-dos-frontones-municipales-zabaloetxe-y-larrondo/webkpe00-kpesimpc/es/</t>
        </is>
      </c>
      <c r="AA13724" s="26" t="inlineStr">
        <is>
          <t>https://www.contratacion.euskadi.eus/webkpe00-kpesimpc/es/contenidos/anuncio_contratacion/expcm483961/es_doc/index.html</t>
        </is>
      </c>
      <c r="AB13724" s="26" t="inlineStr">
        <is>
          <t>https://www.contratacion.euskadi.eus/contenidos/anuncio_contratacion/expcm483961/es_doc/data/es_r01dtpd019c3c0ffbe57319ea964b1e23b36150738</t>
        </is>
      </c>
      <c r="AC13724" s="26" t="inlineStr">
        <is>
          <t>https://www.contratacion.euskadi.eus/contenidos/anuncio_contratacion/expcm483961/r01Index/expcm483961-idxContent.xml</t>
        </is>
      </c>
      <c r="AD13724" s="26" t="inlineStr">
        <is>
          <t>08/02/2026</t>
        </is>
      </c>
      <c r="AE13724" s="26" t="inlineStr">
        <is>
          <t>r01etpd15bc932388d1ada0b2a950447dc10fbd48a</t>
        </is>
      </c>
      <c r="AF13724" s="26" t="inlineStr">
        <is>
          <t>Ayuntamiento de Loiu</t>
        </is>
      </c>
      <c r="AG13724" s="26" t="inlineStr">
        <is>
          <t>r01etpd15bc93301741ada0b2ac56ff799ac5522f4</t>
        </is>
      </c>
      <c r="AH13724" s="26" t="inlineStr">
        <is>
          <t>Ayuntamiento de Loiu</t>
        </is>
      </c>
      <c r="AI13724" s="26" t="inlineStr">
        <is>
          <t/>
        </is>
      </c>
      <c r="AJ13724" s="26" t="inlineStr">
        <is>
          <t/>
        </is>
      </c>
    </row>
    <row r="13725" customHeight="true" ht="15.0">
      <c r="A13725" s="26" t="inlineStr">
        <is>
          <t>Contratación del suministro de agua y fruta para el avituallamiento de la carrera de San Silvestre, el 27 de diciembre de 2025.</t>
        </is>
      </c>
      <c r="B13725" s="26" t="inlineStr">
        <is>
          <t/>
        </is>
      </c>
      <c r="C13725" s="26" t="inlineStr">
        <is>
          <t>Gobierno Vasco</t>
        </is>
      </c>
      <c r="D13725" s="26" t="inlineStr">
        <is>
          <t/>
        </is>
      </c>
      <c r="E13725" s="26" t="inlineStr">
        <is>
          <t/>
        </is>
      </c>
      <c r="F13725" s="26" t="inlineStr">
        <is>
          <t/>
        </is>
      </c>
      <c r="G13725" s="26" t="inlineStr">
        <is>
          <t>Contratación del suministro de agua y fruta para el avituallamiento de la carrera de San Silvestre, el 27 de diciembre de 2025.</t>
        </is>
      </c>
      <c r="H13725" s="26" t="inlineStr">
        <is>
          <t>Contratación del suministro de agua y fruta para el avituallamiento de la carrera de San Silvestre, el 27 de diciembre de 2025.</t>
        </is>
      </c>
      <c r="I13725" s="26" t="inlineStr">
        <is>
          <t/>
        </is>
      </c>
      <c r="J13725" s="26" t="inlineStr">
        <is>
          <t>08/02/2026</t>
        </is>
      </c>
      <c r="K13725" s="26" t="inlineStr">
        <is>
          <t>958-16122025</t>
        </is>
      </c>
      <c r="L13725" s="26" t="inlineStr">
        <is>
          <t>Adjudicación provisional / definitiva</t>
        </is>
      </c>
      <c r="M13725" s="26" t="inlineStr">
        <is>
          <t>true</t>
        </is>
      </c>
      <c r="N13725" s="26" t="inlineStr">
        <is>
          <t/>
        </is>
      </c>
      <c r="O13725" s="26" t="inlineStr">
        <is>
          <t/>
        </is>
      </c>
      <c r="P13725" s="26" t="inlineStr">
        <is>
          <t/>
        </is>
      </c>
      <c r="Q13725" s="26" t="inlineStr">
        <is>
          <t/>
        </is>
      </c>
      <c r="R13725" s="26" t="inlineStr">
        <is>
          <t/>
        </is>
      </c>
      <c r="S13725" s="26" t="inlineStr">
        <is>
          <t>https://www.contratacion.euskadi.eus/webkpe00-kpeperfi/es/contenidos/anuncio_contratacion/expcm483962/es_doc/images/logo_loiu.jpg</t>
        </is>
      </c>
      <c r="T13725" s="26" t="inlineStr">
        <is>
          <t>Ayuntamiento de Loiu</t>
        </is>
      </c>
      <c r="U13725" s="26" t="inlineStr">
        <is>
          <t>P4806800A - Ayuntamiento de Loiu</t>
        </is>
      </c>
      <c r="V13725" s="26" t="inlineStr">
        <is>
          <t>Alcalde</t>
        </is>
      </c>
      <c r="W13725" s="26" t="inlineStr">
        <is>
          <t/>
        </is>
      </c>
      <c r="X13725" s="26" t="inlineStr">
        <is>
          <t/>
        </is>
      </c>
      <c r="Y13725" s="26" t="inlineStr">
        <is>
          <t/>
        </is>
      </c>
      <c r="Z13725" s="26" t="inlineStr">
        <is>
          <t>https://www.contratacion.euskadi.eus/anuncio_contratacion/contratacion-del-suministro-agua-y-fruta-avituallamiento-carrera-san-silvestre-27-diciembre-2025/webkpe00-kpesimpc/es/</t>
        </is>
      </c>
      <c r="AA13725" s="26" t="inlineStr">
        <is>
          <t>https://www.contratacion.euskadi.eus/webkpe00-kpesimpc/es/contenidos/anuncio_contratacion/expcm483962/es_doc/index.html</t>
        </is>
      </c>
      <c r="AB13725" s="26" t="inlineStr">
        <is>
          <t>https://www.contratacion.euskadi.eus/contenidos/anuncio_contratacion/expcm483962/es_doc/data/es_r01dtpd019c3c10241b7319ea935e67e1ce3e02c85</t>
        </is>
      </c>
      <c r="AC13725" s="26" t="inlineStr">
        <is>
          <t>https://www.contratacion.euskadi.eus/contenidos/anuncio_contratacion/expcm483962/r01Index/expcm483962-idxContent.xml</t>
        </is>
      </c>
      <c r="AD13725" s="26" t="inlineStr">
        <is>
          <t>08/02/2026</t>
        </is>
      </c>
      <c r="AE13725" s="26" t="inlineStr">
        <is>
          <t>r01etpd15bc932388d1ada0b2a950447dc10fbd48a</t>
        </is>
      </c>
      <c r="AF13725" s="26" t="inlineStr">
        <is>
          <t>Ayuntamiento de Loiu</t>
        </is>
      </c>
      <c r="AG13725" s="26" t="inlineStr">
        <is>
          <t>r01etpd15bc93301741ada0b2ac56ff799ac5522f4</t>
        </is>
      </c>
      <c r="AH13725" s="26" t="inlineStr">
        <is>
          <t>Ayuntamiento de Loiu</t>
        </is>
      </c>
      <c r="AI13725" s="26" t="inlineStr">
        <is>
          <t/>
        </is>
      </c>
      <c r="AJ13725" s="26" t="inlineStr">
        <is>
          <t/>
        </is>
      </c>
    </row>
    <row r="13726" customHeight="true" ht="15.0">
      <c r="A13726" s="26" t="inlineStr">
        <is>
          <t>Suministro de 4 columnas de taquillas con cerraduras de moneda y bancos con perchero para el gimnasio de Zabaloetxe.</t>
        </is>
      </c>
      <c r="B13726" s="26" t="inlineStr">
        <is>
          <t/>
        </is>
      </c>
      <c r="C13726" s="26" t="inlineStr">
        <is>
          <t>Gobierno Vasco</t>
        </is>
      </c>
      <c r="D13726" s="26" t="inlineStr">
        <is>
          <t/>
        </is>
      </c>
      <c r="E13726" s="26" t="inlineStr">
        <is>
          <t/>
        </is>
      </c>
      <c r="F13726" s="26" t="inlineStr">
        <is>
          <t/>
        </is>
      </c>
      <c r="G13726" s="26" t="inlineStr">
        <is>
          <t>Suministro de 4 columnas de taquillas con cerraduras de moneda y bancos con perchero para el gimnasio de Zabaloetxe.</t>
        </is>
      </c>
      <c r="H13726" s="26" t="inlineStr">
        <is>
          <t>Suministro de 4 columnas de taquillas con cerraduras de moneda y bancos con perchero para el gimnasio de Zabaloetxe.</t>
        </is>
      </c>
      <c r="I13726" s="26" t="inlineStr">
        <is>
          <t/>
        </is>
      </c>
      <c r="J13726" s="26" t="inlineStr">
        <is>
          <t>08/02/2026</t>
        </is>
      </c>
      <c r="K13726" s="26" t="inlineStr">
        <is>
          <t>959-17122025</t>
        </is>
      </c>
      <c r="L13726" s="26" t="inlineStr">
        <is>
          <t>Adjudicación provisional / definitiva</t>
        </is>
      </c>
      <c r="M13726" s="26" t="inlineStr">
        <is>
          <t>true</t>
        </is>
      </c>
      <c r="N13726" s="26" t="inlineStr">
        <is>
          <t/>
        </is>
      </c>
      <c r="O13726" s="26" t="inlineStr">
        <is>
          <t/>
        </is>
      </c>
      <c r="P13726" s="26" t="inlineStr">
        <is>
          <t/>
        </is>
      </c>
      <c r="Q13726" s="26" t="inlineStr">
        <is>
          <t/>
        </is>
      </c>
      <c r="R13726" s="26" t="inlineStr">
        <is>
          <t/>
        </is>
      </c>
      <c r="S13726" s="26" t="inlineStr">
        <is>
          <t>https://www.contratacion.euskadi.eus/webkpe00-kpeperfi/es/contenidos/anuncio_contratacion/expcm483963/es_doc/images/logo_loiu.jpg</t>
        </is>
      </c>
      <c r="T13726" s="26" t="inlineStr">
        <is>
          <t>Ayuntamiento de Loiu</t>
        </is>
      </c>
      <c r="U13726" s="26" t="inlineStr">
        <is>
          <t>P4806800A - Ayuntamiento de Loiu</t>
        </is>
      </c>
      <c r="V13726" s="26" t="inlineStr">
        <is>
          <t>Alcalde</t>
        </is>
      </c>
      <c r="W13726" s="26" t="inlineStr">
        <is>
          <t/>
        </is>
      </c>
      <c r="X13726" s="26" t="inlineStr">
        <is>
          <t/>
        </is>
      </c>
      <c r="Y13726" s="26" t="inlineStr">
        <is>
          <t/>
        </is>
      </c>
      <c r="Z13726" s="26" t="inlineStr">
        <is>
          <t>https://www.contratacion.euskadi.eus/anuncio_contratacion/suministro-4-columnas-taquillas-cerraduras-moneda-y-bancos-perchero-gimnasio-zabaloetxe/webkpe00-kpesimpc/es/</t>
        </is>
      </c>
      <c r="AA13726" s="26" t="inlineStr">
        <is>
          <t>https://www.contratacion.euskadi.eus/webkpe00-kpesimpc/es/contenidos/anuncio_contratacion/expcm483963/es_doc/index.html</t>
        </is>
      </c>
      <c r="AB13726" s="26" t="inlineStr">
        <is>
          <t>https://www.contratacion.euskadi.eus/contenidos/anuncio_contratacion/expcm483963/es_doc/data/es_r01dtpd019c3c10506d7319ea98731f496b5d0adec</t>
        </is>
      </c>
      <c r="AC13726" s="26" t="inlineStr">
        <is>
          <t>https://www.contratacion.euskadi.eus/contenidos/anuncio_contratacion/expcm483963/r01Index/expcm483963-idxContent.xml</t>
        </is>
      </c>
      <c r="AD13726" s="26" t="inlineStr">
        <is>
          <t>08/02/2026</t>
        </is>
      </c>
      <c r="AE13726" s="26" t="inlineStr">
        <is>
          <t>r01etpd15bc932388d1ada0b2a950447dc10fbd48a</t>
        </is>
      </c>
      <c r="AF13726" s="26" t="inlineStr">
        <is>
          <t>Ayuntamiento de Loiu</t>
        </is>
      </c>
      <c r="AG13726" s="26" t="inlineStr">
        <is>
          <t>r01etpd15bc93301741ada0b2ac56ff799ac5522f4</t>
        </is>
      </c>
      <c r="AH13726" s="26" t="inlineStr">
        <is>
          <t>Ayuntamiento de Loiu</t>
        </is>
      </c>
      <c r="AI13726" s="26" t="inlineStr">
        <is>
          <t/>
        </is>
      </c>
      <c r="AJ13726" s="26" t="inlineStr">
        <is>
          <t/>
        </is>
      </c>
    </row>
    <row r="13727" customHeight="true" ht="15.0">
      <c r="A13727" s="26" t="inlineStr">
        <is>
          <t>Reparación de la televisión de la biblioteca municipal</t>
        </is>
      </c>
      <c r="B13727" s="26" t="inlineStr">
        <is>
          <t/>
        </is>
      </c>
      <c r="C13727" s="26" t="inlineStr">
        <is>
          <t>Gobierno Vasco</t>
        </is>
      </c>
      <c r="D13727" s="26" t="inlineStr">
        <is>
          <t/>
        </is>
      </c>
      <c r="E13727" s="26" t="inlineStr">
        <is>
          <t/>
        </is>
      </c>
      <c r="F13727" s="26" t="inlineStr">
        <is>
          <t/>
        </is>
      </c>
      <c r="G13727" s="26" t="inlineStr">
        <is>
          <t>Reparación de la televisión de la biblioteca municipal</t>
        </is>
      </c>
      <c r="H13727" s="26" t="inlineStr">
        <is>
          <t>Reparación de la televisión de la biblioteca municipal</t>
        </is>
      </c>
      <c r="I13727" s="26" t="inlineStr">
        <is>
          <t/>
        </is>
      </c>
      <c r="J13727" s="26" t="inlineStr">
        <is>
          <t>08/02/2026</t>
        </is>
      </c>
      <c r="K13727" s="26" t="inlineStr">
        <is>
          <t>961-17122025</t>
        </is>
      </c>
      <c r="L13727" s="26" t="inlineStr">
        <is>
          <t>Adjudicación provisional / definitiva</t>
        </is>
      </c>
      <c r="M13727" s="26" t="inlineStr">
        <is>
          <t>true</t>
        </is>
      </c>
      <c r="N13727" s="26" t="inlineStr">
        <is>
          <t/>
        </is>
      </c>
      <c r="O13727" s="26" t="inlineStr">
        <is>
          <t/>
        </is>
      </c>
      <c r="P13727" s="26" t="inlineStr">
        <is>
          <t/>
        </is>
      </c>
      <c r="Q13727" s="26" t="inlineStr">
        <is>
          <t/>
        </is>
      </c>
      <c r="R13727" s="26" t="inlineStr">
        <is>
          <t/>
        </is>
      </c>
      <c r="S13727" s="26" t="inlineStr">
        <is>
          <t>https://www.contratacion.euskadi.eus/webkpe00-kpeperfi/es/contenidos/anuncio_contratacion/expcm483964/es_doc/images/logo_loiu.jpg</t>
        </is>
      </c>
      <c r="T13727" s="26" t="inlineStr">
        <is>
          <t>Ayuntamiento de Loiu</t>
        </is>
      </c>
      <c r="U13727" s="26" t="inlineStr">
        <is>
          <t>P4806800A - Ayuntamiento de Loiu</t>
        </is>
      </c>
      <c r="V13727" s="26" t="inlineStr">
        <is>
          <t>Alcalde</t>
        </is>
      </c>
      <c r="W13727" s="26" t="inlineStr">
        <is>
          <t/>
        </is>
      </c>
      <c r="X13727" s="26" t="inlineStr">
        <is>
          <t/>
        </is>
      </c>
      <c r="Y13727" s="26" t="inlineStr">
        <is>
          <t/>
        </is>
      </c>
      <c r="Z13727" s="26" t="inlineStr">
        <is>
          <t>https://www.contratacion.euskadi.eus/anuncio_contratacion/reparacion-television-biblioteca-municipal/webkpe00-kpesimpc/es/</t>
        </is>
      </c>
      <c r="AA13727" s="26" t="inlineStr">
        <is>
          <t>https://www.contratacion.euskadi.eus/webkpe00-kpesimpc/es/contenidos/anuncio_contratacion/expcm483964/es_doc/index.html</t>
        </is>
      </c>
      <c r="AB13727" s="26" t="inlineStr">
        <is>
          <t>https://www.contratacion.euskadi.eus/contenidos/anuncio_contratacion/expcm483964/es_doc/data/es_r01dtpd19c3c190a8d2af37f387334bba2f2a7d5bb</t>
        </is>
      </c>
      <c r="AC13727" s="26" t="inlineStr">
        <is>
          <t>https://www.contratacion.euskadi.eus/contenidos/anuncio_contratacion/expcm483964/r01Index/expcm483964-idxContent.xml</t>
        </is>
      </c>
      <c r="AD13727" s="26" t="inlineStr">
        <is>
          <t>08/02/2026</t>
        </is>
      </c>
      <c r="AE13727" s="26" t="inlineStr">
        <is>
          <t>r01etpd15bc932388d1ada0b2a950447dc10fbd48a</t>
        </is>
      </c>
      <c r="AF13727" s="26" t="inlineStr">
        <is>
          <t>Ayuntamiento de Loiu</t>
        </is>
      </c>
      <c r="AG13727" s="26" t="inlineStr">
        <is>
          <t>r01etpd15bc93301741ada0b2ac56ff799ac5522f4</t>
        </is>
      </c>
      <c r="AH13727" s="26" t="inlineStr">
        <is>
          <t>Ayuntamiento de Loiu</t>
        </is>
      </c>
      <c r="AI13727" s="26" t="inlineStr">
        <is>
          <t/>
        </is>
      </c>
      <c r="AJ13727" s="26" t="inlineStr">
        <is>
          <t/>
        </is>
      </c>
    </row>
    <row r="13728" customHeight="true" ht="15.0">
      <c r="A13728" s="26" t="inlineStr">
        <is>
          <t>Contratación de un servicio de hostelería con motivo de celebrar una comida de navidad para 195 comensales el 20 de diciembre de 2025.</t>
        </is>
      </c>
      <c r="B13728" s="26" t="inlineStr">
        <is>
          <t/>
        </is>
      </c>
      <c r="C13728" s="26" t="inlineStr">
        <is>
          <t>Gobierno Vasco</t>
        </is>
      </c>
      <c r="D13728" s="26" t="inlineStr">
        <is>
          <t/>
        </is>
      </c>
      <c r="E13728" s="26" t="inlineStr">
        <is>
          <t/>
        </is>
      </c>
      <c r="F13728" s="26" t="inlineStr">
        <is>
          <t/>
        </is>
      </c>
      <c r="G13728" s="26" t="inlineStr">
        <is>
          <t>Contratación de un servicio de hostelería con motivo de celebrar una comida de navidad para 195 comensales el 20 de diciembre de 2025.</t>
        </is>
      </c>
      <c r="H13728" s="26" t="inlineStr">
        <is>
          <t>Contratación de un servicio de hostelería con motivo de celebrar una comida de navidad para 195 comensales el 20 de diciembre de 2025.</t>
        </is>
      </c>
      <c r="I13728" s="26" t="inlineStr">
        <is>
          <t/>
        </is>
      </c>
      <c r="J13728" s="26" t="inlineStr">
        <is>
          <t>08/02/2026</t>
        </is>
      </c>
      <c r="K13728" s="26" t="inlineStr">
        <is>
          <t>967-19122025</t>
        </is>
      </c>
      <c r="L13728" s="26" t="inlineStr">
        <is>
          <t>Adjudicación provisional / definitiva</t>
        </is>
      </c>
      <c r="M13728" s="26" t="inlineStr">
        <is>
          <t>true</t>
        </is>
      </c>
      <c r="N13728" s="26" t="inlineStr">
        <is>
          <t/>
        </is>
      </c>
      <c r="O13728" s="26" t="inlineStr">
        <is>
          <t/>
        </is>
      </c>
      <c r="P13728" s="26" t="inlineStr">
        <is>
          <t/>
        </is>
      </c>
      <c r="Q13728" s="26" t="inlineStr">
        <is>
          <t/>
        </is>
      </c>
      <c r="R13728" s="26" t="inlineStr">
        <is>
          <t/>
        </is>
      </c>
      <c r="S13728" s="26" t="inlineStr">
        <is>
          <t>https://www.contratacion.euskadi.eus/webkpe00-kpeperfi/es/contenidos/anuncio_contratacion/expcm483965/es_doc/images/logo_loiu.jpg</t>
        </is>
      </c>
      <c r="T13728" s="26" t="inlineStr">
        <is>
          <t>Ayuntamiento de Loiu</t>
        </is>
      </c>
      <c r="U13728" s="26" t="inlineStr">
        <is>
          <t>P4806800A - Ayuntamiento de Loiu</t>
        </is>
      </c>
      <c r="V13728" s="26" t="inlineStr">
        <is>
          <t>Alcalde</t>
        </is>
      </c>
      <c r="W13728" s="26" t="inlineStr">
        <is>
          <t/>
        </is>
      </c>
      <c r="X13728" s="26" t="inlineStr">
        <is>
          <t/>
        </is>
      </c>
      <c r="Y13728" s="26" t="inlineStr">
        <is>
          <t/>
        </is>
      </c>
      <c r="Z13728" s="26" t="inlineStr">
        <is>
          <t>https://www.contratacion.euskadi.eus/anuncio_contratacion/contratacion-servicio-hosteleria-motivo-celebrar-comida-navidad-195-comensales-20-diciembre-2025/webkpe00-kpesimpc/es/</t>
        </is>
      </c>
      <c r="AA13728" s="26" t="inlineStr">
        <is>
          <t>https://www.contratacion.euskadi.eus/webkpe00-kpesimpc/es/contenidos/anuncio_contratacion/expcm483965/es_doc/index.html</t>
        </is>
      </c>
      <c r="AB13728" s="26" t="inlineStr">
        <is>
          <t>https://www.contratacion.euskadi.eus/contenidos/anuncio_contratacion/expcm483965/es_doc/data/es_r01dtpd19c3c27d9652af37f3892962cc24db403f1</t>
        </is>
      </c>
      <c r="AC13728" s="26" t="inlineStr">
        <is>
          <t>https://www.contratacion.euskadi.eus/contenidos/anuncio_contratacion/expcm483965/r01Index/expcm483965-idxContent.xml</t>
        </is>
      </c>
      <c r="AD13728" s="26" t="inlineStr">
        <is>
          <t>08/02/2026</t>
        </is>
      </c>
      <c r="AE13728" s="26" t="inlineStr">
        <is>
          <t>r01etpd15bc932388d1ada0b2a950447dc10fbd48a</t>
        </is>
      </c>
      <c r="AF13728" s="26" t="inlineStr">
        <is>
          <t>Ayuntamiento de Loiu</t>
        </is>
      </c>
      <c r="AG13728" s="26" t="inlineStr">
        <is>
          <t>r01etpd15bc93301741ada0b2ac56ff799ac5522f4</t>
        </is>
      </c>
      <c r="AH13728" s="26" t="inlineStr">
        <is>
          <t>Ayuntamiento de Loiu</t>
        </is>
      </c>
      <c r="AI13728" s="26" t="inlineStr">
        <is>
          <t/>
        </is>
      </c>
      <c r="AJ13728" s="26" t="inlineStr">
        <is>
          <t/>
        </is>
      </c>
    </row>
    <row r="13729" customHeight="true" ht="15.0">
      <c r="A13729" s="26" t="inlineStr">
        <is>
          <t>Contratación de un concierto de Five Direction y la sonorización e iluminación de los tres conciertos que se llevarán a cabo con motivo de la celebración de una comida de navidad para 195 comensales el 20 de diciembre de 2025.</t>
        </is>
      </c>
      <c r="B13729" s="26" t="inlineStr">
        <is>
          <t/>
        </is>
      </c>
      <c r="C13729" s="26" t="inlineStr">
        <is>
          <t/>
        </is>
      </c>
      <c r="D13729" s="26" t="inlineStr">
        <is>
          <t/>
        </is>
      </c>
      <c r="E13729" s="26" t="inlineStr">
        <is>
          <t/>
        </is>
      </c>
      <c r="F13729" s="26" t="inlineStr">
        <is>
          <t/>
        </is>
      </c>
      <c r="G13729" s="26" t="inlineStr">
        <is>
          <t/>
        </is>
      </c>
      <c r="H13729" s="26" t="inlineStr">
        <is>
          <t/>
        </is>
      </c>
      <c r="I13729" s="26" t="inlineStr">
        <is>
          <t/>
        </is>
      </c>
      <c r="J13729" s="26" t="inlineStr">
        <is>
          <t/>
        </is>
      </c>
      <c r="K13729" s="26" t="inlineStr">
        <is>
          <t/>
        </is>
      </c>
      <c r="L13729" s="26" t="inlineStr">
        <is>
          <t/>
        </is>
      </c>
      <c r="M13729" s="26" t="inlineStr">
        <is>
          <t/>
        </is>
      </c>
      <c r="N13729" s="26" t="inlineStr">
        <is>
          <t/>
        </is>
      </c>
      <c r="O13729" s="26" t="inlineStr">
        <is>
          <t/>
        </is>
      </c>
      <c r="P13729" s="26" t="inlineStr">
        <is>
          <t/>
        </is>
      </c>
      <c r="Q13729" s="26" t="inlineStr">
        <is>
          <t/>
        </is>
      </c>
      <c r="R13729" s="26" t="inlineStr">
        <is>
          <t/>
        </is>
      </c>
      <c r="S13729" s="26" t="inlineStr">
        <is>
          <t/>
        </is>
      </c>
      <c r="T13729" s="26" t="inlineStr">
        <is>
          <t/>
        </is>
      </c>
      <c r="U13729" s="26" t="inlineStr">
        <is>
          <t/>
        </is>
      </c>
      <c r="V13729" s="26" t="inlineStr">
        <is>
          <t/>
        </is>
      </c>
      <c r="W13729" s="26" t="inlineStr">
        <is>
          <t/>
        </is>
      </c>
      <c r="X13729" s="26" t="inlineStr">
        <is>
          <t/>
        </is>
      </c>
      <c r="Y13729" s="26" t="inlineStr">
        <is>
          <t/>
        </is>
      </c>
      <c r="Z13729" s="26" t="inlineStr">
        <is>
          <t>https://www.contratacion.euskadi.eus/anuncio_contratacion/contratacion-concierto-five-direction-y-sonorizacion-e-iluminacion-tres-conciertos-que-se-llevaran-cabo-motivo-celebracion-comida-navidad-195-comensales-20-diciembre-2025/webkpe00-kpesimpc/es/</t>
        </is>
      </c>
      <c r="AA13729" s="26" t="inlineStr">
        <is>
          <t>https://www.contratacion.euskadi.eus/webkpe00-kpesimpc/es/contenidos/anuncio_contratacion/expcm483966/es_doc/index.html</t>
        </is>
      </c>
      <c r="AB13729" s="26" t="inlineStr">
        <is>
          <t>https://www.contratacion.euskadi.eus/contenidos/anuncio_contratacion/expcm483966/es_doc/data/es_r01dtpd19c3c500cd14032757092a8ee73fba3221d</t>
        </is>
      </c>
      <c r="AC13729" s="26" t="inlineStr">
        <is>
          <t>https://www.contratacion.euskadi.eus/contenidos/anuncio_contratacion/expcm483966/r01Index/expcm483966-idxContent.xml</t>
        </is>
      </c>
      <c r="AD13729" s="26" t="inlineStr">
        <is>
          <t>08/02/2026</t>
        </is>
      </c>
      <c r="AE13729" s="26" t="inlineStr">
        <is>
          <t>r01etpd15bc932388d1ada0b2a950447dc10fbd48a</t>
        </is>
      </c>
      <c r="AF13729" s="26" t="inlineStr">
        <is>
          <t>Ayuntamiento de Loiu</t>
        </is>
      </c>
      <c r="AG13729" s="26" t="inlineStr">
        <is>
          <t>r01etpd15bc93301741ada0b2ac56ff799ac5522f4</t>
        </is>
      </c>
      <c r="AH13729" s="26" t="inlineStr">
        <is>
          <t>Ayuntamiento de Loiu</t>
        </is>
      </c>
      <c r="AI13729" s="26" t="inlineStr">
        <is>
          <t/>
        </is>
      </c>
      <c r="AJ13729" s="26" t="inlineStr">
        <is>
          <t/>
        </is>
      </c>
    </row>
    <row r="13730" customHeight="true" ht="15.0">
      <c r="A13730" s="26" t="inlineStr">
        <is>
          <t>Contratación de un concierto de Five Direction y la sonorización e iluminación de los tres conciertos que se llevarán a cabo con motivo de la celebración de una comida de navidad para 195 comensales el 20 de diciembre de 2025.</t>
        </is>
      </c>
      <c r="B13730" s="26" t="inlineStr">
        <is>
          <t/>
        </is>
      </c>
      <c r="C13730" s="26" t="inlineStr">
        <is>
          <t>Gobierno Vasco</t>
        </is>
      </c>
      <c r="D13730" s="26" t="inlineStr">
        <is>
          <t/>
        </is>
      </c>
      <c r="E13730" s="26" t="inlineStr">
        <is>
          <t/>
        </is>
      </c>
      <c r="F13730" s="26" t="inlineStr">
        <is>
          <t/>
        </is>
      </c>
      <c r="G13730" s="26" t="inlineStr">
        <is>
          <t>Contratación de un concierto de Five Direction y la sonorización e iluminación de los tres conciertos que se llevarán a cabo con motivo de la celebración de una comida de navidad para 195 comensales el 20 de diciembre de 2025.</t>
        </is>
      </c>
      <c r="H13730" s="26" t="inlineStr">
        <is>
          <t>Contratación de un concierto de Five Direction y la sonorización e iluminación de los tres conciertos que se llevarán a cabo con motivo de la celebración de una comida de navidad para 195 comensales el 20 de diciembre de 2025.</t>
        </is>
      </c>
      <c r="I13730" s="26" t="inlineStr">
        <is>
          <t/>
        </is>
      </c>
      <c r="J13730" s="26" t="inlineStr">
        <is>
          <t>08/02/2026</t>
        </is>
      </c>
      <c r="K13730" s="26" t="inlineStr">
        <is>
          <t>971-19122025</t>
        </is>
      </c>
      <c r="L13730" s="26" t="inlineStr">
        <is>
          <t>Adjudicación provisional / definitiva</t>
        </is>
      </c>
      <c r="M13730" s="26" t="inlineStr">
        <is>
          <t>true</t>
        </is>
      </c>
      <c r="N13730" s="26" t="inlineStr">
        <is>
          <t/>
        </is>
      </c>
      <c r="O13730" s="26" t="inlineStr">
        <is>
          <t/>
        </is>
      </c>
      <c r="P13730" s="26" t="inlineStr">
        <is>
          <t/>
        </is>
      </c>
      <c r="Q13730" s="26" t="inlineStr">
        <is>
          <t/>
        </is>
      </c>
      <c r="R13730" s="26" t="inlineStr">
        <is>
          <t/>
        </is>
      </c>
      <c r="S13730" s="26" t="inlineStr">
        <is>
          <t>https://www.contratacion.euskadi.eus/webkpe00-kpeperfi/es/contenidos/anuncio_contratacion/expcm483966/es_doc/images/logo_loiu.jpg</t>
        </is>
      </c>
      <c r="T13730" s="26" t="inlineStr">
        <is>
          <t>Ayuntamiento de Loiu</t>
        </is>
      </c>
      <c r="U13730" s="26" t="inlineStr">
        <is>
          <t>P4806800A - Ayuntamiento de Loiu</t>
        </is>
      </c>
      <c r="V13730" s="26" t="inlineStr">
        <is>
          <t>Alcalde</t>
        </is>
      </c>
      <c r="W13730" s="26" t="inlineStr">
        <is>
          <t/>
        </is>
      </c>
      <c r="X13730" s="26" t="inlineStr">
        <is>
          <t/>
        </is>
      </c>
      <c r="Y13730" s="26" t="inlineStr">
        <is>
          <t/>
        </is>
      </c>
      <c r="Z13730" s="26" t="inlineStr">
        <is>
          <t>https://www.contratacion.euskadi.eus/anuncio_contratacion/contratacion-concierto-five-direction-y-sonorizacion-e-iluminacion-tres-conciertos-que-se-llevaran-cabo-motivo-celebracion-comida-navidad-195-comensales-20-diciembre-2025/webkpe00-kpesimpc/es/</t>
        </is>
      </c>
      <c r="AA13730" s="26" t="inlineStr">
        <is>
          <t>https://www.contratacion.euskadi.eus/webkpe00-kpesimpc/es/contenidos/anuncio_contratacion/expcm483966/es_doc/index.html</t>
        </is>
      </c>
      <c r="AB13730" s="26" t="inlineStr">
        <is>
          <t>https://www.contratacion.euskadi.eus/contenidos/anuncio_contratacion/expcm483966/es_doc/data/es_r01dtpd19c3c500d672af37f3816ec2aab418c7f7b</t>
        </is>
      </c>
      <c r="AC13730" s="26" t="inlineStr">
        <is>
          <t>https://www.contratacion.euskadi.eus/contenidos/anuncio_contratacion/expcm483966/r01Index/expcm483966-idxContent.xml</t>
        </is>
      </c>
      <c r="AD13730" s="26" t="inlineStr">
        <is>
          <t>08/02/2026</t>
        </is>
      </c>
      <c r="AE13730" s="26" t="inlineStr">
        <is>
          <t>r01etpd15bc932388d1ada0b2a950447dc10fbd48a</t>
        </is>
      </c>
      <c r="AF13730" s="26" t="inlineStr">
        <is>
          <t>Ayuntamiento de Loiu</t>
        </is>
      </c>
      <c r="AG13730" s="26" t="inlineStr">
        <is>
          <t>r01etpd15bc93301741ada0b2ac56ff799ac5522f4</t>
        </is>
      </c>
      <c r="AH13730" s="26" t="inlineStr">
        <is>
          <t>Ayuntamiento de Loiu</t>
        </is>
      </c>
      <c r="AI13730" s="26" t="inlineStr">
        <is>
          <t/>
        </is>
      </c>
      <c r="AJ13730" s="26" t="inlineStr">
        <is>
          <t/>
        </is>
      </c>
    </row>
    <row r="13731" customHeight="true" ht="15.0">
      <c r="A13731" s="26" t="inlineStr">
        <is>
          <t>Contratación de un concierto del grupo TRAMBÓLICOS con motivo de la celebración de una comida de navidad para 195 comensales el 20 de diciembre de 2025</t>
        </is>
      </c>
      <c r="B13731" s="26" t="inlineStr">
        <is>
          <t/>
        </is>
      </c>
      <c r="C13731" s="26" t="inlineStr">
        <is>
          <t>Gobierno Vasco</t>
        </is>
      </c>
      <c r="D13731" s="26" t="inlineStr">
        <is>
          <t/>
        </is>
      </c>
      <c r="E13731" s="26" t="inlineStr">
        <is>
          <t/>
        </is>
      </c>
      <c r="F13731" s="26" t="inlineStr">
        <is>
          <t/>
        </is>
      </c>
      <c r="G13731" s="26" t="inlineStr">
        <is>
          <t>Contratación de un concierto del grupo TRAMBÓLICOS con motivo de la celebración de una comida de navidad para 195 comensales el 20 de diciembre de 2025</t>
        </is>
      </c>
      <c r="H13731" s="26" t="inlineStr">
        <is>
          <t>Contratación de un concierto del grupo TRAMBÓLICOS con motivo de la celebración de una comida de navidad para 195 comensales el 20 de diciembre de 2025</t>
        </is>
      </c>
      <c r="I13731" s="26" t="inlineStr">
        <is>
          <t/>
        </is>
      </c>
      <c r="J13731" s="26" t="inlineStr">
        <is>
          <t>08/02/2026</t>
        </is>
      </c>
      <c r="K13731" s="26" t="inlineStr">
        <is>
          <t>972-19122025</t>
        </is>
      </c>
      <c r="L13731" s="26" t="inlineStr">
        <is>
          <t>Adjudicación provisional / definitiva</t>
        </is>
      </c>
      <c r="M13731" s="26" t="inlineStr">
        <is>
          <t>true</t>
        </is>
      </c>
      <c r="N13731" s="26" t="inlineStr">
        <is>
          <t/>
        </is>
      </c>
      <c r="O13731" s="26" t="inlineStr">
        <is>
          <t/>
        </is>
      </c>
      <c r="P13731" s="26" t="inlineStr">
        <is>
          <t/>
        </is>
      </c>
      <c r="Q13731" s="26" t="inlineStr">
        <is>
          <t/>
        </is>
      </c>
      <c r="R13731" s="26" t="inlineStr">
        <is>
          <t/>
        </is>
      </c>
      <c r="S13731" s="26" t="inlineStr">
        <is>
          <t>https://www.contratacion.euskadi.eus/webkpe00-kpeperfi/es/contenidos/anuncio_contratacion/expcm483967/es_doc/images/logo_loiu.jpg</t>
        </is>
      </c>
      <c r="T13731" s="26" t="inlineStr">
        <is>
          <t>Ayuntamiento de Loiu</t>
        </is>
      </c>
      <c r="U13731" s="26" t="inlineStr">
        <is>
          <t>P4806800A - Ayuntamiento de Loiu</t>
        </is>
      </c>
      <c r="V13731" s="26" t="inlineStr">
        <is>
          <t>Alcalde</t>
        </is>
      </c>
      <c r="W13731" s="26" t="inlineStr">
        <is>
          <t/>
        </is>
      </c>
      <c r="X13731" s="26" t="inlineStr">
        <is>
          <t/>
        </is>
      </c>
      <c r="Y13731" s="26" t="inlineStr">
        <is>
          <t/>
        </is>
      </c>
      <c r="Z13731" s="26" t="inlineStr">
        <is>
          <t>https://www.contratacion.euskadi.eus/anuncio_contratacion/contratacion-concierto-del-grupo-trambolicos-motivo-celebracion-comida-navidad-195-comensales-20-diciembre-2025/webkpe00-kpesimpc/es/</t>
        </is>
      </c>
      <c r="AA13731" s="26" t="inlineStr">
        <is>
          <t>https://www.contratacion.euskadi.eus/webkpe00-kpesimpc/es/contenidos/anuncio_contratacion/expcm483967/es_doc/index.html</t>
        </is>
      </c>
      <c r="AB13731" s="26" t="inlineStr">
        <is>
          <t>https://www.contratacion.euskadi.eus/contenidos/anuncio_contratacion/expcm483967/es_doc/data/es_r01dtpd19c3c4fda5b7a65d5681760b8f5901916de</t>
        </is>
      </c>
      <c r="AC13731" s="26" t="inlineStr">
        <is>
          <t>https://www.contratacion.euskadi.eus/contenidos/anuncio_contratacion/expcm483967/r01Index/expcm483967-idxContent.xml</t>
        </is>
      </c>
      <c r="AD13731" s="26" t="inlineStr">
        <is>
          <t>08/02/2026</t>
        </is>
      </c>
      <c r="AE13731" s="26" t="inlineStr">
        <is>
          <t>r01etpd15bc932388d1ada0b2a950447dc10fbd48a</t>
        </is>
      </c>
      <c r="AF13731" s="26" t="inlineStr">
        <is>
          <t>Ayuntamiento de Loiu</t>
        </is>
      </c>
      <c r="AG13731" s="26" t="inlineStr">
        <is>
          <t>r01etpd15bc93301741ada0b2ac56ff799ac5522f4</t>
        </is>
      </c>
      <c r="AH13731" s="26" t="inlineStr">
        <is>
          <t>Ayuntamiento de Loiu</t>
        </is>
      </c>
      <c r="AI13731" s="26" t="inlineStr">
        <is>
          <t/>
        </is>
      </c>
      <c r="AJ13731" s="26" t="inlineStr">
        <is>
          <t/>
        </is>
      </c>
    </row>
    <row r="13732" customHeight="true" ht="15.0">
      <c r="A13732" s="26" t="inlineStr">
        <is>
          <t>Contratación de un espectáculo de ASIER BILBAO con motivo de la celebración de una comida de navidad para 195 comensales el 20 de diciembre de 2025hotzak".</t>
        </is>
      </c>
      <c r="B13732" s="26" t="inlineStr">
        <is>
          <t/>
        </is>
      </c>
      <c r="C13732" s="26" t="inlineStr">
        <is>
          <t>Gobierno Vasco</t>
        </is>
      </c>
      <c r="D13732" s="26" t="inlineStr">
        <is>
          <t/>
        </is>
      </c>
      <c r="E13732" s="26" t="inlineStr">
        <is>
          <t/>
        </is>
      </c>
      <c r="F13732" s="26" t="inlineStr">
        <is>
          <t/>
        </is>
      </c>
      <c r="G13732" s="26" t="inlineStr">
        <is>
          <t>Contratación de un espectáculo de ASIER BILBAO con motivo de la celebración de una comida de navidad para 195 comensales el 20 de diciembre de 2025hotzak".</t>
        </is>
      </c>
      <c r="H13732" s="26" t="inlineStr">
        <is>
          <t>Contratación de un espectáculo de ASIER BILBAO con motivo de la celebración de una comida de navidad para 195 comensales el 20 de diciembre de 2025hotzak".</t>
        </is>
      </c>
      <c r="I13732" s="26" t="inlineStr">
        <is>
          <t/>
        </is>
      </c>
      <c r="J13732" s="26" t="inlineStr">
        <is>
          <t>08/02/2026</t>
        </is>
      </c>
      <c r="K13732" s="26" t="inlineStr">
        <is>
          <t>973-19122025</t>
        </is>
      </c>
      <c r="L13732" s="26" t="inlineStr">
        <is>
          <t>Adjudicación provisional / definitiva</t>
        </is>
      </c>
      <c r="M13732" s="26" t="inlineStr">
        <is>
          <t>true</t>
        </is>
      </c>
      <c r="N13732" s="26" t="inlineStr">
        <is>
          <t/>
        </is>
      </c>
      <c r="O13732" s="26" t="inlineStr">
        <is>
          <t/>
        </is>
      </c>
      <c r="P13732" s="26" t="inlineStr">
        <is>
          <t/>
        </is>
      </c>
      <c r="Q13732" s="26" t="inlineStr">
        <is>
          <t/>
        </is>
      </c>
      <c r="R13732" s="26" t="inlineStr">
        <is>
          <t/>
        </is>
      </c>
      <c r="S13732" s="26" t="inlineStr">
        <is>
          <t>https://www.contratacion.euskadi.eus/webkpe00-kpeperfi/es/contenidos/anuncio_contratacion/expcm483968/es_doc/images/logo_loiu.jpg</t>
        </is>
      </c>
      <c r="T13732" s="26" t="inlineStr">
        <is>
          <t>Ayuntamiento de Loiu</t>
        </is>
      </c>
      <c r="U13732" s="26" t="inlineStr">
        <is>
          <t>P4806800A - Ayuntamiento de Loiu</t>
        </is>
      </c>
      <c r="V13732" s="26" t="inlineStr">
        <is>
          <t>Alcalde</t>
        </is>
      </c>
      <c r="W13732" s="26" t="inlineStr">
        <is>
          <t/>
        </is>
      </c>
      <c r="X13732" s="26" t="inlineStr">
        <is>
          <t/>
        </is>
      </c>
      <c r="Y13732" s="26" t="inlineStr">
        <is>
          <t/>
        </is>
      </c>
      <c r="Z13732" s="26" t="inlineStr">
        <is>
          <t>https://www.contratacion.euskadi.eus/anuncio_contratacion/contratacion-espectaculo-asier-bilbao-motivo-celebracion-comida-navidad-195-comensales-20-diciembre-2025hotzak/webkpe00-kpesimpc/es/</t>
        </is>
      </c>
      <c r="AA13732" s="26" t="inlineStr">
        <is>
          <t>https://www.contratacion.euskadi.eus/webkpe00-kpesimpc/es/contenidos/anuncio_contratacion/expcm483968/es_doc/index.html</t>
        </is>
      </c>
      <c r="AB13732" s="26" t="inlineStr">
        <is>
          <t>https://www.contratacion.euskadi.eus/contenidos/anuncio_contratacion/expcm483968/es_doc/data/es_r01dtpd019c3c5042af7319ea949653551f8fff22e</t>
        </is>
      </c>
      <c r="AC13732" s="26" t="inlineStr">
        <is>
          <t>https://www.contratacion.euskadi.eus/contenidos/anuncio_contratacion/expcm483968/r01Index/expcm483968-idxContent.xml</t>
        </is>
      </c>
      <c r="AD13732" s="26" t="inlineStr">
        <is>
          <t>08/02/2026</t>
        </is>
      </c>
      <c r="AE13732" s="26" t="inlineStr">
        <is>
          <t>r01etpd15bc932388d1ada0b2a950447dc10fbd48a</t>
        </is>
      </c>
      <c r="AF13732" s="26" t="inlineStr">
        <is>
          <t>Ayuntamiento de Loiu</t>
        </is>
      </c>
      <c r="AG13732" s="26" t="inlineStr">
        <is>
          <t>r01etpd15bc93301741ada0b2ac56ff799ac5522f4</t>
        </is>
      </c>
      <c r="AH13732" s="26" t="inlineStr">
        <is>
          <t>Ayuntamiento de Loiu</t>
        </is>
      </c>
      <c r="AI13732" s="26" t="inlineStr">
        <is>
          <t/>
        </is>
      </c>
      <c r="AJ13732" s="26" t="inlineStr">
        <is>
          <t/>
        </is>
      </c>
    </row>
    <row r="13733" customHeight="true" ht="15.0">
      <c r="A13733" s="26" t="inlineStr">
        <is>
          <t>Contratación de los servicios de un o una profesional veterinaria con motivo de la celebración de la del día del Olentzero con animales el 24 de diciembre de 2025..</t>
        </is>
      </c>
      <c r="B13733" s="26" t="inlineStr">
        <is>
          <t/>
        </is>
      </c>
      <c r="C13733" s="26" t="inlineStr">
        <is>
          <t/>
        </is>
      </c>
      <c r="D13733" s="26" t="inlineStr">
        <is>
          <t/>
        </is>
      </c>
      <c r="E13733" s="26" t="inlineStr">
        <is>
          <t/>
        </is>
      </c>
      <c r="F13733" s="26" t="inlineStr">
        <is>
          <t/>
        </is>
      </c>
      <c r="G13733" s="26" t="inlineStr">
        <is>
          <t/>
        </is>
      </c>
      <c r="H13733" s="26" t="inlineStr">
        <is>
          <t/>
        </is>
      </c>
      <c r="I13733" s="26" t="inlineStr">
        <is>
          <t/>
        </is>
      </c>
      <c r="J13733" s="26" t="inlineStr">
        <is>
          <t/>
        </is>
      </c>
      <c r="K13733" s="26" t="inlineStr">
        <is>
          <t/>
        </is>
      </c>
      <c r="L13733" s="26" t="inlineStr">
        <is>
          <t/>
        </is>
      </c>
      <c r="M13733" s="26" t="inlineStr">
        <is>
          <t/>
        </is>
      </c>
      <c r="N13733" s="26" t="inlineStr">
        <is>
          <t/>
        </is>
      </c>
      <c r="O13733" s="26" t="inlineStr">
        <is>
          <t/>
        </is>
      </c>
      <c r="P13733" s="26" t="inlineStr">
        <is>
          <t/>
        </is>
      </c>
      <c r="Q13733" s="26" t="inlineStr">
        <is>
          <t/>
        </is>
      </c>
      <c r="R13733" s="26" t="inlineStr">
        <is>
          <t/>
        </is>
      </c>
      <c r="S13733" s="26" t="inlineStr">
        <is>
          <t/>
        </is>
      </c>
      <c r="T13733" s="26" t="inlineStr">
        <is>
          <t/>
        </is>
      </c>
      <c r="U13733" s="26" t="inlineStr">
        <is>
          <t/>
        </is>
      </c>
      <c r="V13733" s="26" t="inlineStr">
        <is>
          <t/>
        </is>
      </c>
      <c r="W13733" s="26" t="inlineStr">
        <is>
          <t/>
        </is>
      </c>
      <c r="X13733" s="26" t="inlineStr">
        <is>
          <t/>
        </is>
      </c>
      <c r="Y13733" s="26" t="inlineStr">
        <is>
          <t/>
        </is>
      </c>
      <c r="Z13733" s="26" t="inlineStr">
        <is>
          <t>https://www.contratacion.euskadi.eus/anuncio_contratacion/contratacion-servicios-o-profesional-veterinaria-motivo-celebracion-del-dia-del-olentzero-animales-24-diciembre-2025/webkpe00-kpesimpc/es/</t>
        </is>
      </c>
      <c r="AA13733" s="26" t="inlineStr">
        <is>
          <t>https://www.contratacion.euskadi.eus/webkpe00-kpesimpc/es/contenidos/anuncio_contratacion/expcm483969/es_doc/index.html</t>
        </is>
      </c>
      <c r="AB13733" s="26" t="inlineStr">
        <is>
          <t>https://www.contratacion.euskadi.eus/contenidos/anuncio_contratacion/expcm483969/es_doc/data/es_r01dtpd19c3c504d257a65d56813a3fb00d3b00fc6</t>
        </is>
      </c>
      <c r="AC13733" s="26" t="inlineStr">
        <is>
          <t>https://www.contratacion.euskadi.eus/contenidos/anuncio_contratacion/expcm483969/r01Index/expcm483969-idxContent.xml</t>
        </is>
      </c>
      <c r="AD13733" s="26" t="inlineStr">
        <is>
          <t>08/02/2026</t>
        </is>
      </c>
      <c r="AE13733" s="26" t="inlineStr">
        <is>
          <t>r01etpd15bc932388d1ada0b2a950447dc10fbd48a</t>
        </is>
      </c>
      <c r="AF13733" s="26" t="inlineStr">
        <is>
          <t>Ayuntamiento de Loiu</t>
        </is>
      </c>
      <c r="AG13733" s="26" t="inlineStr">
        <is>
          <t>r01etpd15bc93301741ada0b2ac56ff799ac5522f4</t>
        </is>
      </c>
      <c r="AH13733" s="26" t="inlineStr">
        <is>
          <t>Ayuntamiento de Loiu</t>
        </is>
      </c>
      <c r="AI13733" s="26" t="inlineStr">
        <is>
          <t/>
        </is>
      </c>
      <c r="AJ13733" s="26" t="inlineStr">
        <is>
          <t/>
        </is>
      </c>
    </row>
    <row r="13734" customHeight="true" ht="15.0">
      <c r="A13734" s="26" t="inlineStr">
        <is>
          <t>Contratación de un catering con motivo de la celebración del día del Olentzero el 24 de diciembre de 2025. El servicio se prestará en Larrondo a las 12:30 horas y en Zabaloetxe a las 17:45 horas</t>
        </is>
      </c>
      <c r="B13734" s="26" t="inlineStr">
        <is>
          <t/>
        </is>
      </c>
      <c r="C13734" s="26" t="inlineStr">
        <is>
          <t>Gobierno Vasco</t>
        </is>
      </c>
      <c r="D13734" s="26" t="inlineStr">
        <is>
          <t/>
        </is>
      </c>
      <c r="E13734" s="26" t="inlineStr">
        <is>
          <t/>
        </is>
      </c>
      <c r="F13734" s="26" t="inlineStr">
        <is>
          <t/>
        </is>
      </c>
      <c r="G13734" s="26" t="inlineStr">
        <is>
          <t>Contratación de un catering con motivo de la celebración del día del Olentzero el 24 de diciembre de 2025. El servicio se prestará en Larrondo a las 12:30 horas y en Zabaloetxe a las 17:45 horas</t>
        </is>
      </c>
      <c r="H13734" s="26" t="inlineStr">
        <is>
          <t>Contratación de un catering con motivo de la celebración del día del Olentzero el 24 de diciembre de 2025. El servicio se prestará en Larrondo a las 12:30 horas y en Zabaloetxe a las 17:45 horas</t>
        </is>
      </c>
      <c r="I13734" s="26" t="inlineStr">
        <is>
          <t/>
        </is>
      </c>
      <c r="J13734" s="26" t="inlineStr">
        <is>
          <t>08/02/2026</t>
        </is>
      </c>
      <c r="K13734" s="26" t="inlineStr">
        <is>
          <t>975-19122025</t>
        </is>
      </c>
      <c r="L13734" s="26" t="inlineStr">
        <is>
          <t>Adjudicación provisional / definitiva</t>
        </is>
      </c>
      <c r="M13734" s="26" t="inlineStr">
        <is>
          <t>true</t>
        </is>
      </c>
      <c r="N13734" s="26" t="inlineStr">
        <is>
          <t/>
        </is>
      </c>
      <c r="O13734" s="26" t="inlineStr">
        <is>
          <t/>
        </is>
      </c>
      <c r="P13734" s="26" t="inlineStr">
        <is>
          <t/>
        </is>
      </c>
      <c r="Q13734" s="26" t="inlineStr">
        <is>
          <t/>
        </is>
      </c>
      <c r="R13734" s="26" t="inlineStr">
        <is>
          <t/>
        </is>
      </c>
      <c r="S13734" s="26" t="inlineStr">
        <is>
          <t>https://www.contratacion.euskadi.eus/webkpe00-kpeperfi/es/contenidos/anuncio_contratacion/expcm483970/es_doc/images/logo_loiu.jpg</t>
        </is>
      </c>
      <c r="T13734" s="26" t="inlineStr">
        <is>
          <t>Ayuntamiento de Loiu</t>
        </is>
      </c>
      <c r="U13734" s="26" t="inlineStr">
        <is>
          <t>P4806800A - Ayuntamiento de Loiu</t>
        </is>
      </c>
      <c r="V13734" s="26" t="inlineStr">
        <is>
          <t>Alcalde</t>
        </is>
      </c>
      <c r="W13734" s="26" t="inlineStr">
        <is>
          <t/>
        </is>
      </c>
      <c r="X13734" s="26" t="inlineStr">
        <is>
          <t/>
        </is>
      </c>
      <c r="Y13734" s="26" t="inlineStr">
        <is>
          <t/>
        </is>
      </c>
      <c r="Z13734" s="26" t="inlineStr">
        <is>
          <t>https://www.contratacion.euskadi.eus/anuncio_contratacion/contratacion-catering-motivo-celebracion-del-dia-del-olentzero-24-diciembre-2025-servicio-se-prestara-larrondo-12-30-horas-y-zabaloetxe-17-45-horas/webkpe00-kpesimpc/es/</t>
        </is>
      </c>
      <c r="AA13734" s="26" t="inlineStr">
        <is>
          <t>https://www.contratacion.euskadi.eus/webkpe00-kpesimpc/es/contenidos/anuncio_contratacion/expcm483970/es_doc/index.html</t>
        </is>
      </c>
      <c r="AB13734" s="26" t="inlineStr">
        <is>
          <t>https://www.contratacion.euskadi.eus/contenidos/anuncio_contratacion/expcm483970/es_doc/data/es_r01dtpd19c3c59ec187a65d568ac9a504caf3f1ac4</t>
        </is>
      </c>
      <c r="AC13734" s="26" t="inlineStr">
        <is>
          <t>https://www.contratacion.euskadi.eus/contenidos/anuncio_contratacion/expcm483970/r01Index/expcm483970-idxContent.xml</t>
        </is>
      </c>
      <c r="AD13734" s="26" t="inlineStr">
        <is>
          <t>08/02/2026</t>
        </is>
      </c>
      <c r="AE13734" s="26" t="inlineStr">
        <is>
          <t>r01etpd15bc932388d1ada0b2a950447dc10fbd48a</t>
        </is>
      </c>
      <c r="AF13734" s="26" t="inlineStr">
        <is>
          <t>Ayuntamiento de Loiu</t>
        </is>
      </c>
      <c r="AG13734" s="26" t="inlineStr">
        <is>
          <t>r01etpd15bc93301741ada0b2ac56ff799ac5522f4</t>
        </is>
      </c>
      <c r="AH13734" s="26" t="inlineStr">
        <is>
          <t>Ayuntamiento de Loiu</t>
        </is>
      </c>
      <c r="AI13734" s="26" t="inlineStr">
        <is>
          <t/>
        </is>
      </c>
      <c r="AJ13734" s="26" t="inlineStr">
        <is>
          <t/>
        </is>
      </c>
    </row>
    <row r="13735" customHeight="true" ht="15.0">
      <c r="A13735" s="26" t="inlineStr">
        <is>
          <t>Contratación del suministro de vasos desechables y servilletas para la celebración de Olentzero el 24 de diciembre de 2025</t>
        </is>
      </c>
      <c r="B13735" s="26" t="inlineStr">
        <is>
          <t/>
        </is>
      </c>
      <c r="C13735" s="26" t="inlineStr">
        <is>
          <t>Gobierno Vasco</t>
        </is>
      </c>
      <c r="D13735" s="26" t="inlineStr">
        <is>
          <t/>
        </is>
      </c>
      <c r="E13735" s="26" t="inlineStr">
        <is>
          <t/>
        </is>
      </c>
      <c r="F13735" s="26" t="inlineStr">
        <is>
          <t/>
        </is>
      </c>
      <c r="G13735" s="26" t="inlineStr">
        <is>
          <t>Contratación del suministro de vasos desechables y servilletas para la celebración de Olentzero el 24 de diciembre de 2025</t>
        </is>
      </c>
      <c r="H13735" s="26" t="inlineStr">
        <is>
          <t>Contratación del suministro de vasos desechables y servilletas para la celebración de Olentzero el 24 de diciembre de 2025</t>
        </is>
      </c>
      <c r="I13735" s="26" t="inlineStr">
        <is>
          <t/>
        </is>
      </c>
      <c r="J13735" s="26" t="inlineStr">
        <is>
          <t>08/02/2026</t>
        </is>
      </c>
      <c r="K13735" s="26" t="inlineStr">
        <is>
          <t>977-23122025</t>
        </is>
      </c>
      <c r="L13735" s="26" t="inlineStr">
        <is>
          <t>Adjudicación provisional / definitiva</t>
        </is>
      </c>
      <c r="M13735" s="26" t="inlineStr">
        <is>
          <t>true</t>
        </is>
      </c>
      <c r="N13735" s="26" t="inlineStr">
        <is>
          <t/>
        </is>
      </c>
      <c r="O13735" s="26" t="inlineStr">
        <is>
          <t/>
        </is>
      </c>
      <c r="P13735" s="26" t="inlineStr">
        <is>
          <t/>
        </is>
      </c>
      <c r="Q13735" s="26" t="inlineStr">
        <is>
          <t/>
        </is>
      </c>
      <c r="R13735" s="26" t="inlineStr">
        <is>
          <t/>
        </is>
      </c>
      <c r="S13735" s="26" t="inlineStr">
        <is>
          <t>https://www.contratacion.euskadi.eus/webkpe00-kpeperfi/es/contenidos/anuncio_contratacion/expcm483971/es_doc/images/logo_loiu.jpg</t>
        </is>
      </c>
      <c r="T13735" s="26" t="inlineStr">
        <is>
          <t>Ayuntamiento de Loiu</t>
        </is>
      </c>
      <c r="U13735" s="26" t="inlineStr">
        <is>
          <t>P4806800A - Ayuntamiento de Loiu</t>
        </is>
      </c>
      <c r="V13735" s="26" t="inlineStr">
        <is>
          <t>Alcalde</t>
        </is>
      </c>
      <c r="W13735" s="26" t="inlineStr">
        <is>
          <t/>
        </is>
      </c>
      <c r="X13735" s="26" t="inlineStr">
        <is>
          <t/>
        </is>
      </c>
      <c r="Y13735" s="26" t="inlineStr">
        <is>
          <t/>
        </is>
      </c>
      <c r="Z13735" s="26" t="inlineStr">
        <is>
          <t>https://www.contratacion.euskadi.eus/anuncio_contratacion/contratacion-del-suministro-vasos-desechables-y-servilletas-celebracion-olentzero-24-diciembre-2025/webkpe00-kpesimpc/es/</t>
        </is>
      </c>
      <c r="AA13735" s="26" t="inlineStr">
        <is>
          <t>https://www.contratacion.euskadi.eus/webkpe00-kpesimpc/es/contenidos/anuncio_contratacion/expcm483971/es_doc/index.html</t>
        </is>
      </c>
      <c r="AB13735" s="26" t="inlineStr">
        <is>
          <t>https://www.contratacion.euskadi.eus/contenidos/anuncio_contratacion/expcm483971/es_doc/data/es_r01dtpd019c3c5562377319ea9d1d7b38bf9663b2f</t>
        </is>
      </c>
      <c r="AC13735" s="26" t="inlineStr">
        <is>
          <t>https://www.contratacion.euskadi.eus/contenidos/anuncio_contratacion/expcm483971/r01Index/expcm483971-idxContent.xml</t>
        </is>
      </c>
      <c r="AD13735" s="26" t="inlineStr">
        <is>
          <t>08/02/2026</t>
        </is>
      </c>
      <c r="AE13735" s="26" t="inlineStr">
        <is>
          <t>r01etpd15bc932388d1ada0b2a950447dc10fbd48a</t>
        </is>
      </c>
      <c r="AF13735" s="26" t="inlineStr">
        <is>
          <t>Ayuntamiento de Loiu</t>
        </is>
      </c>
      <c r="AG13735" s="26" t="inlineStr">
        <is>
          <t>r01etpd15bc93301741ada0b2ac56ff799ac5522f4</t>
        </is>
      </c>
      <c r="AH13735" s="26" t="inlineStr">
        <is>
          <t>Ayuntamiento de Loiu</t>
        </is>
      </c>
      <c r="AI13735" s="26" t="inlineStr">
        <is>
          <t/>
        </is>
      </c>
      <c r="AJ13735" s="26" t="inlineStr">
        <is>
          <t/>
        </is>
      </c>
    </row>
    <row r="13736" customHeight="true" ht="15.0">
      <c r="A13736" s="26" t="inlineStr">
        <is>
          <t>Contratación de contratar la sonorización y chispas para meta con motivo de la celebración de la carrera de San Silvestre el 27 de diciembre de 2025</t>
        </is>
      </c>
      <c r="B13736" s="26" t="inlineStr">
        <is>
          <t/>
        </is>
      </c>
      <c r="C13736" s="26" t="inlineStr">
        <is>
          <t>Gobierno Vasco</t>
        </is>
      </c>
      <c r="D13736" s="26" t="inlineStr">
        <is>
          <t/>
        </is>
      </c>
      <c r="E13736" s="26" t="inlineStr">
        <is>
          <t/>
        </is>
      </c>
      <c r="F13736" s="26" t="inlineStr">
        <is>
          <t/>
        </is>
      </c>
      <c r="G13736" s="26" t="inlineStr">
        <is>
          <t>Contratación de contratar la sonorización y chispas para meta con motivo de la celebración de la carrera de San Silvestre el 27 de diciembre de 2025</t>
        </is>
      </c>
      <c r="H13736" s="26" t="inlineStr">
        <is>
          <t>Contratación de contratar la sonorización y chispas para meta con motivo de la celebración de la carrera de San Silvestre el 27 de diciembre de 2025</t>
        </is>
      </c>
      <c r="I13736" s="26" t="inlineStr">
        <is>
          <t/>
        </is>
      </c>
      <c r="J13736" s="26" t="inlineStr">
        <is>
          <t>08/02/2026</t>
        </is>
      </c>
      <c r="K13736" s="26" t="inlineStr">
        <is>
          <t>981-26122025</t>
        </is>
      </c>
      <c r="L13736" s="26" t="inlineStr">
        <is>
          <t>Adjudicación provisional / definitiva</t>
        </is>
      </c>
      <c r="M13736" s="26" t="inlineStr">
        <is>
          <t>true</t>
        </is>
      </c>
      <c r="N13736" s="26" t="inlineStr">
        <is>
          <t/>
        </is>
      </c>
      <c r="O13736" s="26" t="inlineStr">
        <is>
          <t/>
        </is>
      </c>
      <c r="P13736" s="26" t="inlineStr">
        <is>
          <t/>
        </is>
      </c>
      <c r="Q13736" s="26" t="inlineStr">
        <is>
          <t/>
        </is>
      </c>
      <c r="R13736" s="26" t="inlineStr">
        <is>
          <t/>
        </is>
      </c>
      <c r="S13736" s="26" t="inlineStr">
        <is>
          <t>https://www.contratacion.euskadi.eus/webkpe00-kpeperfi/es/contenidos/anuncio_contratacion/expcm483972/es_doc/images/logo_loiu.jpg</t>
        </is>
      </c>
      <c r="T13736" s="26" t="inlineStr">
        <is>
          <t>Ayuntamiento de Loiu</t>
        </is>
      </c>
      <c r="U13736" s="26" t="inlineStr">
        <is>
          <t>P4806800A - Ayuntamiento de Loiu</t>
        </is>
      </c>
      <c r="V13736" s="26" t="inlineStr">
        <is>
          <t>Alcalde</t>
        </is>
      </c>
      <c r="W13736" s="26" t="inlineStr">
        <is>
          <t/>
        </is>
      </c>
      <c r="X13736" s="26" t="inlineStr">
        <is>
          <t/>
        </is>
      </c>
      <c r="Y13736" s="26" t="inlineStr">
        <is>
          <t/>
        </is>
      </c>
      <c r="Z13736" s="26" t="inlineStr">
        <is>
          <t>https://www.contratacion.euskadi.eus/anuncio_contratacion/contratacion-contratar-sonorizacion-y-chispas-meta-motivo-celebracion-carrera-san-silvestre-27-diciembre-2025/webkpe00-kpesimpc/es/</t>
        </is>
      </c>
      <c r="AA13736" s="26" t="inlineStr">
        <is>
          <t>https://www.contratacion.euskadi.eus/webkpe00-kpesimpc/es/contenidos/anuncio_contratacion/expcm483972/es_doc/index.html</t>
        </is>
      </c>
      <c r="AB13736" s="26" t="inlineStr">
        <is>
          <t>https://www.contratacion.euskadi.eus/contenidos/anuncio_contratacion/expcm483972/es_doc/data/es_r01dtpd19c3c83304e7a65d5687bc820aaab1eb80b</t>
        </is>
      </c>
      <c r="AC13736" s="26" t="inlineStr">
        <is>
          <t>https://www.contratacion.euskadi.eus/contenidos/anuncio_contratacion/expcm483972/r01Index/expcm483972-idxContent.xml</t>
        </is>
      </c>
      <c r="AD13736" s="26" t="inlineStr">
        <is>
          <t>08/02/2026</t>
        </is>
      </c>
      <c r="AE13736" s="26" t="inlineStr">
        <is>
          <t>r01etpd15bc932388d1ada0b2a950447dc10fbd48a</t>
        </is>
      </c>
      <c r="AF13736" s="26" t="inlineStr">
        <is>
          <t>Ayuntamiento de Loiu</t>
        </is>
      </c>
      <c r="AG13736" s="26" t="inlineStr">
        <is>
          <t>r01etpd15bc93301741ada0b2ac56ff799ac5522f4</t>
        </is>
      </c>
      <c r="AH13736" s="26" t="inlineStr">
        <is>
          <t>Ayuntamiento de Loiu</t>
        </is>
      </c>
      <c r="AI13736" s="26" t="inlineStr">
        <is>
          <t/>
        </is>
      </c>
      <c r="AJ13736" s="26" t="inlineStr">
        <is>
          <t/>
        </is>
      </c>
    </row>
    <row r="13737" customHeight="true" ht="15.0">
      <c r="A13737" s="26" t="inlineStr">
        <is>
          <t>Vestuario de la policia municipal para el año 2025</t>
        </is>
      </c>
      <c r="B13737" s="26" t="inlineStr">
        <is>
          <t/>
        </is>
      </c>
      <c r="C13737" s="26" t="inlineStr">
        <is>
          <t>Gobierno Vasco</t>
        </is>
      </c>
      <c r="D13737" s="26" t="inlineStr">
        <is>
          <t/>
        </is>
      </c>
      <c r="E13737" s="26" t="inlineStr">
        <is>
          <t/>
        </is>
      </c>
      <c r="F13737" s="26" t="inlineStr">
        <is>
          <t/>
        </is>
      </c>
      <c r="G13737" s="26" t="inlineStr">
        <is>
          <t>Vestuario de la policia municipal para el año 2025</t>
        </is>
      </c>
      <c r="H13737" s="26" t="inlineStr">
        <is>
          <t>Vestuario de la policia municipal para el año 2025</t>
        </is>
      </c>
      <c r="I13737" s="26" t="inlineStr">
        <is>
          <t/>
        </is>
      </c>
      <c r="J13737" s="26" t="inlineStr">
        <is>
          <t>08/02/2026</t>
        </is>
      </c>
      <c r="K13737" s="26" t="inlineStr">
        <is>
          <t>997-30122025</t>
        </is>
      </c>
      <c r="L13737" s="26" t="inlineStr">
        <is>
          <t>Adjudicación provisional / definitiva</t>
        </is>
      </c>
      <c r="M13737" s="26" t="inlineStr">
        <is>
          <t>true</t>
        </is>
      </c>
      <c r="N13737" s="26" t="inlineStr">
        <is>
          <t/>
        </is>
      </c>
      <c r="O13737" s="26" t="inlineStr">
        <is>
          <t/>
        </is>
      </c>
      <c r="P13737" s="26" t="inlineStr">
        <is>
          <t/>
        </is>
      </c>
      <c r="Q13737" s="26" t="inlineStr">
        <is>
          <t/>
        </is>
      </c>
      <c r="R13737" s="26" t="inlineStr">
        <is>
          <t/>
        </is>
      </c>
      <c r="S13737" s="26" t="inlineStr">
        <is>
          <t>https://www.contratacion.euskadi.eus/webkpe00-kpeperfi/es/contenidos/anuncio_contratacion/expcm483973/es_doc/images/logo_loiu.jpg</t>
        </is>
      </c>
      <c r="T13737" s="26" t="inlineStr">
        <is>
          <t>Ayuntamiento de Loiu</t>
        </is>
      </c>
      <c r="U13737" s="26" t="inlineStr">
        <is>
          <t>P4806800A - Ayuntamiento de Loiu</t>
        </is>
      </c>
      <c r="V13737" s="26" t="inlineStr">
        <is>
          <t>Alcalde</t>
        </is>
      </c>
      <c r="W13737" s="26" t="inlineStr">
        <is>
          <t/>
        </is>
      </c>
      <c r="X13737" s="26" t="inlineStr">
        <is>
          <t/>
        </is>
      </c>
      <c r="Y13737" s="26" t="inlineStr">
        <is>
          <t/>
        </is>
      </c>
      <c r="Z13737" s="26" t="inlineStr">
        <is>
          <t>https://www.contratacion.euskadi.eus/anuncio_contratacion/vestuario-policia-municipal-ano-2025/webkpe00-kpesimpc/es/</t>
        </is>
      </c>
      <c r="AA13737" s="26" t="inlineStr">
        <is>
          <t>https://www.contratacion.euskadi.eus/webkpe00-kpesimpc/es/contenidos/anuncio_contratacion/expcm483973/es_doc/index.html</t>
        </is>
      </c>
      <c r="AB13737" s="26" t="inlineStr">
        <is>
          <t>https://www.contratacion.euskadi.eus/contenidos/anuncio_contratacion/expcm483973/es_doc/data/es_r01dtpd19c3c83b1f87a65d568109bd20165b05278</t>
        </is>
      </c>
      <c r="AC13737" s="26" t="inlineStr">
        <is>
          <t>https://www.contratacion.euskadi.eus/contenidos/anuncio_contratacion/expcm483973/r01Index/expcm483973-idxContent.xml</t>
        </is>
      </c>
      <c r="AD13737" s="26" t="inlineStr">
        <is>
          <t>08/02/2026</t>
        </is>
      </c>
      <c r="AE13737" s="26" t="inlineStr">
        <is>
          <t>r01etpd15bc932388d1ada0b2a950447dc10fbd48a</t>
        </is>
      </c>
      <c r="AF13737" s="26" t="inlineStr">
        <is>
          <t>Ayuntamiento de Loiu</t>
        </is>
      </c>
      <c r="AG13737" s="26" t="inlineStr">
        <is>
          <t>r01etpd15bc93301741ada0b2ac56ff799ac5522f4</t>
        </is>
      </c>
      <c r="AH13737" s="26" t="inlineStr">
        <is>
          <t>Ayuntamiento de Loiu</t>
        </is>
      </c>
      <c r="AI13737" s="26" t="inlineStr">
        <is>
          <t/>
        </is>
      </c>
      <c r="AJ13737" s="26" t="inlineStr">
        <is>
          <t/>
        </is>
      </c>
    </row>
    <row r="13738" customHeight="true" ht="15.0">
      <c r="A13738" s="26" t="inlineStr">
        <is>
          <t>Servicio: Contratación de un autobús con motivo de la celebración de la Mendi Martxa a Atxanda el 31/12/2025.</t>
        </is>
      </c>
      <c r="B13738" s="26" t="inlineStr">
        <is>
          <t/>
        </is>
      </c>
      <c r="C13738" s="26" t="inlineStr">
        <is>
          <t>Gobierno Vasco</t>
        </is>
      </c>
      <c r="D13738" s="26" t="inlineStr">
        <is>
          <t/>
        </is>
      </c>
      <c r="E13738" s="26" t="inlineStr">
        <is>
          <t/>
        </is>
      </c>
      <c r="F13738" s="26" t="inlineStr">
        <is>
          <t/>
        </is>
      </c>
      <c r="G13738" s="26" t="inlineStr">
        <is>
          <t>Servicio: Contratación de un autobús con motivo de la celebración de la Mendi Martxa a Atxanda el 31/12/2025.</t>
        </is>
      </c>
      <c r="H13738" s="26" t="inlineStr">
        <is>
          <t>Servicio: Contratación de un autobús con motivo de la celebración de la Mendi Martxa a Atxanda el 31/12/2025.</t>
        </is>
      </c>
      <c r="I13738" s="26" t="inlineStr">
        <is>
          <t/>
        </is>
      </c>
      <c r="J13738" s="26" t="inlineStr">
        <is>
          <t>08/02/2026</t>
        </is>
      </c>
      <c r="K13738" s="26" t="inlineStr">
        <is>
          <t>1001-30122025</t>
        </is>
      </c>
      <c r="L13738" s="26" t="inlineStr">
        <is>
          <t>Adjudicación provisional / definitiva</t>
        </is>
      </c>
      <c r="M13738" s="26" t="inlineStr">
        <is>
          <t>true</t>
        </is>
      </c>
      <c r="N13738" s="26" t="inlineStr">
        <is>
          <t/>
        </is>
      </c>
      <c r="O13738" s="26" t="inlineStr">
        <is>
          <t/>
        </is>
      </c>
      <c r="P13738" s="26" t="inlineStr">
        <is>
          <t/>
        </is>
      </c>
      <c r="Q13738" s="26" t="inlineStr">
        <is>
          <t/>
        </is>
      </c>
      <c r="R13738" s="26" t="inlineStr">
        <is>
          <t/>
        </is>
      </c>
      <c r="S13738" s="26" t="inlineStr">
        <is>
          <t>https://www.contratacion.euskadi.eus/webkpe00-kpeperfi/es/contenidos/anuncio_contratacion/expcm483974/es_doc/images/logo_loiu.jpg</t>
        </is>
      </c>
      <c r="T13738" s="26" t="inlineStr">
        <is>
          <t>Ayuntamiento de Loiu</t>
        </is>
      </c>
      <c r="U13738" s="26" t="inlineStr">
        <is>
          <t>P4806800A - Ayuntamiento de Loiu</t>
        </is>
      </c>
      <c r="V13738" s="26" t="inlineStr">
        <is>
          <t>Alcalde</t>
        </is>
      </c>
      <c r="W13738" s="26" t="inlineStr">
        <is>
          <t/>
        </is>
      </c>
      <c r="X13738" s="26" t="inlineStr">
        <is>
          <t/>
        </is>
      </c>
      <c r="Y13738" s="26" t="inlineStr">
        <is>
          <t/>
        </is>
      </c>
      <c r="Z13738" s="26" t="inlineStr">
        <is>
          <t>https://www.contratacion.euskadi.eus/anuncio_contratacion/servicio-contratacion-autobus-motivo-celebracion-mendi-martxa-atxanda-31-12-2025/webkpe00-kpesimpc/es/</t>
        </is>
      </c>
      <c r="AA13738" s="26" t="inlineStr">
        <is>
          <t>https://www.contratacion.euskadi.eus/webkpe00-kpesimpc/es/contenidos/anuncio_contratacion/expcm483974/es_doc/index.html</t>
        </is>
      </c>
      <c r="AB13738" s="26" t="inlineStr">
        <is>
          <t>https://www.contratacion.euskadi.eus/contenidos/anuncio_contratacion/expcm483974/es_doc/data/es_r01dtpd19c3c83b9167a65d568f346bc51d7daca5d</t>
        </is>
      </c>
      <c r="AC13738" s="26" t="inlineStr">
        <is>
          <t>https://www.contratacion.euskadi.eus/contenidos/anuncio_contratacion/expcm483974/r01Index/expcm483974-idxContent.xml</t>
        </is>
      </c>
      <c r="AD13738" s="26" t="inlineStr">
        <is>
          <t>08/02/2026</t>
        </is>
      </c>
      <c r="AE13738" s="26" t="inlineStr">
        <is>
          <t>r01etpd15bc932388d1ada0b2a950447dc10fbd48a</t>
        </is>
      </c>
      <c r="AF13738" s="26" t="inlineStr">
        <is>
          <t>Ayuntamiento de Loiu</t>
        </is>
      </c>
      <c r="AG13738" s="26" t="inlineStr">
        <is>
          <t>r01etpd15bc93301741ada0b2ac56ff799ac5522f4</t>
        </is>
      </c>
      <c r="AH13738" s="26" t="inlineStr">
        <is>
          <t>Ayuntamiento de Loiu</t>
        </is>
      </c>
      <c r="AI13738" s="26" t="inlineStr">
        <is>
          <t/>
        </is>
      </c>
      <c r="AJ13738" s="26" t="inlineStr">
        <is>
          <t/>
        </is>
      </c>
    </row>
    <row r="13739" customHeight="true" ht="15.0">
      <c r="A13739" s="26" t="inlineStr">
        <is>
          <t>Contratación de un un lunch con motivo de la celebración de la Mendi Martxa a Atxanda el 31/12/2025.</t>
        </is>
      </c>
      <c r="B13739" s="26" t="inlineStr">
        <is>
          <t/>
        </is>
      </c>
      <c r="C13739" s="26" t="inlineStr">
        <is>
          <t>Gobierno Vasco</t>
        </is>
      </c>
      <c r="D13739" s="26" t="inlineStr">
        <is>
          <t/>
        </is>
      </c>
      <c r="E13739" s="26" t="inlineStr">
        <is>
          <t/>
        </is>
      </c>
      <c r="F13739" s="26" t="inlineStr">
        <is>
          <t/>
        </is>
      </c>
      <c r="G13739" s="26" t="inlineStr">
        <is>
          <t>Contratación de un un lunch con motivo de la celebración de la Mendi Martxa a Atxanda el 31/12/2025.</t>
        </is>
      </c>
      <c r="H13739" s="26" t="inlineStr">
        <is>
          <t>Contratación de un un lunch con motivo de la celebración de la Mendi Martxa a Atxanda el 31/12/2025.</t>
        </is>
      </c>
      <c r="I13739" s="26" t="inlineStr">
        <is>
          <t/>
        </is>
      </c>
      <c r="J13739" s="26" t="inlineStr">
        <is>
          <t>08/02/2026</t>
        </is>
      </c>
      <c r="K13739" s="26" t="inlineStr">
        <is>
          <t>1002-30122025</t>
        </is>
      </c>
      <c r="L13739" s="26" t="inlineStr">
        <is>
          <t>Adjudicación provisional / definitiva</t>
        </is>
      </c>
      <c r="M13739" s="26" t="inlineStr">
        <is>
          <t>true</t>
        </is>
      </c>
      <c r="N13739" s="26" t="inlineStr">
        <is>
          <t/>
        </is>
      </c>
      <c r="O13739" s="26" t="inlineStr">
        <is>
          <t/>
        </is>
      </c>
      <c r="P13739" s="26" t="inlineStr">
        <is>
          <t/>
        </is>
      </c>
      <c r="Q13739" s="26" t="inlineStr">
        <is>
          <t/>
        </is>
      </c>
      <c r="R13739" s="26" t="inlineStr">
        <is>
          <t/>
        </is>
      </c>
      <c r="S13739" s="26" t="inlineStr">
        <is>
          <t>https://www.contratacion.euskadi.eus/webkpe00-kpeperfi/es/contenidos/anuncio_contratacion/expcm483975/es_doc/images/logo_loiu.jpg</t>
        </is>
      </c>
      <c r="T13739" s="26" t="inlineStr">
        <is>
          <t>Ayuntamiento de Loiu</t>
        </is>
      </c>
      <c r="U13739" s="26" t="inlineStr">
        <is>
          <t>P4806800A - Ayuntamiento de Loiu</t>
        </is>
      </c>
      <c r="V13739" s="26" t="inlineStr">
        <is>
          <t>Alcalde</t>
        </is>
      </c>
      <c r="W13739" s="26" t="inlineStr">
        <is>
          <t/>
        </is>
      </c>
      <c r="X13739" s="26" t="inlineStr">
        <is>
          <t/>
        </is>
      </c>
      <c r="Y13739" s="26" t="inlineStr">
        <is>
          <t/>
        </is>
      </c>
      <c r="Z13739" s="26" t="inlineStr">
        <is>
          <t>https://www.contratacion.euskadi.eus/anuncio_contratacion/contratacion-un-lunch-motivo-celebracion-mendi-martxa-atxanda-31-12-2025/webkpe00-kpesimpc/es/</t>
        </is>
      </c>
      <c r="AA13739" s="26" t="inlineStr">
        <is>
          <t>https://www.contratacion.euskadi.eus/webkpe00-kpesimpc/es/contenidos/anuncio_contratacion/expcm483975/es_doc/index.html</t>
        </is>
      </c>
      <c r="AB13739" s="26" t="inlineStr">
        <is>
          <t>https://www.contratacion.euskadi.eus/contenidos/anuncio_contratacion/expcm483975/es_doc/data/es_r01dtpd19c3c85002c7a65d568faa434287fc1aa62</t>
        </is>
      </c>
      <c r="AC13739" s="26" t="inlineStr">
        <is>
          <t>https://www.contratacion.euskadi.eus/contenidos/anuncio_contratacion/expcm483975/r01Index/expcm483975-idxContent.xml</t>
        </is>
      </c>
      <c r="AD13739" s="26" t="inlineStr">
        <is>
          <t>08/02/2026</t>
        </is>
      </c>
      <c r="AE13739" s="26" t="inlineStr">
        <is>
          <t>r01etpd15bc932388d1ada0b2a950447dc10fbd48a</t>
        </is>
      </c>
      <c r="AF13739" s="26" t="inlineStr">
        <is>
          <t>Ayuntamiento de Loiu</t>
        </is>
      </c>
      <c r="AG13739" s="26" t="inlineStr">
        <is>
          <t>r01etpd15bc93301741ada0b2ac56ff799ac5522f4</t>
        </is>
      </c>
      <c r="AH13739" s="26" t="inlineStr">
        <is>
          <t>Ayuntamiento de Loiu</t>
        </is>
      </c>
      <c r="AI13739" s="26" t="inlineStr">
        <is>
          <t/>
        </is>
      </c>
      <c r="AJ13739" s="26" t="inlineStr">
        <is>
          <t/>
        </is>
      </c>
    </row>
    <row r="13740" customHeight="true" ht="15.0">
      <c r="A13740" s="26" t="inlineStr">
        <is>
          <t>Contratación de un un catering con motivo de la celebración del día de los Reyes Magos el 4 de enero de 2026</t>
        </is>
      </c>
      <c r="B13740" s="26" t="inlineStr">
        <is>
          <t/>
        </is>
      </c>
      <c r="C13740" s="26" t="inlineStr">
        <is>
          <t>Gobierno Vasco</t>
        </is>
      </c>
      <c r="D13740" s="26" t="inlineStr">
        <is>
          <t/>
        </is>
      </c>
      <c r="E13740" s="26" t="inlineStr">
        <is>
          <t/>
        </is>
      </c>
      <c r="F13740" s="26" t="inlineStr">
        <is>
          <t/>
        </is>
      </c>
      <c r="G13740" s="26" t="inlineStr">
        <is>
          <t>Contratación de un un catering con motivo de la celebración del día de los Reyes Magos el 4 de enero de 2026</t>
        </is>
      </c>
      <c r="H13740" s="26" t="inlineStr">
        <is>
          <t>Contratación de un un catering con motivo de la celebración del día de los Reyes Magos el 4 de enero de 2026</t>
        </is>
      </c>
      <c r="I13740" s="26" t="inlineStr">
        <is>
          <t/>
        </is>
      </c>
      <c r="J13740" s="26" t="inlineStr">
        <is>
          <t>08/02/2026</t>
        </is>
      </c>
      <c r="K13740" s="26" t="inlineStr">
        <is>
          <t>1003-30122025</t>
        </is>
      </c>
      <c r="L13740" s="26" t="inlineStr">
        <is>
          <t>Adjudicación provisional / definitiva</t>
        </is>
      </c>
      <c r="M13740" s="26" t="inlineStr">
        <is>
          <t>true</t>
        </is>
      </c>
      <c r="N13740" s="26" t="inlineStr">
        <is>
          <t/>
        </is>
      </c>
      <c r="O13740" s="26" t="inlineStr">
        <is>
          <t/>
        </is>
      </c>
      <c r="P13740" s="26" t="inlineStr">
        <is>
          <t/>
        </is>
      </c>
      <c r="Q13740" s="26" t="inlineStr">
        <is>
          <t/>
        </is>
      </c>
      <c r="R13740" s="26" t="inlineStr">
        <is>
          <t/>
        </is>
      </c>
      <c r="S13740" s="26" t="inlineStr">
        <is>
          <t>https://www.contratacion.euskadi.eus/webkpe00-kpeperfi/es/contenidos/anuncio_contratacion/expcm483976/es_doc/images/logo_loiu.jpg</t>
        </is>
      </c>
      <c r="T13740" s="26" t="inlineStr">
        <is>
          <t>Ayuntamiento de Loiu</t>
        </is>
      </c>
      <c r="U13740" s="26" t="inlineStr">
        <is>
          <t>P4806800A - Ayuntamiento de Loiu</t>
        </is>
      </c>
      <c r="V13740" s="26" t="inlineStr">
        <is>
          <t>Alcalde</t>
        </is>
      </c>
      <c r="W13740" s="26" t="inlineStr">
        <is>
          <t/>
        </is>
      </c>
      <c r="X13740" s="26" t="inlineStr">
        <is>
          <t/>
        </is>
      </c>
      <c r="Y13740" s="26" t="inlineStr">
        <is>
          <t/>
        </is>
      </c>
      <c r="Z13740" s="26" t="inlineStr">
        <is>
          <t>https://www.contratacion.euskadi.eus/anuncio_contratacion/contratacion-un-catering-motivo-celebracion-del-dia-reyes-magos-4-enero-2026/webkpe00-kpesimpc/es/</t>
        </is>
      </c>
      <c r="AA13740" s="26" t="inlineStr">
        <is>
          <t>https://www.contratacion.euskadi.eus/webkpe00-kpesimpc/es/contenidos/anuncio_contratacion/expcm483976/es_doc/index.html</t>
        </is>
      </c>
      <c r="AB13740" s="26" t="inlineStr">
        <is>
          <t>https://www.contratacion.euskadi.eus/contenidos/anuncio_contratacion/expcm483976/es_doc/data/es_r01dtpd19c3c84fba17a65d56847930f9f64419335</t>
        </is>
      </c>
      <c r="AC13740" s="26" t="inlineStr">
        <is>
          <t>https://www.contratacion.euskadi.eus/contenidos/anuncio_contratacion/expcm483976/r01Index/expcm483976-idxContent.xml</t>
        </is>
      </c>
      <c r="AD13740" s="26" t="inlineStr">
        <is>
          <t>08/02/2026</t>
        </is>
      </c>
      <c r="AE13740" s="26" t="inlineStr">
        <is>
          <t>r01etpd15bc932388d1ada0b2a950447dc10fbd48a</t>
        </is>
      </c>
      <c r="AF13740" s="26" t="inlineStr">
        <is>
          <t>Ayuntamiento de Loiu</t>
        </is>
      </c>
      <c r="AG13740" s="26" t="inlineStr">
        <is>
          <t>r01etpd15bc93301741ada0b2ac56ff799ac5522f4</t>
        </is>
      </c>
      <c r="AH13740" s="26" t="inlineStr">
        <is>
          <t>Ayuntamiento de Loiu</t>
        </is>
      </c>
      <c r="AI13740" s="26" t="inlineStr">
        <is>
          <t/>
        </is>
      </c>
      <c r="AJ13740" s="26" t="inlineStr">
        <is>
          <t/>
        </is>
      </c>
    </row>
    <row r="13741" customHeight="true" ht="15.0">
      <c r="A13741" s="26" t="inlineStr">
        <is>
          <t>animación de calle para fomentar la utilización del bono compra y cómo descargarlo.</t>
        </is>
      </c>
      <c r="B13741" s="26" t="inlineStr">
        <is>
          <t/>
        </is>
      </c>
      <c r="C13741" s="26" t="inlineStr">
        <is>
          <t>Gobierno Vasco</t>
        </is>
      </c>
      <c r="D13741" s="26" t="inlineStr">
        <is>
          <t/>
        </is>
      </c>
      <c r="E13741" s="26" t="inlineStr">
        <is>
          <t/>
        </is>
      </c>
      <c r="F13741" s="26" t="inlineStr">
        <is>
          <t/>
        </is>
      </c>
      <c r="G13741" s="26" t="inlineStr">
        <is>
          <t>animación de calle para fomentar la utilización del bono compra y cómo descargarlo.</t>
        </is>
      </c>
      <c r="H13741" s="26" t="inlineStr">
        <is>
          <t>animación de calle para fomentar la utilización del bono compra y cómo descargarlo.</t>
        </is>
      </c>
      <c r="I13741" s="26" t="inlineStr">
        <is>
          <t/>
        </is>
      </c>
      <c r="J13741" s="26" t="inlineStr">
        <is>
          <t>08/02/2026</t>
        </is>
      </c>
      <c r="K13741" s="26" t="inlineStr">
        <is>
          <t>2025-ESKA-002783-00</t>
        </is>
      </c>
      <c r="L13741" s="26" t="inlineStr">
        <is>
          <t>Adjudicación provisional / definitiva</t>
        </is>
      </c>
      <c r="M13741" s="26" t="inlineStr">
        <is>
          <t>true</t>
        </is>
      </c>
      <c r="N13741" s="26" t="inlineStr">
        <is>
          <t/>
        </is>
      </c>
      <c r="O13741" s="26" t="inlineStr">
        <is>
          <t/>
        </is>
      </c>
      <c r="P13741" s="26" t="inlineStr">
        <is>
          <t/>
        </is>
      </c>
      <c r="Q13741" s="26" t="inlineStr">
        <is>
          <t/>
        </is>
      </c>
      <c r="R13741" s="26" t="inlineStr">
        <is>
          <t/>
        </is>
      </c>
      <c r="S13741" s="26" t="inlineStr">
        <is>
          <t>https://www.contratacion.euskadi.eus/webkpe00-kpeperfi/es/contenidos/anuncio_contratacion/expcm483977/es_doc/images/logo_errenteria.jpg</t>
        </is>
      </c>
      <c r="T13741" s="26" t="inlineStr">
        <is>
          <t>Ayuntamiento de Errenteria</t>
        </is>
      </c>
      <c r="U13741" s="26" t="inlineStr">
        <is>
          <t>P2007200E - Ayuntamiento de Errenteria</t>
        </is>
      </c>
      <c r="V13741" s="26" t="inlineStr">
        <is>
          <t>Alcalde-Presidente</t>
        </is>
      </c>
      <c r="W13741" s="26" t="inlineStr">
        <is>
          <t/>
        </is>
      </c>
      <c r="X13741" s="26" t="inlineStr">
        <is>
          <t/>
        </is>
      </c>
      <c r="Y13741" s="26" t="inlineStr">
        <is>
          <t/>
        </is>
      </c>
      <c r="Z13741" s="26" t="inlineStr">
        <is>
          <t>https://www.contratacion.euskadi.eus/anuncio_contratacion/animacion-calle-fomentar-utilizacion-del-bono-compra-y-como-descargarlo/webkpe00-kpesimpc/es/</t>
        </is>
      </c>
      <c r="AA13741" s="26" t="inlineStr">
        <is>
          <t>https://www.contratacion.euskadi.eus/webkpe00-kpesimpc/es/contenidos/anuncio_contratacion/expcm483977/es_doc/index.html</t>
        </is>
      </c>
      <c r="AB13741" s="26" t="inlineStr">
        <is>
          <t>https://www.contratacion.euskadi.eus/contenidos/anuncio_contratacion/expcm483977/es_doc/data/es_r01dtpd019c3dc527d07319ea914598962732c75a5</t>
        </is>
      </c>
      <c r="AC13741" s="26" t="inlineStr">
        <is>
          <t>https://www.contratacion.euskadi.eus/contenidos/anuncio_contratacion/expcm483977/r01Index/expcm483977-idxContent.xml</t>
        </is>
      </c>
      <c r="AD13741" s="26" t="inlineStr">
        <is>
          <t>08/02/2026</t>
        </is>
      </c>
      <c r="AE13741" s="26" t="inlineStr">
        <is>
          <t>r01e0pd014af224c737151b5faa136d21f470eb9e1</t>
        </is>
      </c>
      <c r="AF13741" s="26" t="inlineStr">
        <is>
          <t>Ayuntamiento de Errenteria</t>
        </is>
      </c>
      <c r="AG13741" s="26" t="inlineStr">
        <is>
          <t>r01etpd15b4368e53f194155a7492d7da734968baa</t>
        </is>
      </c>
      <c r="AH13741" s="26" t="inlineStr">
        <is>
          <t>Ayuntamiento de Errenteria</t>
        </is>
      </c>
      <c r="AI13741" s="26" t="inlineStr">
        <is>
          <t/>
        </is>
      </c>
      <c r="AJ13741" s="26" t="inlineStr">
        <is>
          <t/>
        </is>
      </c>
    </row>
    <row r="13742" customHeight="true" ht="15.0">
      <c r="A13742" s="26" t="inlineStr">
        <is>
          <t>redacción del plan de desamiantado encontrado en atarieder y corte de emergencia.</t>
        </is>
      </c>
      <c r="B13742" s="26" t="inlineStr">
        <is>
          <t/>
        </is>
      </c>
      <c r="C13742" s="26" t="inlineStr">
        <is>
          <t>Gobierno Vasco</t>
        </is>
      </c>
      <c r="D13742" s="26" t="inlineStr">
        <is>
          <t/>
        </is>
      </c>
      <c r="E13742" s="26" t="inlineStr">
        <is>
          <t/>
        </is>
      </c>
      <c r="F13742" s="26" t="inlineStr">
        <is>
          <t/>
        </is>
      </c>
      <c r="G13742" s="26" t="inlineStr">
        <is>
          <t>redacción del plan de desamiantado encontrado en atarieder y corte de emergencia.</t>
        </is>
      </c>
      <c r="H13742" s="26" t="inlineStr">
        <is>
          <t>redacción del plan de desamiantado encontrado en atarieder y corte de emergencia.</t>
        </is>
      </c>
      <c r="I13742" s="26" t="inlineStr">
        <is>
          <t/>
        </is>
      </c>
      <c r="J13742" s="26" t="inlineStr">
        <is>
          <t>08/02/2026</t>
        </is>
      </c>
      <c r="K13742" s="26" t="inlineStr">
        <is>
          <t>2025-ESKA-002786-00</t>
        </is>
      </c>
      <c r="L13742" s="26" t="inlineStr">
        <is>
          <t>Adjudicación provisional / definitiva</t>
        </is>
      </c>
      <c r="M13742" s="26" t="inlineStr">
        <is>
          <t>true</t>
        </is>
      </c>
      <c r="N13742" s="26" t="inlineStr">
        <is>
          <t/>
        </is>
      </c>
      <c r="O13742" s="26" t="inlineStr">
        <is>
          <t/>
        </is>
      </c>
      <c r="P13742" s="26" t="inlineStr">
        <is>
          <t/>
        </is>
      </c>
      <c r="Q13742" s="26" t="inlineStr">
        <is>
          <t/>
        </is>
      </c>
      <c r="R13742" s="26" t="inlineStr">
        <is>
          <t/>
        </is>
      </c>
      <c r="S13742" s="26" t="inlineStr">
        <is>
          <t>https://www.contratacion.euskadi.eus/webkpe00-kpeperfi/es/contenidos/anuncio_contratacion/expcm483978/es_doc/images/logo_errenteria.jpg</t>
        </is>
      </c>
      <c r="T13742" s="26" t="inlineStr">
        <is>
          <t>Ayuntamiento de Errenteria</t>
        </is>
      </c>
      <c r="U13742" s="26" t="inlineStr">
        <is>
          <t>P2007200E - Ayuntamiento de Errenteria</t>
        </is>
      </c>
      <c r="V13742" s="26" t="inlineStr">
        <is>
          <t>Alcalde-Presidente</t>
        </is>
      </c>
      <c r="W13742" s="26" t="inlineStr">
        <is>
          <t/>
        </is>
      </c>
      <c r="X13742" s="26" t="inlineStr">
        <is>
          <t/>
        </is>
      </c>
      <c r="Y13742" s="26" t="inlineStr">
        <is>
          <t/>
        </is>
      </c>
      <c r="Z13742" s="26" t="inlineStr">
        <is>
          <t>https://www.contratacion.euskadi.eus/anuncio_contratacion/redaccion-del-plan-desamiantado-encontrado-atarieder-y-corte-emergencia/webkpe00-kpesimpc/es/</t>
        </is>
      </c>
      <c r="AA13742" s="26" t="inlineStr">
        <is>
          <t>https://www.contratacion.euskadi.eus/webkpe00-kpesimpc/es/contenidos/anuncio_contratacion/expcm483978/es_doc/index.html</t>
        </is>
      </c>
      <c r="AB13742" s="26" t="inlineStr">
        <is>
          <t>https://www.contratacion.euskadi.eus/contenidos/anuncio_contratacion/expcm483978/es_doc/data/es_r01dtpd0019c3dc525767319ea9634712cee82af3b</t>
        </is>
      </c>
      <c r="AC13742" s="26" t="inlineStr">
        <is>
          <t>https://www.contratacion.euskadi.eus/contenidos/anuncio_contratacion/expcm483978/r01Index/expcm483978-idxContent.xml</t>
        </is>
      </c>
      <c r="AD13742" s="26" t="inlineStr">
        <is>
          <t>08/02/2026</t>
        </is>
      </c>
      <c r="AE13742" s="26" t="inlineStr">
        <is>
          <t>r01e0pd014af224c737151b5faa136d21f470eb9e1</t>
        </is>
      </c>
      <c r="AF13742" s="26" t="inlineStr">
        <is>
          <t>Ayuntamiento de Errenteria</t>
        </is>
      </c>
      <c r="AG13742" s="26" t="inlineStr">
        <is>
          <t>r01etpd15b4368e53f194155a7492d7da734968baa</t>
        </is>
      </c>
      <c r="AH13742" s="26" t="inlineStr">
        <is>
          <t>Ayuntamiento de Errenteria</t>
        </is>
      </c>
      <c r="AI13742" s="26" t="inlineStr">
        <is>
          <t/>
        </is>
      </c>
      <c r="AJ13742" s="26" t="inlineStr">
        <is>
          <t/>
        </is>
      </c>
    </row>
    <row r="13743" customHeight="true" ht="15.0">
      <c r="A13743" s="26" t="inlineStr">
        <is>
          <t>cambio de titularidad de motocicleta honda 9498fvw</t>
        </is>
      </c>
      <c r="B13743" s="26" t="inlineStr">
        <is>
          <t/>
        </is>
      </c>
      <c r="C13743" s="26" t="inlineStr">
        <is>
          <t/>
        </is>
      </c>
      <c r="D13743" s="26" t="inlineStr">
        <is>
          <t/>
        </is>
      </c>
      <c r="E13743" s="26" t="inlineStr">
        <is>
          <t/>
        </is>
      </c>
      <c r="F13743" s="26" t="inlineStr">
        <is>
          <t/>
        </is>
      </c>
      <c r="G13743" s="26" t="inlineStr">
        <is>
          <t/>
        </is>
      </c>
      <c r="H13743" s="26" t="inlineStr">
        <is>
          <t/>
        </is>
      </c>
      <c r="I13743" s="26" t="inlineStr">
        <is>
          <t/>
        </is>
      </c>
      <c r="J13743" s="26" t="inlineStr">
        <is>
          <t/>
        </is>
      </c>
      <c r="K13743" s="26" t="inlineStr">
        <is>
          <t/>
        </is>
      </c>
      <c r="L13743" s="26" t="inlineStr">
        <is>
          <t/>
        </is>
      </c>
      <c r="M13743" s="26" t="inlineStr">
        <is>
          <t/>
        </is>
      </c>
      <c r="N13743" s="26" t="inlineStr">
        <is>
          <t/>
        </is>
      </c>
      <c r="O13743" s="26" t="inlineStr">
        <is>
          <t/>
        </is>
      </c>
      <c r="P13743" s="26" t="inlineStr">
        <is>
          <t/>
        </is>
      </c>
      <c r="Q13743" s="26" t="inlineStr">
        <is>
          <t/>
        </is>
      </c>
      <c r="R13743" s="26" t="inlineStr">
        <is>
          <t/>
        </is>
      </c>
      <c r="S13743" s="26" t="inlineStr">
        <is>
          <t/>
        </is>
      </c>
      <c r="T13743" s="26" t="inlineStr">
        <is>
          <t/>
        </is>
      </c>
      <c r="U13743" s="26" t="inlineStr">
        <is>
          <t/>
        </is>
      </c>
      <c r="V13743" s="26" t="inlineStr">
        <is>
          <t/>
        </is>
      </c>
      <c r="W13743" s="26" t="inlineStr">
        <is>
          <t/>
        </is>
      </c>
      <c r="X13743" s="26" t="inlineStr">
        <is>
          <t/>
        </is>
      </c>
      <c r="Y13743" s="26" t="inlineStr">
        <is>
          <t/>
        </is>
      </c>
      <c r="Z13743" s="26" t="inlineStr">
        <is>
          <t>https://www.contratacion.euskadi.eus/anuncio_contratacion/cambio-titularidad-motocicleta-honda-9498fvw/webkpe00-kpesimpc/es/</t>
        </is>
      </c>
      <c r="AA13743" s="26" t="inlineStr">
        <is>
          <t>https://www.contratacion.euskadi.eus/webkpe00-kpesimpc/es/contenidos/anuncio_contratacion/expcm483979/es_doc/index.html</t>
        </is>
      </c>
      <c r="AB13743" s="26" t="inlineStr">
        <is>
          <t>https://www.contratacion.euskadi.eus/contenidos/anuncio_contratacion/expcm483979/es_doc/data/es_r01dtpd00019c3dc559b37319ea9beb0d35c1fabb5</t>
        </is>
      </c>
      <c r="AC13743" s="26" t="inlineStr">
        <is>
          <t>https://www.contratacion.euskadi.eus/contenidos/anuncio_contratacion/expcm483979/r01Index/expcm483979-idxContent.xml</t>
        </is>
      </c>
      <c r="AD13743" s="26" t="inlineStr">
        <is>
          <t>08/02/2026</t>
        </is>
      </c>
      <c r="AE13743" s="26" t="inlineStr">
        <is>
          <t>r01e0pd014af224c737151b5faa136d21f470eb9e1</t>
        </is>
      </c>
      <c r="AF13743" s="26" t="inlineStr">
        <is>
          <t>Ayuntamiento de Errenteria</t>
        </is>
      </c>
      <c r="AG13743" s="26" t="inlineStr">
        <is>
          <t>r01etpd15b4368e53f194155a7492d7da734968baa</t>
        </is>
      </c>
      <c r="AH13743" s="26" t="inlineStr">
        <is>
          <t>Ayuntamiento de Errenteria</t>
        </is>
      </c>
      <c r="AI13743" s="26" t="inlineStr">
        <is>
          <t/>
        </is>
      </c>
      <c r="AJ13743" s="26" t="inlineStr">
        <is>
          <t/>
        </is>
      </c>
    </row>
    <row r="13744" customHeight="true" ht="15.0">
      <c r="A13744" s="26" t="inlineStr">
        <is>
          <t>8755-btc reparación pinchazo</t>
        </is>
      </c>
      <c r="B13744" s="26" t="inlineStr">
        <is>
          <t/>
        </is>
      </c>
      <c r="C13744" s="26" t="inlineStr">
        <is>
          <t>Gobierno Vasco</t>
        </is>
      </c>
      <c r="D13744" s="26" t="inlineStr">
        <is>
          <t/>
        </is>
      </c>
      <c r="E13744" s="26" t="inlineStr">
        <is>
          <t/>
        </is>
      </c>
      <c r="F13744" s="26" t="inlineStr">
        <is>
          <t/>
        </is>
      </c>
      <c r="G13744" s="26" t="inlineStr">
        <is>
          <t>8755-btc reparación pinchazo</t>
        </is>
      </c>
      <c r="H13744" s="26" t="inlineStr">
        <is>
          <t>8755-btc reparación pinchazo</t>
        </is>
      </c>
      <c r="I13744" s="26" t="inlineStr">
        <is>
          <t/>
        </is>
      </c>
      <c r="J13744" s="26" t="inlineStr">
        <is>
          <t>08/02/2026</t>
        </is>
      </c>
      <c r="K13744" s="26" t="inlineStr">
        <is>
          <t>2025-ESKA-002792-00</t>
        </is>
      </c>
      <c r="L13744" s="26" t="inlineStr">
        <is>
          <t>Adjudicación provisional / definitiva</t>
        </is>
      </c>
      <c r="M13744" s="26" t="inlineStr">
        <is>
          <t>true</t>
        </is>
      </c>
      <c r="N13744" s="26" t="inlineStr">
        <is>
          <t/>
        </is>
      </c>
      <c r="O13744" s="26" t="inlineStr">
        <is>
          <t/>
        </is>
      </c>
      <c r="P13744" s="26" t="inlineStr">
        <is>
          <t/>
        </is>
      </c>
      <c r="Q13744" s="26" t="inlineStr">
        <is>
          <t/>
        </is>
      </c>
      <c r="R13744" s="26" t="inlineStr">
        <is>
          <t/>
        </is>
      </c>
      <c r="S13744" s="26" t="inlineStr">
        <is>
          <t>https://www.contratacion.euskadi.eus/webkpe00-kpeperfi/es/contenidos/anuncio_contratacion/expcm483980/es_doc/images/logo_errenteria.jpg</t>
        </is>
      </c>
      <c r="T13744" s="26" t="inlineStr">
        <is>
          <t>Ayuntamiento de Errenteria</t>
        </is>
      </c>
      <c r="U13744" s="26" t="inlineStr">
        <is>
          <t>P2007200E - Ayuntamiento de Errenteria</t>
        </is>
      </c>
      <c r="V13744" s="26" t="inlineStr">
        <is>
          <t>Alcalde-Presidente</t>
        </is>
      </c>
      <c r="W13744" s="26" t="inlineStr">
        <is>
          <t/>
        </is>
      </c>
      <c r="X13744" s="26" t="inlineStr">
        <is>
          <t/>
        </is>
      </c>
      <c r="Y13744" s="26" t="inlineStr">
        <is>
          <t/>
        </is>
      </c>
      <c r="Z13744" s="26" t="inlineStr">
        <is>
          <t>https://www.contratacion.euskadi.eus/anuncio_contratacion/8755-btc-reparacion-pinchazo/webkpe00-kpesimpc/es/</t>
        </is>
      </c>
      <c r="AA13744" s="26" t="inlineStr">
        <is>
          <t>https://www.contratacion.euskadi.eus/webkpe00-kpesimpc/es/contenidos/anuncio_contratacion/expcm483980/es_doc/index.html</t>
        </is>
      </c>
      <c r="AB13744" s="26" t="inlineStr">
        <is>
          <t>https://www.contratacion.euskadi.eus/contenidos/anuncio_contratacion/expcm483980/es_doc/data/es_r01dtpd19c3dc5cf952af37f381351da3415248363</t>
        </is>
      </c>
      <c r="AC13744" s="26" t="inlineStr">
        <is>
          <t>https://www.contratacion.euskadi.eus/contenidos/anuncio_contratacion/expcm483980/r01Index/expcm483980-idxContent.xml</t>
        </is>
      </c>
      <c r="AD13744" s="26" t="inlineStr">
        <is>
          <t>08/02/2026</t>
        </is>
      </c>
      <c r="AE13744" s="26" t="inlineStr">
        <is>
          <t>r01e0pd014af224c737151b5faa136d21f470eb9e1</t>
        </is>
      </c>
      <c r="AF13744" s="26" t="inlineStr">
        <is>
          <t>Ayuntamiento de Errenteria</t>
        </is>
      </c>
      <c r="AG13744" s="26" t="inlineStr">
        <is>
          <t>r01etpd15b4368e53f194155a7492d7da734968baa</t>
        </is>
      </c>
      <c r="AH13744" s="26" t="inlineStr">
        <is>
          <t>Ayuntamiento de Errenteria</t>
        </is>
      </c>
      <c r="AI13744" s="26" t="inlineStr">
        <is>
          <t/>
        </is>
      </c>
      <c r="AJ13744" s="26" t="inlineStr">
        <is>
          <t/>
        </is>
      </c>
    </row>
    <row r="13745" customHeight="true" ht="15.0">
      <c r="A13745" s="26" t="inlineStr">
        <is>
          <t>reparación cableado de bloqueo en cinturón de seguridad</t>
        </is>
      </c>
      <c r="B13745" s="26" t="inlineStr">
        <is>
          <t/>
        </is>
      </c>
      <c r="C13745" s="26" t="inlineStr">
        <is>
          <t>Gobierno Vasco</t>
        </is>
      </c>
      <c r="D13745" s="26" t="inlineStr">
        <is>
          <t/>
        </is>
      </c>
      <c r="E13745" s="26" t="inlineStr">
        <is>
          <t/>
        </is>
      </c>
      <c r="F13745" s="26" t="inlineStr">
        <is>
          <t/>
        </is>
      </c>
      <c r="G13745" s="26" t="inlineStr">
        <is>
          <t>reparación cableado de bloqueo en cinturón de seguridad</t>
        </is>
      </c>
      <c r="H13745" s="26" t="inlineStr">
        <is>
          <t>reparación cableado de bloqueo en cinturón de seguridad</t>
        </is>
      </c>
      <c r="I13745" s="26" t="inlineStr">
        <is>
          <t/>
        </is>
      </c>
      <c r="J13745" s="26" t="inlineStr">
        <is>
          <t>08/02/2026</t>
        </is>
      </c>
      <c r="K13745" s="26" t="inlineStr">
        <is>
          <t>2025-ESKA-002793-00</t>
        </is>
      </c>
      <c r="L13745" s="26" t="inlineStr">
        <is>
          <t>Adjudicación provisional / definitiva</t>
        </is>
      </c>
      <c r="M13745" s="26" t="inlineStr">
        <is>
          <t>true</t>
        </is>
      </c>
      <c r="N13745" s="26" t="inlineStr">
        <is>
          <t/>
        </is>
      </c>
      <c r="O13745" s="26" t="inlineStr">
        <is>
          <t/>
        </is>
      </c>
      <c r="P13745" s="26" t="inlineStr">
        <is>
          <t/>
        </is>
      </c>
      <c r="Q13745" s="26" t="inlineStr">
        <is>
          <t/>
        </is>
      </c>
      <c r="R13745" s="26" t="inlineStr">
        <is>
          <t/>
        </is>
      </c>
      <c r="S13745" s="26" t="inlineStr">
        <is>
          <t>https://www.contratacion.euskadi.eus/webkpe00-kpeperfi/es/contenidos/anuncio_contratacion/expcm483981/es_doc/images/logo_errenteria.jpg</t>
        </is>
      </c>
      <c r="T13745" s="26" t="inlineStr">
        <is>
          <t>Ayuntamiento de Errenteria</t>
        </is>
      </c>
      <c r="U13745" s="26" t="inlineStr">
        <is>
          <t>P2007200E - Ayuntamiento de Errenteria</t>
        </is>
      </c>
      <c r="V13745" s="26" t="inlineStr">
        <is>
          <t>Alcalde-Presidente</t>
        </is>
      </c>
      <c r="W13745" s="26" t="inlineStr">
        <is>
          <t/>
        </is>
      </c>
      <c r="X13745" s="26" t="inlineStr">
        <is>
          <t/>
        </is>
      </c>
      <c r="Y13745" s="26" t="inlineStr">
        <is>
          <t/>
        </is>
      </c>
      <c r="Z13745" s="26" t="inlineStr">
        <is>
          <t>https://www.contratacion.euskadi.eus/anuncio_contratacion/reparacion-cableado-bloqueo-cinturon-seguridad/webkpe00-kpesimpc/es/</t>
        </is>
      </c>
      <c r="AA13745" s="26" t="inlineStr">
        <is>
          <t>https://www.contratacion.euskadi.eus/webkpe00-kpesimpc/es/contenidos/anuncio_contratacion/expcm483981/es_doc/index.html</t>
        </is>
      </c>
      <c r="AB13745" s="26" t="inlineStr">
        <is>
          <t>https://www.contratacion.euskadi.eus/contenidos/anuncio_contratacion/expcm483981/es_doc/data/es_r01dtpd19c3dc5fa3a2af37f383b3ee28ae1465774</t>
        </is>
      </c>
      <c r="AC13745" s="26" t="inlineStr">
        <is>
          <t>https://www.contratacion.euskadi.eus/contenidos/anuncio_contratacion/expcm483981/r01Index/expcm483981-idxContent.xml</t>
        </is>
      </c>
      <c r="AD13745" s="26" t="inlineStr">
        <is>
          <t>08/02/2026</t>
        </is>
      </c>
      <c r="AE13745" s="26" t="inlineStr">
        <is>
          <t>r01e0pd014af224c737151b5faa136d21f470eb9e1</t>
        </is>
      </c>
      <c r="AF13745" s="26" t="inlineStr">
        <is>
          <t>Ayuntamiento de Errenteria</t>
        </is>
      </c>
      <c r="AG13745" s="26" t="inlineStr">
        <is>
          <t>r01etpd15b4368e53f194155a7492d7da734968baa</t>
        </is>
      </c>
      <c r="AH13745" s="26" t="inlineStr">
        <is>
          <t>Ayuntamiento de Errenteria</t>
        </is>
      </c>
      <c r="AI13745" s="26" t="inlineStr">
        <is>
          <t/>
        </is>
      </c>
      <c r="AJ13745" s="26" t="inlineStr">
        <is>
          <t/>
        </is>
      </c>
    </row>
    <row r="13746" customHeight="true" ht="15.0">
      <c r="A13746" s="26" t="inlineStr">
        <is>
          <t>base tráfico :eurobase de caucho reciclado, 15kg</t>
        </is>
      </c>
      <c r="B13746" s="26" t="inlineStr">
        <is>
          <t/>
        </is>
      </c>
      <c r="C13746" s="26" t="inlineStr">
        <is>
          <t>Gobierno Vasco</t>
        </is>
      </c>
      <c r="D13746" s="26" t="inlineStr">
        <is>
          <t/>
        </is>
      </c>
      <c r="E13746" s="26" t="inlineStr">
        <is>
          <t/>
        </is>
      </c>
      <c r="F13746" s="26" t="inlineStr">
        <is>
          <t/>
        </is>
      </c>
      <c r="G13746" s="26" t="inlineStr">
        <is>
          <t>base tráfico :eurobase de caucho reciclado, 15kg</t>
        </is>
      </c>
      <c r="H13746" s="26" t="inlineStr">
        <is>
          <t>base tráfico :eurobase de caucho reciclado, 15kg</t>
        </is>
      </c>
      <c r="I13746" s="26" t="inlineStr">
        <is>
          <t/>
        </is>
      </c>
      <c r="J13746" s="26" t="inlineStr">
        <is>
          <t>08/02/2026</t>
        </is>
      </c>
      <c r="K13746" s="26" t="inlineStr">
        <is>
          <t>2025-ESKA-002794-00</t>
        </is>
      </c>
      <c r="L13746" s="26" t="inlineStr">
        <is>
          <t>Adjudicación provisional / definitiva</t>
        </is>
      </c>
      <c r="M13746" s="26" t="inlineStr">
        <is>
          <t>true</t>
        </is>
      </c>
      <c r="N13746" s="26" t="inlineStr">
        <is>
          <t/>
        </is>
      </c>
      <c r="O13746" s="26" t="inlineStr">
        <is>
          <t/>
        </is>
      </c>
      <c r="P13746" s="26" t="inlineStr">
        <is>
          <t/>
        </is>
      </c>
      <c r="Q13746" s="26" t="inlineStr">
        <is>
          <t/>
        </is>
      </c>
      <c r="R13746" s="26" t="inlineStr">
        <is>
          <t/>
        </is>
      </c>
      <c r="S13746" s="26" t="inlineStr">
        <is>
          <t>https://www.contratacion.euskadi.eus/webkpe00-kpeperfi/es/contenidos/anuncio_contratacion/expcm483982/es_doc/images/logo_errenteria.jpg</t>
        </is>
      </c>
      <c r="T13746" s="26" t="inlineStr">
        <is>
          <t>Ayuntamiento de Errenteria</t>
        </is>
      </c>
      <c r="U13746" s="26" t="inlineStr">
        <is>
          <t>P2007200E - Ayuntamiento de Errenteria</t>
        </is>
      </c>
      <c r="V13746" s="26" t="inlineStr">
        <is>
          <t>Alcalde-Presidente</t>
        </is>
      </c>
      <c r="W13746" s="26" t="inlineStr">
        <is>
          <t/>
        </is>
      </c>
      <c r="X13746" s="26" t="inlineStr">
        <is>
          <t/>
        </is>
      </c>
      <c r="Y13746" s="26" t="inlineStr">
        <is>
          <t/>
        </is>
      </c>
      <c r="Z13746" s="26" t="inlineStr">
        <is>
          <t>https://www.contratacion.euskadi.eus/anuncio_contratacion/base-trafico-eurobase-caucho-reciclado-15kg/webkpe00-kpesimpc/es/</t>
        </is>
      </c>
      <c r="AA13746" s="26" t="inlineStr">
        <is>
          <t>https://www.contratacion.euskadi.eus/webkpe00-kpesimpc/es/contenidos/anuncio_contratacion/expcm483982/es_doc/index.html</t>
        </is>
      </c>
      <c r="AB13746" s="26" t="inlineStr">
        <is>
          <t>https://www.contratacion.euskadi.eus/contenidos/anuncio_contratacion/expcm483982/es_doc/data/es_r01dtpd19c3dc68c9a2af37f383d3f8f93be99a4ac</t>
        </is>
      </c>
      <c r="AC13746" s="26" t="inlineStr">
        <is>
          <t>https://www.contratacion.euskadi.eus/contenidos/anuncio_contratacion/expcm483982/r01Index/expcm483982-idxContent.xml</t>
        </is>
      </c>
      <c r="AD13746" s="26" t="inlineStr">
        <is>
          <t>08/02/2026</t>
        </is>
      </c>
      <c r="AE13746" s="26" t="inlineStr">
        <is>
          <t>r01e0pd014af224c737151b5faa136d21f470eb9e1</t>
        </is>
      </c>
      <c r="AF13746" s="26" t="inlineStr">
        <is>
          <t>Ayuntamiento de Errenteria</t>
        </is>
      </c>
      <c r="AG13746" s="26" t="inlineStr">
        <is>
          <t>r01etpd15b4368e53f194155a7492d7da734968baa</t>
        </is>
      </c>
      <c r="AH13746" s="26" t="inlineStr">
        <is>
          <t>Ayuntamiento de Errenteria</t>
        </is>
      </c>
      <c r="AI13746" s="26" t="inlineStr">
        <is>
          <t/>
        </is>
      </c>
      <c r="AJ13746" s="26" t="inlineStr">
        <is>
          <t/>
        </is>
      </c>
    </row>
    <row r="13747" customHeight="true" ht="15.0">
      <c r="A13747" s="26" t="inlineStr">
        <is>
          <t>base tráfico :eurobase de caucho reciclado, 15kg</t>
        </is>
      </c>
      <c r="B13747" s="26" t="inlineStr">
        <is>
          <t/>
        </is>
      </c>
      <c r="C13747" s="26" t="inlineStr">
        <is>
          <t/>
        </is>
      </c>
      <c r="D13747" s="26" t="inlineStr">
        <is>
          <t/>
        </is>
      </c>
      <c r="E13747" s="26" t="inlineStr">
        <is>
          <t/>
        </is>
      </c>
      <c r="F13747" s="26" t="inlineStr">
        <is>
          <t/>
        </is>
      </c>
      <c r="G13747" s="26" t="inlineStr">
        <is>
          <t/>
        </is>
      </c>
      <c r="H13747" s="26" t="inlineStr">
        <is>
          <t/>
        </is>
      </c>
      <c r="I13747" s="26" t="inlineStr">
        <is>
          <t/>
        </is>
      </c>
      <c r="J13747" s="26" t="inlineStr">
        <is>
          <t/>
        </is>
      </c>
      <c r="K13747" s="26" t="inlineStr">
        <is>
          <t/>
        </is>
      </c>
      <c r="L13747" s="26" t="inlineStr">
        <is>
          <t/>
        </is>
      </c>
      <c r="M13747" s="26" t="inlineStr">
        <is>
          <t/>
        </is>
      </c>
      <c r="N13747" s="26" t="inlineStr">
        <is>
          <t/>
        </is>
      </c>
      <c r="O13747" s="26" t="inlineStr">
        <is>
          <t/>
        </is>
      </c>
      <c r="P13747" s="26" t="inlineStr">
        <is>
          <t/>
        </is>
      </c>
      <c r="Q13747" s="26" t="inlineStr">
        <is>
          <t/>
        </is>
      </c>
      <c r="R13747" s="26" t="inlineStr">
        <is>
          <t/>
        </is>
      </c>
      <c r="S13747" s="26" t="inlineStr">
        <is>
          <t/>
        </is>
      </c>
      <c r="T13747" s="26" t="inlineStr">
        <is>
          <t/>
        </is>
      </c>
      <c r="U13747" s="26" t="inlineStr">
        <is>
          <t/>
        </is>
      </c>
      <c r="V13747" s="26" t="inlineStr">
        <is>
          <t/>
        </is>
      </c>
      <c r="W13747" s="26" t="inlineStr">
        <is>
          <t/>
        </is>
      </c>
      <c r="X13747" s="26" t="inlineStr">
        <is>
          <t/>
        </is>
      </c>
      <c r="Y13747" s="26" t="inlineStr">
        <is>
          <t/>
        </is>
      </c>
      <c r="Z13747" s="26" t="inlineStr">
        <is>
          <t>https://www.contratacion.euskadi.eus/anuncio_contratacion/base-trafico-eurobase-caucho-reciclado-15kg/webkpe00-kpesimpc/es/</t>
        </is>
      </c>
      <c r="AA13747" s="26" t="inlineStr">
        <is>
          <t>https://www.contratacion.euskadi.eus/webkpe00-kpesimpc/es/contenidos/anuncio_contratacion/expcm483982/es_doc/index.html</t>
        </is>
      </c>
      <c r="AB13747" s="26" t="inlineStr">
        <is>
          <t>https://www.contratacion.euskadi.eus/contenidos/anuncio_contratacion/expcm483982/es_doc/data/es_r01dtpd19c3dc68d222af37f38283b9f497d191182</t>
        </is>
      </c>
      <c r="AC13747" s="26" t="inlineStr">
        <is>
          <t>https://www.contratacion.euskadi.eus/contenidos/anuncio_contratacion/expcm483982/r01Index/expcm483982-idxContent.xml</t>
        </is>
      </c>
      <c r="AD13747" s="26" t="inlineStr">
        <is>
          <t>08/02/2026</t>
        </is>
      </c>
      <c r="AE13747" s="26" t="inlineStr">
        <is>
          <t>r01e0pd014af224c737151b5faa136d21f470eb9e1</t>
        </is>
      </c>
      <c r="AF13747" s="26" t="inlineStr">
        <is>
          <t>Ayuntamiento de Errenteria</t>
        </is>
      </c>
      <c r="AG13747" s="26" t="inlineStr">
        <is>
          <t>r01etpd15b4368e53f194155a7492d7da734968baa</t>
        </is>
      </c>
      <c r="AH13747" s="26" t="inlineStr">
        <is>
          <t>Ayuntamiento de Errenteria</t>
        </is>
      </c>
      <c r="AI13747" s="26" t="inlineStr">
        <is>
          <t/>
        </is>
      </c>
      <c r="AJ13747" s="26" t="inlineStr">
        <is>
          <t/>
        </is>
      </c>
    </row>
    <row r="13748" customHeight="true" ht="15.0">
      <c r="A13748" s="26" t="inlineStr">
        <is>
          <t>mercatec. asesoramieto proceso selección técnico aux. lekuona</t>
        </is>
      </c>
      <c r="B13748" s="26" t="inlineStr">
        <is>
          <t/>
        </is>
      </c>
      <c r="C13748" s="26" t="inlineStr">
        <is>
          <t>Gobierno Vasco</t>
        </is>
      </c>
      <c r="D13748" s="26" t="inlineStr">
        <is>
          <t/>
        </is>
      </c>
      <c r="E13748" s="26" t="inlineStr">
        <is>
          <t/>
        </is>
      </c>
      <c r="F13748" s="26" t="inlineStr">
        <is>
          <t/>
        </is>
      </c>
      <c r="G13748" s="26" t="inlineStr">
        <is>
          <t>mercatec. asesoramieto proceso selección técnico aux. lekuona</t>
        </is>
      </c>
      <c r="H13748" s="26" t="inlineStr">
        <is>
          <t>mercatec. asesoramieto proceso selección técnico aux. lekuona</t>
        </is>
      </c>
      <c r="I13748" s="26" t="inlineStr">
        <is>
          <t/>
        </is>
      </c>
      <c r="J13748" s="26" t="inlineStr">
        <is>
          <t>08/02/2026</t>
        </is>
      </c>
      <c r="K13748" s="26" t="inlineStr">
        <is>
          <t>2025-ESKA-002796-00</t>
        </is>
      </c>
      <c r="L13748" s="26" t="inlineStr">
        <is>
          <t>Adjudicación provisional / definitiva</t>
        </is>
      </c>
      <c r="M13748" s="26" t="inlineStr">
        <is>
          <t>true</t>
        </is>
      </c>
      <c r="N13748" s="26" t="inlineStr">
        <is>
          <t/>
        </is>
      </c>
      <c r="O13748" s="26" t="inlineStr">
        <is>
          <t/>
        </is>
      </c>
      <c r="P13748" s="26" t="inlineStr">
        <is>
          <t/>
        </is>
      </c>
      <c r="Q13748" s="26" t="inlineStr">
        <is>
          <t/>
        </is>
      </c>
      <c r="R13748" s="26" t="inlineStr">
        <is>
          <t/>
        </is>
      </c>
      <c r="S13748" s="26" t="inlineStr">
        <is>
          <t>https://www.contratacion.euskadi.eus/webkpe00-kpeperfi/es/contenidos/anuncio_contratacion/expcm483983/es_doc/images/logo_errenteria.jpg</t>
        </is>
      </c>
      <c r="T13748" s="26" t="inlineStr">
        <is>
          <t>Ayuntamiento de Errenteria</t>
        </is>
      </c>
      <c r="U13748" s="26" t="inlineStr">
        <is>
          <t>P2007200E - Ayuntamiento de Errenteria</t>
        </is>
      </c>
      <c r="V13748" s="26" t="inlineStr">
        <is>
          <t>Alcalde-Presidente</t>
        </is>
      </c>
      <c r="W13748" s="26" t="inlineStr">
        <is>
          <t/>
        </is>
      </c>
      <c r="X13748" s="26" t="inlineStr">
        <is>
          <t/>
        </is>
      </c>
      <c r="Y13748" s="26" t="inlineStr">
        <is>
          <t/>
        </is>
      </c>
      <c r="Z13748" s="26" t="inlineStr">
        <is>
          <t>https://www.contratacion.euskadi.eus/anuncio_contratacion/mercatec-asesoramieto-proceso-seleccion-tecnico-aux-lekuona/webkpe00-kpesimpc/es/</t>
        </is>
      </c>
      <c r="AA13748" s="26" t="inlineStr">
        <is>
          <t>https://www.contratacion.euskadi.eus/webkpe00-kpesimpc/es/contenidos/anuncio_contratacion/expcm483983/es_doc/index.html</t>
        </is>
      </c>
      <c r="AB13748" s="26" t="inlineStr">
        <is>
          <t>https://www.contratacion.euskadi.eus/contenidos/anuncio_contratacion/expcm483983/es_doc/data/es_r01dtpd19c3dc68dea2af37f38402dca5c4ffc6af0</t>
        </is>
      </c>
      <c r="AC13748" s="26" t="inlineStr">
        <is>
          <t>https://www.contratacion.euskadi.eus/contenidos/anuncio_contratacion/expcm483983/r01Index/expcm483983-idxContent.xml</t>
        </is>
      </c>
      <c r="AD13748" s="26" t="inlineStr">
        <is>
          <t>08/02/2026</t>
        </is>
      </c>
      <c r="AE13748" s="26" t="inlineStr">
        <is>
          <t>r01e0pd014af224c737151b5faa136d21f470eb9e1</t>
        </is>
      </c>
      <c r="AF13748" s="26" t="inlineStr">
        <is>
          <t>Ayuntamiento de Errenteria</t>
        </is>
      </c>
      <c r="AG13748" s="26" t="inlineStr">
        <is>
          <t>r01etpd15b4368e53f194155a7492d7da734968baa</t>
        </is>
      </c>
      <c r="AH13748" s="26" t="inlineStr">
        <is>
          <t>Ayuntamiento de Errenteria</t>
        </is>
      </c>
      <c r="AI13748" s="26" t="inlineStr">
        <is>
          <t/>
        </is>
      </c>
      <c r="AJ13748" s="26" t="inlineStr">
        <is>
          <t/>
        </is>
      </c>
    </row>
    <row r="13749" customHeight="true" ht="15.0">
      <c r="A13749" s="26" t="inlineStr">
        <is>
          <t>id 111546. lidera la estrategia de inteligencia artificial en tu empresa. eli salaverria.</t>
        </is>
      </c>
      <c r="B13749" s="26" t="inlineStr">
        <is>
          <t/>
        </is>
      </c>
      <c r="C13749" s="26" t="inlineStr">
        <is>
          <t>Gobierno Vasco</t>
        </is>
      </c>
      <c r="D13749" s="26" t="inlineStr">
        <is>
          <t/>
        </is>
      </c>
      <c r="E13749" s="26" t="inlineStr">
        <is>
          <t/>
        </is>
      </c>
      <c r="F13749" s="26" t="inlineStr">
        <is>
          <t/>
        </is>
      </c>
      <c r="G13749" s="26" t="inlineStr">
        <is>
          <t>id 111546. lidera la estrategia de inteligencia artificial en tu empresa. eli salaverria.</t>
        </is>
      </c>
      <c r="H13749" s="26" t="inlineStr">
        <is>
          <t>id 111546. lidera la estrategia de inteligencia artificial en tu empresa. eli salaverria.</t>
        </is>
      </c>
      <c r="I13749" s="26" t="inlineStr">
        <is>
          <t/>
        </is>
      </c>
      <c r="J13749" s="26" t="inlineStr">
        <is>
          <t>08/02/2026</t>
        </is>
      </c>
      <c r="K13749" s="26" t="inlineStr">
        <is>
          <t>2025-ESKA-002797-00</t>
        </is>
      </c>
      <c r="L13749" s="26" t="inlineStr">
        <is>
          <t>Adjudicación provisional / definitiva</t>
        </is>
      </c>
      <c r="M13749" s="26" t="inlineStr">
        <is>
          <t>true</t>
        </is>
      </c>
      <c r="N13749" s="26" t="inlineStr">
        <is>
          <t/>
        </is>
      </c>
      <c r="O13749" s="26" t="inlineStr">
        <is>
          <t/>
        </is>
      </c>
      <c r="P13749" s="26" t="inlineStr">
        <is>
          <t/>
        </is>
      </c>
      <c r="Q13749" s="26" t="inlineStr">
        <is>
          <t/>
        </is>
      </c>
      <c r="R13749" s="26" t="inlineStr">
        <is>
          <t/>
        </is>
      </c>
      <c r="S13749" s="26" t="inlineStr">
        <is>
          <t>https://www.contratacion.euskadi.eus/webkpe00-kpeperfi/es/contenidos/anuncio_contratacion/expcm483984/es_doc/images/logo_errenteria.jpg</t>
        </is>
      </c>
      <c r="T13749" s="26" t="inlineStr">
        <is>
          <t>Ayuntamiento de Errenteria</t>
        </is>
      </c>
      <c r="U13749" s="26" t="inlineStr">
        <is>
          <t>P2007200E - Ayuntamiento de Errenteria</t>
        </is>
      </c>
      <c r="V13749" s="26" t="inlineStr">
        <is>
          <t>Alcalde-Presidente</t>
        </is>
      </c>
      <c r="W13749" s="26" t="inlineStr">
        <is>
          <t/>
        </is>
      </c>
      <c r="X13749" s="26" t="inlineStr">
        <is>
          <t/>
        </is>
      </c>
      <c r="Y13749" s="26" t="inlineStr">
        <is>
          <t/>
        </is>
      </c>
      <c r="Z13749" s="26" t="inlineStr">
        <is>
          <t>https://www.contratacion.euskadi.eus/anuncio_contratacion/id-111546-lidera-estrategia-inteligencia-artificial-tu-empresa-eli-salaverria/webkpe00-kpesimpc/es/</t>
        </is>
      </c>
      <c r="AA13749" s="26" t="inlineStr">
        <is>
          <t>https://www.contratacion.euskadi.eus/webkpe00-kpesimpc/es/contenidos/anuncio_contratacion/expcm483984/es_doc/index.html</t>
        </is>
      </c>
      <c r="AB13749" s="26" t="inlineStr">
        <is>
          <t>https://www.contratacion.euskadi.eus/contenidos/anuncio_contratacion/expcm483984/es_doc/data/es_r01dtpd19c3dcee7892af37f389ccae3cf941cbe68</t>
        </is>
      </c>
      <c r="AC13749" s="26" t="inlineStr">
        <is>
          <t>https://www.contratacion.euskadi.eus/contenidos/anuncio_contratacion/expcm483984/r01Index/expcm483984-idxContent.xml</t>
        </is>
      </c>
      <c r="AD13749" s="26" t="inlineStr">
        <is>
          <t>08/02/2026</t>
        </is>
      </c>
      <c r="AE13749" s="26" t="inlineStr">
        <is>
          <t>r01e0pd014af224c737151b5faa136d21f470eb9e1</t>
        </is>
      </c>
      <c r="AF13749" s="26" t="inlineStr">
        <is>
          <t>Ayuntamiento de Errenteria</t>
        </is>
      </c>
      <c r="AG13749" s="26" t="inlineStr">
        <is>
          <t>r01etpd15b4368e53f194155a7492d7da734968baa</t>
        </is>
      </c>
      <c r="AH13749" s="26" t="inlineStr">
        <is>
          <t>Ayuntamiento de Errenteria</t>
        </is>
      </c>
      <c r="AI13749" s="26" t="inlineStr">
        <is>
          <t/>
        </is>
      </c>
      <c r="AJ13749" s="26" t="inlineStr">
        <is>
          <t/>
        </is>
      </c>
    </row>
    <row r="13750" customHeight="true" ht="15.0">
      <c r="A13750" s="26" t="inlineStr">
        <is>
          <t>ur eskaera lekuona eta niessenerako</t>
        </is>
      </c>
      <c r="B13750" s="26" t="inlineStr">
        <is>
          <t/>
        </is>
      </c>
      <c r="C13750" s="26" t="inlineStr">
        <is>
          <t>Gobierno Vasco</t>
        </is>
      </c>
      <c r="D13750" s="26" t="inlineStr">
        <is>
          <t/>
        </is>
      </c>
      <c r="E13750" s="26" t="inlineStr">
        <is>
          <t/>
        </is>
      </c>
      <c r="F13750" s="26" t="inlineStr">
        <is>
          <t/>
        </is>
      </c>
      <c r="G13750" s="26" t="inlineStr">
        <is>
          <t>ur eskaera lekuona eta niessenerako</t>
        </is>
      </c>
      <c r="H13750" s="26" t="inlineStr">
        <is>
          <t>ur eskaera lekuona eta niessenerako</t>
        </is>
      </c>
      <c r="I13750" s="26" t="inlineStr">
        <is>
          <t/>
        </is>
      </c>
      <c r="J13750" s="26" t="inlineStr">
        <is>
          <t>08/02/2026</t>
        </is>
      </c>
      <c r="K13750" s="26" t="inlineStr">
        <is>
          <t>2025-ESKA-002809-00</t>
        </is>
      </c>
      <c r="L13750" s="26" t="inlineStr">
        <is>
          <t>Adjudicación provisional / definitiva</t>
        </is>
      </c>
      <c r="M13750" s="26" t="inlineStr">
        <is>
          <t>true</t>
        </is>
      </c>
      <c r="N13750" s="26" t="inlineStr">
        <is>
          <t/>
        </is>
      </c>
      <c r="O13750" s="26" t="inlineStr">
        <is>
          <t/>
        </is>
      </c>
      <c r="P13750" s="26" t="inlineStr">
        <is>
          <t/>
        </is>
      </c>
      <c r="Q13750" s="26" t="inlineStr">
        <is>
          <t/>
        </is>
      </c>
      <c r="R13750" s="26" t="inlineStr">
        <is>
          <t/>
        </is>
      </c>
      <c r="S13750" s="26" t="inlineStr">
        <is>
          <t>https://www.contratacion.euskadi.eus/webkpe00-kpeperfi/es/contenidos/anuncio_contratacion/expcm483991/es_doc/images/logo_errenteria.jpg</t>
        </is>
      </c>
      <c r="T13750" s="26" t="inlineStr">
        <is>
          <t>Ayuntamiento de Errenteria</t>
        </is>
      </c>
      <c r="U13750" s="26" t="inlineStr">
        <is>
          <t>P2007200E - Ayuntamiento de Errenteria</t>
        </is>
      </c>
      <c r="V13750" s="26" t="inlineStr">
        <is>
          <t>Alcalde-Presidente</t>
        </is>
      </c>
      <c r="W13750" s="26" t="inlineStr">
        <is>
          <t/>
        </is>
      </c>
      <c r="X13750" s="26" t="inlineStr">
        <is>
          <t/>
        </is>
      </c>
      <c r="Y13750" s="26" t="inlineStr">
        <is>
          <t/>
        </is>
      </c>
      <c r="Z13750" s="26" t="inlineStr">
        <is>
          <t>https://www.contratacion.euskadi.eus/anuncio_contratacion/ur-eskaera-lekuona-eta-niessenerako/webkpe00-kpesimpc/es/</t>
        </is>
      </c>
      <c r="AA13750" s="26" t="inlineStr">
        <is>
          <t>https://www.contratacion.euskadi.eus/webkpe00-kpesimpc/es/contenidos/anuncio_contratacion/expcm483991/es_doc/index.html</t>
        </is>
      </c>
      <c r="AB13750" s="26" t="inlineStr">
        <is>
          <t>https://www.contratacion.euskadi.eus/contenidos/anuncio_contratacion/expcm483991/es_doc/data/es_r01dtpd00019c3f7ec14d7319ea97d0ea433f8a614</t>
        </is>
      </c>
      <c r="AC13750" s="26" t="inlineStr">
        <is>
          <t>https://www.contratacion.euskadi.eus/contenidos/anuncio_contratacion/expcm483991/r01Index/expcm483991-idxContent.xml</t>
        </is>
      </c>
      <c r="AD13750" s="26" t="inlineStr">
        <is>
          <t>09/02/2026</t>
        </is>
      </c>
      <c r="AE13750" s="26" t="inlineStr">
        <is>
          <t>r01e0pd014af224c737151b5faa136d21f470eb9e1</t>
        </is>
      </c>
      <c r="AF13750" s="26" t="inlineStr">
        <is>
          <t>Ayuntamiento de Errenteria</t>
        </is>
      </c>
      <c r="AG13750" s="26" t="inlineStr">
        <is>
          <t>r01etpd15b4368e53f194155a7492d7da734968baa</t>
        </is>
      </c>
      <c r="AH13750" s="26" t="inlineStr">
        <is>
          <t>Ayuntamiento de Errenteria</t>
        </is>
      </c>
      <c r="AI13750" s="26" t="inlineStr">
        <is>
          <t/>
        </is>
      </c>
      <c r="AJ13750" s="26" t="inlineStr">
        <is>
          <t/>
        </is>
      </c>
    </row>
    <row r="13751" customHeight="true" ht="15.0">
      <c r="A13751" s="26" t="inlineStr">
        <is>
          <t>madalenak indio rock</t>
        </is>
      </c>
      <c r="B13751" s="26" t="inlineStr">
        <is>
          <t/>
        </is>
      </c>
      <c r="C13751" s="26" t="inlineStr">
        <is>
          <t>Gobierno Vasco</t>
        </is>
      </c>
      <c r="D13751" s="26" t="inlineStr">
        <is>
          <t/>
        </is>
      </c>
      <c r="E13751" s="26" t="inlineStr">
        <is>
          <t/>
        </is>
      </c>
      <c r="F13751" s="26" t="inlineStr">
        <is>
          <t/>
        </is>
      </c>
      <c r="G13751" s="26" t="inlineStr">
        <is>
          <t>madalenak indio rock</t>
        </is>
      </c>
      <c r="H13751" s="26" t="inlineStr">
        <is>
          <t>madalenak indio rock</t>
        </is>
      </c>
      <c r="I13751" s="26" t="inlineStr">
        <is>
          <t/>
        </is>
      </c>
      <c r="J13751" s="26" t="inlineStr">
        <is>
          <t>08/02/2026</t>
        </is>
      </c>
      <c r="K13751" s="26" t="inlineStr">
        <is>
          <t>2025-ESKA-002810-00</t>
        </is>
      </c>
      <c r="L13751" s="26" t="inlineStr">
        <is>
          <t>Adjudicación provisional / definitiva</t>
        </is>
      </c>
      <c r="M13751" s="26" t="inlineStr">
        <is>
          <t>true</t>
        </is>
      </c>
      <c r="N13751" s="26" t="inlineStr">
        <is>
          <t/>
        </is>
      </c>
      <c r="O13751" s="26" t="inlineStr">
        <is>
          <t/>
        </is>
      </c>
      <c r="P13751" s="26" t="inlineStr">
        <is>
          <t/>
        </is>
      </c>
      <c r="Q13751" s="26" t="inlineStr">
        <is>
          <t/>
        </is>
      </c>
      <c r="R13751" s="26" t="inlineStr">
        <is>
          <t/>
        </is>
      </c>
      <c r="S13751" s="26" t="inlineStr">
        <is>
          <t>https://www.contratacion.euskadi.eus/webkpe00-kpeperfi/es/contenidos/anuncio_contratacion/expcm483992/es_doc/images/logo_errenteria.jpg</t>
        </is>
      </c>
      <c r="T13751" s="26" t="inlineStr">
        <is>
          <t>Ayuntamiento de Errenteria</t>
        </is>
      </c>
      <c r="U13751" s="26" t="inlineStr">
        <is>
          <t>P2007200E - Ayuntamiento de Errenteria</t>
        </is>
      </c>
      <c r="V13751" s="26" t="inlineStr">
        <is>
          <t>Alcalde-Presidente</t>
        </is>
      </c>
      <c r="W13751" s="26" t="inlineStr">
        <is>
          <t/>
        </is>
      </c>
      <c r="X13751" s="26" t="inlineStr">
        <is>
          <t/>
        </is>
      </c>
      <c r="Y13751" s="26" t="inlineStr">
        <is>
          <t/>
        </is>
      </c>
      <c r="Z13751" s="26" t="inlineStr">
        <is>
          <t>https://www.contratacion.euskadi.eus/anuncio_contratacion/madalenak-indio-rock/webkpe00-kpesimpc/es/</t>
        </is>
      </c>
      <c r="AA13751" s="26" t="inlineStr">
        <is>
          <t>https://www.contratacion.euskadi.eus/webkpe00-kpesimpc/es/contenidos/anuncio_contratacion/expcm483992/es_doc/index.html</t>
        </is>
      </c>
      <c r="AB13751" s="26" t="inlineStr">
        <is>
          <t>https://www.contratacion.euskadi.eus/contenidos/anuncio_contratacion/expcm483992/es_doc/data/es_r01dtpd019c3f7f09107319ea98c08fe17c26c4898</t>
        </is>
      </c>
      <c r="AC13751" s="26" t="inlineStr">
        <is>
          <t>https://www.contratacion.euskadi.eus/contenidos/anuncio_contratacion/expcm483992/r01Index/expcm483992-idxContent.xml</t>
        </is>
      </c>
      <c r="AD13751" s="26" t="inlineStr">
        <is>
          <t>09/02/2026</t>
        </is>
      </c>
      <c r="AE13751" s="26" t="inlineStr">
        <is>
          <t>r01e0pd014af224c737151b5faa136d21f470eb9e1</t>
        </is>
      </c>
      <c r="AF13751" s="26" t="inlineStr">
        <is>
          <t>Ayuntamiento de Errenteria</t>
        </is>
      </c>
      <c r="AG13751" s="26" t="inlineStr">
        <is>
          <t>r01etpd15b4368e53f194155a7492d7da734968baa</t>
        </is>
      </c>
      <c r="AH13751" s="26" t="inlineStr">
        <is>
          <t>Ayuntamiento de Errenteria</t>
        </is>
      </c>
      <c r="AI13751" s="26" t="inlineStr">
        <is>
          <t/>
        </is>
      </c>
      <c r="AJ13751" s="26" t="inlineStr">
        <is>
          <t/>
        </is>
      </c>
    </row>
    <row r="13752" customHeight="true" ht="15.0">
      <c r="A13752" s="26" t="inlineStr">
        <is>
          <t>vida colectivos poliza 59019779
prorroga del 01-07-25 al 17-07-25. axa aurora vida seguros</t>
        </is>
      </c>
      <c r="B13752" s="26" t="inlineStr">
        <is>
          <t/>
        </is>
      </c>
      <c r="C13752" s="26" t="inlineStr">
        <is>
          <t>Gobierno Vasco</t>
        </is>
      </c>
      <c r="D13752" s="26" t="inlineStr">
        <is>
          <t/>
        </is>
      </c>
      <c r="E13752" s="26" t="inlineStr">
        <is>
          <t/>
        </is>
      </c>
      <c r="F13752" s="26" t="inlineStr">
        <is>
          <t/>
        </is>
      </c>
      <c r="G13752" s="26" t="inlineStr">
        <is>
          <t>vida colectivos poliza 59019779prorroga del 01-07-25 al 17-07-25. axa aurora vida seguros</t>
        </is>
      </c>
      <c r="H13752" s="26" t="inlineStr">
        <is>
          <t>vida colectivos poliza 59019779prorroga del 01-07-25 al 17-07-25. axa aurora vida seguros</t>
        </is>
      </c>
      <c r="I13752" s="26" t="inlineStr">
        <is>
          <t/>
        </is>
      </c>
      <c r="J13752" s="26" t="inlineStr">
        <is>
          <t>08/02/2026</t>
        </is>
      </c>
      <c r="K13752" s="26" t="inlineStr">
        <is>
          <t>2025-ESKA-002811-00</t>
        </is>
      </c>
      <c r="L13752" s="26" t="inlineStr">
        <is>
          <t>Adjudicación provisional / definitiva</t>
        </is>
      </c>
      <c r="M13752" s="26" t="inlineStr">
        <is>
          <t>true</t>
        </is>
      </c>
      <c r="N13752" s="26" t="inlineStr">
        <is>
          <t/>
        </is>
      </c>
      <c r="O13752" s="26" t="inlineStr">
        <is>
          <t/>
        </is>
      </c>
      <c r="P13752" s="26" t="inlineStr">
        <is>
          <t/>
        </is>
      </c>
      <c r="Q13752" s="26" t="inlineStr">
        <is>
          <t/>
        </is>
      </c>
      <c r="R13752" s="26" t="inlineStr">
        <is>
          <t/>
        </is>
      </c>
      <c r="S13752" s="26" t="inlineStr">
        <is>
          <t>https://www.contratacion.euskadi.eus/webkpe00-kpeperfi/es/contenidos/anuncio_contratacion/expcm483993/es_doc/images/logo_errenteria.jpg</t>
        </is>
      </c>
      <c r="T13752" s="26" t="inlineStr">
        <is>
          <t>Ayuntamiento de Errenteria</t>
        </is>
      </c>
      <c r="U13752" s="26" t="inlineStr">
        <is>
          <t>P2007200E - Ayuntamiento de Errenteria</t>
        </is>
      </c>
      <c r="V13752" s="26" t="inlineStr">
        <is>
          <t>Alcalde-Presidente</t>
        </is>
      </c>
      <c r="W13752" s="26" t="inlineStr">
        <is>
          <t/>
        </is>
      </c>
      <c r="X13752" s="26" t="inlineStr">
        <is>
          <t/>
        </is>
      </c>
      <c r="Y13752" s="26" t="inlineStr">
        <is>
          <t/>
        </is>
      </c>
      <c r="Z13752" s="26" t="inlineStr">
        <is>
          <t>https://www.contratacion.euskadi.eus/anuncio_contratacion/vida-colectivos-poliza-59019779-prorroga-del-01-07-25-al-17-07-25-axa-aurora-vida-seguros/webkpe00-kpesimpc/es/</t>
        </is>
      </c>
      <c r="AA13752" s="26" t="inlineStr">
        <is>
          <t>https://www.contratacion.euskadi.eus/webkpe00-kpesimpc/es/contenidos/anuncio_contratacion/expcm483993/es_doc/index.html</t>
        </is>
      </c>
      <c r="AB13752" s="26" t="inlineStr">
        <is>
          <t>https://www.contratacion.euskadi.eus/contenidos/anuncio_contratacion/expcm483993/es_doc/data/es_r01dtpd19c3f8331462af37f384785c73261dc3678</t>
        </is>
      </c>
      <c r="AC13752" s="26" t="inlineStr">
        <is>
          <t>https://www.contratacion.euskadi.eus/contenidos/anuncio_contratacion/expcm483993/r01Index/expcm483993-idxContent.xml</t>
        </is>
      </c>
      <c r="AD13752" s="26" t="inlineStr">
        <is>
          <t>09/02/2026</t>
        </is>
      </c>
      <c r="AE13752" s="26" t="inlineStr">
        <is>
          <t>r01e0pd014af224c737151b5faa136d21f470eb9e1</t>
        </is>
      </c>
      <c r="AF13752" s="26" t="inlineStr">
        <is>
          <t>Ayuntamiento de Errenteria</t>
        </is>
      </c>
      <c r="AG13752" s="26" t="inlineStr">
        <is>
          <t>r01etpd15b4368e53f194155a7492d7da734968baa</t>
        </is>
      </c>
      <c r="AH13752" s="26" t="inlineStr">
        <is>
          <t>Ayuntamiento de Errenteria</t>
        </is>
      </c>
      <c r="AI13752" s="26" t="inlineStr">
        <is>
          <t/>
        </is>
      </c>
      <c r="AJ13752" s="26" t="inlineStr">
        <is>
          <t/>
        </is>
      </c>
    </row>
    <row r="13753" customHeight="true" ht="15.0">
      <c r="A13753" s="26" t="inlineStr">
        <is>
          <t>hainbat prebentzioko ikastaro. oarsoaldea s.a.</t>
        </is>
      </c>
      <c r="B13753" s="26" t="inlineStr">
        <is>
          <t/>
        </is>
      </c>
      <c r="C13753" s="26" t="inlineStr">
        <is>
          <t>Gobierno Vasco</t>
        </is>
      </c>
      <c r="D13753" s="26" t="inlineStr">
        <is>
          <t/>
        </is>
      </c>
      <c r="E13753" s="26" t="inlineStr">
        <is>
          <t/>
        </is>
      </c>
      <c r="F13753" s="26" t="inlineStr">
        <is>
          <t/>
        </is>
      </c>
      <c r="G13753" s="26" t="inlineStr">
        <is>
          <t>hainbat prebentzioko ikastaro. oarsoaldea s.a.</t>
        </is>
      </c>
      <c r="H13753" s="26" t="inlineStr">
        <is>
          <t>hainbat prebentzioko ikastaro. oarsoaldea s.a.</t>
        </is>
      </c>
      <c r="I13753" s="26" t="inlineStr">
        <is>
          <t/>
        </is>
      </c>
      <c r="J13753" s="26" t="inlineStr">
        <is>
          <t>08/02/2026</t>
        </is>
      </c>
      <c r="K13753" s="26" t="inlineStr">
        <is>
          <t>2025-ESKA-002812-00</t>
        </is>
      </c>
      <c r="L13753" s="26" t="inlineStr">
        <is>
          <t>Adjudicación provisional / definitiva</t>
        </is>
      </c>
      <c r="M13753" s="26" t="inlineStr">
        <is>
          <t>true</t>
        </is>
      </c>
      <c r="N13753" s="26" t="inlineStr">
        <is>
          <t/>
        </is>
      </c>
      <c r="O13753" s="26" t="inlineStr">
        <is>
          <t/>
        </is>
      </c>
      <c r="P13753" s="26" t="inlineStr">
        <is>
          <t/>
        </is>
      </c>
      <c r="Q13753" s="26" t="inlineStr">
        <is>
          <t/>
        </is>
      </c>
      <c r="R13753" s="26" t="inlineStr">
        <is>
          <t/>
        </is>
      </c>
      <c r="S13753" s="26" t="inlineStr">
        <is>
          <t>https://www.contratacion.euskadi.eus/webkpe00-kpeperfi/es/contenidos/anuncio_contratacion/expcm483994/es_doc/images/logo_errenteria.jpg</t>
        </is>
      </c>
      <c r="T13753" s="26" t="inlineStr">
        <is>
          <t>Ayuntamiento de Errenteria</t>
        </is>
      </c>
      <c r="U13753" s="26" t="inlineStr">
        <is>
          <t>P2007200E - Ayuntamiento de Errenteria</t>
        </is>
      </c>
      <c r="V13753" s="26" t="inlineStr">
        <is>
          <t>Alcalde-Presidente</t>
        </is>
      </c>
      <c r="W13753" s="26" t="inlineStr">
        <is>
          <t/>
        </is>
      </c>
      <c r="X13753" s="26" t="inlineStr">
        <is>
          <t/>
        </is>
      </c>
      <c r="Y13753" s="26" t="inlineStr">
        <is>
          <t/>
        </is>
      </c>
      <c r="Z13753" s="26" t="inlineStr">
        <is>
          <t>https://www.contratacion.euskadi.eus/anuncio_contratacion/hainbat-prebentzioko-ikastaro-oarsoaldea-s-a/webkpe00-kpesimpc/es/</t>
        </is>
      </c>
      <c r="AA13753" s="26" t="inlineStr">
        <is>
          <t>https://www.contratacion.euskadi.eus/webkpe00-kpesimpc/es/contenidos/anuncio_contratacion/expcm483994/es_doc/index.html</t>
        </is>
      </c>
      <c r="AB13753" s="26" t="inlineStr">
        <is>
          <t>https://www.contratacion.euskadi.eus/contenidos/anuncio_contratacion/expcm483994/es_doc/data/es_r01dtpd19c3f837f302af37f381a92b3f04cbb6395</t>
        </is>
      </c>
      <c r="AC13753" s="26" t="inlineStr">
        <is>
          <t>https://www.contratacion.euskadi.eus/contenidos/anuncio_contratacion/expcm483994/r01Index/expcm483994-idxContent.xml</t>
        </is>
      </c>
      <c r="AD13753" s="26" t="inlineStr">
        <is>
          <t>09/02/2026</t>
        </is>
      </c>
      <c r="AE13753" s="26" t="inlineStr">
        <is>
          <t>r01e0pd014af224c737151b5faa136d21f470eb9e1</t>
        </is>
      </c>
      <c r="AF13753" s="26" t="inlineStr">
        <is>
          <t>Ayuntamiento de Errenteria</t>
        </is>
      </c>
      <c r="AG13753" s="26" t="inlineStr">
        <is>
          <t>r01etpd15b4368e53f194155a7492d7da734968baa</t>
        </is>
      </c>
      <c r="AH13753" s="26" t="inlineStr">
        <is>
          <t>Ayuntamiento de Errenteria</t>
        </is>
      </c>
      <c r="AI13753" s="26" t="inlineStr">
        <is>
          <t/>
        </is>
      </c>
      <c r="AJ13753" s="26" t="inlineStr">
        <is>
          <t/>
        </is>
      </c>
    </row>
    <row r="13754" customHeight="true" ht="15.0">
      <c r="A13754" s="26" t="inlineStr">
        <is>
          <t>estadio de beraun. otros suministros. materiales. º brida bn 4.8x200 bla.130602</t>
        </is>
      </c>
      <c r="B13754" s="26" t="inlineStr">
        <is>
          <t/>
        </is>
      </c>
      <c r="C13754" s="26" t="inlineStr">
        <is>
          <t>Gobierno Vasco</t>
        </is>
      </c>
      <c r="D13754" s="26" t="inlineStr">
        <is>
          <t/>
        </is>
      </c>
      <c r="E13754" s="26" t="inlineStr">
        <is>
          <t/>
        </is>
      </c>
      <c r="F13754" s="26" t="inlineStr">
        <is>
          <t/>
        </is>
      </c>
      <c r="G13754" s="26" t="inlineStr">
        <is>
          <t>estadio de beraun. otros suministros. materiales. º brida bn 4.8x200 bla.130602</t>
        </is>
      </c>
      <c r="H13754" s="26" t="inlineStr">
        <is>
          <t>estadio de beraun. otros suministros. materiales. º brida bn 4.8x200 bla.130602</t>
        </is>
      </c>
      <c r="I13754" s="26" t="inlineStr">
        <is>
          <t/>
        </is>
      </c>
      <c r="J13754" s="26" t="inlineStr">
        <is>
          <t>08/02/2026</t>
        </is>
      </c>
      <c r="K13754" s="26" t="inlineStr">
        <is>
          <t>2025-ESKA-002813-00</t>
        </is>
      </c>
      <c r="L13754" s="26" t="inlineStr">
        <is>
          <t>Adjudicación provisional / definitiva</t>
        </is>
      </c>
      <c r="M13754" s="26" t="inlineStr">
        <is>
          <t>true</t>
        </is>
      </c>
      <c r="N13754" s="26" t="inlineStr">
        <is>
          <t/>
        </is>
      </c>
      <c r="O13754" s="26" t="inlineStr">
        <is>
          <t/>
        </is>
      </c>
      <c r="P13754" s="26" t="inlineStr">
        <is>
          <t/>
        </is>
      </c>
      <c r="Q13754" s="26" t="inlineStr">
        <is>
          <t/>
        </is>
      </c>
      <c r="R13754" s="26" t="inlineStr">
        <is>
          <t/>
        </is>
      </c>
      <c r="S13754" s="26" t="inlineStr">
        <is>
          <t>https://www.contratacion.euskadi.eus/webkpe00-kpeperfi/es/contenidos/anuncio_contratacion/expcm483995/es_doc/images/logo_errenteria.jpg</t>
        </is>
      </c>
      <c r="T13754" s="26" t="inlineStr">
        <is>
          <t>Ayuntamiento de Errenteria</t>
        </is>
      </c>
      <c r="U13754" s="26" t="inlineStr">
        <is>
          <t>P2007200E - Ayuntamiento de Errenteria</t>
        </is>
      </c>
      <c r="V13754" s="26" t="inlineStr">
        <is>
          <t>Alcalde-Presidente</t>
        </is>
      </c>
      <c r="W13754" s="26" t="inlineStr">
        <is>
          <t/>
        </is>
      </c>
      <c r="X13754" s="26" t="inlineStr">
        <is>
          <t/>
        </is>
      </c>
      <c r="Y13754" s="26" t="inlineStr">
        <is>
          <t/>
        </is>
      </c>
      <c r="Z13754" s="26" t="inlineStr">
        <is>
          <t>https://www.contratacion.euskadi.eus/anuncio_contratacion/estadio-beraun-otros-suministros-materiales-brida-bn-4-8x200-bla-130602/webkpe00-kpesimpc/es/</t>
        </is>
      </c>
      <c r="AA13754" s="26" t="inlineStr">
        <is>
          <t>https://www.contratacion.euskadi.eus/webkpe00-kpesimpc/es/contenidos/anuncio_contratacion/expcm483995/es_doc/index.html</t>
        </is>
      </c>
      <c r="AB13754" s="26" t="inlineStr">
        <is>
          <t>https://www.contratacion.euskadi.eus/contenidos/anuncio_contratacion/expcm483995/es_doc/data/es_r01dtpd19c3f83cebc2af37f3823001e9a010e5ce8</t>
        </is>
      </c>
      <c r="AC13754" s="26" t="inlineStr">
        <is>
          <t>https://www.contratacion.euskadi.eus/contenidos/anuncio_contratacion/expcm483995/r01Index/expcm483995-idxContent.xml</t>
        </is>
      </c>
      <c r="AD13754" s="26" t="inlineStr">
        <is>
          <t>09/02/2026</t>
        </is>
      </c>
      <c r="AE13754" s="26" t="inlineStr">
        <is>
          <t>r01e0pd014af224c737151b5faa136d21f470eb9e1</t>
        </is>
      </c>
      <c r="AF13754" s="26" t="inlineStr">
        <is>
          <t>Ayuntamiento de Errenteria</t>
        </is>
      </c>
      <c r="AG13754" s="26" t="inlineStr">
        <is>
          <t>r01etpd15b4368e53f194155a7492d7da734968baa</t>
        </is>
      </c>
      <c r="AH13754" s="26" t="inlineStr">
        <is>
          <t>Ayuntamiento de Errenteria</t>
        </is>
      </c>
      <c r="AI13754" s="26" t="inlineStr">
        <is>
          <t/>
        </is>
      </c>
      <c r="AJ13754" s="26" t="inlineStr">
        <is>
          <t/>
        </is>
      </c>
    </row>
    <row r="13755" customHeight="true" ht="15.0">
      <c r="A13755" s="26" t="inlineStr">
        <is>
          <t>comida de protección civil</t>
        </is>
      </c>
      <c r="B13755" s="26" t="inlineStr">
        <is>
          <t/>
        </is>
      </c>
      <c r="C13755" s="26" t="inlineStr">
        <is>
          <t>Gobierno Vasco</t>
        </is>
      </c>
      <c r="D13755" s="26" t="inlineStr">
        <is>
          <t/>
        </is>
      </c>
      <c r="E13755" s="26" t="inlineStr">
        <is>
          <t/>
        </is>
      </c>
      <c r="F13755" s="26" t="inlineStr">
        <is>
          <t/>
        </is>
      </c>
      <c r="G13755" s="26" t="inlineStr">
        <is>
          <t>comida de protección civil</t>
        </is>
      </c>
      <c r="H13755" s="26" t="inlineStr">
        <is>
          <t>comida de protección civil</t>
        </is>
      </c>
      <c r="I13755" s="26" t="inlineStr">
        <is>
          <t/>
        </is>
      </c>
      <c r="J13755" s="26" t="inlineStr">
        <is>
          <t>08/02/2026</t>
        </is>
      </c>
      <c r="K13755" s="26" t="inlineStr">
        <is>
          <t>2025-ESKA-002814-00</t>
        </is>
      </c>
      <c r="L13755" s="26" t="inlineStr">
        <is>
          <t>Adjudicación provisional / definitiva</t>
        </is>
      </c>
      <c r="M13755" s="26" t="inlineStr">
        <is>
          <t>true</t>
        </is>
      </c>
      <c r="N13755" s="26" t="inlineStr">
        <is>
          <t/>
        </is>
      </c>
      <c r="O13755" s="26" t="inlineStr">
        <is>
          <t/>
        </is>
      </c>
      <c r="P13755" s="26" t="inlineStr">
        <is>
          <t/>
        </is>
      </c>
      <c r="Q13755" s="26" t="inlineStr">
        <is>
          <t/>
        </is>
      </c>
      <c r="R13755" s="26" t="inlineStr">
        <is>
          <t/>
        </is>
      </c>
      <c r="S13755" s="26" t="inlineStr">
        <is>
          <t>https://www.contratacion.euskadi.eus/webkpe00-kpeperfi/es/contenidos/anuncio_contratacion/expcm483996/es_doc/images/logo_errenteria.jpg</t>
        </is>
      </c>
      <c r="T13755" s="26" t="inlineStr">
        <is>
          <t>Ayuntamiento de Errenteria</t>
        </is>
      </c>
      <c r="U13755" s="26" t="inlineStr">
        <is>
          <t>P2007200E - Ayuntamiento de Errenteria</t>
        </is>
      </c>
      <c r="V13755" s="26" t="inlineStr">
        <is>
          <t>Alcalde-Presidente</t>
        </is>
      </c>
      <c r="W13755" s="26" t="inlineStr">
        <is>
          <t/>
        </is>
      </c>
      <c r="X13755" s="26" t="inlineStr">
        <is>
          <t/>
        </is>
      </c>
      <c r="Y13755" s="26" t="inlineStr">
        <is>
          <t/>
        </is>
      </c>
      <c r="Z13755" s="26" t="inlineStr">
        <is>
          <t>https://www.contratacion.euskadi.eus/anuncio_contratacion/comida-proteccion-civil/webkpe00-kpesimpc/es/</t>
        </is>
      </c>
      <c r="AA13755" s="26" t="inlineStr">
        <is>
          <t>https://www.contratacion.euskadi.eus/webkpe00-kpesimpc/es/contenidos/anuncio_contratacion/expcm483996/es_doc/index.html</t>
        </is>
      </c>
      <c r="AB13755" s="26" t="inlineStr">
        <is>
          <t>https://www.contratacion.euskadi.eus/contenidos/anuncio_contratacion/expcm483996/es_doc/data/es_r01dtpd19c3f8803ed1cc6f2bf59e3c71dc507e979</t>
        </is>
      </c>
      <c r="AC13755" s="26" t="inlineStr">
        <is>
          <t>https://www.contratacion.euskadi.eus/contenidos/anuncio_contratacion/expcm483996/r01Index/expcm483996-idxContent.xml</t>
        </is>
      </c>
      <c r="AD13755" s="26" t="inlineStr">
        <is>
          <t>09/02/2026</t>
        </is>
      </c>
      <c r="AE13755" s="26" t="inlineStr">
        <is>
          <t>r01e0pd014af224c737151b5faa136d21f470eb9e1</t>
        </is>
      </c>
      <c r="AF13755" s="26" t="inlineStr">
        <is>
          <t>Ayuntamiento de Errenteria</t>
        </is>
      </c>
      <c r="AG13755" s="26" t="inlineStr">
        <is>
          <t>r01etpd15b4368e53f194155a7492d7da734968baa</t>
        </is>
      </c>
      <c r="AH13755" s="26" t="inlineStr">
        <is>
          <t>Ayuntamiento de Errenteria</t>
        </is>
      </c>
      <c r="AI13755" s="26" t="inlineStr">
        <is>
          <t/>
        </is>
      </c>
      <c r="AJ13755" s="26" t="inlineStr">
        <is>
          <t/>
        </is>
      </c>
    </row>
    <row r="13756" customHeight="true" ht="15.0">
      <c r="A13756" s="26" t="inlineStr">
        <is>
          <t>2023ozer0010  suministro y sustitucion de placas y juntas de intercambiador de a.c.s. nº presupuesto: c25g0011. 1 0930.212.00.323.00 2023 (7592). 22.01 koldo mitxelena markola ikastetxea.</t>
        </is>
      </c>
      <c r="B13756" s="26" t="inlineStr">
        <is>
          <t/>
        </is>
      </c>
      <c r="C13756" s="26" t="inlineStr">
        <is>
          <t>Gobierno Vasco</t>
        </is>
      </c>
      <c r="D13756" s="26" t="inlineStr">
        <is>
          <t/>
        </is>
      </c>
      <c r="E13756" s="26" t="inlineStr">
        <is>
          <t/>
        </is>
      </c>
      <c r="F13756" s="26" t="inlineStr">
        <is>
          <t/>
        </is>
      </c>
      <c r="G13756" s="26" t="inlineStr">
        <is>
          <t>2023ozer0010  suministro y sustitucion de placas y juntas de intercambiador de a.c.s. nº presupuesto: c25g0011. 1 0930.212.00.323.00 2023 (7592). 22.01 koldo mitxelena markola ikastetxea.</t>
        </is>
      </c>
      <c r="H13756" s="26" t="inlineStr">
        <is>
          <t>2023ozer0010  suministro y sustitucion de placas y juntas de intercambiador de a.c.s. nº presupuesto: c25g0011. 1 0930.212.00.323.00 2023 (7592). 22.01 koldo mitxelena markola ikastetxea.</t>
        </is>
      </c>
      <c r="I13756" s="26" t="inlineStr">
        <is>
          <t/>
        </is>
      </c>
      <c r="J13756" s="26" t="inlineStr">
        <is>
          <t>08/02/2026</t>
        </is>
      </c>
      <c r="K13756" s="26" t="inlineStr">
        <is>
          <t>2025-FAKT-006323-00</t>
        </is>
      </c>
      <c r="L13756" s="26" t="inlineStr">
        <is>
          <t>Adjudicación provisional / definitiva</t>
        </is>
      </c>
      <c r="M13756" s="26" t="inlineStr">
        <is>
          <t>true</t>
        </is>
      </c>
      <c r="N13756" s="26" t="inlineStr">
        <is>
          <t/>
        </is>
      </c>
      <c r="O13756" s="26" t="inlineStr">
        <is>
          <t/>
        </is>
      </c>
      <c r="P13756" s="26" t="inlineStr">
        <is>
          <t/>
        </is>
      </c>
      <c r="Q13756" s="26" t="inlineStr">
        <is>
          <t/>
        </is>
      </c>
      <c r="R13756" s="26" t="inlineStr">
        <is>
          <t/>
        </is>
      </c>
      <c r="S13756" s="26" t="inlineStr">
        <is>
          <t>https://www.contratacion.euskadi.eus/webkpe00-kpeperfi/es/contenidos/anuncio_contratacion/expcm483997/es_doc/images/logo_errenteria.jpg</t>
        </is>
      </c>
      <c r="T13756" s="26" t="inlineStr">
        <is>
          <t>Ayuntamiento de Errenteria</t>
        </is>
      </c>
      <c r="U13756" s="26" t="inlineStr">
        <is>
          <t>P2007200E - Ayuntamiento de Errenteria</t>
        </is>
      </c>
      <c r="V13756" s="26" t="inlineStr">
        <is>
          <t>Alcalde-Presidente</t>
        </is>
      </c>
      <c r="W13756" s="26" t="inlineStr">
        <is>
          <t/>
        </is>
      </c>
      <c r="X13756" s="26" t="inlineStr">
        <is>
          <t/>
        </is>
      </c>
      <c r="Y13756" s="26" t="inlineStr">
        <is>
          <t/>
        </is>
      </c>
      <c r="Z13756" s="26" t="inlineStr">
        <is>
          <t>https://www.contratacion.euskadi.eus/anuncio_contratacion/2023ozer0010-suministro-y-sustitucion-placas-y-juntas-intercambiador-c-s-n-presupuesto-c25g0011-1-0930-212-00-323-00-2023-7592-22-01-koldo-mitxelena-markola-ikastetxea/webkpe00-kpesimpc/es/</t>
        </is>
      </c>
      <c r="AA13756" s="26" t="inlineStr">
        <is>
          <t>https://www.contratacion.euskadi.eus/webkpe00-kpesimpc/es/contenidos/anuncio_contratacion/expcm483997/es_doc/index.html</t>
        </is>
      </c>
      <c r="AB13756" s="26" t="inlineStr">
        <is>
          <t>https://www.contratacion.euskadi.eus/contenidos/anuncio_contratacion/expcm483997/es_doc/data/es_r01dtpd19c3f88521e1cc6f2bfe8115ad319553714</t>
        </is>
      </c>
      <c r="AC13756" s="26" t="inlineStr">
        <is>
          <t>https://www.contratacion.euskadi.eus/contenidos/anuncio_contratacion/expcm483997/r01Index/expcm483997-idxContent.xml</t>
        </is>
      </c>
      <c r="AD13756" s="26" t="inlineStr">
        <is>
          <t>09/02/2026</t>
        </is>
      </c>
      <c r="AE13756" s="26" t="inlineStr">
        <is>
          <t>r01e0pd014af224c737151b5faa136d21f470eb9e1</t>
        </is>
      </c>
      <c r="AF13756" s="26" t="inlineStr">
        <is>
          <t>Ayuntamiento de Errenteria</t>
        </is>
      </c>
      <c r="AG13756" s="26" t="inlineStr">
        <is>
          <t>r01etpd15b4368e53f194155a7492d7da734968baa</t>
        </is>
      </c>
      <c r="AH13756" s="26" t="inlineStr">
        <is>
          <t>Ayuntamiento de Errenteria</t>
        </is>
      </c>
      <c r="AI13756" s="26" t="inlineStr">
        <is>
          <t/>
        </is>
      </c>
      <c r="AJ13756" s="26" t="inlineStr">
        <is>
          <t/>
        </is>
      </c>
    </row>
    <row r="13757" customHeight="true" ht="15.0">
      <c r="A13757" s="26" t="inlineStr">
        <is>
          <t>2024ozer0019_factura correspondiente del 01 al 30 noviembre 2025 concepto servicicio de recogida y gestion de animales abandonados residencia perros tbai-b72697857-210126-tdyvz5q95jw6s-138</t>
        </is>
      </c>
      <c r="B13757" s="26" t="inlineStr">
        <is>
          <t/>
        </is>
      </c>
      <c r="C13757" s="26" t="inlineStr">
        <is>
          <t>Gobierno Vasco</t>
        </is>
      </c>
      <c r="D13757" s="26" t="inlineStr">
        <is>
          <t/>
        </is>
      </c>
      <c r="E13757" s="26" t="inlineStr">
        <is>
          <t/>
        </is>
      </c>
      <c r="F13757" s="26" t="inlineStr">
        <is>
          <t/>
        </is>
      </c>
      <c r="G13757" s="26" t="inlineStr">
        <is>
          <t>2024ozer0019_factura correspondiente del 01 al 30 noviembre 2025 concepto servicicio de recogida y gestion de animales abandonados residencia perros tbai-b72697857-210126-tdyvz5q95jw6s-138</t>
        </is>
      </c>
      <c r="H13757" s="26" t="inlineStr">
        <is>
          <t>2024ozer0019_factura correspondiente del 01 al 30 noviembre 2025 concepto servicicio de recogida y gestion de animales abandonados residencia perros tbai-b72697857-210126-tdyvz5q95jw6s-138</t>
        </is>
      </c>
      <c r="I13757" s="26" t="inlineStr">
        <is>
          <t/>
        </is>
      </c>
      <c r="J13757" s="26" t="inlineStr">
        <is>
          <t>08/02/2026</t>
        </is>
      </c>
      <c r="K13757" s="26" t="inlineStr">
        <is>
          <t>2026-FAKT-000384-00</t>
        </is>
      </c>
      <c r="L13757" s="26" t="inlineStr">
        <is>
          <t>Adjudicación provisional / definitiva</t>
        </is>
      </c>
      <c r="M13757" s="26" t="inlineStr">
        <is>
          <t>true</t>
        </is>
      </c>
      <c r="N13757" s="26" t="inlineStr">
        <is>
          <t/>
        </is>
      </c>
      <c r="O13757" s="26" t="inlineStr">
        <is>
          <t/>
        </is>
      </c>
      <c r="P13757" s="26" t="inlineStr">
        <is>
          <t/>
        </is>
      </c>
      <c r="Q13757" s="26" t="inlineStr">
        <is>
          <t/>
        </is>
      </c>
      <c r="R13757" s="26" t="inlineStr">
        <is>
          <t/>
        </is>
      </c>
      <c r="S13757" s="26" t="inlineStr">
        <is>
          <t>https://www.contratacion.euskadi.eus/webkpe00-kpeperfi/es/contenidos/anuncio_contratacion/expcm483998/es_doc/images/logo_errenteria.jpg</t>
        </is>
      </c>
      <c r="T13757" s="26" t="inlineStr">
        <is>
          <t>Ayuntamiento de Errenteria</t>
        </is>
      </c>
      <c r="U13757" s="26" t="inlineStr">
        <is>
          <t>P2007200E - Ayuntamiento de Errenteria</t>
        </is>
      </c>
      <c r="V13757" s="26" t="inlineStr">
        <is>
          <t>Alcalde-Presidente</t>
        </is>
      </c>
      <c r="W13757" s="26" t="inlineStr">
        <is>
          <t/>
        </is>
      </c>
      <c r="X13757" s="26" t="inlineStr">
        <is>
          <t/>
        </is>
      </c>
      <c r="Y13757" s="26" t="inlineStr">
        <is>
          <t/>
        </is>
      </c>
      <c r="Z13757" s="26" t="inlineStr">
        <is>
          <t>https://www.contratacion.euskadi.eus/anuncio_contratacion/2024ozer0019_factura-correspondiente-del-01-al-30-noviembre-2025-concepto-servicicio-recogida-y-gestion-animales-abandonados-residencia-perros-tbai-b72697857-210126-tdyvz5q95jw6s-138/webkpe00-kpesimpc/es/</t>
        </is>
      </c>
      <c r="AA13757" s="26" t="inlineStr">
        <is>
          <t>https://www.contratacion.euskadi.eus/webkpe00-kpesimpc/es/contenidos/anuncio_contratacion/expcm483998/es_doc/index.html</t>
        </is>
      </c>
      <c r="AB13757" s="26" t="inlineStr">
        <is>
          <t>https://www.contratacion.euskadi.eus/contenidos/anuncio_contratacion/expcm483998/es_doc/data/es_r01dtpd019c3f8c4f637319ea94ea3d21e5eff305d</t>
        </is>
      </c>
      <c r="AC13757" s="26" t="inlineStr">
        <is>
          <t>https://www.contratacion.euskadi.eus/contenidos/anuncio_contratacion/expcm483998/r01Index/expcm483998-idxContent.xml</t>
        </is>
      </c>
      <c r="AD13757" s="26" t="inlineStr">
        <is>
          <t>09/02/2026</t>
        </is>
      </c>
      <c r="AE13757" s="26" t="inlineStr">
        <is>
          <t>r01e0pd014af224c737151b5faa136d21f470eb9e1</t>
        </is>
      </c>
      <c r="AF13757" s="26" t="inlineStr">
        <is>
          <t>Ayuntamiento de Errenteria</t>
        </is>
      </c>
      <c r="AG13757" s="26" t="inlineStr">
        <is>
          <t>r01etpd15b4368e53f194155a7492d7da734968baa</t>
        </is>
      </c>
      <c r="AH13757" s="26" t="inlineStr">
        <is>
          <t>Ayuntamiento de Errenteria</t>
        </is>
      </c>
      <c r="AI13757" s="26" t="inlineStr">
        <is>
          <t/>
        </is>
      </c>
      <c r="AJ13757" s="26" t="inlineStr">
        <is>
          <t/>
        </is>
      </c>
    </row>
    <row r="13758" customHeight="true" ht="15.0">
      <c r="A13758" s="26" t="inlineStr">
        <is>
          <t>alojamiento urgencia</t>
        </is>
      </c>
      <c r="B13758" s="26" t="inlineStr">
        <is>
          <t/>
        </is>
      </c>
      <c r="C13758" s="26" t="inlineStr">
        <is>
          <t>Gobierno Vasco</t>
        </is>
      </c>
      <c r="D13758" s="26" t="inlineStr">
        <is>
          <t/>
        </is>
      </c>
      <c r="E13758" s="26" t="inlineStr">
        <is>
          <t/>
        </is>
      </c>
      <c r="F13758" s="26" t="inlineStr">
        <is>
          <t/>
        </is>
      </c>
      <c r="G13758" s="26" t="inlineStr">
        <is>
          <t>alojamiento urgencia</t>
        </is>
      </c>
      <c r="H13758" s="26" t="inlineStr">
        <is>
          <t>alojamiento urgencia</t>
        </is>
      </c>
      <c r="I13758" s="26" t="inlineStr">
        <is>
          <t/>
        </is>
      </c>
      <c r="J13758" s="26" t="inlineStr">
        <is>
          <t>08/02/2026</t>
        </is>
      </c>
      <c r="K13758" s="26" t="inlineStr">
        <is>
          <t>2025-ESKA-002267-00</t>
        </is>
      </c>
      <c r="L13758" s="26" t="inlineStr">
        <is>
          <t>Adjudicación provisional / definitiva</t>
        </is>
      </c>
      <c r="M13758" s="26" t="inlineStr">
        <is>
          <t>true</t>
        </is>
      </c>
      <c r="N13758" s="26" t="inlineStr">
        <is>
          <t/>
        </is>
      </c>
      <c r="O13758" s="26" t="inlineStr">
        <is>
          <t/>
        </is>
      </c>
      <c r="P13758" s="26" t="inlineStr">
        <is>
          <t/>
        </is>
      </c>
      <c r="Q13758" s="26" t="inlineStr">
        <is>
          <t/>
        </is>
      </c>
      <c r="R13758" s="26" t="inlineStr">
        <is>
          <t/>
        </is>
      </c>
      <c r="S13758" s="26" t="inlineStr">
        <is>
          <t>https://www.contratacion.euskadi.eus/webkpe00-kpeperfi/es/contenidos/anuncio_contratacion/expcm483999/es_doc/images/logo_errenteria.jpg</t>
        </is>
      </c>
      <c r="T13758" s="26" t="inlineStr">
        <is>
          <t>Ayuntamiento de Errenteria</t>
        </is>
      </c>
      <c r="U13758" s="26" t="inlineStr">
        <is>
          <t>P2007200E - Ayuntamiento de Errenteria</t>
        </is>
      </c>
      <c r="V13758" s="26" t="inlineStr">
        <is>
          <t>Alcalde-Presidente</t>
        </is>
      </c>
      <c r="W13758" s="26" t="inlineStr">
        <is>
          <t/>
        </is>
      </c>
      <c r="X13758" s="26" t="inlineStr">
        <is>
          <t/>
        </is>
      </c>
      <c r="Y13758" s="26" t="inlineStr">
        <is>
          <t/>
        </is>
      </c>
      <c r="Z13758" s="26" t="inlineStr">
        <is>
          <t>https://www.contratacion.euskadi.eus/anuncio_contratacion/alojamiento-urgencia/expcm483999/webkpe00-kpesimpc/es/</t>
        </is>
      </c>
      <c r="AA13758" s="26" t="inlineStr">
        <is>
          <t>https://www.contratacion.euskadi.eus/webkpe00-kpesimpc/es/contenidos/anuncio_contratacion/expcm483999/es_doc/index.html</t>
        </is>
      </c>
      <c r="AB13758" s="26" t="inlineStr">
        <is>
          <t>https://www.contratacion.euskadi.eus/contenidos/anuncio_contratacion/expcm483999/es_doc/data/es_r01dtpd019c3f8ca3567319ea9dd9cdbd582d8075c</t>
        </is>
      </c>
      <c r="AC13758" s="26" t="inlineStr">
        <is>
          <t>https://www.contratacion.euskadi.eus/contenidos/anuncio_contratacion/expcm483999/r01Index/expcm483999-idxContent.xml</t>
        </is>
      </c>
      <c r="AD13758" s="26" t="inlineStr">
        <is>
          <t>09/02/2026</t>
        </is>
      </c>
      <c r="AE13758" s="26" t="inlineStr">
        <is>
          <t>r01e0pd014af224c737151b5faa136d21f470eb9e1</t>
        </is>
      </c>
      <c r="AF13758" s="26" t="inlineStr">
        <is>
          <t>Ayuntamiento de Errenteria</t>
        </is>
      </c>
      <c r="AG13758" s="26" t="inlineStr">
        <is>
          <t>r01etpd15b4368e53f194155a7492d7da734968baa</t>
        </is>
      </c>
      <c r="AH13758" s="26" t="inlineStr">
        <is>
          <t>Ayuntamiento de Errenteria</t>
        </is>
      </c>
      <c r="AI13758" s="26" t="inlineStr">
        <is>
          <t/>
        </is>
      </c>
      <c r="AJ13758" s="26" t="inlineStr">
        <is>
          <t/>
        </is>
      </c>
    </row>
    <row r="13759" customHeight="true" ht="15.0">
      <c r="A13759" s="26" t="inlineStr">
        <is>
          <t>protokoloa</t>
        </is>
      </c>
      <c r="B13759" s="26" t="inlineStr">
        <is>
          <t/>
        </is>
      </c>
      <c r="C13759" s="26" t="inlineStr">
        <is>
          <t>Gobierno Vasco</t>
        </is>
      </c>
      <c r="D13759" s="26" t="inlineStr">
        <is>
          <t/>
        </is>
      </c>
      <c r="E13759" s="26" t="inlineStr">
        <is>
          <t/>
        </is>
      </c>
      <c r="F13759" s="26" t="inlineStr">
        <is>
          <t/>
        </is>
      </c>
      <c r="G13759" s="26" t="inlineStr">
        <is>
          <t>protokoloa</t>
        </is>
      </c>
      <c r="H13759" s="26" t="inlineStr">
        <is>
          <t>protokoloa</t>
        </is>
      </c>
      <c r="I13759" s="26" t="inlineStr">
        <is>
          <t/>
        </is>
      </c>
      <c r="J13759" s="26" t="inlineStr">
        <is>
          <t>08/02/2026</t>
        </is>
      </c>
      <c r="K13759" s="26" t="inlineStr">
        <is>
          <t>2025-ESKA-002268-00</t>
        </is>
      </c>
      <c r="L13759" s="26" t="inlineStr">
        <is>
          <t>Adjudicación provisional / definitiva</t>
        </is>
      </c>
      <c r="M13759" s="26" t="inlineStr">
        <is>
          <t>true</t>
        </is>
      </c>
      <c r="N13759" s="26" t="inlineStr">
        <is>
          <t/>
        </is>
      </c>
      <c r="O13759" s="26" t="inlineStr">
        <is>
          <t/>
        </is>
      </c>
      <c r="P13759" s="26" t="inlineStr">
        <is>
          <t/>
        </is>
      </c>
      <c r="Q13759" s="26" t="inlineStr">
        <is>
          <t/>
        </is>
      </c>
      <c r="R13759" s="26" t="inlineStr">
        <is>
          <t/>
        </is>
      </c>
      <c r="S13759" s="26" t="inlineStr">
        <is>
          <t>https://www.contratacion.euskadi.eus/webkpe00-kpeperfi/es/contenidos/anuncio_contratacion/expcm484000/es_doc/images/logo_errenteria.jpg</t>
        </is>
      </c>
      <c r="T13759" s="26" t="inlineStr">
        <is>
          <t>Ayuntamiento de Errenteria</t>
        </is>
      </c>
      <c r="U13759" s="26" t="inlineStr">
        <is>
          <t>P2007200E - Ayuntamiento de Errenteria</t>
        </is>
      </c>
      <c r="V13759" s="26" t="inlineStr">
        <is>
          <t>Alcalde-Presidente</t>
        </is>
      </c>
      <c r="W13759" s="26" t="inlineStr">
        <is>
          <t/>
        </is>
      </c>
      <c r="X13759" s="26" t="inlineStr">
        <is>
          <t/>
        </is>
      </c>
      <c r="Y13759" s="26" t="inlineStr">
        <is>
          <t/>
        </is>
      </c>
      <c r="Z13759" s="26" t="inlineStr">
        <is>
          <t>https://www.contratacion.euskadi.eus/anuncio_contratacion/protokoloa/expcm484000/webkpe00-kpesimpc/es/</t>
        </is>
      </c>
      <c r="AA13759" s="26" t="inlineStr">
        <is>
          <t>https://www.contratacion.euskadi.eus/webkpe00-kpesimpc/es/contenidos/anuncio_contratacion/expcm484000/es_doc/index.html</t>
        </is>
      </c>
      <c r="AB13759" s="26" t="inlineStr">
        <is>
          <t>https://www.contratacion.euskadi.eus/contenidos/anuncio_contratacion/expcm484000/es_doc/data/es_r01dtpd019c3f8cf2a67319ea9ac200789314784cf</t>
        </is>
      </c>
      <c r="AC13759" s="26" t="inlineStr">
        <is>
          <t>https://www.contratacion.euskadi.eus/contenidos/anuncio_contratacion/expcm484000/r01Index/expcm484000-idxContent.xml</t>
        </is>
      </c>
      <c r="AD13759" s="26" t="inlineStr">
        <is>
          <t>09/02/2026</t>
        </is>
      </c>
      <c r="AE13759" s="26" t="inlineStr">
        <is>
          <t>r01e0pd014af224c737151b5faa136d21f470eb9e1</t>
        </is>
      </c>
      <c r="AF13759" s="26" t="inlineStr">
        <is>
          <t>Ayuntamiento de Errenteria</t>
        </is>
      </c>
      <c r="AG13759" s="26" t="inlineStr">
        <is>
          <t>r01etpd15b4368e53f194155a7492d7da734968baa</t>
        </is>
      </c>
      <c r="AH13759" s="26" t="inlineStr">
        <is>
          <t>Ayuntamiento de Errenteria</t>
        </is>
      </c>
      <c r="AI13759" s="26" t="inlineStr">
        <is>
          <t/>
        </is>
      </c>
      <c r="AJ13759" s="26" t="inlineStr">
        <is>
          <t/>
        </is>
      </c>
    </row>
    <row r="13760" customHeight="true" ht="15.0">
      <c r="A13760" s="26" t="inlineStr">
        <is>
          <t>renovación del solado de entrada al grupo de viviendas de beraun 29.</t>
        </is>
      </c>
      <c r="B13760" s="26" t="inlineStr">
        <is>
          <t/>
        </is>
      </c>
      <c r="C13760" s="26" t="inlineStr">
        <is>
          <t>Gobierno Vasco</t>
        </is>
      </c>
      <c r="D13760" s="26" t="inlineStr">
        <is>
          <t/>
        </is>
      </c>
      <c r="E13760" s="26" t="inlineStr">
        <is>
          <t/>
        </is>
      </c>
      <c r="F13760" s="26" t="inlineStr">
        <is>
          <t/>
        </is>
      </c>
      <c r="G13760" s="26" t="inlineStr">
        <is>
          <t>renovación del solado de entrada al grupo de viviendas de beraun 29.</t>
        </is>
      </c>
      <c r="H13760" s="26" t="inlineStr">
        <is>
          <t>renovación del solado de entrada al grupo de viviendas de beraun 29.</t>
        </is>
      </c>
      <c r="I13760" s="26" t="inlineStr">
        <is>
          <t/>
        </is>
      </c>
      <c r="J13760" s="26" t="inlineStr">
        <is>
          <t>08/02/2026</t>
        </is>
      </c>
      <c r="K13760" s="26" t="inlineStr">
        <is>
          <t>2025-ESKA-002270-00</t>
        </is>
      </c>
      <c r="L13760" s="26" t="inlineStr">
        <is>
          <t>Adjudicación provisional / definitiva</t>
        </is>
      </c>
      <c r="M13760" s="26" t="inlineStr">
        <is>
          <t>true</t>
        </is>
      </c>
      <c r="N13760" s="26" t="inlineStr">
        <is>
          <t/>
        </is>
      </c>
      <c r="O13760" s="26" t="inlineStr">
        <is>
          <t/>
        </is>
      </c>
      <c r="P13760" s="26" t="inlineStr">
        <is>
          <t/>
        </is>
      </c>
      <c r="Q13760" s="26" t="inlineStr">
        <is>
          <t/>
        </is>
      </c>
      <c r="R13760" s="26" t="inlineStr">
        <is>
          <t/>
        </is>
      </c>
      <c r="S13760" s="26" t="inlineStr">
        <is>
          <t>https://www.contratacion.euskadi.eus/webkpe00-kpeperfi/es/contenidos/anuncio_contratacion/expcm484001/es_doc/images/logo_errenteria.jpg</t>
        </is>
      </c>
      <c r="T13760" s="26" t="inlineStr">
        <is>
          <t>Ayuntamiento de Errenteria</t>
        </is>
      </c>
      <c r="U13760" s="26" t="inlineStr">
        <is>
          <t>P2007200E - Ayuntamiento de Errenteria</t>
        </is>
      </c>
      <c r="V13760" s="26" t="inlineStr">
        <is>
          <t>Alcalde-Presidente</t>
        </is>
      </c>
      <c r="W13760" s="26" t="inlineStr">
        <is>
          <t/>
        </is>
      </c>
      <c r="X13760" s="26" t="inlineStr">
        <is>
          <t/>
        </is>
      </c>
      <c r="Y13760" s="26" t="inlineStr">
        <is>
          <t/>
        </is>
      </c>
      <c r="Z13760" s="26" t="inlineStr">
        <is>
          <t>https://www.contratacion.euskadi.eus/anuncio_contratacion/renovacion-del-solado-entrada-al-grupo-viviendas-beraun-29/webkpe00-kpesimpc/es/</t>
        </is>
      </c>
      <c r="AA13760" s="26" t="inlineStr">
        <is>
          <t>https://www.contratacion.euskadi.eus/webkpe00-kpesimpc/es/contenidos/anuncio_contratacion/expcm484001/es_doc/index.html</t>
        </is>
      </c>
      <c r="AB13760" s="26" t="inlineStr">
        <is>
          <t>https://www.contratacion.euskadi.eus/contenidos/anuncio_contratacion/expcm484001/es_doc/data/es_r01dtpd019c3f9107172af37f384ba168444ab0554</t>
        </is>
      </c>
      <c r="AC13760" s="26" t="inlineStr">
        <is>
          <t>https://www.contratacion.euskadi.eus/contenidos/anuncio_contratacion/expcm484001/r01Index/expcm484001-idxContent.xml</t>
        </is>
      </c>
      <c r="AD13760" s="26" t="inlineStr">
        <is>
          <t>09/02/2026</t>
        </is>
      </c>
      <c r="AE13760" s="26" t="inlineStr">
        <is>
          <t>r01e0pd014af224c737151b5faa136d21f470eb9e1</t>
        </is>
      </c>
      <c r="AF13760" s="26" t="inlineStr">
        <is>
          <t>Ayuntamiento de Errenteria</t>
        </is>
      </c>
      <c r="AG13760" s="26" t="inlineStr">
        <is>
          <t>r01etpd15b4368e53f194155a7492d7da734968baa</t>
        </is>
      </c>
      <c r="AH13760" s="26" t="inlineStr">
        <is>
          <t>Ayuntamiento de Errenteria</t>
        </is>
      </c>
      <c r="AI13760" s="26" t="inlineStr">
        <is>
          <t/>
        </is>
      </c>
      <c r="AJ13760" s="26" t="inlineStr">
        <is>
          <t/>
        </is>
      </c>
    </row>
    <row r="13761" customHeight="true" ht="15.0">
      <c r="A13761" s="26" t="inlineStr">
        <is>
          <t>suministro de 1000un. tarjetas person. para contenedores.</t>
        </is>
      </c>
      <c r="B13761" s="26" t="inlineStr">
        <is>
          <t/>
        </is>
      </c>
      <c r="C13761" s="26" t="inlineStr">
        <is>
          <t>Gobierno Vasco</t>
        </is>
      </c>
      <c r="D13761" s="26" t="inlineStr">
        <is>
          <t/>
        </is>
      </c>
      <c r="E13761" s="26" t="inlineStr">
        <is>
          <t/>
        </is>
      </c>
      <c r="F13761" s="26" t="inlineStr">
        <is>
          <t/>
        </is>
      </c>
      <c r="G13761" s="26" t="inlineStr">
        <is>
          <t>suministro de 1000un. tarjetas person. para contenedores.</t>
        </is>
      </c>
      <c r="H13761" s="26" t="inlineStr">
        <is>
          <t>suministro de 1000un. tarjetas person. para contenedores.</t>
        </is>
      </c>
      <c r="I13761" s="26" t="inlineStr">
        <is>
          <t/>
        </is>
      </c>
      <c r="J13761" s="26" t="inlineStr">
        <is>
          <t>08/02/2026</t>
        </is>
      </c>
      <c r="K13761" s="26" t="inlineStr">
        <is>
          <t>2025-ESKA-002271-00</t>
        </is>
      </c>
      <c r="L13761" s="26" t="inlineStr">
        <is>
          <t>Adjudicación provisional / definitiva</t>
        </is>
      </c>
      <c r="M13761" s="26" t="inlineStr">
        <is>
          <t>true</t>
        </is>
      </c>
      <c r="N13761" s="26" t="inlineStr">
        <is>
          <t/>
        </is>
      </c>
      <c r="O13761" s="26" t="inlineStr">
        <is>
          <t/>
        </is>
      </c>
      <c r="P13761" s="26" t="inlineStr">
        <is>
          <t/>
        </is>
      </c>
      <c r="Q13761" s="26" t="inlineStr">
        <is>
          <t/>
        </is>
      </c>
      <c r="R13761" s="26" t="inlineStr">
        <is>
          <t/>
        </is>
      </c>
      <c r="S13761" s="26" t="inlineStr">
        <is>
          <t>https://www.contratacion.euskadi.eus/webkpe00-kpeperfi/es/contenidos/anuncio_contratacion/expcm484002/es_doc/images/logo_errenteria.jpg</t>
        </is>
      </c>
      <c r="T13761" s="26" t="inlineStr">
        <is>
          <t>Ayuntamiento de Errenteria</t>
        </is>
      </c>
      <c r="U13761" s="26" t="inlineStr">
        <is>
          <t>P2007200E - Ayuntamiento de Errenteria</t>
        </is>
      </c>
      <c r="V13761" s="26" t="inlineStr">
        <is>
          <t>Alcalde-Presidente</t>
        </is>
      </c>
      <c r="W13761" s="26" t="inlineStr">
        <is>
          <t/>
        </is>
      </c>
      <c r="X13761" s="26" t="inlineStr">
        <is>
          <t/>
        </is>
      </c>
      <c r="Y13761" s="26" t="inlineStr">
        <is>
          <t/>
        </is>
      </c>
      <c r="Z13761" s="26" t="inlineStr">
        <is>
          <t>https://www.contratacion.euskadi.eus/anuncio_contratacion/suministro-1000un-tarjetas-person-contenedores/webkpe00-kpesimpc/es/</t>
        </is>
      </c>
      <c r="AA13761" s="26" t="inlineStr">
        <is>
          <t>https://www.contratacion.euskadi.eus/webkpe00-kpesimpc/es/contenidos/anuncio_contratacion/expcm484002/es_doc/index.html</t>
        </is>
      </c>
      <c r="AB13761" s="26" t="inlineStr">
        <is>
          <t>https://www.contratacion.euskadi.eus/contenidos/anuncio_contratacion/expcm484002/es_doc/data/es_r01dtpd019c3f9156ae2af37f382e9dce0f5614b59</t>
        </is>
      </c>
      <c r="AC13761" s="26" t="inlineStr">
        <is>
          <t>https://www.contratacion.euskadi.eus/contenidos/anuncio_contratacion/expcm484002/r01Index/expcm484002-idxContent.xml</t>
        </is>
      </c>
      <c r="AD13761" s="26" t="inlineStr">
        <is>
          <t>09/02/2026</t>
        </is>
      </c>
      <c r="AE13761" s="26" t="inlineStr">
        <is>
          <t>r01e0pd014af224c737151b5faa136d21f470eb9e1</t>
        </is>
      </c>
      <c r="AF13761" s="26" t="inlineStr">
        <is>
          <t>Ayuntamiento de Errenteria</t>
        </is>
      </c>
      <c r="AG13761" s="26" t="inlineStr">
        <is>
          <t>r01etpd15b4368e53f194155a7492d7da734968baa</t>
        </is>
      </c>
      <c r="AH13761" s="26" t="inlineStr">
        <is>
          <t>Ayuntamiento de Errenteria</t>
        </is>
      </c>
      <c r="AI13761" s="26" t="inlineStr">
        <is>
          <t/>
        </is>
      </c>
      <c r="AJ13761" s="26" t="inlineStr">
        <is>
          <t/>
        </is>
      </c>
    </row>
    <row r="13762" customHeight="true" ht="15.0">
      <c r="A13762" s="26" t="inlineStr">
        <is>
          <t>suministro de 500un. cubos marrones para el orgánico.</t>
        </is>
      </c>
      <c r="B13762" s="26" t="inlineStr">
        <is>
          <t/>
        </is>
      </c>
      <c r="C13762" s="26" t="inlineStr">
        <is>
          <t>Gobierno Vasco</t>
        </is>
      </c>
      <c r="D13762" s="26" t="inlineStr">
        <is>
          <t/>
        </is>
      </c>
      <c r="E13762" s="26" t="inlineStr">
        <is>
          <t/>
        </is>
      </c>
      <c r="F13762" s="26" t="inlineStr">
        <is>
          <t/>
        </is>
      </c>
      <c r="G13762" s="26" t="inlineStr">
        <is>
          <t>suministro de 500un. cubos marrones para el orgánico.</t>
        </is>
      </c>
      <c r="H13762" s="26" t="inlineStr">
        <is>
          <t>suministro de 500un. cubos marrones para el orgánico.</t>
        </is>
      </c>
      <c r="I13762" s="26" t="inlineStr">
        <is>
          <t/>
        </is>
      </c>
      <c r="J13762" s="26" t="inlineStr">
        <is>
          <t>08/02/2026</t>
        </is>
      </c>
      <c r="K13762" s="26" t="inlineStr">
        <is>
          <t>2025-ESKA-002272-00</t>
        </is>
      </c>
      <c r="L13762" s="26" t="inlineStr">
        <is>
          <t>Adjudicación provisional / definitiva</t>
        </is>
      </c>
      <c r="M13762" s="26" t="inlineStr">
        <is>
          <t>true</t>
        </is>
      </c>
      <c r="N13762" s="26" t="inlineStr">
        <is>
          <t/>
        </is>
      </c>
      <c r="O13762" s="26" t="inlineStr">
        <is>
          <t/>
        </is>
      </c>
      <c r="P13762" s="26" t="inlineStr">
        <is>
          <t/>
        </is>
      </c>
      <c r="Q13762" s="26" t="inlineStr">
        <is>
          <t/>
        </is>
      </c>
      <c r="R13762" s="26" t="inlineStr">
        <is>
          <t/>
        </is>
      </c>
      <c r="S13762" s="26" t="inlineStr">
        <is>
          <t>https://www.contratacion.euskadi.eus/webkpe00-kpeperfi/es/contenidos/anuncio_contratacion/expcm484003/es_doc/images/logo_errenteria.jpg</t>
        </is>
      </c>
      <c r="T13762" s="26" t="inlineStr">
        <is>
          <t>Ayuntamiento de Errenteria</t>
        </is>
      </c>
      <c r="U13762" s="26" t="inlineStr">
        <is>
          <t>P2007200E - Ayuntamiento de Errenteria</t>
        </is>
      </c>
      <c r="V13762" s="26" t="inlineStr">
        <is>
          <t>Alcalde-Presidente</t>
        </is>
      </c>
      <c r="W13762" s="26" t="inlineStr">
        <is>
          <t/>
        </is>
      </c>
      <c r="X13762" s="26" t="inlineStr">
        <is>
          <t/>
        </is>
      </c>
      <c r="Y13762" s="26" t="inlineStr">
        <is>
          <t/>
        </is>
      </c>
      <c r="Z13762" s="26" t="inlineStr">
        <is>
          <t>https://www.contratacion.euskadi.eus/anuncio_contratacion/suministro-500un-cubos-marrones-organico/webkpe00-kpesimpc/es/</t>
        </is>
      </c>
      <c r="AA13762" s="26" t="inlineStr">
        <is>
          <t>https://www.contratacion.euskadi.eus/webkpe00-kpesimpc/es/contenidos/anuncio_contratacion/expcm484003/es_doc/index.html</t>
        </is>
      </c>
      <c r="AB13762" s="26" t="inlineStr">
        <is>
          <t>https://www.contratacion.euskadi.eus/contenidos/anuncio_contratacion/expcm484003/es_doc/data/es_r01dtpd19c3f9575ca1cc6f2bfcb87b9f8e14358b0</t>
        </is>
      </c>
      <c r="AC13762" s="26" t="inlineStr">
        <is>
          <t>https://www.contratacion.euskadi.eus/contenidos/anuncio_contratacion/expcm484003/r01Index/expcm484003-idxContent.xml</t>
        </is>
      </c>
      <c r="AD13762" s="26" t="inlineStr">
        <is>
          <t>09/02/2026</t>
        </is>
      </c>
      <c r="AE13762" s="26" t="inlineStr">
        <is>
          <t>r01e0pd014af224c737151b5faa136d21f470eb9e1</t>
        </is>
      </c>
      <c r="AF13762" s="26" t="inlineStr">
        <is>
          <t>Ayuntamiento de Errenteria</t>
        </is>
      </c>
      <c r="AG13762" s="26" t="inlineStr">
        <is>
          <t>r01etpd15b4368e53f194155a7492d7da734968baa</t>
        </is>
      </c>
      <c r="AH13762" s="26" t="inlineStr">
        <is>
          <t>Ayuntamiento de Errenteria</t>
        </is>
      </c>
      <c r="AI13762" s="26" t="inlineStr">
        <is>
          <t/>
        </is>
      </c>
      <c r="AJ13762" s="26" t="inlineStr">
        <is>
          <t/>
        </is>
      </c>
    </row>
    <row r="13763" customHeight="true" ht="15.0">
      <c r="A13763" s="26" t="inlineStr">
        <is>
          <t>reparación de fenwick de mantenimiento urbano.</t>
        </is>
      </c>
      <c r="B13763" s="26" t="inlineStr">
        <is>
          <t/>
        </is>
      </c>
      <c r="C13763" s="26" t="inlineStr">
        <is>
          <t>Gobierno Vasco</t>
        </is>
      </c>
      <c r="D13763" s="26" t="inlineStr">
        <is>
          <t/>
        </is>
      </c>
      <c r="E13763" s="26" t="inlineStr">
        <is>
          <t/>
        </is>
      </c>
      <c r="F13763" s="26" t="inlineStr">
        <is>
          <t/>
        </is>
      </c>
      <c r="G13763" s="26" t="inlineStr">
        <is>
          <t>reparación de fenwick de mantenimiento urbano.</t>
        </is>
      </c>
      <c r="H13763" s="26" t="inlineStr">
        <is>
          <t>reparación de fenwick de mantenimiento urbano.</t>
        </is>
      </c>
      <c r="I13763" s="26" t="inlineStr">
        <is>
          <t/>
        </is>
      </c>
      <c r="J13763" s="26" t="inlineStr">
        <is>
          <t>08/02/2026</t>
        </is>
      </c>
      <c r="K13763" s="26" t="inlineStr">
        <is>
          <t>2025-ESKA-002273-00</t>
        </is>
      </c>
      <c r="L13763" s="26" t="inlineStr">
        <is>
          <t>Adjudicación provisional / definitiva</t>
        </is>
      </c>
      <c r="M13763" s="26" t="inlineStr">
        <is>
          <t>true</t>
        </is>
      </c>
      <c r="N13763" s="26" t="inlineStr">
        <is>
          <t/>
        </is>
      </c>
      <c r="O13763" s="26" t="inlineStr">
        <is>
          <t/>
        </is>
      </c>
      <c r="P13763" s="26" t="inlineStr">
        <is>
          <t/>
        </is>
      </c>
      <c r="Q13763" s="26" t="inlineStr">
        <is>
          <t/>
        </is>
      </c>
      <c r="R13763" s="26" t="inlineStr">
        <is>
          <t/>
        </is>
      </c>
      <c r="S13763" s="26" t="inlineStr">
        <is>
          <t>https://www.contratacion.euskadi.eus/webkpe00-kpeperfi/es/contenidos/anuncio_contratacion/expcm484004/es_doc/images/logo_errenteria.jpg</t>
        </is>
      </c>
      <c r="T13763" s="26" t="inlineStr">
        <is>
          <t>Ayuntamiento de Errenteria</t>
        </is>
      </c>
      <c r="U13763" s="26" t="inlineStr">
        <is>
          <t>P2007200E - Ayuntamiento de Errenteria</t>
        </is>
      </c>
      <c r="V13763" s="26" t="inlineStr">
        <is>
          <t>Alcalde-Presidente</t>
        </is>
      </c>
      <c r="W13763" s="26" t="inlineStr">
        <is>
          <t/>
        </is>
      </c>
      <c r="X13763" s="26" t="inlineStr">
        <is>
          <t/>
        </is>
      </c>
      <c r="Y13763" s="26" t="inlineStr">
        <is>
          <t/>
        </is>
      </c>
      <c r="Z13763" s="26" t="inlineStr">
        <is>
          <t>https://www.contratacion.euskadi.eus/anuncio_contratacion/reparacion-fenwick-mantenimiento-urbano/expcm484004/webkpe00-kpesimpc/es/</t>
        </is>
      </c>
      <c r="AA13763" s="26" t="inlineStr">
        <is>
          <t>https://www.contratacion.euskadi.eus/webkpe00-kpesimpc/es/contenidos/anuncio_contratacion/expcm484004/es_doc/index.html</t>
        </is>
      </c>
      <c r="AB13763" s="26" t="inlineStr">
        <is>
          <t>https://www.contratacion.euskadi.eus/contenidos/anuncio_contratacion/expcm484004/es_doc/data/es_r01dtpd19c3f95d1db1cc6f2bf3c630909b425e3f8</t>
        </is>
      </c>
      <c r="AC13763" s="26" t="inlineStr">
        <is>
          <t>https://www.contratacion.euskadi.eus/contenidos/anuncio_contratacion/expcm484004/r01Index/expcm484004-idxContent.xml</t>
        </is>
      </c>
      <c r="AD13763" s="26" t="inlineStr">
        <is>
          <t>09/02/2026</t>
        </is>
      </c>
      <c r="AE13763" s="26" t="inlineStr">
        <is>
          <t>r01e0pd014af224c737151b5faa136d21f470eb9e1</t>
        </is>
      </c>
      <c r="AF13763" s="26" t="inlineStr">
        <is>
          <t>Ayuntamiento de Errenteria</t>
        </is>
      </c>
      <c r="AG13763" s="26" t="inlineStr">
        <is>
          <t>r01etpd15b4368e53f194155a7492d7da734968baa</t>
        </is>
      </c>
      <c r="AH13763" s="26" t="inlineStr">
        <is>
          <t>Ayuntamiento de Errenteria</t>
        </is>
      </c>
      <c r="AI13763" s="26" t="inlineStr">
        <is>
          <t/>
        </is>
      </c>
      <c r="AJ13763" s="26" t="inlineStr">
        <is>
          <t/>
        </is>
      </c>
    </row>
    <row r="13764" customHeight="true" ht="15.0">
      <c r="A13764" s="26" t="inlineStr">
        <is>
          <t>reparación de acometida de saneamiento del centro médico.</t>
        </is>
      </c>
      <c r="B13764" s="26" t="inlineStr">
        <is>
          <t/>
        </is>
      </c>
      <c r="C13764" s="26" t="inlineStr">
        <is>
          <t>Gobierno Vasco</t>
        </is>
      </c>
      <c r="D13764" s="26" t="inlineStr">
        <is>
          <t/>
        </is>
      </c>
      <c r="E13764" s="26" t="inlineStr">
        <is>
          <t/>
        </is>
      </c>
      <c r="F13764" s="26" t="inlineStr">
        <is>
          <t/>
        </is>
      </c>
      <c r="G13764" s="26" t="inlineStr">
        <is>
          <t>reparación de acometida de saneamiento del centro médico.</t>
        </is>
      </c>
      <c r="H13764" s="26" t="inlineStr">
        <is>
          <t>reparación de acometida de saneamiento del centro médico.</t>
        </is>
      </c>
      <c r="I13764" s="26" t="inlineStr">
        <is>
          <t/>
        </is>
      </c>
      <c r="J13764" s="26" t="inlineStr">
        <is>
          <t>08/02/2026</t>
        </is>
      </c>
      <c r="K13764" s="26" t="inlineStr">
        <is>
          <t>2025-ESKA-002274-00</t>
        </is>
      </c>
      <c r="L13764" s="26" t="inlineStr">
        <is>
          <t>Adjudicación provisional / definitiva</t>
        </is>
      </c>
      <c r="M13764" s="26" t="inlineStr">
        <is>
          <t>true</t>
        </is>
      </c>
      <c r="N13764" s="26" t="inlineStr">
        <is>
          <t/>
        </is>
      </c>
      <c r="O13764" s="26" t="inlineStr">
        <is>
          <t/>
        </is>
      </c>
      <c r="P13764" s="26" t="inlineStr">
        <is>
          <t/>
        </is>
      </c>
      <c r="Q13764" s="26" t="inlineStr">
        <is>
          <t/>
        </is>
      </c>
      <c r="R13764" s="26" t="inlineStr">
        <is>
          <t/>
        </is>
      </c>
      <c r="S13764" s="26" t="inlineStr">
        <is>
          <t>https://www.contratacion.euskadi.eus/webkpe00-kpeperfi/es/contenidos/anuncio_contratacion/expcm484005/es_doc/images/logo_errenteria.jpg</t>
        </is>
      </c>
      <c r="T13764" s="26" t="inlineStr">
        <is>
          <t>Ayuntamiento de Errenteria</t>
        </is>
      </c>
      <c r="U13764" s="26" t="inlineStr">
        <is>
          <t>P2007200E - Ayuntamiento de Errenteria</t>
        </is>
      </c>
      <c r="V13764" s="26" t="inlineStr">
        <is>
          <t>Alcalde-Presidente</t>
        </is>
      </c>
      <c r="W13764" s="26" t="inlineStr">
        <is>
          <t/>
        </is>
      </c>
      <c r="X13764" s="26" t="inlineStr">
        <is>
          <t/>
        </is>
      </c>
      <c r="Y13764" s="26" t="inlineStr">
        <is>
          <t/>
        </is>
      </c>
      <c r="Z13764" s="26" t="inlineStr">
        <is>
          <t>https://www.contratacion.euskadi.eus/anuncio_contratacion/reparacion-acometida-saneamiento-del-centro-medico/webkpe00-kpesimpc/es/</t>
        </is>
      </c>
      <c r="AA13764" s="26" t="inlineStr">
        <is>
          <t>https://www.contratacion.euskadi.eus/webkpe00-kpesimpc/es/contenidos/anuncio_contratacion/expcm484005/es_doc/index.html</t>
        </is>
      </c>
      <c r="AB13764" s="26" t="inlineStr">
        <is>
          <t>https://www.contratacion.euskadi.eus/contenidos/anuncio_contratacion/expcm484005/es_doc/data/es_r01dtpd19c3f961a2b1cc6f2bf51abd1d0df1d84d3</t>
        </is>
      </c>
      <c r="AC13764" s="26" t="inlineStr">
        <is>
          <t>https://www.contratacion.euskadi.eus/contenidos/anuncio_contratacion/expcm484005/r01Index/expcm484005-idxContent.xml</t>
        </is>
      </c>
      <c r="AD13764" s="26" t="inlineStr">
        <is>
          <t>09/02/2026</t>
        </is>
      </c>
      <c r="AE13764" s="26" t="inlineStr">
        <is>
          <t>r01e0pd014af224c737151b5faa136d21f470eb9e1</t>
        </is>
      </c>
      <c r="AF13764" s="26" t="inlineStr">
        <is>
          <t>Ayuntamiento de Errenteria</t>
        </is>
      </c>
      <c r="AG13764" s="26" t="inlineStr">
        <is>
          <t>r01etpd15b4368e53f194155a7492d7da734968baa</t>
        </is>
      </c>
      <c r="AH13764" s="26" t="inlineStr">
        <is>
          <t>Ayuntamiento de Errenteria</t>
        </is>
      </c>
      <c r="AI13764" s="26" t="inlineStr">
        <is>
          <t/>
        </is>
      </c>
      <c r="AJ13764" s="26" t="inlineStr">
        <is>
          <t/>
        </is>
      </c>
    </row>
    <row r="13765" customHeight="true" ht="15.0">
      <c r="A13765" s="26" t="inlineStr">
        <is>
          <t>alkatearen joan-etorriak</t>
        </is>
      </c>
      <c r="B13765" s="26" t="inlineStr">
        <is>
          <t/>
        </is>
      </c>
      <c r="C13765" s="26" t="inlineStr">
        <is>
          <t>Gobierno Vasco</t>
        </is>
      </c>
      <c r="D13765" s="26" t="inlineStr">
        <is>
          <t/>
        </is>
      </c>
      <c r="E13765" s="26" t="inlineStr">
        <is>
          <t/>
        </is>
      </c>
      <c r="F13765" s="26" t="inlineStr">
        <is>
          <t/>
        </is>
      </c>
      <c r="G13765" s="26" t="inlineStr">
        <is>
          <t>alkatearen joan-etorriak</t>
        </is>
      </c>
      <c r="H13765" s="26" t="inlineStr">
        <is>
          <t>alkatearen joan-etorriak</t>
        </is>
      </c>
      <c r="I13765" s="26" t="inlineStr">
        <is>
          <t/>
        </is>
      </c>
      <c r="J13765" s="26" t="inlineStr">
        <is>
          <t>08/02/2026</t>
        </is>
      </c>
      <c r="K13765" s="26" t="inlineStr">
        <is>
          <t>2025-ESKA-002275-00</t>
        </is>
      </c>
      <c r="L13765" s="26" t="inlineStr">
        <is>
          <t>Adjudicación provisional / definitiva</t>
        </is>
      </c>
      <c r="M13765" s="26" t="inlineStr">
        <is>
          <t>true</t>
        </is>
      </c>
      <c r="N13765" s="26" t="inlineStr">
        <is>
          <t/>
        </is>
      </c>
      <c r="O13765" s="26" t="inlineStr">
        <is>
          <t/>
        </is>
      </c>
      <c r="P13765" s="26" t="inlineStr">
        <is>
          <t/>
        </is>
      </c>
      <c r="Q13765" s="26" t="inlineStr">
        <is>
          <t/>
        </is>
      </c>
      <c r="R13765" s="26" t="inlineStr">
        <is>
          <t/>
        </is>
      </c>
      <c r="S13765" s="26" t="inlineStr">
        <is>
          <t>https://www.contratacion.euskadi.eus/webkpe00-kpeperfi/es/contenidos/anuncio_contratacion/expcm484006/es_doc/images/logo_errenteria.jpg</t>
        </is>
      </c>
      <c r="T13765" s="26" t="inlineStr">
        <is>
          <t>Ayuntamiento de Errenteria</t>
        </is>
      </c>
      <c r="U13765" s="26" t="inlineStr">
        <is>
          <t>P2007200E - Ayuntamiento de Errenteria</t>
        </is>
      </c>
      <c r="V13765" s="26" t="inlineStr">
        <is>
          <t>Alcalde-Presidente</t>
        </is>
      </c>
      <c r="W13765" s="26" t="inlineStr">
        <is>
          <t/>
        </is>
      </c>
      <c r="X13765" s="26" t="inlineStr">
        <is>
          <t/>
        </is>
      </c>
      <c r="Y13765" s="26" t="inlineStr">
        <is>
          <t/>
        </is>
      </c>
      <c r="Z13765" s="26" t="inlineStr">
        <is>
          <t>https://www.contratacion.euskadi.eus/anuncio_contratacion/alkatearen-joan-etorriak/expcm484006/webkpe00-kpesimpc/es/</t>
        </is>
      </c>
      <c r="AA13765" s="26" t="inlineStr">
        <is>
          <t>https://www.contratacion.euskadi.eus/webkpe00-kpesimpc/es/contenidos/anuncio_contratacion/expcm484006/es_doc/index.html</t>
        </is>
      </c>
      <c r="AB13765" s="26" t="inlineStr">
        <is>
          <t>https://www.contratacion.euskadi.eus/contenidos/anuncio_contratacion/expcm484006/es_doc/data/es_r01dtpd19c3f9a326f2af37f38c6ae0956571ab90d</t>
        </is>
      </c>
      <c r="AC13765" s="26" t="inlineStr">
        <is>
          <t>https://www.contratacion.euskadi.eus/contenidos/anuncio_contratacion/expcm484006/r01Index/expcm484006-idxContent.xml</t>
        </is>
      </c>
      <c r="AD13765" s="26" t="inlineStr">
        <is>
          <t>09/02/2026</t>
        </is>
      </c>
      <c r="AE13765" s="26" t="inlineStr">
        <is>
          <t>r01e0pd014af224c737151b5faa136d21f470eb9e1</t>
        </is>
      </c>
      <c r="AF13765" s="26" t="inlineStr">
        <is>
          <t>Ayuntamiento de Errenteria</t>
        </is>
      </c>
      <c r="AG13765" s="26" t="inlineStr">
        <is>
          <t>r01etpd15b4368e53f194155a7492d7da734968baa</t>
        </is>
      </c>
      <c r="AH13765" s="26" t="inlineStr">
        <is>
          <t>Ayuntamiento de Errenteria</t>
        </is>
      </c>
      <c r="AI13765" s="26" t="inlineStr">
        <is>
          <t/>
        </is>
      </c>
      <c r="AJ13765" s="26" t="inlineStr">
        <is>
          <t/>
        </is>
      </c>
    </row>
    <row r="13766" customHeight="true" ht="15.0">
      <c r="A13766" s="26" t="inlineStr">
        <is>
          <t>reparación de bomba de agua de la wacker de fontanería.</t>
        </is>
      </c>
      <c r="B13766" s="26" t="inlineStr">
        <is>
          <t/>
        </is>
      </c>
      <c r="C13766" s="26" t="inlineStr">
        <is>
          <t>Gobierno Vasco</t>
        </is>
      </c>
      <c r="D13766" s="26" t="inlineStr">
        <is>
          <t/>
        </is>
      </c>
      <c r="E13766" s="26" t="inlineStr">
        <is>
          <t/>
        </is>
      </c>
      <c r="F13766" s="26" t="inlineStr">
        <is>
          <t/>
        </is>
      </c>
      <c r="G13766" s="26" t="inlineStr">
        <is>
          <t>reparación de bomba de agua de la wacker de fontanería.</t>
        </is>
      </c>
      <c r="H13766" s="26" t="inlineStr">
        <is>
          <t>reparación de bomba de agua de la wacker de fontanería.</t>
        </is>
      </c>
      <c r="I13766" s="26" t="inlineStr">
        <is>
          <t/>
        </is>
      </c>
      <c r="J13766" s="26" t="inlineStr">
        <is>
          <t>08/02/2026</t>
        </is>
      </c>
      <c r="K13766" s="26" t="inlineStr">
        <is>
          <t>2025-ESKA-002276-00</t>
        </is>
      </c>
      <c r="L13766" s="26" t="inlineStr">
        <is>
          <t>Adjudicación provisional / definitiva</t>
        </is>
      </c>
      <c r="M13766" s="26" t="inlineStr">
        <is>
          <t>true</t>
        </is>
      </c>
      <c r="N13766" s="26" t="inlineStr">
        <is>
          <t/>
        </is>
      </c>
      <c r="O13766" s="26" t="inlineStr">
        <is>
          <t/>
        </is>
      </c>
      <c r="P13766" s="26" t="inlineStr">
        <is>
          <t/>
        </is>
      </c>
      <c r="Q13766" s="26" t="inlineStr">
        <is>
          <t/>
        </is>
      </c>
      <c r="R13766" s="26" t="inlineStr">
        <is>
          <t/>
        </is>
      </c>
      <c r="S13766" s="26" t="inlineStr">
        <is>
          <t>https://www.contratacion.euskadi.eus/webkpe00-kpeperfi/es/contenidos/anuncio_contratacion/expcm484007/es_doc/images/logo_errenteria.jpg</t>
        </is>
      </c>
      <c r="T13766" s="26" t="inlineStr">
        <is>
          <t>Ayuntamiento de Errenteria</t>
        </is>
      </c>
      <c r="U13766" s="26" t="inlineStr">
        <is>
          <t>P2007200E - Ayuntamiento de Errenteria</t>
        </is>
      </c>
      <c r="V13766" s="26" t="inlineStr">
        <is>
          <t>Alcalde-Presidente</t>
        </is>
      </c>
      <c r="W13766" s="26" t="inlineStr">
        <is>
          <t/>
        </is>
      </c>
      <c r="X13766" s="26" t="inlineStr">
        <is>
          <t/>
        </is>
      </c>
      <c r="Y13766" s="26" t="inlineStr">
        <is>
          <t/>
        </is>
      </c>
      <c r="Z13766" s="26" t="inlineStr">
        <is>
          <t>https://www.contratacion.euskadi.eus/anuncio_contratacion/reparacion-bomba-agua-wacker-fontaneria/webkpe00-kpesimpc/es/</t>
        </is>
      </c>
      <c r="AA13766" s="26" t="inlineStr">
        <is>
          <t>https://www.contratacion.euskadi.eus/webkpe00-kpesimpc/es/contenidos/anuncio_contratacion/expcm484007/es_doc/index.html</t>
        </is>
      </c>
      <c r="AB13766" s="26" t="inlineStr">
        <is>
          <t>https://www.contratacion.euskadi.eus/contenidos/anuncio_contratacion/expcm484007/es_doc/data/es_r01dtpd19c3f9a7f5f2af37f389f060939515398ea</t>
        </is>
      </c>
      <c r="AC13766" s="26" t="inlineStr">
        <is>
          <t>https://www.contratacion.euskadi.eus/contenidos/anuncio_contratacion/expcm484007/r01Index/expcm484007-idxContent.xml</t>
        </is>
      </c>
      <c r="AD13766" s="26" t="inlineStr">
        <is>
          <t>09/02/2026</t>
        </is>
      </c>
      <c r="AE13766" s="26" t="inlineStr">
        <is>
          <t>r01e0pd014af224c737151b5faa136d21f470eb9e1</t>
        </is>
      </c>
      <c r="AF13766" s="26" t="inlineStr">
        <is>
          <t>Ayuntamiento de Errenteria</t>
        </is>
      </c>
      <c r="AG13766" s="26" t="inlineStr">
        <is>
          <t>r01etpd15b4368e53f194155a7492d7da734968baa</t>
        </is>
      </c>
      <c r="AH13766" s="26" t="inlineStr">
        <is>
          <t>Ayuntamiento de Errenteria</t>
        </is>
      </c>
      <c r="AI13766" s="26" t="inlineStr">
        <is>
          <t/>
        </is>
      </c>
      <c r="AJ13766" s="26" t="inlineStr">
        <is>
          <t/>
        </is>
      </c>
    </row>
    <row r="13767" customHeight="true" ht="15.0">
      <c r="A13767" s="26" t="inlineStr">
        <is>
          <t>trabajos de saneamiento a realizar en varios puntos del municipio: touring etorbidea, res.mª azkue 39, fanderia.</t>
        </is>
      </c>
      <c r="B13767" s="26" t="inlineStr">
        <is>
          <t/>
        </is>
      </c>
      <c r="C13767" s="26" t="inlineStr">
        <is>
          <t>Gobierno Vasco</t>
        </is>
      </c>
      <c r="D13767" s="26" t="inlineStr">
        <is>
          <t/>
        </is>
      </c>
      <c r="E13767" s="26" t="inlineStr">
        <is>
          <t/>
        </is>
      </c>
      <c r="F13767" s="26" t="inlineStr">
        <is>
          <t/>
        </is>
      </c>
      <c r="G13767" s="26" t="inlineStr">
        <is>
          <t>trabajos de saneamiento a realizar en varios puntos del municipio: touring etorbidea, res.mª azkue 39, fanderia.</t>
        </is>
      </c>
      <c r="H13767" s="26" t="inlineStr">
        <is>
          <t>trabajos de saneamiento a realizar en varios puntos del municipio: touring etorbidea, res.mª azkue 39, fanderia.</t>
        </is>
      </c>
      <c r="I13767" s="26" t="inlineStr">
        <is>
          <t/>
        </is>
      </c>
      <c r="J13767" s="26" t="inlineStr">
        <is>
          <t>08/02/2026</t>
        </is>
      </c>
      <c r="K13767" s="26" t="inlineStr">
        <is>
          <t>2025-ESKA-002277-00</t>
        </is>
      </c>
      <c r="L13767" s="26" t="inlineStr">
        <is>
          <t>Adjudicación provisional / definitiva</t>
        </is>
      </c>
      <c r="M13767" s="26" t="inlineStr">
        <is>
          <t>true</t>
        </is>
      </c>
      <c r="N13767" s="26" t="inlineStr">
        <is>
          <t/>
        </is>
      </c>
      <c r="O13767" s="26" t="inlineStr">
        <is>
          <t/>
        </is>
      </c>
      <c r="P13767" s="26" t="inlineStr">
        <is>
          <t/>
        </is>
      </c>
      <c r="Q13767" s="26" t="inlineStr">
        <is>
          <t/>
        </is>
      </c>
      <c r="R13767" s="26" t="inlineStr">
        <is>
          <t/>
        </is>
      </c>
      <c r="S13767" s="26" t="inlineStr">
        <is>
          <t>https://www.contratacion.euskadi.eus/webkpe00-kpeperfi/es/contenidos/anuncio_contratacion/expcm484008/es_doc/images/logo_errenteria.jpg</t>
        </is>
      </c>
      <c r="T13767" s="26" t="inlineStr">
        <is>
          <t>Ayuntamiento de Errenteria</t>
        </is>
      </c>
      <c r="U13767" s="26" t="inlineStr">
        <is>
          <t>P2007200E - Ayuntamiento de Errenteria</t>
        </is>
      </c>
      <c r="V13767" s="26" t="inlineStr">
        <is>
          <t>Alcalde-Presidente</t>
        </is>
      </c>
      <c r="W13767" s="26" t="inlineStr">
        <is>
          <t/>
        </is>
      </c>
      <c r="X13767" s="26" t="inlineStr">
        <is>
          <t/>
        </is>
      </c>
      <c r="Y13767" s="26" t="inlineStr">
        <is>
          <t/>
        </is>
      </c>
      <c r="Z13767" s="26" t="inlineStr">
        <is>
          <t>https://www.contratacion.euskadi.eus/anuncio_contratacion/trabajos-saneamiento-realizar-varios-puntos-del-municipio-touring-etorbidea-res-m-azkue-39-fanderia/webkpe00-kpesimpc/es/</t>
        </is>
      </c>
      <c r="AA13767" s="26" t="inlineStr">
        <is>
          <t>https://www.contratacion.euskadi.eus/webkpe00-kpesimpc/es/contenidos/anuncio_contratacion/expcm484008/es_doc/index.html</t>
        </is>
      </c>
      <c r="AB13767" s="26" t="inlineStr">
        <is>
          <t>https://www.contratacion.euskadi.eus/contenidos/anuncio_contratacion/expcm484008/es_doc/data/es_r01dtpd19c3f9ea6132af37f38dd800ab3bd04307f</t>
        </is>
      </c>
      <c r="AC13767" s="26" t="inlineStr">
        <is>
          <t>https://www.contratacion.euskadi.eus/contenidos/anuncio_contratacion/expcm484008/r01Index/expcm484008-idxContent.xml</t>
        </is>
      </c>
      <c r="AD13767" s="26" t="inlineStr">
        <is>
          <t>09/02/2026</t>
        </is>
      </c>
      <c r="AE13767" s="26" t="inlineStr">
        <is>
          <t>r01e0pd014af224c737151b5faa136d21f470eb9e1</t>
        </is>
      </c>
      <c r="AF13767" s="26" t="inlineStr">
        <is>
          <t>Ayuntamiento de Errenteria</t>
        </is>
      </c>
      <c r="AG13767" s="26" t="inlineStr">
        <is>
          <t>r01etpd15b4368e53f194155a7492d7da734968baa</t>
        </is>
      </c>
      <c r="AH13767" s="26" t="inlineStr">
        <is>
          <t>Ayuntamiento de Errenteria</t>
        </is>
      </c>
      <c r="AI13767" s="26" t="inlineStr">
        <is>
          <t/>
        </is>
      </c>
      <c r="AJ13767" s="26" t="inlineStr">
        <is>
          <t/>
        </is>
      </c>
    </row>
    <row r="13768" customHeight="true" ht="15.0">
      <c r="A13768" s="26" t="inlineStr">
        <is>
          <t>suministro de material para realizar trabajos de electricidad.</t>
        </is>
      </c>
      <c r="B13768" s="26" t="inlineStr">
        <is>
          <t/>
        </is>
      </c>
      <c r="C13768" s="26" t="inlineStr">
        <is>
          <t>Gobierno Vasco</t>
        </is>
      </c>
      <c r="D13768" s="26" t="inlineStr">
        <is>
          <t/>
        </is>
      </c>
      <c r="E13768" s="26" t="inlineStr">
        <is>
          <t/>
        </is>
      </c>
      <c r="F13768" s="26" t="inlineStr">
        <is>
          <t/>
        </is>
      </c>
      <c r="G13768" s="26" t="inlineStr">
        <is>
          <t>suministro de material para realizar trabajos de electricidad.</t>
        </is>
      </c>
      <c r="H13768" s="26" t="inlineStr">
        <is>
          <t>suministro de material para realizar trabajos de electricidad.</t>
        </is>
      </c>
      <c r="I13768" s="26" t="inlineStr">
        <is>
          <t/>
        </is>
      </c>
      <c r="J13768" s="26" t="inlineStr">
        <is>
          <t>08/02/2026</t>
        </is>
      </c>
      <c r="K13768" s="26" t="inlineStr">
        <is>
          <t>2025-ESKA-002278-00</t>
        </is>
      </c>
      <c r="L13768" s="26" t="inlineStr">
        <is>
          <t>Adjudicación provisional / definitiva</t>
        </is>
      </c>
      <c r="M13768" s="26" t="inlineStr">
        <is>
          <t>true</t>
        </is>
      </c>
      <c r="N13768" s="26" t="inlineStr">
        <is>
          <t/>
        </is>
      </c>
      <c r="O13768" s="26" t="inlineStr">
        <is>
          <t/>
        </is>
      </c>
      <c r="P13768" s="26" t="inlineStr">
        <is>
          <t/>
        </is>
      </c>
      <c r="Q13768" s="26" t="inlineStr">
        <is>
          <t/>
        </is>
      </c>
      <c r="R13768" s="26" t="inlineStr">
        <is>
          <t/>
        </is>
      </c>
      <c r="S13768" s="26" t="inlineStr">
        <is>
          <t>https://www.contratacion.euskadi.eus/webkpe00-kpeperfi/es/contenidos/anuncio_contratacion/expcm484009/es_doc/images/logo_errenteria.jpg</t>
        </is>
      </c>
      <c r="T13768" s="26" t="inlineStr">
        <is>
          <t>Ayuntamiento de Errenteria</t>
        </is>
      </c>
      <c r="U13768" s="26" t="inlineStr">
        <is>
          <t>P2007200E - Ayuntamiento de Errenteria</t>
        </is>
      </c>
      <c r="V13768" s="26" t="inlineStr">
        <is>
          <t>Alcalde-Presidente</t>
        </is>
      </c>
      <c r="W13768" s="26" t="inlineStr">
        <is>
          <t/>
        </is>
      </c>
      <c r="X13768" s="26" t="inlineStr">
        <is>
          <t/>
        </is>
      </c>
      <c r="Y13768" s="26" t="inlineStr">
        <is>
          <t/>
        </is>
      </c>
      <c r="Z13768" s="26" t="inlineStr">
        <is>
          <t>https://www.contratacion.euskadi.eus/anuncio_contratacion/suministro-material-realizar-trabajos-electricidad/expcm484009/webkpe00-kpesimpc/es/</t>
        </is>
      </c>
      <c r="AA13768" s="26" t="inlineStr">
        <is>
          <t>https://www.contratacion.euskadi.eus/webkpe00-kpesimpc/es/contenidos/anuncio_contratacion/expcm484009/es_doc/index.html</t>
        </is>
      </c>
      <c r="AB13768" s="26" t="inlineStr">
        <is>
          <t>https://www.contratacion.euskadi.eus/contenidos/anuncio_contratacion/expcm484009/es_doc/data/es_r01dtpd19c3f9ef6012af37f38ef10a3ecedb94e49</t>
        </is>
      </c>
      <c r="AC13768" s="26" t="inlineStr">
        <is>
          <t>https://www.contratacion.euskadi.eus/contenidos/anuncio_contratacion/expcm484009/r01Index/expcm484009-idxContent.xml</t>
        </is>
      </c>
      <c r="AD13768" s="26" t="inlineStr">
        <is>
          <t>09/02/2026</t>
        </is>
      </c>
      <c r="AE13768" s="26" t="inlineStr">
        <is>
          <t>r01e0pd014af224c737151b5faa136d21f470eb9e1</t>
        </is>
      </c>
      <c r="AF13768" s="26" t="inlineStr">
        <is>
          <t>Ayuntamiento de Errenteria</t>
        </is>
      </c>
      <c r="AG13768" s="26" t="inlineStr">
        <is>
          <t>r01etpd15b4368e53f194155a7492d7da734968baa</t>
        </is>
      </c>
      <c r="AH13768" s="26" t="inlineStr">
        <is>
          <t>Ayuntamiento de Errenteria</t>
        </is>
      </c>
      <c r="AI13768" s="26" t="inlineStr">
        <is>
          <t/>
        </is>
      </c>
      <c r="AJ13768" s="26" t="inlineStr">
        <is>
          <t/>
        </is>
      </c>
    </row>
    <row r="13769" customHeight="true" ht="15.0">
      <c r="A13769" s="26" t="inlineStr">
        <is>
          <t>coordinación de seguridad y salud laboral de la obra de instrumentalización de la red de abastecimiento.</t>
        </is>
      </c>
      <c r="B13769" s="26" t="inlineStr">
        <is>
          <t/>
        </is>
      </c>
      <c r="C13769" s="26" t="inlineStr">
        <is>
          <t>Gobierno Vasco</t>
        </is>
      </c>
      <c r="D13769" s="26" t="inlineStr">
        <is>
          <t/>
        </is>
      </c>
      <c r="E13769" s="26" t="inlineStr">
        <is>
          <t/>
        </is>
      </c>
      <c r="F13769" s="26" t="inlineStr">
        <is>
          <t/>
        </is>
      </c>
      <c r="G13769" s="26" t="inlineStr">
        <is>
          <t>coordinación de seguridad y salud laboral de la obra de instrumentalización de la red de abastecimiento.</t>
        </is>
      </c>
      <c r="H13769" s="26" t="inlineStr">
        <is>
          <t>coordinación de seguridad y salud laboral de la obra de instrumentalización de la red de abastecimiento.</t>
        </is>
      </c>
      <c r="I13769" s="26" t="inlineStr">
        <is>
          <t/>
        </is>
      </c>
      <c r="J13769" s="26" t="inlineStr">
        <is>
          <t>08/02/2026</t>
        </is>
      </c>
      <c r="K13769" s="26" t="inlineStr">
        <is>
          <t>2025-ESKA-002279-00</t>
        </is>
      </c>
      <c r="L13769" s="26" t="inlineStr">
        <is>
          <t>Adjudicación provisional / definitiva</t>
        </is>
      </c>
      <c r="M13769" s="26" t="inlineStr">
        <is>
          <t>true</t>
        </is>
      </c>
      <c r="N13769" s="26" t="inlineStr">
        <is>
          <t/>
        </is>
      </c>
      <c r="O13769" s="26" t="inlineStr">
        <is>
          <t/>
        </is>
      </c>
      <c r="P13769" s="26" t="inlineStr">
        <is>
          <t/>
        </is>
      </c>
      <c r="Q13769" s="26" t="inlineStr">
        <is>
          <t/>
        </is>
      </c>
      <c r="R13769" s="26" t="inlineStr">
        <is>
          <t/>
        </is>
      </c>
      <c r="S13769" s="26" t="inlineStr">
        <is>
          <t>https://www.contratacion.euskadi.eus/webkpe00-kpeperfi/es/contenidos/anuncio_contratacion/expcm484010/es_doc/images/logo_errenteria.jpg</t>
        </is>
      </c>
      <c r="T13769" s="26" t="inlineStr">
        <is>
          <t>Ayuntamiento de Errenteria</t>
        </is>
      </c>
      <c r="U13769" s="26" t="inlineStr">
        <is>
          <t>P2007200E - Ayuntamiento de Errenteria</t>
        </is>
      </c>
      <c r="V13769" s="26" t="inlineStr">
        <is>
          <t>Alcalde-Presidente</t>
        </is>
      </c>
      <c r="W13769" s="26" t="inlineStr">
        <is>
          <t/>
        </is>
      </c>
      <c r="X13769" s="26" t="inlineStr">
        <is>
          <t/>
        </is>
      </c>
      <c r="Y13769" s="26" t="inlineStr">
        <is>
          <t/>
        </is>
      </c>
      <c r="Z13769" s="26" t="inlineStr">
        <is>
          <t>https://www.contratacion.euskadi.eus/anuncio_contratacion/coordinacion-seguridad-y-salud-laboral-obra-instrumentalizacion-red-abastecimiento/webkpe00-kpesimpc/es/</t>
        </is>
      </c>
      <c r="AA13769" s="26" t="inlineStr">
        <is>
          <t>https://www.contratacion.euskadi.eus/webkpe00-kpesimpc/es/contenidos/anuncio_contratacion/expcm484010/es_doc/index.html</t>
        </is>
      </c>
      <c r="AB13769" s="26" t="inlineStr">
        <is>
          <t>https://www.contratacion.euskadi.eus/contenidos/anuncio_contratacion/expcm484010/es_doc/data/es_r01dtpd19c3f9f3d412af37f38c3c106ae6506bb48</t>
        </is>
      </c>
      <c r="AC13769" s="26" t="inlineStr">
        <is>
          <t>https://www.contratacion.euskadi.eus/contenidos/anuncio_contratacion/expcm484010/r01Index/expcm484010-idxContent.xml</t>
        </is>
      </c>
      <c r="AD13769" s="26" t="inlineStr">
        <is>
          <t>09/02/2026</t>
        </is>
      </c>
      <c r="AE13769" s="26" t="inlineStr">
        <is>
          <t>r01e0pd014af224c737151b5faa136d21f470eb9e1</t>
        </is>
      </c>
      <c r="AF13769" s="26" t="inlineStr">
        <is>
          <t>Ayuntamiento de Errenteria</t>
        </is>
      </c>
      <c r="AG13769" s="26" t="inlineStr">
        <is>
          <t>r01etpd15b4368e53f194155a7492d7da734968baa</t>
        </is>
      </c>
      <c r="AH13769" s="26" t="inlineStr">
        <is>
          <t>Ayuntamiento de Errenteria</t>
        </is>
      </c>
      <c r="AI13769" s="26" t="inlineStr">
        <is>
          <t/>
        </is>
      </c>
      <c r="AJ13769" s="26" t="inlineStr">
        <is>
          <t/>
        </is>
      </c>
    </row>
    <row r="13770" customHeight="true" ht="15.0">
      <c r="A13770" s="26" t="inlineStr">
        <is>
          <t>reconducción del cableado eléctrico para el acondicionamiento de la red de saneamiento de la calle morronguilleta.</t>
        </is>
      </c>
      <c r="B13770" s="26" t="inlineStr">
        <is>
          <t/>
        </is>
      </c>
      <c r="C13770" s="26" t="inlineStr">
        <is>
          <t>Gobierno Vasco</t>
        </is>
      </c>
      <c r="D13770" s="26" t="inlineStr">
        <is>
          <t/>
        </is>
      </c>
      <c r="E13770" s="26" t="inlineStr">
        <is>
          <t/>
        </is>
      </c>
      <c r="F13770" s="26" t="inlineStr">
        <is>
          <t/>
        </is>
      </c>
      <c r="G13770" s="26" t="inlineStr">
        <is>
          <t>reconducción del cableado eléctrico para el acondicionamiento de la red de saneamiento de la calle morronguilleta.</t>
        </is>
      </c>
      <c r="H13770" s="26" t="inlineStr">
        <is>
          <t>reconducción del cableado eléctrico para el acondicionamiento de la red de saneamiento de la calle morronguilleta.</t>
        </is>
      </c>
      <c r="I13770" s="26" t="inlineStr">
        <is>
          <t/>
        </is>
      </c>
      <c r="J13770" s="26" t="inlineStr">
        <is>
          <t>08/02/2026</t>
        </is>
      </c>
      <c r="K13770" s="26" t="inlineStr">
        <is>
          <t>2025-ESKA-002281-00</t>
        </is>
      </c>
      <c r="L13770" s="26" t="inlineStr">
        <is>
          <t>Adjudicación provisional / definitiva</t>
        </is>
      </c>
      <c r="M13770" s="26" t="inlineStr">
        <is>
          <t>true</t>
        </is>
      </c>
      <c r="N13770" s="26" t="inlineStr">
        <is>
          <t/>
        </is>
      </c>
      <c r="O13770" s="26" t="inlineStr">
        <is>
          <t/>
        </is>
      </c>
      <c r="P13770" s="26" t="inlineStr">
        <is>
          <t/>
        </is>
      </c>
      <c r="Q13770" s="26" t="inlineStr">
        <is>
          <t/>
        </is>
      </c>
      <c r="R13770" s="26" t="inlineStr">
        <is>
          <t/>
        </is>
      </c>
      <c r="S13770" s="26" t="inlineStr">
        <is>
          <t>https://www.contratacion.euskadi.eus/webkpe00-kpeperfi/es/contenidos/anuncio_contratacion/expcm484011/es_doc/images/logo_errenteria.jpg</t>
        </is>
      </c>
      <c r="T13770" s="26" t="inlineStr">
        <is>
          <t>Ayuntamiento de Errenteria</t>
        </is>
      </c>
      <c r="U13770" s="26" t="inlineStr">
        <is>
          <t>P2007200E - Ayuntamiento de Errenteria</t>
        </is>
      </c>
      <c r="V13770" s="26" t="inlineStr">
        <is>
          <t>Alcalde-Presidente</t>
        </is>
      </c>
      <c r="W13770" s="26" t="inlineStr">
        <is>
          <t/>
        </is>
      </c>
      <c r="X13770" s="26" t="inlineStr">
        <is>
          <t/>
        </is>
      </c>
      <c r="Y13770" s="26" t="inlineStr">
        <is>
          <t/>
        </is>
      </c>
      <c r="Z13770" s="26" t="inlineStr">
        <is>
          <t>https://www.contratacion.euskadi.eus/anuncio_contratacion/reconduccion-del-cableado-electrico-acondicionamiento-red-saneamiento-calle-morronguilleta/webkpe00-kpesimpc/es/</t>
        </is>
      </c>
      <c r="AA13770" s="26" t="inlineStr">
        <is>
          <t>https://www.contratacion.euskadi.eus/webkpe00-kpesimpc/es/contenidos/anuncio_contratacion/expcm484011/es_doc/index.html</t>
        </is>
      </c>
      <c r="AB13770" s="26" t="inlineStr">
        <is>
          <t>https://www.contratacion.euskadi.eus/contenidos/anuncio_contratacion/expcm484011/es_doc/data/es_r01dtpd19c3fa35f301cc6f2bf597234e2953577ae</t>
        </is>
      </c>
      <c r="AC13770" s="26" t="inlineStr">
        <is>
          <t>https://www.contratacion.euskadi.eus/contenidos/anuncio_contratacion/expcm484011/r01Index/expcm484011-idxContent.xml</t>
        </is>
      </c>
      <c r="AD13770" s="26" t="inlineStr">
        <is>
          <t>09/02/2026</t>
        </is>
      </c>
      <c r="AE13770" s="26" t="inlineStr">
        <is>
          <t>r01e0pd014af224c737151b5faa136d21f470eb9e1</t>
        </is>
      </c>
      <c r="AF13770" s="26" t="inlineStr">
        <is>
          <t>Ayuntamiento de Errenteria</t>
        </is>
      </c>
      <c r="AG13770" s="26" t="inlineStr">
        <is>
          <t>r01etpd15b4368e53f194155a7492d7da734968baa</t>
        </is>
      </c>
      <c r="AH13770" s="26" t="inlineStr">
        <is>
          <t>Ayuntamiento de Errenteria</t>
        </is>
      </c>
      <c r="AI13770" s="26" t="inlineStr">
        <is>
          <t/>
        </is>
      </c>
      <c r="AJ13770" s="26" t="inlineStr">
        <is>
          <t/>
        </is>
      </c>
    </row>
    <row r="13771" customHeight="true" ht="15.0">
      <c r="A13771" s="26" t="inlineStr">
        <is>
          <t>suministro de material para realizar trabajos de electricidad.</t>
        </is>
      </c>
      <c r="B13771" s="26" t="inlineStr">
        <is>
          <t/>
        </is>
      </c>
      <c r="C13771" s="26" t="inlineStr">
        <is>
          <t>Gobierno Vasco</t>
        </is>
      </c>
      <c r="D13771" s="26" t="inlineStr">
        <is>
          <t/>
        </is>
      </c>
      <c r="E13771" s="26" t="inlineStr">
        <is>
          <t/>
        </is>
      </c>
      <c r="F13771" s="26" t="inlineStr">
        <is>
          <t/>
        </is>
      </c>
      <c r="G13771" s="26" t="inlineStr">
        <is>
          <t>suministro de material para realizar trabajos de electricidad.</t>
        </is>
      </c>
      <c r="H13771" s="26" t="inlineStr">
        <is>
          <t>suministro de material para realizar trabajos de electricidad.</t>
        </is>
      </c>
      <c r="I13771" s="26" t="inlineStr">
        <is>
          <t/>
        </is>
      </c>
      <c r="J13771" s="26" t="inlineStr">
        <is>
          <t>08/02/2026</t>
        </is>
      </c>
      <c r="K13771" s="26" t="inlineStr">
        <is>
          <t>2025-ESKA-002282-00</t>
        </is>
      </c>
      <c r="L13771" s="26" t="inlineStr">
        <is>
          <t>Adjudicación provisional / definitiva</t>
        </is>
      </c>
      <c r="M13771" s="26" t="inlineStr">
        <is>
          <t>true</t>
        </is>
      </c>
      <c r="N13771" s="26" t="inlineStr">
        <is>
          <t/>
        </is>
      </c>
      <c r="O13771" s="26" t="inlineStr">
        <is>
          <t/>
        </is>
      </c>
      <c r="P13771" s="26" t="inlineStr">
        <is>
          <t/>
        </is>
      </c>
      <c r="Q13771" s="26" t="inlineStr">
        <is>
          <t/>
        </is>
      </c>
      <c r="R13771" s="26" t="inlineStr">
        <is>
          <t/>
        </is>
      </c>
      <c r="S13771" s="26" t="inlineStr">
        <is>
          <t>https://www.contratacion.euskadi.eus/webkpe00-kpeperfi/es/contenidos/anuncio_contratacion/expcm484012/es_doc/images/logo_errenteria.jpg</t>
        </is>
      </c>
      <c r="T13771" s="26" t="inlineStr">
        <is>
          <t>Ayuntamiento de Errenteria</t>
        </is>
      </c>
      <c r="U13771" s="26" t="inlineStr">
        <is>
          <t>P2007200E - Ayuntamiento de Errenteria</t>
        </is>
      </c>
      <c r="V13771" s="26" t="inlineStr">
        <is>
          <t>Alcalde-Presidente</t>
        </is>
      </c>
      <c r="W13771" s="26" t="inlineStr">
        <is>
          <t/>
        </is>
      </c>
      <c r="X13771" s="26" t="inlineStr">
        <is>
          <t/>
        </is>
      </c>
      <c r="Y13771" s="26" t="inlineStr">
        <is>
          <t/>
        </is>
      </c>
      <c r="Z13771" s="26" t="inlineStr">
        <is>
          <t>https://www.contratacion.euskadi.eus/anuncio_contratacion/suministro-material-realizar-trabajos-electricidad/expcm484012/webkpe00-kpesimpc/es/</t>
        </is>
      </c>
      <c r="AA13771" s="26" t="inlineStr">
        <is>
          <t>https://www.contratacion.euskadi.eus/webkpe00-kpesimpc/es/contenidos/anuncio_contratacion/expcm484012/es_doc/index.html</t>
        </is>
      </c>
      <c r="AB13771" s="26" t="inlineStr">
        <is>
          <t>https://www.contratacion.euskadi.eus/contenidos/anuncio_contratacion/expcm484012/es_doc/data/es_r01dtpd19c3fa3aab11cc6f2bfd46d170b665a5a8d</t>
        </is>
      </c>
      <c r="AC13771" s="26" t="inlineStr">
        <is>
          <t>https://www.contratacion.euskadi.eus/contenidos/anuncio_contratacion/expcm484012/r01Index/expcm484012-idxContent.xml</t>
        </is>
      </c>
      <c r="AD13771" s="26" t="inlineStr">
        <is>
          <t>09/02/2026</t>
        </is>
      </c>
      <c r="AE13771" s="26" t="inlineStr">
        <is>
          <t>r01e0pd014af224c737151b5faa136d21f470eb9e1</t>
        </is>
      </c>
      <c r="AF13771" s="26" t="inlineStr">
        <is>
          <t>Ayuntamiento de Errenteria</t>
        </is>
      </c>
      <c r="AG13771" s="26" t="inlineStr">
        <is>
          <t>r01etpd15b4368e53f194155a7492d7da734968baa</t>
        </is>
      </c>
      <c r="AH13771" s="26" t="inlineStr">
        <is>
          <t>Ayuntamiento de Errenteria</t>
        </is>
      </c>
      <c r="AI13771" s="26" t="inlineStr">
        <is>
          <t/>
        </is>
      </c>
      <c r="AJ13771" s="26" t="inlineStr">
        <is>
          <t/>
        </is>
      </c>
    </row>
    <row r="13772" customHeight="true" ht="15.0">
      <c r="A13772" s="26" t="inlineStr">
        <is>
          <t>proyecto para hacer frente al sobrepeso infantil</t>
        </is>
      </c>
      <c r="B13772" s="26" t="inlineStr">
        <is>
          <t/>
        </is>
      </c>
      <c r="C13772" s="26" t="inlineStr">
        <is>
          <t>Gobierno Vasco</t>
        </is>
      </c>
      <c r="D13772" s="26" t="inlineStr">
        <is>
          <t/>
        </is>
      </c>
      <c r="E13772" s="26" t="inlineStr">
        <is>
          <t/>
        </is>
      </c>
      <c r="F13772" s="26" t="inlineStr">
        <is>
          <t/>
        </is>
      </c>
      <c r="G13772" s="26" t="inlineStr">
        <is>
          <t>proyecto para hacer frente al sobrepeso infantil</t>
        </is>
      </c>
      <c r="H13772" s="26" t="inlineStr">
        <is>
          <t>proyecto para hacer frente al sobrepeso infantil</t>
        </is>
      </c>
      <c r="I13772" s="26" t="inlineStr">
        <is>
          <t/>
        </is>
      </c>
      <c r="J13772" s="26" t="inlineStr">
        <is>
          <t>08/02/2026</t>
        </is>
      </c>
      <c r="K13772" s="26" t="inlineStr">
        <is>
          <t>2025-ESKA-002284-00</t>
        </is>
      </c>
      <c r="L13772" s="26" t="inlineStr">
        <is>
          <t>Adjudicación provisional / definitiva</t>
        </is>
      </c>
      <c r="M13772" s="26" t="inlineStr">
        <is>
          <t>true</t>
        </is>
      </c>
      <c r="N13772" s="26" t="inlineStr">
        <is>
          <t/>
        </is>
      </c>
      <c r="O13772" s="26" t="inlineStr">
        <is>
          <t/>
        </is>
      </c>
      <c r="P13772" s="26" t="inlineStr">
        <is>
          <t/>
        </is>
      </c>
      <c r="Q13772" s="26" t="inlineStr">
        <is>
          <t/>
        </is>
      </c>
      <c r="R13772" s="26" t="inlineStr">
        <is>
          <t/>
        </is>
      </c>
      <c r="S13772" s="26" t="inlineStr">
        <is>
          <t>https://www.contratacion.euskadi.eus/webkpe00-kpeperfi/es/contenidos/anuncio_contratacion/expcm484013/es_doc/images/logo_errenteria.jpg</t>
        </is>
      </c>
      <c r="T13772" s="26" t="inlineStr">
        <is>
          <t>Ayuntamiento de Errenteria</t>
        </is>
      </c>
      <c r="U13772" s="26" t="inlineStr">
        <is>
          <t>P2007200E - Ayuntamiento de Errenteria</t>
        </is>
      </c>
      <c r="V13772" s="26" t="inlineStr">
        <is>
          <t>Alcalde-Presidente</t>
        </is>
      </c>
      <c r="W13772" s="26" t="inlineStr">
        <is>
          <t/>
        </is>
      </c>
      <c r="X13772" s="26" t="inlineStr">
        <is>
          <t/>
        </is>
      </c>
      <c r="Y13772" s="26" t="inlineStr">
        <is>
          <t/>
        </is>
      </c>
      <c r="Z13772" s="26" t="inlineStr">
        <is>
          <t>https://www.contratacion.euskadi.eus/anuncio_contratacion/proyecto-hacer-frente-al-sobrepeso-infantil/webkpe00-kpesimpc/es/</t>
        </is>
      </c>
      <c r="AA13772" s="26" t="inlineStr">
        <is>
          <t>https://www.contratacion.euskadi.eus/webkpe00-kpesimpc/es/contenidos/anuncio_contratacion/expcm484013/es_doc/index.html</t>
        </is>
      </c>
      <c r="AB13772" s="26" t="inlineStr">
        <is>
          <t>https://www.contratacion.euskadi.eus/contenidos/anuncio_contratacion/expcm484013/es_doc/data/es_r01dtpd19c3fa7ca2f57195dd5a2012282f09dd664</t>
        </is>
      </c>
      <c r="AC13772" s="26" t="inlineStr">
        <is>
          <t>https://www.contratacion.euskadi.eus/contenidos/anuncio_contratacion/expcm484013/r01Index/expcm484013-idxContent.xml</t>
        </is>
      </c>
      <c r="AD13772" s="26" t="inlineStr">
        <is>
          <t>09/02/2026</t>
        </is>
      </c>
      <c r="AE13772" s="26" t="inlineStr">
        <is>
          <t>r01e0pd014af224c737151b5faa136d21f470eb9e1</t>
        </is>
      </c>
      <c r="AF13772" s="26" t="inlineStr">
        <is>
          <t>Ayuntamiento de Errenteria</t>
        </is>
      </c>
      <c r="AG13772" s="26" t="inlineStr">
        <is>
          <t>r01etpd15b4368e53f194155a7492d7da734968baa</t>
        </is>
      </c>
      <c r="AH13772" s="26" t="inlineStr">
        <is>
          <t>Ayuntamiento de Errenteria</t>
        </is>
      </c>
      <c r="AI13772" s="26" t="inlineStr">
        <is>
          <t/>
        </is>
      </c>
      <c r="AJ13772" s="26" t="inlineStr">
        <is>
          <t/>
        </is>
      </c>
    </row>
    <row r="13773" customHeight="true" ht="15.0">
      <c r="A13773" s="26" t="inlineStr">
        <is>
          <t>banbalinak urria-abendua</t>
        </is>
      </c>
      <c r="B13773" s="26" t="inlineStr">
        <is>
          <t/>
        </is>
      </c>
      <c r="C13773" s="26" t="inlineStr">
        <is>
          <t>Gobierno Vasco</t>
        </is>
      </c>
      <c r="D13773" s="26" t="inlineStr">
        <is>
          <t/>
        </is>
      </c>
      <c r="E13773" s="26" t="inlineStr">
        <is>
          <t/>
        </is>
      </c>
      <c r="F13773" s="26" t="inlineStr">
        <is>
          <t/>
        </is>
      </c>
      <c r="G13773" s="26" t="inlineStr">
        <is>
          <t>banbalinak urria-abendua</t>
        </is>
      </c>
      <c r="H13773" s="26" t="inlineStr">
        <is>
          <t>banbalinak urria-abendua</t>
        </is>
      </c>
      <c r="I13773" s="26" t="inlineStr">
        <is>
          <t/>
        </is>
      </c>
      <c r="J13773" s="26" t="inlineStr">
        <is>
          <t>08/02/2026</t>
        </is>
      </c>
      <c r="K13773" s="26" t="inlineStr">
        <is>
          <t>2025-ESKA-002285-00</t>
        </is>
      </c>
      <c r="L13773" s="26" t="inlineStr">
        <is>
          <t>Adjudicación provisional / definitiva</t>
        </is>
      </c>
      <c r="M13773" s="26" t="inlineStr">
        <is>
          <t>true</t>
        </is>
      </c>
      <c r="N13773" s="26" t="inlineStr">
        <is>
          <t/>
        </is>
      </c>
      <c r="O13773" s="26" t="inlineStr">
        <is>
          <t/>
        </is>
      </c>
      <c r="P13773" s="26" t="inlineStr">
        <is>
          <t/>
        </is>
      </c>
      <c r="Q13773" s="26" t="inlineStr">
        <is>
          <t/>
        </is>
      </c>
      <c r="R13773" s="26" t="inlineStr">
        <is>
          <t/>
        </is>
      </c>
      <c r="S13773" s="26" t="inlineStr">
        <is>
          <t>https://www.contratacion.euskadi.eus/webkpe00-kpeperfi/es/contenidos/anuncio_contratacion/expcm484014/es_doc/images/logo_errenteria.jpg</t>
        </is>
      </c>
      <c r="T13773" s="26" t="inlineStr">
        <is>
          <t>Ayuntamiento de Errenteria</t>
        </is>
      </c>
      <c r="U13773" s="26" t="inlineStr">
        <is>
          <t>P2007200E - Ayuntamiento de Errenteria</t>
        </is>
      </c>
      <c r="V13773" s="26" t="inlineStr">
        <is>
          <t>Alcalde-Presidente</t>
        </is>
      </c>
      <c r="W13773" s="26" t="inlineStr">
        <is>
          <t/>
        </is>
      </c>
      <c r="X13773" s="26" t="inlineStr">
        <is>
          <t/>
        </is>
      </c>
      <c r="Y13773" s="26" t="inlineStr">
        <is>
          <t/>
        </is>
      </c>
      <c r="Z13773" s="26" t="inlineStr">
        <is>
          <t>https://www.contratacion.euskadi.eus/anuncio_contratacion/banbalinak-urria-abendua/webkpe00-kpesimpc/es/</t>
        </is>
      </c>
      <c r="AA13773" s="26" t="inlineStr">
        <is>
          <t>https://www.contratacion.euskadi.eus/webkpe00-kpesimpc/es/contenidos/anuncio_contratacion/expcm484014/es_doc/index.html</t>
        </is>
      </c>
      <c r="AB13773" s="26" t="inlineStr">
        <is>
          <t>https://www.contratacion.euskadi.eus/contenidos/anuncio_contratacion/expcm484014/es_doc/data/es_r01dtpd019c3fa821c757195dd52fa9ae63b22b895</t>
        </is>
      </c>
      <c r="AC13773" s="26" t="inlineStr">
        <is>
          <t>https://www.contratacion.euskadi.eus/contenidos/anuncio_contratacion/expcm484014/r01Index/expcm484014-idxContent.xml</t>
        </is>
      </c>
      <c r="AD13773" s="26" t="inlineStr">
        <is>
          <t>09/02/2026</t>
        </is>
      </c>
      <c r="AE13773" s="26" t="inlineStr">
        <is>
          <t>r01e0pd014af224c737151b5faa136d21f470eb9e1</t>
        </is>
      </c>
      <c r="AF13773" s="26" t="inlineStr">
        <is>
          <t>Ayuntamiento de Errenteria</t>
        </is>
      </c>
      <c r="AG13773" s="26" t="inlineStr">
        <is>
          <t>r01etpd15b4368e53f194155a7492d7da734968baa</t>
        </is>
      </c>
      <c r="AH13773" s="26" t="inlineStr">
        <is>
          <t>Ayuntamiento de Errenteria</t>
        </is>
      </c>
      <c r="AI13773" s="26" t="inlineStr">
        <is>
          <t/>
        </is>
      </c>
      <c r="AJ13773" s="26" t="inlineStr">
        <is>
          <t/>
        </is>
      </c>
    </row>
    <row r="13774" customHeight="true" ht="15.0">
      <c r="A13774" s="26" t="inlineStr">
        <is>
          <t>la gestión y valoración delos puestos de trabajo en las entidades locales: las rpt.</t>
        </is>
      </c>
      <c r="B13774" s="26" t="inlineStr">
        <is>
          <t/>
        </is>
      </c>
      <c r="C13774" s="26" t="inlineStr">
        <is>
          <t>Gobierno Vasco</t>
        </is>
      </c>
      <c r="D13774" s="26" t="inlineStr">
        <is>
          <t/>
        </is>
      </c>
      <c r="E13774" s="26" t="inlineStr">
        <is>
          <t/>
        </is>
      </c>
      <c r="F13774" s="26" t="inlineStr">
        <is>
          <t/>
        </is>
      </c>
      <c r="G13774" s="26" t="inlineStr">
        <is>
          <t>la gestión y valoración delos puestos de trabajo en las entidades locales: las rpt.</t>
        </is>
      </c>
      <c r="H13774" s="26" t="inlineStr">
        <is>
          <t>la gestión y valoración delos puestos de trabajo en las entidades locales: las rpt.</t>
        </is>
      </c>
      <c r="I13774" s="26" t="inlineStr">
        <is>
          <t/>
        </is>
      </c>
      <c r="J13774" s="26" t="inlineStr">
        <is>
          <t>08/02/2026</t>
        </is>
      </c>
      <c r="K13774" s="26" t="inlineStr">
        <is>
          <t>2025-ESKA-002286-00</t>
        </is>
      </c>
      <c r="L13774" s="26" t="inlineStr">
        <is>
          <t>Adjudicación provisional / definitiva</t>
        </is>
      </c>
      <c r="M13774" s="26" t="inlineStr">
        <is>
          <t>true</t>
        </is>
      </c>
      <c r="N13774" s="26" t="inlineStr">
        <is>
          <t/>
        </is>
      </c>
      <c r="O13774" s="26" t="inlineStr">
        <is>
          <t/>
        </is>
      </c>
      <c r="P13774" s="26" t="inlineStr">
        <is>
          <t/>
        </is>
      </c>
      <c r="Q13774" s="26" t="inlineStr">
        <is>
          <t/>
        </is>
      </c>
      <c r="R13774" s="26" t="inlineStr">
        <is>
          <t/>
        </is>
      </c>
      <c r="S13774" s="26" t="inlineStr">
        <is>
          <t>https://www.contratacion.euskadi.eus/webkpe00-kpeperfi/es/contenidos/anuncio_contratacion/expcm484015/es_doc/images/logo_errenteria.jpg</t>
        </is>
      </c>
      <c r="T13774" s="26" t="inlineStr">
        <is>
          <t>Ayuntamiento de Errenteria</t>
        </is>
      </c>
      <c r="U13774" s="26" t="inlineStr">
        <is>
          <t>P2007200E - Ayuntamiento de Errenteria</t>
        </is>
      </c>
      <c r="V13774" s="26" t="inlineStr">
        <is>
          <t>Alcalde-Presidente</t>
        </is>
      </c>
      <c r="W13774" s="26" t="inlineStr">
        <is>
          <t/>
        </is>
      </c>
      <c r="X13774" s="26" t="inlineStr">
        <is>
          <t/>
        </is>
      </c>
      <c r="Y13774" s="26" t="inlineStr">
        <is>
          <t/>
        </is>
      </c>
      <c r="Z13774" s="26" t="inlineStr">
        <is>
          <t>https://www.contratacion.euskadi.eus/anuncio_contratacion/la-gestion-y-valoracion-delos-puestos-trabajo-entidades-locales-rpt/webkpe00-kpesimpc/es/</t>
        </is>
      </c>
      <c r="AA13774" s="26" t="inlineStr">
        <is>
          <t>https://www.contratacion.euskadi.eus/webkpe00-kpesimpc/es/contenidos/anuncio_contratacion/expcm484015/es_doc/index.html</t>
        </is>
      </c>
      <c r="AB13774" s="26" t="inlineStr">
        <is>
          <t>https://www.contratacion.euskadi.eus/contenidos/anuncio_contratacion/expcm484015/es_doc/data/es_r01dtpd19c3fa8697957195dd5f97e5a07e6dc89a4</t>
        </is>
      </c>
      <c r="AC13774" s="26" t="inlineStr">
        <is>
          <t>https://www.contratacion.euskadi.eus/contenidos/anuncio_contratacion/expcm484015/r01Index/expcm484015-idxContent.xml</t>
        </is>
      </c>
      <c r="AD13774" s="26" t="inlineStr">
        <is>
          <t>09/02/2026</t>
        </is>
      </c>
      <c r="AE13774" s="26" t="inlineStr">
        <is>
          <t>r01e0pd014af224c737151b5faa136d21f470eb9e1</t>
        </is>
      </c>
      <c r="AF13774" s="26" t="inlineStr">
        <is>
          <t>Ayuntamiento de Errenteria</t>
        </is>
      </c>
      <c r="AG13774" s="26" t="inlineStr">
        <is>
          <t>r01etpd15b4368e53f194155a7492d7da734968baa</t>
        </is>
      </c>
      <c r="AH13774" s="26" t="inlineStr">
        <is>
          <t>Ayuntamiento de Errenteria</t>
        </is>
      </c>
      <c r="AI13774" s="26" t="inlineStr">
        <is>
          <t/>
        </is>
      </c>
      <c r="AJ13774" s="26" t="inlineStr">
        <is>
          <t/>
        </is>
      </c>
    </row>
    <row r="13775" customHeight="true" ht="15.0">
      <c r="A13775" s="26" t="inlineStr">
        <is>
          <t>bazkarirako dja. artistamente sl</t>
        </is>
      </c>
      <c r="B13775" s="26" t="inlineStr">
        <is>
          <t/>
        </is>
      </c>
      <c r="C13775" s="26" t="inlineStr">
        <is>
          <t>Gobierno Vasco</t>
        </is>
      </c>
      <c r="D13775" s="26" t="inlineStr">
        <is>
          <t/>
        </is>
      </c>
      <c r="E13775" s="26" t="inlineStr">
        <is>
          <t/>
        </is>
      </c>
      <c r="F13775" s="26" t="inlineStr">
        <is>
          <t/>
        </is>
      </c>
      <c r="G13775" s="26" t="inlineStr">
        <is>
          <t>bazkarirako dja. artistamente sl</t>
        </is>
      </c>
      <c r="H13775" s="26" t="inlineStr">
        <is>
          <t>bazkarirako dja. artistamente sl</t>
        </is>
      </c>
      <c r="I13775" s="26" t="inlineStr">
        <is>
          <t/>
        </is>
      </c>
      <c r="J13775" s="26" t="inlineStr">
        <is>
          <t>08/02/2026</t>
        </is>
      </c>
      <c r="K13775" s="26" t="inlineStr">
        <is>
          <t>2025-ESKA-002288-00</t>
        </is>
      </c>
      <c r="L13775" s="26" t="inlineStr">
        <is>
          <t>Adjudicación provisional / definitiva</t>
        </is>
      </c>
      <c r="M13775" s="26" t="inlineStr">
        <is>
          <t>true</t>
        </is>
      </c>
      <c r="N13775" s="26" t="inlineStr">
        <is>
          <t/>
        </is>
      </c>
      <c r="O13775" s="26" t="inlineStr">
        <is>
          <t/>
        </is>
      </c>
      <c r="P13775" s="26" t="inlineStr">
        <is>
          <t/>
        </is>
      </c>
      <c r="Q13775" s="26" t="inlineStr">
        <is>
          <t/>
        </is>
      </c>
      <c r="R13775" s="26" t="inlineStr">
        <is>
          <t/>
        </is>
      </c>
      <c r="S13775" s="26" t="inlineStr">
        <is>
          <t>https://www.contratacion.euskadi.eus/webkpe00-kpeperfi/es/contenidos/anuncio_contratacion/expcm484016/es_doc/images/logo_errenteria.jpg</t>
        </is>
      </c>
      <c r="T13775" s="26" t="inlineStr">
        <is>
          <t>Ayuntamiento de Errenteria</t>
        </is>
      </c>
      <c r="U13775" s="26" t="inlineStr">
        <is>
          <t>P2007200E - Ayuntamiento de Errenteria</t>
        </is>
      </c>
      <c r="V13775" s="26" t="inlineStr">
        <is>
          <t>Alcalde-Presidente</t>
        </is>
      </c>
      <c r="W13775" s="26" t="inlineStr">
        <is>
          <t/>
        </is>
      </c>
      <c r="X13775" s="26" t="inlineStr">
        <is>
          <t/>
        </is>
      </c>
      <c r="Y13775" s="26" t="inlineStr">
        <is>
          <t/>
        </is>
      </c>
      <c r="Z13775" s="26" t="inlineStr">
        <is>
          <t>https://www.contratacion.euskadi.eus/anuncio_contratacion/bazkarirako-dja-artistamente-sl/webkpe00-kpesimpc/es/</t>
        </is>
      </c>
      <c r="AA13775" s="26" t="inlineStr">
        <is>
          <t>https://www.contratacion.euskadi.eus/webkpe00-kpesimpc/es/contenidos/anuncio_contratacion/expcm484016/es_doc/index.html</t>
        </is>
      </c>
      <c r="AB13775" s="26" t="inlineStr">
        <is>
          <t>https://www.contratacion.euskadi.eus/contenidos/anuncio_contratacion/expcm484016/es_doc/data/es_r01dtpd019c3fac81337319ea980785356b0793856</t>
        </is>
      </c>
      <c r="AC13775" s="26" t="inlineStr">
        <is>
          <t>https://www.contratacion.euskadi.eus/contenidos/anuncio_contratacion/expcm484016/r01Index/expcm484016-idxContent.xml</t>
        </is>
      </c>
      <c r="AD13775" s="26" t="inlineStr">
        <is>
          <t>09/02/2026</t>
        </is>
      </c>
      <c r="AE13775" s="26" t="inlineStr">
        <is>
          <t>r01e0pd014af224c737151b5faa136d21f470eb9e1</t>
        </is>
      </c>
      <c r="AF13775" s="26" t="inlineStr">
        <is>
          <t>Ayuntamiento de Errenteria</t>
        </is>
      </c>
      <c r="AG13775" s="26" t="inlineStr">
        <is>
          <t>r01etpd15b4368e53f194155a7492d7da734968baa</t>
        </is>
      </c>
      <c r="AH13775" s="26" t="inlineStr">
        <is>
          <t>Ayuntamiento de Errenteria</t>
        </is>
      </c>
      <c r="AI13775" s="26" t="inlineStr">
        <is>
          <t/>
        </is>
      </c>
      <c r="AJ13775" s="26" t="inlineStr">
        <is>
          <t/>
        </is>
      </c>
    </row>
    <row r="13776" customHeight="true" ht="15.0">
      <c r="A13776" s="26" t="inlineStr">
        <is>
          <t>udaleko bazkaria, 6 pertsona. egiluze.</t>
        </is>
      </c>
      <c r="B13776" s="26" t="inlineStr">
        <is>
          <t/>
        </is>
      </c>
      <c r="C13776" s="26" t="inlineStr">
        <is>
          <t>Gobierno Vasco</t>
        </is>
      </c>
      <c r="D13776" s="26" t="inlineStr">
        <is>
          <t/>
        </is>
      </c>
      <c r="E13776" s="26" t="inlineStr">
        <is>
          <t/>
        </is>
      </c>
      <c r="F13776" s="26" t="inlineStr">
        <is>
          <t/>
        </is>
      </c>
      <c r="G13776" s="26" t="inlineStr">
        <is>
          <t>udaleko bazkaria, 6 pertsona. egiluze.</t>
        </is>
      </c>
      <c r="H13776" s="26" t="inlineStr">
        <is>
          <t>udaleko bazkaria, 6 pertsona. egiluze.</t>
        </is>
      </c>
      <c r="I13776" s="26" t="inlineStr">
        <is>
          <t/>
        </is>
      </c>
      <c r="J13776" s="26" t="inlineStr">
        <is>
          <t>08/02/2026</t>
        </is>
      </c>
      <c r="K13776" s="26" t="inlineStr">
        <is>
          <t>2025-ESKA-002289-00</t>
        </is>
      </c>
      <c r="L13776" s="26" t="inlineStr">
        <is>
          <t>Adjudicación provisional / definitiva</t>
        </is>
      </c>
      <c r="M13776" s="26" t="inlineStr">
        <is>
          <t>true</t>
        </is>
      </c>
      <c r="N13776" s="26" t="inlineStr">
        <is>
          <t/>
        </is>
      </c>
      <c r="O13776" s="26" t="inlineStr">
        <is>
          <t/>
        </is>
      </c>
      <c r="P13776" s="26" t="inlineStr">
        <is>
          <t/>
        </is>
      </c>
      <c r="Q13776" s="26" t="inlineStr">
        <is>
          <t/>
        </is>
      </c>
      <c r="R13776" s="26" t="inlineStr">
        <is>
          <t/>
        </is>
      </c>
      <c r="S13776" s="26" t="inlineStr">
        <is>
          <t>https://www.contratacion.euskadi.eus/webkpe00-kpeperfi/es/contenidos/anuncio_contratacion/expcm484017/es_doc/images/logo_errenteria.jpg</t>
        </is>
      </c>
      <c r="T13776" s="26" t="inlineStr">
        <is>
          <t>Ayuntamiento de Errenteria</t>
        </is>
      </c>
      <c r="U13776" s="26" t="inlineStr">
        <is>
          <t>P2007200E - Ayuntamiento de Errenteria</t>
        </is>
      </c>
      <c r="V13776" s="26" t="inlineStr">
        <is>
          <t>Alcalde-Presidente</t>
        </is>
      </c>
      <c r="W13776" s="26" t="inlineStr">
        <is>
          <t/>
        </is>
      </c>
      <c r="X13776" s="26" t="inlineStr">
        <is>
          <t/>
        </is>
      </c>
      <c r="Y13776" s="26" t="inlineStr">
        <is>
          <t/>
        </is>
      </c>
      <c r="Z13776" s="26" t="inlineStr">
        <is>
          <t>https://www.contratacion.euskadi.eus/anuncio_contratacion/udaleko-bazkaria-6-pertsona-egiluze/webkpe00-kpesimpc/es/</t>
        </is>
      </c>
      <c r="AA13776" s="26" t="inlineStr">
        <is>
          <t>https://www.contratacion.euskadi.eus/webkpe00-kpesimpc/es/contenidos/anuncio_contratacion/expcm484017/es_doc/index.html</t>
        </is>
      </c>
      <c r="AB13776" s="26" t="inlineStr">
        <is>
          <t>https://www.contratacion.euskadi.eus/contenidos/anuncio_contratacion/expcm484017/es_doc/data/es_r01dtpd019c3facd1187319ea936ca8d5fe5c0e8d0</t>
        </is>
      </c>
      <c r="AC13776" s="26" t="inlineStr">
        <is>
          <t>https://www.contratacion.euskadi.eus/contenidos/anuncio_contratacion/expcm484017/r01Index/expcm484017-idxContent.xml</t>
        </is>
      </c>
      <c r="AD13776" s="26" t="inlineStr">
        <is>
          <t>09/02/2026</t>
        </is>
      </c>
      <c r="AE13776" s="26" t="inlineStr">
        <is>
          <t>r01e0pd014af224c737151b5faa136d21f470eb9e1</t>
        </is>
      </c>
      <c r="AF13776" s="26" t="inlineStr">
        <is>
          <t>Ayuntamiento de Errenteria</t>
        </is>
      </c>
      <c r="AG13776" s="26" t="inlineStr">
        <is>
          <t>r01etpd15b4368e53f194155a7492d7da734968baa</t>
        </is>
      </c>
      <c r="AH13776" s="26" t="inlineStr">
        <is>
          <t>Ayuntamiento de Errenteria</t>
        </is>
      </c>
      <c r="AI13776" s="26" t="inlineStr">
        <is>
          <t/>
        </is>
      </c>
      <c r="AJ13776" s="26" t="inlineStr">
        <is>
          <t/>
        </is>
      </c>
    </row>
    <row r="13777" customHeight="true" ht="15.0">
      <c r="A13777" s="26" t="inlineStr">
        <is>
          <t>una sesión de seguimiento equipo de gobierno de 4 horas duración celebrada el 3 de octubre del 2025</t>
        </is>
      </c>
      <c r="B13777" s="26" t="inlineStr">
        <is>
          <t/>
        </is>
      </c>
      <c r="C13777" s="26" t="inlineStr">
        <is>
          <t>Gobierno Vasco</t>
        </is>
      </c>
      <c r="D13777" s="26" t="inlineStr">
        <is>
          <t/>
        </is>
      </c>
      <c r="E13777" s="26" t="inlineStr">
        <is>
          <t/>
        </is>
      </c>
      <c r="F13777" s="26" t="inlineStr">
        <is>
          <t/>
        </is>
      </c>
      <c r="G13777" s="26" t="inlineStr">
        <is>
          <t>una sesión de seguimiento equipo de gobierno de 4 horas duración celebrada el 3 de octubre del 2025</t>
        </is>
      </c>
      <c r="H13777" s="26" t="inlineStr">
        <is>
          <t>una sesión de seguimiento equipo de gobierno de 4 horas duración celebrada el 3 de octubre del 2025</t>
        </is>
      </c>
      <c r="I13777" s="26" t="inlineStr">
        <is>
          <t/>
        </is>
      </c>
      <c r="J13777" s="26" t="inlineStr">
        <is>
          <t>08/02/2026</t>
        </is>
      </c>
      <c r="K13777" s="26" t="inlineStr">
        <is>
          <t>2025-ESKA-002290-00</t>
        </is>
      </c>
      <c r="L13777" s="26" t="inlineStr">
        <is>
          <t>Adjudicación provisional / definitiva</t>
        </is>
      </c>
      <c r="M13777" s="26" t="inlineStr">
        <is>
          <t>true</t>
        </is>
      </c>
      <c r="N13777" s="26" t="inlineStr">
        <is>
          <t/>
        </is>
      </c>
      <c r="O13777" s="26" t="inlineStr">
        <is>
          <t/>
        </is>
      </c>
      <c r="P13777" s="26" t="inlineStr">
        <is>
          <t/>
        </is>
      </c>
      <c r="Q13777" s="26" t="inlineStr">
        <is>
          <t/>
        </is>
      </c>
      <c r="R13777" s="26" t="inlineStr">
        <is>
          <t/>
        </is>
      </c>
      <c r="S13777" s="26" t="inlineStr">
        <is>
          <t>https://www.contratacion.euskadi.eus/webkpe00-kpeperfi/es/contenidos/anuncio_contratacion/expcm484018/es_doc/images/logo_errenteria.jpg</t>
        </is>
      </c>
      <c r="T13777" s="26" t="inlineStr">
        <is>
          <t>Ayuntamiento de Errenteria</t>
        </is>
      </c>
      <c r="U13777" s="26" t="inlineStr">
        <is>
          <t>P2007200E - Ayuntamiento de Errenteria</t>
        </is>
      </c>
      <c r="V13777" s="26" t="inlineStr">
        <is>
          <t>Alcalde-Presidente</t>
        </is>
      </c>
      <c r="W13777" s="26" t="inlineStr">
        <is>
          <t/>
        </is>
      </c>
      <c r="X13777" s="26" t="inlineStr">
        <is>
          <t/>
        </is>
      </c>
      <c r="Y13777" s="26" t="inlineStr">
        <is>
          <t/>
        </is>
      </c>
      <c r="Z13777" s="26" t="inlineStr">
        <is>
          <t>https://www.contratacion.euskadi.eus/anuncio_contratacion/una-sesion-seguimiento-equipo-gobierno-4-horas-duracion-celebrada-3-octubre-del-2025/webkpe00-kpesimpc/es/</t>
        </is>
      </c>
      <c r="AA13777" s="26" t="inlineStr">
        <is>
          <t>https://www.contratacion.euskadi.eus/webkpe00-kpesimpc/es/contenidos/anuncio_contratacion/expcm484018/es_doc/index.html</t>
        </is>
      </c>
      <c r="AB13777" s="26" t="inlineStr">
        <is>
          <t>https://www.contratacion.euskadi.eus/contenidos/anuncio_contratacion/expcm484018/es_doc/data/es_r01dtpd19c3fb0f2091cc6f2bf9f739946cf8986f1</t>
        </is>
      </c>
      <c r="AC13777" s="26" t="inlineStr">
        <is>
          <t>https://www.contratacion.euskadi.eus/contenidos/anuncio_contratacion/expcm484018/r01Index/expcm484018-idxContent.xml</t>
        </is>
      </c>
      <c r="AD13777" s="26" t="inlineStr">
        <is>
          <t>09/02/2026</t>
        </is>
      </c>
      <c r="AE13777" s="26" t="inlineStr">
        <is>
          <t>r01e0pd014af224c737151b5faa136d21f470eb9e1</t>
        </is>
      </c>
      <c r="AF13777" s="26" t="inlineStr">
        <is>
          <t>Ayuntamiento de Errenteria</t>
        </is>
      </c>
      <c r="AG13777" s="26" t="inlineStr">
        <is>
          <t>r01etpd15b4368e53f194155a7492d7da734968baa</t>
        </is>
      </c>
      <c r="AH13777" s="26" t="inlineStr">
        <is>
          <t>Ayuntamiento de Errenteria</t>
        </is>
      </c>
      <c r="AI13777" s="26" t="inlineStr">
        <is>
          <t/>
        </is>
      </c>
      <c r="AJ13777" s="26" t="inlineStr">
        <is>
          <t/>
        </is>
      </c>
    </row>
    <row r="13778" customHeight="true" ht="15.0">
      <c r="A13778" s="26" t="inlineStr">
        <is>
          <t>giltzatako zintzilikarioa. ayerdi bitxiak eta ordulariak.</t>
        </is>
      </c>
      <c r="B13778" s="26" t="inlineStr">
        <is>
          <t/>
        </is>
      </c>
      <c r="C13778" s="26" t="inlineStr">
        <is>
          <t>Gobierno Vasco</t>
        </is>
      </c>
      <c r="D13778" s="26" t="inlineStr">
        <is>
          <t/>
        </is>
      </c>
      <c r="E13778" s="26" t="inlineStr">
        <is>
          <t/>
        </is>
      </c>
      <c r="F13778" s="26" t="inlineStr">
        <is>
          <t/>
        </is>
      </c>
      <c r="G13778" s="26" t="inlineStr">
        <is>
          <t>giltzatako zintzilikarioa. ayerdi bitxiak eta ordulariak.</t>
        </is>
      </c>
      <c r="H13778" s="26" t="inlineStr">
        <is>
          <t>giltzatako zintzilikarioa. ayerdi bitxiak eta ordulariak.</t>
        </is>
      </c>
      <c r="I13778" s="26" t="inlineStr">
        <is>
          <t/>
        </is>
      </c>
      <c r="J13778" s="26" t="inlineStr">
        <is>
          <t>08/02/2026</t>
        </is>
      </c>
      <c r="K13778" s="26" t="inlineStr">
        <is>
          <t>2025-ESKA-002291-00</t>
        </is>
      </c>
      <c r="L13778" s="26" t="inlineStr">
        <is>
          <t>Adjudicación provisional / definitiva</t>
        </is>
      </c>
      <c r="M13778" s="26" t="inlineStr">
        <is>
          <t>true</t>
        </is>
      </c>
      <c r="N13778" s="26" t="inlineStr">
        <is>
          <t/>
        </is>
      </c>
      <c r="O13778" s="26" t="inlineStr">
        <is>
          <t/>
        </is>
      </c>
      <c r="P13778" s="26" t="inlineStr">
        <is>
          <t/>
        </is>
      </c>
      <c r="Q13778" s="26" t="inlineStr">
        <is>
          <t/>
        </is>
      </c>
      <c r="R13778" s="26" t="inlineStr">
        <is>
          <t/>
        </is>
      </c>
      <c r="S13778" s="26" t="inlineStr">
        <is>
          <t>https://www.contratacion.euskadi.eus/webkpe00-kpeperfi/es/contenidos/anuncio_contratacion/expcm484019/es_doc/images/logo_errenteria.jpg</t>
        </is>
      </c>
      <c r="T13778" s="26" t="inlineStr">
        <is>
          <t>Ayuntamiento de Errenteria</t>
        </is>
      </c>
      <c r="U13778" s="26" t="inlineStr">
        <is>
          <t>P2007200E - Ayuntamiento de Errenteria</t>
        </is>
      </c>
      <c r="V13778" s="26" t="inlineStr">
        <is>
          <t>Alcalde-Presidente</t>
        </is>
      </c>
      <c r="W13778" s="26" t="inlineStr">
        <is>
          <t/>
        </is>
      </c>
      <c r="X13778" s="26" t="inlineStr">
        <is>
          <t/>
        </is>
      </c>
      <c r="Y13778" s="26" t="inlineStr">
        <is>
          <t/>
        </is>
      </c>
      <c r="Z13778" s="26" t="inlineStr">
        <is>
          <t>https://www.contratacion.euskadi.eus/anuncio_contratacion/giltzatako-zintzilikarioa-ayerdi-bitxiak-eta-ordulariak/webkpe00-kpesimpc/es/</t>
        </is>
      </c>
      <c r="AA13778" s="26" t="inlineStr">
        <is>
          <t>https://www.contratacion.euskadi.eus/webkpe00-kpesimpc/es/contenidos/anuncio_contratacion/expcm484019/es_doc/index.html</t>
        </is>
      </c>
      <c r="AB13778" s="26" t="inlineStr">
        <is>
          <t>https://www.contratacion.euskadi.eus/contenidos/anuncio_contratacion/expcm484019/es_doc/data/es_r01dtpd19c3fb13ef21cc6f2bfc1052afcff60656c</t>
        </is>
      </c>
      <c r="AC13778" s="26" t="inlineStr">
        <is>
          <t>https://www.contratacion.euskadi.eus/contenidos/anuncio_contratacion/expcm484019/r01Index/expcm484019-idxContent.xml</t>
        </is>
      </c>
      <c r="AD13778" s="26" t="inlineStr">
        <is>
          <t>09/02/2026</t>
        </is>
      </c>
      <c r="AE13778" s="26" t="inlineStr">
        <is>
          <t>r01e0pd014af224c737151b5faa136d21f470eb9e1</t>
        </is>
      </c>
      <c r="AF13778" s="26" t="inlineStr">
        <is>
          <t>Ayuntamiento de Errenteria</t>
        </is>
      </c>
      <c r="AG13778" s="26" t="inlineStr">
        <is>
          <t>r01etpd15b4368e53f194155a7492d7da734968baa</t>
        </is>
      </c>
      <c r="AH13778" s="26" t="inlineStr">
        <is>
          <t>Ayuntamiento de Errenteria</t>
        </is>
      </c>
      <c r="AI13778" s="26" t="inlineStr">
        <is>
          <t/>
        </is>
      </c>
      <c r="AJ13778" s="26" t="inlineStr">
        <is>
          <t/>
        </is>
      </c>
    </row>
    <row r="13779" customHeight="true" ht="15.0">
      <c r="A13779" s="26" t="inlineStr">
        <is>
          <t>treba gaztea, dantza master class eta gazte tour programazioa</t>
        </is>
      </c>
      <c r="B13779" s="26" t="inlineStr">
        <is>
          <t/>
        </is>
      </c>
      <c r="C13779" s="26" t="inlineStr">
        <is>
          <t>Gobierno Vasco</t>
        </is>
      </c>
      <c r="D13779" s="26" t="inlineStr">
        <is>
          <t/>
        </is>
      </c>
      <c r="E13779" s="26" t="inlineStr">
        <is>
          <t/>
        </is>
      </c>
      <c r="F13779" s="26" t="inlineStr">
        <is>
          <t/>
        </is>
      </c>
      <c r="G13779" s="26" t="inlineStr">
        <is>
          <t>treba gaztea, dantza master class eta gazte tour programazioa</t>
        </is>
      </c>
      <c r="H13779" s="26" t="inlineStr">
        <is>
          <t>treba gaztea, dantza master class eta gazte tour programazioa</t>
        </is>
      </c>
      <c r="I13779" s="26" t="inlineStr">
        <is>
          <t/>
        </is>
      </c>
      <c r="J13779" s="26" t="inlineStr">
        <is>
          <t>08/02/2026</t>
        </is>
      </c>
      <c r="K13779" s="26" t="inlineStr">
        <is>
          <t>2025-ESKA-002292-00</t>
        </is>
      </c>
      <c r="L13779" s="26" t="inlineStr">
        <is>
          <t>Adjudicación provisional / definitiva</t>
        </is>
      </c>
      <c r="M13779" s="26" t="inlineStr">
        <is>
          <t>true</t>
        </is>
      </c>
      <c r="N13779" s="26" t="inlineStr">
        <is>
          <t/>
        </is>
      </c>
      <c r="O13779" s="26" t="inlineStr">
        <is>
          <t/>
        </is>
      </c>
      <c r="P13779" s="26" t="inlineStr">
        <is>
          <t/>
        </is>
      </c>
      <c r="Q13779" s="26" t="inlineStr">
        <is>
          <t/>
        </is>
      </c>
      <c r="R13779" s="26" t="inlineStr">
        <is>
          <t/>
        </is>
      </c>
      <c r="S13779" s="26" t="inlineStr">
        <is>
          <t>https://www.contratacion.euskadi.eus/webkpe00-kpeperfi/es/contenidos/anuncio_contratacion/expcm484020/es_doc/images/logo_errenteria.jpg</t>
        </is>
      </c>
      <c r="T13779" s="26" t="inlineStr">
        <is>
          <t>Ayuntamiento de Errenteria</t>
        </is>
      </c>
      <c r="U13779" s="26" t="inlineStr">
        <is>
          <t>P2007200E - Ayuntamiento de Errenteria</t>
        </is>
      </c>
      <c r="V13779" s="26" t="inlineStr">
        <is>
          <t>Alcalde-Presidente</t>
        </is>
      </c>
      <c r="W13779" s="26" t="inlineStr">
        <is>
          <t/>
        </is>
      </c>
      <c r="X13779" s="26" t="inlineStr">
        <is>
          <t/>
        </is>
      </c>
      <c r="Y13779" s="26" t="inlineStr">
        <is>
          <t/>
        </is>
      </c>
      <c r="Z13779" s="26" t="inlineStr">
        <is>
          <t>https://www.contratacion.euskadi.eus/anuncio_contratacion/treba-gaztea-dantza-master-class-eta-gazte-tour-programazioa/webkpe00-kpesimpc/es/</t>
        </is>
      </c>
      <c r="AA13779" s="26" t="inlineStr">
        <is>
          <t>https://www.contratacion.euskadi.eus/webkpe00-kpesimpc/es/contenidos/anuncio_contratacion/expcm484020/es_doc/index.html</t>
        </is>
      </c>
      <c r="AB13779" s="26" t="inlineStr">
        <is>
          <t>https://www.contratacion.euskadi.eus/contenidos/anuncio_contratacion/expcm484020/es_doc/data/es_r01dtpd19c3fb18e831cc6f2bf3e189a82ddb951bb</t>
        </is>
      </c>
      <c r="AC13779" s="26" t="inlineStr">
        <is>
          <t>https://www.contratacion.euskadi.eus/contenidos/anuncio_contratacion/expcm484020/r01Index/expcm484020-idxContent.xml</t>
        </is>
      </c>
      <c r="AD13779" s="26" t="inlineStr">
        <is>
          <t>09/02/2026</t>
        </is>
      </c>
      <c r="AE13779" s="26" t="inlineStr">
        <is>
          <t>r01e0pd014af224c737151b5faa136d21f470eb9e1</t>
        </is>
      </c>
      <c r="AF13779" s="26" t="inlineStr">
        <is>
          <t>Ayuntamiento de Errenteria</t>
        </is>
      </c>
      <c r="AG13779" s="26" t="inlineStr">
        <is>
          <t>r01etpd15b4368e53f194155a7492d7da734968baa</t>
        </is>
      </c>
      <c r="AH13779" s="26" t="inlineStr">
        <is>
          <t>Ayuntamiento de Errenteria</t>
        </is>
      </c>
      <c r="AI13779" s="26" t="inlineStr">
        <is>
          <t/>
        </is>
      </c>
      <c r="AJ13779" s="26" t="inlineStr">
        <is>
          <t/>
        </is>
      </c>
    </row>
    <row r="13780" customHeight="true" ht="15.0">
      <c r="A13780" s="26" t="inlineStr">
        <is>
          <t>ofrecer herramientas para posibilitar procesos de empoderamiento de las mujeres: charla-taller "cómo incluir un enfoque feminista en mi asociación" (22 de octubre)</t>
        </is>
      </c>
      <c r="B13780" s="26" t="inlineStr">
        <is>
          <t/>
        </is>
      </c>
      <c r="C13780" s="26" t="inlineStr">
        <is>
          <t>Gobierno Vasco</t>
        </is>
      </c>
      <c r="D13780" s="26" t="inlineStr">
        <is>
          <t/>
        </is>
      </c>
      <c r="E13780" s="26" t="inlineStr">
        <is>
          <t/>
        </is>
      </c>
      <c r="F13780" s="26" t="inlineStr">
        <is>
          <t/>
        </is>
      </c>
      <c r="G13780" s="26" t="inlineStr">
        <is>
          <t>ofrecer herramientas para posibilitar procesos de empoderamiento de las mujeres: charla-taller "cómo incluir un enfoque feminista en mi asociación" (22 de octubre)</t>
        </is>
      </c>
      <c r="H13780" s="26" t="inlineStr">
        <is>
          <t>ofrecer herramientas para posibilitar procesos de empoderamiento de las mujeres: charla-taller "cómo incluir un enfoque feminista en mi asociación" (22 de octubre)</t>
        </is>
      </c>
      <c r="I13780" s="26" t="inlineStr">
        <is>
          <t/>
        </is>
      </c>
      <c r="J13780" s="26" t="inlineStr">
        <is>
          <t>08/02/2026</t>
        </is>
      </c>
      <c r="K13780" s="26" t="inlineStr">
        <is>
          <t>2025-ESKA-002294-00</t>
        </is>
      </c>
      <c r="L13780" s="26" t="inlineStr">
        <is>
          <t>Adjudicación provisional / definitiva</t>
        </is>
      </c>
      <c r="M13780" s="26" t="inlineStr">
        <is>
          <t>true</t>
        </is>
      </c>
      <c r="N13780" s="26" t="inlineStr">
        <is>
          <t/>
        </is>
      </c>
      <c r="O13780" s="26" t="inlineStr">
        <is>
          <t/>
        </is>
      </c>
      <c r="P13780" s="26" t="inlineStr">
        <is>
          <t/>
        </is>
      </c>
      <c r="Q13780" s="26" t="inlineStr">
        <is>
          <t/>
        </is>
      </c>
      <c r="R13780" s="26" t="inlineStr">
        <is>
          <t/>
        </is>
      </c>
      <c r="S13780" s="26" t="inlineStr">
        <is>
          <t>https://www.contratacion.euskadi.eus/webkpe00-kpeperfi/es/contenidos/anuncio_contratacion/expcm484021/es_doc/images/logo_errenteria.jpg</t>
        </is>
      </c>
      <c r="T13780" s="26" t="inlineStr">
        <is>
          <t>Ayuntamiento de Errenteria</t>
        </is>
      </c>
      <c r="U13780" s="26" t="inlineStr">
        <is>
          <t>P2007200E - Ayuntamiento de Errenteria</t>
        </is>
      </c>
      <c r="V13780" s="26" t="inlineStr">
        <is>
          <t>Alcalde-Presidente</t>
        </is>
      </c>
      <c r="W13780" s="26" t="inlineStr">
        <is>
          <t/>
        </is>
      </c>
      <c r="X13780" s="26" t="inlineStr">
        <is>
          <t/>
        </is>
      </c>
      <c r="Y13780" s="26" t="inlineStr">
        <is>
          <t/>
        </is>
      </c>
      <c r="Z13780" s="26" t="inlineStr">
        <is>
          <t>https://www.contratacion.euskadi.eus/anuncio_contratacion/ofrecer-herramientas-posibilitar-procesos-empoderamiento-mujeres-charla-taller-como-incluir-enfoque-feminista-mi-asociacion-22-octubre/webkpe00-kpesimpc/es/</t>
        </is>
      </c>
      <c r="AA13780" s="26" t="inlineStr">
        <is>
          <t>https://www.contratacion.euskadi.eus/webkpe00-kpesimpc/es/contenidos/anuncio_contratacion/expcm484021/es_doc/index.html</t>
        </is>
      </c>
      <c r="AB13780" s="26" t="inlineStr">
        <is>
          <t>https://www.contratacion.euskadi.eus/contenidos/anuncio_contratacion/expcm484021/es_doc/data/es_r01dtpd19c3fb5aa511cc6f2bf2de9f12d47823f58</t>
        </is>
      </c>
      <c r="AC13780" s="26" t="inlineStr">
        <is>
          <t>https://www.contratacion.euskadi.eus/contenidos/anuncio_contratacion/expcm484021/r01Index/expcm484021-idxContent.xml</t>
        </is>
      </c>
      <c r="AD13780" s="26" t="inlineStr">
        <is>
          <t>09/02/2026</t>
        </is>
      </c>
      <c r="AE13780" s="26" t="inlineStr">
        <is>
          <t>r01e0pd014af224c737151b5faa136d21f470eb9e1</t>
        </is>
      </c>
      <c r="AF13780" s="26" t="inlineStr">
        <is>
          <t>Ayuntamiento de Errenteria</t>
        </is>
      </c>
      <c r="AG13780" s="26" t="inlineStr">
        <is>
          <t>r01etpd15b4368e53f194155a7492d7da734968baa</t>
        </is>
      </c>
      <c r="AH13780" s="26" t="inlineStr">
        <is>
          <t>Ayuntamiento de Errenteria</t>
        </is>
      </c>
      <c r="AI13780" s="26" t="inlineStr">
        <is>
          <t/>
        </is>
      </c>
      <c r="AJ13780" s="26" t="inlineStr">
        <is>
          <t/>
        </is>
      </c>
    </row>
    <row r="13781" customHeight="true" ht="15.0">
      <c r="A13781" s="26" t="inlineStr">
        <is>
          <t>suministro de varilla para la detección de fugas de agua, para fontanería.</t>
        </is>
      </c>
      <c r="B13781" s="26" t="inlineStr">
        <is>
          <t/>
        </is>
      </c>
      <c r="C13781" s="26" t="inlineStr">
        <is>
          <t>Gobierno Vasco</t>
        </is>
      </c>
      <c r="D13781" s="26" t="inlineStr">
        <is>
          <t/>
        </is>
      </c>
      <c r="E13781" s="26" t="inlineStr">
        <is>
          <t/>
        </is>
      </c>
      <c r="F13781" s="26" t="inlineStr">
        <is>
          <t/>
        </is>
      </c>
      <c r="G13781" s="26" t="inlineStr">
        <is>
          <t>suministro de varilla para la detección de fugas de agua, para fontanería.</t>
        </is>
      </c>
      <c r="H13781" s="26" t="inlineStr">
        <is>
          <t>suministro de varilla para la detección de fugas de agua, para fontanería.</t>
        </is>
      </c>
      <c r="I13781" s="26" t="inlineStr">
        <is>
          <t/>
        </is>
      </c>
      <c r="J13781" s="26" t="inlineStr">
        <is>
          <t>08/02/2026</t>
        </is>
      </c>
      <c r="K13781" s="26" t="inlineStr">
        <is>
          <t>2025-ESKA-002295-00</t>
        </is>
      </c>
      <c r="L13781" s="26" t="inlineStr">
        <is>
          <t>Adjudicación provisional / definitiva</t>
        </is>
      </c>
      <c r="M13781" s="26" t="inlineStr">
        <is>
          <t>true</t>
        </is>
      </c>
      <c r="N13781" s="26" t="inlineStr">
        <is>
          <t/>
        </is>
      </c>
      <c r="O13781" s="26" t="inlineStr">
        <is>
          <t/>
        </is>
      </c>
      <c r="P13781" s="26" t="inlineStr">
        <is>
          <t/>
        </is>
      </c>
      <c r="Q13781" s="26" t="inlineStr">
        <is>
          <t/>
        </is>
      </c>
      <c r="R13781" s="26" t="inlineStr">
        <is>
          <t/>
        </is>
      </c>
      <c r="S13781" s="26" t="inlineStr">
        <is>
          <t>https://www.contratacion.euskadi.eus/webkpe00-kpeperfi/es/contenidos/anuncio_contratacion/expcm484022/es_doc/images/logo_errenteria.jpg</t>
        </is>
      </c>
      <c r="T13781" s="26" t="inlineStr">
        <is>
          <t>Ayuntamiento de Errenteria</t>
        </is>
      </c>
      <c r="U13781" s="26" t="inlineStr">
        <is>
          <t>P2007200E - Ayuntamiento de Errenteria</t>
        </is>
      </c>
      <c r="V13781" s="26" t="inlineStr">
        <is>
          <t>Alcalde-Presidente</t>
        </is>
      </c>
      <c r="W13781" s="26" t="inlineStr">
        <is>
          <t/>
        </is>
      </c>
      <c r="X13781" s="26" t="inlineStr">
        <is>
          <t/>
        </is>
      </c>
      <c r="Y13781" s="26" t="inlineStr">
        <is>
          <t/>
        </is>
      </c>
      <c r="Z13781" s="26" t="inlineStr">
        <is>
          <t>https://www.contratacion.euskadi.eus/anuncio_contratacion/suministro-varilla-deteccion-fugas-agua-fontaneria/webkpe00-kpesimpc/es/</t>
        </is>
      </c>
      <c r="AA13781" s="26" t="inlineStr">
        <is>
          <t>https://www.contratacion.euskadi.eus/webkpe00-kpesimpc/es/contenidos/anuncio_contratacion/expcm484022/es_doc/index.html</t>
        </is>
      </c>
      <c r="AB13781" s="26" t="inlineStr">
        <is>
          <t>https://www.contratacion.euskadi.eus/contenidos/anuncio_contratacion/expcm484022/es_doc/data/es_r01dtpd19c3fb5f7081cc6f2bf8c9da53ef587735a</t>
        </is>
      </c>
      <c r="AC13781" s="26" t="inlineStr">
        <is>
          <t>https://www.contratacion.euskadi.eus/contenidos/anuncio_contratacion/expcm484022/r01Index/expcm484022-idxContent.xml</t>
        </is>
      </c>
      <c r="AD13781" s="26" t="inlineStr">
        <is>
          <t>09/02/2026</t>
        </is>
      </c>
      <c r="AE13781" s="26" t="inlineStr">
        <is>
          <t>r01e0pd014af224c737151b5faa136d21f470eb9e1</t>
        </is>
      </c>
      <c r="AF13781" s="26" t="inlineStr">
        <is>
          <t>Ayuntamiento de Errenteria</t>
        </is>
      </c>
      <c r="AG13781" s="26" t="inlineStr">
        <is>
          <t>r01etpd15b4368e53f194155a7492d7da734968baa</t>
        </is>
      </c>
      <c r="AH13781" s="26" t="inlineStr">
        <is>
          <t>Ayuntamiento de Errenteria</t>
        </is>
      </c>
      <c r="AI13781" s="26" t="inlineStr">
        <is>
          <t/>
        </is>
      </c>
      <c r="AJ13781" s="26" t="inlineStr">
        <is>
          <t/>
        </is>
      </c>
    </row>
    <row r="13782" customHeight="true" ht="15.0">
      <c r="A13782" s="26" t="inlineStr">
        <is>
          <t>desarrolo del programa informático para el descuento de familia numerosa sobre el impuesto sobre bienes inmuebles y el impuesto de circulación</t>
        </is>
      </c>
      <c r="B13782" s="26" t="inlineStr">
        <is>
          <t/>
        </is>
      </c>
      <c r="C13782" s="26" t="inlineStr">
        <is>
          <t>Gobierno Vasco</t>
        </is>
      </c>
      <c r="D13782" s="26" t="inlineStr">
        <is>
          <t/>
        </is>
      </c>
      <c r="E13782" s="26" t="inlineStr">
        <is>
          <t/>
        </is>
      </c>
      <c r="F13782" s="26" t="inlineStr">
        <is>
          <t/>
        </is>
      </c>
      <c r="G13782" s="26" t="inlineStr">
        <is>
          <t>desarrolo del programa informático para el descuento de familia numerosa sobre el impuesto sobre bienes inmuebles y el impuesto de circulación</t>
        </is>
      </c>
      <c r="H13782" s="26" t="inlineStr">
        <is>
          <t>desarrolo del programa informático para el descuento de familia numerosa sobre el impuesto sobre bienes inmuebles y el impuesto de circulación</t>
        </is>
      </c>
      <c r="I13782" s="26" t="inlineStr">
        <is>
          <t/>
        </is>
      </c>
      <c r="J13782" s="26" t="inlineStr">
        <is>
          <t>08/02/2026</t>
        </is>
      </c>
      <c r="K13782" s="26" t="inlineStr">
        <is>
          <t>2025-ESKA-002296-00</t>
        </is>
      </c>
      <c r="L13782" s="26" t="inlineStr">
        <is>
          <t>Adjudicación provisional / definitiva</t>
        </is>
      </c>
      <c r="M13782" s="26" t="inlineStr">
        <is>
          <t>true</t>
        </is>
      </c>
      <c r="N13782" s="26" t="inlineStr">
        <is>
          <t/>
        </is>
      </c>
      <c r="O13782" s="26" t="inlineStr">
        <is>
          <t/>
        </is>
      </c>
      <c r="P13782" s="26" t="inlineStr">
        <is>
          <t/>
        </is>
      </c>
      <c r="Q13782" s="26" t="inlineStr">
        <is>
          <t/>
        </is>
      </c>
      <c r="R13782" s="26" t="inlineStr">
        <is>
          <t/>
        </is>
      </c>
      <c r="S13782" s="26" t="inlineStr">
        <is>
          <t>https://www.contratacion.euskadi.eus/webkpe00-kpeperfi/es/contenidos/anuncio_contratacion/expcm484023/es_doc/images/logo_errenteria.jpg</t>
        </is>
      </c>
      <c r="T13782" s="26" t="inlineStr">
        <is>
          <t>Ayuntamiento de Errenteria</t>
        </is>
      </c>
      <c r="U13782" s="26" t="inlineStr">
        <is>
          <t>P2007200E - Ayuntamiento de Errenteria</t>
        </is>
      </c>
      <c r="V13782" s="26" t="inlineStr">
        <is>
          <t>Alcalde-Presidente</t>
        </is>
      </c>
      <c r="W13782" s="26" t="inlineStr">
        <is>
          <t/>
        </is>
      </c>
      <c r="X13782" s="26" t="inlineStr">
        <is>
          <t/>
        </is>
      </c>
      <c r="Y13782" s="26" t="inlineStr">
        <is>
          <t/>
        </is>
      </c>
      <c r="Z13782" s="26" t="inlineStr">
        <is>
          <t>https://www.contratacion.euskadi.eus/anuncio_contratacion/desarrolo-del-programa-informatico-descuento-familia-numerosa-impuesto-bienes-inmuebles-y-impuesto-circulacion/webkpe00-kpesimpc/es/</t>
        </is>
      </c>
      <c r="AA13782" s="26" t="inlineStr">
        <is>
          <t>https://www.contratacion.euskadi.eus/webkpe00-kpesimpc/es/contenidos/anuncio_contratacion/expcm484023/es_doc/index.html</t>
        </is>
      </c>
      <c r="AB13782" s="26" t="inlineStr">
        <is>
          <t>https://www.contratacion.euskadi.eus/contenidos/anuncio_contratacion/expcm484023/es_doc/data/es_r01dtpd19c3fba19681cc6f2bf7e46394722157c94</t>
        </is>
      </c>
      <c r="AC13782" s="26" t="inlineStr">
        <is>
          <t>https://www.contratacion.euskadi.eus/contenidos/anuncio_contratacion/expcm484023/r01Index/expcm484023-idxContent.xml</t>
        </is>
      </c>
      <c r="AD13782" s="26" t="inlineStr">
        <is>
          <t>09/02/2026</t>
        </is>
      </c>
      <c r="AE13782" s="26" t="inlineStr">
        <is>
          <t>r01e0pd014af224c737151b5faa136d21f470eb9e1</t>
        </is>
      </c>
      <c r="AF13782" s="26" t="inlineStr">
        <is>
          <t>Ayuntamiento de Errenteria</t>
        </is>
      </c>
      <c r="AG13782" s="26" t="inlineStr">
        <is>
          <t>r01etpd15b4368e53f194155a7492d7da734968baa</t>
        </is>
      </c>
      <c r="AH13782" s="26" t="inlineStr">
        <is>
          <t>Ayuntamiento de Errenteria</t>
        </is>
      </c>
      <c r="AI13782" s="26" t="inlineStr">
        <is>
          <t/>
        </is>
      </c>
      <c r="AJ13782" s="26" t="inlineStr">
        <is>
          <t/>
        </is>
      </c>
    </row>
    <row r="13783" customHeight="true" ht="15.0">
      <c r="A13783" s="26" t="inlineStr">
        <is>
          <t>rehabilitación de tubería de pvc de 300mm de diametro en alivio situado en beraun.</t>
        </is>
      </c>
      <c r="B13783" s="26" t="inlineStr">
        <is>
          <t/>
        </is>
      </c>
      <c r="C13783" s="26" t="inlineStr">
        <is>
          <t>Gobierno Vasco</t>
        </is>
      </c>
      <c r="D13783" s="26" t="inlineStr">
        <is>
          <t/>
        </is>
      </c>
      <c r="E13783" s="26" t="inlineStr">
        <is>
          <t/>
        </is>
      </c>
      <c r="F13783" s="26" t="inlineStr">
        <is>
          <t/>
        </is>
      </c>
      <c r="G13783" s="26" t="inlineStr">
        <is>
          <t>rehabilitación de tubería de pvc de 300mm de diametro en alivio situado en beraun.</t>
        </is>
      </c>
      <c r="H13783" s="26" t="inlineStr">
        <is>
          <t>rehabilitación de tubería de pvc de 300mm de diametro en alivio situado en beraun.</t>
        </is>
      </c>
      <c r="I13783" s="26" t="inlineStr">
        <is>
          <t/>
        </is>
      </c>
      <c r="J13783" s="26" t="inlineStr">
        <is>
          <t>08/02/2026</t>
        </is>
      </c>
      <c r="K13783" s="26" t="inlineStr">
        <is>
          <t>2025-ESKA-002297-00</t>
        </is>
      </c>
      <c r="L13783" s="26" t="inlineStr">
        <is>
          <t>Adjudicación provisional / definitiva</t>
        </is>
      </c>
      <c r="M13783" s="26" t="inlineStr">
        <is>
          <t>true</t>
        </is>
      </c>
      <c r="N13783" s="26" t="inlineStr">
        <is>
          <t/>
        </is>
      </c>
      <c r="O13783" s="26" t="inlineStr">
        <is>
          <t/>
        </is>
      </c>
      <c r="P13783" s="26" t="inlineStr">
        <is>
          <t/>
        </is>
      </c>
      <c r="Q13783" s="26" t="inlineStr">
        <is>
          <t/>
        </is>
      </c>
      <c r="R13783" s="26" t="inlineStr">
        <is>
          <t/>
        </is>
      </c>
      <c r="S13783" s="26" t="inlineStr">
        <is>
          <t>https://www.contratacion.euskadi.eus/webkpe00-kpeperfi/es/contenidos/anuncio_contratacion/expcm484024/es_doc/images/logo_errenteria.jpg</t>
        </is>
      </c>
      <c r="T13783" s="26" t="inlineStr">
        <is>
          <t>Ayuntamiento de Errenteria</t>
        </is>
      </c>
      <c r="U13783" s="26" t="inlineStr">
        <is>
          <t>P2007200E - Ayuntamiento de Errenteria</t>
        </is>
      </c>
      <c r="V13783" s="26" t="inlineStr">
        <is>
          <t>Alcalde-Presidente</t>
        </is>
      </c>
      <c r="W13783" s="26" t="inlineStr">
        <is>
          <t/>
        </is>
      </c>
      <c r="X13783" s="26" t="inlineStr">
        <is>
          <t/>
        </is>
      </c>
      <c r="Y13783" s="26" t="inlineStr">
        <is>
          <t/>
        </is>
      </c>
      <c r="Z13783" s="26" t="inlineStr">
        <is>
          <t>https://www.contratacion.euskadi.eus/anuncio_contratacion/rehabilitacion-tuberia-pvc-300mm-diametro-alivio-situado-beraun/webkpe00-kpesimpc/es/</t>
        </is>
      </c>
      <c r="AA13783" s="26" t="inlineStr">
        <is>
          <t>https://www.contratacion.euskadi.eus/webkpe00-kpesimpc/es/contenidos/anuncio_contratacion/expcm484024/es_doc/index.html</t>
        </is>
      </c>
      <c r="AB13783" s="26" t="inlineStr">
        <is>
          <t>https://www.contratacion.euskadi.eus/contenidos/anuncio_contratacion/expcm484024/es_doc/data/es_r01dtpd19c3fba69951cc6f2bf9342dd61fcdfd407</t>
        </is>
      </c>
      <c r="AC13783" s="26" t="inlineStr">
        <is>
          <t>https://www.contratacion.euskadi.eus/contenidos/anuncio_contratacion/expcm484024/r01Index/expcm484024-idxContent.xml</t>
        </is>
      </c>
      <c r="AD13783" s="26" t="inlineStr">
        <is>
          <t>09/02/2026</t>
        </is>
      </c>
      <c r="AE13783" s="26" t="inlineStr">
        <is>
          <t>r01e0pd014af224c737151b5faa136d21f470eb9e1</t>
        </is>
      </c>
      <c r="AF13783" s="26" t="inlineStr">
        <is>
          <t>Ayuntamiento de Errenteria</t>
        </is>
      </c>
      <c r="AG13783" s="26" t="inlineStr">
        <is>
          <t>r01etpd15b4368e53f194155a7492d7da734968baa</t>
        </is>
      </c>
      <c r="AH13783" s="26" t="inlineStr">
        <is>
          <t>Ayuntamiento de Errenteria</t>
        </is>
      </c>
      <c r="AI13783" s="26" t="inlineStr">
        <is>
          <t/>
        </is>
      </c>
      <c r="AJ13783" s="26" t="inlineStr">
        <is>
          <t/>
        </is>
      </c>
    </row>
    <row r="13784" customHeight="true" ht="15.0">
      <c r="A13784" s="26" t="inlineStr">
        <is>
          <t>desagertutako errenteria - errenteria desaparecida. 300 ale  % 30eko deskontuarekin - 300 ejemplares con el 30 % de descuento</t>
        </is>
      </c>
      <c r="B13784" s="26" t="inlineStr">
        <is>
          <t/>
        </is>
      </c>
      <c r="C13784" s="26" t="inlineStr">
        <is>
          <t>Gobierno Vasco</t>
        </is>
      </c>
      <c r="D13784" s="26" t="inlineStr">
        <is>
          <t/>
        </is>
      </c>
      <c r="E13784" s="26" t="inlineStr">
        <is>
          <t/>
        </is>
      </c>
      <c r="F13784" s="26" t="inlineStr">
        <is>
          <t/>
        </is>
      </c>
      <c r="G13784" s="26" t="inlineStr">
        <is>
          <t>desagertutako errenteria - errenteria desaparecida. 300 ale  % 30eko deskontuarekin - 300 ejemplares con el 30 % de descuento</t>
        </is>
      </c>
      <c r="H13784" s="26" t="inlineStr">
        <is>
          <t>desagertutako errenteria - errenteria desaparecida. 300 ale  % 30eko deskontuarekin - 300 ejemplares con el 30 % de descuento</t>
        </is>
      </c>
      <c r="I13784" s="26" t="inlineStr">
        <is>
          <t/>
        </is>
      </c>
      <c r="J13784" s="26" t="inlineStr">
        <is>
          <t>08/02/2026</t>
        </is>
      </c>
      <c r="K13784" s="26" t="inlineStr">
        <is>
          <t>2025-ESKA-002298-00</t>
        </is>
      </c>
      <c r="L13784" s="26" t="inlineStr">
        <is>
          <t>Adjudicación provisional / definitiva</t>
        </is>
      </c>
      <c r="M13784" s="26" t="inlineStr">
        <is>
          <t>true</t>
        </is>
      </c>
      <c r="N13784" s="26" t="inlineStr">
        <is>
          <t/>
        </is>
      </c>
      <c r="O13784" s="26" t="inlineStr">
        <is>
          <t/>
        </is>
      </c>
      <c r="P13784" s="26" t="inlineStr">
        <is>
          <t/>
        </is>
      </c>
      <c r="Q13784" s="26" t="inlineStr">
        <is>
          <t/>
        </is>
      </c>
      <c r="R13784" s="26" t="inlineStr">
        <is>
          <t/>
        </is>
      </c>
      <c r="S13784" s="26" t="inlineStr">
        <is>
          <t>https://www.contratacion.euskadi.eus/webkpe00-kpeperfi/es/contenidos/anuncio_contratacion/expcm484025/es_doc/images/logo_errenteria.jpg</t>
        </is>
      </c>
      <c r="T13784" s="26" t="inlineStr">
        <is>
          <t>Ayuntamiento de Errenteria</t>
        </is>
      </c>
      <c r="U13784" s="26" t="inlineStr">
        <is>
          <t>P2007200E - Ayuntamiento de Errenteria</t>
        </is>
      </c>
      <c r="V13784" s="26" t="inlineStr">
        <is>
          <t>Alcalde-Presidente</t>
        </is>
      </c>
      <c r="W13784" s="26" t="inlineStr">
        <is>
          <t/>
        </is>
      </c>
      <c r="X13784" s="26" t="inlineStr">
        <is>
          <t/>
        </is>
      </c>
      <c r="Y13784" s="26" t="inlineStr">
        <is>
          <t/>
        </is>
      </c>
      <c r="Z13784" s="26" t="inlineStr">
        <is>
          <t>https://www.contratacion.euskadi.eus/anuncio_contratacion/desagertutako-errenteria-errenteria-desaparecida-300-ale-30eko-deskontuarekin-300-ejemplares-30-descuento/webkpe00-kpesimpc/es/</t>
        </is>
      </c>
      <c r="AA13784" s="26" t="inlineStr">
        <is>
          <t>https://www.contratacion.euskadi.eus/webkpe00-kpesimpc/es/contenidos/anuncio_contratacion/expcm484025/es_doc/index.html</t>
        </is>
      </c>
      <c r="AB13784" s="26" t="inlineStr">
        <is>
          <t>https://www.contratacion.euskadi.eus/contenidos/anuncio_contratacion/expcm484025/es_doc/data/es_r01dtpd19c3fbabd311cc6f2bfc7695b1b3723fb01</t>
        </is>
      </c>
      <c r="AC13784" s="26" t="inlineStr">
        <is>
          <t>https://www.contratacion.euskadi.eus/contenidos/anuncio_contratacion/expcm484025/r01Index/expcm484025-idxContent.xml</t>
        </is>
      </c>
      <c r="AD13784" s="26" t="inlineStr">
        <is>
          <t>09/02/2026</t>
        </is>
      </c>
      <c r="AE13784" s="26" t="inlineStr">
        <is>
          <t>r01e0pd014af224c737151b5faa136d21f470eb9e1</t>
        </is>
      </c>
      <c r="AF13784" s="26" t="inlineStr">
        <is>
          <t>Ayuntamiento de Errenteria</t>
        </is>
      </c>
      <c r="AG13784" s="26" t="inlineStr">
        <is>
          <t>r01etpd15b4368e53f194155a7492d7da734968baa</t>
        </is>
      </c>
      <c r="AH13784" s="26" t="inlineStr">
        <is>
          <t>Ayuntamiento de Errenteria</t>
        </is>
      </c>
      <c r="AI13784" s="26" t="inlineStr">
        <is>
          <t/>
        </is>
      </c>
      <c r="AJ13784" s="26" t="inlineStr">
        <is>
          <t/>
        </is>
      </c>
    </row>
    <row r="13785" customHeight="true" ht="15.0">
      <c r="A13785" s="26" t="inlineStr">
        <is>
          <t>frontón fanderia. otros suministros. dietrich termo 300l cor-email ths de pie</t>
        </is>
      </c>
      <c r="B13785" s="26" t="inlineStr">
        <is>
          <t/>
        </is>
      </c>
      <c r="C13785" s="26" t="inlineStr">
        <is>
          <t>Gobierno Vasco</t>
        </is>
      </c>
      <c r="D13785" s="26" t="inlineStr">
        <is>
          <t/>
        </is>
      </c>
      <c r="E13785" s="26" t="inlineStr">
        <is>
          <t/>
        </is>
      </c>
      <c r="F13785" s="26" t="inlineStr">
        <is>
          <t/>
        </is>
      </c>
      <c r="G13785" s="26" t="inlineStr">
        <is>
          <t>frontón fanderia. otros suministros. dietrich termo 300l cor-email ths de pie</t>
        </is>
      </c>
      <c r="H13785" s="26" t="inlineStr">
        <is>
          <t>frontón fanderia. otros suministros. dietrich termo 300l cor-email ths de pie</t>
        </is>
      </c>
      <c r="I13785" s="26" t="inlineStr">
        <is>
          <t/>
        </is>
      </c>
      <c r="J13785" s="26" t="inlineStr">
        <is>
          <t>08/02/2026</t>
        </is>
      </c>
      <c r="K13785" s="26" t="inlineStr">
        <is>
          <t>2025-ESKA-002299-00</t>
        </is>
      </c>
      <c r="L13785" s="26" t="inlineStr">
        <is>
          <t>Adjudicación provisional / definitiva</t>
        </is>
      </c>
      <c r="M13785" s="26" t="inlineStr">
        <is>
          <t>true</t>
        </is>
      </c>
      <c r="N13785" s="26" t="inlineStr">
        <is>
          <t/>
        </is>
      </c>
      <c r="O13785" s="26" t="inlineStr">
        <is>
          <t/>
        </is>
      </c>
      <c r="P13785" s="26" t="inlineStr">
        <is>
          <t/>
        </is>
      </c>
      <c r="Q13785" s="26" t="inlineStr">
        <is>
          <t/>
        </is>
      </c>
      <c r="R13785" s="26" t="inlineStr">
        <is>
          <t/>
        </is>
      </c>
      <c r="S13785" s="26" t="inlineStr">
        <is>
          <t>https://www.contratacion.euskadi.eus/webkpe00-kpeperfi/es/contenidos/anuncio_contratacion/expcm484026/es_doc/images/logo_errenteria.jpg</t>
        </is>
      </c>
      <c r="T13785" s="26" t="inlineStr">
        <is>
          <t>Ayuntamiento de Errenteria</t>
        </is>
      </c>
      <c r="U13785" s="26" t="inlineStr">
        <is>
          <t>P2007200E - Ayuntamiento de Errenteria</t>
        </is>
      </c>
      <c r="V13785" s="26" t="inlineStr">
        <is>
          <t>Alcalde-Presidente</t>
        </is>
      </c>
      <c r="W13785" s="26" t="inlineStr">
        <is>
          <t/>
        </is>
      </c>
      <c r="X13785" s="26" t="inlineStr">
        <is>
          <t/>
        </is>
      </c>
      <c r="Y13785" s="26" t="inlineStr">
        <is>
          <t/>
        </is>
      </c>
      <c r="Z13785" s="26" t="inlineStr">
        <is>
          <t>https://www.contratacion.euskadi.eus/anuncio_contratacion/fronton-fanderia-otros-suministros-dietrich-termo-300l-cor-email-ths-pie/webkpe00-kpesimpc/es/</t>
        </is>
      </c>
      <c r="AA13785" s="26" t="inlineStr">
        <is>
          <t>https://www.contratacion.euskadi.eus/webkpe00-kpesimpc/es/contenidos/anuncio_contratacion/expcm484026/es_doc/index.html</t>
        </is>
      </c>
      <c r="AB13785" s="26" t="inlineStr">
        <is>
          <t>https://www.contratacion.euskadi.eus/contenidos/anuncio_contratacion/expcm484026/es_doc/data/es_r01dtpd19c3fbed2352af37f3895b18a506b0bed69</t>
        </is>
      </c>
      <c r="AC13785" s="26" t="inlineStr">
        <is>
          <t>https://www.contratacion.euskadi.eus/contenidos/anuncio_contratacion/expcm484026/r01Index/expcm484026-idxContent.xml</t>
        </is>
      </c>
      <c r="AD13785" s="26" t="inlineStr">
        <is>
          <t>09/02/2026</t>
        </is>
      </c>
      <c r="AE13785" s="26" t="inlineStr">
        <is>
          <t>r01e0pd014af224c737151b5faa136d21f470eb9e1</t>
        </is>
      </c>
      <c r="AF13785" s="26" t="inlineStr">
        <is>
          <t>Ayuntamiento de Errenteria</t>
        </is>
      </c>
      <c r="AG13785" s="26" t="inlineStr">
        <is>
          <t>r01etpd15b4368e53f194155a7492d7da734968baa</t>
        </is>
      </c>
      <c r="AH13785" s="26" t="inlineStr">
        <is>
          <t>Ayuntamiento de Errenteria</t>
        </is>
      </c>
      <c r="AI13785" s="26" t="inlineStr">
        <is>
          <t/>
        </is>
      </c>
      <c r="AJ13785" s="26" t="inlineStr">
        <is>
          <t/>
        </is>
      </c>
    </row>
    <row r="13786" customHeight="true" ht="15.0">
      <c r="A13786" s="26" t="inlineStr">
        <is>
          <t>polideportivo galtzaraborda. otros suministros. plan de cierre. llaves seguridad kaba (2 pos 5000 y 7 pos 2000)</t>
        </is>
      </c>
      <c r="B13786" s="26" t="inlineStr">
        <is>
          <t/>
        </is>
      </c>
      <c r="C13786" s="26" t="inlineStr">
        <is>
          <t>Gobierno Vasco</t>
        </is>
      </c>
      <c r="D13786" s="26" t="inlineStr">
        <is>
          <t/>
        </is>
      </c>
      <c r="E13786" s="26" t="inlineStr">
        <is>
          <t/>
        </is>
      </c>
      <c r="F13786" s="26" t="inlineStr">
        <is>
          <t/>
        </is>
      </c>
      <c r="G13786" s="26" t="inlineStr">
        <is>
          <t>polideportivo galtzaraborda. otros suministros. plan de cierre. llaves seguridad kaba (2 pos 5000 y 7 pos 2000)</t>
        </is>
      </c>
      <c r="H13786" s="26" t="inlineStr">
        <is>
          <t>polideportivo galtzaraborda. otros suministros. plan de cierre. llaves seguridad kaba (2 pos 5000 y 7 pos 2000)</t>
        </is>
      </c>
      <c r="I13786" s="26" t="inlineStr">
        <is>
          <t/>
        </is>
      </c>
      <c r="J13786" s="26" t="inlineStr">
        <is>
          <t>08/02/2026</t>
        </is>
      </c>
      <c r="K13786" s="26" t="inlineStr">
        <is>
          <t>2025-ESKA-002300-00</t>
        </is>
      </c>
      <c r="L13786" s="26" t="inlineStr">
        <is>
          <t>Adjudicación provisional / definitiva</t>
        </is>
      </c>
      <c r="M13786" s="26" t="inlineStr">
        <is>
          <t>true</t>
        </is>
      </c>
      <c r="N13786" s="26" t="inlineStr">
        <is>
          <t/>
        </is>
      </c>
      <c r="O13786" s="26" t="inlineStr">
        <is>
          <t/>
        </is>
      </c>
      <c r="P13786" s="26" t="inlineStr">
        <is>
          <t/>
        </is>
      </c>
      <c r="Q13786" s="26" t="inlineStr">
        <is>
          <t/>
        </is>
      </c>
      <c r="R13786" s="26" t="inlineStr">
        <is>
          <t/>
        </is>
      </c>
      <c r="S13786" s="26" t="inlineStr">
        <is>
          <t>https://www.contratacion.euskadi.eus/webkpe00-kpeperfi/es/contenidos/anuncio_contratacion/expcm484027/es_doc/images/logo_errenteria.jpg</t>
        </is>
      </c>
      <c r="T13786" s="26" t="inlineStr">
        <is>
          <t>Ayuntamiento de Errenteria</t>
        </is>
      </c>
      <c r="U13786" s="26" t="inlineStr">
        <is>
          <t>P2007200E - Ayuntamiento de Errenteria</t>
        </is>
      </c>
      <c r="V13786" s="26" t="inlineStr">
        <is>
          <t>Alcalde-Presidente</t>
        </is>
      </c>
      <c r="W13786" s="26" t="inlineStr">
        <is>
          <t/>
        </is>
      </c>
      <c r="X13786" s="26" t="inlineStr">
        <is>
          <t/>
        </is>
      </c>
      <c r="Y13786" s="26" t="inlineStr">
        <is>
          <t/>
        </is>
      </c>
      <c r="Z13786" s="26" t="inlineStr">
        <is>
          <t>https://www.contratacion.euskadi.eus/anuncio_contratacion/polideportivo-galtzaraborda-otros-suministros-plan-cierre-llaves-seguridad-kaba-2-pos-5000-y-7-pos-2000/webkpe00-kpesimpc/es/</t>
        </is>
      </c>
      <c r="AA13786" s="26" t="inlineStr">
        <is>
          <t>https://www.contratacion.euskadi.eus/webkpe00-kpesimpc/es/contenidos/anuncio_contratacion/expcm484027/es_doc/index.html</t>
        </is>
      </c>
      <c r="AB13786" s="26" t="inlineStr">
        <is>
          <t>https://www.contratacion.euskadi.eus/contenidos/anuncio_contratacion/expcm484027/es_doc/data/es_r01dtpd19c3fbf23b62af37f384a0243815873c2f0</t>
        </is>
      </c>
      <c r="AC13786" s="26" t="inlineStr">
        <is>
          <t>https://www.contratacion.euskadi.eus/contenidos/anuncio_contratacion/expcm484027/r01Index/expcm484027-idxContent.xml</t>
        </is>
      </c>
      <c r="AD13786" s="26" t="inlineStr">
        <is>
          <t>09/02/2026</t>
        </is>
      </c>
      <c r="AE13786" s="26" t="inlineStr">
        <is>
          <t>r01e0pd014af224c737151b5faa136d21f470eb9e1</t>
        </is>
      </c>
      <c r="AF13786" s="26" t="inlineStr">
        <is>
          <t>Ayuntamiento de Errenteria</t>
        </is>
      </c>
      <c r="AG13786" s="26" t="inlineStr">
        <is>
          <t>r01etpd15b4368e53f194155a7492d7da734968baa</t>
        </is>
      </c>
      <c r="AH13786" s="26" t="inlineStr">
        <is>
          <t>Ayuntamiento de Errenteria</t>
        </is>
      </c>
      <c r="AI13786" s="26" t="inlineStr">
        <is>
          <t/>
        </is>
      </c>
      <c r="AJ13786" s="26" t="inlineStr">
        <is>
          <t/>
        </is>
      </c>
    </row>
    <row r="13787" customHeight="true" ht="15.0">
      <c r="A13787" s="26" t="inlineStr">
        <is>
          <t>ofrecer herramientas para posibilitar procesos de empoderamiento de las mujeres: espacio de encuentro para cuidadoras (octubre-diciembre)</t>
        </is>
      </c>
      <c r="B13787" s="26" t="inlineStr">
        <is>
          <t/>
        </is>
      </c>
      <c r="C13787" s="26" t="inlineStr">
        <is>
          <t>Gobierno Vasco</t>
        </is>
      </c>
      <c r="D13787" s="26" t="inlineStr">
        <is>
          <t/>
        </is>
      </c>
      <c r="E13787" s="26" t="inlineStr">
        <is>
          <t/>
        </is>
      </c>
      <c r="F13787" s="26" t="inlineStr">
        <is>
          <t/>
        </is>
      </c>
      <c r="G13787" s="26" t="inlineStr">
        <is>
          <t>ofrecer herramientas para posibilitar procesos de empoderamiento de las mujeres: espacio de encuentro para cuidadoras (octubre-diciembre)</t>
        </is>
      </c>
      <c r="H13787" s="26" t="inlineStr">
        <is>
          <t>ofrecer herramientas para posibilitar procesos de empoderamiento de las mujeres: espacio de encuentro para cuidadoras (octubre-diciembre)</t>
        </is>
      </c>
      <c r="I13787" s="26" t="inlineStr">
        <is>
          <t/>
        </is>
      </c>
      <c r="J13787" s="26" t="inlineStr">
        <is>
          <t>08/02/2026</t>
        </is>
      </c>
      <c r="K13787" s="26" t="inlineStr">
        <is>
          <t>2025-ESKA-002301-00</t>
        </is>
      </c>
      <c r="L13787" s="26" t="inlineStr">
        <is>
          <t>Adjudicación provisional / definitiva</t>
        </is>
      </c>
      <c r="M13787" s="26" t="inlineStr">
        <is>
          <t>true</t>
        </is>
      </c>
      <c r="N13787" s="26" t="inlineStr">
        <is>
          <t/>
        </is>
      </c>
      <c r="O13787" s="26" t="inlineStr">
        <is>
          <t/>
        </is>
      </c>
      <c r="P13787" s="26" t="inlineStr">
        <is>
          <t/>
        </is>
      </c>
      <c r="Q13787" s="26" t="inlineStr">
        <is>
          <t/>
        </is>
      </c>
      <c r="R13787" s="26" t="inlineStr">
        <is>
          <t/>
        </is>
      </c>
      <c r="S13787" s="26" t="inlineStr">
        <is>
          <t>https://www.contratacion.euskadi.eus/webkpe00-kpeperfi/es/contenidos/anuncio_contratacion/expcm484028/es_doc/images/logo_errenteria.jpg</t>
        </is>
      </c>
      <c r="T13787" s="26" t="inlineStr">
        <is>
          <t>Ayuntamiento de Errenteria</t>
        </is>
      </c>
      <c r="U13787" s="26" t="inlineStr">
        <is>
          <t>P2007200E - Ayuntamiento de Errenteria</t>
        </is>
      </c>
      <c r="V13787" s="26" t="inlineStr">
        <is>
          <t>Alcalde-Presidente</t>
        </is>
      </c>
      <c r="W13787" s="26" t="inlineStr">
        <is>
          <t/>
        </is>
      </c>
      <c r="X13787" s="26" t="inlineStr">
        <is>
          <t/>
        </is>
      </c>
      <c r="Y13787" s="26" t="inlineStr">
        <is>
          <t/>
        </is>
      </c>
      <c r="Z13787" s="26" t="inlineStr">
        <is>
          <t>https://www.contratacion.euskadi.eus/anuncio_contratacion/ofrecer-herramientas-posibilitar-procesos-empoderamiento-mujeres-espacio-encuentro-cuidadoras-octubre-diciembre/webkpe00-kpesimpc/es/</t>
        </is>
      </c>
      <c r="AA13787" s="26" t="inlineStr">
        <is>
          <t>https://www.contratacion.euskadi.eus/webkpe00-kpesimpc/es/contenidos/anuncio_contratacion/expcm484028/es_doc/index.html</t>
        </is>
      </c>
      <c r="AB13787" s="26" t="inlineStr">
        <is>
          <t>https://www.contratacion.euskadi.eus/contenidos/anuncio_contratacion/expcm484028/es_doc/data/es_r01dtpd019c3fc33c601cc6f2bfb293b026ddc9570</t>
        </is>
      </c>
      <c r="AC13787" s="26" t="inlineStr">
        <is>
          <t>https://www.contratacion.euskadi.eus/contenidos/anuncio_contratacion/expcm484028/r01Index/expcm484028-idxContent.xml</t>
        </is>
      </c>
      <c r="AD13787" s="26" t="inlineStr">
        <is>
          <t>09/02/2026</t>
        </is>
      </c>
      <c r="AE13787" s="26" t="inlineStr">
        <is>
          <t>r01e0pd014af224c737151b5faa136d21f470eb9e1</t>
        </is>
      </c>
      <c r="AF13787" s="26" t="inlineStr">
        <is>
          <t>Ayuntamiento de Errenteria</t>
        </is>
      </c>
      <c r="AG13787" s="26" t="inlineStr">
        <is>
          <t>r01etpd15b4368e53f194155a7492d7da734968baa</t>
        </is>
      </c>
      <c r="AH13787" s="26" t="inlineStr">
        <is>
          <t>Ayuntamiento de Errenteria</t>
        </is>
      </c>
      <c r="AI13787" s="26" t="inlineStr">
        <is>
          <t/>
        </is>
      </c>
      <c r="AJ13787" s="26" t="inlineStr">
        <is>
          <t/>
        </is>
      </c>
    </row>
    <row r="13788" customHeight="true" ht="15.0">
      <c r="A13788" s="26" t="inlineStr">
        <is>
          <t>instalaciones deportivas municipales (piscina fanderia y polideportivo galtzaraborda). otras reparaciones. technogym. mantenimiento correctivo octubre 2025</t>
        </is>
      </c>
      <c r="B13788" s="26" t="inlineStr">
        <is>
          <t/>
        </is>
      </c>
      <c r="C13788" s="26" t="inlineStr">
        <is>
          <t>Gobierno Vasco</t>
        </is>
      </c>
      <c r="D13788" s="26" t="inlineStr">
        <is>
          <t/>
        </is>
      </c>
      <c r="E13788" s="26" t="inlineStr">
        <is>
          <t/>
        </is>
      </c>
      <c r="F13788" s="26" t="inlineStr">
        <is>
          <t/>
        </is>
      </c>
      <c r="G13788" s="26" t="inlineStr">
        <is>
          <t>instalaciones deportivas municipales (piscina fanderia y polideportivo galtzaraborda). otras reparaciones. technogym. mantenimiento correctivo octubre 2025</t>
        </is>
      </c>
      <c r="H13788" s="26" t="inlineStr">
        <is>
          <t>instalaciones deportivas municipales (piscina fanderia y polideportivo galtzaraborda). otras reparaciones. technogym. mantenimiento correctivo octubre 2025</t>
        </is>
      </c>
      <c r="I13788" s="26" t="inlineStr">
        <is>
          <t/>
        </is>
      </c>
      <c r="J13788" s="26" t="inlineStr">
        <is>
          <t>08/02/2026</t>
        </is>
      </c>
      <c r="K13788" s="26" t="inlineStr">
        <is>
          <t>2025-ESKA-002302-00</t>
        </is>
      </c>
      <c r="L13788" s="26" t="inlineStr">
        <is>
          <t>Adjudicación provisional / definitiva</t>
        </is>
      </c>
      <c r="M13788" s="26" t="inlineStr">
        <is>
          <t>true</t>
        </is>
      </c>
      <c r="N13788" s="26" t="inlineStr">
        <is>
          <t/>
        </is>
      </c>
      <c r="O13788" s="26" t="inlineStr">
        <is>
          <t/>
        </is>
      </c>
      <c r="P13788" s="26" t="inlineStr">
        <is>
          <t/>
        </is>
      </c>
      <c r="Q13788" s="26" t="inlineStr">
        <is>
          <t/>
        </is>
      </c>
      <c r="R13788" s="26" t="inlineStr">
        <is>
          <t/>
        </is>
      </c>
      <c r="S13788" s="26" t="inlineStr">
        <is>
          <t>https://www.contratacion.euskadi.eus/webkpe00-kpeperfi/es/contenidos/anuncio_contratacion/expcm484029/es_doc/images/logo_errenteria.jpg</t>
        </is>
      </c>
      <c r="T13788" s="26" t="inlineStr">
        <is>
          <t>Ayuntamiento de Errenteria</t>
        </is>
      </c>
      <c r="U13788" s="26" t="inlineStr">
        <is>
          <t>P2007200E - Ayuntamiento de Errenteria</t>
        </is>
      </c>
      <c r="V13788" s="26" t="inlineStr">
        <is>
          <t>Alcalde-Presidente</t>
        </is>
      </c>
      <c r="W13788" s="26" t="inlineStr">
        <is>
          <t/>
        </is>
      </c>
      <c r="X13788" s="26" t="inlineStr">
        <is>
          <t/>
        </is>
      </c>
      <c r="Y13788" s="26" t="inlineStr">
        <is>
          <t/>
        </is>
      </c>
      <c r="Z13788" s="26" t="inlineStr">
        <is>
          <t>https://www.contratacion.euskadi.eus/anuncio_contratacion/instalaciones-deportivas-municipales-piscina-fanderia-y-polideportivo-galtzaraborda-otras-reparaciones-technogym-mantenimiento-correctivo-octubre-2025/webkpe00-kpesimpc/es/</t>
        </is>
      </c>
      <c r="AA13788" s="26" t="inlineStr">
        <is>
          <t>https://www.contratacion.euskadi.eus/webkpe00-kpesimpc/es/contenidos/anuncio_contratacion/expcm484029/es_doc/index.html</t>
        </is>
      </c>
      <c r="AB13788" s="26" t="inlineStr">
        <is>
          <t>https://www.contratacion.euskadi.eus/contenidos/anuncio_contratacion/expcm484029/es_doc/data/es_r01dtpd19c3fc390a01cc6f2bfad6867facf16380f</t>
        </is>
      </c>
      <c r="AC13788" s="26" t="inlineStr">
        <is>
          <t>https://www.contratacion.euskadi.eus/contenidos/anuncio_contratacion/expcm484029/r01Index/expcm484029-idxContent.xml</t>
        </is>
      </c>
      <c r="AD13788" s="26" t="inlineStr">
        <is>
          <t>09/02/2026</t>
        </is>
      </c>
      <c r="AE13788" s="26" t="inlineStr">
        <is>
          <t>r01e0pd014af224c737151b5faa136d21f470eb9e1</t>
        </is>
      </c>
      <c r="AF13788" s="26" t="inlineStr">
        <is>
          <t>Ayuntamiento de Errenteria</t>
        </is>
      </c>
      <c r="AG13788" s="26" t="inlineStr">
        <is>
          <t>r01etpd15b4368e53f194155a7492d7da734968baa</t>
        </is>
      </c>
      <c r="AH13788" s="26" t="inlineStr">
        <is>
          <t>Ayuntamiento de Errenteria</t>
        </is>
      </c>
      <c r="AI13788" s="26" t="inlineStr">
        <is>
          <t/>
        </is>
      </c>
      <c r="AJ13788" s="26" t="inlineStr">
        <is>
          <t/>
        </is>
      </c>
    </row>
    <row r="13789" customHeight="true" ht="15.0">
      <c r="A13789" s="26" t="inlineStr">
        <is>
          <t>alquiler de la sala de cines niessen para el cinefórum "a wich story" en las jornadas recuperando la memoria histórica de las violencias contra las mujeres en errenteria (18 de noviembre)</t>
        </is>
      </c>
      <c r="B13789" s="26" t="inlineStr">
        <is>
          <t/>
        </is>
      </c>
      <c r="C13789" s="26" t="inlineStr">
        <is>
          <t>Gobierno Vasco</t>
        </is>
      </c>
      <c r="D13789" s="26" t="inlineStr">
        <is>
          <t/>
        </is>
      </c>
      <c r="E13789" s="26" t="inlineStr">
        <is>
          <t/>
        </is>
      </c>
      <c r="F13789" s="26" t="inlineStr">
        <is>
          <t/>
        </is>
      </c>
      <c r="G13789" s="26" t="inlineStr">
        <is>
          <t>alquiler de la sala de cines niessen para el cinefórum "a wich story" en las jornadas recuperando la memoria histórica de las violencias contra las mujeres en errenteria (18 de noviembre)</t>
        </is>
      </c>
      <c r="H13789" s="26" t="inlineStr">
        <is>
          <t>alquiler de la sala de cines niessen para el cinefórum "a wich story" en las jornadas recuperando la memoria histórica de las violencias contra las mujeres en errenteria (18 de noviembre)</t>
        </is>
      </c>
      <c r="I13789" s="26" t="inlineStr">
        <is>
          <t/>
        </is>
      </c>
      <c r="J13789" s="26" t="inlineStr">
        <is>
          <t>08/02/2026</t>
        </is>
      </c>
      <c r="K13789" s="26" t="inlineStr">
        <is>
          <t>2025-ESKA-002303-00</t>
        </is>
      </c>
      <c r="L13789" s="26" t="inlineStr">
        <is>
          <t>Adjudicación provisional / definitiva</t>
        </is>
      </c>
      <c r="M13789" s="26" t="inlineStr">
        <is>
          <t>true</t>
        </is>
      </c>
      <c r="N13789" s="26" t="inlineStr">
        <is>
          <t/>
        </is>
      </c>
      <c r="O13789" s="26" t="inlineStr">
        <is>
          <t/>
        </is>
      </c>
      <c r="P13789" s="26" t="inlineStr">
        <is>
          <t/>
        </is>
      </c>
      <c r="Q13789" s="26" t="inlineStr">
        <is>
          <t/>
        </is>
      </c>
      <c r="R13789" s="26" t="inlineStr">
        <is>
          <t/>
        </is>
      </c>
      <c r="S13789" s="26" t="inlineStr">
        <is>
          <t>https://www.contratacion.euskadi.eus/webkpe00-kpeperfi/es/contenidos/anuncio_contratacion/expcm484030/es_doc/images/logo_errenteria.jpg</t>
        </is>
      </c>
      <c r="T13789" s="26" t="inlineStr">
        <is>
          <t>Ayuntamiento de Errenteria</t>
        </is>
      </c>
      <c r="U13789" s="26" t="inlineStr">
        <is>
          <t>P2007200E - Ayuntamiento de Errenteria</t>
        </is>
      </c>
      <c r="V13789" s="26" t="inlineStr">
        <is>
          <t>Alcalde-Presidente</t>
        </is>
      </c>
      <c r="W13789" s="26" t="inlineStr">
        <is>
          <t/>
        </is>
      </c>
      <c r="X13789" s="26" t="inlineStr">
        <is>
          <t/>
        </is>
      </c>
      <c r="Y13789" s="26" t="inlineStr">
        <is>
          <t/>
        </is>
      </c>
      <c r="Z13789" s="26" t="inlineStr">
        <is>
          <t>https://www.contratacion.euskadi.eus/anuncio_contratacion/alquiler-sala-cines-niessen-cineforum-wich-story-jornadas-recuperando-memoria-historica-violencias-mujeres-errenteria-18-noviembre/webkpe00-kpesimpc/es/</t>
        </is>
      </c>
      <c r="AA13789" s="26" t="inlineStr">
        <is>
          <t>https://www.contratacion.euskadi.eus/webkpe00-kpesimpc/es/contenidos/anuncio_contratacion/expcm484030/es_doc/index.html</t>
        </is>
      </c>
      <c r="AB13789" s="26" t="inlineStr">
        <is>
          <t>https://www.contratacion.euskadi.eus/contenidos/anuncio_contratacion/expcm484030/es_doc/data/es_r01dtpd19c3fc3dcf01cc6f2bf56cfac3cb9c00d4d</t>
        </is>
      </c>
      <c r="AC13789" s="26" t="inlineStr">
        <is>
          <t>https://www.contratacion.euskadi.eus/contenidos/anuncio_contratacion/expcm484030/r01Index/expcm484030-idxContent.xml</t>
        </is>
      </c>
      <c r="AD13789" s="26" t="inlineStr">
        <is>
          <t>09/02/2026</t>
        </is>
      </c>
      <c r="AE13789" s="26" t="inlineStr">
        <is>
          <t>r01e0pd014af224c737151b5faa136d21f470eb9e1</t>
        </is>
      </c>
      <c r="AF13789" s="26" t="inlineStr">
        <is>
          <t>Ayuntamiento de Errenteria</t>
        </is>
      </c>
      <c r="AG13789" s="26" t="inlineStr">
        <is>
          <t>r01etpd15b4368e53f194155a7492d7da734968baa</t>
        </is>
      </c>
      <c r="AH13789" s="26" t="inlineStr">
        <is>
          <t>Ayuntamiento de Errenteria</t>
        </is>
      </c>
      <c r="AI13789" s="26" t="inlineStr">
        <is>
          <t/>
        </is>
      </c>
      <c r="AJ13789" s="26" t="inlineStr">
        <is>
          <t/>
        </is>
      </c>
    </row>
    <row r="13790" customHeight="true" ht="15.0">
      <c r="A13790" s="26" t="inlineStr">
        <is>
          <t>lunch para la sesión realizada dentro de la semana de la energía</t>
        </is>
      </c>
      <c r="B13790" s="26" t="inlineStr">
        <is>
          <t/>
        </is>
      </c>
      <c r="C13790" s="26" t="inlineStr">
        <is>
          <t>Gobierno Vasco</t>
        </is>
      </c>
      <c r="D13790" s="26" t="inlineStr">
        <is>
          <t/>
        </is>
      </c>
      <c r="E13790" s="26" t="inlineStr">
        <is>
          <t/>
        </is>
      </c>
      <c r="F13790" s="26" t="inlineStr">
        <is>
          <t/>
        </is>
      </c>
      <c r="G13790" s="26" t="inlineStr">
        <is>
          <t>lunch para la sesión realizada dentro de la semana de la energía</t>
        </is>
      </c>
      <c r="H13790" s="26" t="inlineStr">
        <is>
          <t>lunch para la sesión realizada dentro de la semana de la energía</t>
        </is>
      </c>
      <c r="I13790" s="26" t="inlineStr">
        <is>
          <t/>
        </is>
      </c>
      <c r="J13790" s="26" t="inlineStr">
        <is>
          <t>08/02/2026</t>
        </is>
      </c>
      <c r="K13790" s="26" t="inlineStr">
        <is>
          <t>2025-ESKA-002304-00</t>
        </is>
      </c>
      <c r="L13790" s="26" t="inlineStr">
        <is>
          <t>Adjudicación provisional / definitiva</t>
        </is>
      </c>
      <c r="M13790" s="26" t="inlineStr">
        <is>
          <t>true</t>
        </is>
      </c>
      <c r="N13790" s="26" t="inlineStr">
        <is>
          <t/>
        </is>
      </c>
      <c r="O13790" s="26" t="inlineStr">
        <is>
          <t/>
        </is>
      </c>
      <c r="P13790" s="26" t="inlineStr">
        <is>
          <t/>
        </is>
      </c>
      <c r="Q13790" s="26" t="inlineStr">
        <is>
          <t/>
        </is>
      </c>
      <c r="R13790" s="26" t="inlineStr">
        <is>
          <t/>
        </is>
      </c>
      <c r="S13790" s="26" t="inlineStr">
        <is>
          <t>https://www.contratacion.euskadi.eus/webkpe00-kpeperfi/es/contenidos/anuncio_contratacion/expcm484031/es_doc/images/logo_errenteria.jpg</t>
        </is>
      </c>
      <c r="T13790" s="26" t="inlineStr">
        <is>
          <t>Ayuntamiento de Errenteria</t>
        </is>
      </c>
      <c r="U13790" s="26" t="inlineStr">
        <is>
          <t>P2007200E - Ayuntamiento de Errenteria</t>
        </is>
      </c>
      <c r="V13790" s="26" t="inlineStr">
        <is>
          <t>Alcalde-Presidente</t>
        </is>
      </c>
      <c r="W13790" s="26" t="inlineStr">
        <is>
          <t/>
        </is>
      </c>
      <c r="X13790" s="26" t="inlineStr">
        <is>
          <t/>
        </is>
      </c>
      <c r="Y13790" s="26" t="inlineStr">
        <is>
          <t/>
        </is>
      </c>
      <c r="Z13790" s="26" t="inlineStr">
        <is>
          <t>https://www.contratacion.euskadi.eus/anuncio_contratacion/lunch-sesion-realizada-dentro-semana-energia/webkpe00-kpesimpc/es/</t>
        </is>
      </c>
      <c r="AA13790" s="26" t="inlineStr">
        <is>
          <t>https://www.contratacion.euskadi.eus/webkpe00-kpesimpc/es/contenidos/anuncio_contratacion/expcm484031/es_doc/index.html</t>
        </is>
      </c>
      <c r="AB13790" s="26" t="inlineStr">
        <is>
          <t>https://www.contratacion.euskadi.eus/contenidos/anuncio_contratacion/expcm484031/es_doc/data/es_r01dtpd19c3fda4a1b2af37f38d24ffb39f777e4e5</t>
        </is>
      </c>
      <c r="AC13790" s="26" t="inlineStr">
        <is>
          <t>https://www.contratacion.euskadi.eus/contenidos/anuncio_contratacion/expcm484031/r01Index/expcm484031-idxContent.xml</t>
        </is>
      </c>
      <c r="AD13790" s="26" t="inlineStr">
        <is>
          <t>09/02/2026</t>
        </is>
      </c>
      <c r="AE13790" s="26" t="inlineStr">
        <is>
          <t>r01e0pd014af224c737151b5faa136d21f470eb9e1</t>
        </is>
      </c>
      <c r="AF13790" s="26" t="inlineStr">
        <is>
          <t>Ayuntamiento de Errenteria</t>
        </is>
      </c>
      <c r="AG13790" s="26" t="inlineStr">
        <is>
          <t>r01etpd15b4368e53f194155a7492d7da734968baa</t>
        </is>
      </c>
      <c r="AH13790" s="26" t="inlineStr">
        <is>
          <t>Ayuntamiento de Errenteria</t>
        </is>
      </c>
      <c r="AI13790" s="26" t="inlineStr">
        <is>
          <t/>
        </is>
      </c>
      <c r="AJ13790" s="26" t="inlineStr">
        <is>
          <t/>
        </is>
      </c>
    </row>
    <row r="13791" customHeight="true" ht="15.0">
      <c r="A13791" s="26" t="inlineStr">
        <is>
          <t>intervención en el curso de verano sobre gobernanza metropolitana para dar una visión de la misma en el entorno vasco.</t>
        </is>
      </c>
      <c r="B13791" s="26" t="inlineStr">
        <is>
          <t/>
        </is>
      </c>
      <c r="C13791" s="26" t="inlineStr">
        <is>
          <t>Gobierno Vasco</t>
        </is>
      </c>
      <c r="D13791" s="26" t="inlineStr">
        <is>
          <t/>
        </is>
      </c>
      <c r="E13791" s="26" t="inlineStr">
        <is>
          <t/>
        </is>
      </c>
      <c r="F13791" s="26" t="inlineStr">
        <is>
          <t/>
        </is>
      </c>
      <c r="G13791" s="26" t="inlineStr">
        <is>
          <t>intervención en el curso de verano sobre gobernanza metropolitana para dar una visión de la misma en el entorno vasco.</t>
        </is>
      </c>
      <c r="H13791" s="26" t="inlineStr">
        <is>
          <t>intervención en el curso de verano sobre gobernanza metropolitana para dar una visión de la misma en el entorno vasco.</t>
        </is>
      </c>
      <c r="I13791" s="26" t="inlineStr">
        <is>
          <t/>
        </is>
      </c>
      <c r="J13791" s="26" t="inlineStr">
        <is>
          <t>08/02/2026</t>
        </is>
      </c>
      <c r="K13791" s="26" t="inlineStr">
        <is>
          <t>2025-ESKA-002306-00</t>
        </is>
      </c>
      <c r="L13791" s="26" t="inlineStr">
        <is>
          <t>Adjudicación provisional / definitiva</t>
        </is>
      </c>
      <c r="M13791" s="26" t="inlineStr">
        <is>
          <t>true</t>
        </is>
      </c>
      <c r="N13791" s="26" t="inlineStr">
        <is>
          <t/>
        </is>
      </c>
      <c r="O13791" s="26" t="inlineStr">
        <is>
          <t/>
        </is>
      </c>
      <c r="P13791" s="26" t="inlineStr">
        <is>
          <t/>
        </is>
      </c>
      <c r="Q13791" s="26" t="inlineStr">
        <is>
          <t/>
        </is>
      </c>
      <c r="R13791" s="26" t="inlineStr">
        <is>
          <t/>
        </is>
      </c>
      <c r="S13791" s="26" t="inlineStr">
        <is>
          <t>https://www.contratacion.euskadi.eus/webkpe00-kpeperfi/es/contenidos/anuncio_contratacion/expcm484032/es_doc/images/logo_errenteria.jpg</t>
        </is>
      </c>
      <c r="T13791" s="26" t="inlineStr">
        <is>
          <t>Ayuntamiento de Errenteria</t>
        </is>
      </c>
      <c r="U13791" s="26" t="inlineStr">
        <is>
          <t>P2007200E - Ayuntamiento de Errenteria</t>
        </is>
      </c>
      <c r="V13791" s="26" t="inlineStr">
        <is>
          <t>Alcalde-Presidente</t>
        </is>
      </c>
      <c r="W13791" s="26" t="inlineStr">
        <is>
          <t/>
        </is>
      </c>
      <c r="X13791" s="26" t="inlineStr">
        <is>
          <t/>
        </is>
      </c>
      <c r="Y13791" s="26" t="inlineStr">
        <is>
          <t/>
        </is>
      </c>
      <c r="Z13791" s="26" t="inlineStr">
        <is>
          <t>https://www.contratacion.euskadi.eus/anuncio_contratacion/intervencion-curso-verano-gobernanza-metropolitana-dar-vision-misma-entorno-vasco/webkpe00-kpesimpc/es/</t>
        </is>
      </c>
      <c r="AA13791" s="26" t="inlineStr">
        <is>
          <t>https://www.contratacion.euskadi.eus/webkpe00-kpesimpc/es/contenidos/anuncio_contratacion/expcm484032/es_doc/index.html</t>
        </is>
      </c>
      <c r="AB13791" s="26" t="inlineStr">
        <is>
          <t>https://www.contratacion.euskadi.eus/contenidos/anuncio_contratacion/expcm484032/es_doc/data/es_r01dtpd19c3fda9c752af37f38a2bdf12686a67410</t>
        </is>
      </c>
      <c r="AC13791" s="26" t="inlineStr">
        <is>
          <t>https://www.contratacion.euskadi.eus/contenidos/anuncio_contratacion/expcm484032/r01Index/expcm484032-idxContent.xml</t>
        </is>
      </c>
      <c r="AD13791" s="26" t="inlineStr">
        <is>
          <t>09/02/2026</t>
        </is>
      </c>
      <c r="AE13791" s="26" t="inlineStr">
        <is>
          <t>r01e0pd014af224c737151b5faa136d21f470eb9e1</t>
        </is>
      </c>
      <c r="AF13791" s="26" t="inlineStr">
        <is>
          <t>Ayuntamiento de Errenteria</t>
        </is>
      </c>
      <c r="AG13791" s="26" t="inlineStr">
        <is>
          <t>r01etpd15b4368e53f194155a7492d7da734968baa</t>
        </is>
      </c>
      <c r="AH13791" s="26" t="inlineStr">
        <is>
          <t>Ayuntamiento de Errenteria</t>
        </is>
      </c>
      <c r="AI13791" s="26" t="inlineStr">
        <is>
          <t/>
        </is>
      </c>
      <c r="AJ13791" s="26" t="inlineStr">
        <is>
          <t/>
        </is>
      </c>
    </row>
    <row r="13792" customHeight="true" ht="15.0">
      <c r="A13792" s="26" t="inlineStr">
        <is>
          <t>participación de idoia postigo en el curso de verano sobre gobernanza para contar la experiencia bilbao metropoli 30.</t>
        </is>
      </c>
      <c r="B13792" s="26" t="inlineStr">
        <is>
          <t/>
        </is>
      </c>
      <c r="C13792" s="26" t="inlineStr">
        <is>
          <t>Gobierno Vasco</t>
        </is>
      </c>
      <c r="D13792" s="26" t="inlineStr">
        <is>
          <t/>
        </is>
      </c>
      <c r="E13792" s="26" t="inlineStr">
        <is>
          <t/>
        </is>
      </c>
      <c r="F13792" s="26" t="inlineStr">
        <is>
          <t/>
        </is>
      </c>
      <c r="G13792" s="26" t="inlineStr">
        <is>
          <t>participación de idoia postigo en el curso de verano sobre gobernanza para contar la experiencia bilbao metropoli 30.</t>
        </is>
      </c>
      <c r="H13792" s="26" t="inlineStr">
        <is>
          <t>participación de idoia postigo en el curso de verano sobre gobernanza para contar la experiencia bilbao metropoli 30.</t>
        </is>
      </c>
      <c r="I13792" s="26" t="inlineStr">
        <is>
          <t/>
        </is>
      </c>
      <c r="J13792" s="26" t="inlineStr">
        <is>
          <t>08/02/2026</t>
        </is>
      </c>
      <c r="K13792" s="26" t="inlineStr">
        <is>
          <t>2025-ESKA-002307-00</t>
        </is>
      </c>
      <c r="L13792" s="26" t="inlineStr">
        <is>
          <t>Adjudicación provisional / definitiva</t>
        </is>
      </c>
      <c r="M13792" s="26" t="inlineStr">
        <is>
          <t>true</t>
        </is>
      </c>
      <c r="N13792" s="26" t="inlineStr">
        <is>
          <t/>
        </is>
      </c>
      <c r="O13792" s="26" t="inlineStr">
        <is>
          <t/>
        </is>
      </c>
      <c r="P13792" s="26" t="inlineStr">
        <is>
          <t/>
        </is>
      </c>
      <c r="Q13792" s="26" t="inlineStr">
        <is>
          <t/>
        </is>
      </c>
      <c r="R13792" s="26" t="inlineStr">
        <is>
          <t/>
        </is>
      </c>
      <c r="S13792" s="26" t="inlineStr">
        <is>
          <t>https://www.contratacion.euskadi.eus/webkpe00-kpeperfi/es/contenidos/anuncio_contratacion/expcm484033/es_doc/images/logo_errenteria.jpg</t>
        </is>
      </c>
      <c r="T13792" s="26" t="inlineStr">
        <is>
          <t>Ayuntamiento de Errenteria</t>
        </is>
      </c>
      <c r="U13792" s="26" t="inlineStr">
        <is>
          <t>P2007200E - Ayuntamiento de Errenteria</t>
        </is>
      </c>
      <c r="V13792" s="26" t="inlineStr">
        <is>
          <t>Alcalde-Presidente</t>
        </is>
      </c>
      <c r="W13792" s="26" t="inlineStr">
        <is>
          <t/>
        </is>
      </c>
      <c r="X13792" s="26" t="inlineStr">
        <is>
          <t/>
        </is>
      </c>
      <c r="Y13792" s="26" t="inlineStr">
        <is>
          <t/>
        </is>
      </c>
      <c r="Z13792" s="26" t="inlineStr">
        <is>
          <t>https://www.contratacion.euskadi.eus/anuncio_contratacion/participacion-idoia-postigo-curso-verano-gobernanza-contar-experiencia-bilbao-metropoli-30/webkpe00-kpesimpc/es/</t>
        </is>
      </c>
      <c r="AA13792" s="26" t="inlineStr">
        <is>
          <t>https://www.contratacion.euskadi.eus/webkpe00-kpesimpc/es/contenidos/anuncio_contratacion/expcm484033/es_doc/index.html</t>
        </is>
      </c>
      <c r="AB13792" s="26" t="inlineStr">
        <is>
          <t>https://www.contratacion.euskadi.eus/contenidos/anuncio_contratacion/expcm484033/es_doc/data/es_r01dtpd019c3fdeb5237319ea9cc051f0b904c7c5f</t>
        </is>
      </c>
      <c r="AC13792" s="26" t="inlineStr">
        <is>
          <t>https://www.contratacion.euskadi.eus/contenidos/anuncio_contratacion/expcm484033/r01Index/expcm484033-idxContent.xml</t>
        </is>
      </c>
      <c r="AD13792" s="26" t="inlineStr">
        <is>
          <t>09/02/2026</t>
        </is>
      </c>
      <c r="AE13792" s="26" t="inlineStr">
        <is>
          <t>r01e0pd014af224c737151b5faa136d21f470eb9e1</t>
        </is>
      </c>
      <c r="AF13792" s="26" t="inlineStr">
        <is>
          <t>Ayuntamiento de Errenteria</t>
        </is>
      </c>
      <c r="AG13792" s="26" t="inlineStr">
        <is>
          <t>r01etpd15b4368e53f194155a7492d7da734968baa</t>
        </is>
      </c>
      <c r="AH13792" s="26" t="inlineStr">
        <is>
          <t>Ayuntamiento de Errenteria</t>
        </is>
      </c>
      <c r="AI13792" s="26" t="inlineStr">
        <is>
          <t/>
        </is>
      </c>
      <c r="AJ13792" s="26" t="inlineStr">
        <is>
          <t/>
        </is>
      </c>
    </row>
    <row r="13793" customHeight="true" ht="15.0">
      <c r="A13793" s="26" t="inlineStr">
        <is>
          <t>labores de recepción y apoyo en el montaje y desmontaje de la organización del curso de verano</t>
        </is>
      </c>
      <c r="B13793" s="26" t="inlineStr">
        <is>
          <t/>
        </is>
      </c>
      <c r="C13793" s="26" t="inlineStr">
        <is>
          <t>Gobierno Vasco</t>
        </is>
      </c>
      <c r="D13793" s="26" t="inlineStr">
        <is>
          <t/>
        </is>
      </c>
      <c r="E13793" s="26" t="inlineStr">
        <is>
          <t/>
        </is>
      </c>
      <c r="F13793" s="26" t="inlineStr">
        <is>
          <t/>
        </is>
      </c>
      <c r="G13793" s="26" t="inlineStr">
        <is>
          <t>labores de recepción y apoyo en el montaje y desmontaje de la organización del curso de verano</t>
        </is>
      </c>
      <c r="H13793" s="26" t="inlineStr">
        <is>
          <t>labores de recepción y apoyo en el montaje y desmontaje de la organización del curso de verano</t>
        </is>
      </c>
      <c r="I13793" s="26" t="inlineStr">
        <is>
          <t/>
        </is>
      </c>
      <c r="J13793" s="26" t="inlineStr">
        <is>
          <t>08/02/2026</t>
        </is>
      </c>
      <c r="K13793" s="26" t="inlineStr">
        <is>
          <t>2025-ESKA-002308-00</t>
        </is>
      </c>
      <c r="L13793" s="26" t="inlineStr">
        <is>
          <t>Adjudicación provisional / definitiva</t>
        </is>
      </c>
      <c r="M13793" s="26" t="inlineStr">
        <is>
          <t>true</t>
        </is>
      </c>
      <c r="N13793" s="26" t="inlineStr">
        <is>
          <t/>
        </is>
      </c>
      <c r="O13793" s="26" t="inlineStr">
        <is>
          <t/>
        </is>
      </c>
      <c r="P13793" s="26" t="inlineStr">
        <is>
          <t/>
        </is>
      </c>
      <c r="Q13793" s="26" t="inlineStr">
        <is>
          <t/>
        </is>
      </c>
      <c r="R13793" s="26" t="inlineStr">
        <is>
          <t/>
        </is>
      </c>
      <c r="S13793" s="26" t="inlineStr">
        <is>
          <t>https://www.contratacion.euskadi.eus/webkpe00-kpeperfi/es/contenidos/anuncio_contratacion/expcm484034/es_doc/images/logo_errenteria.jpg</t>
        </is>
      </c>
      <c r="T13793" s="26" t="inlineStr">
        <is>
          <t>Ayuntamiento de Errenteria</t>
        </is>
      </c>
      <c r="U13793" s="26" t="inlineStr">
        <is>
          <t>P2007200E - Ayuntamiento de Errenteria</t>
        </is>
      </c>
      <c r="V13793" s="26" t="inlineStr">
        <is>
          <t>Alcalde-Presidente</t>
        </is>
      </c>
      <c r="W13793" s="26" t="inlineStr">
        <is>
          <t/>
        </is>
      </c>
      <c r="X13793" s="26" t="inlineStr">
        <is>
          <t/>
        </is>
      </c>
      <c r="Y13793" s="26" t="inlineStr">
        <is>
          <t/>
        </is>
      </c>
      <c r="Z13793" s="26" t="inlineStr">
        <is>
          <t>https://www.contratacion.euskadi.eus/anuncio_contratacion/labores-recepcion-y-apoyo-montaje-y-desmontaje-organizacion-del-curso-verano/webkpe00-kpesimpc/es/</t>
        </is>
      </c>
      <c r="AA13793" s="26" t="inlineStr">
        <is>
          <t>https://www.contratacion.euskadi.eus/webkpe00-kpesimpc/es/contenidos/anuncio_contratacion/expcm484034/es_doc/index.html</t>
        </is>
      </c>
      <c r="AB13793" s="26" t="inlineStr">
        <is>
          <t>https://www.contratacion.euskadi.eus/contenidos/anuncio_contratacion/expcm484034/es_doc/data/es_r01dtpd019c3fdf086d7319ea9a70ddd2ba1db6c3a</t>
        </is>
      </c>
      <c r="AC13793" s="26" t="inlineStr">
        <is>
          <t>https://www.contratacion.euskadi.eus/contenidos/anuncio_contratacion/expcm484034/r01Index/expcm484034-idxContent.xml</t>
        </is>
      </c>
      <c r="AD13793" s="26" t="inlineStr">
        <is>
          <t>09/02/2026</t>
        </is>
      </c>
      <c r="AE13793" s="26" t="inlineStr">
        <is>
          <t>r01e0pd014af224c737151b5faa136d21f470eb9e1</t>
        </is>
      </c>
      <c r="AF13793" s="26" t="inlineStr">
        <is>
          <t>Ayuntamiento de Errenteria</t>
        </is>
      </c>
      <c r="AG13793" s="26" t="inlineStr">
        <is>
          <t>r01etpd15b4368e53f194155a7492d7da734968baa</t>
        </is>
      </c>
      <c r="AH13793" s="26" t="inlineStr">
        <is>
          <t>Ayuntamiento de Errenteria</t>
        </is>
      </c>
      <c r="AI13793" s="26" t="inlineStr">
        <is>
          <t/>
        </is>
      </c>
      <c r="AJ13793" s="26" t="inlineStr">
        <is>
          <t/>
        </is>
      </c>
    </row>
    <row r="13794" customHeight="true" ht="15.0">
      <c r="A13794" s="26" t="inlineStr">
        <is>
          <t>servicio de asesoramiento y matriculación en la organización del curso de verano</t>
        </is>
      </c>
      <c r="B13794" s="26" t="inlineStr">
        <is>
          <t/>
        </is>
      </c>
      <c r="C13794" s="26" t="inlineStr">
        <is>
          <t>Gobierno Vasco</t>
        </is>
      </c>
      <c r="D13794" s="26" t="inlineStr">
        <is>
          <t/>
        </is>
      </c>
      <c r="E13794" s="26" t="inlineStr">
        <is>
          <t/>
        </is>
      </c>
      <c r="F13794" s="26" t="inlineStr">
        <is>
          <t/>
        </is>
      </c>
      <c r="G13794" s="26" t="inlineStr">
        <is>
          <t>servicio de asesoramiento y matriculación en la organización del curso de verano</t>
        </is>
      </c>
      <c r="H13794" s="26" t="inlineStr">
        <is>
          <t>servicio de asesoramiento y matriculación en la organización del curso de verano</t>
        </is>
      </c>
      <c r="I13794" s="26" t="inlineStr">
        <is>
          <t/>
        </is>
      </c>
      <c r="J13794" s="26" t="inlineStr">
        <is>
          <t>08/02/2026</t>
        </is>
      </c>
      <c r="K13794" s="26" t="inlineStr">
        <is>
          <t>2025-ESKA-002309-00</t>
        </is>
      </c>
      <c r="L13794" s="26" t="inlineStr">
        <is>
          <t>Adjudicación provisional / definitiva</t>
        </is>
      </c>
      <c r="M13794" s="26" t="inlineStr">
        <is>
          <t>true</t>
        </is>
      </c>
      <c r="N13794" s="26" t="inlineStr">
        <is>
          <t/>
        </is>
      </c>
      <c r="O13794" s="26" t="inlineStr">
        <is>
          <t/>
        </is>
      </c>
      <c r="P13794" s="26" t="inlineStr">
        <is>
          <t/>
        </is>
      </c>
      <c r="Q13794" s="26" t="inlineStr">
        <is>
          <t/>
        </is>
      </c>
      <c r="R13794" s="26" t="inlineStr">
        <is>
          <t/>
        </is>
      </c>
      <c r="S13794" s="26" t="inlineStr">
        <is>
          <t>https://www.contratacion.euskadi.eus/webkpe00-kpeperfi/es/contenidos/anuncio_contratacion/expcm484035/es_doc/images/logo_errenteria.jpg</t>
        </is>
      </c>
      <c r="T13794" s="26" t="inlineStr">
        <is>
          <t>Ayuntamiento de Errenteria</t>
        </is>
      </c>
      <c r="U13794" s="26" t="inlineStr">
        <is>
          <t>P2007200E - Ayuntamiento de Errenteria</t>
        </is>
      </c>
      <c r="V13794" s="26" t="inlineStr">
        <is>
          <t>Alcalde-Presidente</t>
        </is>
      </c>
      <c r="W13794" s="26" t="inlineStr">
        <is>
          <t/>
        </is>
      </c>
      <c r="X13794" s="26" t="inlineStr">
        <is>
          <t/>
        </is>
      </c>
      <c r="Y13794" s="26" t="inlineStr">
        <is>
          <t/>
        </is>
      </c>
      <c r="Z13794" s="26" t="inlineStr">
        <is>
          <t>https://www.contratacion.euskadi.eus/anuncio_contratacion/servicio-asesoramiento-y-matriculacion-organizacion-del-curso-verano/webkpe00-kpesimpc/es/</t>
        </is>
      </c>
      <c r="AA13794" s="26" t="inlineStr">
        <is>
          <t>https://www.contratacion.euskadi.eus/webkpe00-kpesimpc/es/contenidos/anuncio_contratacion/expcm484035/es_doc/index.html</t>
        </is>
      </c>
      <c r="AB13794" s="26" t="inlineStr">
        <is>
          <t>https://www.contratacion.euskadi.eus/contenidos/anuncio_contratacion/expcm484035/es_doc/data/es_r01dtpd00019c3fdf544d7319ea928026ba9439fa2</t>
        </is>
      </c>
      <c r="AC13794" s="26" t="inlineStr">
        <is>
          <t>https://www.contratacion.euskadi.eus/contenidos/anuncio_contratacion/expcm484035/r01Index/expcm484035-idxContent.xml</t>
        </is>
      </c>
      <c r="AD13794" s="26" t="inlineStr">
        <is>
          <t>09/02/2026</t>
        </is>
      </c>
      <c r="AE13794" s="26" t="inlineStr">
        <is>
          <t>r01e0pd014af224c737151b5faa136d21f470eb9e1</t>
        </is>
      </c>
      <c r="AF13794" s="26" t="inlineStr">
        <is>
          <t>Ayuntamiento de Errenteria</t>
        </is>
      </c>
      <c r="AG13794" s="26" t="inlineStr">
        <is>
          <t>r01etpd15b4368e53f194155a7492d7da734968baa</t>
        </is>
      </c>
      <c r="AH13794" s="26" t="inlineStr">
        <is>
          <t>Ayuntamiento de Errenteria</t>
        </is>
      </c>
      <c r="AI13794" s="26" t="inlineStr">
        <is>
          <t/>
        </is>
      </c>
      <c r="AJ13794" s="26" t="inlineStr">
        <is>
          <t/>
        </is>
      </c>
    </row>
    <row r="13795" customHeight="true" ht="15.0">
      <c r="A13795" s="26" t="inlineStr">
        <is>
          <t>san tomas egunean (abenduak 21) herrian ekintza ezberdinak antolatzen dira. azpiegiturei dagokionez, zumardiako txozna da gune nagusienetako bat. bestalde, egurrezko takilla urtereko porra kudeatzeko erabiltzen dugu.</t>
        </is>
      </c>
      <c r="B13795" s="26" t="inlineStr">
        <is>
          <t/>
        </is>
      </c>
      <c r="C13795" s="26" t="inlineStr">
        <is>
          <t>Gobierno Vasco</t>
        </is>
      </c>
      <c r="D13795" s="26" t="inlineStr">
        <is>
          <t/>
        </is>
      </c>
      <c r="E13795" s="26" t="inlineStr">
        <is>
          <t/>
        </is>
      </c>
      <c r="F13795" s="26" t="inlineStr">
        <is>
          <t/>
        </is>
      </c>
      <c r="G13795" s="26" t="inlineStr">
        <is>
          <t>san tomas egunean (abenduak 21) herrian ekintza ezberdinak antolatzen dira. azpiegiturei dagokionez, zumardiako txozna da gune nagusienetako bat. bestalde, egurrezko takilla urtereko porra kudeatzeko erabiltzen dugu.</t>
        </is>
      </c>
      <c r="H13795" s="26" t="inlineStr">
        <is>
          <t>san tomas egunean (abenduak 21) herrian ekintza ezberdinak antolatzen dira. azpiegiturei dagokionez, zumardiako txozna da gune nagusienetako bat. bestalde, egurrezko takilla urtereko porra kudeatzeko erabiltzen dugu.</t>
        </is>
      </c>
      <c r="I13795" s="26" t="inlineStr">
        <is>
          <t/>
        </is>
      </c>
      <c r="J13795" s="26" t="inlineStr">
        <is>
          <t>08/02/2026</t>
        </is>
      </c>
      <c r="K13795" s="26" t="inlineStr">
        <is>
          <t>2025-ESKA-002311-00</t>
        </is>
      </c>
      <c r="L13795" s="26" t="inlineStr">
        <is>
          <t>Adjudicación provisional / definitiva</t>
        </is>
      </c>
      <c r="M13795" s="26" t="inlineStr">
        <is>
          <t>true</t>
        </is>
      </c>
      <c r="N13795" s="26" t="inlineStr">
        <is>
          <t/>
        </is>
      </c>
      <c r="O13795" s="26" t="inlineStr">
        <is>
          <t/>
        </is>
      </c>
      <c r="P13795" s="26" t="inlineStr">
        <is>
          <t/>
        </is>
      </c>
      <c r="Q13795" s="26" t="inlineStr">
        <is>
          <t/>
        </is>
      </c>
      <c r="R13795" s="26" t="inlineStr">
        <is>
          <t/>
        </is>
      </c>
      <c r="S13795" s="26" t="inlineStr">
        <is>
          <t>https://www.contratacion.euskadi.eus/webkpe00-kpeperfi/es/contenidos/anuncio_contratacion/expcm484036/es_doc/images/logo_errenteria.jpg</t>
        </is>
      </c>
      <c r="T13795" s="26" t="inlineStr">
        <is>
          <t>Ayuntamiento de Errenteria</t>
        </is>
      </c>
      <c r="U13795" s="26" t="inlineStr">
        <is>
          <t>P2007200E - Ayuntamiento de Errenteria</t>
        </is>
      </c>
      <c r="V13795" s="26" t="inlineStr">
        <is>
          <t>Alcalde-Presidente</t>
        </is>
      </c>
      <c r="W13795" s="26" t="inlineStr">
        <is>
          <t/>
        </is>
      </c>
      <c r="X13795" s="26" t="inlineStr">
        <is>
          <t/>
        </is>
      </c>
      <c r="Y13795" s="26" t="inlineStr">
        <is>
          <t/>
        </is>
      </c>
      <c r="Z13795" s="26" t="inlineStr">
        <is>
          <t>https://www.contratacion.euskadi.eus/anuncio_contratacion/san-tomas-egunean-abenduak-21-herrian-ekintza-ezberdinak-antolatzen-dira-azpiegiturei-dagokionez-zumardiako-txozna-da-gune-nagusienetako-bat-bestalde-egurrezko-takilla-urtereko-porra-kudeatzeko-erabiltzen-dugu/webkpe00-kpesimpc/es/</t>
        </is>
      </c>
      <c r="AA13795" s="26" t="inlineStr">
        <is>
          <t>https://www.contratacion.euskadi.eus/webkpe00-kpesimpc/es/contenidos/anuncio_contratacion/expcm484036/es_doc/index.html</t>
        </is>
      </c>
      <c r="AB13795" s="26" t="inlineStr">
        <is>
          <t>https://www.contratacion.euskadi.eus/contenidos/anuncio_contratacion/expcm484036/es_doc/data/es_r01dtpd19c3fe36c0d57195dd53e4c1184b1893206</t>
        </is>
      </c>
      <c r="AC13795" s="26" t="inlineStr">
        <is>
          <t>https://www.contratacion.euskadi.eus/contenidos/anuncio_contratacion/expcm484036/r01Index/expcm484036-idxContent.xml</t>
        </is>
      </c>
      <c r="AD13795" s="26" t="inlineStr">
        <is>
          <t>09/02/2026</t>
        </is>
      </c>
      <c r="AE13795" s="26" t="inlineStr">
        <is>
          <t>r01e0pd014af224c737151b5faa136d21f470eb9e1</t>
        </is>
      </c>
      <c r="AF13795" s="26" t="inlineStr">
        <is>
          <t>Ayuntamiento de Errenteria</t>
        </is>
      </c>
      <c r="AG13795" s="26" t="inlineStr">
        <is>
          <t>r01etpd15b4368e53f194155a7492d7da734968baa</t>
        </is>
      </c>
      <c r="AH13795" s="26" t="inlineStr">
        <is>
          <t>Ayuntamiento de Errenteria</t>
        </is>
      </c>
      <c r="AI13795" s="26" t="inlineStr">
        <is>
          <t/>
        </is>
      </c>
      <c r="AJ13795" s="26" t="inlineStr">
        <is>
          <t/>
        </is>
      </c>
    </row>
    <row r="13796" customHeight="true" ht="15.0">
      <c r="A13796" s="26" t="inlineStr">
        <is>
          <t>curso básico de urbanismo en la capv (20/10/2025 
- 04/11/2025)</t>
        </is>
      </c>
      <c r="B13796" s="26" t="inlineStr">
        <is>
          <t/>
        </is>
      </c>
      <c r="C13796" s="26" t="inlineStr">
        <is>
          <t>Gobierno Vasco</t>
        </is>
      </c>
      <c r="D13796" s="26" t="inlineStr">
        <is>
          <t/>
        </is>
      </c>
      <c r="E13796" s="26" t="inlineStr">
        <is>
          <t/>
        </is>
      </c>
      <c r="F13796" s="26" t="inlineStr">
        <is>
          <t/>
        </is>
      </c>
      <c r="G13796" s="26" t="inlineStr">
        <is>
          <t>curso básico de urbanismo en la capv (20/10/2025 - 04/11/2025)</t>
        </is>
      </c>
      <c r="H13796" s="26" t="inlineStr">
        <is>
          <t>curso básico de urbanismo en la capv (20/10/2025 - 04/11/2025)</t>
        </is>
      </c>
      <c r="I13796" s="26" t="inlineStr">
        <is>
          <t/>
        </is>
      </c>
      <c r="J13796" s="26" t="inlineStr">
        <is>
          <t>08/02/2026</t>
        </is>
      </c>
      <c r="K13796" s="26" t="inlineStr">
        <is>
          <t>2025-ESKA-002312-00</t>
        </is>
      </c>
      <c r="L13796" s="26" t="inlineStr">
        <is>
          <t>Adjudicación provisional / definitiva</t>
        </is>
      </c>
      <c r="M13796" s="26" t="inlineStr">
        <is>
          <t>true</t>
        </is>
      </c>
      <c r="N13796" s="26" t="inlineStr">
        <is>
          <t/>
        </is>
      </c>
      <c r="O13796" s="26" t="inlineStr">
        <is>
          <t/>
        </is>
      </c>
      <c r="P13796" s="26" t="inlineStr">
        <is>
          <t/>
        </is>
      </c>
      <c r="Q13796" s="26" t="inlineStr">
        <is>
          <t/>
        </is>
      </c>
      <c r="R13796" s="26" t="inlineStr">
        <is>
          <t/>
        </is>
      </c>
      <c r="S13796" s="26" t="inlineStr">
        <is>
          <t>https://www.contratacion.euskadi.eus/webkpe00-kpeperfi/es/contenidos/anuncio_contratacion/expcm484037/es_doc/images/logo_errenteria.jpg</t>
        </is>
      </c>
      <c r="T13796" s="26" t="inlineStr">
        <is>
          <t>Ayuntamiento de Errenteria</t>
        </is>
      </c>
      <c r="U13796" s="26" t="inlineStr">
        <is>
          <t>P2007200E - Ayuntamiento de Errenteria</t>
        </is>
      </c>
      <c r="V13796" s="26" t="inlineStr">
        <is>
          <t>Alcalde-Presidente</t>
        </is>
      </c>
      <c r="W13796" s="26" t="inlineStr">
        <is>
          <t/>
        </is>
      </c>
      <c r="X13796" s="26" t="inlineStr">
        <is>
          <t/>
        </is>
      </c>
      <c r="Y13796" s="26" t="inlineStr">
        <is>
          <t/>
        </is>
      </c>
      <c r="Z13796" s="26" t="inlineStr">
        <is>
          <t>https://www.contratacion.euskadi.eus/anuncio_contratacion/curso-basico-urbanismo-capv-20-10-2025-04-11-2025/webkpe00-kpesimpc/es/</t>
        </is>
      </c>
      <c r="AA13796" s="26" t="inlineStr">
        <is>
          <t>https://www.contratacion.euskadi.eus/webkpe00-kpesimpc/es/contenidos/anuncio_contratacion/expcm484037/es_doc/index.html</t>
        </is>
      </c>
      <c r="AB13796" s="26" t="inlineStr">
        <is>
          <t>https://www.contratacion.euskadi.eus/contenidos/anuncio_contratacion/expcm484037/es_doc/data/es_r01dtpd19c3fe3c38357195dd57a3f0cfcbc50fa44</t>
        </is>
      </c>
      <c r="AC13796" s="26" t="inlineStr">
        <is>
          <t>https://www.contratacion.euskadi.eus/contenidos/anuncio_contratacion/expcm484037/r01Index/expcm484037-idxContent.xml</t>
        </is>
      </c>
      <c r="AD13796" s="26" t="inlineStr">
        <is>
          <t>09/02/2026</t>
        </is>
      </c>
      <c r="AE13796" s="26" t="inlineStr">
        <is>
          <t>r01e0pd014af224c737151b5faa136d21f470eb9e1</t>
        </is>
      </c>
      <c r="AF13796" s="26" t="inlineStr">
        <is>
          <t>Ayuntamiento de Errenteria</t>
        </is>
      </c>
      <c r="AG13796" s="26" t="inlineStr">
        <is>
          <t>r01etpd15b4368e53f194155a7492d7da734968baa</t>
        </is>
      </c>
      <c r="AH13796" s="26" t="inlineStr">
        <is>
          <t>Ayuntamiento de Errenteria</t>
        </is>
      </c>
      <c r="AI13796" s="26" t="inlineStr">
        <is>
          <t/>
        </is>
      </c>
      <c r="AJ13796" s="26" t="inlineStr">
        <is>
          <t/>
        </is>
      </c>
    </row>
    <row r="13797" customHeight="true" ht="15.0">
      <c r="A13797" s="26" t="inlineStr">
        <is>
          <t>atlantikaldia 2025.egile eskubideak biltzeko zerbitzuak.</t>
        </is>
      </c>
      <c r="B13797" s="26" t="inlineStr">
        <is>
          <t/>
        </is>
      </c>
      <c r="C13797" s="26" t="inlineStr">
        <is>
          <t>Gobierno Vasco</t>
        </is>
      </c>
      <c r="D13797" s="26" t="inlineStr">
        <is>
          <t/>
        </is>
      </c>
      <c r="E13797" s="26" t="inlineStr">
        <is>
          <t/>
        </is>
      </c>
      <c r="F13797" s="26" t="inlineStr">
        <is>
          <t/>
        </is>
      </c>
      <c r="G13797" s="26" t="inlineStr">
        <is>
          <t>atlantikaldia 2025.egile eskubideak biltzeko zerbitzuak.</t>
        </is>
      </c>
      <c r="H13797" s="26" t="inlineStr">
        <is>
          <t>atlantikaldia 2025.egile eskubideak biltzeko zerbitzuak.</t>
        </is>
      </c>
      <c r="I13797" s="26" t="inlineStr">
        <is>
          <t/>
        </is>
      </c>
      <c r="J13797" s="26" t="inlineStr">
        <is>
          <t>08/02/2026</t>
        </is>
      </c>
      <c r="K13797" s="26" t="inlineStr">
        <is>
          <t>2025-ESKA-002314-00</t>
        </is>
      </c>
      <c r="L13797" s="26" t="inlineStr">
        <is>
          <t>Adjudicación provisional / definitiva</t>
        </is>
      </c>
      <c r="M13797" s="26" t="inlineStr">
        <is>
          <t>true</t>
        </is>
      </c>
      <c r="N13797" s="26" t="inlineStr">
        <is>
          <t/>
        </is>
      </c>
      <c r="O13797" s="26" t="inlineStr">
        <is>
          <t/>
        </is>
      </c>
      <c r="P13797" s="26" t="inlineStr">
        <is>
          <t/>
        </is>
      </c>
      <c r="Q13797" s="26" t="inlineStr">
        <is>
          <t/>
        </is>
      </c>
      <c r="R13797" s="26" t="inlineStr">
        <is>
          <t/>
        </is>
      </c>
      <c r="S13797" s="26" t="inlineStr">
        <is>
          <t>https://www.contratacion.euskadi.eus/webkpe00-kpeperfi/es/contenidos/anuncio_contratacion/expcm484038/es_doc/images/logo_errenteria.jpg</t>
        </is>
      </c>
      <c r="T13797" s="26" t="inlineStr">
        <is>
          <t>Ayuntamiento de Errenteria</t>
        </is>
      </c>
      <c r="U13797" s="26" t="inlineStr">
        <is>
          <t>P2007200E - Ayuntamiento de Errenteria</t>
        </is>
      </c>
      <c r="V13797" s="26" t="inlineStr">
        <is>
          <t>Alcalde-Presidente</t>
        </is>
      </c>
      <c r="W13797" s="26" t="inlineStr">
        <is>
          <t/>
        </is>
      </c>
      <c r="X13797" s="26" t="inlineStr">
        <is>
          <t/>
        </is>
      </c>
      <c r="Y13797" s="26" t="inlineStr">
        <is>
          <t/>
        </is>
      </c>
      <c r="Z13797" s="26" t="inlineStr">
        <is>
          <t>https://www.contratacion.euskadi.eus/anuncio_contratacion/atlantikaldia-2025-egile-eskubideak-biltzeko-zerbitzuak/webkpe00-kpesimpc/es/</t>
        </is>
      </c>
      <c r="AA13797" s="26" t="inlineStr">
        <is>
          <t>https://www.contratacion.euskadi.eus/webkpe00-kpesimpc/es/contenidos/anuncio_contratacion/expcm484038/es_doc/index.html</t>
        </is>
      </c>
      <c r="AB13797" s="26" t="inlineStr">
        <is>
          <t>https://www.contratacion.euskadi.eus/contenidos/anuncio_contratacion/expcm484038/es_doc/data/es_r01dtpd19c3fe7df251cc6f2bf916d502d0e86404b</t>
        </is>
      </c>
      <c r="AC13797" s="26" t="inlineStr">
        <is>
          <t>https://www.contratacion.euskadi.eus/contenidos/anuncio_contratacion/expcm484038/r01Index/expcm484038-idxContent.xml</t>
        </is>
      </c>
      <c r="AD13797" s="26" t="inlineStr">
        <is>
          <t>09/02/2026</t>
        </is>
      </c>
      <c r="AE13797" s="26" t="inlineStr">
        <is>
          <t>r01e0pd014af224c737151b5faa136d21f470eb9e1</t>
        </is>
      </c>
      <c r="AF13797" s="26" t="inlineStr">
        <is>
          <t>Ayuntamiento de Errenteria</t>
        </is>
      </c>
      <c r="AG13797" s="26" t="inlineStr">
        <is>
          <t>r01etpd15b4368e53f194155a7492d7da734968baa</t>
        </is>
      </c>
      <c r="AH13797" s="26" t="inlineStr">
        <is>
          <t>Ayuntamiento de Errenteria</t>
        </is>
      </c>
      <c r="AI13797" s="26" t="inlineStr">
        <is>
          <t/>
        </is>
      </c>
      <c r="AJ13797" s="26" t="inlineStr">
        <is>
          <t/>
        </is>
      </c>
    </row>
    <row r="13798" customHeight="true" ht="15.0">
      <c r="A13798" s="26" t="inlineStr">
        <is>
          <t>atlantikaldia 2025. egile eskubideak biltzeko zerbitzuak.</t>
        </is>
      </c>
      <c r="B13798" s="26" t="inlineStr">
        <is>
          <t/>
        </is>
      </c>
      <c r="C13798" s="26" t="inlineStr">
        <is>
          <t>Gobierno Vasco</t>
        </is>
      </c>
      <c r="D13798" s="26" t="inlineStr">
        <is>
          <t/>
        </is>
      </c>
      <c r="E13798" s="26" t="inlineStr">
        <is>
          <t/>
        </is>
      </c>
      <c r="F13798" s="26" t="inlineStr">
        <is>
          <t/>
        </is>
      </c>
      <c r="G13798" s="26" t="inlineStr">
        <is>
          <t>atlantikaldia 2025. egile eskubideak biltzeko zerbitzuak.</t>
        </is>
      </c>
      <c r="H13798" s="26" t="inlineStr">
        <is>
          <t>atlantikaldia 2025. egile eskubideak biltzeko zerbitzuak.</t>
        </is>
      </c>
      <c r="I13798" s="26" t="inlineStr">
        <is>
          <t/>
        </is>
      </c>
      <c r="J13798" s="26" t="inlineStr">
        <is>
          <t>08/02/2026</t>
        </is>
      </c>
      <c r="K13798" s="26" t="inlineStr">
        <is>
          <t>2025-ESKA-002315-00</t>
        </is>
      </c>
      <c r="L13798" s="26" t="inlineStr">
        <is>
          <t>Adjudicación provisional / definitiva</t>
        </is>
      </c>
      <c r="M13798" s="26" t="inlineStr">
        <is>
          <t>true</t>
        </is>
      </c>
      <c r="N13798" s="26" t="inlineStr">
        <is>
          <t/>
        </is>
      </c>
      <c r="O13798" s="26" t="inlineStr">
        <is>
          <t/>
        </is>
      </c>
      <c r="P13798" s="26" t="inlineStr">
        <is>
          <t/>
        </is>
      </c>
      <c r="Q13798" s="26" t="inlineStr">
        <is>
          <t/>
        </is>
      </c>
      <c r="R13798" s="26" t="inlineStr">
        <is>
          <t/>
        </is>
      </c>
      <c r="S13798" s="26" t="inlineStr">
        <is>
          <t>https://www.contratacion.euskadi.eus/webkpe00-kpeperfi/es/contenidos/anuncio_contratacion/expcm484039/es_doc/images/logo_errenteria.jpg</t>
        </is>
      </c>
      <c r="T13798" s="26" t="inlineStr">
        <is>
          <t>Ayuntamiento de Errenteria</t>
        </is>
      </c>
      <c r="U13798" s="26" t="inlineStr">
        <is>
          <t>P2007200E - Ayuntamiento de Errenteria</t>
        </is>
      </c>
      <c r="V13798" s="26" t="inlineStr">
        <is>
          <t>Alcalde-Presidente</t>
        </is>
      </c>
      <c r="W13798" s="26" t="inlineStr">
        <is>
          <t/>
        </is>
      </c>
      <c r="X13798" s="26" t="inlineStr">
        <is>
          <t/>
        </is>
      </c>
      <c r="Y13798" s="26" t="inlineStr">
        <is>
          <t/>
        </is>
      </c>
      <c r="Z13798" s="26" t="inlineStr">
        <is>
          <t>https://www.contratacion.euskadi.eus/anuncio_contratacion/atlantikaldia-2025-egile-eskubideak-biltzeko-zerbitzuak/expcm484039/webkpe00-kpesimpc/es/</t>
        </is>
      </c>
      <c r="AA13798" s="26" t="inlineStr">
        <is>
          <t>https://www.contratacion.euskadi.eus/webkpe00-kpesimpc/es/contenidos/anuncio_contratacion/expcm484039/es_doc/index.html</t>
        </is>
      </c>
      <c r="AB13798" s="26" t="inlineStr">
        <is>
          <t>https://www.contratacion.euskadi.eus/contenidos/anuncio_contratacion/expcm484039/es_doc/data/es_r01dtpd19c3fe8277d1cc6f2bf88ec0b33de54cb85</t>
        </is>
      </c>
      <c r="AC13798" s="26" t="inlineStr">
        <is>
          <t>https://www.contratacion.euskadi.eus/contenidos/anuncio_contratacion/expcm484039/r01Index/expcm484039-idxContent.xml</t>
        </is>
      </c>
      <c r="AD13798" s="26" t="inlineStr">
        <is>
          <t>09/02/2026</t>
        </is>
      </c>
      <c r="AE13798" s="26" t="inlineStr">
        <is>
          <t>r01e0pd014af224c737151b5faa136d21f470eb9e1</t>
        </is>
      </c>
      <c r="AF13798" s="26" t="inlineStr">
        <is>
          <t>Ayuntamiento de Errenteria</t>
        </is>
      </c>
      <c r="AG13798" s="26" t="inlineStr">
        <is>
          <t>r01etpd15b4368e53f194155a7492d7da734968baa</t>
        </is>
      </c>
      <c r="AH13798" s="26" t="inlineStr">
        <is>
          <t>Ayuntamiento de Errenteria</t>
        </is>
      </c>
      <c r="AI13798" s="26" t="inlineStr">
        <is>
          <t/>
        </is>
      </c>
      <c r="AJ13798" s="26" t="inlineStr">
        <is>
          <t/>
        </is>
      </c>
    </row>
    <row r="13799" customHeight="true" ht="15.0">
      <c r="A13799" s="26" t="inlineStr">
        <is>
          <t>suministro de material para trabajos de fontanería.</t>
        </is>
      </c>
      <c r="B13799" s="26" t="inlineStr">
        <is>
          <t/>
        </is>
      </c>
      <c r="C13799" s="26" t="inlineStr">
        <is>
          <t>Gobierno Vasco</t>
        </is>
      </c>
      <c r="D13799" s="26" t="inlineStr">
        <is>
          <t/>
        </is>
      </c>
      <c r="E13799" s="26" t="inlineStr">
        <is>
          <t/>
        </is>
      </c>
      <c r="F13799" s="26" t="inlineStr">
        <is>
          <t/>
        </is>
      </c>
      <c r="G13799" s="26" t="inlineStr">
        <is>
          <t>suministro de material para trabajos de fontanería.</t>
        </is>
      </c>
      <c r="H13799" s="26" t="inlineStr">
        <is>
          <t>suministro de material para trabajos de fontanería.</t>
        </is>
      </c>
      <c r="I13799" s="26" t="inlineStr">
        <is>
          <t/>
        </is>
      </c>
      <c r="J13799" s="26" t="inlineStr">
        <is>
          <t>08/02/2026</t>
        </is>
      </c>
      <c r="K13799" s="26" t="inlineStr">
        <is>
          <t>2025-ESKA-002316-00</t>
        </is>
      </c>
      <c r="L13799" s="26" t="inlineStr">
        <is>
          <t>Adjudicación provisional / definitiva</t>
        </is>
      </c>
      <c r="M13799" s="26" t="inlineStr">
        <is>
          <t>true</t>
        </is>
      </c>
      <c r="N13799" s="26" t="inlineStr">
        <is>
          <t/>
        </is>
      </c>
      <c r="O13799" s="26" t="inlineStr">
        <is>
          <t/>
        </is>
      </c>
      <c r="P13799" s="26" t="inlineStr">
        <is>
          <t/>
        </is>
      </c>
      <c r="Q13799" s="26" t="inlineStr">
        <is>
          <t/>
        </is>
      </c>
      <c r="R13799" s="26" t="inlineStr">
        <is>
          <t/>
        </is>
      </c>
      <c r="S13799" s="26" t="inlineStr">
        <is>
          <t>https://www.contratacion.euskadi.eus/webkpe00-kpeperfi/es/contenidos/anuncio_contratacion/expcm484040/es_doc/images/logo_errenteria.jpg</t>
        </is>
      </c>
      <c r="T13799" s="26" t="inlineStr">
        <is>
          <t>Ayuntamiento de Errenteria</t>
        </is>
      </c>
      <c r="U13799" s="26" t="inlineStr">
        <is>
          <t>P2007200E - Ayuntamiento de Errenteria</t>
        </is>
      </c>
      <c r="V13799" s="26" t="inlineStr">
        <is>
          <t>Alcalde-Presidente</t>
        </is>
      </c>
      <c r="W13799" s="26" t="inlineStr">
        <is>
          <t/>
        </is>
      </c>
      <c r="X13799" s="26" t="inlineStr">
        <is>
          <t/>
        </is>
      </c>
      <c r="Y13799" s="26" t="inlineStr">
        <is>
          <t/>
        </is>
      </c>
      <c r="Z13799" s="26" t="inlineStr">
        <is>
          <t>https://www.contratacion.euskadi.eus/anuncio_contratacion/suministro-material-trabajos-fontaneria/expcm484040/webkpe00-kpesimpc/es/</t>
        </is>
      </c>
      <c r="AA13799" s="26" t="inlineStr">
        <is>
          <t>https://www.contratacion.euskadi.eus/webkpe00-kpesimpc/es/contenidos/anuncio_contratacion/expcm484040/es_doc/index.html</t>
        </is>
      </c>
      <c r="AB13799" s="26" t="inlineStr">
        <is>
          <t>https://www.contratacion.euskadi.eus/contenidos/anuncio_contratacion/expcm484040/es_doc/data/es_r01dtpd19c3fe877261cc6f2bffbcaa1f74548dfbb</t>
        </is>
      </c>
      <c r="AC13799" s="26" t="inlineStr">
        <is>
          <t>https://www.contratacion.euskadi.eus/contenidos/anuncio_contratacion/expcm484040/r01Index/expcm484040-idxContent.xml</t>
        </is>
      </c>
      <c r="AD13799" s="26" t="inlineStr">
        <is>
          <t>09/02/2026</t>
        </is>
      </c>
      <c r="AE13799" s="26" t="inlineStr">
        <is>
          <t>r01e0pd014af224c737151b5faa136d21f470eb9e1</t>
        </is>
      </c>
      <c r="AF13799" s="26" t="inlineStr">
        <is>
          <t>Ayuntamiento de Errenteria</t>
        </is>
      </c>
      <c r="AG13799" s="26" t="inlineStr">
        <is>
          <t>r01etpd15b4368e53f194155a7492d7da734968baa</t>
        </is>
      </c>
      <c r="AH13799" s="26" t="inlineStr">
        <is>
          <t>Ayuntamiento de Errenteria</t>
        </is>
      </c>
      <c r="AI13799" s="26" t="inlineStr">
        <is>
          <t/>
        </is>
      </c>
      <c r="AJ13799" s="26" t="inlineStr">
        <is>
          <t/>
        </is>
      </c>
    </row>
    <row r="13800" customHeight="true" ht="15.0">
      <c r="A13800" s="26" t="inlineStr">
        <is>
          <t>alkatearen joan-etorriak</t>
        </is>
      </c>
      <c r="B13800" s="26" t="inlineStr">
        <is>
          <t/>
        </is>
      </c>
      <c r="C13800" s="26" t="inlineStr">
        <is>
          <t>Gobierno Vasco</t>
        </is>
      </c>
      <c r="D13800" s="26" t="inlineStr">
        <is>
          <t/>
        </is>
      </c>
      <c r="E13800" s="26" t="inlineStr">
        <is>
          <t/>
        </is>
      </c>
      <c r="F13800" s="26" t="inlineStr">
        <is>
          <t/>
        </is>
      </c>
      <c r="G13800" s="26" t="inlineStr">
        <is>
          <t>alkatearen joan-etorriak</t>
        </is>
      </c>
      <c r="H13800" s="26" t="inlineStr">
        <is>
          <t>alkatearen joan-etorriak</t>
        </is>
      </c>
      <c r="I13800" s="26" t="inlineStr">
        <is>
          <t/>
        </is>
      </c>
      <c r="J13800" s="26" t="inlineStr">
        <is>
          <t>08/02/2026</t>
        </is>
      </c>
      <c r="K13800" s="26" t="inlineStr">
        <is>
          <t>2025-ESKA-002317-00</t>
        </is>
      </c>
      <c r="L13800" s="26" t="inlineStr">
        <is>
          <t>Adjudicación provisional / definitiva</t>
        </is>
      </c>
      <c r="M13800" s="26" t="inlineStr">
        <is>
          <t>true</t>
        </is>
      </c>
      <c r="N13800" s="26" t="inlineStr">
        <is>
          <t/>
        </is>
      </c>
      <c r="O13800" s="26" t="inlineStr">
        <is>
          <t/>
        </is>
      </c>
      <c r="P13800" s="26" t="inlineStr">
        <is>
          <t/>
        </is>
      </c>
      <c r="Q13800" s="26" t="inlineStr">
        <is>
          <t/>
        </is>
      </c>
      <c r="R13800" s="26" t="inlineStr">
        <is>
          <t/>
        </is>
      </c>
      <c r="S13800" s="26" t="inlineStr">
        <is>
          <t>https://www.contratacion.euskadi.eus/webkpe00-kpeperfi/es/contenidos/anuncio_contratacion/expcm484041/es_doc/images/logo_errenteria.jpg</t>
        </is>
      </c>
      <c r="T13800" s="26" t="inlineStr">
        <is>
          <t>Ayuntamiento de Errenteria</t>
        </is>
      </c>
      <c r="U13800" s="26" t="inlineStr">
        <is>
          <t>P2007200E - Ayuntamiento de Errenteria</t>
        </is>
      </c>
      <c r="V13800" s="26" t="inlineStr">
        <is>
          <t>Alcalde-Presidente</t>
        </is>
      </c>
      <c r="W13800" s="26" t="inlineStr">
        <is>
          <t/>
        </is>
      </c>
      <c r="X13800" s="26" t="inlineStr">
        <is>
          <t/>
        </is>
      </c>
      <c r="Y13800" s="26" t="inlineStr">
        <is>
          <t/>
        </is>
      </c>
      <c r="Z13800" s="26" t="inlineStr">
        <is>
          <t>https://www.contratacion.euskadi.eus/anuncio_contratacion/alkatearen-joan-etorriak/expcm484041/webkpe00-kpesimpc/es/</t>
        </is>
      </c>
      <c r="AA13800" s="26" t="inlineStr">
        <is>
          <t>https://www.contratacion.euskadi.eus/webkpe00-kpesimpc/es/contenidos/anuncio_contratacion/expcm484041/es_doc/index.html</t>
        </is>
      </c>
      <c r="AB13800" s="26" t="inlineStr">
        <is>
          <t>https://www.contratacion.euskadi.eus/contenidos/anuncio_contratacion/expcm484041/es_doc/data/es_r01dtpd19c3fec93eb2af37f38bc52cb0067ebdd21</t>
        </is>
      </c>
      <c r="AC13800" s="26" t="inlineStr">
        <is>
          <t>https://www.contratacion.euskadi.eus/contenidos/anuncio_contratacion/expcm484041/r01Index/expcm484041-idxContent.xml</t>
        </is>
      </c>
      <c r="AD13800" s="26" t="inlineStr">
        <is>
          <t>09/02/2026</t>
        </is>
      </c>
      <c r="AE13800" s="26" t="inlineStr">
        <is>
          <t>r01e0pd014af224c737151b5faa136d21f470eb9e1</t>
        </is>
      </c>
      <c r="AF13800" s="26" t="inlineStr">
        <is>
          <t>Ayuntamiento de Errenteria</t>
        </is>
      </c>
      <c r="AG13800" s="26" t="inlineStr">
        <is>
          <t>r01etpd15b4368e53f194155a7492d7da734968baa</t>
        </is>
      </c>
      <c r="AH13800" s="26" t="inlineStr">
        <is>
          <t>Ayuntamiento de Errenteria</t>
        </is>
      </c>
      <c r="AI13800" s="26" t="inlineStr">
        <is>
          <t/>
        </is>
      </c>
      <c r="AJ13800" s="26" t="inlineStr">
        <is>
          <t/>
        </is>
      </c>
    </row>
    <row r="13801" customHeight="true" ht="15.0">
      <c r="A13801" s="26" t="inlineStr">
        <is>
          <t>compra de un ordenador portátil mac</t>
        </is>
      </c>
      <c r="B13801" s="26" t="inlineStr">
        <is>
          <t/>
        </is>
      </c>
      <c r="C13801" s="26" t="inlineStr">
        <is>
          <t>Gobierno Vasco</t>
        </is>
      </c>
      <c r="D13801" s="26" t="inlineStr">
        <is>
          <t/>
        </is>
      </c>
      <c r="E13801" s="26" t="inlineStr">
        <is>
          <t/>
        </is>
      </c>
      <c r="F13801" s="26" t="inlineStr">
        <is>
          <t/>
        </is>
      </c>
      <c r="G13801" s="26" t="inlineStr">
        <is>
          <t>compra de un ordenador portátil mac</t>
        </is>
      </c>
      <c r="H13801" s="26" t="inlineStr">
        <is>
          <t>compra de un ordenador portátil mac</t>
        </is>
      </c>
      <c r="I13801" s="26" t="inlineStr">
        <is>
          <t/>
        </is>
      </c>
      <c r="J13801" s="26" t="inlineStr">
        <is>
          <t>08/02/2026</t>
        </is>
      </c>
      <c r="K13801" s="26" t="inlineStr">
        <is>
          <t>2025-ESKA-002318-00</t>
        </is>
      </c>
      <c r="L13801" s="26" t="inlineStr">
        <is>
          <t>Adjudicación provisional / definitiva</t>
        </is>
      </c>
      <c r="M13801" s="26" t="inlineStr">
        <is>
          <t>true</t>
        </is>
      </c>
      <c r="N13801" s="26" t="inlineStr">
        <is>
          <t/>
        </is>
      </c>
      <c r="O13801" s="26" t="inlineStr">
        <is>
          <t/>
        </is>
      </c>
      <c r="P13801" s="26" t="inlineStr">
        <is>
          <t/>
        </is>
      </c>
      <c r="Q13801" s="26" t="inlineStr">
        <is>
          <t/>
        </is>
      </c>
      <c r="R13801" s="26" t="inlineStr">
        <is>
          <t/>
        </is>
      </c>
      <c r="S13801" s="26" t="inlineStr">
        <is>
          <t>https://www.contratacion.euskadi.eus/webkpe00-kpeperfi/es/contenidos/anuncio_contratacion/expcm484042/es_doc/images/logo_errenteria.jpg</t>
        </is>
      </c>
      <c r="T13801" s="26" t="inlineStr">
        <is>
          <t>Ayuntamiento de Errenteria</t>
        </is>
      </c>
      <c r="U13801" s="26" t="inlineStr">
        <is>
          <t>P2007200E - Ayuntamiento de Errenteria</t>
        </is>
      </c>
      <c r="V13801" s="26" t="inlineStr">
        <is>
          <t>Alcalde-Presidente</t>
        </is>
      </c>
      <c r="W13801" s="26" t="inlineStr">
        <is>
          <t/>
        </is>
      </c>
      <c r="X13801" s="26" t="inlineStr">
        <is>
          <t/>
        </is>
      </c>
      <c r="Y13801" s="26" t="inlineStr">
        <is>
          <t/>
        </is>
      </c>
      <c r="Z13801" s="26" t="inlineStr">
        <is>
          <t>https://www.contratacion.euskadi.eus/anuncio_contratacion/compra-ordenador-portatil-mac/webkpe00-kpesimpc/es/</t>
        </is>
      </c>
      <c r="AA13801" s="26" t="inlineStr">
        <is>
          <t>https://www.contratacion.euskadi.eus/webkpe00-kpesimpc/es/contenidos/anuncio_contratacion/expcm484042/es_doc/index.html</t>
        </is>
      </c>
      <c r="AB13801" s="26" t="inlineStr">
        <is>
          <t>https://www.contratacion.euskadi.eus/contenidos/anuncio_contratacion/expcm484042/es_doc/data/es_r01dtpd19c3fece3a12af37f381fc4571be995bad7</t>
        </is>
      </c>
      <c r="AC13801" s="26" t="inlineStr">
        <is>
          <t>https://www.contratacion.euskadi.eus/contenidos/anuncio_contratacion/expcm484042/r01Index/expcm484042-idxContent.xml</t>
        </is>
      </c>
      <c r="AD13801" s="26" t="inlineStr">
        <is>
          <t>09/02/2026</t>
        </is>
      </c>
      <c r="AE13801" s="26" t="inlineStr">
        <is>
          <t>r01e0pd014af224c737151b5faa136d21f470eb9e1</t>
        </is>
      </c>
      <c r="AF13801" s="26" t="inlineStr">
        <is>
          <t>Ayuntamiento de Errenteria</t>
        </is>
      </c>
      <c r="AG13801" s="26" t="inlineStr">
        <is>
          <t>r01etpd15b4368e53f194155a7492d7da734968baa</t>
        </is>
      </c>
      <c r="AH13801" s="26" t="inlineStr">
        <is>
          <t>Ayuntamiento de Errenteria</t>
        </is>
      </c>
      <c r="AI13801" s="26" t="inlineStr">
        <is>
          <t/>
        </is>
      </c>
      <c r="AJ13801" s="26" t="inlineStr">
        <is>
          <t/>
        </is>
      </c>
    </row>
    <row r="13802" customHeight="true" ht="15.0">
      <c r="A13802" s="26" t="inlineStr">
        <is>
          <t>rehabilitación de paredes de jaula de uztargi haurreskola: retirar corcho y pintar.</t>
        </is>
      </c>
      <c r="B13802" s="26" t="inlineStr">
        <is>
          <t/>
        </is>
      </c>
      <c r="C13802" s="26" t="inlineStr">
        <is>
          <t>Gobierno Vasco</t>
        </is>
      </c>
      <c r="D13802" s="26" t="inlineStr">
        <is>
          <t/>
        </is>
      </c>
      <c r="E13802" s="26" t="inlineStr">
        <is>
          <t/>
        </is>
      </c>
      <c r="F13802" s="26" t="inlineStr">
        <is>
          <t/>
        </is>
      </c>
      <c r="G13802" s="26" t="inlineStr">
        <is>
          <t>rehabilitación de paredes de jaula de uztargi haurreskola: retirar corcho y pintar.</t>
        </is>
      </c>
      <c r="H13802" s="26" t="inlineStr">
        <is>
          <t>rehabilitación de paredes de jaula de uztargi haurreskola: retirar corcho y pintar.</t>
        </is>
      </c>
      <c r="I13802" s="26" t="inlineStr">
        <is>
          <t/>
        </is>
      </c>
      <c r="J13802" s="26" t="inlineStr">
        <is>
          <t>08/02/2026</t>
        </is>
      </c>
      <c r="K13802" s="26" t="inlineStr">
        <is>
          <t>2025-ESKA-002320-00</t>
        </is>
      </c>
      <c r="L13802" s="26" t="inlineStr">
        <is>
          <t>Adjudicación provisional / definitiva</t>
        </is>
      </c>
      <c r="M13802" s="26" t="inlineStr">
        <is>
          <t>true</t>
        </is>
      </c>
      <c r="N13802" s="26" t="inlineStr">
        <is>
          <t/>
        </is>
      </c>
      <c r="O13802" s="26" t="inlineStr">
        <is>
          <t/>
        </is>
      </c>
      <c r="P13802" s="26" t="inlineStr">
        <is>
          <t/>
        </is>
      </c>
      <c r="Q13802" s="26" t="inlineStr">
        <is>
          <t/>
        </is>
      </c>
      <c r="R13802" s="26" t="inlineStr">
        <is>
          <t/>
        </is>
      </c>
      <c r="S13802" s="26" t="inlineStr">
        <is>
          <t>https://www.contratacion.euskadi.eus/webkpe00-kpeperfi/es/contenidos/anuncio_contratacion/expcm484043/es_doc/images/logo_errenteria.jpg</t>
        </is>
      </c>
      <c r="T13802" s="26" t="inlineStr">
        <is>
          <t>Ayuntamiento de Errenteria</t>
        </is>
      </c>
      <c r="U13802" s="26" t="inlineStr">
        <is>
          <t>P2007200E - Ayuntamiento de Errenteria</t>
        </is>
      </c>
      <c r="V13802" s="26" t="inlineStr">
        <is>
          <t>Alcalde-Presidente</t>
        </is>
      </c>
      <c r="W13802" s="26" t="inlineStr">
        <is>
          <t/>
        </is>
      </c>
      <c r="X13802" s="26" t="inlineStr">
        <is>
          <t/>
        </is>
      </c>
      <c r="Y13802" s="26" t="inlineStr">
        <is>
          <t/>
        </is>
      </c>
      <c r="Z13802" s="26" t="inlineStr">
        <is>
          <t>https://www.contratacion.euskadi.eus/anuncio_contratacion/rehabilitacion-paredes-jaula-uztargi-haurreskola-retirar-corcho-y-pintar/webkpe00-kpesimpc/es/</t>
        </is>
      </c>
      <c r="AA13802" s="26" t="inlineStr">
        <is>
          <t>https://www.contratacion.euskadi.eus/webkpe00-kpesimpc/es/contenidos/anuncio_contratacion/expcm484043/es_doc/index.html</t>
        </is>
      </c>
      <c r="AB13802" s="26" t="inlineStr">
        <is>
          <t>https://www.contratacion.euskadi.eus/contenidos/anuncio_contratacion/expcm484043/es_doc/data/es_r01dtpd19c3ff0fe252af37f385b786569c07ddf7e</t>
        </is>
      </c>
      <c r="AC13802" s="26" t="inlineStr">
        <is>
          <t>https://www.contratacion.euskadi.eus/contenidos/anuncio_contratacion/expcm484043/r01Index/expcm484043-idxContent.xml</t>
        </is>
      </c>
      <c r="AD13802" s="26" t="inlineStr">
        <is>
          <t>09/02/2026</t>
        </is>
      </c>
      <c r="AE13802" s="26" t="inlineStr">
        <is>
          <t>r01e0pd014af224c737151b5faa136d21f470eb9e1</t>
        </is>
      </c>
      <c r="AF13802" s="26" t="inlineStr">
        <is>
          <t>Ayuntamiento de Errenteria</t>
        </is>
      </c>
      <c r="AG13802" s="26" t="inlineStr">
        <is>
          <t>r01etpd15b4368e53f194155a7492d7da734968baa</t>
        </is>
      </c>
      <c r="AH13802" s="26" t="inlineStr">
        <is>
          <t>Ayuntamiento de Errenteria</t>
        </is>
      </c>
      <c r="AI13802" s="26" t="inlineStr">
        <is>
          <t/>
        </is>
      </c>
      <c r="AJ13802" s="26" t="inlineStr">
        <is>
          <t/>
        </is>
      </c>
    </row>
    <row r="13803" customHeight="true" ht="15.0">
      <c r="A13803" s="26" t="inlineStr">
        <is>
          <t>revisión anual del compresor de aire de mantenimiento urbano.</t>
        </is>
      </c>
      <c r="B13803" s="26" t="inlineStr">
        <is>
          <t/>
        </is>
      </c>
      <c r="C13803" s="26" t="inlineStr">
        <is>
          <t>Gobierno Vasco</t>
        </is>
      </c>
      <c r="D13803" s="26" t="inlineStr">
        <is>
          <t/>
        </is>
      </c>
      <c r="E13803" s="26" t="inlineStr">
        <is>
          <t/>
        </is>
      </c>
      <c r="F13803" s="26" t="inlineStr">
        <is>
          <t/>
        </is>
      </c>
      <c r="G13803" s="26" t="inlineStr">
        <is>
          <t>revisión anual del compresor de aire de mantenimiento urbano.</t>
        </is>
      </c>
      <c r="H13803" s="26" t="inlineStr">
        <is>
          <t>revisión anual del compresor de aire de mantenimiento urbano.</t>
        </is>
      </c>
      <c r="I13803" s="26" t="inlineStr">
        <is>
          <t/>
        </is>
      </c>
      <c r="J13803" s="26" t="inlineStr">
        <is>
          <t>08/02/2026</t>
        </is>
      </c>
      <c r="K13803" s="26" t="inlineStr">
        <is>
          <t>2025-ESKA-002321-00</t>
        </is>
      </c>
      <c r="L13803" s="26" t="inlineStr">
        <is>
          <t>Adjudicación provisional / definitiva</t>
        </is>
      </c>
      <c r="M13803" s="26" t="inlineStr">
        <is>
          <t>true</t>
        </is>
      </c>
      <c r="N13803" s="26" t="inlineStr">
        <is>
          <t/>
        </is>
      </c>
      <c r="O13803" s="26" t="inlineStr">
        <is>
          <t/>
        </is>
      </c>
      <c r="P13803" s="26" t="inlineStr">
        <is>
          <t/>
        </is>
      </c>
      <c r="Q13803" s="26" t="inlineStr">
        <is>
          <t/>
        </is>
      </c>
      <c r="R13803" s="26" t="inlineStr">
        <is>
          <t/>
        </is>
      </c>
      <c r="S13803" s="26" t="inlineStr">
        <is>
          <t>https://www.contratacion.euskadi.eus/webkpe00-kpeperfi/es/contenidos/anuncio_contratacion/expcm484044/es_doc/images/logo_errenteria.jpg</t>
        </is>
      </c>
      <c r="T13803" s="26" t="inlineStr">
        <is>
          <t>Ayuntamiento de Errenteria</t>
        </is>
      </c>
      <c r="U13803" s="26" t="inlineStr">
        <is>
          <t>P2007200E - Ayuntamiento de Errenteria</t>
        </is>
      </c>
      <c r="V13803" s="26" t="inlineStr">
        <is>
          <t>Alcalde-Presidente</t>
        </is>
      </c>
      <c r="W13803" s="26" t="inlineStr">
        <is>
          <t/>
        </is>
      </c>
      <c r="X13803" s="26" t="inlineStr">
        <is>
          <t/>
        </is>
      </c>
      <c r="Y13803" s="26" t="inlineStr">
        <is>
          <t/>
        </is>
      </c>
      <c r="Z13803" s="26" t="inlineStr">
        <is>
          <t>https://www.contratacion.euskadi.eus/anuncio_contratacion/revision-anual-del-compresor-aire-mantenimiento-urbano/webkpe00-kpesimpc/es/</t>
        </is>
      </c>
      <c r="AA13803" s="26" t="inlineStr">
        <is>
          <t>https://www.contratacion.euskadi.eus/webkpe00-kpesimpc/es/contenidos/anuncio_contratacion/expcm484044/es_doc/index.html</t>
        </is>
      </c>
      <c r="AB13803" s="26" t="inlineStr">
        <is>
          <t>https://www.contratacion.euskadi.eus/contenidos/anuncio_contratacion/expcm484044/es_doc/data/es_r01dtpd19c3ff14de92af37f3850333c89c03ddd9d</t>
        </is>
      </c>
      <c r="AC13803" s="26" t="inlineStr">
        <is>
          <t>https://www.contratacion.euskadi.eus/contenidos/anuncio_contratacion/expcm484044/r01Index/expcm484044-idxContent.xml</t>
        </is>
      </c>
      <c r="AD13803" s="26" t="inlineStr">
        <is>
          <t>09/02/2026</t>
        </is>
      </c>
      <c r="AE13803" s="26" t="inlineStr">
        <is>
          <t>r01e0pd014af224c737151b5faa136d21f470eb9e1</t>
        </is>
      </c>
      <c r="AF13803" s="26" t="inlineStr">
        <is>
          <t>Ayuntamiento de Errenteria</t>
        </is>
      </c>
      <c r="AG13803" s="26" t="inlineStr">
        <is>
          <t>r01etpd15b4368e53f194155a7492d7da734968baa</t>
        </is>
      </c>
      <c r="AH13803" s="26" t="inlineStr">
        <is>
          <t>Ayuntamiento de Errenteria</t>
        </is>
      </c>
      <c r="AI13803" s="26" t="inlineStr">
        <is>
          <t/>
        </is>
      </c>
      <c r="AJ13803" s="26" t="inlineStr">
        <is>
          <t/>
        </is>
      </c>
    </row>
    <row r="13804" customHeight="true" ht="15.0">
      <c r="A13804" s="26" t="inlineStr">
        <is>
          <t>suministro de material para realizar trabajos de pintura en belabaratz.</t>
        </is>
      </c>
      <c r="B13804" s="26" t="inlineStr">
        <is>
          <t/>
        </is>
      </c>
      <c r="C13804" s="26" t="inlineStr">
        <is>
          <t>Gobierno Vasco</t>
        </is>
      </c>
      <c r="D13804" s="26" t="inlineStr">
        <is>
          <t/>
        </is>
      </c>
      <c r="E13804" s="26" t="inlineStr">
        <is>
          <t/>
        </is>
      </c>
      <c r="F13804" s="26" t="inlineStr">
        <is>
          <t/>
        </is>
      </c>
      <c r="G13804" s="26" t="inlineStr">
        <is>
          <t>suministro de material para realizar trabajos de pintura en belabaratz.</t>
        </is>
      </c>
      <c r="H13804" s="26" t="inlineStr">
        <is>
          <t>suministro de material para realizar trabajos de pintura en belabaratz.</t>
        </is>
      </c>
      <c r="I13804" s="26" t="inlineStr">
        <is>
          <t/>
        </is>
      </c>
      <c r="J13804" s="26" t="inlineStr">
        <is>
          <t>08/02/2026</t>
        </is>
      </c>
      <c r="K13804" s="26" t="inlineStr">
        <is>
          <t>2025-ESKA-002322-00</t>
        </is>
      </c>
      <c r="L13804" s="26" t="inlineStr">
        <is>
          <t>Adjudicación provisional / definitiva</t>
        </is>
      </c>
      <c r="M13804" s="26" t="inlineStr">
        <is>
          <t>true</t>
        </is>
      </c>
      <c r="N13804" s="26" t="inlineStr">
        <is>
          <t/>
        </is>
      </c>
      <c r="O13804" s="26" t="inlineStr">
        <is>
          <t/>
        </is>
      </c>
      <c r="P13804" s="26" t="inlineStr">
        <is>
          <t/>
        </is>
      </c>
      <c r="Q13804" s="26" t="inlineStr">
        <is>
          <t/>
        </is>
      </c>
      <c r="R13804" s="26" t="inlineStr">
        <is>
          <t/>
        </is>
      </c>
      <c r="S13804" s="26" t="inlineStr">
        <is>
          <t>https://www.contratacion.euskadi.eus/webkpe00-kpeperfi/es/contenidos/anuncio_contratacion/expcm484045/es_doc/images/logo_errenteria.jpg</t>
        </is>
      </c>
      <c r="T13804" s="26" t="inlineStr">
        <is>
          <t>Ayuntamiento de Errenteria</t>
        </is>
      </c>
      <c r="U13804" s="26" t="inlineStr">
        <is>
          <t>P2007200E - Ayuntamiento de Errenteria</t>
        </is>
      </c>
      <c r="V13804" s="26" t="inlineStr">
        <is>
          <t>Alcalde-Presidente</t>
        </is>
      </c>
      <c r="W13804" s="26" t="inlineStr">
        <is>
          <t/>
        </is>
      </c>
      <c r="X13804" s="26" t="inlineStr">
        <is>
          <t/>
        </is>
      </c>
      <c r="Y13804" s="26" t="inlineStr">
        <is>
          <t/>
        </is>
      </c>
      <c r="Z13804" s="26" t="inlineStr">
        <is>
          <t>https://www.contratacion.euskadi.eus/anuncio_contratacion/suministro-material-realizar-trabajos-pintura-belabaratz/webkpe00-kpesimpc/es/</t>
        </is>
      </c>
      <c r="AA13804" s="26" t="inlineStr">
        <is>
          <t>https://www.contratacion.euskadi.eus/webkpe00-kpesimpc/es/contenidos/anuncio_contratacion/expcm484045/es_doc/index.html</t>
        </is>
      </c>
      <c r="AB13804" s="26" t="inlineStr">
        <is>
          <t>https://www.contratacion.euskadi.eus/contenidos/anuncio_contratacion/expcm484045/es_doc/data/es_r01dtpd19c3ff19e182af37f38abe0cd012dfe5172</t>
        </is>
      </c>
      <c r="AC13804" s="26" t="inlineStr">
        <is>
          <t>https://www.contratacion.euskadi.eus/contenidos/anuncio_contratacion/expcm484045/r01Index/expcm484045-idxContent.xml</t>
        </is>
      </c>
      <c r="AD13804" s="26" t="inlineStr">
        <is>
          <t>09/02/2026</t>
        </is>
      </c>
      <c r="AE13804" s="26" t="inlineStr">
        <is>
          <t>r01e0pd014af224c737151b5faa136d21f470eb9e1</t>
        </is>
      </c>
      <c r="AF13804" s="26" t="inlineStr">
        <is>
          <t>Ayuntamiento de Errenteria</t>
        </is>
      </c>
      <c r="AG13804" s="26" t="inlineStr">
        <is>
          <t>r01etpd15b4368e53f194155a7492d7da734968baa</t>
        </is>
      </c>
      <c r="AH13804" s="26" t="inlineStr">
        <is>
          <t>Ayuntamiento de Errenteria</t>
        </is>
      </c>
      <c r="AI13804" s="26" t="inlineStr">
        <is>
          <t/>
        </is>
      </c>
      <c r="AJ13804" s="26" t="inlineStr">
        <is>
          <t/>
        </is>
      </c>
    </row>
    <row r="13805" customHeight="true" ht="15.0">
      <c r="A13805" s="26" t="inlineStr">
        <is>
          <t>kultura saileko herritar plazaren proiektuko programazioa osatzeko, arte plastioen sorkuntza landuko duen jarduera eskeintzea</t>
        </is>
      </c>
      <c r="B13805" s="26" t="inlineStr">
        <is>
          <t/>
        </is>
      </c>
      <c r="C13805" s="26" t="inlineStr">
        <is>
          <t>Gobierno Vasco</t>
        </is>
      </c>
      <c r="D13805" s="26" t="inlineStr">
        <is>
          <t/>
        </is>
      </c>
      <c r="E13805" s="26" t="inlineStr">
        <is>
          <t/>
        </is>
      </c>
      <c r="F13805" s="26" t="inlineStr">
        <is>
          <t/>
        </is>
      </c>
      <c r="G13805" s="26" t="inlineStr">
        <is>
          <t>kultura saileko herritar plazaren proiektuko programazioa osatzeko, arte plastioen sorkuntza landuko duen jarduera eskeintzea</t>
        </is>
      </c>
      <c r="H13805" s="26" t="inlineStr">
        <is>
          <t>kultura saileko herritar plazaren proiektuko programazioa osatzeko, arte plastioen sorkuntza landuko duen jarduera eskeintzea</t>
        </is>
      </c>
      <c r="I13805" s="26" t="inlineStr">
        <is>
          <t/>
        </is>
      </c>
      <c r="J13805" s="26" t="inlineStr">
        <is>
          <t>08/02/2026</t>
        </is>
      </c>
      <c r="K13805" s="26" t="inlineStr">
        <is>
          <t>2025-ESKA-002323-00</t>
        </is>
      </c>
      <c r="L13805" s="26" t="inlineStr">
        <is>
          <t>Adjudicación provisional / definitiva</t>
        </is>
      </c>
      <c r="M13805" s="26" t="inlineStr">
        <is>
          <t>true</t>
        </is>
      </c>
      <c r="N13805" s="26" t="inlineStr">
        <is>
          <t/>
        </is>
      </c>
      <c r="O13805" s="26" t="inlineStr">
        <is>
          <t/>
        </is>
      </c>
      <c r="P13805" s="26" t="inlineStr">
        <is>
          <t/>
        </is>
      </c>
      <c r="Q13805" s="26" t="inlineStr">
        <is>
          <t/>
        </is>
      </c>
      <c r="R13805" s="26" t="inlineStr">
        <is>
          <t/>
        </is>
      </c>
      <c r="S13805" s="26" t="inlineStr">
        <is>
          <t>https://www.contratacion.euskadi.eus/webkpe00-kpeperfi/es/contenidos/anuncio_contratacion/expcm484046/es_doc/images/logo_errenteria.jpg</t>
        </is>
      </c>
      <c r="T13805" s="26" t="inlineStr">
        <is>
          <t>Ayuntamiento de Errenteria</t>
        </is>
      </c>
      <c r="U13805" s="26" t="inlineStr">
        <is>
          <t>P2007200E - Ayuntamiento de Errenteria</t>
        </is>
      </c>
      <c r="V13805" s="26" t="inlineStr">
        <is>
          <t>Alcalde-Presidente</t>
        </is>
      </c>
      <c r="W13805" s="26" t="inlineStr">
        <is>
          <t/>
        </is>
      </c>
      <c r="X13805" s="26" t="inlineStr">
        <is>
          <t/>
        </is>
      </c>
      <c r="Y13805" s="26" t="inlineStr">
        <is>
          <t/>
        </is>
      </c>
      <c r="Z13805" s="26" t="inlineStr">
        <is>
          <t>https://www.contratacion.euskadi.eus/anuncio_contratacion/kultura-saileko-herritar-plazaren-proiektuko-programazioa-osatzeko-arte-plastioen-sorkuntza-landuko-duen-jarduera-eskeintzea/webkpe00-kpesimpc/es/</t>
        </is>
      </c>
      <c r="AA13805" s="26" t="inlineStr">
        <is>
          <t>https://www.contratacion.euskadi.eus/webkpe00-kpesimpc/es/contenidos/anuncio_contratacion/expcm484046/es_doc/index.html</t>
        </is>
      </c>
      <c r="AB13805" s="26" t="inlineStr">
        <is>
          <t>https://www.contratacion.euskadi.eus/contenidos/anuncio_contratacion/expcm484046/es_doc/data/es_r01dtpd19c3ff5bb672af37f38ecd6e75b65693011</t>
        </is>
      </c>
      <c r="AC13805" s="26" t="inlineStr">
        <is>
          <t>https://www.contratacion.euskadi.eus/contenidos/anuncio_contratacion/expcm484046/r01Index/expcm484046-idxContent.xml</t>
        </is>
      </c>
      <c r="AD13805" s="26" t="inlineStr">
        <is>
          <t>09/02/2026</t>
        </is>
      </c>
      <c r="AE13805" s="26" t="inlineStr">
        <is>
          <t>r01e0pd014af224c737151b5faa136d21f470eb9e1</t>
        </is>
      </c>
      <c r="AF13805" s="26" t="inlineStr">
        <is>
          <t>Ayuntamiento de Errenteria</t>
        </is>
      </c>
      <c r="AG13805" s="26" t="inlineStr">
        <is>
          <t>r01etpd15b4368e53f194155a7492d7da734968baa</t>
        </is>
      </c>
      <c r="AH13805" s="26" t="inlineStr">
        <is>
          <t>Ayuntamiento de Errenteria</t>
        </is>
      </c>
      <c r="AI13805" s="26" t="inlineStr">
        <is>
          <t/>
        </is>
      </c>
      <c r="AJ13805" s="26" t="inlineStr">
        <is>
          <t/>
        </is>
      </c>
    </row>
    <row r="13806" customHeight="true" ht="15.0">
      <c r="A13806" s="26" t="inlineStr">
        <is>
          <t>kultura saileko herritar plazaren proiektuko programazioa osatzeko, ezagutzara bideratuko duen jarduera eskeintzea.</t>
        </is>
      </c>
      <c r="B13806" s="26" t="inlineStr">
        <is>
          <t/>
        </is>
      </c>
      <c r="C13806" s="26" t="inlineStr">
        <is>
          <t>Gobierno Vasco</t>
        </is>
      </c>
      <c r="D13806" s="26" t="inlineStr">
        <is>
          <t/>
        </is>
      </c>
      <c r="E13806" s="26" t="inlineStr">
        <is>
          <t/>
        </is>
      </c>
      <c r="F13806" s="26" t="inlineStr">
        <is>
          <t/>
        </is>
      </c>
      <c r="G13806" s="26" t="inlineStr">
        <is>
          <t>kultura saileko herritar plazaren proiektuko programazioa osatzeko, ezagutzara bideratuko duen jarduera eskeintzea.</t>
        </is>
      </c>
      <c r="H13806" s="26" t="inlineStr">
        <is>
          <t>kultura saileko herritar plazaren proiektuko programazioa osatzeko, ezagutzara bideratuko duen jarduera eskeintzea.</t>
        </is>
      </c>
      <c r="I13806" s="26" t="inlineStr">
        <is>
          <t/>
        </is>
      </c>
      <c r="J13806" s="26" t="inlineStr">
        <is>
          <t>08/02/2026</t>
        </is>
      </c>
      <c r="K13806" s="26" t="inlineStr">
        <is>
          <t>2025-ESKA-002324-00</t>
        </is>
      </c>
      <c r="L13806" s="26" t="inlineStr">
        <is>
          <t>Adjudicación provisional / definitiva</t>
        </is>
      </c>
      <c r="M13806" s="26" t="inlineStr">
        <is>
          <t>true</t>
        </is>
      </c>
      <c r="N13806" s="26" t="inlineStr">
        <is>
          <t/>
        </is>
      </c>
      <c r="O13806" s="26" t="inlineStr">
        <is>
          <t/>
        </is>
      </c>
      <c r="P13806" s="26" t="inlineStr">
        <is>
          <t/>
        </is>
      </c>
      <c r="Q13806" s="26" t="inlineStr">
        <is>
          <t/>
        </is>
      </c>
      <c r="R13806" s="26" t="inlineStr">
        <is>
          <t/>
        </is>
      </c>
      <c r="S13806" s="26" t="inlineStr">
        <is>
          <t>https://www.contratacion.euskadi.eus/webkpe00-kpeperfi/es/contenidos/anuncio_contratacion/expcm484047/es_doc/images/logo_errenteria.jpg</t>
        </is>
      </c>
      <c r="T13806" s="26" t="inlineStr">
        <is>
          <t>Ayuntamiento de Errenteria</t>
        </is>
      </c>
      <c r="U13806" s="26" t="inlineStr">
        <is>
          <t>P2007200E - Ayuntamiento de Errenteria</t>
        </is>
      </c>
      <c r="V13806" s="26" t="inlineStr">
        <is>
          <t>Alcalde-Presidente</t>
        </is>
      </c>
      <c r="W13806" s="26" t="inlineStr">
        <is>
          <t/>
        </is>
      </c>
      <c r="X13806" s="26" t="inlineStr">
        <is>
          <t/>
        </is>
      </c>
      <c r="Y13806" s="26" t="inlineStr">
        <is>
          <t/>
        </is>
      </c>
      <c r="Z13806" s="26" t="inlineStr">
        <is>
          <t>https://www.contratacion.euskadi.eus/anuncio_contratacion/kultura-saileko-herritar-plazaren-proiektuko-programazioa-osatzeko-ezagutzara-bideratuko-duen-jarduera-eskeintzea/webkpe00-kpesimpc/es/</t>
        </is>
      </c>
      <c r="AA13806" s="26" t="inlineStr">
        <is>
          <t>https://www.contratacion.euskadi.eus/webkpe00-kpesimpc/es/contenidos/anuncio_contratacion/expcm484047/es_doc/index.html</t>
        </is>
      </c>
      <c r="AB13806" s="26" t="inlineStr">
        <is>
          <t>https://www.contratacion.euskadi.eus/contenidos/anuncio_contratacion/expcm484047/es_doc/data/es_r01dtpd19c3ff613412af37f389f63f8f879906c60</t>
        </is>
      </c>
      <c r="AC13806" s="26" t="inlineStr">
        <is>
          <t>https://www.contratacion.euskadi.eus/contenidos/anuncio_contratacion/expcm484047/r01Index/expcm484047-idxContent.xml</t>
        </is>
      </c>
      <c r="AD13806" s="26" t="inlineStr">
        <is>
          <t>09/02/2026</t>
        </is>
      </c>
      <c r="AE13806" s="26" t="inlineStr">
        <is>
          <t>r01e0pd014af224c737151b5faa136d21f470eb9e1</t>
        </is>
      </c>
      <c r="AF13806" s="26" t="inlineStr">
        <is>
          <t>Ayuntamiento de Errenteria</t>
        </is>
      </c>
      <c r="AG13806" s="26" t="inlineStr">
        <is>
          <t>r01etpd15b4368e53f194155a7492d7da734968baa</t>
        </is>
      </c>
      <c r="AH13806" s="26" t="inlineStr">
        <is>
          <t>Ayuntamiento de Errenteria</t>
        </is>
      </c>
      <c r="AI13806" s="26" t="inlineStr">
        <is>
          <t/>
        </is>
      </c>
      <c r="AJ13806" s="26" t="inlineStr">
        <is>
          <t/>
        </is>
      </c>
    </row>
    <row r="13807" customHeight="true" ht="15.0">
      <c r="A13807" s="26" t="inlineStr">
        <is>
          <t>kultura saileko herritar plazaren proiektuko programazioaren jardueretan behar diren materiala eskeintzea.</t>
        </is>
      </c>
      <c r="B13807" s="26" t="inlineStr">
        <is>
          <t/>
        </is>
      </c>
      <c r="C13807" s="26" t="inlineStr">
        <is>
          <t>Gobierno Vasco</t>
        </is>
      </c>
      <c r="D13807" s="26" t="inlineStr">
        <is>
          <t/>
        </is>
      </c>
      <c r="E13807" s="26" t="inlineStr">
        <is>
          <t/>
        </is>
      </c>
      <c r="F13807" s="26" t="inlineStr">
        <is>
          <t/>
        </is>
      </c>
      <c r="G13807" s="26" t="inlineStr">
        <is>
          <t>kultura saileko herritar plazaren proiektuko programazioaren jardueretan behar diren materiala eskeintzea.</t>
        </is>
      </c>
      <c r="H13807" s="26" t="inlineStr">
        <is>
          <t>kultura saileko herritar plazaren proiektuko programazioaren jardueretan behar diren materiala eskeintzea.</t>
        </is>
      </c>
      <c r="I13807" s="26" t="inlineStr">
        <is>
          <t/>
        </is>
      </c>
      <c r="J13807" s="26" t="inlineStr">
        <is>
          <t>09/02/2026</t>
        </is>
      </c>
      <c r="K13807" s="26" t="inlineStr">
        <is>
          <t>2025-ESKA-002325-00</t>
        </is>
      </c>
      <c r="L13807" s="26" t="inlineStr">
        <is>
          <t>Adjudicación provisional / definitiva</t>
        </is>
      </c>
      <c r="M13807" s="26" t="inlineStr">
        <is>
          <t>true</t>
        </is>
      </c>
      <c r="N13807" s="26" t="inlineStr">
        <is>
          <t/>
        </is>
      </c>
      <c r="O13807" s="26" t="inlineStr">
        <is>
          <t/>
        </is>
      </c>
      <c r="P13807" s="26" t="inlineStr">
        <is>
          <t/>
        </is>
      </c>
      <c r="Q13807" s="26" t="inlineStr">
        <is>
          <t/>
        </is>
      </c>
      <c r="R13807" s="26" t="inlineStr">
        <is>
          <t/>
        </is>
      </c>
      <c r="S13807" s="26" t="inlineStr">
        <is>
          <t>https://www.contratacion.euskadi.eus/webkpe00-kpeperfi/es/contenidos/anuncio_contratacion/expcm484048/es_doc/images/logo_errenteria.jpg</t>
        </is>
      </c>
      <c r="T13807" s="26" t="inlineStr">
        <is>
          <t>Ayuntamiento de Errenteria</t>
        </is>
      </c>
      <c r="U13807" s="26" t="inlineStr">
        <is>
          <t>P2007200E - Ayuntamiento de Errenteria</t>
        </is>
      </c>
      <c r="V13807" s="26" t="inlineStr">
        <is>
          <t>Alcalde-Presidente</t>
        </is>
      </c>
      <c r="W13807" s="26" t="inlineStr">
        <is>
          <t/>
        </is>
      </c>
      <c r="X13807" s="26" t="inlineStr">
        <is>
          <t/>
        </is>
      </c>
      <c r="Y13807" s="26" t="inlineStr">
        <is>
          <t/>
        </is>
      </c>
      <c r="Z13807" s="26" t="inlineStr">
        <is>
          <t>https://www.contratacion.euskadi.eus/anuncio_contratacion/kultura-saileko-herritar-plazaren-proiektuko-programazioaren-jardueretan-behar-diren-materiala-eskeintzea/webkpe00-kpesimpc/es/</t>
        </is>
      </c>
      <c r="AA13807" s="26" t="inlineStr">
        <is>
          <t>https://www.contratacion.euskadi.eus/webkpe00-kpesimpc/es/contenidos/anuncio_contratacion/expcm484048/es_doc/index.html</t>
        </is>
      </c>
      <c r="AB13807" s="26" t="inlineStr">
        <is>
          <t>https://www.contratacion.euskadi.eus/contenidos/anuncio_contratacion/expcm484048/es_doc/data/es_r01dtpd19c3ffa397a57195dd5eb00ab748df03114</t>
        </is>
      </c>
      <c r="AC13807" s="26" t="inlineStr">
        <is>
          <t>https://www.contratacion.euskadi.eus/contenidos/anuncio_contratacion/expcm484048/r01Index/expcm484048-idxContent.xml</t>
        </is>
      </c>
      <c r="AD13807" s="26" t="inlineStr">
        <is>
          <t>09/02/2026</t>
        </is>
      </c>
      <c r="AE13807" s="26" t="inlineStr">
        <is>
          <t>r01e0pd014af224c737151b5faa136d21f470eb9e1</t>
        </is>
      </c>
      <c r="AF13807" s="26" t="inlineStr">
        <is>
          <t>Ayuntamiento de Errenteria</t>
        </is>
      </c>
      <c r="AG13807" s="26" t="inlineStr">
        <is>
          <t>r01etpd15b4368e53f194155a7492d7da734968baa</t>
        </is>
      </c>
      <c r="AH13807" s="26" t="inlineStr">
        <is>
          <t>Ayuntamiento de Errenteria</t>
        </is>
      </c>
      <c r="AI13807" s="26" t="inlineStr">
        <is>
          <t/>
        </is>
      </c>
      <c r="AJ13807" s="26" t="inlineStr">
        <is>
          <t/>
        </is>
      </c>
    </row>
    <row r="13808" customHeight="true" ht="15.0">
      <c r="A13808" s="26" t="inlineStr">
        <is>
          <t>kultura saileko herritar plazaren proiektuko programazioa osatzeko, arte plastioen sorkuntza landuko duen jarduera eskeintzea.</t>
        </is>
      </c>
      <c r="B13808" s="26" t="inlineStr">
        <is>
          <t/>
        </is>
      </c>
      <c r="C13808" s="26" t="inlineStr">
        <is>
          <t>Gobierno Vasco</t>
        </is>
      </c>
      <c r="D13808" s="26" t="inlineStr">
        <is>
          <t/>
        </is>
      </c>
      <c r="E13808" s="26" t="inlineStr">
        <is>
          <t/>
        </is>
      </c>
      <c r="F13808" s="26" t="inlineStr">
        <is>
          <t/>
        </is>
      </c>
      <c r="G13808" s="26" t="inlineStr">
        <is>
          <t>kultura saileko herritar plazaren proiektuko programazioa osatzeko, arte plastioen sorkuntza landuko duen jarduera eskeintzea.</t>
        </is>
      </c>
      <c r="H13808" s="26" t="inlineStr">
        <is>
          <t>kultura saileko herritar plazaren proiektuko programazioa osatzeko, arte plastioen sorkuntza landuko duen jarduera eskeintzea.</t>
        </is>
      </c>
      <c r="I13808" s="26" t="inlineStr">
        <is>
          <t/>
        </is>
      </c>
      <c r="J13808" s="26" t="inlineStr">
        <is>
          <t>08/02/2026</t>
        </is>
      </c>
      <c r="K13808" s="26" t="inlineStr">
        <is>
          <t>2025-ESKA-002326-00</t>
        </is>
      </c>
      <c r="L13808" s="26" t="inlineStr">
        <is>
          <t>Adjudicación provisional / definitiva</t>
        </is>
      </c>
      <c r="M13808" s="26" t="inlineStr">
        <is>
          <t>true</t>
        </is>
      </c>
      <c r="N13808" s="26" t="inlineStr">
        <is>
          <t/>
        </is>
      </c>
      <c r="O13808" s="26" t="inlineStr">
        <is>
          <t/>
        </is>
      </c>
      <c r="P13808" s="26" t="inlineStr">
        <is>
          <t/>
        </is>
      </c>
      <c r="Q13808" s="26" t="inlineStr">
        <is>
          <t/>
        </is>
      </c>
      <c r="R13808" s="26" t="inlineStr">
        <is>
          <t/>
        </is>
      </c>
      <c r="S13808" s="26" t="inlineStr">
        <is>
          <t>https://www.contratacion.euskadi.eus/webkpe00-kpeperfi/es/contenidos/anuncio_contratacion/expcm484049/es_doc/images/logo_errenteria.jpg</t>
        </is>
      </c>
      <c r="T13808" s="26" t="inlineStr">
        <is>
          <t>Ayuntamiento de Errenteria</t>
        </is>
      </c>
      <c r="U13808" s="26" t="inlineStr">
        <is>
          <t>P2007200E - Ayuntamiento de Errenteria</t>
        </is>
      </c>
      <c r="V13808" s="26" t="inlineStr">
        <is>
          <t>Alcalde-Presidente</t>
        </is>
      </c>
      <c r="W13808" s="26" t="inlineStr">
        <is>
          <t/>
        </is>
      </c>
      <c r="X13808" s="26" t="inlineStr">
        <is>
          <t/>
        </is>
      </c>
      <c r="Y13808" s="26" t="inlineStr">
        <is>
          <t/>
        </is>
      </c>
      <c r="Z13808" s="26" t="inlineStr">
        <is>
          <t>https://www.contratacion.euskadi.eus/anuncio_contratacion/kultura-saileko-herritar-plazaren-proiektuko-programazioa-osatzeko-arte-plastioen-sorkuntza-landuko-duen-jarduera-eskeintzea/expcm484049/webkpe00-kpesimpc/es/</t>
        </is>
      </c>
      <c r="AA13808" s="26" t="inlineStr">
        <is>
          <t>https://www.contratacion.euskadi.eus/webkpe00-kpesimpc/es/contenidos/anuncio_contratacion/expcm484049/es_doc/index.html</t>
        </is>
      </c>
      <c r="AB13808" s="26" t="inlineStr">
        <is>
          <t>https://www.contratacion.euskadi.eus/contenidos/anuncio_contratacion/expcm484049/es_doc/data/es_r01dtpd19c3ffa8d8b57195dd5b9119ce232590245</t>
        </is>
      </c>
      <c r="AC13808" s="26" t="inlineStr">
        <is>
          <t>https://www.contratacion.euskadi.eus/contenidos/anuncio_contratacion/expcm484049/r01Index/expcm484049-idxContent.xml</t>
        </is>
      </c>
      <c r="AD13808" s="26" t="inlineStr">
        <is>
          <t>09/02/2026</t>
        </is>
      </c>
      <c r="AE13808" s="26" t="inlineStr">
        <is>
          <t>r01e0pd014af224c737151b5faa136d21f470eb9e1</t>
        </is>
      </c>
      <c r="AF13808" s="26" t="inlineStr">
        <is>
          <t>Ayuntamiento de Errenteria</t>
        </is>
      </c>
      <c r="AG13808" s="26" t="inlineStr">
        <is>
          <t>r01etpd15b4368e53f194155a7492d7da734968baa</t>
        </is>
      </c>
      <c r="AH13808" s="26" t="inlineStr">
        <is>
          <t>Ayuntamiento de Errenteria</t>
        </is>
      </c>
      <c r="AI13808" s="26" t="inlineStr">
        <is>
          <t/>
        </is>
      </c>
      <c r="AJ13808" s="26" t="inlineStr">
        <is>
          <t/>
        </is>
      </c>
    </row>
    <row r="13809" customHeight="true" ht="15.0">
      <c r="A13809" s="26" t="inlineStr">
        <is>
          <t>kultura saileko herritar plazaren proiektuko programazioa osatzeko, arte plastioen sorkuntza landuko duen jarduera eskeintzea</t>
        </is>
      </c>
      <c r="B13809" s="26" t="inlineStr">
        <is>
          <t/>
        </is>
      </c>
      <c r="C13809" s="26" t="inlineStr">
        <is>
          <t>Gobierno Vasco</t>
        </is>
      </c>
      <c r="D13809" s="26" t="inlineStr">
        <is>
          <t/>
        </is>
      </c>
      <c r="E13809" s="26" t="inlineStr">
        <is>
          <t/>
        </is>
      </c>
      <c r="F13809" s="26" t="inlineStr">
        <is>
          <t/>
        </is>
      </c>
      <c r="G13809" s="26" t="inlineStr">
        <is>
          <t>kultura saileko herritar plazaren proiektuko programazioa osatzeko, arte plastioen sorkuntza landuko duen jarduera eskeintzea</t>
        </is>
      </c>
      <c r="H13809" s="26" t="inlineStr">
        <is>
          <t>kultura saileko herritar plazaren proiektuko programazioa osatzeko, arte plastioen sorkuntza landuko duen jarduera eskeintzea</t>
        </is>
      </c>
      <c r="I13809" s="26" t="inlineStr">
        <is>
          <t/>
        </is>
      </c>
      <c r="J13809" s="26" t="inlineStr">
        <is>
          <t>08/02/2026</t>
        </is>
      </c>
      <c r="K13809" s="26" t="inlineStr">
        <is>
          <t>2025-ESKA-002327-00</t>
        </is>
      </c>
      <c r="L13809" s="26" t="inlineStr">
        <is>
          <t>Adjudicación provisional / definitiva</t>
        </is>
      </c>
      <c r="M13809" s="26" t="inlineStr">
        <is>
          <t>true</t>
        </is>
      </c>
      <c r="N13809" s="26" t="inlineStr">
        <is>
          <t/>
        </is>
      </c>
      <c r="O13809" s="26" t="inlineStr">
        <is>
          <t/>
        </is>
      </c>
      <c r="P13809" s="26" t="inlineStr">
        <is>
          <t/>
        </is>
      </c>
      <c r="Q13809" s="26" t="inlineStr">
        <is>
          <t/>
        </is>
      </c>
      <c r="R13809" s="26" t="inlineStr">
        <is>
          <t/>
        </is>
      </c>
      <c r="S13809" s="26" t="inlineStr">
        <is>
          <t>https://www.contratacion.euskadi.eus/webkpe00-kpeperfi/es/contenidos/anuncio_contratacion/expcm484050/es_doc/images/logo_errenteria.jpg</t>
        </is>
      </c>
      <c r="T13809" s="26" t="inlineStr">
        <is>
          <t>Ayuntamiento de Errenteria</t>
        </is>
      </c>
      <c r="U13809" s="26" t="inlineStr">
        <is>
          <t>P2007200E - Ayuntamiento de Errenteria</t>
        </is>
      </c>
      <c r="V13809" s="26" t="inlineStr">
        <is>
          <t>Alcalde-Presidente</t>
        </is>
      </c>
      <c r="W13809" s="26" t="inlineStr">
        <is>
          <t/>
        </is>
      </c>
      <c r="X13809" s="26" t="inlineStr">
        <is>
          <t/>
        </is>
      </c>
      <c r="Y13809" s="26" t="inlineStr">
        <is>
          <t/>
        </is>
      </c>
      <c r="Z13809" s="26" t="inlineStr">
        <is>
          <t>https://www.contratacion.euskadi.eus/anuncio_contratacion/kultura-saileko-herritar-plazaren-proiektuko-programazioa-osatzeko-arte-plastioen-sorkuntza-landuko-duen-jarduera-eskeintzea/expcm484050/webkpe00-kpesimpc/es/</t>
        </is>
      </c>
      <c r="AA13809" s="26" t="inlineStr">
        <is>
          <t>https://www.contratacion.euskadi.eus/webkpe00-kpesimpc/es/contenidos/anuncio_contratacion/expcm484050/es_doc/index.html</t>
        </is>
      </c>
      <c r="AB13809" s="26" t="inlineStr">
        <is>
          <t>https://www.contratacion.euskadi.eus/contenidos/anuncio_contratacion/expcm484050/es_doc/data/es_r01dtpd19c3ffae72557195dd56e1ba0e106729baf</t>
        </is>
      </c>
      <c r="AC13809" s="26" t="inlineStr">
        <is>
          <t>https://www.contratacion.euskadi.eus/contenidos/anuncio_contratacion/expcm484050/r01Index/expcm484050-idxContent.xml</t>
        </is>
      </c>
      <c r="AD13809" s="26" t="inlineStr">
        <is>
          <t>09/02/2026</t>
        </is>
      </c>
      <c r="AE13809" s="26" t="inlineStr">
        <is>
          <t>r01e0pd014af224c737151b5faa136d21f470eb9e1</t>
        </is>
      </c>
      <c r="AF13809" s="26" t="inlineStr">
        <is>
          <t>Ayuntamiento de Errenteria</t>
        </is>
      </c>
      <c r="AG13809" s="26" t="inlineStr">
        <is>
          <t>r01etpd15b4368e53f194155a7492d7da734968baa</t>
        </is>
      </c>
      <c r="AH13809" s="26" t="inlineStr">
        <is>
          <t>Ayuntamiento de Errenteria</t>
        </is>
      </c>
      <c r="AI13809" s="26" t="inlineStr">
        <is>
          <t/>
        </is>
      </c>
      <c r="AJ13809" s="26" t="inlineStr">
        <is>
          <t/>
        </is>
      </c>
    </row>
    <row r="13810" customHeight="true" ht="15.0">
      <c r="A13810" s="26" t="inlineStr">
        <is>
          <t>kultura saileko herritar plazaren proiektuko programazioa osatzeko, arte plastioen sorkuntza landuko duen jarduera eskeintzea.</t>
        </is>
      </c>
      <c r="B13810" s="26" t="inlineStr">
        <is>
          <t/>
        </is>
      </c>
      <c r="C13810" s="26" t="inlineStr">
        <is>
          <t>Gobierno Vasco</t>
        </is>
      </c>
      <c r="D13810" s="26" t="inlineStr">
        <is>
          <t/>
        </is>
      </c>
      <c r="E13810" s="26" t="inlineStr">
        <is>
          <t/>
        </is>
      </c>
      <c r="F13810" s="26" t="inlineStr">
        <is>
          <t/>
        </is>
      </c>
      <c r="G13810" s="26" t="inlineStr">
        <is>
          <t>kultura saileko herritar plazaren proiektuko programazioa osatzeko, arte plastioen sorkuntza landuko duen jarduera eskeintzea.</t>
        </is>
      </c>
      <c r="H13810" s="26" t="inlineStr">
        <is>
          <t>kultura saileko herritar plazaren proiektuko programazioa osatzeko, arte plastioen sorkuntza landuko duen jarduera eskeintzea.</t>
        </is>
      </c>
      <c r="I13810" s="26" t="inlineStr">
        <is>
          <t/>
        </is>
      </c>
      <c r="J13810" s="26" t="inlineStr">
        <is>
          <t>08/02/2026</t>
        </is>
      </c>
      <c r="K13810" s="26" t="inlineStr">
        <is>
          <t>2025-ESKA-002328-00</t>
        </is>
      </c>
      <c r="L13810" s="26" t="inlineStr">
        <is>
          <t>Adjudicación provisional / definitiva</t>
        </is>
      </c>
      <c r="M13810" s="26" t="inlineStr">
        <is>
          <t>true</t>
        </is>
      </c>
      <c r="N13810" s="26" t="inlineStr">
        <is>
          <t/>
        </is>
      </c>
      <c r="O13810" s="26" t="inlineStr">
        <is>
          <t/>
        </is>
      </c>
      <c r="P13810" s="26" t="inlineStr">
        <is>
          <t/>
        </is>
      </c>
      <c r="Q13810" s="26" t="inlineStr">
        <is>
          <t/>
        </is>
      </c>
      <c r="R13810" s="26" t="inlineStr">
        <is>
          <t/>
        </is>
      </c>
      <c r="S13810" s="26" t="inlineStr">
        <is>
          <t>https://www.contratacion.euskadi.eus/webkpe00-kpeperfi/es/contenidos/anuncio_contratacion/expcm484051/es_doc/images/logo_errenteria.jpg</t>
        </is>
      </c>
      <c r="T13810" s="26" t="inlineStr">
        <is>
          <t>Ayuntamiento de Errenteria</t>
        </is>
      </c>
      <c r="U13810" s="26" t="inlineStr">
        <is>
          <t>P2007200E - Ayuntamiento de Errenteria</t>
        </is>
      </c>
      <c r="V13810" s="26" t="inlineStr">
        <is>
          <t>Alcalde-Presidente</t>
        </is>
      </c>
      <c r="W13810" s="26" t="inlineStr">
        <is>
          <t/>
        </is>
      </c>
      <c r="X13810" s="26" t="inlineStr">
        <is>
          <t/>
        </is>
      </c>
      <c r="Y13810" s="26" t="inlineStr">
        <is>
          <t/>
        </is>
      </c>
      <c r="Z13810" s="26" t="inlineStr">
        <is>
          <t>https://www.contratacion.euskadi.eus/anuncio_contratacion/kultura-saileko-herritar-plazaren-proiektuko-programazioa-osatzeko-arte-plastioen-sorkuntza-landuko-duen-jarduera-eskeintzea/expcm484051/webkpe00-kpesimpc/es/</t>
        </is>
      </c>
      <c r="AA13810" s="26" t="inlineStr">
        <is>
          <t>https://www.contratacion.euskadi.eus/webkpe00-kpesimpc/es/contenidos/anuncio_contratacion/expcm484051/es_doc/index.html</t>
        </is>
      </c>
      <c r="AB13810" s="26" t="inlineStr">
        <is>
          <t>https://www.contratacion.euskadi.eus/contenidos/anuncio_contratacion/expcm484051/es_doc/data/es_r01dtpd019c3ffee4ff2af37f382fc96602c2d83f1</t>
        </is>
      </c>
      <c r="AC13810" s="26" t="inlineStr">
        <is>
          <t>https://www.contratacion.euskadi.eus/contenidos/anuncio_contratacion/expcm484051/r01Index/expcm484051-idxContent.xml</t>
        </is>
      </c>
      <c r="AD13810" s="26" t="inlineStr">
        <is>
          <t>09/02/2026</t>
        </is>
      </c>
      <c r="AE13810" s="26" t="inlineStr">
        <is>
          <t>r01e0pd014af224c737151b5faa136d21f470eb9e1</t>
        </is>
      </c>
      <c r="AF13810" s="26" t="inlineStr">
        <is>
          <t>Ayuntamiento de Errenteria</t>
        </is>
      </c>
      <c r="AG13810" s="26" t="inlineStr">
        <is>
          <t>r01etpd15b4368e53f194155a7492d7da734968baa</t>
        </is>
      </c>
      <c r="AH13810" s="26" t="inlineStr">
        <is>
          <t>Ayuntamiento de Errenteria</t>
        </is>
      </c>
      <c r="AI13810" s="26" t="inlineStr">
        <is>
          <t/>
        </is>
      </c>
      <c r="AJ13810" s="26" t="inlineStr">
        <is>
          <t/>
        </is>
      </c>
    </row>
    <row r="13811" customHeight="true" ht="15.0">
      <c r="A13811" s="26" t="inlineStr">
        <is>
          <t>kultura saileko herritar plazaren proiektuko programazioa osatzeko, ezagutzara bideratuko duen jarduera eskeintzea</t>
        </is>
      </c>
      <c r="B13811" s="26" t="inlineStr">
        <is>
          <t/>
        </is>
      </c>
      <c r="C13811" s="26" t="inlineStr">
        <is>
          <t>Gobierno Vasco</t>
        </is>
      </c>
      <c r="D13811" s="26" t="inlineStr">
        <is>
          <t/>
        </is>
      </c>
      <c r="E13811" s="26" t="inlineStr">
        <is>
          <t/>
        </is>
      </c>
      <c r="F13811" s="26" t="inlineStr">
        <is>
          <t/>
        </is>
      </c>
      <c r="G13811" s="26" t="inlineStr">
        <is>
          <t>kultura saileko herritar plazaren proiektuko programazioa osatzeko, ezagutzara bideratuko duen jarduera eskeintzea</t>
        </is>
      </c>
      <c r="H13811" s="26" t="inlineStr">
        <is>
          <t>kultura saileko herritar plazaren proiektuko programazioa osatzeko, ezagutzara bideratuko duen jarduera eskeintzea</t>
        </is>
      </c>
      <c r="I13811" s="26" t="inlineStr">
        <is>
          <t/>
        </is>
      </c>
      <c r="J13811" s="26" t="inlineStr">
        <is>
          <t>08/02/2026</t>
        </is>
      </c>
      <c r="K13811" s="26" t="inlineStr">
        <is>
          <t>2025-ESKA-002329-00</t>
        </is>
      </c>
      <c r="L13811" s="26" t="inlineStr">
        <is>
          <t>Adjudicación provisional / definitiva</t>
        </is>
      </c>
      <c r="M13811" s="26" t="inlineStr">
        <is>
          <t>true</t>
        </is>
      </c>
      <c r="N13811" s="26" t="inlineStr">
        <is>
          <t/>
        </is>
      </c>
      <c r="O13811" s="26" t="inlineStr">
        <is>
          <t/>
        </is>
      </c>
      <c r="P13811" s="26" t="inlineStr">
        <is>
          <t/>
        </is>
      </c>
      <c r="Q13811" s="26" t="inlineStr">
        <is>
          <t/>
        </is>
      </c>
      <c r="R13811" s="26" t="inlineStr">
        <is>
          <t/>
        </is>
      </c>
      <c r="S13811" s="26" t="inlineStr">
        <is>
          <t>https://www.contratacion.euskadi.eus/webkpe00-kpeperfi/es/contenidos/anuncio_contratacion/expcm484052/es_doc/images/logo_errenteria.jpg</t>
        </is>
      </c>
      <c r="T13811" s="26" t="inlineStr">
        <is>
          <t>Ayuntamiento de Errenteria</t>
        </is>
      </c>
      <c r="U13811" s="26" t="inlineStr">
        <is>
          <t>P2007200E - Ayuntamiento de Errenteria</t>
        </is>
      </c>
      <c r="V13811" s="26" t="inlineStr">
        <is>
          <t>Alcalde-Presidente</t>
        </is>
      </c>
      <c r="W13811" s="26" t="inlineStr">
        <is>
          <t/>
        </is>
      </c>
      <c r="X13811" s="26" t="inlineStr">
        <is>
          <t/>
        </is>
      </c>
      <c r="Y13811" s="26" t="inlineStr">
        <is>
          <t/>
        </is>
      </c>
      <c r="Z13811" s="26" t="inlineStr">
        <is>
          <t>https://www.contratacion.euskadi.eus/anuncio_contratacion/kultura-saileko-herritar-plazaren-proiektuko-programazioa-osatzeko-ezagutzara-bideratuko-duen-jarduera-eskeintzea/expcm484052/webkpe00-kpesimpc/es/</t>
        </is>
      </c>
      <c r="AA13811" s="26" t="inlineStr">
        <is>
          <t>https://www.contratacion.euskadi.eus/webkpe00-kpesimpc/es/contenidos/anuncio_contratacion/expcm484052/es_doc/index.html</t>
        </is>
      </c>
      <c r="AB13811" s="26" t="inlineStr">
        <is>
          <t>https://www.contratacion.euskadi.eus/contenidos/anuncio_contratacion/expcm484052/es_doc/data/es_r01dtpd19c3fff31092af37f38c7d5d5e0e296cce8</t>
        </is>
      </c>
      <c r="AC13811" s="26" t="inlineStr">
        <is>
          <t>https://www.contratacion.euskadi.eus/contenidos/anuncio_contratacion/expcm484052/r01Index/expcm484052-idxContent.xml</t>
        </is>
      </c>
      <c r="AD13811" s="26" t="inlineStr">
        <is>
          <t>09/02/2026</t>
        </is>
      </c>
      <c r="AE13811" s="26" t="inlineStr">
        <is>
          <t>r01e0pd014af224c737151b5faa136d21f470eb9e1</t>
        </is>
      </c>
      <c r="AF13811" s="26" t="inlineStr">
        <is>
          <t>Ayuntamiento de Errenteria</t>
        </is>
      </c>
      <c r="AG13811" s="26" t="inlineStr">
        <is>
          <t>r01etpd15b4368e53f194155a7492d7da734968baa</t>
        </is>
      </c>
      <c r="AH13811" s="26" t="inlineStr">
        <is>
          <t>Ayuntamiento de Errenteria</t>
        </is>
      </c>
      <c r="AI13811" s="26" t="inlineStr">
        <is>
          <t/>
        </is>
      </c>
      <c r="AJ13811" s="26" t="inlineStr">
        <is>
          <t/>
        </is>
      </c>
    </row>
    <row r="13812" customHeight="true" ht="15.0">
      <c r="A13812" s="26" t="inlineStr">
        <is>
          <t>kultura saileko herritar plazaren proiektuko programazioa osatzeko, arte plastioen sorkuntza landuko duen jarduera eskeintzea.</t>
        </is>
      </c>
      <c r="B13812" s="26" t="inlineStr">
        <is>
          <t/>
        </is>
      </c>
      <c r="C13812" s="26" t="inlineStr">
        <is>
          <t>Gobierno Vasco</t>
        </is>
      </c>
      <c r="D13812" s="26" t="inlineStr">
        <is>
          <t/>
        </is>
      </c>
      <c r="E13812" s="26" t="inlineStr">
        <is>
          <t/>
        </is>
      </c>
      <c r="F13812" s="26" t="inlineStr">
        <is>
          <t/>
        </is>
      </c>
      <c r="G13812" s="26" t="inlineStr">
        <is>
          <t>kultura saileko herritar plazaren proiektuko programazioa osatzeko, arte plastioen sorkuntza landuko duen jarduera eskeintzea.</t>
        </is>
      </c>
      <c r="H13812" s="26" t="inlineStr">
        <is>
          <t>kultura saileko herritar plazaren proiektuko programazioa osatzeko, arte plastioen sorkuntza landuko duen jarduera eskeintzea.</t>
        </is>
      </c>
      <c r="I13812" s="26" t="inlineStr">
        <is>
          <t/>
        </is>
      </c>
      <c r="J13812" s="26" t="inlineStr">
        <is>
          <t>08/02/2026</t>
        </is>
      </c>
      <c r="K13812" s="26" t="inlineStr">
        <is>
          <t>2025-ESKA-002330-00</t>
        </is>
      </c>
      <c r="L13812" s="26" t="inlineStr">
        <is>
          <t>Adjudicación provisional / definitiva</t>
        </is>
      </c>
      <c r="M13812" s="26" t="inlineStr">
        <is>
          <t>true</t>
        </is>
      </c>
      <c r="N13812" s="26" t="inlineStr">
        <is>
          <t/>
        </is>
      </c>
      <c r="O13812" s="26" t="inlineStr">
        <is>
          <t/>
        </is>
      </c>
      <c r="P13812" s="26" t="inlineStr">
        <is>
          <t/>
        </is>
      </c>
      <c r="Q13812" s="26" t="inlineStr">
        <is>
          <t/>
        </is>
      </c>
      <c r="R13812" s="26" t="inlineStr">
        <is>
          <t/>
        </is>
      </c>
      <c r="S13812" s="26" t="inlineStr">
        <is>
          <t>https://www.contratacion.euskadi.eus/webkpe00-kpeperfi/es/contenidos/anuncio_contratacion/expcm484053/es_doc/images/logo_errenteria.jpg</t>
        </is>
      </c>
      <c r="T13812" s="26" t="inlineStr">
        <is>
          <t>Ayuntamiento de Errenteria</t>
        </is>
      </c>
      <c r="U13812" s="26" t="inlineStr">
        <is>
          <t>P2007200E - Ayuntamiento de Errenteria</t>
        </is>
      </c>
      <c r="V13812" s="26" t="inlineStr">
        <is>
          <t>Alcalde-Presidente</t>
        </is>
      </c>
      <c r="W13812" s="26" t="inlineStr">
        <is>
          <t/>
        </is>
      </c>
      <c r="X13812" s="26" t="inlineStr">
        <is>
          <t/>
        </is>
      </c>
      <c r="Y13812" s="26" t="inlineStr">
        <is>
          <t/>
        </is>
      </c>
      <c r="Z13812" s="26" t="inlineStr">
        <is>
          <t>https://www.contratacion.euskadi.eus/anuncio_contratacion/kultura-saileko-herritar-plazaren-proiektuko-programazioa-osatzeko-arte-plastioen-sorkuntza-landuko-duen-jarduera-eskeintzea/expcm484053/webkpe00-kpesimpc/es/</t>
        </is>
      </c>
      <c r="AA13812" s="26" t="inlineStr">
        <is>
          <t>https://www.contratacion.euskadi.eus/webkpe00-kpesimpc/es/contenidos/anuncio_contratacion/expcm484053/es_doc/index.html</t>
        </is>
      </c>
      <c r="AB13812" s="26" t="inlineStr">
        <is>
          <t>https://www.contratacion.euskadi.eus/contenidos/anuncio_contratacion/expcm484053/es_doc/data/es_r01dtpd19c40035d332af37f38378af1d736433151</t>
        </is>
      </c>
      <c r="AC13812" s="26" t="inlineStr">
        <is>
          <t>https://www.contratacion.euskadi.eus/contenidos/anuncio_contratacion/expcm484053/r01Index/expcm484053-idxContent.xml</t>
        </is>
      </c>
      <c r="AD13812" s="26" t="inlineStr">
        <is>
          <t>09/02/2026</t>
        </is>
      </c>
      <c r="AE13812" s="26" t="inlineStr">
        <is>
          <t>r01e0pd014af224c737151b5faa136d21f470eb9e1</t>
        </is>
      </c>
      <c r="AF13812" s="26" t="inlineStr">
        <is>
          <t>Ayuntamiento de Errenteria</t>
        </is>
      </c>
      <c r="AG13812" s="26" t="inlineStr">
        <is>
          <t>r01etpd15b4368e53f194155a7492d7da734968baa</t>
        </is>
      </c>
      <c r="AH13812" s="26" t="inlineStr">
        <is>
          <t>Ayuntamiento de Errenteria</t>
        </is>
      </c>
      <c r="AI13812" s="26" t="inlineStr">
        <is>
          <t/>
        </is>
      </c>
      <c r="AJ13812" s="26" t="inlineStr">
        <is>
          <t/>
        </is>
      </c>
    </row>
    <row r="13813" customHeight="true" ht="15.0">
      <c r="A13813" s="26" t="inlineStr">
        <is>
          <t>kultura saileko herritar plazaren proiektuko programazioa osatzeko, autoezagutza eta autzozaintza landuko duen jarduera eskeintzea</t>
        </is>
      </c>
      <c r="B13813" s="26" t="inlineStr">
        <is>
          <t/>
        </is>
      </c>
      <c r="C13813" s="26" t="inlineStr">
        <is>
          <t>Gobierno Vasco</t>
        </is>
      </c>
      <c r="D13813" s="26" t="inlineStr">
        <is>
          <t/>
        </is>
      </c>
      <c r="E13813" s="26" t="inlineStr">
        <is>
          <t/>
        </is>
      </c>
      <c r="F13813" s="26" t="inlineStr">
        <is>
          <t/>
        </is>
      </c>
      <c r="G13813" s="26" t="inlineStr">
        <is>
          <t>kultura saileko herritar plazaren proiektuko programazioa osatzeko, autoezagutza eta autzozaintza landuko duen jarduera eskeintzea</t>
        </is>
      </c>
      <c r="H13813" s="26" t="inlineStr">
        <is>
          <t>kultura saileko herritar plazaren proiektuko programazioa osatzeko, autoezagutza eta autzozaintza landuko duen jarduera eskeintzea</t>
        </is>
      </c>
      <c r="I13813" s="26" t="inlineStr">
        <is>
          <t/>
        </is>
      </c>
      <c r="J13813" s="26" t="inlineStr">
        <is>
          <t>08/02/2026</t>
        </is>
      </c>
      <c r="K13813" s="26" t="inlineStr">
        <is>
          <t>2025-ESKA-002331-00</t>
        </is>
      </c>
      <c r="L13813" s="26" t="inlineStr">
        <is>
          <t>Adjudicación provisional / definitiva</t>
        </is>
      </c>
      <c r="M13813" s="26" t="inlineStr">
        <is>
          <t>true</t>
        </is>
      </c>
      <c r="N13813" s="26" t="inlineStr">
        <is>
          <t/>
        </is>
      </c>
      <c r="O13813" s="26" t="inlineStr">
        <is>
          <t/>
        </is>
      </c>
      <c r="P13813" s="26" t="inlineStr">
        <is>
          <t/>
        </is>
      </c>
      <c r="Q13813" s="26" t="inlineStr">
        <is>
          <t/>
        </is>
      </c>
      <c r="R13813" s="26" t="inlineStr">
        <is>
          <t/>
        </is>
      </c>
      <c r="S13813" s="26" t="inlineStr">
        <is>
          <t>https://www.contratacion.euskadi.eus/webkpe00-kpeperfi/es/contenidos/anuncio_contratacion/expcm484054/es_doc/images/logo_errenteria.jpg</t>
        </is>
      </c>
      <c r="T13813" s="26" t="inlineStr">
        <is>
          <t>Ayuntamiento de Errenteria</t>
        </is>
      </c>
      <c r="U13813" s="26" t="inlineStr">
        <is>
          <t>P2007200E - Ayuntamiento de Errenteria</t>
        </is>
      </c>
      <c r="V13813" s="26" t="inlineStr">
        <is>
          <t>Alcalde-Presidente</t>
        </is>
      </c>
      <c r="W13813" s="26" t="inlineStr">
        <is>
          <t/>
        </is>
      </c>
      <c r="X13813" s="26" t="inlineStr">
        <is>
          <t/>
        </is>
      </c>
      <c r="Y13813" s="26" t="inlineStr">
        <is>
          <t/>
        </is>
      </c>
      <c r="Z13813" s="26" t="inlineStr">
        <is>
          <t>https://www.contratacion.euskadi.eus/anuncio_contratacion/kultura-saileko-herritar-plazaren-proiektuko-programazioa-osatzeko-autoezagutza-eta-autzozaintza-landuko-duen-jarduera-eskeintzea/webkpe00-kpesimpc/es/</t>
        </is>
      </c>
      <c r="AA13813" s="26" t="inlineStr">
        <is>
          <t>https://www.contratacion.euskadi.eus/webkpe00-kpesimpc/es/contenidos/anuncio_contratacion/expcm484054/es_doc/index.html</t>
        </is>
      </c>
      <c r="AB13813" s="26" t="inlineStr">
        <is>
          <t>https://www.contratacion.euskadi.eus/contenidos/anuncio_contratacion/expcm484054/es_doc/data/es_r01dtpd19c4003a20e2af37f38f64494fa040d7ba6</t>
        </is>
      </c>
      <c r="AC13813" s="26" t="inlineStr">
        <is>
          <t>https://www.contratacion.euskadi.eus/contenidos/anuncio_contratacion/expcm484054/r01Index/expcm484054-idxContent.xml</t>
        </is>
      </c>
      <c r="AD13813" s="26" t="inlineStr">
        <is>
          <t>09/02/2026</t>
        </is>
      </c>
      <c r="AE13813" s="26" t="inlineStr">
        <is>
          <t>r01e0pd014af224c737151b5faa136d21f470eb9e1</t>
        </is>
      </c>
      <c r="AF13813" s="26" t="inlineStr">
        <is>
          <t>Ayuntamiento de Errenteria</t>
        </is>
      </c>
      <c r="AG13813" s="26" t="inlineStr">
        <is>
          <t>r01etpd15b4368e53f194155a7492d7da734968baa</t>
        </is>
      </c>
      <c r="AH13813" s="26" t="inlineStr">
        <is>
          <t>Ayuntamiento de Errenteria</t>
        </is>
      </c>
      <c r="AI13813" s="26" t="inlineStr">
        <is>
          <t/>
        </is>
      </c>
      <c r="AJ13813" s="26" t="inlineStr">
        <is>
          <t/>
        </is>
      </c>
    </row>
    <row r="13814" customHeight="true" ht="15.0">
      <c r="A13814" s="26" t="inlineStr">
        <is>
          <t>kultura saileko herritar plazaren proiektuko programazioa osatzeko, ezagutzara bideratuko duen jarduera eskeintzea.</t>
        </is>
      </c>
      <c r="B13814" s="26" t="inlineStr">
        <is>
          <t/>
        </is>
      </c>
      <c r="C13814" s="26" t="inlineStr">
        <is>
          <t>Gobierno Vasco</t>
        </is>
      </c>
      <c r="D13814" s="26" t="inlineStr">
        <is>
          <t/>
        </is>
      </c>
      <c r="E13814" s="26" t="inlineStr">
        <is>
          <t/>
        </is>
      </c>
      <c r="F13814" s="26" t="inlineStr">
        <is>
          <t/>
        </is>
      </c>
      <c r="G13814" s="26" t="inlineStr">
        <is>
          <t>kultura saileko herritar plazaren proiektuko programazioa osatzeko, ezagutzara bideratuko duen jarduera eskeintzea.</t>
        </is>
      </c>
      <c r="H13814" s="26" t="inlineStr">
        <is>
          <t>kultura saileko herritar plazaren proiektuko programazioa osatzeko, ezagutzara bideratuko duen jarduera eskeintzea.</t>
        </is>
      </c>
      <c r="I13814" s="26" t="inlineStr">
        <is>
          <t/>
        </is>
      </c>
      <c r="J13814" s="26" t="inlineStr">
        <is>
          <t>08/02/2026</t>
        </is>
      </c>
      <c r="K13814" s="26" t="inlineStr">
        <is>
          <t>2025-ESKA-002332-00</t>
        </is>
      </c>
      <c r="L13814" s="26" t="inlineStr">
        <is>
          <t>Adjudicación provisional / definitiva</t>
        </is>
      </c>
      <c r="M13814" s="26" t="inlineStr">
        <is>
          <t>true</t>
        </is>
      </c>
      <c r="N13814" s="26" t="inlineStr">
        <is>
          <t/>
        </is>
      </c>
      <c r="O13814" s="26" t="inlineStr">
        <is>
          <t/>
        </is>
      </c>
      <c r="P13814" s="26" t="inlineStr">
        <is>
          <t/>
        </is>
      </c>
      <c r="Q13814" s="26" t="inlineStr">
        <is>
          <t/>
        </is>
      </c>
      <c r="R13814" s="26" t="inlineStr">
        <is>
          <t/>
        </is>
      </c>
      <c r="S13814" s="26" t="inlineStr">
        <is>
          <t>https://www.contratacion.euskadi.eus/webkpe00-kpeperfi/es/contenidos/anuncio_contratacion/expcm484055/es_doc/images/logo_errenteria.jpg</t>
        </is>
      </c>
      <c r="T13814" s="26" t="inlineStr">
        <is>
          <t>Ayuntamiento de Errenteria</t>
        </is>
      </c>
      <c r="U13814" s="26" t="inlineStr">
        <is>
          <t>P2007200E - Ayuntamiento de Errenteria</t>
        </is>
      </c>
      <c r="V13814" s="26" t="inlineStr">
        <is>
          <t>Alcalde-Presidente</t>
        </is>
      </c>
      <c r="W13814" s="26" t="inlineStr">
        <is>
          <t/>
        </is>
      </c>
      <c r="X13814" s="26" t="inlineStr">
        <is>
          <t/>
        </is>
      </c>
      <c r="Y13814" s="26" t="inlineStr">
        <is>
          <t/>
        </is>
      </c>
      <c r="Z13814" s="26" t="inlineStr">
        <is>
          <t>https://www.contratacion.euskadi.eus/anuncio_contratacion/kultura-saileko-herritar-plazaren-proiektuko-programazioa-osatzeko-ezagutzara-bideratuko-duen-jarduera-eskeintzea/expcm484055/webkpe00-kpesimpc/es/</t>
        </is>
      </c>
      <c r="AA13814" s="26" t="inlineStr">
        <is>
          <t>https://www.contratacion.euskadi.eus/webkpe00-kpesimpc/es/contenidos/anuncio_contratacion/expcm484055/es_doc/index.html</t>
        </is>
      </c>
      <c r="AB13814" s="26" t="inlineStr">
        <is>
          <t>https://www.contratacion.euskadi.eus/contenidos/anuncio_contratacion/expcm484055/es_doc/data/es_r01dtpd19c4003f5632af37f384504c75001dad3ef</t>
        </is>
      </c>
      <c r="AC13814" s="26" t="inlineStr">
        <is>
          <t>https://www.contratacion.euskadi.eus/contenidos/anuncio_contratacion/expcm484055/r01Index/expcm484055-idxContent.xml</t>
        </is>
      </c>
      <c r="AD13814" s="26" t="inlineStr">
        <is>
          <t>09/02/2026</t>
        </is>
      </c>
      <c r="AE13814" s="26" t="inlineStr">
        <is>
          <t>r01e0pd014af224c737151b5faa136d21f470eb9e1</t>
        </is>
      </c>
      <c r="AF13814" s="26" t="inlineStr">
        <is>
          <t>Ayuntamiento de Errenteria</t>
        </is>
      </c>
      <c r="AG13814" s="26" t="inlineStr">
        <is>
          <t>r01etpd15b4368e53f194155a7492d7da734968baa</t>
        </is>
      </c>
      <c r="AH13814" s="26" t="inlineStr">
        <is>
          <t>Ayuntamiento de Errenteria</t>
        </is>
      </c>
      <c r="AI13814" s="26" t="inlineStr">
        <is>
          <t/>
        </is>
      </c>
      <c r="AJ13814" s="26" t="inlineStr">
        <is>
          <t/>
        </is>
      </c>
    </row>
    <row r="13815" customHeight="true" ht="15.0">
      <c r="A13815" s="26" t="inlineStr">
        <is>
          <t>servicio de mediación - octubre (diversidad)</t>
        </is>
      </c>
      <c r="B13815" s="26" t="inlineStr">
        <is>
          <t/>
        </is>
      </c>
      <c r="C13815" s="26" t="inlineStr">
        <is>
          <t>Gobierno Vasco</t>
        </is>
      </c>
      <c r="D13815" s="26" t="inlineStr">
        <is>
          <t/>
        </is>
      </c>
      <c r="E13815" s="26" t="inlineStr">
        <is>
          <t/>
        </is>
      </c>
      <c r="F13815" s="26" t="inlineStr">
        <is>
          <t/>
        </is>
      </c>
      <c r="G13815" s="26" t="inlineStr">
        <is>
          <t>servicio de mediación - octubre (diversidad)</t>
        </is>
      </c>
      <c r="H13815" s="26" t="inlineStr">
        <is>
          <t>servicio de mediación - octubre (diversidad)</t>
        </is>
      </c>
      <c r="I13815" s="26" t="inlineStr">
        <is>
          <t/>
        </is>
      </c>
      <c r="J13815" s="26" t="inlineStr">
        <is>
          <t>08/02/2026</t>
        </is>
      </c>
      <c r="K13815" s="26" t="inlineStr">
        <is>
          <t>2025-ESKA-002333-00</t>
        </is>
      </c>
      <c r="L13815" s="26" t="inlineStr">
        <is>
          <t>Adjudicación provisional / definitiva</t>
        </is>
      </c>
      <c r="M13815" s="26" t="inlineStr">
        <is>
          <t>true</t>
        </is>
      </c>
      <c r="N13815" s="26" t="inlineStr">
        <is>
          <t/>
        </is>
      </c>
      <c r="O13815" s="26" t="inlineStr">
        <is>
          <t/>
        </is>
      </c>
      <c r="P13815" s="26" t="inlineStr">
        <is>
          <t/>
        </is>
      </c>
      <c r="Q13815" s="26" t="inlineStr">
        <is>
          <t/>
        </is>
      </c>
      <c r="R13815" s="26" t="inlineStr">
        <is>
          <t/>
        </is>
      </c>
      <c r="S13815" s="26" t="inlineStr">
        <is>
          <t>https://www.contratacion.euskadi.eus/webkpe00-kpeperfi/es/contenidos/anuncio_contratacion/expcm484056/es_doc/images/logo_errenteria.jpg</t>
        </is>
      </c>
      <c r="T13815" s="26" t="inlineStr">
        <is>
          <t>Ayuntamiento de Errenteria</t>
        </is>
      </c>
      <c r="U13815" s="26" t="inlineStr">
        <is>
          <t>P2007200E - Ayuntamiento de Errenteria</t>
        </is>
      </c>
      <c r="V13815" s="26" t="inlineStr">
        <is>
          <t>Alcalde-Presidente</t>
        </is>
      </c>
      <c r="W13815" s="26" t="inlineStr">
        <is>
          <t/>
        </is>
      </c>
      <c r="X13815" s="26" t="inlineStr">
        <is>
          <t/>
        </is>
      </c>
      <c r="Y13815" s="26" t="inlineStr">
        <is>
          <t/>
        </is>
      </c>
      <c r="Z13815" s="26" t="inlineStr">
        <is>
          <t>https://www.contratacion.euskadi.eus/anuncio_contratacion/servicio-mediacion-octubre-diversidad/webkpe00-kpesimpc/es/</t>
        </is>
      </c>
      <c r="AA13815" s="26" t="inlineStr">
        <is>
          <t>https://www.contratacion.euskadi.eus/webkpe00-kpesimpc/es/contenidos/anuncio_contratacion/expcm484056/es_doc/index.html</t>
        </is>
      </c>
      <c r="AB13815" s="26" t="inlineStr">
        <is>
          <t>https://www.contratacion.euskadi.eus/contenidos/anuncio_contratacion/expcm484056/es_doc/data/es_r01dtpd19c400813042af37f381b1fac85a4f2fef2</t>
        </is>
      </c>
      <c r="AC13815" s="26" t="inlineStr">
        <is>
          <t>https://www.contratacion.euskadi.eus/contenidos/anuncio_contratacion/expcm484056/r01Index/expcm484056-idxContent.xml</t>
        </is>
      </c>
      <c r="AD13815" s="26" t="inlineStr">
        <is>
          <t>09/02/2026</t>
        </is>
      </c>
      <c r="AE13815" s="26" t="inlineStr">
        <is>
          <t>r01e0pd014af224c737151b5faa136d21f470eb9e1</t>
        </is>
      </c>
      <c r="AF13815" s="26" t="inlineStr">
        <is>
          <t>Ayuntamiento de Errenteria</t>
        </is>
      </c>
      <c r="AG13815" s="26" t="inlineStr">
        <is>
          <t>r01etpd15b4368e53f194155a7492d7da734968baa</t>
        </is>
      </c>
      <c r="AH13815" s="26" t="inlineStr">
        <is>
          <t>Ayuntamiento de Errenteria</t>
        </is>
      </c>
      <c r="AI13815" s="26" t="inlineStr">
        <is>
          <t/>
        </is>
      </c>
      <c r="AJ13815" s="26" t="inlineStr">
        <is>
          <t/>
        </is>
      </c>
    </row>
    <row r="13816" customHeight="true" ht="15.0">
      <c r="A13816" s="26" t="inlineStr">
        <is>
          <t>presentación de libro en niessen el 12 de noviembre. alquiler del material para la traducción.</t>
        </is>
      </c>
      <c r="B13816" s="26" t="inlineStr">
        <is>
          <t/>
        </is>
      </c>
      <c r="C13816" s="26" t="inlineStr">
        <is>
          <t>Gobierno Vasco</t>
        </is>
      </c>
      <c r="D13816" s="26" t="inlineStr">
        <is>
          <t/>
        </is>
      </c>
      <c r="E13816" s="26" t="inlineStr">
        <is>
          <t/>
        </is>
      </c>
      <c r="F13816" s="26" t="inlineStr">
        <is>
          <t/>
        </is>
      </c>
      <c r="G13816" s="26" t="inlineStr">
        <is>
          <t>presentación de libro en niessen el 12 de noviembre. alquiler del material para la traducción.</t>
        </is>
      </c>
      <c r="H13816" s="26" t="inlineStr">
        <is>
          <t>presentación de libro en niessen el 12 de noviembre. alquiler del material para la traducción.</t>
        </is>
      </c>
      <c r="I13816" s="26" t="inlineStr">
        <is>
          <t/>
        </is>
      </c>
      <c r="J13816" s="26" t="inlineStr">
        <is>
          <t>08/02/2026</t>
        </is>
      </c>
      <c r="K13816" s="26" t="inlineStr">
        <is>
          <t>2025-ESKA-002334-00</t>
        </is>
      </c>
      <c r="L13816" s="26" t="inlineStr">
        <is>
          <t>Adjudicación provisional / definitiva</t>
        </is>
      </c>
      <c r="M13816" s="26" t="inlineStr">
        <is>
          <t>true</t>
        </is>
      </c>
      <c r="N13816" s="26" t="inlineStr">
        <is>
          <t/>
        </is>
      </c>
      <c r="O13816" s="26" t="inlineStr">
        <is>
          <t/>
        </is>
      </c>
      <c r="P13816" s="26" t="inlineStr">
        <is>
          <t/>
        </is>
      </c>
      <c r="Q13816" s="26" t="inlineStr">
        <is>
          <t/>
        </is>
      </c>
      <c r="R13816" s="26" t="inlineStr">
        <is>
          <t/>
        </is>
      </c>
      <c r="S13816" s="26" t="inlineStr">
        <is>
          <t>https://www.contratacion.euskadi.eus/webkpe00-kpeperfi/es/contenidos/anuncio_contratacion/expcm484057/es_doc/images/logo_errenteria.jpg</t>
        </is>
      </c>
      <c r="T13816" s="26" t="inlineStr">
        <is>
          <t>Ayuntamiento de Errenteria</t>
        </is>
      </c>
      <c r="U13816" s="26" t="inlineStr">
        <is>
          <t>P2007200E - Ayuntamiento de Errenteria</t>
        </is>
      </c>
      <c r="V13816" s="26" t="inlineStr">
        <is>
          <t>Alcalde-Presidente</t>
        </is>
      </c>
      <c r="W13816" s="26" t="inlineStr">
        <is>
          <t/>
        </is>
      </c>
      <c r="X13816" s="26" t="inlineStr">
        <is>
          <t/>
        </is>
      </c>
      <c r="Y13816" s="26" t="inlineStr">
        <is>
          <t/>
        </is>
      </c>
      <c r="Z13816" s="26" t="inlineStr">
        <is>
          <t>https://www.contratacion.euskadi.eus/anuncio_contratacion/presentacion-libro-niessen-12-noviembre-alquiler-del-material-traduccion/webkpe00-kpesimpc/es/</t>
        </is>
      </c>
      <c r="AA13816" s="26" t="inlineStr">
        <is>
          <t>https://www.contratacion.euskadi.eus/webkpe00-kpesimpc/es/contenidos/anuncio_contratacion/expcm484057/es_doc/index.html</t>
        </is>
      </c>
      <c r="AB13816" s="26" t="inlineStr">
        <is>
          <t>https://www.contratacion.euskadi.eus/contenidos/anuncio_contratacion/expcm484057/es_doc/data/es_r01dtpd19c4008621a2af37f38ef67b544f3f56a46</t>
        </is>
      </c>
      <c r="AC13816" s="26" t="inlineStr">
        <is>
          <t>https://www.contratacion.euskadi.eus/contenidos/anuncio_contratacion/expcm484057/r01Index/expcm484057-idxContent.xml</t>
        </is>
      </c>
      <c r="AD13816" s="26" t="inlineStr">
        <is>
          <t>09/02/2026</t>
        </is>
      </c>
      <c r="AE13816" s="26" t="inlineStr">
        <is>
          <t>r01e0pd014af224c737151b5faa136d21f470eb9e1</t>
        </is>
      </c>
      <c r="AF13816" s="26" t="inlineStr">
        <is>
          <t>Ayuntamiento de Errenteria</t>
        </is>
      </c>
      <c r="AG13816" s="26" t="inlineStr">
        <is>
          <t>r01etpd15b4368e53f194155a7492d7da734968baa</t>
        </is>
      </c>
      <c r="AH13816" s="26" t="inlineStr">
        <is>
          <t>Ayuntamiento de Errenteria</t>
        </is>
      </c>
      <c r="AI13816" s="26" t="inlineStr">
        <is>
          <t/>
        </is>
      </c>
      <c r="AJ13816" s="26" t="inlineStr">
        <is>
          <t/>
        </is>
      </c>
    </row>
    <row r="13817" customHeight="true" ht="15.0">
      <c r="A13817" s="26" t="inlineStr">
        <is>
          <t>servicio intermediación mustafa (octubre)</t>
        </is>
      </c>
      <c r="B13817" s="26" t="inlineStr">
        <is>
          <t/>
        </is>
      </c>
      <c r="C13817" s="26" t="inlineStr">
        <is>
          <t>Gobierno Vasco</t>
        </is>
      </c>
      <c r="D13817" s="26" t="inlineStr">
        <is>
          <t/>
        </is>
      </c>
      <c r="E13817" s="26" t="inlineStr">
        <is>
          <t/>
        </is>
      </c>
      <c r="F13817" s="26" t="inlineStr">
        <is>
          <t/>
        </is>
      </c>
      <c r="G13817" s="26" t="inlineStr">
        <is>
          <t>servicio intermediación mustafa (octubre)</t>
        </is>
      </c>
      <c r="H13817" s="26" t="inlineStr">
        <is>
          <t>servicio intermediación mustafa (octubre)</t>
        </is>
      </c>
      <c r="I13817" s="26" t="inlineStr">
        <is>
          <t/>
        </is>
      </c>
      <c r="J13817" s="26" t="inlineStr">
        <is>
          <t>08/02/2026</t>
        </is>
      </c>
      <c r="K13817" s="26" t="inlineStr">
        <is>
          <t>2025-ESKA-002335-00</t>
        </is>
      </c>
      <c r="L13817" s="26" t="inlineStr">
        <is>
          <t>Adjudicación provisional / definitiva</t>
        </is>
      </c>
      <c r="M13817" s="26" t="inlineStr">
        <is>
          <t>true</t>
        </is>
      </c>
      <c r="N13817" s="26" t="inlineStr">
        <is>
          <t/>
        </is>
      </c>
      <c r="O13817" s="26" t="inlineStr">
        <is>
          <t/>
        </is>
      </c>
      <c r="P13817" s="26" t="inlineStr">
        <is>
          <t/>
        </is>
      </c>
      <c r="Q13817" s="26" t="inlineStr">
        <is>
          <t/>
        </is>
      </c>
      <c r="R13817" s="26" t="inlineStr">
        <is>
          <t/>
        </is>
      </c>
      <c r="S13817" s="26" t="inlineStr">
        <is>
          <t>https://www.contratacion.euskadi.eus/webkpe00-kpeperfi/es/contenidos/anuncio_contratacion/expcm484058/es_doc/images/logo_errenteria.jpg</t>
        </is>
      </c>
      <c r="T13817" s="26" t="inlineStr">
        <is>
          <t>Ayuntamiento de Errenteria</t>
        </is>
      </c>
      <c r="U13817" s="26" t="inlineStr">
        <is>
          <t>P2007200E - Ayuntamiento de Errenteria</t>
        </is>
      </c>
      <c r="V13817" s="26" t="inlineStr">
        <is>
          <t>Alcalde-Presidente</t>
        </is>
      </c>
      <c r="W13817" s="26" t="inlineStr">
        <is>
          <t/>
        </is>
      </c>
      <c r="X13817" s="26" t="inlineStr">
        <is>
          <t/>
        </is>
      </c>
      <c r="Y13817" s="26" t="inlineStr">
        <is>
          <t/>
        </is>
      </c>
      <c r="Z13817" s="26" t="inlineStr">
        <is>
          <t>https://www.contratacion.euskadi.eus/anuncio_contratacion/servicio-intermediacion-mustafa-octubre/webkpe00-kpesimpc/es/</t>
        </is>
      </c>
      <c r="AA13817" s="26" t="inlineStr">
        <is>
          <t>https://www.contratacion.euskadi.eus/webkpe00-kpesimpc/es/contenidos/anuncio_contratacion/expcm484058/es_doc/index.html</t>
        </is>
      </c>
      <c r="AB13817" s="26" t="inlineStr">
        <is>
          <t>https://www.contratacion.euskadi.eus/contenidos/anuncio_contratacion/expcm484058/es_doc/data/es_r01dtpd19c400c7d862af37f384921ad5d9aa8a377</t>
        </is>
      </c>
      <c r="AC13817" s="26" t="inlineStr">
        <is>
          <t>https://www.contratacion.euskadi.eus/contenidos/anuncio_contratacion/expcm484058/r01Index/expcm484058-idxContent.xml</t>
        </is>
      </c>
      <c r="AD13817" s="26" t="inlineStr">
        <is>
          <t>09/02/2026</t>
        </is>
      </c>
      <c r="AE13817" s="26" t="inlineStr">
        <is>
          <t>r01e0pd014af224c737151b5faa136d21f470eb9e1</t>
        </is>
      </c>
      <c r="AF13817" s="26" t="inlineStr">
        <is>
          <t>Ayuntamiento de Errenteria</t>
        </is>
      </c>
      <c r="AG13817" s="26" t="inlineStr">
        <is>
          <t>r01etpd15b4368e53f194155a7492d7da734968baa</t>
        </is>
      </c>
      <c r="AH13817" s="26" t="inlineStr">
        <is>
          <t>Ayuntamiento de Errenteria</t>
        </is>
      </c>
      <c r="AI13817" s="26" t="inlineStr">
        <is>
          <t/>
        </is>
      </c>
      <c r="AJ13817" s="26" t="inlineStr">
        <is>
          <t/>
        </is>
      </c>
    </row>
    <row r="13818" customHeight="true" ht="15.0">
      <c r="A13818" s="26" t="inlineStr">
        <is>
          <t>kit calle (ropa interior)</t>
        </is>
      </c>
      <c r="B13818" s="26" t="inlineStr">
        <is>
          <t/>
        </is>
      </c>
      <c r="C13818" s="26" t="inlineStr">
        <is>
          <t>Gobierno Vasco</t>
        </is>
      </c>
      <c r="D13818" s="26" t="inlineStr">
        <is>
          <t/>
        </is>
      </c>
      <c r="E13818" s="26" t="inlineStr">
        <is>
          <t/>
        </is>
      </c>
      <c r="F13818" s="26" t="inlineStr">
        <is>
          <t/>
        </is>
      </c>
      <c r="G13818" s="26" t="inlineStr">
        <is>
          <t>kit calle (ropa interior)</t>
        </is>
      </c>
      <c r="H13818" s="26" t="inlineStr">
        <is>
          <t>kit calle (ropa interior)</t>
        </is>
      </c>
      <c r="I13818" s="26" t="inlineStr">
        <is>
          <t/>
        </is>
      </c>
      <c r="J13818" s="26" t="inlineStr">
        <is>
          <t>08/02/2026</t>
        </is>
      </c>
      <c r="K13818" s="26" t="inlineStr">
        <is>
          <t>2025-ESKA-002336-00</t>
        </is>
      </c>
      <c r="L13818" s="26" t="inlineStr">
        <is>
          <t>Adjudicación provisional / definitiva</t>
        </is>
      </c>
      <c r="M13818" s="26" t="inlineStr">
        <is>
          <t>true</t>
        </is>
      </c>
      <c r="N13818" s="26" t="inlineStr">
        <is>
          <t/>
        </is>
      </c>
      <c r="O13818" s="26" t="inlineStr">
        <is>
          <t/>
        </is>
      </c>
      <c r="P13818" s="26" t="inlineStr">
        <is>
          <t/>
        </is>
      </c>
      <c r="Q13818" s="26" t="inlineStr">
        <is>
          <t/>
        </is>
      </c>
      <c r="R13818" s="26" t="inlineStr">
        <is>
          <t/>
        </is>
      </c>
      <c r="S13818" s="26" t="inlineStr">
        <is>
          <t>https://www.contratacion.euskadi.eus/webkpe00-kpeperfi/es/contenidos/anuncio_contratacion/expcm484059/es_doc/images/logo_errenteria.jpg</t>
        </is>
      </c>
      <c r="T13818" s="26" t="inlineStr">
        <is>
          <t>Ayuntamiento de Errenteria</t>
        </is>
      </c>
      <c r="U13818" s="26" t="inlineStr">
        <is>
          <t>P2007200E - Ayuntamiento de Errenteria</t>
        </is>
      </c>
      <c r="V13818" s="26" t="inlineStr">
        <is>
          <t>Alcalde-Presidente</t>
        </is>
      </c>
      <c r="W13818" s="26" t="inlineStr">
        <is>
          <t/>
        </is>
      </c>
      <c r="X13818" s="26" t="inlineStr">
        <is>
          <t/>
        </is>
      </c>
      <c r="Y13818" s="26" t="inlineStr">
        <is>
          <t/>
        </is>
      </c>
      <c r="Z13818" s="26" t="inlineStr">
        <is>
          <t>https://www.contratacion.euskadi.eus/anuncio_contratacion/kit-calle-ropa-interior/webkpe00-kpesimpc/es/</t>
        </is>
      </c>
      <c r="AA13818" s="26" t="inlineStr">
        <is>
          <t>https://www.contratacion.euskadi.eus/webkpe00-kpesimpc/es/contenidos/anuncio_contratacion/expcm484059/es_doc/index.html</t>
        </is>
      </c>
      <c r="AB13818" s="26" t="inlineStr">
        <is>
          <t>https://www.contratacion.euskadi.eus/contenidos/anuncio_contratacion/expcm484059/es_doc/data/es_r01dtpd19c400cccd62af37f3837b2289e41d91d67</t>
        </is>
      </c>
      <c r="AC13818" s="26" t="inlineStr">
        <is>
          <t>https://www.contratacion.euskadi.eus/contenidos/anuncio_contratacion/expcm484059/r01Index/expcm484059-idxContent.xml</t>
        </is>
      </c>
      <c r="AD13818" s="26" t="inlineStr">
        <is>
          <t>09/02/2026</t>
        </is>
      </c>
      <c r="AE13818" s="26" t="inlineStr">
        <is>
          <t>r01e0pd014af224c737151b5faa136d21f470eb9e1</t>
        </is>
      </c>
      <c r="AF13818" s="26" t="inlineStr">
        <is>
          <t>Ayuntamiento de Errenteria</t>
        </is>
      </c>
      <c r="AG13818" s="26" t="inlineStr">
        <is>
          <t>r01etpd15b4368e53f194155a7492d7da734968baa</t>
        </is>
      </c>
      <c r="AH13818" s="26" t="inlineStr">
        <is>
          <t>Ayuntamiento de Errenteria</t>
        </is>
      </c>
      <c r="AI13818" s="26" t="inlineStr">
        <is>
          <t/>
        </is>
      </c>
      <c r="AJ13818" s="26" t="inlineStr">
        <is>
          <t/>
        </is>
      </c>
    </row>
    <row r="13819" customHeight="true" ht="15.0">
      <c r="A13819" s="26" t="inlineStr">
        <is>
          <t>servicio de interpretación simultánea euskera-castellano. auditorio niessen el día 12 de noviembre de 2025 (19:00-20:30).</t>
        </is>
      </c>
      <c r="B13819" s="26" t="inlineStr">
        <is>
          <t/>
        </is>
      </c>
      <c r="C13819" s="26" t="inlineStr">
        <is>
          <t>Gobierno Vasco</t>
        </is>
      </c>
      <c r="D13819" s="26" t="inlineStr">
        <is>
          <t/>
        </is>
      </c>
      <c r="E13819" s="26" t="inlineStr">
        <is>
          <t/>
        </is>
      </c>
      <c r="F13819" s="26" t="inlineStr">
        <is>
          <t/>
        </is>
      </c>
      <c r="G13819" s="26" t="inlineStr">
        <is>
          <t>servicio de interpretación simultánea euskera-castellano. auditorio niessen el día 12 de noviembre de 2025 (19:00-20:30).</t>
        </is>
      </c>
      <c r="H13819" s="26" t="inlineStr">
        <is>
          <t>servicio de interpretación simultánea euskera-castellano. auditorio niessen el día 12 de noviembre de 2025 (19:00-20:30).</t>
        </is>
      </c>
      <c r="I13819" s="26" t="inlineStr">
        <is>
          <t/>
        </is>
      </c>
      <c r="J13819" s="26" t="inlineStr">
        <is>
          <t>08/02/2026</t>
        </is>
      </c>
      <c r="K13819" s="26" t="inlineStr">
        <is>
          <t>2025-ESKA-002337-00</t>
        </is>
      </c>
      <c r="L13819" s="26" t="inlineStr">
        <is>
          <t>Adjudicación provisional / definitiva</t>
        </is>
      </c>
      <c r="M13819" s="26" t="inlineStr">
        <is>
          <t>true</t>
        </is>
      </c>
      <c r="N13819" s="26" t="inlineStr">
        <is>
          <t/>
        </is>
      </c>
      <c r="O13819" s="26" t="inlineStr">
        <is>
          <t/>
        </is>
      </c>
      <c r="P13819" s="26" t="inlineStr">
        <is>
          <t/>
        </is>
      </c>
      <c r="Q13819" s="26" t="inlineStr">
        <is>
          <t/>
        </is>
      </c>
      <c r="R13819" s="26" t="inlineStr">
        <is>
          <t/>
        </is>
      </c>
      <c r="S13819" s="26" t="inlineStr">
        <is>
          <t>https://www.contratacion.euskadi.eus/webkpe00-kpeperfi/es/contenidos/anuncio_contratacion/expcm484060/es_doc/images/logo_errenteria.jpg</t>
        </is>
      </c>
      <c r="T13819" s="26" t="inlineStr">
        <is>
          <t>Ayuntamiento de Errenteria</t>
        </is>
      </c>
      <c r="U13819" s="26" t="inlineStr">
        <is>
          <t>P2007200E - Ayuntamiento de Errenteria</t>
        </is>
      </c>
      <c r="V13819" s="26" t="inlineStr">
        <is>
          <t>Alcalde-Presidente</t>
        </is>
      </c>
      <c r="W13819" s="26" t="inlineStr">
        <is>
          <t/>
        </is>
      </c>
      <c r="X13819" s="26" t="inlineStr">
        <is>
          <t/>
        </is>
      </c>
      <c r="Y13819" s="26" t="inlineStr">
        <is>
          <t/>
        </is>
      </c>
      <c r="Z13819" s="26" t="inlineStr">
        <is>
          <t>https://www.contratacion.euskadi.eus/anuncio_contratacion/servicio-interpretacion-simultanea-euskera-castellano-auditorio-niessen-dia-12-noviembre-2025-19-00-20-30/webkpe00-kpesimpc/es/</t>
        </is>
      </c>
      <c r="AA13819" s="26" t="inlineStr">
        <is>
          <t>https://www.contratacion.euskadi.eus/webkpe00-kpesimpc/es/contenidos/anuncio_contratacion/expcm484060/es_doc/index.html</t>
        </is>
      </c>
      <c r="AB13819" s="26" t="inlineStr">
        <is>
          <t>https://www.contratacion.euskadi.eus/contenidos/anuncio_contratacion/expcm484060/es_doc/data/es_r01dtpd19c400d1bec2af37f385124374800fd9488</t>
        </is>
      </c>
      <c r="AC13819" s="26" t="inlineStr">
        <is>
          <t>https://www.contratacion.euskadi.eus/contenidos/anuncio_contratacion/expcm484060/r01Index/expcm484060-idxContent.xml</t>
        </is>
      </c>
      <c r="AD13819" s="26" t="inlineStr">
        <is>
          <t>09/02/2026</t>
        </is>
      </c>
      <c r="AE13819" s="26" t="inlineStr">
        <is>
          <t>r01e0pd014af224c737151b5faa136d21f470eb9e1</t>
        </is>
      </c>
      <c r="AF13819" s="26" t="inlineStr">
        <is>
          <t>Ayuntamiento de Errenteria</t>
        </is>
      </c>
      <c r="AG13819" s="26" t="inlineStr">
        <is>
          <t>r01etpd15b4368e53f194155a7492d7da734968baa</t>
        </is>
      </c>
      <c r="AH13819" s="26" t="inlineStr">
        <is>
          <t>Ayuntamiento de Errenteria</t>
        </is>
      </c>
      <c r="AI13819" s="26" t="inlineStr">
        <is>
          <t/>
        </is>
      </c>
      <c r="AJ13819" s="26" t="inlineStr">
        <is>
          <t/>
        </is>
      </c>
    </row>
    <row r="13820" customHeight="true" ht="15.0">
      <c r="A13820" s="26" t="inlineStr">
        <is>
          <t>compra de 25 ordenadores de sobremesa para trabajadores municipales.</t>
        </is>
      </c>
      <c r="B13820" s="26" t="inlineStr">
        <is>
          <t/>
        </is>
      </c>
      <c r="C13820" s="26" t="inlineStr">
        <is>
          <t>Gobierno Vasco</t>
        </is>
      </c>
      <c r="D13820" s="26" t="inlineStr">
        <is>
          <t/>
        </is>
      </c>
      <c r="E13820" s="26" t="inlineStr">
        <is>
          <t/>
        </is>
      </c>
      <c r="F13820" s="26" t="inlineStr">
        <is>
          <t/>
        </is>
      </c>
      <c r="G13820" s="26" t="inlineStr">
        <is>
          <t>compra de 25 ordenadores de sobremesa para trabajadores municipales.</t>
        </is>
      </c>
      <c r="H13820" s="26" t="inlineStr">
        <is>
          <t>compra de 25 ordenadores de sobremesa para trabajadores municipales.</t>
        </is>
      </c>
      <c r="I13820" s="26" t="inlineStr">
        <is>
          <t/>
        </is>
      </c>
      <c r="J13820" s="26" t="inlineStr">
        <is>
          <t>08/02/2026</t>
        </is>
      </c>
      <c r="K13820" s="26" t="inlineStr">
        <is>
          <t>2025-ESKA-002338-00</t>
        </is>
      </c>
      <c r="L13820" s="26" t="inlineStr">
        <is>
          <t>Adjudicación provisional / definitiva</t>
        </is>
      </c>
      <c r="M13820" s="26" t="inlineStr">
        <is>
          <t>true</t>
        </is>
      </c>
      <c r="N13820" s="26" t="inlineStr">
        <is>
          <t/>
        </is>
      </c>
      <c r="O13820" s="26" t="inlineStr">
        <is>
          <t/>
        </is>
      </c>
      <c r="P13820" s="26" t="inlineStr">
        <is>
          <t/>
        </is>
      </c>
      <c r="Q13820" s="26" t="inlineStr">
        <is>
          <t/>
        </is>
      </c>
      <c r="R13820" s="26" t="inlineStr">
        <is>
          <t/>
        </is>
      </c>
      <c r="S13820" s="26" t="inlineStr">
        <is>
          <t>https://www.contratacion.euskadi.eus/webkpe00-kpeperfi/es/contenidos/anuncio_contratacion/expcm484061/es_doc/images/logo_errenteria.jpg</t>
        </is>
      </c>
      <c r="T13820" s="26" t="inlineStr">
        <is>
          <t>Ayuntamiento de Errenteria</t>
        </is>
      </c>
      <c r="U13820" s="26" t="inlineStr">
        <is>
          <t>P2007200E - Ayuntamiento de Errenteria</t>
        </is>
      </c>
      <c r="V13820" s="26" t="inlineStr">
        <is>
          <t>Alcalde-Presidente</t>
        </is>
      </c>
      <c r="W13820" s="26" t="inlineStr">
        <is>
          <t/>
        </is>
      </c>
      <c r="X13820" s="26" t="inlineStr">
        <is>
          <t/>
        </is>
      </c>
      <c r="Y13820" s="26" t="inlineStr">
        <is>
          <t/>
        </is>
      </c>
      <c r="Z13820" s="26" t="inlineStr">
        <is>
          <t>https://www.contratacion.euskadi.eus/anuncio_contratacion/compra-25-ordenadores-sobremesa-trabajadores-municipales/webkpe00-kpesimpc/es/</t>
        </is>
      </c>
      <c r="AA13820" s="26" t="inlineStr">
        <is>
          <t>https://www.contratacion.euskadi.eus/webkpe00-kpesimpc/es/contenidos/anuncio_contratacion/expcm484061/es_doc/index.html</t>
        </is>
      </c>
      <c r="AB13820" s="26" t="inlineStr">
        <is>
          <t>https://www.contratacion.euskadi.eus/contenidos/anuncio_contratacion/expcm484061/es_doc/data/es_r01dtpd19c40113cd157195dd5e025525b7229d870</t>
        </is>
      </c>
      <c r="AC13820" s="26" t="inlineStr">
        <is>
          <t>https://www.contratacion.euskadi.eus/contenidos/anuncio_contratacion/expcm484061/r01Index/expcm484061-idxContent.xml</t>
        </is>
      </c>
      <c r="AD13820" s="26" t="inlineStr">
        <is>
          <t>09/02/2026</t>
        </is>
      </c>
      <c r="AE13820" s="26" t="inlineStr">
        <is>
          <t>r01e0pd014af224c737151b5faa136d21f470eb9e1</t>
        </is>
      </c>
      <c r="AF13820" s="26" t="inlineStr">
        <is>
          <t>Ayuntamiento de Errenteria</t>
        </is>
      </c>
      <c r="AG13820" s="26" t="inlineStr">
        <is>
          <t>r01etpd15b4368e53f194155a7492d7da734968baa</t>
        </is>
      </c>
      <c r="AH13820" s="26" t="inlineStr">
        <is>
          <t>Ayuntamiento de Errenteria</t>
        </is>
      </c>
      <c r="AI13820" s="26" t="inlineStr">
        <is>
          <t/>
        </is>
      </c>
      <c r="AJ13820" s="26" t="inlineStr">
        <is>
          <t/>
        </is>
      </c>
    </row>
    <row r="13821" customHeight="true" ht="15.0">
      <c r="A13821" s="26" t="inlineStr">
        <is>
          <t>polideportivo galtzaraborda. otros suministros. materiales. bomba victoria plus silent 300t</t>
        </is>
      </c>
      <c r="B13821" s="26" t="inlineStr">
        <is>
          <t/>
        </is>
      </c>
      <c r="C13821" s="26" t="inlineStr">
        <is>
          <t>Gobierno Vasco</t>
        </is>
      </c>
      <c r="D13821" s="26" t="inlineStr">
        <is>
          <t/>
        </is>
      </c>
      <c r="E13821" s="26" t="inlineStr">
        <is>
          <t/>
        </is>
      </c>
      <c r="F13821" s="26" t="inlineStr">
        <is>
          <t/>
        </is>
      </c>
      <c r="G13821" s="26" t="inlineStr">
        <is>
          <t>polideportivo galtzaraborda. otros suministros. materiales. bomba victoria plus silent 300t</t>
        </is>
      </c>
      <c r="H13821" s="26" t="inlineStr">
        <is>
          <t>polideportivo galtzaraborda. otros suministros. materiales. bomba victoria plus silent 300t</t>
        </is>
      </c>
      <c r="I13821" s="26" t="inlineStr">
        <is>
          <t/>
        </is>
      </c>
      <c r="J13821" s="26" t="inlineStr">
        <is>
          <t>08/02/2026</t>
        </is>
      </c>
      <c r="K13821" s="26" t="inlineStr">
        <is>
          <t>2025-ESKA-002339-00</t>
        </is>
      </c>
      <c r="L13821" s="26" t="inlineStr">
        <is>
          <t>Adjudicación provisional / definitiva</t>
        </is>
      </c>
      <c r="M13821" s="26" t="inlineStr">
        <is>
          <t>true</t>
        </is>
      </c>
      <c r="N13821" s="26" t="inlineStr">
        <is>
          <t/>
        </is>
      </c>
      <c r="O13821" s="26" t="inlineStr">
        <is>
          <t/>
        </is>
      </c>
      <c r="P13821" s="26" t="inlineStr">
        <is>
          <t/>
        </is>
      </c>
      <c r="Q13821" s="26" t="inlineStr">
        <is>
          <t/>
        </is>
      </c>
      <c r="R13821" s="26" t="inlineStr">
        <is>
          <t/>
        </is>
      </c>
      <c r="S13821" s="26" t="inlineStr">
        <is>
          <t>https://www.contratacion.euskadi.eus/webkpe00-kpeperfi/es/contenidos/anuncio_contratacion/expcm484062/es_doc/images/logo_errenteria.jpg</t>
        </is>
      </c>
      <c r="T13821" s="26" t="inlineStr">
        <is>
          <t>Ayuntamiento de Errenteria</t>
        </is>
      </c>
      <c r="U13821" s="26" t="inlineStr">
        <is>
          <t>P2007200E - Ayuntamiento de Errenteria</t>
        </is>
      </c>
      <c r="V13821" s="26" t="inlineStr">
        <is>
          <t>Alcalde-Presidente</t>
        </is>
      </c>
      <c r="W13821" s="26" t="inlineStr">
        <is>
          <t/>
        </is>
      </c>
      <c r="X13821" s="26" t="inlineStr">
        <is>
          <t/>
        </is>
      </c>
      <c r="Y13821" s="26" t="inlineStr">
        <is>
          <t/>
        </is>
      </c>
      <c r="Z13821" s="26" t="inlineStr">
        <is>
          <t>https://www.contratacion.euskadi.eus/anuncio_contratacion/polideportivo-galtzaraborda-otros-suministros-materiales-bomba-victoria-plus-silent-300t/webkpe00-kpesimpc/es/</t>
        </is>
      </c>
      <c r="AA13821" s="26" t="inlineStr">
        <is>
          <t>https://www.contratacion.euskadi.eus/webkpe00-kpesimpc/es/contenidos/anuncio_contratacion/expcm484062/es_doc/index.html</t>
        </is>
      </c>
      <c r="AB13821" s="26" t="inlineStr">
        <is>
          <t>https://www.contratacion.euskadi.eus/contenidos/anuncio_contratacion/expcm484062/es_doc/data/es_r01dtpd19c401188f657195dd5c760769c71a072a4</t>
        </is>
      </c>
      <c r="AC13821" s="26" t="inlineStr">
        <is>
          <t>https://www.contratacion.euskadi.eus/contenidos/anuncio_contratacion/expcm484062/r01Index/expcm484062-idxContent.xml</t>
        </is>
      </c>
      <c r="AD13821" s="26" t="inlineStr">
        <is>
          <t>09/02/2026</t>
        </is>
      </c>
      <c r="AE13821" s="26" t="inlineStr">
        <is>
          <t>r01e0pd014af224c737151b5faa136d21f470eb9e1</t>
        </is>
      </c>
      <c r="AF13821" s="26" t="inlineStr">
        <is>
          <t>Ayuntamiento de Errenteria</t>
        </is>
      </c>
      <c r="AG13821" s="26" t="inlineStr">
        <is>
          <t>r01etpd15b4368e53f194155a7492d7da734968baa</t>
        </is>
      </c>
      <c r="AH13821" s="26" t="inlineStr">
        <is>
          <t>Ayuntamiento de Errenteria</t>
        </is>
      </c>
      <c r="AI13821" s="26" t="inlineStr">
        <is>
          <t/>
        </is>
      </c>
      <c r="AJ13821" s="26" t="inlineStr">
        <is>
          <t/>
        </is>
      </c>
    </row>
    <row r="13822" customHeight="true" ht="15.0">
      <c r="A13822" s="26" t="inlineStr">
        <is>
          <t>polideportivo galtzaraborda. otros suministros. material electrico</t>
        </is>
      </c>
      <c r="B13822" s="26" t="inlineStr">
        <is>
          <t/>
        </is>
      </c>
      <c r="C13822" s="26" t="inlineStr">
        <is>
          <t>Gobierno Vasco</t>
        </is>
      </c>
      <c r="D13822" s="26" t="inlineStr">
        <is>
          <t/>
        </is>
      </c>
      <c r="E13822" s="26" t="inlineStr">
        <is>
          <t/>
        </is>
      </c>
      <c r="F13822" s="26" t="inlineStr">
        <is>
          <t/>
        </is>
      </c>
      <c r="G13822" s="26" t="inlineStr">
        <is>
          <t>polideportivo galtzaraborda. otros suministros. material electrico</t>
        </is>
      </c>
      <c r="H13822" s="26" t="inlineStr">
        <is>
          <t>polideportivo galtzaraborda. otros suministros. material electrico</t>
        </is>
      </c>
      <c r="I13822" s="26" t="inlineStr">
        <is>
          <t/>
        </is>
      </c>
      <c r="J13822" s="26" t="inlineStr">
        <is>
          <t>08/02/2026</t>
        </is>
      </c>
      <c r="K13822" s="26" t="inlineStr">
        <is>
          <t>2025-ESKA-002340-00</t>
        </is>
      </c>
      <c r="L13822" s="26" t="inlineStr">
        <is>
          <t>Adjudicación provisional / definitiva</t>
        </is>
      </c>
      <c r="M13822" s="26" t="inlineStr">
        <is>
          <t>true</t>
        </is>
      </c>
      <c r="N13822" s="26" t="inlineStr">
        <is>
          <t/>
        </is>
      </c>
      <c r="O13822" s="26" t="inlineStr">
        <is>
          <t/>
        </is>
      </c>
      <c r="P13822" s="26" t="inlineStr">
        <is>
          <t/>
        </is>
      </c>
      <c r="Q13822" s="26" t="inlineStr">
        <is>
          <t/>
        </is>
      </c>
      <c r="R13822" s="26" t="inlineStr">
        <is>
          <t/>
        </is>
      </c>
      <c r="S13822" s="26" t="inlineStr">
        <is>
          <t>https://www.contratacion.euskadi.eus/webkpe00-kpeperfi/es/contenidos/anuncio_contratacion/expcm484063/es_doc/images/logo_errenteria.jpg</t>
        </is>
      </c>
      <c r="T13822" s="26" t="inlineStr">
        <is>
          <t>Ayuntamiento de Errenteria</t>
        </is>
      </c>
      <c r="U13822" s="26" t="inlineStr">
        <is>
          <t>P2007200E - Ayuntamiento de Errenteria</t>
        </is>
      </c>
      <c r="V13822" s="26" t="inlineStr">
        <is>
          <t>Alcalde-Presidente</t>
        </is>
      </c>
      <c r="W13822" s="26" t="inlineStr">
        <is>
          <t/>
        </is>
      </c>
      <c r="X13822" s="26" t="inlineStr">
        <is>
          <t/>
        </is>
      </c>
      <c r="Y13822" s="26" t="inlineStr">
        <is>
          <t/>
        </is>
      </c>
      <c r="Z13822" s="26" t="inlineStr">
        <is>
          <t>https://www.contratacion.euskadi.eus/anuncio_contratacion/polideportivo-galtzaraborda-otros-suministros-material-electrico/expcm484063/webkpe00-kpesimpc/es/</t>
        </is>
      </c>
      <c r="AA13822" s="26" t="inlineStr">
        <is>
          <t>https://www.contratacion.euskadi.eus/webkpe00-kpesimpc/es/contenidos/anuncio_contratacion/expcm484063/es_doc/index.html</t>
        </is>
      </c>
      <c r="AB13822" s="26" t="inlineStr">
        <is>
          <t>https://www.contratacion.euskadi.eus/contenidos/anuncio_contratacion/expcm484063/es_doc/data/es_r01dtpd0019c4015aa397319ea9a2da2feb16635d3</t>
        </is>
      </c>
      <c r="AC13822" s="26" t="inlineStr">
        <is>
          <t>https://www.contratacion.euskadi.eus/contenidos/anuncio_contratacion/expcm484063/r01Index/expcm484063-idxContent.xml</t>
        </is>
      </c>
      <c r="AD13822" s="26" t="inlineStr">
        <is>
          <t>09/02/2026</t>
        </is>
      </c>
      <c r="AE13822" s="26" t="inlineStr">
        <is>
          <t>r01e0pd014af224c737151b5faa136d21f470eb9e1</t>
        </is>
      </c>
      <c r="AF13822" s="26" t="inlineStr">
        <is>
          <t>Ayuntamiento de Errenteria</t>
        </is>
      </c>
      <c r="AG13822" s="26" t="inlineStr">
        <is>
          <t>r01etpd15b4368e53f194155a7492d7da734968baa</t>
        </is>
      </c>
      <c r="AH13822" s="26" t="inlineStr">
        <is>
          <t>Ayuntamiento de Errenteria</t>
        </is>
      </c>
      <c r="AI13822" s="26" t="inlineStr">
        <is>
          <t/>
        </is>
      </c>
      <c r="AJ13822" s="26" t="inlineStr">
        <is>
          <t/>
        </is>
      </c>
    </row>
    <row r="13823" customHeight="true" ht="15.0">
      <c r="A13823" s="26" t="inlineStr">
        <is>
          <t>piscians fanderia. otras reparaciones. sedirec. 440r520 superstatic 440 sc5 mbus 1" 1,5 m3/h sin alimentacion (hfe)</t>
        </is>
      </c>
      <c r="B13823" s="26" t="inlineStr">
        <is>
          <t/>
        </is>
      </c>
      <c r="C13823" s="26" t="inlineStr">
        <is>
          <t>Gobierno Vasco</t>
        </is>
      </c>
      <c r="D13823" s="26" t="inlineStr">
        <is>
          <t/>
        </is>
      </c>
      <c r="E13823" s="26" t="inlineStr">
        <is>
          <t/>
        </is>
      </c>
      <c r="F13823" s="26" t="inlineStr">
        <is>
          <t/>
        </is>
      </c>
      <c r="G13823" s="26" t="inlineStr">
        <is>
          <t>piscians fanderia. otras reparaciones. sedirec. 440r520 superstatic 440 sc5 mbus 1" 1,5 m3/h sin alimentacion (hfe)</t>
        </is>
      </c>
      <c r="H13823" s="26" t="inlineStr">
        <is>
          <t>piscians fanderia. otras reparaciones. sedirec. 440r520 superstatic 440 sc5 mbus 1" 1,5 m3/h sin alimentacion (hfe)</t>
        </is>
      </c>
      <c r="I13823" s="26" t="inlineStr">
        <is>
          <t/>
        </is>
      </c>
      <c r="J13823" s="26" t="inlineStr">
        <is>
          <t>08/02/2026</t>
        </is>
      </c>
      <c r="K13823" s="26" t="inlineStr">
        <is>
          <t>2025-ESKA-002341-00</t>
        </is>
      </c>
      <c r="L13823" s="26" t="inlineStr">
        <is>
          <t>Adjudicación provisional / definitiva</t>
        </is>
      </c>
      <c r="M13823" s="26" t="inlineStr">
        <is>
          <t>true</t>
        </is>
      </c>
      <c r="N13823" s="26" t="inlineStr">
        <is>
          <t/>
        </is>
      </c>
      <c r="O13823" s="26" t="inlineStr">
        <is>
          <t/>
        </is>
      </c>
      <c r="P13823" s="26" t="inlineStr">
        <is>
          <t/>
        </is>
      </c>
      <c r="Q13823" s="26" t="inlineStr">
        <is>
          <t/>
        </is>
      </c>
      <c r="R13823" s="26" t="inlineStr">
        <is>
          <t/>
        </is>
      </c>
      <c r="S13823" s="26" t="inlineStr">
        <is>
          <t>https://www.contratacion.euskadi.eus/webkpe00-kpeperfi/es/contenidos/anuncio_contratacion/expcm484064/es_doc/images/logo_errenteria.jpg</t>
        </is>
      </c>
      <c r="T13823" s="26" t="inlineStr">
        <is>
          <t>Ayuntamiento de Errenteria</t>
        </is>
      </c>
      <c r="U13823" s="26" t="inlineStr">
        <is>
          <t>P2007200E - Ayuntamiento de Errenteria</t>
        </is>
      </c>
      <c r="V13823" s="26" t="inlineStr">
        <is>
          <t>Alcalde-Presidente</t>
        </is>
      </c>
      <c r="W13823" s="26" t="inlineStr">
        <is>
          <t/>
        </is>
      </c>
      <c r="X13823" s="26" t="inlineStr">
        <is>
          <t/>
        </is>
      </c>
      <c r="Y13823" s="26" t="inlineStr">
        <is>
          <t/>
        </is>
      </c>
      <c r="Z13823" s="26" t="inlineStr">
        <is>
          <t>https://www.contratacion.euskadi.eus/anuncio_contratacion/piscians-fanderia-otras-reparaciones-sedirec-440r520-superstatic-440-sc5-mbus-1-1-5-m3-h-alimentacion-hfe/webkpe00-kpesimpc/es/</t>
        </is>
      </c>
      <c r="AA13823" s="26" t="inlineStr">
        <is>
          <t>https://www.contratacion.euskadi.eus/webkpe00-kpesimpc/es/contenidos/anuncio_contratacion/expcm484064/es_doc/index.html</t>
        </is>
      </c>
      <c r="AB13823" s="26" t="inlineStr">
        <is>
          <t>https://www.contratacion.euskadi.eus/contenidos/anuncio_contratacion/expcm484064/es_doc/data/es_r01dtpd019c4015fea57319ea98a38082b842d899c</t>
        </is>
      </c>
      <c r="AC13823" s="26" t="inlineStr">
        <is>
          <t>https://www.contratacion.euskadi.eus/contenidos/anuncio_contratacion/expcm484064/r01Index/expcm484064-idxContent.xml</t>
        </is>
      </c>
      <c r="AD13823" s="26" t="inlineStr">
        <is>
          <t>09/02/2026</t>
        </is>
      </c>
      <c r="AE13823" s="26" t="inlineStr">
        <is>
          <t>r01e0pd014af224c737151b5faa136d21f470eb9e1</t>
        </is>
      </c>
      <c r="AF13823" s="26" t="inlineStr">
        <is>
          <t>Ayuntamiento de Errenteria</t>
        </is>
      </c>
      <c r="AG13823" s="26" t="inlineStr">
        <is>
          <t>r01etpd15b4368e53f194155a7492d7da734968baa</t>
        </is>
      </c>
      <c r="AH13823" s="26" t="inlineStr">
        <is>
          <t>Ayuntamiento de Errenteria</t>
        </is>
      </c>
      <c r="AI13823" s="26" t="inlineStr">
        <is>
          <t/>
        </is>
      </c>
      <c r="AJ13823" s="26" t="inlineStr">
        <is>
          <t/>
        </is>
      </c>
    </row>
    <row r="13824" customHeight="true" ht="15.0">
      <c r="A13824" s="26" t="inlineStr">
        <is>
          <t>pista polivalente beraun. otros suministros. materiales. red voleibol 4mm linea premium</t>
        </is>
      </c>
      <c r="B13824" s="26" t="inlineStr">
        <is>
          <t/>
        </is>
      </c>
      <c r="C13824" s="26" t="inlineStr">
        <is>
          <t>Gobierno Vasco</t>
        </is>
      </c>
      <c r="D13824" s="26" t="inlineStr">
        <is>
          <t/>
        </is>
      </c>
      <c r="E13824" s="26" t="inlineStr">
        <is>
          <t/>
        </is>
      </c>
      <c r="F13824" s="26" t="inlineStr">
        <is>
          <t/>
        </is>
      </c>
      <c r="G13824" s="26" t="inlineStr">
        <is>
          <t>pista polivalente beraun. otros suministros. materiales. red voleibol 4mm linea premium</t>
        </is>
      </c>
      <c r="H13824" s="26" t="inlineStr">
        <is>
          <t>pista polivalente beraun. otros suministros. materiales. red voleibol 4mm linea premium</t>
        </is>
      </c>
      <c r="I13824" s="26" t="inlineStr">
        <is>
          <t/>
        </is>
      </c>
      <c r="J13824" s="26" t="inlineStr">
        <is>
          <t>08/02/2026</t>
        </is>
      </c>
      <c r="K13824" s="26" t="inlineStr">
        <is>
          <t>2025-ESKA-002342-00</t>
        </is>
      </c>
      <c r="L13824" s="26" t="inlineStr">
        <is>
          <t>Adjudicación provisional / definitiva</t>
        </is>
      </c>
      <c r="M13824" s="26" t="inlineStr">
        <is>
          <t>true</t>
        </is>
      </c>
      <c r="N13824" s="26" t="inlineStr">
        <is>
          <t/>
        </is>
      </c>
      <c r="O13824" s="26" t="inlineStr">
        <is>
          <t/>
        </is>
      </c>
      <c r="P13824" s="26" t="inlineStr">
        <is>
          <t/>
        </is>
      </c>
      <c r="Q13824" s="26" t="inlineStr">
        <is>
          <t/>
        </is>
      </c>
      <c r="R13824" s="26" t="inlineStr">
        <is>
          <t/>
        </is>
      </c>
      <c r="S13824" s="26" t="inlineStr">
        <is>
          <t>https://www.contratacion.euskadi.eus/webkpe00-kpeperfi/es/contenidos/anuncio_contratacion/expcm484065/es_doc/images/logo_errenteria.jpg</t>
        </is>
      </c>
      <c r="T13824" s="26" t="inlineStr">
        <is>
          <t>Ayuntamiento de Errenteria</t>
        </is>
      </c>
      <c r="U13824" s="26" t="inlineStr">
        <is>
          <t>P2007200E - Ayuntamiento de Errenteria</t>
        </is>
      </c>
      <c r="V13824" s="26" t="inlineStr">
        <is>
          <t>Alcalde-Presidente</t>
        </is>
      </c>
      <c r="W13824" s="26" t="inlineStr">
        <is>
          <t/>
        </is>
      </c>
      <c r="X13824" s="26" t="inlineStr">
        <is>
          <t/>
        </is>
      </c>
      <c r="Y13824" s="26" t="inlineStr">
        <is>
          <t/>
        </is>
      </c>
      <c r="Z13824" s="26" t="inlineStr">
        <is>
          <t>https://www.contratacion.euskadi.eus/anuncio_contratacion/pista-polivalente-beraun-otros-suministros-materiales-red-voleibol-4mm-linea-premium/webkpe00-kpesimpc/es/</t>
        </is>
      </c>
      <c r="AA13824" s="26" t="inlineStr">
        <is>
          <t>https://www.contratacion.euskadi.eus/webkpe00-kpesimpc/es/contenidos/anuncio_contratacion/expcm484065/es_doc/index.html</t>
        </is>
      </c>
      <c r="AB13824" s="26" t="inlineStr">
        <is>
          <t>https://www.contratacion.euskadi.eus/contenidos/anuncio_contratacion/expcm484065/es_doc/data/es_r01dtpd019c4016485f7319ea9f5081f5f198b0051</t>
        </is>
      </c>
      <c r="AC13824" s="26" t="inlineStr">
        <is>
          <t>https://www.contratacion.euskadi.eus/contenidos/anuncio_contratacion/expcm484065/r01Index/expcm484065-idxContent.xml</t>
        </is>
      </c>
      <c r="AD13824" s="26" t="inlineStr">
        <is>
          <t>09/02/2026</t>
        </is>
      </c>
      <c r="AE13824" s="26" t="inlineStr">
        <is>
          <t>r01e0pd014af224c737151b5faa136d21f470eb9e1</t>
        </is>
      </c>
      <c r="AF13824" s="26" t="inlineStr">
        <is>
          <t>Ayuntamiento de Errenteria</t>
        </is>
      </c>
      <c r="AG13824" s="26" t="inlineStr">
        <is>
          <t>r01etpd15b4368e53f194155a7492d7da734968baa</t>
        </is>
      </c>
      <c r="AH13824" s="26" t="inlineStr">
        <is>
          <t>Ayuntamiento de Errenteria</t>
        </is>
      </c>
      <c r="AI13824" s="26" t="inlineStr">
        <is>
          <t/>
        </is>
      </c>
      <c r="AJ13824" s="26" t="inlineStr">
        <is>
          <t/>
        </is>
      </c>
    </row>
    <row r="13825" customHeight="true" ht="15.0">
      <c r="A13825" s="26" t="inlineStr">
        <is>
          <t>compra de 61 monitorres iiyama xub2493hs-b6, 10 monitores iiyama xub2493hsu-b7, 1 impresora smart 31s 300dpi y 8 tabletas wacom stu-540</t>
        </is>
      </c>
      <c r="B13825" s="26" t="inlineStr">
        <is>
          <t/>
        </is>
      </c>
      <c r="C13825" s="26" t="inlineStr">
        <is>
          <t>Gobierno Vasco</t>
        </is>
      </c>
      <c r="D13825" s="26" t="inlineStr">
        <is>
          <t/>
        </is>
      </c>
      <c r="E13825" s="26" t="inlineStr">
        <is>
          <t/>
        </is>
      </c>
      <c r="F13825" s="26" t="inlineStr">
        <is>
          <t/>
        </is>
      </c>
      <c r="G13825" s="26" t="inlineStr">
        <is>
          <t>compra de 61 monitorres iiyama xub2493hs-b6, 10 monitores iiyama xub2493hsu-b7, 1 impresora smart 31s 300dpi y 8 tabletas wacom stu-540</t>
        </is>
      </c>
      <c r="H13825" s="26" t="inlineStr">
        <is>
          <t>compra de 61 monitorres iiyama xub2493hs-b6, 10 monitores iiyama xub2493hsu-b7, 1 impresora smart 31s 300dpi y 8 tabletas wacom stu-540</t>
        </is>
      </c>
      <c r="I13825" s="26" t="inlineStr">
        <is>
          <t/>
        </is>
      </c>
      <c r="J13825" s="26" t="inlineStr">
        <is>
          <t>08/02/2026</t>
        </is>
      </c>
      <c r="K13825" s="26" t="inlineStr">
        <is>
          <t>2025-ESKA-002343-00</t>
        </is>
      </c>
      <c r="L13825" s="26" t="inlineStr">
        <is>
          <t>Adjudicación provisional / definitiva</t>
        </is>
      </c>
      <c r="M13825" s="26" t="inlineStr">
        <is>
          <t>true</t>
        </is>
      </c>
      <c r="N13825" s="26" t="inlineStr">
        <is>
          <t/>
        </is>
      </c>
      <c r="O13825" s="26" t="inlineStr">
        <is>
          <t/>
        </is>
      </c>
      <c r="P13825" s="26" t="inlineStr">
        <is>
          <t/>
        </is>
      </c>
      <c r="Q13825" s="26" t="inlineStr">
        <is>
          <t/>
        </is>
      </c>
      <c r="R13825" s="26" t="inlineStr">
        <is>
          <t/>
        </is>
      </c>
      <c r="S13825" s="26" t="inlineStr">
        <is>
          <t>https://www.contratacion.euskadi.eus/webkpe00-kpeperfi/es/contenidos/anuncio_contratacion/expcm484066/es_doc/images/logo_errenteria.jpg</t>
        </is>
      </c>
      <c r="T13825" s="26" t="inlineStr">
        <is>
          <t>Ayuntamiento de Errenteria</t>
        </is>
      </c>
      <c r="U13825" s="26" t="inlineStr">
        <is>
          <t>P2007200E - Ayuntamiento de Errenteria</t>
        </is>
      </c>
      <c r="V13825" s="26" t="inlineStr">
        <is>
          <t>Alcalde-Presidente</t>
        </is>
      </c>
      <c r="W13825" s="26" t="inlineStr">
        <is>
          <t/>
        </is>
      </c>
      <c r="X13825" s="26" t="inlineStr">
        <is>
          <t/>
        </is>
      </c>
      <c r="Y13825" s="26" t="inlineStr">
        <is>
          <t/>
        </is>
      </c>
      <c r="Z13825" s="26" t="inlineStr">
        <is>
          <t>https://www.contratacion.euskadi.eus/anuncio_contratacion/compra-61-monitorres-iiyama-xub2493hs-b6-10-monitores-iiyama-xub2493hsu-b7-1-impresora-smart-31s-300dpi-y-8-tabletas-wacom-stu-540/webkpe00-kpesimpc/es/</t>
        </is>
      </c>
      <c r="AA13825" s="26" t="inlineStr">
        <is>
          <t>https://www.contratacion.euskadi.eus/webkpe00-kpesimpc/es/contenidos/anuncio_contratacion/expcm484066/es_doc/index.html</t>
        </is>
      </c>
      <c r="AB13825" s="26" t="inlineStr">
        <is>
          <t>https://www.contratacion.euskadi.eus/contenidos/anuncio_contratacion/expcm484066/es_doc/data/es_r01dtpd019c401a617b7319ea92f83f005360cfd2e</t>
        </is>
      </c>
      <c r="AC13825" s="26" t="inlineStr">
        <is>
          <t>https://www.contratacion.euskadi.eus/contenidos/anuncio_contratacion/expcm484066/r01Index/expcm484066-idxContent.xml</t>
        </is>
      </c>
      <c r="AD13825" s="26" t="inlineStr">
        <is>
          <t>09/02/2026</t>
        </is>
      </c>
      <c r="AE13825" s="26" t="inlineStr">
        <is>
          <t>r01e0pd014af224c737151b5faa136d21f470eb9e1</t>
        </is>
      </c>
      <c r="AF13825" s="26" t="inlineStr">
        <is>
          <t>Ayuntamiento de Errenteria</t>
        </is>
      </c>
      <c r="AG13825" s="26" t="inlineStr">
        <is>
          <t>r01etpd15b4368e53f194155a7492d7da734968baa</t>
        </is>
      </c>
      <c r="AH13825" s="26" t="inlineStr">
        <is>
          <t>Ayuntamiento de Errenteria</t>
        </is>
      </c>
      <c r="AI13825" s="26" t="inlineStr">
        <is>
          <t/>
        </is>
      </c>
      <c r="AJ13825" s="26" t="inlineStr">
        <is>
          <t/>
        </is>
      </c>
    </row>
    <row r="13826" customHeight="true" ht="15.0">
      <c r="A13826" s="26" t="inlineStr">
        <is>
          <t>campaña natación escolar (2025 / 2026) lh2. 1 tanda</t>
        </is>
      </c>
      <c r="B13826" s="26" t="inlineStr">
        <is>
          <t/>
        </is>
      </c>
      <c r="C13826" s="26" t="inlineStr">
        <is>
          <t>Gobierno Vasco</t>
        </is>
      </c>
      <c r="D13826" s="26" t="inlineStr">
        <is>
          <t/>
        </is>
      </c>
      <c r="E13826" s="26" t="inlineStr">
        <is>
          <t/>
        </is>
      </c>
      <c r="F13826" s="26" t="inlineStr">
        <is>
          <t/>
        </is>
      </c>
      <c r="G13826" s="26" t="inlineStr">
        <is>
          <t>campaña natación escolar (2025 / 2026) lh2. 1 tanda</t>
        </is>
      </c>
      <c r="H13826" s="26" t="inlineStr">
        <is>
          <t>campaña natación escolar (2025 / 2026) lh2. 1 tanda</t>
        </is>
      </c>
      <c r="I13826" s="26" t="inlineStr">
        <is>
          <t/>
        </is>
      </c>
      <c r="J13826" s="26" t="inlineStr">
        <is>
          <t>08/02/2026</t>
        </is>
      </c>
      <c r="K13826" s="26" t="inlineStr">
        <is>
          <t>2025-ESKA-002345-00</t>
        </is>
      </c>
      <c r="L13826" s="26" t="inlineStr">
        <is>
          <t>Adjudicación provisional / definitiva</t>
        </is>
      </c>
      <c r="M13826" s="26" t="inlineStr">
        <is>
          <t>true</t>
        </is>
      </c>
      <c r="N13826" s="26" t="inlineStr">
        <is>
          <t/>
        </is>
      </c>
      <c r="O13826" s="26" t="inlineStr">
        <is>
          <t/>
        </is>
      </c>
      <c r="P13826" s="26" t="inlineStr">
        <is>
          <t/>
        </is>
      </c>
      <c r="Q13826" s="26" t="inlineStr">
        <is>
          <t/>
        </is>
      </c>
      <c r="R13826" s="26" t="inlineStr">
        <is>
          <t/>
        </is>
      </c>
      <c r="S13826" s="26" t="inlineStr">
        <is>
          <t>https://www.contratacion.euskadi.eus/webkpe00-kpeperfi/es/contenidos/anuncio_contratacion/expcm484067/es_doc/images/logo_errenteria.jpg</t>
        </is>
      </c>
      <c r="T13826" s="26" t="inlineStr">
        <is>
          <t>Ayuntamiento de Errenteria</t>
        </is>
      </c>
      <c r="U13826" s="26" t="inlineStr">
        <is>
          <t>P2007200E - Ayuntamiento de Errenteria</t>
        </is>
      </c>
      <c r="V13826" s="26" t="inlineStr">
        <is>
          <t>Alcalde-Presidente</t>
        </is>
      </c>
      <c r="W13826" s="26" t="inlineStr">
        <is>
          <t/>
        </is>
      </c>
      <c r="X13826" s="26" t="inlineStr">
        <is>
          <t/>
        </is>
      </c>
      <c r="Y13826" s="26" t="inlineStr">
        <is>
          <t/>
        </is>
      </c>
      <c r="Z13826" s="26" t="inlineStr">
        <is>
          <t>https://www.contratacion.euskadi.eus/anuncio_contratacion/campana-natacion-escolar-2025-2026-lh2-1-tanda/webkpe00-kpesimpc/es/</t>
        </is>
      </c>
      <c r="AA13826" s="26" t="inlineStr">
        <is>
          <t>https://www.contratacion.euskadi.eus/webkpe00-kpesimpc/es/contenidos/anuncio_contratacion/expcm484067/es_doc/index.html</t>
        </is>
      </c>
      <c r="AB13826" s="26" t="inlineStr">
        <is>
          <t>https://www.contratacion.euskadi.eus/contenidos/anuncio_contratacion/expcm484067/es_doc/data/es_r01dtpd019c401ab1427319ea99a1850b4a493f140</t>
        </is>
      </c>
      <c r="AC13826" s="26" t="inlineStr">
        <is>
          <t>https://www.contratacion.euskadi.eus/contenidos/anuncio_contratacion/expcm484067/r01Index/expcm484067-idxContent.xml</t>
        </is>
      </c>
      <c r="AD13826" s="26" t="inlineStr">
        <is>
          <t>09/02/2026</t>
        </is>
      </c>
      <c r="AE13826" s="26" t="inlineStr">
        <is>
          <t>r01e0pd014af224c737151b5faa136d21f470eb9e1</t>
        </is>
      </c>
      <c r="AF13826" s="26" t="inlineStr">
        <is>
          <t>Ayuntamiento de Errenteria</t>
        </is>
      </c>
      <c r="AG13826" s="26" t="inlineStr">
        <is>
          <t>r01etpd15b4368e53f194155a7492d7da734968baa</t>
        </is>
      </c>
      <c r="AH13826" s="26" t="inlineStr">
        <is>
          <t>Ayuntamiento de Errenteria</t>
        </is>
      </c>
      <c r="AI13826" s="26" t="inlineStr">
        <is>
          <t/>
        </is>
      </c>
      <c r="AJ13826" s="26" t="inlineStr">
        <is>
          <t/>
        </is>
      </c>
    </row>
    <row r="13827" customHeight="true" ht="15.0">
      <c r="A13827" s="26" t="inlineStr">
        <is>
          <t>polideportivo de galtzaraborda. otros suministros. materiales (cerraduras taquillas)</t>
        </is>
      </c>
      <c r="B13827" s="26" t="inlineStr">
        <is>
          <t/>
        </is>
      </c>
      <c r="C13827" s="26" t="inlineStr">
        <is>
          <t>Gobierno Vasco</t>
        </is>
      </c>
      <c r="D13827" s="26" t="inlineStr">
        <is>
          <t/>
        </is>
      </c>
      <c r="E13827" s="26" t="inlineStr">
        <is>
          <t/>
        </is>
      </c>
      <c r="F13827" s="26" t="inlineStr">
        <is>
          <t/>
        </is>
      </c>
      <c r="G13827" s="26" t="inlineStr">
        <is>
          <t>polideportivo de galtzaraborda. otros suministros. materiales (cerraduras taquillas)</t>
        </is>
      </c>
      <c r="H13827" s="26" t="inlineStr">
        <is>
          <t>polideportivo de galtzaraborda. otros suministros. materiales (cerraduras taquillas)</t>
        </is>
      </c>
      <c r="I13827" s="26" t="inlineStr">
        <is>
          <t/>
        </is>
      </c>
      <c r="J13827" s="26" t="inlineStr">
        <is>
          <t>08/02/2026</t>
        </is>
      </c>
      <c r="K13827" s="26" t="inlineStr">
        <is>
          <t>2025-ESKA-002346-00</t>
        </is>
      </c>
      <c r="L13827" s="26" t="inlineStr">
        <is>
          <t>Adjudicación provisional / definitiva</t>
        </is>
      </c>
      <c r="M13827" s="26" t="inlineStr">
        <is>
          <t>true</t>
        </is>
      </c>
      <c r="N13827" s="26" t="inlineStr">
        <is>
          <t/>
        </is>
      </c>
      <c r="O13827" s="26" t="inlineStr">
        <is>
          <t/>
        </is>
      </c>
      <c r="P13827" s="26" t="inlineStr">
        <is>
          <t/>
        </is>
      </c>
      <c r="Q13827" s="26" t="inlineStr">
        <is>
          <t/>
        </is>
      </c>
      <c r="R13827" s="26" t="inlineStr">
        <is>
          <t/>
        </is>
      </c>
      <c r="S13827" s="26" t="inlineStr">
        <is>
          <t>https://www.contratacion.euskadi.eus/webkpe00-kpeperfi/es/contenidos/anuncio_contratacion/expcm484068/es_doc/images/logo_errenteria.jpg</t>
        </is>
      </c>
      <c r="T13827" s="26" t="inlineStr">
        <is>
          <t>Ayuntamiento de Errenteria</t>
        </is>
      </c>
      <c r="U13827" s="26" t="inlineStr">
        <is>
          <t>P2007200E - Ayuntamiento de Errenteria</t>
        </is>
      </c>
      <c r="V13827" s="26" t="inlineStr">
        <is>
          <t>Alcalde-Presidente</t>
        </is>
      </c>
      <c r="W13827" s="26" t="inlineStr">
        <is>
          <t/>
        </is>
      </c>
      <c r="X13827" s="26" t="inlineStr">
        <is>
          <t/>
        </is>
      </c>
      <c r="Y13827" s="26" t="inlineStr">
        <is>
          <t/>
        </is>
      </c>
      <c r="Z13827" s="26" t="inlineStr">
        <is>
          <t>https://www.contratacion.euskadi.eus/anuncio_contratacion/polideportivo-galtzaraborda-otros-suministros-materiales-cerraduras-taquillas/webkpe00-kpesimpc/es/</t>
        </is>
      </c>
      <c r="AA13827" s="26" t="inlineStr">
        <is>
          <t>https://www.contratacion.euskadi.eus/webkpe00-kpesimpc/es/contenidos/anuncio_contratacion/expcm484068/es_doc/index.html</t>
        </is>
      </c>
      <c r="AB13827" s="26" t="inlineStr">
        <is>
          <t>https://www.contratacion.euskadi.eus/contenidos/anuncio_contratacion/expcm484068/es_doc/data/es_r01dtpd019c401ecd477319ea9b55541fef463a28b</t>
        </is>
      </c>
      <c r="AC13827" s="26" t="inlineStr">
        <is>
          <t>https://www.contratacion.euskadi.eus/contenidos/anuncio_contratacion/expcm484068/r01Index/expcm484068-idxContent.xml</t>
        </is>
      </c>
      <c r="AD13827" s="26" t="inlineStr">
        <is>
          <t>09/02/2026</t>
        </is>
      </c>
      <c r="AE13827" s="26" t="inlineStr">
        <is>
          <t>r01e0pd014af224c737151b5faa136d21f470eb9e1</t>
        </is>
      </c>
      <c r="AF13827" s="26" t="inlineStr">
        <is>
          <t>Ayuntamiento de Errenteria</t>
        </is>
      </c>
      <c r="AG13827" s="26" t="inlineStr">
        <is>
          <t>r01etpd15b4368e53f194155a7492d7da734968baa</t>
        </is>
      </c>
      <c r="AH13827" s="26" t="inlineStr">
        <is>
          <t>Ayuntamiento de Errenteria</t>
        </is>
      </c>
      <c r="AI13827" s="26" t="inlineStr">
        <is>
          <t/>
        </is>
      </c>
      <c r="AJ13827" s="26" t="inlineStr">
        <is>
          <t/>
        </is>
      </c>
    </row>
    <row r="13828" customHeight="true" ht="15.0">
      <c r="A13828" s="26" t="inlineStr">
        <is>
          <t>kultura saileko herritar plazaren proiektuko programazioaren jardueretan behar diren materiala eskeintzea.</t>
        </is>
      </c>
      <c r="B13828" s="26" t="inlineStr">
        <is>
          <t/>
        </is>
      </c>
      <c r="C13828" s="26" t="inlineStr">
        <is>
          <t>Gobierno Vasco</t>
        </is>
      </c>
      <c r="D13828" s="26" t="inlineStr">
        <is>
          <t/>
        </is>
      </c>
      <c r="E13828" s="26" t="inlineStr">
        <is>
          <t/>
        </is>
      </c>
      <c r="F13828" s="26" t="inlineStr">
        <is>
          <t/>
        </is>
      </c>
      <c r="G13828" s="26" t="inlineStr">
        <is>
          <t>kultura saileko herritar plazaren proiektuko programazioaren jardueretan behar diren materiala eskeintzea.</t>
        </is>
      </c>
      <c r="H13828" s="26" t="inlineStr">
        <is>
          <t>kultura saileko herritar plazaren proiektuko programazioaren jardueretan behar diren materiala eskeintzea.</t>
        </is>
      </c>
      <c r="I13828" s="26" t="inlineStr">
        <is>
          <t/>
        </is>
      </c>
      <c r="J13828" s="26" t="inlineStr">
        <is>
          <t>08/02/2026</t>
        </is>
      </c>
      <c r="K13828" s="26" t="inlineStr">
        <is>
          <t>2025-ESKA-002347-00</t>
        </is>
      </c>
      <c r="L13828" s="26" t="inlineStr">
        <is>
          <t>Adjudicación provisional / definitiva</t>
        </is>
      </c>
      <c r="M13828" s="26" t="inlineStr">
        <is>
          <t>true</t>
        </is>
      </c>
      <c r="N13828" s="26" t="inlineStr">
        <is>
          <t/>
        </is>
      </c>
      <c r="O13828" s="26" t="inlineStr">
        <is>
          <t/>
        </is>
      </c>
      <c r="P13828" s="26" t="inlineStr">
        <is>
          <t/>
        </is>
      </c>
      <c r="Q13828" s="26" t="inlineStr">
        <is>
          <t/>
        </is>
      </c>
      <c r="R13828" s="26" t="inlineStr">
        <is>
          <t/>
        </is>
      </c>
      <c r="S13828" s="26" t="inlineStr">
        <is>
          <t>https://www.contratacion.euskadi.eus/webkpe00-kpeperfi/es/contenidos/anuncio_contratacion/expcm484069/es_doc/images/logo_errenteria.jpg</t>
        </is>
      </c>
      <c r="T13828" s="26" t="inlineStr">
        <is>
          <t>Ayuntamiento de Errenteria</t>
        </is>
      </c>
      <c r="U13828" s="26" t="inlineStr">
        <is>
          <t>P2007200E - Ayuntamiento de Errenteria</t>
        </is>
      </c>
      <c r="V13828" s="26" t="inlineStr">
        <is>
          <t>Alcalde-Presidente</t>
        </is>
      </c>
      <c r="W13828" s="26" t="inlineStr">
        <is>
          <t/>
        </is>
      </c>
      <c r="X13828" s="26" t="inlineStr">
        <is>
          <t/>
        </is>
      </c>
      <c r="Y13828" s="26" t="inlineStr">
        <is>
          <t/>
        </is>
      </c>
      <c r="Z13828" s="26" t="inlineStr">
        <is>
          <t>https://www.contratacion.euskadi.eus/anuncio_contratacion/kultura-saileko-herritar-plazaren-proiektuko-programazioaren-jardueretan-behar-diren-materiala-eskeintzea/expcm484069/webkpe00-kpesimpc/es/</t>
        </is>
      </c>
      <c r="AA13828" s="26" t="inlineStr">
        <is>
          <t>https://www.contratacion.euskadi.eus/webkpe00-kpesimpc/es/contenidos/anuncio_contratacion/expcm484069/es_doc/index.html</t>
        </is>
      </c>
      <c r="AB13828" s="26" t="inlineStr">
        <is>
          <t>https://www.contratacion.euskadi.eus/contenidos/anuncio_contratacion/expcm484069/es_doc/data/es_r01dtpd019c401f1bf87319ea9aacbdee7baa497b6</t>
        </is>
      </c>
      <c r="AC13828" s="26" t="inlineStr">
        <is>
          <t>https://www.contratacion.euskadi.eus/contenidos/anuncio_contratacion/expcm484069/r01Index/expcm484069-idxContent.xml</t>
        </is>
      </c>
      <c r="AD13828" s="26" t="inlineStr">
        <is>
          <t>09/02/2026</t>
        </is>
      </c>
      <c r="AE13828" s="26" t="inlineStr">
        <is>
          <t>r01e0pd014af224c737151b5faa136d21f470eb9e1</t>
        </is>
      </c>
      <c r="AF13828" s="26" t="inlineStr">
        <is>
          <t>Ayuntamiento de Errenteria</t>
        </is>
      </c>
      <c r="AG13828" s="26" t="inlineStr">
        <is>
          <t>r01etpd15b4368e53f194155a7492d7da734968baa</t>
        </is>
      </c>
      <c r="AH13828" s="26" t="inlineStr">
        <is>
          <t>Ayuntamiento de Errenteria</t>
        </is>
      </c>
      <c r="AI13828" s="26" t="inlineStr">
        <is>
          <t/>
        </is>
      </c>
      <c r="AJ13828" s="26" t="inlineStr">
        <is>
          <t/>
        </is>
      </c>
    </row>
    <row r="13829" customHeight="true" ht="15.0">
      <c r="A13829" s="26" t="inlineStr">
        <is>
          <t>harpidetza udal liburutegia</t>
        </is>
      </c>
      <c r="B13829" s="26" t="inlineStr">
        <is>
          <t/>
        </is>
      </c>
      <c r="C13829" s="26" t="inlineStr">
        <is>
          <t>Gobierno Vasco</t>
        </is>
      </c>
      <c r="D13829" s="26" t="inlineStr">
        <is>
          <t/>
        </is>
      </c>
      <c r="E13829" s="26" t="inlineStr">
        <is>
          <t/>
        </is>
      </c>
      <c r="F13829" s="26" t="inlineStr">
        <is>
          <t/>
        </is>
      </c>
      <c r="G13829" s="26" t="inlineStr">
        <is>
          <t>harpidetza udal liburutegia</t>
        </is>
      </c>
      <c r="H13829" s="26" t="inlineStr">
        <is>
          <t>harpidetza udal liburutegia</t>
        </is>
      </c>
      <c r="I13829" s="26" t="inlineStr">
        <is>
          <t/>
        </is>
      </c>
      <c r="J13829" s="26" t="inlineStr">
        <is>
          <t>08/02/2026</t>
        </is>
      </c>
      <c r="K13829" s="26" t="inlineStr">
        <is>
          <t>2025-ESKA-002348-00</t>
        </is>
      </c>
      <c r="L13829" s="26" t="inlineStr">
        <is>
          <t>Adjudicación provisional / definitiva</t>
        </is>
      </c>
      <c r="M13829" s="26" t="inlineStr">
        <is>
          <t>true</t>
        </is>
      </c>
      <c r="N13829" s="26" t="inlineStr">
        <is>
          <t/>
        </is>
      </c>
      <c r="O13829" s="26" t="inlineStr">
        <is>
          <t/>
        </is>
      </c>
      <c r="P13829" s="26" t="inlineStr">
        <is>
          <t/>
        </is>
      </c>
      <c r="Q13829" s="26" t="inlineStr">
        <is>
          <t/>
        </is>
      </c>
      <c r="R13829" s="26" t="inlineStr">
        <is>
          <t/>
        </is>
      </c>
      <c r="S13829" s="26" t="inlineStr">
        <is>
          <t>https://www.contratacion.euskadi.eus/webkpe00-kpeperfi/es/contenidos/anuncio_contratacion/expcm484070/es_doc/images/logo_errenteria.jpg</t>
        </is>
      </c>
      <c r="T13829" s="26" t="inlineStr">
        <is>
          <t>Ayuntamiento de Errenteria</t>
        </is>
      </c>
      <c r="U13829" s="26" t="inlineStr">
        <is>
          <t>P2007200E - Ayuntamiento de Errenteria</t>
        </is>
      </c>
      <c r="V13829" s="26" t="inlineStr">
        <is>
          <t>Alcalde-Presidente</t>
        </is>
      </c>
      <c r="W13829" s="26" t="inlineStr">
        <is>
          <t/>
        </is>
      </c>
      <c r="X13829" s="26" t="inlineStr">
        <is>
          <t/>
        </is>
      </c>
      <c r="Y13829" s="26" t="inlineStr">
        <is>
          <t/>
        </is>
      </c>
      <c r="Z13829" s="26" t="inlineStr">
        <is>
          <t>https://www.contratacion.euskadi.eus/anuncio_contratacion/harpidetza-udal-liburutegia/webkpe00-kpesimpc/es/</t>
        </is>
      </c>
      <c r="AA13829" s="26" t="inlineStr">
        <is>
          <t>https://www.contratacion.euskadi.eus/webkpe00-kpesimpc/es/contenidos/anuncio_contratacion/expcm484070/es_doc/index.html</t>
        </is>
      </c>
      <c r="AB13829" s="26" t="inlineStr">
        <is>
          <t>https://www.contratacion.euskadi.eus/contenidos/anuncio_contratacion/expcm484070/es_doc/data/es_r01dtpd019c401f6c3a7319ea98ff109923e085c57</t>
        </is>
      </c>
      <c r="AC13829" s="26" t="inlineStr">
        <is>
          <t>https://www.contratacion.euskadi.eus/contenidos/anuncio_contratacion/expcm484070/r01Index/expcm484070-idxContent.xml</t>
        </is>
      </c>
      <c r="AD13829" s="26" t="inlineStr">
        <is>
          <t>09/02/2026</t>
        </is>
      </c>
      <c r="AE13829" s="26" t="inlineStr">
        <is>
          <t>r01e0pd014af224c737151b5faa136d21f470eb9e1</t>
        </is>
      </c>
      <c r="AF13829" s="26" t="inlineStr">
        <is>
          <t>Ayuntamiento de Errenteria</t>
        </is>
      </c>
      <c r="AG13829" s="26" t="inlineStr">
        <is>
          <t>r01etpd15b4368e53f194155a7492d7da734968baa</t>
        </is>
      </c>
      <c r="AH13829" s="26" t="inlineStr">
        <is>
          <t>Ayuntamiento de Errenteria</t>
        </is>
      </c>
      <c r="AI13829" s="26" t="inlineStr">
        <is>
          <t/>
        </is>
      </c>
      <c r="AJ13829" s="26" t="inlineStr">
        <is>
          <t/>
        </is>
      </c>
    </row>
    <row r="13830" customHeight="true" ht="15.0">
      <c r="A13830" s="26" t="inlineStr">
        <is>
          <t>banabil lizentzia digitalak</t>
        </is>
      </c>
      <c r="B13830" s="26" t="inlineStr">
        <is>
          <t/>
        </is>
      </c>
      <c r="C13830" s="26" t="inlineStr">
        <is>
          <t>Gobierno Vasco</t>
        </is>
      </c>
      <c r="D13830" s="26" t="inlineStr">
        <is>
          <t/>
        </is>
      </c>
      <c r="E13830" s="26" t="inlineStr">
        <is>
          <t/>
        </is>
      </c>
      <c r="F13830" s="26" t="inlineStr">
        <is>
          <t/>
        </is>
      </c>
      <c r="G13830" s="26" t="inlineStr">
        <is>
          <t>banabil lizentzia digitalak</t>
        </is>
      </c>
      <c r="H13830" s="26" t="inlineStr">
        <is>
          <t>banabil lizentzia digitalak</t>
        </is>
      </c>
      <c r="I13830" s="26" t="inlineStr">
        <is>
          <t/>
        </is>
      </c>
      <c r="J13830" s="26" t="inlineStr">
        <is>
          <t>08/02/2026</t>
        </is>
      </c>
      <c r="K13830" s="26" t="inlineStr">
        <is>
          <t>2025-ESKA-002350-00</t>
        </is>
      </c>
      <c r="L13830" s="26" t="inlineStr">
        <is>
          <t>Adjudicación provisional / definitiva</t>
        </is>
      </c>
      <c r="M13830" s="26" t="inlineStr">
        <is>
          <t>true</t>
        </is>
      </c>
      <c r="N13830" s="26" t="inlineStr">
        <is>
          <t/>
        </is>
      </c>
      <c r="O13830" s="26" t="inlineStr">
        <is>
          <t/>
        </is>
      </c>
      <c r="P13830" s="26" t="inlineStr">
        <is>
          <t/>
        </is>
      </c>
      <c r="Q13830" s="26" t="inlineStr">
        <is>
          <t/>
        </is>
      </c>
      <c r="R13830" s="26" t="inlineStr">
        <is>
          <t/>
        </is>
      </c>
      <c r="S13830" s="26" t="inlineStr">
        <is>
          <t>https://www.contratacion.euskadi.eus/webkpe00-kpeperfi/es/contenidos/anuncio_contratacion/expcm484071/es_doc/images/logo_errenteria.jpg</t>
        </is>
      </c>
      <c r="T13830" s="26" t="inlineStr">
        <is>
          <t>Ayuntamiento de Errenteria</t>
        </is>
      </c>
      <c r="U13830" s="26" t="inlineStr">
        <is>
          <t>P2007200E - Ayuntamiento de Errenteria</t>
        </is>
      </c>
      <c r="V13830" s="26" t="inlineStr">
        <is>
          <t>Alcalde-Presidente</t>
        </is>
      </c>
      <c r="W13830" s="26" t="inlineStr">
        <is>
          <t/>
        </is>
      </c>
      <c r="X13830" s="26" t="inlineStr">
        <is>
          <t/>
        </is>
      </c>
      <c r="Y13830" s="26" t="inlineStr">
        <is>
          <t/>
        </is>
      </c>
      <c r="Z13830" s="26" t="inlineStr">
        <is>
          <t>https://www.contratacion.euskadi.eus/anuncio_contratacion/banabil-lizentzia-digitalak/expcm484071/webkpe00-kpesimpc/es/</t>
        </is>
      </c>
      <c r="AA13830" s="26" t="inlineStr">
        <is>
          <t>https://www.contratacion.euskadi.eus/webkpe00-kpesimpc/es/contenidos/anuncio_contratacion/expcm484071/es_doc/index.html</t>
        </is>
      </c>
      <c r="AB13830" s="26" t="inlineStr">
        <is>
          <t>https://www.contratacion.euskadi.eus/contenidos/anuncio_contratacion/expcm484071/es_doc/data/es_r01dtpd019c402384197319ea9b8408db78fcbaeff</t>
        </is>
      </c>
      <c r="AC13830" s="26" t="inlineStr">
        <is>
          <t>https://www.contratacion.euskadi.eus/contenidos/anuncio_contratacion/expcm484071/r01Index/expcm484071-idxContent.xml</t>
        </is>
      </c>
      <c r="AD13830" s="26" t="inlineStr">
        <is>
          <t>09/02/2026</t>
        </is>
      </c>
      <c r="AE13830" s="26" t="inlineStr">
        <is>
          <t>r01e0pd014af224c737151b5faa136d21f470eb9e1</t>
        </is>
      </c>
      <c r="AF13830" s="26" t="inlineStr">
        <is>
          <t>Ayuntamiento de Errenteria</t>
        </is>
      </c>
      <c r="AG13830" s="26" t="inlineStr">
        <is>
          <t>r01etpd15b4368e53f194155a7492d7da734968baa</t>
        </is>
      </c>
      <c r="AH13830" s="26" t="inlineStr">
        <is>
          <t>Ayuntamiento de Errenteria</t>
        </is>
      </c>
      <c r="AI13830" s="26" t="inlineStr">
        <is>
          <t/>
        </is>
      </c>
      <c r="AJ13830" s="26" t="inlineStr">
        <is>
          <t/>
        </is>
      </c>
    </row>
    <row r="13831" customHeight="true" ht="15.0">
      <c r="A13831" s="26" t="inlineStr">
        <is>
          <t>producción y colocación de elementos de señalética de aldakonea</t>
        </is>
      </c>
      <c r="B13831" s="26" t="inlineStr">
        <is>
          <t/>
        </is>
      </c>
      <c r="C13831" s="26" t="inlineStr">
        <is>
          <t>Gobierno Vasco</t>
        </is>
      </c>
      <c r="D13831" s="26" t="inlineStr">
        <is>
          <t/>
        </is>
      </c>
      <c r="E13831" s="26" t="inlineStr">
        <is>
          <t/>
        </is>
      </c>
      <c r="F13831" s="26" t="inlineStr">
        <is>
          <t/>
        </is>
      </c>
      <c r="G13831" s="26" t="inlineStr">
        <is>
          <t>producción y colocación de elementos de señalética de aldakonea</t>
        </is>
      </c>
      <c r="H13831" s="26" t="inlineStr">
        <is>
          <t>producción y colocación de elementos de señalética de aldakonea</t>
        </is>
      </c>
      <c r="I13831" s="26" t="inlineStr">
        <is>
          <t/>
        </is>
      </c>
      <c r="J13831" s="26" t="inlineStr">
        <is>
          <t>08/02/2026</t>
        </is>
      </c>
      <c r="K13831" s="26" t="inlineStr">
        <is>
          <t>2025-ESKA-002352-00</t>
        </is>
      </c>
      <c r="L13831" s="26" t="inlineStr">
        <is>
          <t>Adjudicación provisional / definitiva</t>
        </is>
      </c>
      <c r="M13831" s="26" t="inlineStr">
        <is>
          <t>true</t>
        </is>
      </c>
      <c r="N13831" s="26" t="inlineStr">
        <is>
          <t/>
        </is>
      </c>
      <c r="O13831" s="26" t="inlineStr">
        <is>
          <t/>
        </is>
      </c>
      <c r="P13831" s="26" t="inlineStr">
        <is>
          <t/>
        </is>
      </c>
      <c r="Q13831" s="26" t="inlineStr">
        <is>
          <t/>
        </is>
      </c>
      <c r="R13831" s="26" t="inlineStr">
        <is>
          <t/>
        </is>
      </c>
      <c r="S13831" s="26" t="inlineStr">
        <is>
          <t>https://www.contratacion.euskadi.eus/webkpe00-kpeperfi/es/contenidos/anuncio_contratacion/expcm484072/es_doc/images/logo_errenteria.jpg</t>
        </is>
      </c>
      <c r="T13831" s="26" t="inlineStr">
        <is>
          <t>Ayuntamiento de Errenteria</t>
        </is>
      </c>
      <c r="U13831" s="26" t="inlineStr">
        <is>
          <t>P2007200E - Ayuntamiento de Errenteria</t>
        </is>
      </c>
      <c r="V13831" s="26" t="inlineStr">
        <is>
          <t>Alcalde-Presidente</t>
        </is>
      </c>
      <c r="W13831" s="26" t="inlineStr">
        <is>
          <t/>
        </is>
      </c>
      <c r="X13831" s="26" t="inlineStr">
        <is>
          <t/>
        </is>
      </c>
      <c r="Y13831" s="26" t="inlineStr">
        <is>
          <t/>
        </is>
      </c>
      <c r="Z13831" s="26" t="inlineStr">
        <is>
          <t>https://www.contratacion.euskadi.eus/anuncio_contratacion/produccion-y-colocacion-elementos-senaletica-aldakonea/webkpe00-kpesimpc/es/</t>
        </is>
      </c>
      <c r="AA13831" s="26" t="inlineStr">
        <is>
          <t>https://www.contratacion.euskadi.eus/webkpe00-kpesimpc/es/contenidos/anuncio_contratacion/expcm484072/es_doc/index.html</t>
        </is>
      </c>
      <c r="AB13831" s="26" t="inlineStr">
        <is>
          <t>https://www.contratacion.euskadi.eus/contenidos/anuncio_contratacion/expcm484072/es_doc/data/es_r01dtpd019c4023d70f7319ea94f183b7b4cdfd4bb</t>
        </is>
      </c>
      <c r="AC13831" s="26" t="inlineStr">
        <is>
          <t>https://www.contratacion.euskadi.eus/contenidos/anuncio_contratacion/expcm484072/r01Index/expcm484072-idxContent.xml</t>
        </is>
      </c>
      <c r="AD13831" s="26" t="inlineStr">
        <is>
          <t>09/02/2026</t>
        </is>
      </c>
      <c r="AE13831" s="26" t="inlineStr">
        <is>
          <t>r01e0pd014af224c737151b5faa136d21f470eb9e1</t>
        </is>
      </c>
      <c r="AF13831" s="26" t="inlineStr">
        <is>
          <t>Ayuntamiento de Errenteria</t>
        </is>
      </c>
      <c r="AG13831" s="26" t="inlineStr">
        <is>
          <t>r01etpd15b4368e53f194155a7492d7da734968baa</t>
        </is>
      </c>
      <c r="AH13831" s="26" t="inlineStr">
        <is>
          <t>Ayuntamiento de Errenteria</t>
        </is>
      </c>
      <c r="AI13831" s="26" t="inlineStr">
        <is>
          <t/>
        </is>
      </c>
      <c r="AJ13831" s="26" t="inlineStr">
        <is>
          <t/>
        </is>
      </c>
    </row>
    <row r="13832" customHeight="true" ht="15.0">
      <c r="A13832" s="26" t="inlineStr">
        <is>
          <t>diseño de elementos de señalética de aldakonea y coordinación de la producción</t>
        </is>
      </c>
      <c r="B13832" s="26" t="inlineStr">
        <is>
          <t/>
        </is>
      </c>
      <c r="C13832" s="26" t="inlineStr">
        <is>
          <t>Gobierno Vasco</t>
        </is>
      </c>
      <c r="D13832" s="26" t="inlineStr">
        <is>
          <t/>
        </is>
      </c>
      <c r="E13832" s="26" t="inlineStr">
        <is>
          <t/>
        </is>
      </c>
      <c r="F13832" s="26" t="inlineStr">
        <is>
          <t/>
        </is>
      </c>
      <c r="G13832" s="26" t="inlineStr">
        <is>
          <t>diseño de elementos de señalética de aldakonea y coordinación de la producción</t>
        </is>
      </c>
      <c r="H13832" s="26" t="inlineStr">
        <is>
          <t>diseño de elementos de señalética de aldakonea y coordinación de la producción</t>
        </is>
      </c>
      <c r="I13832" s="26" t="inlineStr">
        <is>
          <t/>
        </is>
      </c>
      <c r="J13832" s="26" t="inlineStr">
        <is>
          <t>08/02/2026</t>
        </is>
      </c>
      <c r="K13832" s="26" t="inlineStr">
        <is>
          <t>2025-ESKA-002353-00</t>
        </is>
      </c>
      <c r="L13832" s="26" t="inlineStr">
        <is>
          <t>Adjudicación provisional / definitiva</t>
        </is>
      </c>
      <c r="M13832" s="26" t="inlineStr">
        <is>
          <t>true</t>
        </is>
      </c>
      <c r="N13832" s="26" t="inlineStr">
        <is>
          <t/>
        </is>
      </c>
      <c r="O13832" s="26" t="inlineStr">
        <is>
          <t/>
        </is>
      </c>
      <c r="P13832" s="26" t="inlineStr">
        <is>
          <t/>
        </is>
      </c>
      <c r="Q13832" s="26" t="inlineStr">
        <is>
          <t/>
        </is>
      </c>
      <c r="R13832" s="26" t="inlineStr">
        <is>
          <t/>
        </is>
      </c>
      <c r="S13832" s="26" t="inlineStr">
        <is>
          <t>https://www.contratacion.euskadi.eus/webkpe00-kpeperfi/es/contenidos/anuncio_contratacion/expcm484073/es_doc/images/logo_errenteria.jpg</t>
        </is>
      </c>
      <c r="T13832" s="26" t="inlineStr">
        <is>
          <t>Ayuntamiento de Errenteria</t>
        </is>
      </c>
      <c r="U13832" s="26" t="inlineStr">
        <is>
          <t>P2007200E - Ayuntamiento de Errenteria</t>
        </is>
      </c>
      <c r="V13832" s="26" t="inlineStr">
        <is>
          <t>Alcalde-Presidente</t>
        </is>
      </c>
      <c r="W13832" s="26" t="inlineStr">
        <is>
          <t/>
        </is>
      </c>
      <c r="X13832" s="26" t="inlineStr">
        <is>
          <t/>
        </is>
      </c>
      <c r="Y13832" s="26" t="inlineStr">
        <is>
          <t/>
        </is>
      </c>
      <c r="Z13832" s="26" t="inlineStr">
        <is>
          <t>https://www.contratacion.euskadi.eus/anuncio_contratacion/diseno-elementos-senaletica-aldakonea-y-coordinacion-produccion/webkpe00-kpesimpc/es/</t>
        </is>
      </c>
      <c r="AA13832" s="26" t="inlineStr">
        <is>
          <t>https://www.contratacion.euskadi.eus/webkpe00-kpesimpc/es/contenidos/anuncio_contratacion/expcm484073/es_doc/index.html</t>
        </is>
      </c>
      <c r="AB13832" s="26" t="inlineStr">
        <is>
          <t>https://www.contratacion.euskadi.eus/contenidos/anuncio_contratacion/expcm484073/es_doc/data/es_r01dtpd19c4027f49c2af37f38f60a4424bb2564e3</t>
        </is>
      </c>
      <c r="AC13832" s="26" t="inlineStr">
        <is>
          <t>https://www.contratacion.euskadi.eus/contenidos/anuncio_contratacion/expcm484073/r01Index/expcm484073-idxContent.xml</t>
        </is>
      </c>
      <c r="AD13832" s="26" t="inlineStr">
        <is>
          <t>09/02/2026</t>
        </is>
      </c>
      <c r="AE13832" s="26" t="inlineStr">
        <is>
          <t>r01e0pd014af224c737151b5faa136d21f470eb9e1</t>
        </is>
      </c>
      <c r="AF13832" s="26" t="inlineStr">
        <is>
          <t>Ayuntamiento de Errenteria</t>
        </is>
      </c>
      <c r="AG13832" s="26" t="inlineStr">
        <is>
          <t>r01etpd15b4368e53f194155a7492d7da734968baa</t>
        </is>
      </c>
      <c r="AH13832" s="26" t="inlineStr">
        <is>
          <t>Ayuntamiento de Errenteria</t>
        </is>
      </c>
      <c r="AI13832" s="26" t="inlineStr">
        <is>
          <t/>
        </is>
      </c>
      <c r="AJ13832" s="26" t="inlineStr">
        <is>
          <t/>
        </is>
      </c>
    </row>
    <row r="13833" customHeight="true" ht="15.0">
      <c r="A13833" s="26" t="inlineStr">
        <is>
          <t>impresión de 17200 ejemplares de la publicación del balance del plan de mandato</t>
        </is>
      </c>
      <c r="B13833" s="26" t="inlineStr">
        <is>
          <t/>
        </is>
      </c>
      <c r="C13833" s="26" t="inlineStr">
        <is>
          <t>Gobierno Vasco</t>
        </is>
      </c>
      <c r="D13833" s="26" t="inlineStr">
        <is>
          <t/>
        </is>
      </c>
      <c r="E13833" s="26" t="inlineStr">
        <is>
          <t/>
        </is>
      </c>
      <c r="F13833" s="26" t="inlineStr">
        <is>
          <t/>
        </is>
      </c>
      <c r="G13833" s="26" t="inlineStr">
        <is>
          <t>impresión de 17200 ejemplares de la publicación del balance del plan de mandato</t>
        </is>
      </c>
      <c r="H13833" s="26" t="inlineStr">
        <is>
          <t>impresión de 17200 ejemplares de la publicación del balance del plan de mandato</t>
        </is>
      </c>
      <c r="I13833" s="26" t="inlineStr">
        <is>
          <t/>
        </is>
      </c>
      <c r="J13833" s="26" t="inlineStr">
        <is>
          <t>08/02/2026</t>
        </is>
      </c>
      <c r="K13833" s="26" t="inlineStr">
        <is>
          <t>2025-ESKA-002354-00</t>
        </is>
      </c>
      <c r="L13833" s="26" t="inlineStr">
        <is>
          <t>Adjudicación provisional / definitiva</t>
        </is>
      </c>
      <c r="M13833" s="26" t="inlineStr">
        <is>
          <t>true</t>
        </is>
      </c>
      <c r="N13833" s="26" t="inlineStr">
        <is>
          <t/>
        </is>
      </c>
      <c r="O13833" s="26" t="inlineStr">
        <is>
          <t/>
        </is>
      </c>
      <c r="P13833" s="26" t="inlineStr">
        <is>
          <t/>
        </is>
      </c>
      <c r="Q13833" s="26" t="inlineStr">
        <is>
          <t/>
        </is>
      </c>
      <c r="R13833" s="26" t="inlineStr">
        <is>
          <t/>
        </is>
      </c>
      <c r="S13833" s="26" t="inlineStr">
        <is>
          <t>https://www.contratacion.euskadi.eus/webkpe00-kpeperfi/es/contenidos/anuncio_contratacion/expcm484074/es_doc/images/logo_errenteria.jpg</t>
        </is>
      </c>
      <c r="T13833" s="26" t="inlineStr">
        <is>
          <t>Ayuntamiento de Errenteria</t>
        </is>
      </c>
      <c r="U13833" s="26" t="inlineStr">
        <is>
          <t>P2007200E - Ayuntamiento de Errenteria</t>
        </is>
      </c>
      <c r="V13833" s="26" t="inlineStr">
        <is>
          <t>Alcalde-Presidente</t>
        </is>
      </c>
      <c r="W13833" s="26" t="inlineStr">
        <is>
          <t/>
        </is>
      </c>
      <c r="X13833" s="26" t="inlineStr">
        <is>
          <t/>
        </is>
      </c>
      <c r="Y13833" s="26" t="inlineStr">
        <is>
          <t/>
        </is>
      </c>
      <c r="Z13833" s="26" t="inlineStr">
        <is>
          <t>https://www.contratacion.euskadi.eus/anuncio_contratacion/impresion-17200-ejemplares-publicacion-del-balance-del-plan-mandato/webkpe00-kpesimpc/es/</t>
        </is>
      </c>
      <c r="AA13833" s="26" t="inlineStr">
        <is>
          <t>https://www.contratacion.euskadi.eus/webkpe00-kpesimpc/es/contenidos/anuncio_contratacion/expcm484074/es_doc/index.html</t>
        </is>
      </c>
      <c r="AB13833" s="26" t="inlineStr">
        <is>
          <t>https://www.contratacion.euskadi.eus/contenidos/anuncio_contratacion/expcm484074/es_doc/data/es_r01dtpd19c402842e52af37f38cd8f032c3c46930a</t>
        </is>
      </c>
      <c r="AC13833" s="26" t="inlineStr">
        <is>
          <t>https://www.contratacion.euskadi.eus/contenidos/anuncio_contratacion/expcm484074/r01Index/expcm484074-idxContent.xml</t>
        </is>
      </c>
      <c r="AD13833" s="26" t="inlineStr">
        <is>
          <t>09/02/2026</t>
        </is>
      </c>
      <c r="AE13833" s="26" t="inlineStr">
        <is>
          <t>r01e0pd014af224c737151b5faa136d21f470eb9e1</t>
        </is>
      </c>
      <c r="AF13833" s="26" t="inlineStr">
        <is>
          <t>Ayuntamiento de Errenteria</t>
        </is>
      </c>
      <c r="AG13833" s="26" t="inlineStr">
        <is>
          <t>r01etpd15b4368e53f194155a7492d7da734968baa</t>
        </is>
      </c>
      <c r="AH13833" s="26" t="inlineStr">
        <is>
          <t>Ayuntamiento de Errenteria</t>
        </is>
      </c>
      <c r="AI13833" s="26" t="inlineStr">
        <is>
          <t/>
        </is>
      </c>
      <c r="AJ13833" s="26" t="inlineStr">
        <is>
          <t/>
        </is>
      </c>
    </row>
    <row r="13834" customHeight="true" ht="15.0">
      <c r="A13834" s="26" t="inlineStr">
        <is>
          <t>diseñar y fotografiar los soportes de la publicación y presentación del balance del plan de mandato</t>
        </is>
      </c>
      <c r="B13834" s="26" t="inlineStr">
        <is>
          <t/>
        </is>
      </c>
      <c r="C13834" s="26" t="inlineStr">
        <is>
          <t>Gobierno Vasco</t>
        </is>
      </c>
      <c r="D13834" s="26" t="inlineStr">
        <is>
          <t/>
        </is>
      </c>
      <c r="E13834" s="26" t="inlineStr">
        <is>
          <t/>
        </is>
      </c>
      <c r="F13834" s="26" t="inlineStr">
        <is>
          <t/>
        </is>
      </c>
      <c r="G13834" s="26" t="inlineStr">
        <is>
          <t>diseñar y fotografiar los soportes de la publicación y presentación del balance del plan de mandato</t>
        </is>
      </c>
      <c r="H13834" s="26" t="inlineStr">
        <is>
          <t>diseñar y fotografiar los soportes de la publicación y presentación del balance del plan de mandato</t>
        </is>
      </c>
      <c r="I13834" s="26" t="inlineStr">
        <is>
          <t/>
        </is>
      </c>
      <c r="J13834" s="26" t="inlineStr">
        <is>
          <t>08/02/2026</t>
        </is>
      </c>
      <c r="K13834" s="26" t="inlineStr">
        <is>
          <t>2025-ESKA-002355-00</t>
        </is>
      </c>
      <c r="L13834" s="26" t="inlineStr">
        <is>
          <t>Adjudicación provisional / definitiva</t>
        </is>
      </c>
      <c r="M13834" s="26" t="inlineStr">
        <is>
          <t>true</t>
        </is>
      </c>
      <c r="N13834" s="26" t="inlineStr">
        <is>
          <t/>
        </is>
      </c>
      <c r="O13834" s="26" t="inlineStr">
        <is>
          <t/>
        </is>
      </c>
      <c r="P13834" s="26" t="inlineStr">
        <is>
          <t/>
        </is>
      </c>
      <c r="Q13834" s="26" t="inlineStr">
        <is>
          <t/>
        </is>
      </c>
      <c r="R13834" s="26" t="inlineStr">
        <is>
          <t/>
        </is>
      </c>
      <c r="S13834" s="26" t="inlineStr">
        <is>
          <t>https://www.contratacion.euskadi.eus/webkpe00-kpeperfi/es/contenidos/anuncio_contratacion/expcm484075/es_doc/images/logo_errenteria.jpg</t>
        </is>
      </c>
      <c r="T13834" s="26" t="inlineStr">
        <is>
          <t>Ayuntamiento de Errenteria</t>
        </is>
      </c>
      <c r="U13834" s="26" t="inlineStr">
        <is>
          <t>P2007200E - Ayuntamiento de Errenteria</t>
        </is>
      </c>
      <c r="V13834" s="26" t="inlineStr">
        <is>
          <t>Alcalde-Presidente</t>
        </is>
      </c>
      <c r="W13834" s="26" t="inlineStr">
        <is>
          <t/>
        </is>
      </c>
      <c r="X13834" s="26" t="inlineStr">
        <is>
          <t/>
        </is>
      </c>
      <c r="Y13834" s="26" t="inlineStr">
        <is>
          <t/>
        </is>
      </c>
      <c r="Z13834" s="26" t="inlineStr">
        <is>
          <t>https://www.contratacion.euskadi.eus/anuncio_contratacion/disenar-y-fotografiar-soportes-publicacion-y-presentacion-del-balance-del-plan-mandato/webkpe00-kpesimpc/es/</t>
        </is>
      </c>
      <c r="AA13834" s="26" t="inlineStr">
        <is>
          <t>https://www.contratacion.euskadi.eus/webkpe00-kpesimpc/es/contenidos/anuncio_contratacion/expcm484075/es_doc/index.html</t>
        </is>
      </c>
      <c r="AB13834" s="26" t="inlineStr">
        <is>
          <t>https://www.contratacion.euskadi.eus/contenidos/anuncio_contratacion/expcm484075/es_doc/data/es_r01dtpd19c402893f72af37f38ce8a5ab79cc69f7d</t>
        </is>
      </c>
      <c r="AC13834" s="26" t="inlineStr">
        <is>
          <t>https://www.contratacion.euskadi.eus/contenidos/anuncio_contratacion/expcm484075/r01Index/expcm484075-idxContent.xml</t>
        </is>
      </c>
      <c r="AD13834" s="26" t="inlineStr">
        <is>
          <t>09/02/2026</t>
        </is>
      </c>
      <c r="AE13834" s="26" t="inlineStr">
        <is>
          <t>r01e0pd014af224c737151b5faa136d21f470eb9e1</t>
        </is>
      </c>
      <c r="AF13834" s="26" t="inlineStr">
        <is>
          <t>Ayuntamiento de Errenteria</t>
        </is>
      </c>
      <c r="AG13834" s="26" t="inlineStr">
        <is>
          <t>r01etpd15b4368e53f194155a7492d7da734968baa</t>
        </is>
      </c>
      <c r="AH13834" s="26" t="inlineStr">
        <is>
          <t>Ayuntamiento de Errenteria</t>
        </is>
      </c>
      <c r="AI13834" s="26" t="inlineStr">
        <is>
          <t/>
        </is>
      </c>
      <c r="AJ13834" s="26" t="inlineStr">
        <is>
          <t/>
        </is>
      </c>
    </row>
    <row r="13835" customHeight="true" ht="15.0">
      <c r="A13835" s="26" t="inlineStr">
        <is>
          <t>contratación de la "asistencia técnica para la dirección de las obras del aparcamiento en superficie en la calle mártires de la libertad".</t>
        </is>
      </c>
      <c r="B13835" s="26" t="inlineStr">
        <is>
          <t/>
        </is>
      </c>
      <c r="C13835" s="26" t="inlineStr">
        <is>
          <t>Gobierno Vasco</t>
        </is>
      </c>
      <c r="D13835" s="26" t="inlineStr">
        <is>
          <t/>
        </is>
      </c>
      <c r="E13835" s="26" t="inlineStr">
        <is>
          <t/>
        </is>
      </c>
      <c r="F13835" s="26" t="inlineStr">
        <is>
          <t/>
        </is>
      </c>
      <c r="G13835" s="26" t="inlineStr">
        <is>
          <t>contratación de la "asistencia técnica para la dirección de las obras del aparcamiento en superficie en la calle mártires de la libertad".</t>
        </is>
      </c>
      <c r="H13835" s="26" t="inlineStr">
        <is>
          <t>contratación de la "asistencia técnica para la dirección de las obras del aparcamiento en superficie en la calle mártires de la libertad".</t>
        </is>
      </c>
      <c r="I13835" s="26" t="inlineStr">
        <is>
          <t/>
        </is>
      </c>
      <c r="J13835" s="26" t="inlineStr">
        <is>
          <t>08/02/2026</t>
        </is>
      </c>
      <c r="K13835" s="26" t="inlineStr">
        <is>
          <t>2025-ESKA-002356-00</t>
        </is>
      </c>
      <c r="L13835" s="26" t="inlineStr">
        <is>
          <t>Adjudicación provisional / definitiva</t>
        </is>
      </c>
      <c r="M13835" s="26" t="inlineStr">
        <is>
          <t>true</t>
        </is>
      </c>
      <c r="N13835" s="26" t="inlineStr">
        <is>
          <t/>
        </is>
      </c>
      <c r="O13835" s="26" t="inlineStr">
        <is>
          <t/>
        </is>
      </c>
      <c r="P13835" s="26" t="inlineStr">
        <is>
          <t/>
        </is>
      </c>
      <c r="Q13835" s="26" t="inlineStr">
        <is>
          <t/>
        </is>
      </c>
      <c r="R13835" s="26" t="inlineStr">
        <is>
          <t/>
        </is>
      </c>
      <c r="S13835" s="26" t="inlineStr">
        <is>
          <t>https://www.contratacion.euskadi.eus/webkpe00-kpeperfi/es/contenidos/anuncio_contratacion/expcm484076/es_doc/images/logo_errenteria.jpg</t>
        </is>
      </c>
      <c r="T13835" s="26" t="inlineStr">
        <is>
          <t>Ayuntamiento de Errenteria</t>
        </is>
      </c>
      <c r="U13835" s="26" t="inlineStr">
        <is>
          <t>P2007200E - Ayuntamiento de Errenteria</t>
        </is>
      </c>
      <c r="V13835" s="26" t="inlineStr">
        <is>
          <t>Alcalde-Presidente</t>
        </is>
      </c>
      <c r="W13835" s="26" t="inlineStr">
        <is>
          <t/>
        </is>
      </c>
      <c r="X13835" s="26" t="inlineStr">
        <is>
          <t/>
        </is>
      </c>
      <c r="Y13835" s="26" t="inlineStr">
        <is>
          <t/>
        </is>
      </c>
      <c r="Z13835" s="26" t="inlineStr">
        <is>
          <t>https://www.contratacion.euskadi.eus/anuncio_contratacion/contratacion-asistencia-tecnica-direccion-obras-del-aparcamiento-superficie-calle-martires-libertad/webkpe00-kpesimpc/es/</t>
        </is>
      </c>
      <c r="AA13835" s="26" t="inlineStr">
        <is>
          <t>https://www.contratacion.euskadi.eus/webkpe00-kpesimpc/es/contenidos/anuncio_contratacion/expcm484076/es_doc/index.html</t>
        </is>
      </c>
      <c r="AB13835" s="26" t="inlineStr">
        <is>
          <t>https://www.contratacion.euskadi.eus/contenidos/anuncio_contratacion/expcm484076/es_doc/data/es_r01dtpd19c402cb4de1cc6f2bf178f5aef490e32c2</t>
        </is>
      </c>
      <c r="AC13835" s="26" t="inlineStr">
        <is>
          <t>https://www.contratacion.euskadi.eus/contenidos/anuncio_contratacion/expcm484076/r01Index/expcm484076-idxContent.xml</t>
        </is>
      </c>
      <c r="AD13835" s="26" t="inlineStr">
        <is>
          <t>09/02/2026</t>
        </is>
      </c>
      <c r="AE13835" s="26" t="inlineStr">
        <is>
          <t>r01e0pd014af224c737151b5faa136d21f470eb9e1</t>
        </is>
      </c>
      <c r="AF13835" s="26" t="inlineStr">
        <is>
          <t>Ayuntamiento de Errenteria</t>
        </is>
      </c>
      <c r="AG13835" s="26" t="inlineStr">
        <is>
          <t>r01etpd15b4368e53f194155a7492d7da734968baa</t>
        </is>
      </c>
      <c r="AH13835" s="26" t="inlineStr">
        <is>
          <t>Ayuntamiento de Errenteria</t>
        </is>
      </c>
      <c r="AI13835" s="26" t="inlineStr">
        <is>
          <t/>
        </is>
      </c>
      <c r="AJ13835" s="26" t="inlineStr">
        <is>
          <t/>
        </is>
      </c>
    </row>
    <row r="13836" customHeight="true" ht="15.0">
      <c r="A13836" s="26" t="inlineStr">
        <is>
          <t>aizu! aldizkariaren urteko harpidetza: identifikazioa: tbai-f95222816-031125-l0oqj/yudxk2p-229</t>
        </is>
      </c>
      <c r="B13836" s="26" t="inlineStr">
        <is>
          <t/>
        </is>
      </c>
      <c r="C13836" s="26" t="inlineStr">
        <is>
          <t>Gobierno Vasco</t>
        </is>
      </c>
      <c r="D13836" s="26" t="inlineStr">
        <is>
          <t/>
        </is>
      </c>
      <c r="E13836" s="26" t="inlineStr">
        <is>
          <t/>
        </is>
      </c>
      <c r="F13836" s="26" t="inlineStr">
        <is>
          <t/>
        </is>
      </c>
      <c r="G13836" s="26" t="inlineStr">
        <is>
          <t>aizu! aldizkariaren urteko harpidetza: identifikazioa: tbai-f95222816-031125-l0oqj/yudxk2p-229</t>
        </is>
      </c>
      <c r="H13836" s="26" t="inlineStr">
        <is>
          <t>aizu! aldizkariaren urteko harpidetza: identifikazioa: tbai-f95222816-031125-l0oqj/yudxk2p-229</t>
        </is>
      </c>
      <c r="I13836" s="26" t="inlineStr">
        <is>
          <t/>
        </is>
      </c>
      <c r="J13836" s="26" t="inlineStr">
        <is>
          <t>08/02/2026</t>
        </is>
      </c>
      <c r="K13836" s="26" t="inlineStr">
        <is>
          <t>2025-ESKA-002357-00</t>
        </is>
      </c>
      <c r="L13836" s="26" t="inlineStr">
        <is>
          <t>Adjudicación provisional / definitiva</t>
        </is>
      </c>
      <c r="M13836" s="26" t="inlineStr">
        <is>
          <t>true</t>
        </is>
      </c>
      <c r="N13836" s="26" t="inlineStr">
        <is>
          <t/>
        </is>
      </c>
      <c r="O13836" s="26" t="inlineStr">
        <is>
          <t/>
        </is>
      </c>
      <c r="P13836" s="26" t="inlineStr">
        <is>
          <t/>
        </is>
      </c>
      <c r="Q13836" s="26" t="inlineStr">
        <is>
          <t/>
        </is>
      </c>
      <c r="R13836" s="26" t="inlineStr">
        <is>
          <t/>
        </is>
      </c>
      <c r="S13836" s="26" t="inlineStr">
        <is>
          <t>https://www.contratacion.euskadi.eus/webkpe00-kpeperfi/es/contenidos/anuncio_contratacion/expcm484077/es_doc/images/logo_errenteria.jpg</t>
        </is>
      </c>
      <c r="T13836" s="26" t="inlineStr">
        <is>
          <t>Ayuntamiento de Errenteria</t>
        </is>
      </c>
      <c r="U13836" s="26" t="inlineStr">
        <is>
          <t>P2007200E - Ayuntamiento de Errenteria</t>
        </is>
      </c>
      <c r="V13836" s="26" t="inlineStr">
        <is>
          <t>Alcalde-Presidente</t>
        </is>
      </c>
      <c r="W13836" s="26" t="inlineStr">
        <is>
          <t/>
        </is>
      </c>
      <c r="X13836" s="26" t="inlineStr">
        <is>
          <t/>
        </is>
      </c>
      <c r="Y13836" s="26" t="inlineStr">
        <is>
          <t/>
        </is>
      </c>
      <c r="Z13836" s="26" t="inlineStr">
        <is>
          <t>https://www.contratacion.euskadi.eus/anuncio_contratacion/aizu-aldizkariaren-urteko-harpidetza-identifikazioa-tbai-f95222816-031125-l0oqj-yudxk2p-229/webkpe00-kpesimpc/es/</t>
        </is>
      </c>
      <c r="AA13836" s="26" t="inlineStr">
        <is>
          <t>https://www.contratacion.euskadi.eus/webkpe00-kpesimpc/es/contenidos/anuncio_contratacion/expcm484077/es_doc/index.html</t>
        </is>
      </c>
      <c r="AB13836" s="26" t="inlineStr">
        <is>
          <t>https://www.contratacion.euskadi.eus/contenidos/anuncio_contratacion/expcm484077/es_doc/data/es_r01dtpd19c402d08c71cc6f2bf60f8581fd4027527</t>
        </is>
      </c>
      <c r="AC13836" s="26" t="inlineStr">
        <is>
          <t>https://www.contratacion.euskadi.eus/contenidos/anuncio_contratacion/expcm484077/r01Index/expcm484077-idxContent.xml</t>
        </is>
      </c>
      <c r="AD13836" s="26" t="inlineStr">
        <is>
          <t>09/02/2026</t>
        </is>
      </c>
      <c r="AE13836" s="26" t="inlineStr">
        <is>
          <t>r01e0pd014af224c737151b5faa136d21f470eb9e1</t>
        </is>
      </c>
      <c r="AF13836" s="26" t="inlineStr">
        <is>
          <t>Ayuntamiento de Errenteria</t>
        </is>
      </c>
      <c r="AG13836" s="26" t="inlineStr">
        <is>
          <t>r01etpd15b4368e53f194155a7492d7da734968baa</t>
        </is>
      </c>
      <c r="AH13836" s="26" t="inlineStr">
        <is>
          <t>Ayuntamiento de Errenteria</t>
        </is>
      </c>
      <c r="AI13836" s="26" t="inlineStr">
        <is>
          <t/>
        </is>
      </c>
      <c r="AJ13836" s="26" t="inlineStr">
        <is>
          <t/>
        </is>
      </c>
    </row>
    <row r="13837" customHeight="true" ht="15.0">
      <c r="A13837" s="26" t="inlineStr">
        <is>
          <t>calibración del instrumento de medición denominado "estación total"</t>
        </is>
      </c>
      <c r="B13837" s="26" t="inlineStr">
        <is>
          <t/>
        </is>
      </c>
      <c r="C13837" s="26" t="inlineStr">
        <is>
          <t>Gobierno Vasco</t>
        </is>
      </c>
      <c r="D13837" s="26" t="inlineStr">
        <is>
          <t/>
        </is>
      </c>
      <c r="E13837" s="26" t="inlineStr">
        <is>
          <t/>
        </is>
      </c>
      <c r="F13837" s="26" t="inlineStr">
        <is>
          <t/>
        </is>
      </c>
      <c r="G13837" s="26" t="inlineStr">
        <is>
          <t>calibración del instrumento de medición denominado "estación total"</t>
        </is>
      </c>
      <c r="H13837" s="26" t="inlineStr">
        <is>
          <t>calibración del instrumento de medición denominado "estación total"</t>
        </is>
      </c>
      <c r="I13837" s="26" t="inlineStr">
        <is>
          <t/>
        </is>
      </c>
      <c r="J13837" s="26" t="inlineStr">
        <is>
          <t>08/02/2026</t>
        </is>
      </c>
      <c r="K13837" s="26" t="inlineStr">
        <is>
          <t>2025-ESKA-002358-00</t>
        </is>
      </c>
      <c r="L13837" s="26" t="inlineStr">
        <is>
          <t>Adjudicación provisional / definitiva</t>
        </is>
      </c>
      <c r="M13837" s="26" t="inlineStr">
        <is>
          <t>true</t>
        </is>
      </c>
      <c r="N13837" s="26" t="inlineStr">
        <is>
          <t/>
        </is>
      </c>
      <c r="O13837" s="26" t="inlineStr">
        <is>
          <t/>
        </is>
      </c>
      <c r="P13837" s="26" t="inlineStr">
        <is>
          <t/>
        </is>
      </c>
      <c r="Q13837" s="26" t="inlineStr">
        <is>
          <t/>
        </is>
      </c>
      <c r="R13837" s="26" t="inlineStr">
        <is>
          <t/>
        </is>
      </c>
      <c r="S13837" s="26" t="inlineStr">
        <is>
          <t>https://www.contratacion.euskadi.eus/webkpe00-kpeperfi/es/contenidos/anuncio_contratacion/expcm484078/es_doc/images/logo_errenteria.jpg</t>
        </is>
      </c>
      <c r="T13837" s="26" t="inlineStr">
        <is>
          <t>Ayuntamiento de Errenteria</t>
        </is>
      </c>
      <c r="U13837" s="26" t="inlineStr">
        <is>
          <t>P2007200E - Ayuntamiento de Errenteria</t>
        </is>
      </c>
      <c r="V13837" s="26" t="inlineStr">
        <is>
          <t>Alcalde-Presidente</t>
        </is>
      </c>
      <c r="W13837" s="26" t="inlineStr">
        <is>
          <t/>
        </is>
      </c>
      <c r="X13837" s="26" t="inlineStr">
        <is>
          <t/>
        </is>
      </c>
      <c r="Y13837" s="26" t="inlineStr">
        <is>
          <t/>
        </is>
      </c>
      <c r="Z13837" s="26" t="inlineStr">
        <is>
          <t>https://www.contratacion.euskadi.eus/anuncio_contratacion/calibracion-del-instrumento-medicion-denominado-estacion-total/webkpe00-kpesimpc/es/</t>
        </is>
      </c>
      <c r="AA13837" s="26" t="inlineStr">
        <is>
          <t>https://www.contratacion.euskadi.eus/webkpe00-kpesimpc/es/contenidos/anuncio_contratacion/expcm484078/es_doc/index.html</t>
        </is>
      </c>
      <c r="AB13837" s="26" t="inlineStr">
        <is>
          <t>https://www.contratacion.euskadi.eus/contenidos/anuncio_contratacion/expcm484078/es_doc/data/es_r01dtpd019c403127667319ea9a376a8f53b9e710c</t>
        </is>
      </c>
      <c r="AC13837" s="26" t="inlineStr">
        <is>
          <t>https://www.contratacion.euskadi.eus/contenidos/anuncio_contratacion/expcm484078/r01Index/expcm484078-idxContent.xml</t>
        </is>
      </c>
      <c r="AD13837" s="26" t="inlineStr">
        <is>
          <t>09/02/2026</t>
        </is>
      </c>
      <c r="AE13837" s="26" t="inlineStr">
        <is>
          <t>r01e0pd014af224c737151b5faa136d21f470eb9e1</t>
        </is>
      </c>
      <c r="AF13837" s="26" t="inlineStr">
        <is>
          <t>Ayuntamiento de Errenteria</t>
        </is>
      </c>
      <c r="AG13837" s="26" t="inlineStr">
        <is>
          <t>r01etpd15b4368e53f194155a7492d7da734968baa</t>
        </is>
      </c>
      <c r="AH13837" s="26" t="inlineStr">
        <is>
          <t>Ayuntamiento de Errenteria</t>
        </is>
      </c>
      <c r="AI13837" s="26" t="inlineStr">
        <is>
          <t/>
        </is>
      </c>
      <c r="AJ13837" s="26" t="inlineStr">
        <is>
          <t/>
        </is>
      </c>
    </row>
    <row r="13838" customHeight="true" ht="15.0">
      <c r="A13838" s="26" t="inlineStr">
        <is>
          <t>alquiler e instalación de pantallas para el ejercicio balance del mandato</t>
        </is>
      </c>
      <c r="B13838" s="26" t="inlineStr">
        <is>
          <t/>
        </is>
      </c>
      <c r="C13838" s="26" t="inlineStr">
        <is>
          <t>Gobierno Vasco</t>
        </is>
      </c>
      <c r="D13838" s="26" t="inlineStr">
        <is>
          <t/>
        </is>
      </c>
      <c r="E13838" s="26" t="inlineStr">
        <is>
          <t/>
        </is>
      </c>
      <c r="F13838" s="26" t="inlineStr">
        <is>
          <t/>
        </is>
      </c>
      <c r="G13838" s="26" t="inlineStr">
        <is>
          <t>alquiler e instalación de pantallas para el ejercicio balance del mandato</t>
        </is>
      </c>
      <c r="H13838" s="26" t="inlineStr">
        <is>
          <t>alquiler e instalación de pantallas para el ejercicio balance del mandato</t>
        </is>
      </c>
      <c r="I13838" s="26" t="inlineStr">
        <is>
          <t/>
        </is>
      </c>
      <c r="J13838" s="26" t="inlineStr">
        <is>
          <t>08/02/2026</t>
        </is>
      </c>
      <c r="K13838" s="26" t="inlineStr">
        <is>
          <t>2025-ESKA-002359-00</t>
        </is>
      </c>
      <c r="L13838" s="26" t="inlineStr">
        <is>
          <t>Adjudicación provisional / definitiva</t>
        </is>
      </c>
      <c r="M13838" s="26" t="inlineStr">
        <is>
          <t>true</t>
        </is>
      </c>
      <c r="N13838" s="26" t="inlineStr">
        <is>
          <t/>
        </is>
      </c>
      <c r="O13838" s="26" t="inlineStr">
        <is>
          <t/>
        </is>
      </c>
      <c r="P13838" s="26" t="inlineStr">
        <is>
          <t/>
        </is>
      </c>
      <c r="Q13838" s="26" t="inlineStr">
        <is>
          <t/>
        </is>
      </c>
      <c r="R13838" s="26" t="inlineStr">
        <is>
          <t/>
        </is>
      </c>
      <c r="S13838" s="26" t="inlineStr">
        <is>
          <t>https://www.contratacion.euskadi.eus/webkpe00-kpeperfi/es/contenidos/anuncio_contratacion/expcm484079/es_doc/images/logo_errenteria.jpg</t>
        </is>
      </c>
      <c r="T13838" s="26" t="inlineStr">
        <is>
          <t>Ayuntamiento de Errenteria</t>
        </is>
      </c>
      <c r="U13838" s="26" t="inlineStr">
        <is>
          <t>P2007200E - Ayuntamiento de Errenteria</t>
        </is>
      </c>
      <c r="V13838" s="26" t="inlineStr">
        <is>
          <t>Alcalde-Presidente</t>
        </is>
      </c>
      <c r="W13838" s="26" t="inlineStr">
        <is>
          <t/>
        </is>
      </c>
      <c r="X13838" s="26" t="inlineStr">
        <is>
          <t/>
        </is>
      </c>
      <c r="Y13838" s="26" t="inlineStr">
        <is>
          <t/>
        </is>
      </c>
      <c r="Z13838" s="26" t="inlineStr">
        <is>
          <t>https://www.contratacion.euskadi.eus/anuncio_contratacion/alquiler-e-instalacion-pantallas-ejercicio-balance-del-mandato/webkpe00-kpesimpc/es/</t>
        </is>
      </c>
      <c r="AA13838" s="26" t="inlineStr">
        <is>
          <t>https://www.contratacion.euskadi.eus/webkpe00-kpesimpc/es/contenidos/anuncio_contratacion/expcm484079/es_doc/index.html</t>
        </is>
      </c>
      <c r="AB13838" s="26" t="inlineStr">
        <is>
          <t>https://www.contratacion.euskadi.eus/contenidos/anuncio_contratacion/expcm484079/es_doc/data/es_r01dtpd019c403178047319ea911cc43326247c562</t>
        </is>
      </c>
      <c r="AC13838" s="26" t="inlineStr">
        <is>
          <t>https://www.contratacion.euskadi.eus/contenidos/anuncio_contratacion/expcm484079/r01Index/expcm484079-idxContent.xml</t>
        </is>
      </c>
      <c r="AD13838" s="26" t="inlineStr">
        <is>
          <t>09/02/2026</t>
        </is>
      </c>
      <c r="AE13838" s="26" t="inlineStr">
        <is>
          <t>r01e0pd014af224c737151b5faa136d21f470eb9e1</t>
        </is>
      </c>
      <c r="AF13838" s="26" t="inlineStr">
        <is>
          <t>Ayuntamiento de Errenteria</t>
        </is>
      </c>
      <c r="AG13838" s="26" t="inlineStr">
        <is>
          <t>r01etpd15b4368e53f194155a7492d7da734968baa</t>
        </is>
      </c>
      <c r="AH13838" s="26" t="inlineStr">
        <is>
          <t>Ayuntamiento de Errenteria</t>
        </is>
      </c>
      <c r="AI13838" s="26" t="inlineStr">
        <is>
          <t/>
        </is>
      </c>
      <c r="AJ13838" s="26" t="inlineStr">
        <is>
          <t/>
        </is>
      </c>
    </row>
    <row r="13839" customHeight="true" ht="15.0">
      <c r="A13839" s="26" t="inlineStr">
        <is>
          <t>contratación del servicio de colocación de carteles</t>
        </is>
      </c>
      <c r="B13839" s="26" t="inlineStr">
        <is>
          <t/>
        </is>
      </c>
      <c r="C13839" s="26" t="inlineStr">
        <is>
          <t>Gobierno Vasco</t>
        </is>
      </c>
      <c r="D13839" s="26" t="inlineStr">
        <is>
          <t/>
        </is>
      </c>
      <c r="E13839" s="26" t="inlineStr">
        <is>
          <t/>
        </is>
      </c>
      <c r="F13839" s="26" t="inlineStr">
        <is>
          <t/>
        </is>
      </c>
      <c r="G13839" s="26" t="inlineStr">
        <is>
          <t>contratación del servicio de colocación de carteles</t>
        </is>
      </c>
      <c r="H13839" s="26" t="inlineStr">
        <is>
          <t>contratación del servicio de colocación de carteles</t>
        </is>
      </c>
      <c r="I13839" s="26" t="inlineStr">
        <is>
          <t/>
        </is>
      </c>
      <c r="J13839" s="26" t="inlineStr">
        <is>
          <t>08/02/2026</t>
        </is>
      </c>
      <c r="K13839" s="26" t="inlineStr">
        <is>
          <t>2025-ESKA-002360-00</t>
        </is>
      </c>
      <c r="L13839" s="26" t="inlineStr">
        <is>
          <t>Adjudicación provisional / definitiva</t>
        </is>
      </c>
      <c r="M13839" s="26" t="inlineStr">
        <is>
          <t>true</t>
        </is>
      </c>
      <c r="N13839" s="26" t="inlineStr">
        <is>
          <t/>
        </is>
      </c>
      <c r="O13839" s="26" t="inlineStr">
        <is>
          <t/>
        </is>
      </c>
      <c r="P13839" s="26" t="inlineStr">
        <is>
          <t/>
        </is>
      </c>
      <c r="Q13839" s="26" t="inlineStr">
        <is>
          <t/>
        </is>
      </c>
      <c r="R13839" s="26" t="inlineStr">
        <is>
          <t/>
        </is>
      </c>
      <c r="S13839" s="26" t="inlineStr">
        <is>
          <t>https://www.contratacion.euskadi.eus/webkpe00-kpeperfi/es/contenidos/anuncio_contratacion/expcm484080/es_doc/images/logo_errenteria.jpg</t>
        </is>
      </c>
      <c r="T13839" s="26" t="inlineStr">
        <is>
          <t>Ayuntamiento de Errenteria</t>
        </is>
      </c>
      <c r="U13839" s="26" t="inlineStr">
        <is>
          <t>P2007200E - Ayuntamiento de Errenteria</t>
        </is>
      </c>
      <c r="V13839" s="26" t="inlineStr">
        <is>
          <t>Alcalde-Presidente</t>
        </is>
      </c>
      <c r="W13839" s="26" t="inlineStr">
        <is>
          <t/>
        </is>
      </c>
      <c r="X13839" s="26" t="inlineStr">
        <is>
          <t/>
        </is>
      </c>
      <c r="Y13839" s="26" t="inlineStr">
        <is>
          <t/>
        </is>
      </c>
      <c r="Z13839" s="26" t="inlineStr">
        <is>
          <t>https://www.contratacion.euskadi.eus/anuncio_contratacion/contratacion-del-servicio-colocacion-carteles/webkpe00-kpesimpc/es/</t>
        </is>
      </c>
      <c r="AA13839" s="26" t="inlineStr">
        <is>
          <t>https://www.contratacion.euskadi.eus/webkpe00-kpesimpc/es/contenidos/anuncio_contratacion/expcm484080/es_doc/index.html</t>
        </is>
      </c>
      <c r="AB13839" s="26" t="inlineStr">
        <is>
          <t>https://www.contratacion.euskadi.eus/contenidos/anuncio_contratacion/expcm484080/es_doc/data/es_r01dtpd019c4031cb9e7319ea924f3a49ae5d75076</t>
        </is>
      </c>
      <c r="AC13839" s="26" t="inlineStr">
        <is>
          <t>https://www.contratacion.euskadi.eus/contenidos/anuncio_contratacion/expcm484080/r01Index/expcm484080-idxContent.xml</t>
        </is>
      </c>
      <c r="AD13839" s="26" t="inlineStr">
        <is>
          <t>09/02/2026</t>
        </is>
      </c>
      <c r="AE13839" s="26" t="inlineStr">
        <is>
          <t>r01e0pd014af224c737151b5faa136d21f470eb9e1</t>
        </is>
      </c>
      <c r="AF13839" s="26" t="inlineStr">
        <is>
          <t>Ayuntamiento de Errenteria</t>
        </is>
      </c>
      <c r="AG13839" s="26" t="inlineStr">
        <is>
          <t>r01etpd15b4368e53f194155a7492d7da734968baa</t>
        </is>
      </c>
      <c r="AH13839" s="26" t="inlineStr">
        <is>
          <t>Ayuntamiento de Errenteria</t>
        </is>
      </c>
      <c r="AI13839" s="26" t="inlineStr">
        <is>
          <t/>
        </is>
      </c>
      <c r="AJ13839" s="26" t="inlineStr">
        <is>
          <t/>
        </is>
      </c>
    </row>
    <row r="13840" customHeight="true" ht="15.0">
      <c r="A13840" s="26" t="inlineStr">
        <is>
          <t>asistencia a la preparación de la sala durante el acto de la presentación balance de mandato</t>
        </is>
      </c>
      <c r="B13840" s="26" t="inlineStr">
        <is>
          <t/>
        </is>
      </c>
      <c r="C13840" s="26" t="inlineStr">
        <is>
          <t>Gobierno Vasco</t>
        </is>
      </c>
      <c r="D13840" s="26" t="inlineStr">
        <is>
          <t/>
        </is>
      </c>
      <c r="E13840" s="26" t="inlineStr">
        <is>
          <t/>
        </is>
      </c>
      <c r="F13840" s="26" t="inlineStr">
        <is>
          <t/>
        </is>
      </c>
      <c r="G13840" s="26" t="inlineStr">
        <is>
          <t>asistencia a la preparación de la sala durante el acto de la presentación balance de mandato</t>
        </is>
      </c>
      <c r="H13840" s="26" t="inlineStr">
        <is>
          <t>asistencia a la preparación de la sala durante el acto de la presentación balance de mandato</t>
        </is>
      </c>
      <c r="I13840" s="26" t="inlineStr">
        <is>
          <t/>
        </is>
      </c>
      <c r="J13840" s="26" t="inlineStr">
        <is>
          <t>08/02/2026</t>
        </is>
      </c>
      <c r="K13840" s="26" t="inlineStr">
        <is>
          <t>2025-ESKA-002361-00</t>
        </is>
      </c>
      <c r="L13840" s="26" t="inlineStr">
        <is>
          <t>Adjudicación provisional / definitiva</t>
        </is>
      </c>
      <c r="M13840" s="26" t="inlineStr">
        <is>
          <t>true</t>
        </is>
      </c>
      <c r="N13840" s="26" t="inlineStr">
        <is>
          <t/>
        </is>
      </c>
      <c r="O13840" s="26" t="inlineStr">
        <is>
          <t/>
        </is>
      </c>
      <c r="P13840" s="26" t="inlineStr">
        <is>
          <t/>
        </is>
      </c>
      <c r="Q13840" s="26" t="inlineStr">
        <is>
          <t/>
        </is>
      </c>
      <c r="R13840" s="26" t="inlineStr">
        <is>
          <t/>
        </is>
      </c>
      <c r="S13840" s="26" t="inlineStr">
        <is>
          <t>https://www.contratacion.euskadi.eus/webkpe00-kpeperfi/es/contenidos/anuncio_contratacion/expcm484081/es_doc/images/logo_errenteria.jpg</t>
        </is>
      </c>
      <c r="T13840" s="26" t="inlineStr">
        <is>
          <t>Ayuntamiento de Errenteria</t>
        </is>
      </c>
      <c r="U13840" s="26" t="inlineStr">
        <is>
          <t>P2007200E - Ayuntamiento de Errenteria</t>
        </is>
      </c>
      <c r="V13840" s="26" t="inlineStr">
        <is>
          <t>Alcalde-Presidente</t>
        </is>
      </c>
      <c r="W13840" s="26" t="inlineStr">
        <is>
          <t/>
        </is>
      </c>
      <c r="X13840" s="26" t="inlineStr">
        <is>
          <t/>
        </is>
      </c>
      <c r="Y13840" s="26" t="inlineStr">
        <is>
          <t/>
        </is>
      </c>
      <c r="Z13840" s="26" t="inlineStr">
        <is>
          <t>https://www.contratacion.euskadi.eus/anuncio_contratacion/asistencia-preparacion-sala-durante-acto-presentacion-balance-mandato/webkpe00-kpesimpc/es/</t>
        </is>
      </c>
      <c r="AA13840" s="26" t="inlineStr">
        <is>
          <t>https://www.contratacion.euskadi.eus/webkpe00-kpesimpc/es/contenidos/anuncio_contratacion/expcm484081/es_doc/index.html</t>
        </is>
      </c>
      <c r="AB13840" s="26" t="inlineStr">
        <is>
          <t>https://www.contratacion.euskadi.eus/contenidos/anuncio_contratacion/expcm484081/es_doc/data/es_r01dtpd19c4035d1711cc6f2bfdccb93864bb3a8bd</t>
        </is>
      </c>
      <c r="AC13840" s="26" t="inlineStr">
        <is>
          <t>https://www.contratacion.euskadi.eus/contenidos/anuncio_contratacion/expcm484081/r01Index/expcm484081-idxContent.xml</t>
        </is>
      </c>
      <c r="AD13840" s="26" t="inlineStr">
        <is>
          <t>09/02/2026</t>
        </is>
      </c>
      <c r="AE13840" s="26" t="inlineStr">
        <is>
          <t>r01e0pd014af224c737151b5faa136d21f470eb9e1</t>
        </is>
      </c>
      <c r="AF13840" s="26" t="inlineStr">
        <is>
          <t>Ayuntamiento de Errenteria</t>
        </is>
      </c>
      <c r="AG13840" s="26" t="inlineStr">
        <is>
          <t>r01etpd15b4368e53f194155a7492d7da734968baa</t>
        </is>
      </c>
      <c r="AH13840" s="26" t="inlineStr">
        <is>
          <t>Ayuntamiento de Errenteria</t>
        </is>
      </c>
      <c r="AI13840" s="26" t="inlineStr">
        <is>
          <t/>
        </is>
      </c>
      <c r="AJ13840" s="26" t="inlineStr">
        <is>
          <t/>
        </is>
      </c>
    </row>
    <row r="13841" customHeight="true" ht="15.0">
      <c r="A13841" s="26" t="inlineStr">
        <is>
          <t>impresión de soportes para la presentación del proyecto del matadero de iztieta ondartxo</t>
        </is>
      </c>
      <c r="B13841" s="26" t="inlineStr">
        <is>
          <t/>
        </is>
      </c>
      <c r="C13841" s="26" t="inlineStr">
        <is>
          <t>Gobierno Vasco</t>
        </is>
      </c>
      <c r="D13841" s="26" t="inlineStr">
        <is>
          <t/>
        </is>
      </c>
      <c r="E13841" s="26" t="inlineStr">
        <is>
          <t/>
        </is>
      </c>
      <c r="F13841" s="26" t="inlineStr">
        <is>
          <t/>
        </is>
      </c>
      <c r="G13841" s="26" t="inlineStr">
        <is>
          <t>impresión de soportes para la presentación del proyecto del matadero de iztieta ondartxo</t>
        </is>
      </c>
      <c r="H13841" s="26" t="inlineStr">
        <is>
          <t>impresión de soportes para la presentación del proyecto del matadero de iztieta ondartxo</t>
        </is>
      </c>
      <c r="I13841" s="26" t="inlineStr">
        <is>
          <t/>
        </is>
      </c>
      <c r="J13841" s="26" t="inlineStr">
        <is>
          <t>08/02/2026</t>
        </is>
      </c>
      <c r="K13841" s="26" t="inlineStr">
        <is>
          <t>2025-ESKA-002362-00</t>
        </is>
      </c>
      <c r="L13841" s="26" t="inlineStr">
        <is>
          <t>Adjudicación provisional / definitiva</t>
        </is>
      </c>
      <c r="M13841" s="26" t="inlineStr">
        <is>
          <t>true</t>
        </is>
      </c>
      <c r="N13841" s="26" t="inlineStr">
        <is>
          <t/>
        </is>
      </c>
      <c r="O13841" s="26" t="inlineStr">
        <is>
          <t/>
        </is>
      </c>
      <c r="P13841" s="26" t="inlineStr">
        <is>
          <t/>
        </is>
      </c>
      <c r="Q13841" s="26" t="inlineStr">
        <is>
          <t/>
        </is>
      </c>
      <c r="R13841" s="26" t="inlineStr">
        <is>
          <t/>
        </is>
      </c>
      <c r="S13841" s="26" t="inlineStr">
        <is>
          <t>https://www.contratacion.euskadi.eus/webkpe00-kpeperfi/es/contenidos/anuncio_contratacion/expcm484082/es_doc/images/logo_errenteria.jpg</t>
        </is>
      </c>
      <c r="T13841" s="26" t="inlineStr">
        <is>
          <t>Ayuntamiento de Errenteria</t>
        </is>
      </c>
      <c r="U13841" s="26" t="inlineStr">
        <is>
          <t>P2007200E - Ayuntamiento de Errenteria</t>
        </is>
      </c>
      <c r="V13841" s="26" t="inlineStr">
        <is>
          <t>Alcalde-Presidente</t>
        </is>
      </c>
      <c r="W13841" s="26" t="inlineStr">
        <is>
          <t/>
        </is>
      </c>
      <c r="X13841" s="26" t="inlineStr">
        <is>
          <t/>
        </is>
      </c>
      <c r="Y13841" s="26" t="inlineStr">
        <is>
          <t/>
        </is>
      </c>
      <c r="Z13841" s="26" t="inlineStr">
        <is>
          <t>https://www.contratacion.euskadi.eus/anuncio_contratacion/impresion-soportes-presentacion-del-proyecto-del-matadero-iztieta-ondartxo/webkpe00-kpesimpc/es/</t>
        </is>
      </c>
      <c r="AA13841" s="26" t="inlineStr">
        <is>
          <t>https://www.contratacion.euskadi.eus/webkpe00-kpesimpc/es/contenidos/anuncio_contratacion/expcm484082/es_doc/index.html</t>
        </is>
      </c>
      <c r="AB13841" s="26" t="inlineStr">
        <is>
          <t>https://www.contratacion.euskadi.eus/contenidos/anuncio_contratacion/expcm484082/es_doc/data/es_r01dtpd19c403622861cc6f2bf38742f8dc060829c</t>
        </is>
      </c>
      <c r="AC13841" s="26" t="inlineStr">
        <is>
          <t>https://www.contratacion.euskadi.eus/contenidos/anuncio_contratacion/expcm484082/r01Index/expcm484082-idxContent.xml</t>
        </is>
      </c>
      <c r="AD13841" s="26" t="inlineStr">
        <is>
          <t>09/02/2026</t>
        </is>
      </c>
      <c r="AE13841" s="26" t="inlineStr">
        <is>
          <t>r01e0pd014af224c737151b5faa136d21f470eb9e1</t>
        </is>
      </c>
      <c r="AF13841" s="26" t="inlineStr">
        <is>
          <t>Ayuntamiento de Errenteria</t>
        </is>
      </c>
      <c r="AG13841" s="26" t="inlineStr">
        <is>
          <t>r01etpd15b4368e53f194155a7492d7da734968baa</t>
        </is>
      </c>
      <c r="AH13841" s="26" t="inlineStr">
        <is>
          <t>Ayuntamiento de Errenteria</t>
        </is>
      </c>
      <c r="AI13841" s="26" t="inlineStr">
        <is>
          <t/>
        </is>
      </c>
      <c r="AJ13841" s="26" t="inlineStr">
        <is>
          <t/>
        </is>
      </c>
    </row>
    <row r="13842" customHeight="true" ht="15.0">
      <c r="A13842" s="26" t="inlineStr">
        <is>
          <t>programación mensual de las actividades de la casa de las mujeres: dinamización del cinefórum de octubre.</t>
        </is>
      </c>
      <c r="B13842" s="26" t="inlineStr">
        <is>
          <t/>
        </is>
      </c>
      <c r="C13842" s="26" t="inlineStr">
        <is>
          <t>Gobierno Vasco</t>
        </is>
      </c>
      <c r="D13842" s="26" t="inlineStr">
        <is>
          <t/>
        </is>
      </c>
      <c r="E13842" s="26" t="inlineStr">
        <is>
          <t/>
        </is>
      </c>
      <c r="F13842" s="26" t="inlineStr">
        <is>
          <t/>
        </is>
      </c>
      <c r="G13842" s="26" t="inlineStr">
        <is>
          <t>programación mensual de las actividades de la casa de las mujeres: dinamización del cinefórum de octubre.</t>
        </is>
      </c>
      <c r="H13842" s="26" t="inlineStr">
        <is>
          <t>programación mensual de las actividades de la casa de las mujeres: dinamización del cinefórum de octubre.</t>
        </is>
      </c>
      <c r="I13842" s="26" t="inlineStr">
        <is>
          <t/>
        </is>
      </c>
      <c r="J13842" s="26" t="inlineStr">
        <is>
          <t>08/02/2026</t>
        </is>
      </c>
      <c r="K13842" s="26" t="inlineStr">
        <is>
          <t>2025-ESKA-002363-00</t>
        </is>
      </c>
      <c r="L13842" s="26" t="inlineStr">
        <is>
          <t>Adjudicación provisional / definitiva</t>
        </is>
      </c>
      <c r="M13842" s="26" t="inlineStr">
        <is>
          <t>true</t>
        </is>
      </c>
      <c r="N13842" s="26" t="inlineStr">
        <is>
          <t/>
        </is>
      </c>
      <c r="O13842" s="26" t="inlineStr">
        <is>
          <t/>
        </is>
      </c>
      <c r="P13842" s="26" t="inlineStr">
        <is>
          <t/>
        </is>
      </c>
      <c r="Q13842" s="26" t="inlineStr">
        <is>
          <t/>
        </is>
      </c>
      <c r="R13842" s="26" t="inlineStr">
        <is>
          <t/>
        </is>
      </c>
      <c r="S13842" s="26" t="inlineStr">
        <is>
          <t>https://www.contratacion.euskadi.eus/webkpe00-kpeperfi/es/contenidos/anuncio_contratacion/expcm484083/es_doc/images/logo_errenteria.jpg</t>
        </is>
      </c>
      <c r="T13842" s="26" t="inlineStr">
        <is>
          <t>Ayuntamiento de Errenteria</t>
        </is>
      </c>
      <c r="U13842" s="26" t="inlineStr">
        <is>
          <t>P2007200E - Ayuntamiento de Errenteria</t>
        </is>
      </c>
      <c r="V13842" s="26" t="inlineStr">
        <is>
          <t>Alcalde-Presidente</t>
        </is>
      </c>
      <c r="W13842" s="26" t="inlineStr">
        <is>
          <t/>
        </is>
      </c>
      <c r="X13842" s="26" t="inlineStr">
        <is>
          <t/>
        </is>
      </c>
      <c r="Y13842" s="26" t="inlineStr">
        <is>
          <t/>
        </is>
      </c>
      <c r="Z13842" s="26" t="inlineStr">
        <is>
          <t>https://www.contratacion.euskadi.eus/anuncio_contratacion/programacion-mensual-actividades-casa-mujeres-dinamizacion-del-cineforum-octubre/webkpe00-kpesimpc/es/</t>
        </is>
      </c>
      <c r="AA13842" s="26" t="inlineStr">
        <is>
          <t>https://www.contratacion.euskadi.eus/webkpe00-kpesimpc/es/contenidos/anuncio_contratacion/expcm484083/es_doc/index.html</t>
        </is>
      </c>
      <c r="AB13842" s="26" t="inlineStr">
        <is>
          <t>https://www.contratacion.euskadi.eus/contenidos/anuncio_contratacion/expcm484083/es_doc/data/es_r01dtpd19c403a42c51cc6f2bfccefe77eb7bce0d8</t>
        </is>
      </c>
      <c r="AC13842" s="26" t="inlineStr">
        <is>
          <t>https://www.contratacion.euskadi.eus/contenidos/anuncio_contratacion/expcm484083/r01Index/expcm484083-idxContent.xml</t>
        </is>
      </c>
      <c r="AD13842" s="26" t="inlineStr">
        <is>
          <t>09/02/2026</t>
        </is>
      </c>
      <c r="AE13842" s="26" t="inlineStr">
        <is>
          <t>r01e0pd014af224c737151b5faa136d21f470eb9e1</t>
        </is>
      </c>
      <c r="AF13842" s="26" t="inlineStr">
        <is>
          <t>Ayuntamiento de Errenteria</t>
        </is>
      </c>
      <c r="AG13842" s="26" t="inlineStr">
        <is>
          <t>r01etpd15b4368e53f194155a7492d7da734968baa</t>
        </is>
      </c>
      <c r="AH13842" s="26" t="inlineStr">
        <is>
          <t>Ayuntamiento de Errenteria</t>
        </is>
      </c>
      <c r="AI13842" s="26" t="inlineStr">
        <is>
          <t/>
        </is>
      </c>
      <c r="AJ13842" s="26" t="inlineStr">
        <is>
          <t/>
        </is>
      </c>
    </row>
    <row r="13843" customHeight="true" ht="15.0">
      <c r="A13843" s="26" t="inlineStr">
        <is>
          <t>contratación del catering posterior al acto de balance del desarrollo del plan de mandato</t>
        </is>
      </c>
      <c r="B13843" s="26" t="inlineStr">
        <is>
          <t/>
        </is>
      </c>
      <c r="C13843" s="26" t="inlineStr">
        <is>
          <t>Gobierno Vasco</t>
        </is>
      </c>
      <c r="D13843" s="26" t="inlineStr">
        <is>
          <t/>
        </is>
      </c>
      <c r="E13843" s="26" t="inlineStr">
        <is>
          <t/>
        </is>
      </c>
      <c r="F13843" s="26" t="inlineStr">
        <is>
          <t/>
        </is>
      </c>
      <c r="G13843" s="26" t="inlineStr">
        <is>
          <t>contratación del catering posterior al acto de balance del desarrollo del plan de mandato</t>
        </is>
      </c>
      <c r="H13843" s="26" t="inlineStr">
        <is>
          <t>contratación del catering posterior al acto de balance del desarrollo del plan de mandato</t>
        </is>
      </c>
      <c r="I13843" s="26" t="inlineStr">
        <is>
          <t/>
        </is>
      </c>
      <c r="J13843" s="26" t="inlineStr">
        <is>
          <t>08/02/2026</t>
        </is>
      </c>
      <c r="K13843" s="26" t="inlineStr">
        <is>
          <t>2025-ESKA-002364-00</t>
        </is>
      </c>
      <c r="L13843" s="26" t="inlineStr">
        <is>
          <t>Adjudicación provisional / definitiva</t>
        </is>
      </c>
      <c r="M13843" s="26" t="inlineStr">
        <is>
          <t>true</t>
        </is>
      </c>
      <c r="N13843" s="26" t="inlineStr">
        <is>
          <t/>
        </is>
      </c>
      <c r="O13843" s="26" t="inlineStr">
        <is>
          <t/>
        </is>
      </c>
      <c r="P13843" s="26" t="inlineStr">
        <is>
          <t/>
        </is>
      </c>
      <c r="Q13843" s="26" t="inlineStr">
        <is>
          <t/>
        </is>
      </c>
      <c r="R13843" s="26" t="inlineStr">
        <is>
          <t/>
        </is>
      </c>
      <c r="S13843" s="26" t="inlineStr">
        <is>
          <t>https://www.contratacion.euskadi.eus/webkpe00-kpeperfi/es/contenidos/anuncio_contratacion/expcm484084/es_doc/images/logo_errenteria.jpg</t>
        </is>
      </c>
      <c r="T13843" s="26" t="inlineStr">
        <is>
          <t>Ayuntamiento de Errenteria</t>
        </is>
      </c>
      <c r="U13843" s="26" t="inlineStr">
        <is>
          <t>P2007200E - Ayuntamiento de Errenteria</t>
        </is>
      </c>
      <c r="V13843" s="26" t="inlineStr">
        <is>
          <t>Alcalde-Presidente</t>
        </is>
      </c>
      <c r="W13843" s="26" t="inlineStr">
        <is>
          <t/>
        </is>
      </c>
      <c r="X13843" s="26" t="inlineStr">
        <is>
          <t/>
        </is>
      </c>
      <c r="Y13843" s="26" t="inlineStr">
        <is>
          <t/>
        </is>
      </c>
      <c r="Z13843" s="26" t="inlineStr">
        <is>
          <t>https://www.contratacion.euskadi.eus/anuncio_contratacion/contratacion-del-catering-posterior-al-acto-balance-del-desarrollo-del-plan-mandato/webkpe00-kpesimpc/es/</t>
        </is>
      </c>
      <c r="AA13843" s="26" t="inlineStr">
        <is>
          <t>https://www.contratacion.euskadi.eus/webkpe00-kpesimpc/es/contenidos/anuncio_contratacion/expcm484084/es_doc/index.html</t>
        </is>
      </c>
      <c r="AB13843" s="26" t="inlineStr">
        <is>
          <t>https://www.contratacion.euskadi.eus/contenidos/anuncio_contratacion/expcm484084/es_doc/data/es_r01dtpd19c403a92a01cc6f2bf8db60a32945c586a</t>
        </is>
      </c>
      <c r="AC13843" s="26" t="inlineStr">
        <is>
          <t>https://www.contratacion.euskadi.eus/contenidos/anuncio_contratacion/expcm484084/r01Index/expcm484084-idxContent.xml</t>
        </is>
      </c>
      <c r="AD13843" s="26" t="inlineStr">
        <is>
          <t>09/02/2026</t>
        </is>
      </c>
      <c r="AE13843" s="26" t="inlineStr">
        <is>
          <t>r01e0pd014af224c737151b5faa136d21f470eb9e1</t>
        </is>
      </c>
      <c r="AF13843" s="26" t="inlineStr">
        <is>
          <t>Ayuntamiento de Errenteria</t>
        </is>
      </c>
      <c r="AG13843" s="26" t="inlineStr">
        <is>
          <t>r01etpd15b4368e53f194155a7492d7da734968baa</t>
        </is>
      </c>
      <c r="AH13843" s="26" t="inlineStr">
        <is>
          <t>Ayuntamiento de Errenteria</t>
        </is>
      </c>
      <c r="AI13843" s="26" t="inlineStr">
        <is>
          <t/>
        </is>
      </c>
      <c r="AJ13843" s="26" t="inlineStr">
        <is>
          <t/>
        </is>
      </c>
    </row>
    <row r="13844" customHeight="true" ht="15.0">
      <c r="A13844" s="26" t="inlineStr">
        <is>
          <t>anuncio periodico "aprobación inicial modificación ordenanzas fiscales 2026. 1 modificación (general)"</t>
        </is>
      </c>
      <c r="B13844" s="26" t="inlineStr">
        <is>
          <t/>
        </is>
      </c>
      <c r="C13844" s="26" t="inlineStr">
        <is>
          <t>Gobierno Vasco</t>
        </is>
      </c>
      <c r="D13844" s="26" t="inlineStr">
        <is>
          <t/>
        </is>
      </c>
      <c r="E13844" s="26" t="inlineStr">
        <is>
          <t/>
        </is>
      </c>
      <c r="F13844" s="26" t="inlineStr">
        <is>
          <t/>
        </is>
      </c>
      <c r="G13844" s="26" t="inlineStr">
        <is>
          <t>anuncio periodico "aprobación inicial modificación ordenanzas fiscales 2026. 1 modificación (general)"</t>
        </is>
      </c>
      <c r="H13844" s="26" t="inlineStr">
        <is>
          <t>anuncio periodico "aprobación inicial modificación ordenanzas fiscales 2026. 1 modificación (general)"</t>
        </is>
      </c>
      <c r="I13844" s="26" t="inlineStr">
        <is>
          <t/>
        </is>
      </c>
      <c r="J13844" s="26" t="inlineStr">
        <is>
          <t>08/02/2026</t>
        </is>
      </c>
      <c r="K13844" s="26" t="inlineStr">
        <is>
          <t>2025-ESKA-002365-00</t>
        </is>
      </c>
      <c r="L13844" s="26" t="inlineStr">
        <is>
          <t>Adjudicación provisional / definitiva</t>
        </is>
      </c>
      <c r="M13844" s="26" t="inlineStr">
        <is>
          <t>true</t>
        </is>
      </c>
      <c r="N13844" s="26" t="inlineStr">
        <is>
          <t/>
        </is>
      </c>
      <c r="O13844" s="26" t="inlineStr">
        <is>
          <t/>
        </is>
      </c>
      <c r="P13844" s="26" t="inlineStr">
        <is>
          <t/>
        </is>
      </c>
      <c r="Q13844" s="26" t="inlineStr">
        <is>
          <t/>
        </is>
      </c>
      <c r="R13844" s="26" t="inlineStr">
        <is>
          <t/>
        </is>
      </c>
      <c r="S13844" s="26" t="inlineStr">
        <is>
          <t>https://www.contratacion.euskadi.eus/webkpe00-kpeperfi/es/contenidos/anuncio_contratacion/expcm484085/es_doc/images/logo_errenteria.jpg</t>
        </is>
      </c>
      <c r="T13844" s="26" t="inlineStr">
        <is>
          <t>Ayuntamiento de Errenteria</t>
        </is>
      </c>
      <c r="U13844" s="26" t="inlineStr">
        <is>
          <t>P2007200E - Ayuntamiento de Errenteria</t>
        </is>
      </c>
      <c r="V13844" s="26" t="inlineStr">
        <is>
          <t>Alcalde-Presidente</t>
        </is>
      </c>
      <c r="W13844" s="26" t="inlineStr">
        <is>
          <t/>
        </is>
      </c>
      <c r="X13844" s="26" t="inlineStr">
        <is>
          <t/>
        </is>
      </c>
      <c r="Y13844" s="26" t="inlineStr">
        <is>
          <t/>
        </is>
      </c>
      <c r="Z13844" s="26" t="inlineStr">
        <is>
          <t>https://www.contratacion.euskadi.eus/anuncio_contratacion/anuncio-periodico-aprobacion-inicial-modificacion-ordenanzas-fiscales-2026-1-modificacion-general/webkpe00-kpesimpc/es/</t>
        </is>
      </c>
      <c r="AA13844" s="26" t="inlineStr">
        <is>
          <t>https://www.contratacion.euskadi.eus/webkpe00-kpesimpc/es/contenidos/anuncio_contratacion/expcm484085/es_doc/index.html</t>
        </is>
      </c>
      <c r="AB13844" s="26" t="inlineStr">
        <is>
          <t>https://www.contratacion.euskadi.eus/contenidos/anuncio_contratacion/expcm484085/es_doc/data/es_r01dtpd19c403aecbc1cc6f2bf2a978d44773c7700</t>
        </is>
      </c>
      <c r="AC13844" s="26" t="inlineStr">
        <is>
          <t>https://www.contratacion.euskadi.eus/contenidos/anuncio_contratacion/expcm484085/r01Index/expcm484085-idxContent.xml</t>
        </is>
      </c>
      <c r="AD13844" s="26" t="inlineStr">
        <is>
          <t>09/02/2026</t>
        </is>
      </c>
      <c r="AE13844" s="26" t="inlineStr">
        <is>
          <t>r01e0pd014af224c737151b5faa136d21f470eb9e1</t>
        </is>
      </c>
      <c r="AF13844" s="26" t="inlineStr">
        <is>
          <t>Ayuntamiento de Errenteria</t>
        </is>
      </c>
      <c r="AG13844" s="26" t="inlineStr">
        <is>
          <t>r01etpd15b4368e53f194155a7492d7da734968baa</t>
        </is>
      </c>
      <c r="AH13844" s="26" t="inlineStr">
        <is>
          <t>Ayuntamiento de Errenteria</t>
        </is>
      </c>
      <c r="AI13844" s="26" t="inlineStr">
        <is>
          <t/>
        </is>
      </c>
      <c r="AJ13844" s="26" t="inlineStr">
        <is>
          <t/>
        </is>
      </c>
    </row>
    <row r="13845" customHeight="true" ht="15.0">
      <c r="A13845" s="26" t="inlineStr">
        <is>
          <t>contratación de la asesoría técnica para la redacción de documento de "estudio del uso de la vivienda e incidencia de la vivienda deshabitada en errenteria"</t>
        </is>
      </c>
      <c r="B13845" s="26" t="inlineStr">
        <is>
          <t/>
        </is>
      </c>
      <c r="C13845" s="26" t="inlineStr">
        <is>
          <t>Gobierno Vasco</t>
        </is>
      </c>
      <c r="D13845" s="26" t="inlineStr">
        <is>
          <t/>
        </is>
      </c>
      <c r="E13845" s="26" t="inlineStr">
        <is>
          <t/>
        </is>
      </c>
      <c r="F13845" s="26" t="inlineStr">
        <is>
          <t/>
        </is>
      </c>
      <c r="G13845" s="26" t="inlineStr">
        <is>
          <t>contratación de la asesoría técnica para la redacción de documento de "estudio del uso de la vivienda e incidencia de la vivienda deshabitada en errenteria"</t>
        </is>
      </c>
      <c r="H13845" s="26" t="inlineStr">
        <is>
          <t>contratación de la asesoría técnica para la redacción de documento de "estudio del uso de la vivienda e incidencia de la vivienda deshabitada en errenteria"</t>
        </is>
      </c>
      <c r="I13845" s="26" t="inlineStr">
        <is>
          <t/>
        </is>
      </c>
      <c r="J13845" s="26" t="inlineStr">
        <is>
          <t>08/02/2026</t>
        </is>
      </c>
      <c r="K13845" s="26" t="inlineStr">
        <is>
          <t>2025-ESKA-002366-00</t>
        </is>
      </c>
      <c r="L13845" s="26" t="inlineStr">
        <is>
          <t>Adjudicación provisional / definitiva</t>
        </is>
      </c>
      <c r="M13845" s="26" t="inlineStr">
        <is>
          <t>true</t>
        </is>
      </c>
      <c r="N13845" s="26" t="inlineStr">
        <is>
          <t/>
        </is>
      </c>
      <c r="O13845" s="26" t="inlineStr">
        <is>
          <t/>
        </is>
      </c>
      <c r="P13845" s="26" t="inlineStr">
        <is>
          <t/>
        </is>
      </c>
      <c r="Q13845" s="26" t="inlineStr">
        <is>
          <t/>
        </is>
      </c>
      <c r="R13845" s="26" t="inlineStr">
        <is>
          <t/>
        </is>
      </c>
      <c r="S13845" s="26" t="inlineStr">
        <is>
          <t>https://www.contratacion.euskadi.eus/webkpe00-kpeperfi/es/contenidos/anuncio_contratacion/expcm484086/es_doc/images/logo_errenteria.jpg</t>
        </is>
      </c>
      <c r="T13845" s="26" t="inlineStr">
        <is>
          <t>Ayuntamiento de Errenteria</t>
        </is>
      </c>
      <c r="U13845" s="26" t="inlineStr">
        <is>
          <t>P2007200E - Ayuntamiento de Errenteria</t>
        </is>
      </c>
      <c r="V13845" s="26" t="inlineStr">
        <is>
          <t>Alcalde-Presidente</t>
        </is>
      </c>
      <c r="W13845" s="26" t="inlineStr">
        <is>
          <t/>
        </is>
      </c>
      <c r="X13845" s="26" t="inlineStr">
        <is>
          <t/>
        </is>
      </c>
      <c r="Y13845" s="26" t="inlineStr">
        <is>
          <t/>
        </is>
      </c>
      <c r="Z13845" s="26" t="inlineStr">
        <is>
          <t>https://www.contratacion.euskadi.eus/anuncio_contratacion/contratacion-asesoria-tecnica-redaccion-documento-estudio-del-uso-vivienda-e-incidencia-vivienda-deshabitada-errenteria/webkpe00-kpesimpc/es/</t>
        </is>
      </c>
      <c r="AA13845" s="26" t="inlineStr">
        <is>
          <t>https://www.contratacion.euskadi.eus/webkpe00-kpesimpc/es/contenidos/anuncio_contratacion/expcm484086/es_doc/index.html</t>
        </is>
      </c>
      <c r="AB13845" s="26" t="inlineStr">
        <is>
          <t>https://www.contratacion.euskadi.eus/contenidos/anuncio_contratacion/expcm484086/es_doc/data/es_r01dtpd19c403f0a451cc6f2bff6f020b715c679da</t>
        </is>
      </c>
      <c r="AC13845" s="26" t="inlineStr">
        <is>
          <t>https://www.contratacion.euskadi.eus/contenidos/anuncio_contratacion/expcm484086/r01Index/expcm484086-idxContent.xml</t>
        </is>
      </c>
      <c r="AD13845" s="26" t="inlineStr">
        <is>
          <t>09/02/2026</t>
        </is>
      </c>
      <c r="AE13845" s="26" t="inlineStr">
        <is>
          <t>r01e0pd014af224c737151b5faa136d21f470eb9e1</t>
        </is>
      </c>
      <c r="AF13845" s="26" t="inlineStr">
        <is>
          <t>Ayuntamiento de Errenteria</t>
        </is>
      </c>
      <c r="AG13845" s="26" t="inlineStr">
        <is>
          <t>r01etpd15b4368e53f194155a7492d7da734968baa</t>
        </is>
      </c>
      <c r="AH13845" s="26" t="inlineStr">
        <is>
          <t>Ayuntamiento de Errenteria</t>
        </is>
      </c>
      <c r="AI13845" s="26" t="inlineStr">
        <is>
          <t/>
        </is>
      </c>
      <c r="AJ13845" s="26" t="inlineStr">
        <is>
          <t/>
        </is>
      </c>
    </row>
    <row r="13846" customHeight="true" ht="15.0">
      <c r="A13846" s="26" t="inlineStr">
        <is>
          <t>interpretación simultánea en la mesa redonda "la caza de brujas desde una perspectiva feminista" en las jornadas recuperando la memoria histórica de las violencias contra las mujeres en errenteria (20/11/2025)</t>
        </is>
      </c>
      <c r="B13846" s="26" t="inlineStr">
        <is>
          <t/>
        </is>
      </c>
      <c r="C13846" s="26" t="inlineStr">
        <is>
          <t>Gobierno Vasco</t>
        </is>
      </c>
      <c r="D13846" s="26" t="inlineStr">
        <is>
          <t/>
        </is>
      </c>
      <c r="E13846" s="26" t="inlineStr">
        <is>
          <t/>
        </is>
      </c>
      <c r="F13846" s="26" t="inlineStr">
        <is>
          <t/>
        </is>
      </c>
      <c r="G13846" s="26" t="inlineStr">
        <is>
          <t>interpretación simultánea en la mesa redonda "la caza de brujas desde una perspectiva feminista" en las jornadas recuperando la memoria histórica de las violencias contra las mujeres en errenteria (20/11/2025)</t>
        </is>
      </c>
      <c r="H13846" s="26" t="inlineStr">
        <is>
          <t>interpretación simultánea en la mesa redonda "la caza de brujas desde una perspectiva feminista" en las jornadas recuperando la memoria histórica de las violencias contra las mujeres en errenteria (20/11/2025)</t>
        </is>
      </c>
      <c r="I13846" s="26" t="inlineStr">
        <is>
          <t/>
        </is>
      </c>
      <c r="J13846" s="26" t="inlineStr">
        <is>
          <t>08/02/2026</t>
        </is>
      </c>
      <c r="K13846" s="26" t="inlineStr">
        <is>
          <t>2025-ESKA-002367-00</t>
        </is>
      </c>
      <c r="L13846" s="26" t="inlineStr">
        <is>
          <t>Adjudicación provisional / definitiva</t>
        </is>
      </c>
      <c r="M13846" s="26" t="inlineStr">
        <is>
          <t>true</t>
        </is>
      </c>
      <c r="N13846" s="26" t="inlineStr">
        <is>
          <t/>
        </is>
      </c>
      <c r="O13846" s="26" t="inlineStr">
        <is>
          <t/>
        </is>
      </c>
      <c r="P13846" s="26" t="inlineStr">
        <is>
          <t/>
        </is>
      </c>
      <c r="Q13846" s="26" t="inlineStr">
        <is>
          <t/>
        </is>
      </c>
      <c r="R13846" s="26" t="inlineStr">
        <is>
          <t/>
        </is>
      </c>
      <c r="S13846" s="26" t="inlineStr">
        <is>
          <t>https://www.contratacion.euskadi.eus/webkpe00-kpeperfi/es/contenidos/anuncio_contratacion/expcm484087/es_doc/images/logo_errenteria.jpg</t>
        </is>
      </c>
      <c r="T13846" s="26" t="inlineStr">
        <is>
          <t>Ayuntamiento de Errenteria</t>
        </is>
      </c>
      <c r="U13846" s="26" t="inlineStr">
        <is>
          <t>P2007200E - Ayuntamiento de Errenteria</t>
        </is>
      </c>
      <c r="V13846" s="26" t="inlineStr">
        <is>
          <t>Alcalde-Presidente</t>
        </is>
      </c>
      <c r="W13846" s="26" t="inlineStr">
        <is>
          <t/>
        </is>
      </c>
      <c r="X13846" s="26" t="inlineStr">
        <is>
          <t/>
        </is>
      </c>
      <c r="Y13846" s="26" t="inlineStr">
        <is>
          <t/>
        </is>
      </c>
      <c r="Z13846" s="26" t="inlineStr">
        <is>
          <t>https://www.contratacion.euskadi.eus/anuncio_contratacion/interpretacion-simultanea-mesa-redonda-caza-brujas-perspectiva-feminista-jornadas-recuperando-memoria-historica-violencias-mujeres-errenteria-20-11-2025/webkpe00-kpesimpc/es/</t>
        </is>
      </c>
      <c r="AA13846" s="26" t="inlineStr">
        <is>
          <t>https://www.contratacion.euskadi.eus/webkpe00-kpesimpc/es/contenidos/anuncio_contratacion/expcm484087/es_doc/index.html</t>
        </is>
      </c>
      <c r="AB13846" s="26" t="inlineStr">
        <is>
          <t>https://www.contratacion.euskadi.eus/contenidos/anuncio_contratacion/expcm484087/es_doc/data/es_r01dtpd19c403f56191cc6f2bfc123e659f0f0ae63</t>
        </is>
      </c>
      <c r="AC13846" s="26" t="inlineStr">
        <is>
          <t>https://www.contratacion.euskadi.eus/contenidos/anuncio_contratacion/expcm484087/r01Index/expcm484087-idxContent.xml</t>
        </is>
      </c>
      <c r="AD13846" s="26" t="inlineStr">
        <is>
          <t>09/02/2026</t>
        </is>
      </c>
      <c r="AE13846" s="26" t="inlineStr">
        <is>
          <t>r01e0pd014af224c737151b5faa136d21f470eb9e1</t>
        </is>
      </c>
      <c r="AF13846" s="26" t="inlineStr">
        <is>
          <t>Ayuntamiento de Errenteria</t>
        </is>
      </c>
      <c r="AG13846" s="26" t="inlineStr">
        <is>
          <t>r01etpd15b4368e53f194155a7492d7da734968baa</t>
        </is>
      </c>
      <c r="AH13846" s="26" t="inlineStr">
        <is>
          <t>Ayuntamiento de Errenteria</t>
        </is>
      </c>
      <c r="AI13846" s="26" t="inlineStr">
        <is>
          <t/>
        </is>
      </c>
      <c r="AJ13846" s="26" t="inlineStr">
        <is>
          <t/>
        </is>
      </c>
    </row>
    <row r="13847" customHeight="true" ht="15.0">
      <c r="A13847" s="26" t="inlineStr">
        <is>
          <t>suministro de producto antigraffitis.</t>
        </is>
      </c>
      <c r="B13847" s="26" t="inlineStr">
        <is>
          <t/>
        </is>
      </c>
      <c r="C13847" s="26" t="inlineStr">
        <is>
          <t>Gobierno Vasco</t>
        </is>
      </c>
      <c r="D13847" s="26" t="inlineStr">
        <is>
          <t/>
        </is>
      </c>
      <c r="E13847" s="26" t="inlineStr">
        <is>
          <t/>
        </is>
      </c>
      <c r="F13847" s="26" t="inlineStr">
        <is>
          <t/>
        </is>
      </c>
      <c r="G13847" s="26" t="inlineStr">
        <is>
          <t>suministro de producto antigraffitis.</t>
        </is>
      </c>
      <c r="H13847" s="26" t="inlineStr">
        <is>
          <t>suministro de producto antigraffitis.</t>
        </is>
      </c>
      <c r="I13847" s="26" t="inlineStr">
        <is>
          <t/>
        </is>
      </c>
      <c r="J13847" s="26" t="inlineStr">
        <is>
          <t>08/02/2026</t>
        </is>
      </c>
      <c r="K13847" s="26" t="inlineStr">
        <is>
          <t>2025-ESKA-002368-00</t>
        </is>
      </c>
      <c r="L13847" s="26" t="inlineStr">
        <is>
          <t>Adjudicación provisional / definitiva</t>
        </is>
      </c>
      <c r="M13847" s="26" t="inlineStr">
        <is>
          <t>true</t>
        </is>
      </c>
      <c r="N13847" s="26" t="inlineStr">
        <is>
          <t/>
        </is>
      </c>
      <c r="O13847" s="26" t="inlineStr">
        <is>
          <t/>
        </is>
      </c>
      <c r="P13847" s="26" t="inlineStr">
        <is>
          <t/>
        </is>
      </c>
      <c r="Q13847" s="26" t="inlineStr">
        <is>
          <t/>
        </is>
      </c>
      <c r="R13847" s="26" t="inlineStr">
        <is>
          <t/>
        </is>
      </c>
      <c r="S13847" s="26" t="inlineStr">
        <is>
          <t>https://www.contratacion.euskadi.eus/webkpe00-kpeperfi/es/contenidos/anuncio_contratacion/expcm484088/es_doc/images/logo_errenteria.jpg</t>
        </is>
      </c>
      <c r="T13847" s="26" t="inlineStr">
        <is>
          <t>Ayuntamiento de Errenteria</t>
        </is>
      </c>
      <c r="U13847" s="26" t="inlineStr">
        <is>
          <t>P2007200E - Ayuntamiento de Errenteria</t>
        </is>
      </c>
      <c r="V13847" s="26" t="inlineStr">
        <is>
          <t>Alcalde-Presidente</t>
        </is>
      </c>
      <c r="W13847" s="26" t="inlineStr">
        <is>
          <t/>
        </is>
      </c>
      <c r="X13847" s="26" t="inlineStr">
        <is>
          <t/>
        </is>
      </c>
      <c r="Y13847" s="26" t="inlineStr">
        <is>
          <t/>
        </is>
      </c>
      <c r="Z13847" s="26" t="inlineStr">
        <is>
          <t>https://www.contratacion.euskadi.eus/anuncio_contratacion/suministro-producto-antigraffitis/webkpe00-kpesimpc/es/</t>
        </is>
      </c>
      <c r="AA13847" s="26" t="inlineStr">
        <is>
          <t>https://www.contratacion.euskadi.eus/webkpe00-kpesimpc/es/contenidos/anuncio_contratacion/expcm484088/es_doc/index.html</t>
        </is>
      </c>
      <c r="AB13847" s="26" t="inlineStr">
        <is>
          <t>https://www.contratacion.euskadi.eus/contenidos/anuncio_contratacion/expcm484088/es_doc/data/es_r01dtpd019c404363157319ea95a3cf46b9385462c</t>
        </is>
      </c>
      <c r="AC13847" s="26" t="inlineStr">
        <is>
          <t>https://www.contratacion.euskadi.eus/contenidos/anuncio_contratacion/expcm484088/r01Index/expcm484088-idxContent.xml</t>
        </is>
      </c>
      <c r="AD13847" s="26" t="inlineStr">
        <is>
          <t>09/02/2026</t>
        </is>
      </c>
      <c r="AE13847" s="26" t="inlineStr">
        <is>
          <t>r01e0pd014af224c737151b5faa136d21f470eb9e1</t>
        </is>
      </c>
      <c r="AF13847" s="26" t="inlineStr">
        <is>
          <t>Ayuntamiento de Errenteria</t>
        </is>
      </c>
      <c r="AG13847" s="26" t="inlineStr">
        <is>
          <t>r01etpd15b4368e53f194155a7492d7da734968baa</t>
        </is>
      </c>
      <c r="AH13847" s="26" t="inlineStr">
        <is>
          <t>Ayuntamiento de Errenteria</t>
        </is>
      </c>
      <c r="AI13847" s="26" t="inlineStr">
        <is>
          <t/>
        </is>
      </c>
      <c r="AJ13847" s="26" t="inlineStr">
        <is>
          <t/>
        </is>
      </c>
    </row>
    <row r="13848" customHeight="true" ht="15.0">
      <c r="A13848" s="26" t="inlineStr">
        <is>
          <t>bisita (20 liburu)</t>
        </is>
      </c>
      <c r="B13848" s="26" t="inlineStr">
        <is>
          <t/>
        </is>
      </c>
      <c r="C13848" s="26" t="inlineStr">
        <is>
          <t>Gobierno Vasco</t>
        </is>
      </c>
      <c r="D13848" s="26" t="inlineStr">
        <is>
          <t/>
        </is>
      </c>
      <c r="E13848" s="26" t="inlineStr">
        <is>
          <t/>
        </is>
      </c>
      <c r="F13848" s="26" t="inlineStr">
        <is>
          <t/>
        </is>
      </c>
      <c r="G13848" s="26" t="inlineStr">
        <is>
          <t>bisita (20 liburu)</t>
        </is>
      </c>
      <c r="H13848" s="26" t="inlineStr">
        <is>
          <t>bisita (20 liburu)</t>
        </is>
      </c>
      <c r="I13848" s="26" t="inlineStr">
        <is>
          <t/>
        </is>
      </c>
      <c r="J13848" s="26" t="inlineStr">
        <is>
          <t>08/02/2026</t>
        </is>
      </c>
      <c r="K13848" s="26" t="inlineStr">
        <is>
          <t>2025-ESKA-002369-00</t>
        </is>
      </c>
      <c r="L13848" s="26" t="inlineStr">
        <is>
          <t>Adjudicación provisional / definitiva</t>
        </is>
      </c>
      <c r="M13848" s="26" t="inlineStr">
        <is>
          <t>true</t>
        </is>
      </c>
      <c r="N13848" s="26" t="inlineStr">
        <is>
          <t/>
        </is>
      </c>
      <c r="O13848" s="26" t="inlineStr">
        <is>
          <t/>
        </is>
      </c>
      <c r="P13848" s="26" t="inlineStr">
        <is>
          <t/>
        </is>
      </c>
      <c r="Q13848" s="26" t="inlineStr">
        <is>
          <t/>
        </is>
      </c>
      <c r="R13848" s="26" t="inlineStr">
        <is>
          <t/>
        </is>
      </c>
      <c r="S13848" s="26" t="inlineStr">
        <is>
          <t>https://www.contratacion.euskadi.eus/webkpe00-kpeperfi/es/contenidos/anuncio_contratacion/expcm484089/es_doc/images/logo_errenteria.jpg</t>
        </is>
      </c>
      <c r="T13848" s="26" t="inlineStr">
        <is>
          <t>Ayuntamiento de Errenteria</t>
        </is>
      </c>
      <c r="U13848" s="26" t="inlineStr">
        <is>
          <t>P2007200E - Ayuntamiento de Errenteria</t>
        </is>
      </c>
      <c r="V13848" s="26" t="inlineStr">
        <is>
          <t>Alcalde-Presidente</t>
        </is>
      </c>
      <c r="W13848" s="26" t="inlineStr">
        <is>
          <t/>
        </is>
      </c>
      <c r="X13848" s="26" t="inlineStr">
        <is>
          <t/>
        </is>
      </c>
      <c r="Y13848" s="26" t="inlineStr">
        <is>
          <t/>
        </is>
      </c>
      <c r="Z13848" s="26" t="inlineStr">
        <is>
          <t>https://www.contratacion.euskadi.eus/anuncio_contratacion/bisita-20-liburu/webkpe00-kpesimpc/es/</t>
        </is>
      </c>
      <c r="AA13848" s="26" t="inlineStr">
        <is>
          <t>https://www.contratacion.euskadi.eus/webkpe00-kpesimpc/es/contenidos/anuncio_contratacion/expcm484089/es_doc/index.html</t>
        </is>
      </c>
      <c r="AB13848" s="26" t="inlineStr">
        <is>
          <t>https://www.contratacion.euskadi.eus/contenidos/anuncio_contratacion/expcm484089/es_doc/data/es_r01dtpd019c4043bacb7319ea98e70774774fec339</t>
        </is>
      </c>
      <c r="AC13848" s="26" t="inlineStr">
        <is>
          <t>https://www.contratacion.euskadi.eus/contenidos/anuncio_contratacion/expcm484089/r01Index/expcm484089-idxContent.xml</t>
        </is>
      </c>
      <c r="AD13848" s="26" t="inlineStr">
        <is>
          <t>09/02/2026</t>
        </is>
      </c>
      <c r="AE13848" s="26" t="inlineStr">
        <is>
          <t>r01e0pd014af224c737151b5faa136d21f470eb9e1</t>
        </is>
      </c>
      <c r="AF13848" s="26" t="inlineStr">
        <is>
          <t>Ayuntamiento de Errenteria</t>
        </is>
      </c>
      <c r="AG13848" s="26" t="inlineStr">
        <is>
          <t>r01etpd15b4368e53f194155a7492d7da734968baa</t>
        </is>
      </c>
      <c r="AH13848" s="26" t="inlineStr">
        <is>
          <t>Ayuntamiento de Errenteria</t>
        </is>
      </c>
      <c r="AI13848" s="26" t="inlineStr">
        <is>
          <t/>
        </is>
      </c>
      <c r="AJ13848" s="26" t="inlineStr">
        <is>
          <t/>
        </is>
      </c>
    </row>
    <row r="13849" customHeight="true" ht="15.0">
      <c r="A13849" s="26" t="inlineStr">
        <is>
          <t>gestión de la biodiversidad de errenteria: diseño e impresión de dos carteles para el proyecto life kantauribai.</t>
        </is>
      </c>
      <c r="B13849" s="26" t="inlineStr">
        <is>
          <t/>
        </is>
      </c>
      <c r="C13849" s="26" t="inlineStr">
        <is>
          <t>Gobierno Vasco</t>
        </is>
      </c>
      <c r="D13849" s="26" t="inlineStr">
        <is>
          <t/>
        </is>
      </c>
      <c r="E13849" s="26" t="inlineStr">
        <is>
          <t/>
        </is>
      </c>
      <c r="F13849" s="26" t="inlineStr">
        <is>
          <t/>
        </is>
      </c>
      <c r="G13849" s="26" t="inlineStr">
        <is>
          <t>gestión de la biodiversidad de errenteria: diseño e impresión de dos carteles para el proyecto life kantauribai.</t>
        </is>
      </c>
      <c r="H13849" s="26" t="inlineStr">
        <is>
          <t>gestión de la biodiversidad de errenteria: diseño e impresión de dos carteles para el proyecto life kantauribai.</t>
        </is>
      </c>
      <c r="I13849" s="26" t="inlineStr">
        <is>
          <t/>
        </is>
      </c>
      <c r="J13849" s="26" t="inlineStr">
        <is>
          <t>08/02/2026</t>
        </is>
      </c>
      <c r="K13849" s="26" t="inlineStr">
        <is>
          <t>2025-ESKA-002370-00</t>
        </is>
      </c>
      <c r="L13849" s="26" t="inlineStr">
        <is>
          <t>Adjudicación provisional / definitiva</t>
        </is>
      </c>
      <c r="M13849" s="26" t="inlineStr">
        <is>
          <t>true</t>
        </is>
      </c>
      <c r="N13849" s="26" t="inlineStr">
        <is>
          <t/>
        </is>
      </c>
      <c r="O13849" s="26" t="inlineStr">
        <is>
          <t/>
        </is>
      </c>
      <c r="P13849" s="26" t="inlineStr">
        <is>
          <t/>
        </is>
      </c>
      <c r="Q13849" s="26" t="inlineStr">
        <is>
          <t/>
        </is>
      </c>
      <c r="R13849" s="26" t="inlineStr">
        <is>
          <t/>
        </is>
      </c>
      <c r="S13849" s="26" t="inlineStr">
        <is>
          <t>https://www.contratacion.euskadi.eus/webkpe00-kpeperfi/es/contenidos/anuncio_contratacion/expcm484090/es_doc/images/logo_errenteria.jpg</t>
        </is>
      </c>
      <c r="T13849" s="26" t="inlineStr">
        <is>
          <t>Ayuntamiento de Errenteria</t>
        </is>
      </c>
      <c r="U13849" s="26" t="inlineStr">
        <is>
          <t>P2007200E - Ayuntamiento de Errenteria</t>
        </is>
      </c>
      <c r="V13849" s="26" t="inlineStr">
        <is>
          <t>Alcalde-Presidente</t>
        </is>
      </c>
      <c r="W13849" s="26" t="inlineStr">
        <is>
          <t/>
        </is>
      </c>
      <c r="X13849" s="26" t="inlineStr">
        <is>
          <t/>
        </is>
      </c>
      <c r="Y13849" s="26" t="inlineStr">
        <is>
          <t/>
        </is>
      </c>
      <c r="Z13849" s="26" t="inlineStr">
        <is>
          <t>https://www.contratacion.euskadi.eus/anuncio_contratacion/gestion-biodiversidad-errenteria-diseno-e-impresion-dos-carteles-proyecto-life-kantauribai/webkpe00-kpesimpc/es/</t>
        </is>
      </c>
      <c r="AA13849" s="26" t="inlineStr">
        <is>
          <t>https://www.contratacion.euskadi.eus/webkpe00-kpesimpc/es/contenidos/anuncio_contratacion/expcm484090/es_doc/index.html</t>
        </is>
      </c>
      <c r="AB13849" s="26" t="inlineStr">
        <is>
          <t>https://www.contratacion.euskadi.eus/contenidos/anuncio_contratacion/expcm484090/es_doc/data/es_r01dtpd019c40440b1c7319ea926daa1eb18370c1e</t>
        </is>
      </c>
      <c r="AC13849" s="26" t="inlineStr">
        <is>
          <t>https://www.contratacion.euskadi.eus/contenidos/anuncio_contratacion/expcm484090/r01Index/expcm484090-idxContent.xml</t>
        </is>
      </c>
      <c r="AD13849" s="26" t="inlineStr">
        <is>
          <t>09/02/2026</t>
        </is>
      </c>
      <c r="AE13849" s="26" t="inlineStr">
        <is>
          <t>r01e0pd014af224c737151b5faa136d21f470eb9e1</t>
        </is>
      </c>
      <c r="AF13849" s="26" t="inlineStr">
        <is>
          <t>Ayuntamiento de Errenteria</t>
        </is>
      </c>
      <c r="AG13849" s="26" t="inlineStr">
        <is>
          <t>r01etpd15b4368e53f194155a7492d7da734968baa</t>
        </is>
      </c>
      <c r="AH13849" s="26" t="inlineStr">
        <is>
          <t>Ayuntamiento de Errenteria</t>
        </is>
      </c>
      <c r="AI13849" s="26" t="inlineStr">
        <is>
          <t/>
        </is>
      </c>
      <c r="AJ13849" s="26" t="inlineStr">
        <is>
          <t/>
        </is>
      </c>
    </row>
    <row r="13850" customHeight="true" ht="15.0">
      <c r="A13850" s="26" t="inlineStr">
        <is>
          <t>compra de micrófono para las actividades de la emakumeen etxea</t>
        </is>
      </c>
      <c r="B13850" s="26" t="inlineStr">
        <is>
          <t/>
        </is>
      </c>
      <c r="C13850" s="26" t="inlineStr">
        <is>
          <t>Gobierno Vasco</t>
        </is>
      </c>
      <c r="D13850" s="26" t="inlineStr">
        <is>
          <t/>
        </is>
      </c>
      <c r="E13850" s="26" t="inlineStr">
        <is>
          <t/>
        </is>
      </c>
      <c r="F13850" s="26" t="inlineStr">
        <is>
          <t/>
        </is>
      </c>
      <c r="G13850" s="26" t="inlineStr">
        <is>
          <t>compra de micrófono para las actividades de la emakumeen etxea</t>
        </is>
      </c>
      <c r="H13850" s="26" t="inlineStr">
        <is>
          <t>compra de micrófono para las actividades de la emakumeen etxea</t>
        </is>
      </c>
      <c r="I13850" s="26" t="inlineStr">
        <is>
          <t/>
        </is>
      </c>
      <c r="J13850" s="26" t="inlineStr">
        <is>
          <t>08/02/2026</t>
        </is>
      </c>
      <c r="K13850" s="26" t="inlineStr">
        <is>
          <t>2025-ESKA-002371-00</t>
        </is>
      </c>
      <c r="L13850" s="26" t="inlineStr">
        <is>
          <t>Adjudicación provisional / definitiva</t>
        </is>
      </c>
      <c r="M13850" s="26" t="inlineStr">
        <is>
          <t>true</t>
        </is>
      </c>
      <c r="N13850" s="26" t="inlineStr">
        <is>
          <t/>
        </is>
      </c>
      <c r="O13850" s="26" t="inlineStr">
        <is>
          <t/>
        </is>
      </c>
      <c r="P13850" s="26" t="inlineStr">
        <is>
          <t/>
        </is>
      </c>
      <c r="Q13850" s="26" t="inlineStr">
        <is>
          <t/>
        </is>
      </c>
      <c r="R13850" s="26" t="inlineStr">
        <is>
          <t/>
        </is>
      </c>
      <c r="S13850" s="26" t="inlineStr">
        <is>
          <t>https://www.contratacion.euskadi.eus/webkpe00-kpeperfi/es/contenidos/anuncio_contratacion/expcm484091/es_doc/images/logo_errenteria.jpg</t>
        </is>
      </c>
      <c r="T13850" s="26" t="inlineStr">
        <is>
          <t>Ayuntamiento de Errenteria</t>
        </is>
      </c>
      <c r="U13850" s="26" t="inlineStr">
        <is>
          <t>P2007200E - Ayuntamiento de Errenteria</t>
        </is>
      </c>
      <c r="V13850" s="26" t="inlineStr">
        <is>
          <t>Alcalde-Presidente</t>
        </is>
      </c>
      <c r="W13850" s="26" t="inlineStr">
        <is>
          <t/>
        </is>
      </c>
      <c r="X13850" s="26" t="inlineStr">
        <is>
          <t/>
        </is>
      </c>
      <c r="Y13850" s="26" t="inlineStr">
        <is>
          <t/>
        </is>
      </c>
      <c r="Z13850" s="26" t="inlineStr">
        <is>
          <t>https://www.contratacion.euskadi.eus/anuncio_contratacion/compra-microfono-actividades-emakumeen-etxea/webkpe00-kpesimpc/es/</t>
        </is>
      </c>
      <c r="AA13850" s="26" t="inlineStr">
        <is>
          <t>https://www.contratacion.euskadi.eus/webkpe00-kpesimpc/es/contenidos/anuncio_contratacion/expcm484091/es_doc/index.html</t>
        </is>
      </c>
      <c r="AB13850" s="26" t="inlineStr">
        <is>
          <t>https://www.contratacion.euskadi.eus/contenidos/anuncio_contratacion/expcm484091/es_doc/data/es_r01dtpd19c404822961cc6f2bfa67a64bc91c49e93</t>
        </is>
      </c>
      <c r="AC13850" s="26" t="inlineStr">
        <is>
          <t>https://www.contratacion.euskadi.eus/contenidos/anuncio_contratacion/expcm484091/r01Index/expcm484091-idxContent.xml</t>
        </is>
      </c>
      <c r="AD13850" s="26" t="inlineStr">
        <is>
          <t>09/02/2026</t>
        </is>
      </c>
      <c r="AE13850" s="26" t="inlineStr">
        <is>
          <t>r01e0pd014af224c737151b5faa136d21f470eb9e1</t>
        </is>
      </c>
      <c r="AF13850" s="26" t="inlineStr">
        <is>
          <t>Ayuntamiento de Errenteria</t>
        </is>
      </c>
      <c r="AG13850" s="26" t="inlineStr">
        <is>
          <t>r01etpd15b4368e53f194155a7492d7da734968baa</t>
        </is>
      </c>
      <c r="AH13850" s="26" t="inlineStr">
        <is>
          <t>Ayuntamiento de Errenteria</t>
        </is>
      </c>
      <c r="AI13850" s="26" t="inlineStr">
        <is>
          <t/>
        </is>
      </c>
      <c r="AJ13850" s="26" t="inlineStr">
        <is>
          <t/>
        </is>
      </c>
    </row>
    <row r="13851" customHeight="true" ht="15.0">
      <c r="A13851" s="26" t="inlineStr">
        <is>
          <t>diseño de algunos contenidos gráficos para la web.</t>
        </is>
      </c>
      <c r="B13851" s="26" t="inlineStr">
        <is>
          <t/>
        </is>
      </c>
      <c r="C13851" s="26" t="inlineStr">
        <is>
          <t>Gobierno Vasco</t>
        </is>
      </c>
      <c r="D13851" s="26" t="inlineStr">
        <is>
          <t/>
        </is>
      </c>
      <c r="E13851" s="26" t="inlineStr">
        <is>
          <t/>
        </is>
      </c>
      <c r="F13851" s="26" t="inlineStr">
        <is>
          <t/>
        </is>
      </c>
      <c r="G13851" s="26" t="inlineStr">
        <is>
          <t>diseño de algunos contenidos gráficos para la web.</t>
        </is>
      </c>
      <c r="H13851" s="26" t="inlineStr">
        <is>
          <t>diseño de algunos contenidos gráficos para la web.</t>
        </is>
      </c>
      <c r="I13851" s="26" t="inlineStr">
        <is>
          <t/>
        </is>
      </c>
      <c r="J13851" s="26" t="inlineStr">
        <is>
          <t>08/02/2026</t>
        </is>
      </c>
      <c r="K13851" s="26" t="inlineStr">
        <is>
          <t>2025-ESKA-002372-00</t>
        </is>
      </c>
      <c r="L13851" s="26" t="inlineStr">
        <is>
          <t>Adjudicación provisional / definitiva</t>
        </is>
      </c>
      <c r="M13851" s="26" t="inlineStr">
        <is>
          <t>true</t>
        </is>
      </c>
      <c r="N13851" s="26" t="inlineStr">
        <is>
          <t/>
        </is>
      </c>
      <c r="O13851" s="26" t="inlineStr">
        <is>
          <t/>
        </is>
      </c>
      <c r="P13851" s="26" t="inlineStr">
        <is>
          <t/>
        </is>
      </c>
      <c r="Q13851" s="26" t="inlineStr">
        <is>
          <t/>
        </is>
      </c>
      <c r="R13851" s="26" t="inlineStr">
        <is>
          <t/>
        </is>
      </c>
      <c r="S13851" s="26" t="inlineStr">
        <is>
          <t>https://www.contratacion.euskadi.eus/webkpe00-kpeperfi/es/contenidos/anuncio_contratacion/expcm484092/es_doc/images/logo_errenteria.jpg</t>
        </is>
      </c>
      <c r="T13851" s="26" t="inlineStr">
        <is>
          <t>Ayuntamiento de Errenteria</t>
        </is>
      </c>
      <c r="U13851" s="26" t="inlineStr">
        <is>
          <t>P2007200E - Ayuntamiento de Errenteria</t>
        </is>
      </c>
      <c r="V13851" s="26" t="inlineStr">
        <is>
          <t>Alcalde-Presidente</t>
        </is>
      </c>
      <c r="W13851" s="26" t="inlineStr">
        <is>
          <t/>
        </is>
      </c>
      <c r="X13851" s="26" t="inlineStr">
        <is>
          <t/>
        </is>
      </c>
      <c r="Y13851" s="26" t="inlineStr">
        <is>
          <t/>
        </is>
      </c>
      <c r="Z13851" s="26" t="inlineStr">
        <is>
          <t>https://www.contratacion.euskadi.eus/anuncio_contratacion/diseno-algunos-contenidos-graficos-web/webkpe00-kpesimpc/es/</t>
        </is>
      </c>
      <c r="AA13851" s="26" t="inlineStr">
        <is>
          <t>https://www.contratacion.euskadi.eus/webkpe00-kpesimpc/es/contenidos/anuncio_contratacion/expcm484092/es_doc/index.html</t>
        </is>
      </c>
      <c r="AB13851" s="26" t="inlineStr">
        <is>
          <t>https://www.contratacion.euskadi.eus/contenidos/anuncio_contratacion/expcm484092/es_doc/data/es_r01dtpd19c40487c771cc6f2bf3e80fe628e79914c</t>
        </is>
      </c>
      <c r="AC13851" s="26" t="inlineStr">
        <is>
          <t>https://www.contratacion.euskadi.eus/contenidos/anuncio_contratacion/expcm484092/r01Index/expcm484092-idxContent.xml</t>
        </is>
      </c>
      <c r="AD13851" s="26" t="inlineStr">
        <is>
          <t>09/02/2026</t>
        </is>
      </c>
      <c r="AE13851" s="26" t="inlineStr">
        <is>
          <t>r01e0pd014af224c737151b5faa136d21f470eb9e1</t>
        </is>
      </c>
      <c r="AF13851" s="26" t="inlineStr">
        <is>
          <t>Ayuntamiento de Errenteria</t>
        </is>
      </c>
      <c r="AG13851" s="26" t="inlineStr">
        <is>
          <t>r01etpd15b4368e53f194155a7492d7da734968baa</t>
        </is>
      </c>
      <c r="AH13851" s="26" t="inlineStr">
        <is>
          <t>Ayuntamiento de Errenteria</t>
        </is>
      </c>
      <c r="AI13851" s="26" t="inlineStr">
        <is>
          <t/>
        </is>
      </c>
      <c r="AJ13851" s="26" t="inlineStr">
        <is>
          <t/>
        </is>
      </c>
    </row>
    <row r="13852" customHeight="true" ht="15.0">
      <c r="A13852" s="26" t="inlineStr">
        <is>
          <t>anuncio periodico "estudio de detalle de la parcela pec 4/1 del área 16 altzate"</t>
        </is>
      </c>
      <c r="B13852" s="26" t="inlineStr">
        <is>
          <t/>
        </is>
      </c>
      <c r="C13852" s="26" t="inlineStr">
        <is>
          <t>Gobierno Vasco</t>
        </is>
      </c>
      <c r="D13852" s="26" t="inlineStr">
        <is>
          <t/>
        </is>
      </c>
      <c r="E13852" s="26" t="inlineStr">
        <is>
          <t/>
        </is>
      </c>
      <c r="F13852" s="26" t="inlineStr">
        <is>
          <t/>
        </is>
      </c>
      <c r="G13852" s="26" t="inlineStr">
        <is>
          <t>anuncio periodico "estudio de detalle de la parcela pec 4/1 del área 16 altzate"</t>
        </is>
      </c>
      <c r="H13852" s="26" t="inlineStr">
        <is>
          <t>anuncio periodico "estudio de detalle de la parcela pec 4/1 del área 16 altzate"</t>
        </is>
      </c>
      <c r="I13852" s="26" t="inlineStr">
        <is>
          <t/>
        </is>
      </c>
      <c r="J13852" s="26" t="inlineStr">
        <is>
          <t>08/02/2026</t>
        </is>
      </c>
      <c r="K13852" s="26" t="inlineStr">
        <is>
          <t>2025-ESKA-002373-00</t>
        </is>
      </c>
      <c r="L13852" s="26" t="inlineStr">
        <is>
          <t>Adjudicación provisional / definitiva</t>
        </is>
      </c>
      <c r="M13852" s="26" t="inlineStr">
        <is>
          <t>true</t>
        </is>
      </c>
      <c r="N13852" s="26" t="inlineStr">
        <is>
          <t/>
        </is>
      </c>
      <c r="O13852" s="26" t="inlineStr">
        <is>
          <t/>
        </is>
      </c>
      <c r="P13852" s="26" t="inlineStr">
        <is>
          <t/>
        </is>
      </c>
      <c r="Q13852" s="26" t="inlineStr">
        <is>
          <t/>
        </is>
      </c>
      <c r="R13852" s="26" t="inlineStr">
        <is>
          <t/>
        </is>
      </c>
      <c r="S13852" s="26" t="inlineStr">
        <is>
          <t>https://www.contratacion.euskadi.eus/webkpe00-kpeperfi/es/contenidos/anuncio_contratacion/expcm484093/es_doc/images/logo_errenteria.jpg</t>
        </is>
      </c>
      <c r="T13852" s="26" t="inlineStr">
        <is>
          <t>Ayuntamiento de Errenteria</t>
        </is>
      </c>
      <c r="U13852" s="26" t="inlineStr">
        <is>
          <t>P2007200E - Ayuntamiento de Errenteria</t>
        </is>
      </c>
      <c r="V13852" s="26" t="inlineStr">
        <is>
          <t>Alcalde-Presidente</t>
        </is>
      </c>
      <c r="W13852" s="26" t="inlineStr">
        <is>
          <t/>
        </is>
      </c>
      <c r="X13852" s="26" t="inlineStr">
        <is>
          <t/>
        </is>
      </c>
      <c r="Y13852" s="26" t="inlineStr">
        <is>
          <t/>
        </is>
      </c>
      <c r="Z13852" s="26" t="inlineStr">
        <is>
          <t>https://www.contratacion.euskadi.eus/anuncio_contratacion/anuncio-periodico-estudio-detalle-parcela-pec-4-1-del-area-16-altzate/webkpe00-kpesimpc/es/</t>
        </is>
      </c>
      <c r="AA13852" s="26" t="inlineStr">
        <is>
          <t>https://www.contratacion.euskadi.eus/webkpe00-kpesimpc/es/contenidos/anuncio_contratacion/expcm484093/es_doc/index.html</t>
        </is>
      </c>
      <c r="AB13852" s="26" t="inlineStr">
        <is>
          <t>https://www.contratacion.euskadi.eus/contenidos/anuncio_contratacion/expcm484093/es_doc/data/es_r01dtpd019c404ca1dd2af37f38e103b44de4f7cf8</t>
        </is>
      </c>
      <c r="AC13852" s="26" t="inlineStr">
        <is>
          <t>https://www.contratacion.euskadi.eus/contenidos/anuncio_contratacion/expcm484093/r01Index/expcm484093-idxContent.xml</t>
        </is>
      </c>
      <c r="AD13852" s="26" t="inlineStr">
        <is>
          <t>09/02/2026</t>
        </is>
      </c>
      <c r="AE13852" s="26" t="inlineStr">
        <is>
          <t>r01e0pd014af224c737151b5faa136d21f470eb9e1</t>
        </is>
      </c>
      <c r="AF13852" s="26" t="inlineStr">
        <is>
          <t>Ayuntamiento de Errenteria</t>
        </is>
      </c>
      <c r="AG13852" s="26" t="inlineStr">
        <is>
          <t>r01etpd15b4368e53f194155a7492d7da734968baa</t>
        </is>
      </c>
      <c r="AH13852" s="26" t="inlineStr">
        <is>
          <t>Ayuntamiento de Errenteria</t>
        </is>
      </c>
      <c r="AI13852" s="26" t="inlineStr">
        <is>
          <t/>
        </is>
      </c>
      <c r="AJ13852" s="26" t="inlineStr">
        <is>
          <t/>
        </is>
      </c>
    </row>
    <row r="13853" customHeight="true" ht="15.0">
      <c r="A13853" s="26" t="inlineStr">
        <is>
          <t>una sesion de seguimiento equipo de gobierno de 4 horas duracion celebrada el 27 de junio 2025</t>
        </is>
      </c>
      <c r="B13853" s="26" t="inlineStr">
        <is>
          <t/>
        </is>
      </c>
      <c r="C13853" s="26" t="inlineStr">
        <is>
          <t>Gobierno Vasco</t>
        </is>
      </c>
      <c r="D13853" s="26" t="inlineStr">
        <is>
          <t/>
        </is>
      </c>
      <c r="E13853" s="26" t="inlineStr">
        <is>
          <t/>
        </is>
      </c>
      <c r="F13853" s="26" t="inlineStr">
        <is>
          <t/>
        </is>
      </c>
      <c r="G13853" s="26" t="inlineStr">
        <is>
          <t>una sesion de seguimiento equipo de gobierno de 4 horas duracion celebrada el 27 de junio 2025</t>
        </is>
      </c>
      <c r="H13853" s="26" t="inlineStr">
        <is>
          <t>una sesion de seguimiento equipo de gobierno de 4 horas duracion celebrada el 27 de junio 2025</t>
        </is>
      </c>
      <c r="I13853" s="26" t="inlineStr">
        <is>
          <t/>
        </is>
      </c>
      <c r="J13853" s="26" t="inlineStr">
        <is>
          <t>08/02/2026</t>
        </is>
      </c>
      <c r="K13853" s="26" t="inlineStr">
        <is>
          <t>2025-ESKA-002374-00</t>
        </is>
      </c>
      <c r="L13853" s="26" t="inlineStr">
        <is>
          <t>Adjudicación provisional / definitiva</t>
        </is>
      </c>
      <c r="M13853" s="26" t="inlineStr">
        <is>
          <t>true</t>
        </is>
      </c>
      <c r="N13853" s="26" t="inlineStr">
        <is>
          <t/>
        </is>
      </c>
      <c r="O13853" s="26" t="inlineStr">
        <is>
          <t/>
        </is>
      </c>
      <c r="P13853" s="26" t="inlineStr">
        <is>
          <t/>
        </is>
      </c>
      <c r="Q13853" s="26" t="inlineStr">
        <is>
          <t/>
        </is>
      </c>
      <c r="R13853" s="26" t="inlineStr">
        <is>
          <t/>
        </is>
      </c>
      <c r="S13853" s="26" t="inlineStr">
        <is>
          <t>https://www.contratacion.euskadi.eus/webkpe00-kpeperfi/es/contenidos/anuncio_contratacion/expcm484094/es_doc/images/logo_errenteria.jpg</t>
        </is>
      </c>
      <c r="T13853" s="26" t="inlineStr">
        <is>
          <t>Ayuntamiento de Errenteria</t>
        </is>
      </c>
      <c r="U13853" s="26" t="inlineStr">
        <is>
          <t>P2007200E - Ayuntamiento de Errenteria</t>
        </is>
      </c>
      <c r="V13853" s="26" t="inlineStr">
        <is>
          <t>Alcalde-Presidente</t>
        </is>
      </c>
      <c r="W13853" s="26" t="inlineStr">
        <is>
          <t/>
        </is>
      </c>
      <c r="X13853" s="26" t="inlineStr">
        <is>
          <t/>
        </is>
      </c>
      <c r="Y13853" s="26" t="inlineStr">
        <is>
          <t/>
        </is>
      </c>
      <c r="Z13853" s="26" t="inlineStr">
        <is>
          <t>https://www.contratacion.euskadi.eus/anuncio_contratacion/una-sesion-seguimiento-equipo-gobierno-4-horas-duracion-celebrada-27-junio-2025/webkpe00-kpesimpc/es/</t>
        </is>
      </c>
      <c r="AA13853" s="26" t="inlineStr">
        <is>
          <t>https://www.contratacion.euskadi.eus/webkpe00-kpesimpc/es/contenidos/anuncio_contratacion/expcm484094/es_doc/index.html</t>
        </is>
      </c>
      <c r="AB13853" s="26" t="inlineStr">
        <is>
          <t>https://www.contratacion.euskadi.eus/contenidos/anuncio_contratacion/expcm484094/es_doc/data/es_r01dtpd19c404cf1ce2af37f3859135f4499b71994</t>
        </is>
      </c>
      <c r="AC13853" s="26" t="inlineStr">
        <is>
          <t>https://www.contratacion.euskadi.eus/contenidos/anuncio_contratacion/expcm484094/r01Index/expcm484094-idxContent.xml</t>
        </is>
      </c>
      <c r="AD13853" s="26" t="inlineStr">
        <is>
          <t>09/02/2026</t>
        </is>
      </c>
      <c r="AE13853" s="26" t="inlineStr">
        <is>
          <t>r01e0pd014af224c737151b5faa136d21f470eb9e1</t>
        </is>
      </c>
      <c r="AF13853" s="26" t="inlineStr">
        <is>
          <t>Ayuntamiento de Errenteria</t>
        </is>
      </c>
      <c r="AG13853" s="26" t="inlineStr">
        <is>
          <t>r01etpd15b4368e53f194155a7492d7da734968baa</t>
        </is>
      </c>
      <c r="AH13853" s="26" t="inlineStr">
        <is>
          <t>Ayuntamiento de Errenteria</t>
        </is>
      </c>
      <c r="AI13853" s="26" t="inlineStr">
        <is>
          <t/>
        </is>
      </c>
      <c r="AJ13853" s="26" t="inlineStr">
        <is>
          <t/>
        </is>
      </c>
    </row>
    <row r="13854" customHeight="true" ht="15.0">
      <c r="A13854" s="26" t="inlineStr">
        <is>
          <t>ftra on20253000. xii curso de competencias en materia de secretaria.  ainhoa esnaola zubeldia</t>
        </is>
      </c>
      <c r="B13854" s="26" t="inlineStr">
        <is>
          <t/>
        </is>
      </c>
      <c r="C13854" s="26" t="inlineStr">
        <is>
          <t>Gobierno Vasco</t>
        </is>
      </c>
      <c r="D13854" s="26" t="inlineStr">
        <is>
          <t/>
        </is>
      </c>
      <c r="E13854" s="26" t="inlineStr">
        <is>
          <t/>
        </is>
      </c>
      <c r="F13854" s="26" t="inlineStr">
        <is>
          <t/>
        </is>
      </c>
      <c r="G13854" s="26" t="inlineStr">
        <is>
          <t>ftra on20253000. xii curso de competencias en materia de secretaria.  ainhoa esnaola zubeldia</t>
        </is>
      </c>
      <c r="H13854" s="26" t="inlineStr">
        <is>
          <t>ftra on20253000. xii curso de competencias en materia de secretaria.  ainhoa esnaola zubeldia</t>
        </is>
      </c>
      <c r="I13854" s="26" t="inlineStr">
        <is>
          <t/>
        </is>
      </c>
      <c r="J13854" s="26" t="inlineStr">
        <is>
          <t>08/02/2026</t>
        </is>
      </c>
      <c r="K13854" s="26" t="inlineStr">
        <is>
          <t>2025-ESKA-002375-00</t>
        </is>
      </c>
      <c r="L13854" s="26" t="inlineStr">
        <is>
          <t>Adjudicación provisional / definitiva</t>
        </is>
      </c>
      <c r="M13854" s="26" t="inlineStr">
        <is>
          <t>true</t>
        </is>
      </c>
      <c r="N13854" s="26" t="inlineStr">
        <is>
          <t/>
        </is>
      </c>
      <c r="O13854" s="26" t="inlineStr">
        <is>
          <t/>
        </is>
      </c>
      <c r="P13854" s="26" t="inlineStr">
        <is>
          <t/>
        </is>
      </c>
      <c r="Q13854" s="26" t="inlineStr">
        <is>
          <t/>
        </is>
      </c>
      <c r="R13854" s="26" t="inlineStr">
        <is>
          <t/>
        </is>
      </c>
      <c r="S13854" s="26" t="inlineStr">
        <is>
          <t>https://www.contratacion.euskadi.eus/webkpe00-kpeperfi/es/contenidos/anuncio_contratacion/expcm484095/es_doc/images/logo_errenteria.jpg</t>
        </is>
      </c>
      <c r="T13854" s="26" t="inlineStr">
        <is>
          <t>Ayuntamiento de Errenteria</t>
        </is>
      </c>
      <c r="U13854" s="26" t="inlineStr">
        <is>
          <t>P2007200E - Ayuntamiento de Errenteria</t>
        </is>
      </c>
      <c r="V13854" s="26" t="inlineStr">
        <is>
          <t>Alcalde-Presidente</t>
        </is>
      </c>
      <c r="W13854" s="26" t="inlineStr">
        <is>
          <t/>
        </is>
      </c>
      <c r="X13854" s="26" t="inlineStr">
        <is>
          <t/>
        </is>
      </c>
      <c r="Y13854" s="26" t="inlineStr">
        <is>
          <t/>
        </is>
      </c>
      <c r="Z13854" s="26" t="inlineStr">
        <is>
          <t>https://www.contratacion.euskadi.eus/anuncio_contratacion/ftra-on20253000-xii-curso-competencias-materia-secretaria-ainhoa-esnaola-zubeldia/webkpe00-kpesimpc/es/</t>
        </is>
      </c>
      <c r="AA13854" s="26" t="inlineStr">
        <is>
          <t>https://www.contratacion.euskadi.eus/webkpe00-kpesimpc/es/contenidos/anuncio_contratacion/expcm484095/es_doc/index.html</t>
        </is>
      </c>
      <c r="AB13854" s="26" t="inlineStr">
        <is>
          <t>https://www.contratacion.euskadi.eus/contenidos/anuncio_contratacion/expcm484095/es_doc/data/es_r01dtpd19c404d426c2af37f38a68a8de270b4ca6d</t>
        </is>
      </c>
      <c r="AC13854" s="26" t="inlineStr">
        <is>
          <t>https://www.contratacion.euskadi.eus/contenidos/anuncio_contratacion/expcm484095/r01Index/expcm484095-idxContent.xml</t>
        </is>
      </c>
      <c r="AD13854" s="26" t="inlineStr">
        <is>
          <t>09/02/2026</t>
        </is>
      </c>
      <c r="AE13854" s="26" t="inlineStr">
        <is>
          <t>r01e0pd014af224c737151b5faa136d21f470eb9e1</t>
        </is>
      </c>
      <c r="AF13854" s="26" t="inlineStr">
        <is>
          <t>Ayuntamiento de Errenteria</t>
        </is>
      </c>
      <c r="AG13854" s="26" t="inlineStr">
        <is>
          <t>r01etpd15b4368e53f194155a7492d7da734968baa</t>
        </is>
      </c>
      <c r="AH13854" s="26" t="inlineStr">
        <is>
          <t>Ayuntamiento de Errenteria</t>
        </is>
      </c>
      <c r="AI13854" s="26" t="inlineStr">
        <is>
          <t/>
        </is>
      </c>
      <c r="AJ13854" s="26" t="inlineStr">
        <is>
          <t/>
        </is>
      </c>
    </row>
    <row r="13855" customHeight="true" ht="15.0">
      <c r="A13855" s="26" t="inlineStr">
        <is>
          <t>gi-25-176 pula iraola</t>
        </is>
      </c>
      <c r="B13855" s="26" t="inlineStr">
        <is>
          <t/>
        </is>
      </c>
      <c r="C13855" s="26" t="inlineStr">
        <is>
          <t>Gobierno Vasco</t>
        </is>
      </c>
      <c r="D13855" s="26" t="inlineStr">
        <is>
          <t/>
        </is>
      </c>
      <c r="E13855" s="26" t="inlineStr">
        <is>
          <t/>
        </is>
      </c>
      <c r="F13855" s="26" t="inlineStr">
        <is>
          <t/>
        </is>
      </c>
      <c r="G13855" s="26" t="inlineStr">
        <is>
          <t>gi-25-176 pula iraola</t>
        </is>
      </c>
      <c r="H13855" s="26" t="inlineStr">
        <is>
          <t>gi-25-176 pula iraola</t>
        </is>
      </c>
      <c r="I13855" s="26" t="inlineStr">
        <is>
          <t/>
        </is>
      </c>
      <c r="J13855" s="26" t="inlineStr">
        <is>
          <t>08/02/2026</t>
        </is>
      </c>
      <c r="K13855" s="26" t="inlineStr">
        <is>
          <t>2025-ESKA-002376-00</t>
        </is>
      </c>
      <c r="L13855" s="26" t="inlineStr">
        <is>
          <t>Adjudicación provisional / definitiva</t>
        </is>
      </c>
      <c r="M13855" s="26" t="inlineStr">
        <is>
          <t>true</t>
        </is>
      </c>
      <c r="N13855" s="26" t="inlineStr">
        <is>
          <t/>
        </is>
      </c>
      <c r="O13855" s="26" t="inlineStr">
        <is>
          <t/>
        </is>
      </c>
      <c r="P13855" s="26" t="inlineStr">
        <is>
          <t/>
        </is>
      </c>
      <c r="Q13855" s="26" t="inlineStr">
        <is>
          <t/>
        </is>
      </c>
      <c r="R13855" s="26" t="inlineStr">
        <is>
          <t/>
        </is>
      </c>
      <c r="S13855" s="26" t="inlineStr">
        <is>
          <t>https://www.contratacion.euskadi.eus/webkpe00-kpeperfi/es/contenidos/anuncio_contratacion/expcm484096/es_doc/images/logo_errenteria.jpg</t>
        </is>
      </c>
      <c r="T13855" s="26" t="inlineStr">
        <is>
          <t>Ayuntamiento de Errenteria</t>
        </is>
      </c>
      <c r="U13855" s="26" t="inlineStr">
        <is>
          <t>P2007200E - Ayuntamiento de Errenteria</t>
        </is>
      </c>
      <c r="V13855" s="26" t="inlineStr">
        <is>
          <t>Alcalde-Presidente</t>
        </is>
      </c>
      <c r="W13855" s="26" t="inlineStr">
        <is>
          <t/>
        </is>
      </c>
      <c r="X13855" s="26" t="inlineStr">
        <is>
          <t/>
        </is>
      </c>
      <c r="Y13855" s="26" t="inlineStr">
        <is>
          <t/>
        </is>
      </c>
      <c r="Z13855" s="26" t="inlineStr">
        <is>
          <t>https://www.contratacion.euskadi.eus/anuncio_contratacion/gi-25-176-pula-iraola/webkpe00-kpesimpc/es/</t>
        </is>
      </c>
      <c r="AA13855" s="26" t="inlineStr">
        <is>
          <t>https://www.contratacion.euskadi.eus/webkpe00-kpesimpc/es/contenidos/anuncio_contratacion/expcm484096/es_doc/index.html</t>
        </is>
      </c>
      <c r="AB13855" s="26" t="inlineStr">
        <is>
          <t>https://www.contratacion.euskadi.eus/contenidos/anuncio_contratacion/expcm484096/es_doc/data/es_r01dtpd019c405145b57319ea932704b0be774ea57</t>
        </is>
      </c>
      <c r="AC13855" s="26" t="inlineStr">
        <is>
          <t>https://www.contratacion.euskadi.eus/contenidos/anuncio_contratacion/expcm484096/r01Index/expcm484096-idxContent.xml</t>
        </is>
      </c>
      <c r="AD13855" s="26" t="inlineStr">
        <is>
          <t>09/02/2026</t>
        </is>
      </c>
      <c r="AE13855" s="26" t="inlineStr">
        <is>
          <t>r01e0pd014af224c737151b5faa136d21f470eb9e1</t>
        </is>
      </c>
      <c r="AF13855" s="26" t="inlineStr">
        <is>
          <t>Ayuntamiento de Errenteria</t>
        </is>
      </c>
      <c r="AG13855" s="26" t="inlineStr">
        <is>
          <t>r01etpd15b4368e53f194155a7492d7da734968baa</t>
        </is>
      </c>
      <c r="AH13855" s="26" t="inlineStr">
        <is>
          <t>Ayuntamiento de Errenteria</t>
        </is>
      </c>
      <c r="AI13855" s="26" t="inlineStr">
        <is>
          <t/>
        </is>
      </c>
      <c r="AJ13855" s="26" t="inlineStr">
        <is>
          <t/>
        </is>
      </c>
    </row>
    <row r="13856" customHeight="true" ht="15.0">
      <c r="A13856" s="26" t="inlineStr">
        <is>
          <t>bi-25-03 oihana aristondo</t>
        </is>
      </c>
      <c r="B13856" s="26" t="inlineStr">
        <is>
          <t/>
        </is>
      </c>
      <c r="C13856" s="26" t="inlineStr">
        <is>
          <t>Gobierno Vasco</t>
        </is>
      </c>
      <c r="D13856" s="26" t="inlineStr">
        <is>
          <t/>
        </is>
      </c>
      <c r="E13856" s="26" t="inlineStr">
        <is>
          <t/>
        </is>
      </c>
      <c r="F13856" s="26" t="inlineStr">
        <is>
          <t/>
        </is>
      </c>
      <c r="G13856" s="26" t="inlineStr">
        <is>
          <t>bi-25-03 oihana aristondo</t>
        </is>
      </c>
      <c r="H13856" s="26" t="inlineStr">
        <is>
          <t>bi-25-03 oihana aristondo</t>
        </is>
      </c>
      <c r="I13856" s="26" t="inlineStr">
        <is>
          <t/>
        </is>
      </c>
      <c r="J13856" s="26" t="inlineStr">
        <is>
          <t>08/02/2026</t>
        </is>
      </c>
      <c r="K13856" s="26" t="inlineStr">
        <is>
          <t>2025-ESKA-002377-00</t>
        </is>
      </c>
      <c r="L13856" s="26" t="inlineStr">
        <is>
          <t>Adjudicación provisional / definitiva</t>
        </is>
      </c>
      <c r="M13856" s="26" t="inlineStr">
        <is>
          <t>true</t>
        </is>
      </c>
      <c r="N13856" s="26" t="inlineStr">
        <is>
          <t/>
        </is>
      </c>
      <c r="O13856" s="26" t="inlineStr">
        <is>
          <t/>
        </is>
      </c>
      <c r="P13856" s="26" t="inlineStr">
        <is>
          <t/>
        </is>
      </c>
      <c r="Q13856" s="26" t="inlineStr">
        <is>
          <t/>
        </is>
      </c>
      <c r="R13856" s="26" t="inlineStr">
        <is>
          <t/>
        </is>
      </c>
      <c r="S13856" s="26" t="inlineStr">
        <is>
          <t>https://www.contratacion.euskadi.eus/webkpe00-kpeperfi/es/contenidos/anuncio_contratacion/expcm484097/es_doc/images/logo_errenteria.jpg</t>
        </is>
      </c>
      <c r="T13856" s="26" t="inlineStr">
        <is>
          <t>Ayuntamiento de Errenteria</t>
        </is>
      </c>
      <c r="U13856" s="26" t="inlineStr">
        <is>
          <t>P2007200E - Ayuntamiento de Errenteria</t>
        </is>
      </c>
      <c r="V13856" s="26" t="inlineStr">
        <is>
          <t>Alcalde-Presidente</t>
        </is>
      </c>
      <c r="W13856" s="26" t="inlineStr">
        <is>
          <t/>
        </is>
      </c>
      <c r="X13856" s="26" t="inlineStr">
        <is>
          <t/>
        </is>
      </c>
      <c r="Y13856" s="26" t="inlineStr">
        <is>
          <t/>
        </is>
      </c>
      <c r="Z13856" s="26" t="inlineStr">
        <is>
          <t>https://www.contratacion.euskadi.eus/anuncio_contratacion/bi-25-03-oihana-aristondo/webkpe00-kpesimpc/es/</t>
        </is>
      </c>
      <c r="AA13856" s="26" t="inlineStr">
        <is>
          <t>https://www.contratacion.euskadi.eus/webkpe00-kpesimpc/es/contenidos/anuncio_contratacion/expcm484097/es_doc/index.html</t>
        </is>
      </c>
      <c r="AB13856" s="26" t="inlineStr">
        <is>
          <t>https://www.contratacion.euskadi.eus/contenidos/anuncio_contratacion/expcm484097/es_doc/data/es_r01dtpd019c40519d517319ea9abc6c52af0e0360a</t>
        </is>
      </c>
      <c r="AC13856" s="26" t="inlineStr">
        <is>
          <t>https://www.contratacion.euskadi.eus/contenidos/anuncio_contratacion/expcm484097/r01Index/expcm484097-idxContent.xml</t>
        </is>
      </c>
      <c r="AD13856" s="26" t="inlineStr">
        <is>
          <t>09/02/2026</t>
        </is>
      </c>
      <c r="AE13856" s="26" t="inlineStr">
        <is>
          <t>r01e0pd014af224c737151b5faa136d21f470eb9e1</t>
        </is>
      </c>
      <c r="AF13856" s="26" t="inlineStr">
        <is>
          <t>Ayuntamiento de Errenteria</t>
        </is>
      </c>
      <c r="AG13856" s="26" t="inlineStr">
        <is>
          <t>r01etpd15b4368e53f194155a7492d7da734968baa</t>
        </is>
      </c>
      <c r="AH13856" s="26" t="inlineStr">
        <is>
          <t>Ayuntamiento de Errenteria</t>
        </is>
      </c>
      <c r="AI13856" s="26" t="inlineStr">
        <is>
          <t/>
        </is>
      </c>
      <c r="AJ13856" s="26" t="inlineStr">
        <is>
          <t/>
        </is>
      </c>
    </row>
    <row r="13857" customHeight="true" ht="15.0">
      <c r="A13857" s="26" t="inlineStr">
        <is>
          <t>imparticion del curso teorico practico: seguridad en espacios confinados, accion formativa: 0037, grupo: t19603, con fecha de inicio: 27/10/2025 y fecha fin: 27/10/2025, numero de horas presenciales: 8. numero de participantes: 2.</t>
        </is>
      </c>
      <c r="B13857" s="26" t="inlineStr">
        <is>
          <t/>
        </is>
      </c>
      <c r="C13857" s="26" t="inlineStr">
        <is>
          <t>Gobierno Vasco</t>
        </is>
      </c>
      <c r="D13857" s="26" t="inlineStr">
        <is>
          <t/>
        </is>
      </c>
      <c r="E13857" s="26" t="inlineStr">
        <is>
          <t/>
        </is>
      </c>
      <c r="F13857" s="26" t="inlineStr">
        <is>
          <t/>
        </is>
      </c>
      <c r="G13857" s="26" t="inlineStr">
        <is>
          <t>imparticion del curso teorico practico: seguridad en espacios confinados, accion formativa: 0037, grupo: t19603, con fecha de inicio: 27/10/2025 y fecha fin: 27/10/2025, numero de horas presenciales: 8. numero de participantes: 2.</t>
        </is>
      </c>
      <c r="H13857" s="26" t="inlineStr">
        <is>
          <t>imparticion del curso teorico practico: seguridad en espacios confinados, accion formativa: 0037, grupo: t19603, con fecha de inicio: 27/10/2025 y fecha fin: 27/10/2025, numero de horas presenciales: 8. numero de participantes: 2.</t>
        </is>
      </c>
      <c r="I13857" s="26" t="inlineStr">
        <is>
          <t/>
        </is>
      </c>
      <c r="J13857" s="26" t="inlineStr">
        <is>
          <t>08/02/2026</t>
        </is>
      </c>
      <c r="K13857" s="26" t="inlineStr">
        <is>
          <t>2025-ESKA-002378-00</t>
        </is>
      </c>
      <c r="L13857" s="26" t="inlineStr">
        <is>
          <t>Adjudicación provisional / definitiva</t>
        </is>
      </c>
      <c r="M13857" s="26" t="inlineStr">
        <is>
          <t>true</t>
        </is>
      </c>
      <c r="N13857" s="26" t="inlineStr">
        <is>
          <t/>
        </is>
      </c>
      <c r="O13857" s="26" t="inlineStr">
        <is>
          <t/>
        </is>
      </c>
      <c r="P13857" s="26" t="inlineStr">
        <is>
          <t/>
        </is>
      </c>
      <c r="Q13857" s="26" t="inlineStr">
        <is>
          <t/>
        </is>
      </c>
      <c r="R13857" s="26" t="inlineStr">
        <is>
          <t/>
        </is>
      </c>
      <c r="S13857" s="26" t="inlineStr">
        <is>
          <t>https://www.contratacion.euskadi.eus/webkpe00-kpeperfi/es/contenidos/anuncio_contratacion/expcm484098/es_doc/images/logo_errenteria.jpg</t>
        </is>
      </c>
      <c r="T13857" s="26" t="inlineStr">
        <is>
          <t>Ayuntamiento de Errenteria</t>
        </is>
      </c>
      <c r="U13857" s="26" t="inlineStr">
        <is>
          <t>P2007200E - Ayuntamiento de Errenteria</t>
        </is>
      </c>
      <c r="V13857" s="26" t="inlineStr">
        <is>
          <t>Alcalde-Presidente</t>
        </is>
      </c>
      <c r="W13857" s="26" t="inlineStr">
        <is>
          <t/>
        </is>
      </c>
      <c r="X13857" s="26" t="inlineStr">
        <is>
          <t/>
        </is>
      </c>
      <c r="Y13857" s="26" t="inlineStr">
        <is>
          <t/>
        </is>
      </c>
      <c r="Z13857" s="26" t="inlineStr">
        <is>
          <t>https://www.contratacion.euskadi.eus/anuncio_contratacion/imparticion-del-curso-teorico-practico-seguridad-espacios-confinados-accion-formativa-0037-grupo-t19603-fecha-inicio-27-10-2025-y-fecha-fin-27-10-2025-numero-horas-presenciales-8-numero-participantes-2/webkpe00-kpesimpc/es/</t>
        </is>
      </c>
      <c r="AA13857" s="26" t="inlineStr">
        <is>
          <t>https://www.contratacion.euskadi.eus/webkpe00-kpesimpc/es/contenidos/anuncio_contratacion/expcm484098/es_doc/index.html</t>
        </is>
      </c>
      <c r="AB13857" s="26" t="inlineStr">
        <is>
          <t>https://www.contratacion.euskadi.eus/contenidos/anuncio_contratacion/expcm484098/es_doc/data/es_r01dtpd019c4055b17e7319ea95c4da74b738c111b</t>
        </is>
      </c>
      <c r="AC13857" s="26" t="inlineStr">
        <is>
          <t>https://www.contratacion.euskadi.eus/contenidos/anuncio_contratacion/expcm484098/r01Index/expcm484098-idxContent.xml</t>
        </is>
      </c>
      <c r="AD13857" s="26" t="inlineStr">
        <is>
          <t>09/02/2026</t>
        </is>
      </c>
      <c r="AE13857" s="26" t="inlineStr">
        <is>
          <t>r01e0pd014af224c737151b5faa136d21f470eb9e1</t>
        </is>
      </c>
      <c r="AF13857" s="26" t="inlineStr">
        <is>
          <t>Ayuntamiento de Errenteria</t>
        </is>
      </c>
      <c r="AG13857" s="26" t="inlineStr">
        <is>
          <t>r01etpd15b4368e53f194155a7492d7da734968baa</t>
        </is>
      </c>
      <c r="AH13857" s="26" t="inlineStr">
        <is>
          <t>Ayuntamiento de Errenteria</t>
        </is>
      </c>
      <c r="AI13857" s="26" t="inlineStr">
        <is>
          <t/>
        </is>
      </c>
      <c r="AJ13857" s="26" t="inlineStr">
        <is>
          <t/>
        </is>
      </c>
    </row>
    <row r="13858" customHeight="true" ht="15.0">
      <c r="A13858" s="26" t="inlineStr">
        <is>
          <t>cinta de balizar_udaltzaingoa</t>
        </is>
      </c>
      <c r="B13858" s="26" t="inlineStr">
        <is>
          <t/>
        </is>
      </c>
      <c r="C13858" s="26" t="inlineStr">
        <is>
          <t>Gobierno Vasco</t>
        </is>
      </c>
      <c r="D13858" s="26" t="inlineStr">
        <is>
          <t/>
        </is>
      </c>
      <c r="E13858" s="26" t="inlineStr">
        <is>
          <t/>
        </is>
      </c>
      <c r="F13858" s="26" t="inlineStr">
        <is>
          <t/>
        </is>
      </c>
      <c r="G13858" s="26" t="inlineStr">
        <is>
          <t>cinta de balizar_udaltzaingoa</t>
        </is>
      </c>
      <c r="H13858" s="26" t="inlineStr">
        <is>
          <t>cinta de balizar_udaltzaingoa</t>
        </is>
      </c>
      <c r="I13858" s="26" t="inlineStr">
        <is>
          <t/>
        </is>
      </c>
      <c r="J13858" s="26" t="inlineStr">
        <is>
          <t>08/02/2026</t>
        </is>
      </c>
      <c r="K13858" s="26" t="inlineStr">
        <is>
          <t>2025-ESKA-002379-00</t>
        </is>
      </c>
      <c r="L13858" s="26" t="inlineStr">
        <is>
          <t>Adjudicación provisional / definitiva</t>
        </is>
      </c>
      <c r="M13858" s="26" t="inlineStr">
        <is>
          <t>true</t>
        </is>
      </c>
      <c r="N13858" s="26" t="inlineStr">
        <is>
          <t/>
        </is>
      </c>
      <c r="O13858" s="26" t="inlineStr">
        <is>
          <t/>
        </is>
      </c>
      <c r="P13858" s="26" t="inlineStr">
        <is>
          <t/>
        </is>
      </c>
      <c r="Q13858" s="26" t="inlineStr">
        <is>
          <t/>
        </is>
      </c>
      <c r="R13858" s="26" t="inlineStr">
        <is>
          <t/>
        </is>
      </c>
      <c r="S13858" s="26" t="inlineStr">
        <is>
          <t>https://www.contratacion.euskadi.eus/webkpe00-kpeperfi/es/contenidos/anuncio_contratacion/expcm484099/es_doc/images/logo_errenteria.jpg</t>
        </is>
      </c>
      <c r="T13858" s="26" t="inlineStr">
        <is>
          <t>Ayuntamiento de Errenteria</t>
        </is>
      </c>
      <c r="U13858" s="26" t="inlineStr">
        <is>
          <t>P2007200E - Ayuntamiento de Errenteria</t>
        </is>
      </c>
      <c r="V13858" s="26" t="inlineStr">
        <is>
          <t>Alcalde-Presidente</t>
        </is>
      </c>
      <c r="W13858" s="26" t="inlineStr">
        <is>
          <t/>
        </is>
      </c>
      <c r="X13858" s="26" t="inlineStr">
        <is>
          <t/>
        </is>
      </c>
      <c r="Y13858" s="26" t="inlineStr">
        <is>
          <t/>
        </is>
      </c>
      <c r="Z13858" s="26" t="inlineStr">
        <is>
          <t>https://www.contratacion.euskadi.eus/anuncio_contratacion/cinta-balizar_udaltzaingoa/webkpe00-kpesimpc/es/</t>
        </is>
      </c>
      <c r="AA13858" s="26" t="inlineStr">
        <is>
          <t>https://www.contratacion.euskadi.eus/webkpe00-kpesimpc/es/contenidos/anuncio_contratacion/expcm484099/es_doc/index.html</t>
        </is>
      </c>
      <c r="AB13858" s="26" t="inlineStr">
        <is>
          <t>https://www.contratacion.euskadi.eus/contenidos/anuncio_contratacion/expcm484099/es_doc/data/es_r01dtpd019c405601557319ea9f2718604377cd296</t>
        </is>
      </c>
      <c r="AC13858" s="26" t="inlineStr">
        <is>
          <t>https://www.contratacion.euskadi.eus/contenidos/anuncio_contratacion/expcm484099/r01Index/expcm484099-idxContent.xml</t>
        </is>
      </c>
      <c r="AD13858" s="26" t="inlineStr">
        <is>
          <t>09/02/2026</t>
        </is>
      </c>
      <c r="AE13858" s="26" t="inlineStr">
        <is>
          <t>r01e0pd014af224c737151b5faa136d21f470eb9e1</t>
        </is>
      </c>
      <c r="AF13858" s="26" t="inlineStr">
        <is>
          <t>Ayuntamiento de Errenteria</t>
        </is>
      </c>
      <c r="AG13858" s="26" t="inlineStr">
        <is>
          <t>r01etpd15b4368e53f194155a7492d7da734968baa</t>
        </is>
      </c>
      <c r="AH13858" s="26" t="inlineStr">
        <is>
          <t>Ayuntamiento de Errenteria</t>
        </is>
      </c>
      <c r="AI13858" s="26" t="inlineStr">
        <is>
          <t/>
        </is>
      </c>
      <c r="AJ13858" s="26" t="inlineStr">
        <is>
          <t/>
        </is>
      </c>
    </row>
    <row r="13859" customHeight="true" ht="15.0">
      <c r="A13859" s="26" t="inlineStr">
        <is>
          <t>adquisición de 400 bolsas seriegrafiadas para acciones protocolarias.</t>
        </is>
      </c>
      <c r="B13859" s="26" t="inlineStr">
        <is>
          <t/>
        </is>
      </c>
      <c r="C13859" s="26" t="inlineStr">
        <is>
          <t>Gobierno Vasco</t>
        </is>
      </c>
      <c r="D13859" s="26" t="inlineStr">
        <is>
          <t/>
        </is>
      </c>
      <c r="E13859" s="26" t="inlineStr">
        <is>
          <t/>
        </is>
      </c>
      <c r="F13859" s="26" t="inlineStr">
        <is>
          <t/>
        </is>
      </c>
      <c r="G13859" s="26" t="inlineStr">
        <is>
          <t>adquisición de 400 bolsas seriegrafiadas para acciones protocolarias.</t>
        </is>
      </c>
      <c r="H13859" s="26" t="inlineStr">
        <is>
          <t>adquisición de 400 bolsas seriegrafiadas para acciones protocolarias.</t>
        </is>
      </c>
      <c r="I13859" s="26" t="inlineStr">
        <is>
          <t/>
        </is>
      </c>
      <c r="J13859" s="26" t="inlineStr">
        <is>
          <t>08/02/2026</t>
        </is>
      </c>
      <c r="K13859" s="26" t="inlineStr">
        <is>
          <t>2025-ESKA-002381-00</t>
        </is>
      </c>
      <c r="L13859" s="26" t="inlineStr">
        <is>
          <t>Adjudicación provisional / definitiva</t>
        </is>
      </c>
      <c r="M13859" s="26" t="inlineStr">
        <is>
          <t>true</t>
        </is>
      </c>
      <c r="N13859" s="26" t="inlineStr">
        <is>
          <t/>
        </is>
      </c>
      <c r="O13859" s="26" t="inlineStr">
        <is>
          <t/>
        </is>
      </c>
      <c r="P13859" s="26" t="inlineStr">
        <is>
          <t/>
        </is>
      </c>
      <c r="Q13859" s="26" t="inlineStr">
        <is>
          <t/>
        </is>
      </c>
      <c r="R13859" s="26" t="inlineStr">
        <is>
          <t/>
        </is>
      </c>
      <c r="S13859" s="26" t="inlineStr">
        <is>
          <t>https://www.contratacion.euskadi.eus/webkpe00-kpeperfi/es/contenidos/anuncio_contratacion/expcm484100/es_doc/images/logo_errenteria.jpg</t>
        </is>
      </c>
      <c r="T13859" s="26" t="inlineStr">
        <is>
          <t>Ayuntamiento de Errenteria</t>
        </is>
      </c>
      <c r="U13859" s="26" t="inlineStr">
        <is>
          <t>P2007200E - Ayuntamiento de Errenteria</t>
        </is>
      </c>
      <c r="V13859" s="26" t="inlineStr">
        <is>
          <t>Alcalde-Presidente</t>
        </is>
      </c>
      <c r="W13859" s="26" t="inlineStr">
        <is>
          <t/>
        </is>
      </c>
      <c r="X13859" s="26" t="inlineStr">
        <is>
          <t/>
        </is>
      </c>
      <c r="Y13859" s="26" t="inlineStr">
        <is>
          <t/>
        </is>
      </c>
      <c r="Z13859" s="26" t="inlineStr">
        <is>
          <t>https://www.contratacion.euskadi.eus/anuncio_contratacion/adquisicion-400-bolsas-seriegrafiadas-acciones-protocolarias/webkpe00-kpesimpc/es/</t>
        </is>
      </c>
      <c r="AA13859" s="26" t="inlineStr">
        <is>
          <t>https://www.contratacion.euskadi.eus/webkpe00-kpesimpc/es/contenidos/anuncio_contratacion/expcm484100/es_doc/index.html</t>
        </is>
      </c>
      <c r="AB13859" s="26" t="inlineStr">
        <is>
          <t>https://www.contratacion.euskadi.eus/contenidos/anuncio_contratacion/expcm484100/es_doc/data/es_r01dtpd019c405650d17319ea95507e7ce15900c69</t>
        </is>
      </c>
      <c r="AC13859" s="26" t="inlineStr">
        <is>
          <t>https://www.contratacion.euskadi.eus/contenidos/anuncio_contratacion/expcm484100/r01Index/expcm484100-idxContent.xml</t>
        </is>
      </c>
      <c r="AD13859" s="26" t="inlineStr">
        <is>
          <t>09/02/2026</t>
        </is>
      </c>
      <c r="AE13859" s="26" t="inlineStr">
        <is>
          <t>r01e0pd014af224c737151b5faa136d21f470eb9e1</t>
        </is>
      </c>
      <c r="AF13859" s="26" t="inlineStr">
        <is>
          <t>Ayuntamiento de Errenteria</t>
        </is>
      </c>
      <c r="AG13859" s="26" t="inlineStr">
        <is>
          <t>r01etpd15b4368e53f194155a7492d7da734968baa</t>
        </is>
      </c>
      <c r="AH13859" s="26" t="inlineStr">
        <is>
          <t>Ayuntamiento de Errenteria</t>
        </is>
      </c>
      <c r="AI13859" s="26" t="inlineStr">
        <is>
          <t/>
        </is>
      </c>
      <c r="AJ13859" s="26" t="inlineStr">
        <is>
          <t/>
        </is>
      </c>
    </row>
    <row r="13860" customHeight="true" ht="15.0">
      <c r="A13860" s="26" t="inlineStr">
        <is>
          <t>epaimahaikideari dieta. eizagirre barco andoni asier</t>
        </is>
      </c>
      <c r="B13860" s="26" t="inlineStr">
        <is>
          <t/>
        </is>
      </c>
      <c r="C13860" s="26" t="inlineStr">
        <is>
          <t>Gobierno Vasco</t>
        </is>
      </c>
      <c r="D13860" s="26" t="inlineStr">
        <is>
          <t/>
        </is>
      </c>
      <c r="E13860" s="26" t="inlineStr">
        <is>
          <t/>
        </is>
      </c>
      <c r="F13860" s="26" t="inlineStr">
        <is>
          <t/>
        </is>
      </c>
      <c r="G13860" s="26" t="inlineStr">
        <is>
          <t>epaimahaikideari dieta. eizagirre barco andoni asier</t>
        </is>
      </c>
      <c r="H13860" s="26" t="inlineStr">
        <is>
          <t>epaimahaikideari dieta. eizagirre barco andoni asier</t>
        </is>
      </c>
      <c r="I13860" s="26" t="inlineStr">
        <is>
          <t/>
        </is>
      </c>
      <c r="J13860" s="26" t="inlineStr">
        <is>
          <t>08/02/2026</t>
        </is>
      </c>
      <c r="K13860" s="26" t="inlineStr">
        <is>
          <t>2025-ESKA-002382-00</t>
        </is>
      </c>
      <c r="L13860" s="26" t="inlineStr">
        <is>
          <t>Adjudicación provisional / definitiva</t>
        </is>
      </c>
      <c r="M13860" s="26" t="inlineStr">
        <is>
          <t>true</t>
        </is>
      </c>
      <c r="N13860" s="26" t="inlineStr">
        <is>
          <t/>
        </is>
      </c>
      <c r="O13860" s="26" t="inlineStr">
        <is>
          <t/>
        </is>
      </c>
      <c r="P13860" s="26" t="inlineStr">
        <is>
          <t/>
        </is>
      </c>
      <c r="Q13860" s="26" t="inlineStr">
        <is>
          <t/>
        </is>
      </c>
      <c r="R13860" s="26" t="inlineStr">
        <is>
          <t/>
        </is>
      </c>
      <c r="S13860" s="26" t="inlineStr">
        <is>
          <t>https://www.contratacion.euskadi.eus/webkpe00-kpeperfi/es/contenidos/anuncio_contratacion/expcm484101/es_doc/images/logo_errenteria.jpg</t>
        </is>
      </c>
      <c r="T13860" s="26" t="inlineStr">
        <is>
          <t>Ayuntamiento de Errenteria</t>
        </is>
      </c>
      <c r="U13860" s="26" t="inlineStr">
        <is>
          <t>P2007200E - Ayuntamiento de Errenteria</t>
        </is>
      </c>
      <c r="V13860" s="26" t="inlineStr">
        <is>
          <t>Alcalde-Presidente</t>
        </is>
      </c>
      <c r="W13860" s="26" t="inlineStr">
        <is>
          <t/>
        </is>
      </c>
      <c r="X13860" s="26" t="inlineStr">
        <is>
          <t/>
        </is>
      </c>
      <c r="Y13860" s="26" t="inlineStr">
        <is>
          <t/>
        </is>
      </c>
      <c r="Z13860" s="26" t="inlineStr">
        <is>
          <t>https://www.contratacion.euskadi.eus/anuncio_contratacion/epaimahaikideari-dieta-eizagirre-barco-andoni-asier/webkpe00-kpesimpc/es/</t>
        </is>
      </c>
      <c r="AA13860" s="26" t="inlineStr">
        <is>
          <t>https://www.contratacion.euskadi.eus/webkpe00-kpesimpc/es/contenidos/anuncio_contratacion/expcm484101/es_doc/index.html</t>
        </is>
      </c>
      <c r="AB13860" s="26" t="inlineStr">
        <is>
          <t>https://www.contratacion.euskadi.eus/contenidos/anuncio_contratacion/expcm484101/es_doc/data/es_r01dtpd019c405a6e567319ea9aa8d0d15d160cdc4</t>
        </is>
      </c>
      <c r="AC13860" s="26" t="inlineStr">
        <is>
          <t>https://www.contratacion.euskadi.eus/contenidos/anuncio_contratacion/expcm484101/r01Index/expcm484101-idxContent.xml</t>
        </is>
      </c>
      <c r="AD13860" s="26" t="inlineStr">
        <is>
          <t>09/02/2026</t>
        </is>
      </c>
      <c r="AE13860" s="26" t="inlineStr">
        <is>
          <t>r01e0pd014af224c737151b5faa136d21f470eb9e1</t>
        </is>
      </c>
      <c r="AF13860" s="26" t="inlineStr">
        <is>
          <t>Ayuntamiento de Errenteria</t>
        </is>
      </c>
      <c r="AG13860" s="26" t="inlineStr">
        <is>
          <t>r01etpd15b4368e53f194155a7492d7da734968baa</t>
        </is>
      </c>
      <c r="AH13860" s="26" t="inlineStr">
        <is>
          <t>Ayuntamiento de Errenteria</t>
        </is>
      </c>
      <c r="AI13860" s="26" t="inlineStr">
        <is>
          <t/>
        </is>
      </c>
      <c r="AJ13860" s="26" t="inlineStr">
        <is>
          <t/>
        </is>
      </c>
    </row>
    <row r="13861" customHeight="true" ht="15.0">
      <c r="A13861" s="26" t="inlineStr">
        <is>
          <t>atlantikaldiko sukaldian ekimenaren aurrerakina</t>
        </is>
      </c>
      <c r="B13861" s="26" t="inlineStr">
        <is>
          <t/>
        </is>
      </c>
      <c r="C13861" s="26" t="inlineStr">
        <is>
          <t>Gobierno Vasco</t>
        </is>
      </c>
      <c r="D13861" s="26" t="inlineStr">
        <is>
          <t/>
        </is>
      </c>
      <c r="E13861" s="26" t="inlineStr">
        <is>
          <t/>
        </is>
      </c>
      <c r="F13861" s="26" t="inlineStr">
        <is>
          <t/>
        </is>
      </c>
      <c r="G13861" s="26" t="inlineStr">
        <is>
          <t>atlantikaldiko sukaldian ekimenaren aurrerakina</t>
        </is>
      </c>
      <c r="H13861" s="26" t="inlineStr">
        <is>
          <t>atlantikaldiko sukaldian ekimenaren aurrerakina</t>
        </is>
      </c>
      <c r="I13861" s="26" t="inlineStr">
        <is>
          <t/>
        </is>
      </c>
      <c r="J13861" s="26" t="inlineStr">
        <is>
          <t>08/02/2026</t>
        </is>
      </c>
      <c r="K13861" s="26" t="inlineStr">
        <is>
          <t>2025-ESKA-002383-00</t>
        </is>
      </c>
      <c r="L13861" s="26" t="inlineStr">
        <is>
          <t>Adjudicación provisional / definitiva</t>
        </is>
      </c>
      <c r="M13861" s="26" t="inlineStr">
        <is>
          <t>true</t>
        </is>
      </c>
      <c r="N13861" s="26" t="inlineStr">
        <is>
          <t/>
        </is>
      </c>
      <c r="O13861" s="26" t="inlineStr">
        <is>
          <t/>
        </is>
      </c>
      <c r="P13861" s="26" t="inlineStr">
        <is>
          <t/>
        </is>
      </c>
      <c r="Q13861" s="26" t="inlineStr">
        <is>
          <t/>
        </is>
      </c>
      <c r="R13861" s="26" t="inlineStr">
        <is>
          <t/>
        </is>
      </c>
      <c r="S13861" s="26" t="inlineStr">
        <is>
          <t>https://www.contratacion.euskadi.eus/webkpe00-kpeperfi/es/contenidos/anuncio_contratacion/expcm484102/es_doc/images/logo_errenteria.jpg</t>
        </is>
      </c>
      <c r="T13861" s="26" t="inlineStr">
        <is>
          <t>Ayuntamiento de Errenteria</t>
        </is>
      </c>
      <c r="U13861" s="26" t="inlineStr">
        <is>
          <t>P2007200E - Ayuntamiento de Errenteria</t>
        </is>
      </c>
      <c r="V13861" s="26" t="inlineStr">
        <is>
          <t>Alcalde-Presidente</t>
        </is>
      </c>
      <c r="W13861" s="26" t="inlineStr">
        <is>
          <t/>
        </is>
      </c>
      <c r="X13861" s="26" t="inlineStr">
        <is>
          <t/>
        </is>
      </c>
      <c r="Y13861" s="26" t="inlineStr">
        <is>
          <t/>
        </is>
      </c>
      <c r="Z13861" s="26" t="inlineStr">
        <is>
          <t>https://www.contratacion.euskadi.eus/anuncio_contratacion/atlantikaldiko-sukaldian-ekimenaren-aurrerakina/webkpe00-kpesimpc/es/</t>
        </is>
      </c>
      <c r="AA13861" s="26" t="inlineStr">
        <is>
          <t>https://www.contratacion.euskadi.eus/webkpe00-kpesimpc/es/contenidos/anuncio_contratacion/expcm484102/es_doc/index.html</t>
        </is>
      </c>
      <c r="AB13861" s="26" t="inlineStr">
        <is>
          <t>https://www.contratacion.euskadi.eus/contenidos/anuncio_contratacion/expcm484102/es_doc/data/es_r01dtpd019c405abe507319ea93122c3b6b79a76aa</t>
        </is>
      </c>
      <c r="AC13861" s="26" t="inlineStr">
        <is>
          <t>https://www.contratacion.euskadi.eus/contenidos/anuncio_contratacion/expcm484102/r01Index/expcm484102-idxContent.xml</t>
        </is>
      </c>
      <c r="AD13861" s="26" t="inlineStr">
        <is>
          <t>09/02/2026</t>
        </is>
      </c>
      <c r="AE13861" s="26" t="inlineStr">
        <is>
          <t>r01e0pd014af224c737151b5faa136d21f470eb9e1</t>
        </is>
      </c>
      <c r="AF13861" s="26" t="inlineStr">
        <is>
          <t>Ayuntamiento de Errenteria</t>
        </is>
      </c>
      <c r="AG13861" s="26" t="inlineStr">
        <is>
          <t>r01etpd15b4368e53f194155a7492d7da734968baa</t>
        </is>
      </c>
      <c r="AH13861" s="26" t="inlineStr">
        <is>
          <t>Ayuntamiento de Errenteria</t>
        </is>
      </c>
      <c r="AI13861" s="26" t="inlineStr">
        <is>
          <t/>
        </is>
      </c>
      <c r="AJ13861" s="26" t="inlineStr">
        <is>
          <t/>
        </is>
      </c>
    </row>
    <row r="13862" customHeight="true" ht="15.0">
      <c r="A13862" s="26" t="inlineStr">
        <is>
          <t>atlantikaldiko sukaldian ekimenaren aurrerakina</t>
        </is>
      </c>
      <c r="B13862" s="26" t="inlineStr">
        <is>
          <t/>
        </is>
      </c>
      <c r="C13862" s="26" t="inlineStr">
        <is>
          <t>Gobierno Vasco</t>
        </is>
      </c>
      <c r="D13862" s="26" t="inlineStr">
        <is>
          <t/>
        </is>
      </c>
      <c r="E13862" s="26" t="inlineStr">
        <is>
          <t/>
        </is>
      </c>
      <c r="F13862" s="26" t="inlineStr">
        <is>
          <t/>
        </is>
      </c>
      <c r="G13862" s="26" t="inlineStr">
        <is>
          <t>atlantikaldiko sukaldian ekimenaren aurrerakina</t>
        </is>
      </c>
      <c r="H13862" s="26" t="inlineStr">
        <is>
          <t>atlantikaldiko sukaldian ekimenaren aurrerakina</t>
        </is>
      </c>
      <c r="I13862" s="26" t="inlineStr">
        <is>
          <t/>
        </is>
      </c>
      <c r="J13862" s="26" t="inlineStr">
        <is>
          <t>08/02/2026</t>
        </is>
      </c>
      <c r="K13862" s="26" t="inlineStr">
        <is>
          <t>2025-ESKA-002384-00</t>
        </is>
      </c>
      <c r="L13862" s="26" t="inlineStr">
        <is>
          <t>Adjudicación provisional / definitiva</t>
        </is>
      </c>
      <c r="M13862" s="26" t="inlineStr">
        <is>
          <t>true</t>
        </is>
      </c>
      <c r="N13862" s="26" t="inlineStr">
        <is>
          <t/>
        </is>
      </c>
      <c r="O13862" s="26" t="inlineStr">
        <is>
          <t/>
        </is>
      </c>
      <c r="P13862" s="26" t="inlineStr">
        <is>
          <t/>
        </is>
      </c>
      <c r="Q13862" s="26" t="inlineStr">
        <is>
          <t/>
        </is>
      </c>
      <c r="R13862" s="26" t="inlineStr">
        <is>
          <t/>
        </is>
      </c>
      <c r="S13862" s="26" t="inlineStr">
        <is>
          <t>https://www.contratacion.euskadi.eus/webkpe00-kpeperfi/es/contenidos/anuncio_contratacion/expcm484103/es_doc/images/logo_errenteria.jpg</t>
        </is>
      </c>
      <c r="T13862" s="26" t="inlineStr">
        <is>
          <t>Ayuntamiento de Errenteria</t>
        </is>
      </c>
      <c r="U13862" s="26" t="inlineStr">
        <is>
          <t>P2007200E - Ayuntamiento de Errenteria</t>
        </is>
      </c>
      <c r="V13862" s="26" t="inlineStr">
        <is>
          <t>Alcalde-Presidente</t>
        </is>
      </c>
      <c r="W13862" s="26" t="inlineStr">
        <is>
          <t/>
        </is>
      </c>
      <c r="X13862" s="26" t="inlineStr">
        <is>
          <t/>
        </is>
      </c>
      <c r="Y13862" s="26" t="inlineStr">
        <is>
          <t/>
        </is>
      </c>
      <c r="Z13862" s="26" t="inlineStr">
        <is>
          <t>https://www.contratacion.euskadi.eus/anuncio_contratacion/atlantikaldiko-sukaldian-ekimenaren-aurrerakina/expcm484103/webkpe00-kpesimpc/es/</t>
        </is>
      </c>
      <c r="AA13862" s="26" t="inlineStr">
        <is>
          <t>https://www.contratacion.euskadi.eus/webkpe00-kpesimpc/es/contenidos/anuncio_contratacion/expcm484103/es_doc/index.html</t>
        </is>
      </c>
      <c r="AB13862" s="26" t="inlineStr">
        <is>
          <t>https://www.contratacion.euskadi.eus/contenidos/anuncio_contratacion/expcm484103/es_doc/data/es_r01dtpd019c405ed9f92af37f38a2e85685dba0dc5</t>
        </is>
      </c>
      <c r="AC13862" s="26" t="inlineStr">
        <is>
          <t>https://www.contratacion.euskadi.eus/contenidos/anuncio_contratacion/expcm484103/r01Index/expcm484103-idxContent.xml</t>
        </is>
      </c>
      <c r="AD13862" s="26" t="inlineStr">
        <is>
          <t>09/02/2026</t>
        </is>
      </c>
      <c r="AE13862" s="26" t="inlineStr">
        <is>
          <t>r01e0pd014af224c737151b5faa136d21f470eb9e1</t>
        </is>
      </c>
      <c r="AF13862" s="26" t="inlineStr">
        <is>
          <t>Ayuntamiento de Errenteria</t>
        </is>
      </c>
      <c r="AG13862" s="26" t="inlineStr">
        <is>
          <t>r01etpd15b4368e53f194155a7492d7da734968baa</t>
        </is>
      </c>
      <c r="AH13862" s="26" t="inlineStr">
        <is>
          <t>Ayuntamiento de Errenteria</t>
        </is>
      </c>
      <c r="AI13862" s="26" t="inlineStr">
        <is>
          <t/>
        </is>
      </c>
      <c r="AJ13862" s="26" t="inlineStr">
        <is>
          <t/>
        </is>
      </c>
    </row>
    <row r="13863" customHeight="true" ht="15.0">
      <c r="A13863" s="26" t="inlineStr">
        <is>
          <t>atlantikaldiko sukaldian ekimenaren aurrerakina</t>
        </is>
      </c>
      <c r="B13863" s="26" t="inlineStr">
        <is>
          <t/>
        </is>
      </c>
      <c r="C13863" s="26" t="inlineStr">
        <is>
          <t>Gobierno Vasco</t>
        </is>
      </c>
      <c r="D13863" s="26" t="inlineStr">
        <is>
          <t/>
        </is>
      </c>
      <c r="E13863" s="26" t="inlineStr">
        <is>
          <t/>
        </is>
      </c>
      <c r="F13863" s="26" t="inlineStr">
        <is>
          <t/>
        </is>
      </c>
      <c r="G13863" s="26" t="inlineStr">
        <is>
          <t>atlantikaldiko sukaldian ekimenaren aurrerakina</t>
        </is>
      </c>
      <c r="H13863" s="26" t="inlineStr">
        <is>
          <t>atlantikaldiko sukaldian ekimenaren aurrerakina</t>
        </is>
      </c>
      <c r="I13863" s="26" t="inlineStr">
        <is>
          <t/>
        </is>
      </c>
      <c r="J13863" s="26" t="inlineStr">
        <is>
          <t>08/02/2026</t>
        </is>
      </c>
      <c r="K13863" s="26" t="inlineStr">
        <is>
          <t>2025-ESKA-002385-00</t>
        </is>
      </c>
      <c r="L13863" s="26" t="inlineStr">
        <is>
          <t>Adjudicación provisional / definitiva</t>
        </is>
      </c>
      <c r="M13863" s="26" t="inlineStr">
        <is>
          <t>true</t>
        </is>
      </c>
      <c r="N13863" s="26" t="inlineStr">
        <is>
          <t/>
        </is>
      </c>
      <c r="O13863" s="26" t="inlineStr">
        <is>
          <t/>
        </is>
      </c>
      <c r="P13863" s="26" t="inlineStr">
        <is>
          <t/>
        </is>
      </c>
      <c r="Q13863" s="26" t="inlineStr">
        <is>
          <t/>
        </is>
      </c>
      <c r="R13863" s="26" t="inlineStr">
        <is>
          <t/>
        </is>
      </c>
      <c r="S13863" s="26" t="inlineStr">
        <is>
          <t>https://www.contratacion.euskadi.eus/webkpe00-kpeperfi/es/contenidos/anuncio_contratacion/expcm484104/es_doc/images/logo_errenteria.jpg</t>
        </is>
      </c>
      <c r="T13863" s="26" t="inlineStr">
        <is>
          <t>Ayuntamiento de Errenteria</t>
        </is>
      </c>
      <c r="U13863" s="26" t="inlineStr">
        <is>
          <t>P2007200E - Ayuntamiento de Errenteria</t>
        </is>
      </c>
      <c r="V13863" s="26" t="inlineStr">
        <is>
          <t>Alcalde-Presidente</t>
        </is>
      </c>
      <c r="W13863" s="26" t="inlineStr">
        <is>
          <t/>
        </is>
      </c>
      <c r="X13863" s="26" t="inlineStr">
        <is>
          <t/>
        </is>
      </c>
      <c r="Y13863" s="26" t="inlineStr">
        <is>
          <t/>
        </is>
      </c>
      <c r="Z13863" s="26" t="inlineStr">
        <is>
          <t>https://www.contratacion.euskadi.eus/anuncio_contratacion/atlantikaldiko-sukaldian-ekimenaren-aurrerakina/expcm484104/webkpe00-kpesimpc/es/</t>
        </is>
      </c>
      <c r="AA13863" s="26" t="inlineStr">
        <is>
          <t>https://www.contratacion.euskadi.eus/webkpe00-kpesimpc/es/contenidos/anuncio_contratacion/expcm484104/es_doc/index.html</t>
        </is>
      </c>
      <c r="AB13863" s="26" t="inlineStr">
        <is>
          <t>https://www.contratacion.euskadi.eus/contenidos/anuncio_contratacion/expcm484104/es_doc/data/es_r01dtpd19c405f31d12af37f38adfd5f569df3acbd</t>
        </is>
      </c>
      <c r="AC13863" s="26" t="inlineStr">
        <is>
          <t>https://www.contratacion.euskadi.eus/contenidos/anuncio_contratacion/expcm484104/r01Index/expcm484104-idxContent.xml</t>
        </is>
      </c>
      <c r="AD13863" s="26" t="inlineStr">
        <is>
          <t>09/02/2026</t>
        </is>
      </c>
      <c r="AE13863" s="26" t="inlineStr">
        <is>
          <t>r01e0pd014af224c737151b5faa136d21f470eb9e1</t>
        </is>
      </c>
      <c r="AF13863" s="26" t="inlineStr">
        <is>
          <t>Ayuntamiento de Errenteria</t>
        </is>
      </c>
      <c r="AG13863" s="26" t="inlineStr">
        <is>
          <t>r01etpd15b4368e53f194155a7492d7da734968baa</t>
        </is>
      </c>
      <c r="AH13863" s="26" t="inlineStr">
        <is>
          <t>Ayuntamiento de Errenteria</t>
        </is>
      </c>
      <c r="AI13863" s="26" t="inlineStr">
        <is>
          <t/>
        </is>
      </c>
      <c r="AJ13863" s="26" t="inlineStr">
        <is>
          <t/>
        </is>
      </c>
    </row>
    <row r="13864" customHeight="true" ht="15.0">
      <c r="A13864" s="26" t="inlineStr">
        <is>
          <t>atlantikaldiko sukaldian ekimenaren aurrerakina</t>
        </is>
      </c>
      <c r="B13864" s="26" t="inlineStr">
        <is>
          <t/>
        </is>
      </c>
      <c r="C13864" s="26" t="inlineStr">
        <is>
          <t>Gobierno Vasco</t>
        </is>
      </c>
      <c r="D13864" s="26" t="inlineStr">
        <is>
          <t/>
        </is>
      </c>
      <c r="E13864" s="26" t="inlineStr">
        <is>
          <t/>
        </is>
      </c>
      <c r="F13864" s="26" t="inlineStr">
        <is>
          <t/>
        </is>
      </c>
      <c r="G13864" s="26" t="inlineStr">
        <is>
          <t>atlantikaldiko sukaldian ekimenaren aurrerakina</t>
        </is>
      </c>
      <c r="H13864" s="26" t="inlineStr">
        <is>
          <t>atlantikaldiko sukaldian ekimenaren aurrerakina</t>
        </is>
      </c>
      <c r="I13864" s="26" t="inlineStr">
        <is>
          <t/>
        </is>
      </c>
      <c r="J13864" s="26" t="inlineStr">
        <is>
          <t>08/02/2026</t>
        </is>
      </c>
      <c r="K13864" s="26" t="inlineStr">
        <is>
          <t>2025-ESKA-002386-00</t>
        </is>
      </c>
      <c r="L13864" s="26" t="inlineStr">
        <is>
          <t>Adjudicación provisional / definitiva</t>
        </is>
      </c>
      <c r="M13864" s="26" t="inlineStr">
        <is>
          <t>true</t>
        </is>
      </c>
      <c r="N13864" s="26" t="inlineStr">
        <is>
          <t/>
        </is>
      </c>
      <c r="O13864" s="26" t="inlineStr">
        <is>
          <t/>
        </is>
      </c>
      <c r="P13864" s="26" t="inlineStr">
        <is>
          <t/>
        </is>
      </c>
      <c r="Q13864" s="26" t="inlineStr">
        <is>
          <t/>
        </is>
      </c>
      <c r="R13864" s="26" t="inlineStr">
        <is>
          <t/>
        </is>
      </c>
      <c r="S13864" s="26" t="inlineStr">
        <is>
          <t>https://www.contratacion.euskadi.eus/webkpe00-kpeperfi/es/contenidos/anuncio_contratacion/expcm484105/es_doc/images/logo_errenteria.jpg</t>
        </is>
      </c>
      <c r="T13864" s="26" t="inlineStr">
        <is>
          <t>Ayuntamiento de Errenteria</t>
        </is>
      </c>
      <c r="U13864" s="26" t="inlineStr">
        <is>
          <t>P2007200E - Ayuntamiento de Errenteria</t>
        </is>
      </c>
      <c r="V13864" s="26" t="inlineStr">
        <is>
          <t>Alcalde-Presidente</t>
        </is>
      </c>
      <c r="W13864" s="26" t="inlineStr">
        <is>
          <t/>
        </is>
      </c>
      <c r="X13864" s="26" t="inlineStr">
        <is>
          <t/>
        </is>
      </c>
      <c r="Y13864" s="26" t="inlineStr">
        <is>
          <t/>
        </is>
      </c>
      <c r="Z13864" s="26" t="inlineStr">
        <is>
          <t>https://www.contratacion.euskadi.eus/anuncio_contratacion/atlantikaldiko-sukaldian-ekimenaren-aurrerakina/expcm484105/webkpe00-kpesimpc/es/</t>
        </is>
      </c>
      <c r="AA13864" s="26" t="inlineStr">
        <is>
          <t>https://www.contratacion.euskadi.eus/webkpe00-kpesimpc/es/contenidos/anuncio_contratacion/expcm484105/es_doc/index.html</t>
        </is>
      </c>
      <c r="AB13864" s="26" t="inlineStr">
        <is>
          <t>https://www.contratacion.euskadi.eus/contenidos/anuncio_contratacion/expcm484105/es_doc/data/es_r01dtpd19c405f82bb2af37f38c20cdd1b67518b94</t>
        </is>
      </c>
      <c r="AC13864" s="26" t="inlineStr">
        <is>
          <t>https://www.contratacion.euskadi.eus/contenidos/anuncio_contratacion/expcm484105/r01Index/expcm484105-idxContent.xml</t>
        </is>
      </c>
      <c r="AD13864" s="26" t="inlineStr">
        <is>
          <t>09/02/2026</t>
        </is>
      </c>
      <c r="AE13864" s="26" t="inlineStr">
        <is>
          <t>r01e0pd014af224c737151b5faa136d21f470eb9e1</t>
        </is>
      </c>
      <c r="AF13864" s="26" t="inlineStr">
        <is>
          <t>Ayuntamiento de Errenteria</t>
        </is>
      </c>
      <c r="AG13864" s="26" t="inlineStr">
        <is>
          <t>r01etpd15b4368e53f194155a7492d7da734968baa</t>
        </is>
      </c>
      <c r="AH13864" s="26" t="inlineStr">
        <is>
          <t>Ayuntamiento de Errenteria</t>
        </is>
      </c>
      <c r="AI13864" s="26" t="inlineStr">
        <is>
          <t/>
        </is>
      </c>
      <c r="AJ13864" s="26" t="inlineStr">
        <is>
          <t/>
        </is>
      </c>
    </row>
    <row r="13865" customHeight="true" ht="15.0">
      <c r="A13865" s="26" t="inlineStr">
        <is>
          <t>atlantikaldiko sukaldian ekimenaren aurrerakina</t>
        </is>
      </c>
      <c r="B13865" s="26" t="inlineStr">
        <is>
          <t/>
        </is>
      </c>
      <c r="C13865" s="26" t="inlineStr">
        <is>
          <t>Gobierno Vasco</t>
        </is>
      </c>
      <c r="D13865" s="26" t="inlineStr">
        <is>
          <t/>
        </is>
      </c>
      <c r="E13865" s="26" t="inlineStr">
        <is>
          <t/>
        </is>
      </c>
      <c r="F13865" s="26" t="inlineStr">
        <is>
          <t/>
        </is>
      </c>
      <c r="G13865" s="26" t="inlineStr">
        <is>
          <t>atlantikaldiko sukaldian ekimenaren aurrerakina</t>
        </is>
      </c>
      <c r="H13865" s="26" t="inlineStr">
        <is>
          <t>atlantikaldiko sukaldian ekimenaren aurrerakina</t>
        </is>
      </c>
      <c r="I13865" s="26" t="inlineStr">
        <is>
          <t/>
        </is>
      </c>
      <c r="J13865" s="26" t="inlineStr">
        <is>
          <t>08/02/2026</t>
        </is>
      </c>
      <c r="K13865" s="26" t="inlineStr">
        <is>
          <t>2025-ESKA-002387-00</t>
        </is>
      </c>
      <c r="L13865" s="26" t="inlineStr">
        <is>
          <t>Adjudicación provisional / definitiva</t>
        </is>
      </c>
      <c r="M13865" s="26" t="inlineStr">
        <is>
          <t>true</t>
        </is>
      </c>
      <c r="N13865" s="26" t="inlineStr">
        <is>
          <t/>
        </is>
      </c>
      <c r="O13865" s="26" t="inlineStr">
        <is>
          <t/>
        </is>
      </c>
      <c r="P13865" s="26" t="inlineStr">
        <is>
          <t/>
        </is>
      </c>
      <c r="Q13865" s="26" t="inlineStr">
        <is>
          <t/>
        </is>
      </c>
      <c r="R13865" s="26" t="inlineStr">
        <is>
          <t/>
        </is>
      </c>
      <c r="S13865" s="26" t="inlineStr">
        <is>
          <t>https://www.contratacion.euskadi.eus/webkpe00-kpeperfi/es/contenidos/anuncio_contratacion/expcm484106/es_doc/images/logo_errenteria.jpg</t>
        </is>
      </c>
      <c r="T13865" s="26" t="inlineStr">
        <is>
          <t>Ayuntamiento de Errenteria</t>
        </is>
      </c>
      <c r="U13865" s="26" t="inlineStr">
        <is>
          <t>P2007200E - Ayuntamiento de Errenteria</t>
        </is>
      </c>
      <c r="V13865" s="26" t="inlineStr">
        <is>
          <t>Alcalde-Presidente</t>
        </is>
      </c>
      <c r="W13865" s="26" t="inlineStr">
        <is>
          <t/>
        </is>
      </c>
      <c r="X13865" s="26" t="inlineStr">
        <is>
          <t/>
        </is>
      </c>
      <c r="Y13865" s="26" t="inlineStr">
        <is>
          <t/>
        </is>
      </c>
      <c r="Z13865" s="26" t="inlineStr">
        <is>
          <t>https://www.contratacion.euskadi.eus/anuncio_contratacion/atlantikaldiko-sukaldian-ekimenaren-aurrerakina/expcm484106/webkpe00-kpesimpc/es/</t>
        </is>
      </c>
      <c r="AA13865" s="26" t="inlineStr">
        <is>
          <t>https://www.contratacion.euskadi.eus/webkpe00-kpesimpc/es/contenidos/anuncio_contratacion/expcm484106/es_doc/index.html</t>
        </is>
      </c>
      <c r="AB13865" s="26" t="inlineStr">
        <is>
          <t>https://www.contratacion.euskadi.eus/contenidos/anuncio_contratacion/expcm484106/es_doc/data/es_r01dtpd19c406399142af37f384e1e62e660f3e788</t>
        </is>
      </c>
      <c r="AC13865" s="26" t="inlineStr">
        <is>
          <t>https://www.contratacion.euskadi.eus/contenidos/anuncio_contratacion/expcm484106/r01Index/expcm484106-idxContent.xml</t>
        </is>
      </c>
      <c r="AD13865" s="26" t="inlineStr">
        <is>
          <t>09/02/2026</t>
        </is>
      </c>
      <c r="AE13865" s="26" t="inlineStr">
        <is>
          <t>r01e0pd014af224c737151b5faa136d21f470eb9e1</t>
        </is>
      </c>
      <c r="AF13865" s="26" t="inlineStr">
        <is>
          <t>Ayuntamiento de Errenteria</t>
        </is>
      </c>
      <c r="AG13865" s="26" t="inlineStr">
        <is>
          <t>r01etpd15b4368e53f194155a7492d7da734968baa</t>
        </is>
      </c>
      <c r="AH13865" s="26" t="inlineStr">
        <is>
          <t>Ayuntamiento de Errenteria</t>
        </is>
      </c>
      <c r="AI13865" s="26" t="inlineStr">
        <is>
          <t/>
        </is>
      </c>
      <c r="AJ13865" s="26" t="inlineStr">
        <is>
          <t/>
        </is>
      </c>
    </row>
    <row r="13866" customHeight="true" ht="15.0">
      <c r="A13866" s="26" t="inlineStr">
        <is>
          <t>atlantikaldiko sukaldian ekimenaren aurrerakina</t>
        </is>
      </c>
      <c r="B13866" s="26" t="inlineStr">
        <is>
          <t/>
        </is>
      </c>
      <c r="C13866" s="26" t="inlineStr">
        <is>
          <t>Gobierno Vasco</t>
        </is>
      </c>
      <c r="D13866" s="26" t="inlineStr">
        <is>
          <t/>
        </is>
      </c>
      <c r="E13866" s="26" t="inlineStr">
        <is>
          <t/>
        </is>
      </c>
      <c r="F13866" s="26" t="inlineStr">
        <is>
          <t/>
        </is>
      </c>
      <c r="G13866" s="26" t="inlineStr">
        <is>
          <t>atlantikaldiko sukaldian ekimenaren aurrerakina</t>
        </is>
      </c>
      <c r="H13866" s="26" t="inlineStr">
        <is>
          <t>atlantikaldiko sukaldian ekimenaren aurrerakina</t>
        </is>
      </c>
      <c r="I13866" s="26" t="inlineStr">
        <is>
          <t/>
        </is>
      </c>
      <c r="J13866" s="26" t="inlineStr">
        <is>
          <t>08/02/2026</t>
        </is>
      </c>
      <c r="K13866" s="26" t="inlineStr">
        <is>
          <t>2025-ESKA-002388-00</t>
        </is>
      </c>
      <c r="L13866" s="26" t="inlineStr">
        <is>
          <t>Adjudicación provisional / definitiva</t>
        </is>
      </c>
      <c r="M13866" s="26" t="inlineStr">
        <is>
          <t>true</t>
        </is>
      </c>
      <c r="N13866" s="26" t="inlineStr">
        <is>
          <t/>
        </is>
      </c>
      <c r="O13866" s="26" t="inlineStr">
        <is>
          <t/>
        </is>
      </c>
      <c r="P13866" s="26" t="inlineStr">
        <is>
          <t/>
        </is>
      </c>
      <c r="Q13866" s="26" t="inlineStr">
        <is>
          <t/>
        </is>
      </c>
      <c r="R13866" s="26" t="inlineStr">
        <is>
          <t/>
        </is>
      </c>
      <c r="S13866" s="26" t="inlineStr">
        <is>
          <t>https://www.contratacion.euskadi.eus/webkpe00-kpeperfi/es/contenidos/anuncio_contratacion/expcm484107/es_doc/images/logo_errenteria.jpg</t>
        </is>
      </c>
      <c r="T13866" s="26" t="inlineStr">
        <is>
          <t>Ayuntamiento de Errenteria</t>
        </is>
      </c>
      <c r="U13866" s="26" t="inlineStr">
        <is>
          <t>P2007200E - Ayuntamiento de Errenteria</t>
        </is>
      </c>
      <c r="V13866" s="26" t="inlineStr">
        <is>
          <t>Alcalde-Presidente</t>
        </is>
      </c>
      <c r="W13866" s="26" t="inlineStr">
        <is>
          <t/>
        </is>
      </c>
      <c r="X13866" s="26" t="inlineStr">
        <is>
          <t/>
        </is>
      </c>
      <c r="Y13866" s="26" t="inlineStr">
        <is>
          <t/>
        </is>
      </c>
      <c r="Z13866" s="26" t="inlineStr">
        <is>
          <t>https://www.contratacion.euskadi.eus/anuncio_contratacion/atlantikaldiko-sukaldian-ekimenaren-aurrerakina/expcm484107/webkpe00-kpesimpc/es/</t>
        </is>
      </c>
      <c r="AA13866" s="26" t="inlineStr">
        <is>
          <t>https://www.contratacion.euskadi.eus/webkpe00-kpesimpc/es/contenidos/anuncio_contratacion/expcm484107/es_doc/index.html</t>
        </is>
      </c>
      <c r="AB13866" s="26" t="inlineStr">
        <is>
          <t>https://www.contratacion.euskadi.eus/contenidos/anuncio_contratacion/expcm484107/es_doc/data/es_r01dtpd19c4063ecb92af37f3815cefb7c8296e300</t>
        </is>
      </c>
      <c r="AC13866" s="26" t="inlineStr">
        <is>
          <t>https://www.contratacion.euskadi.eus/contenidos/anuncio_contratacion/expcm484107/r01Index/expcm484107-idxContent.xml</t>
        </is>
      </c>
      <c r="AD13866" s="26" t="inlineStr">
        <is>
          <t>09/02/2026</t>
        </is>
      </c>
      <c r="AE13866" s="26" t="inlineStr">
        <is>
          <t>r01e0pd014af224c737151b5faa136d21f470eb9e1</t>
        </is>
      </c>
      <c r="AF13866" s="26" t="inlineStr">
        <is>
          <t>Ayuntamiento de Errenteria</t>
        </is>
      </c>
      <c r="AG13866" s="26" t="inlineStr">
        <is>
          <t>r01etpd15b4368e53f194155a7492d7da734968baa</t>
        </is>
      </c>
      <c r="AH13866" s="26" t="inlineStr">
        <is>
          <t>Ayuntamiento de Errenteria</t>
        </is>
      </c>
      <c r="AI13866" s="26" t="inlineStr">
        <is>
          <t/>
        </is>
      </c>
      <c r="AJ13866" s="26" t="inlineStr">
        <is>
          <t/>
        </is>
      </c>
    </row>
    <row r="13867" customHeight="true" ht="15.0">
      <c r="A13867" s="26" t="inlineStr">
        <is>
          <t>atlantikaldiko sukaldian ekimenaren aurrerakina</t>
        </is>
      </c>
      <c r="B13867" s="26" t="inlineStr">
        <is>
          <t/>
        </is>
      </c>
      <c r="C13867" s="26" t="inlineStr">
        <is>
          <t>Gobierno Vasco</t>
        </is>
      </c>
      <c r="D13867" s="26" t="inlineStr">
        <is>
          <t/>
        </is>
      </c>
      <c r="E13867" s="26" t="inlineStr">
        <is>
          <t/>
        </is>
      </c>
      <c r="F13867" s="26" t="inlineStr">
        <is>
          <t/>
        </is>
      </c>
      <c r="G13867" s="26" t="inlineStr">
        <is>
          <t>atlantikaldiko sukaldian ekimenaren aurrerakina</t>
        </is>
      </c>
      <c r="H13867" s="26" t="inlineStr">
        <is>
          <t>atlantikaldiko sukaldian ekimenaren aurrerakina</t>
        </is>
      </c>
      <c r="I13867" s="26" t="inlineStr">
        <is>
          <t/>
        </is>
      </c>
      <c r="J13867" s="26" t="inlineStr">
        <is>
          <t>08/02/2026</t>
        </is>
      </c>
      <c r="K13867" s="26" t="inlineStr">
        <is>
          <t>2025-ESKA-002389-00</t>
        </is>
      </c>
      <c r="L13867" s="26" t="inlineStr">
        <is>
          <t>Adjudicación provisional / definitiva</t>
        </is>
      </c>
      <c r="M13867" s="26" t="inlineStr">
        <is>
          <t>true</t>
        </is>
      </c>
      <c r="N13867" s="26" t="inlineStr">
        <is>
          <t/>
        </is>
      </c>
      <c r="O13867" s="26" t="inlineStr">
        <is>
          <t/>
        </is>
      </c>
      <c r="P13867" s="26" t="inlineStr">
        <is>
          <t/>
        </is>
      </c>
      <c r="Q13867" s="26" t="inlineStr">
        <is>
          <t/>
        </is>
      </c>
      <c r="R13867" s="26" t="inlineStr">
        <is>
          <t/>
        </is>
      </c>
      <c r="S13867" s="26" t="inlineStr">
        <is>
          <t>https://www.contratacion.euskadi.eus/webkpe00-kpeperfi/es/contenidos/anuncio_contratacion/expcm484108/es_doc/images/logo_errenteria.jpg</t>
        </is>
      </c>
      <c r="T13867" s="26" t="inlineStr">
        <is>
          <t>Ayuntamiento de Errenteria</t>
        </is>
      </c>
      <c r="U13867" s="26" t="inlineStr">
        <is>
          <t>P2007200E - Ayuntamiento de Errenteria</t>
        </is>
      </c>
      <c r="V13867" s="26" t="inlineStr">
        <is>
          <t>Alcalde-Presidente</t>
        </is>
      </c>
      <c r="W13867" s="26" t="inlineStr">
        <is>
          <t/>
        </is>
      </c>
      <c r="X13867" s="26" t="inlineStr">
        <is>
          <t/>
        </is>
      </c>
      <c r="Y13867" s="26" t="inlineStr">
        <is>
          <t/>
        </is>
      </c>
      <c r="Z13867" s="26" t="inlineStr">
        <is>
          <t>https://www.contratacion.euskadi.eus/anuncio_contratacion/atlantikaldiko-sukaldian-ekimenaren-aurrerakina/expcm484108/webkpe00-kpesimpc/es/</t>
        </is>
      </c>
      <c r="AA13867" s="26" t="inlineStr">
        <is>
          <t>https://www.contratacion.euskadi.eus/webkpe00-kpesimpc/es/contenidos/anuncio_contratacion/expcm484108/es_doc/index.html</t>
        </is>
      </c>
      <c r="AB13867" s="26" t="inlineStr">
        <is>
          <t>https://www.contratacion.euskadi.eus/contenidos/anuncio_contratacion/expcm484108/es_doc/data/es_r01dtpd019c406806bc7319ea95c26415112ffaddb</t>
        </is>
      </c>
      <c r="AC13867" s="26" t="inlineStr">
        <is>
          <t>https://www.contratacion.euskadi.eus/contenidos/anuncio_contratacion/expcm484108/r01Index/expcm484108-idxContent.xml</t>
        </is>
      </c>
      <c r="AD13867" s="26" t="inlineStr">
        <is>
          <t>09/02/2026</t>
        </is>
      </c>
      <c r="AE13867" s="26" t="inlineStr">
        <is>
          <t>r01e0pd014af224c737151b5faa136d21f470eb9e1</t>
        </is>
      </c>
      <c r="AF13867" s="26" t="inlineStr">
        <is>
          <t>Ayuntamiento de Errenteria</t>
        </is>
      </c>
      <c r="AG13867" s="26" t="inlineStr">
        <is>
          <t>r01etpd15b4368e53f194155a7492d7da734968baa</t>
        </is>
      </c>
      <c r="AH13867" s="26" t="inlineStr">
        <is>
          <t>Ayuntamiento de Errenteria</t>
        </is>
      </c>
      <c r="AI13867" s="26" t="inlineStr">
        <is>
          <t/>
        </is>
      </c>
      <c r="AJ13867" s="26" t="inlineStr">
        <is>
          <t/>
        </is>
      </c>
    </row>
    <row r="13868" customHeight="true" ht="15.0">
      <c r="A13868" s="26" t="inlineStr">
        <is>
          <t>atlantikaldiko sukaldian ekimenaren aurrerakina</t>
        </is>
      </c>
      <c r="B13868" s="26" t="inlineStr">
        <is>
          <t/>
        </is>
      </c>
      <c r="C13868" s="26" t="inlineStr">
        <is>
          <t>Gobierno Vasco</t>
        </is>
      </c>
      <c r="D13868" s="26" t="inlineStr">
        <is>
          <t/>
        </is>
      </c>
      <c r="E13868" s="26" t="inlineStr">
        <is>
          <t/>
        </is>
      </c>
      <c r="F13868" s="26" t="inlineStr">
        <is>
          <t/>
        </is>
      </c>
      <c r="G13868" s="26" t="inlineStr">
        <is>
          <t>atlantikaldiko sukaldian ekimenaren aurrerakina</t>
        </is>
      </c>
      <c r="H13868" s="26" t="inlineStr">
        <is>
          <t>atlantikaldiko sukaldian ekimenaren aurrerakina</t>
        </is>
      </c>
      <c r="I13868" s="26" t="inlineStr">
        <is>
          <t/>
        </is>
      </c>
      <c r="J13868" s="26" t="inlineStr">
        <is>
          <t>08/02/2026</t>
        </is>
      </c>
      <c r="K13868" s="26" t="inlineStr">
        <is>
          <t>2025-ESKA-002390-00</t>
        </is>
      </c>
      <c r="L13868" s="26" t="inlineStr">
        <is>
          <t>Adjudicación provisional / definitiva</t>
        </is>
      </c>
      <c r="M13868" s="26" t="inlineStr">
        <is>
          <t>true</t>
        </is>
      </c>
      <c r="N13868" s="26" t="inlineStr">
        <is>
          <t/>
        </is>
      </c>
      <c r="O13868" s="26" t="inlineStr">
        <is>
          <t/>
        </is>
      </c>
      <c r="P13868" s="26" t="inlineStr">
        <is>
          <t/>
        </is>
      </c>
      <c r="Q13868" s="26" t="inlineStr">
        <is>
          <t/>
        </is>
      </c>
      <c r="R13868" s="26" t="inlineStr">
        <is>
          <t/>
        </is>
      </c>
      <c r="S13868" s="26" t="inlineStr">
        <is>
          <t>https://www.contratacion.euskadi.eus/webkpe00-kpeperfi/es/contenidos/anuncio_contratacion/expcm484109/es_doc/images/logo_errenteria.jpg</t>
        </is>
      </c>
      <c r="T13868" s="26" t="inlineStr">
        <is>
          <t>Ayuntamiento de Errenteria</t>
        </is>
      </c>
      <c r="U13868" s="26" t="inlineStr">
        <is>
          <t>P2007200E - Ayuntamiento de Errenteria</t>
        </is>
      </c>
      <c r="V13868" s="26" t="inlineStr">
        <is>
          <t>Alcalde-Presidente</t>
        </is>
      </c>
      <c r="W13868" s="26" t="inlineStr">
        <is>
          <t/>
        </is>
      </c>
      <c r="X13868" s="26" t="inlineStr">
        <is>
          <t/>
        </is>
      </c>
      <c r="Y13868" s="26" t="inlineStr">
        <is>
          <t/>
        </is>
      </c>
      <c r="Z13868" s="26" t="inlineStr">
        <is>
          <t>https://www.contratacion.euskadi.eus/anuncio_contratacion/atlantikaldiko-sukaldian-ekimenaren-aurrerakina/expcm484109/webkpe00-kpesimpc/es/</t>
        </is>
      </c>
      <c r="AA13868" s="26" t="inlineStr">
        <is>
          <t>https://www.contratacion.euskadi.eus/webkpe00-kpesimpc/es/contenidos/anuncio_contratacion/expcm484109/es_doc/index.html</t>
        </is>
      </c>
      <c r="AB13868" s="26" t="inlineStr">
        <is>
          <t>https://www.contratacion.euskadi.eus/contenidos/anuncio_contratacion/expcm484109/es_doc/data/es_r01dtpd019c406859be7319ea97dc02739a8ea886b</t>
        </is>
      </c>
      <c r="AC13868" s="26" t="inlineStr">
        <is>
          <t>https://www.contratacion.euskadi.eus/contenidos/anuncio_contratacion/expcm484109/r01Index/expcm484109-idxContent.xml</t>
        </is>
      </c>
      <c r="AD13868" s="26" t="inlineStr">
        <is>
          <t>09/02/2026</t>
        </is>
      </c>
      <c r="AE13868" s="26" t="inlineStr">
        <is>
          <t>r01e0pd014af224c737151b5faa136d21f470eb9e1</t>
        </is>
      </c>
      <c r="AF13868" s="26" t="inlineStr">
        <is>
          <t>Ayuntamiento de Errenteria</t>
        </is>
      </c>
      <c r="AG13868" s="26" t="inlineStr">
        <is>
          <t>r01etpd15b4368e53f194155a7492d7da734968baa</t>
        </is>
      </c>
      <c r="AH13868" s="26" t="inlineStr">
        <is>
          <t>Ayuntamiento de Errenteria</t>
        </is>
      </c>
      <c r="AI13868" s="26" t="inlineStr">
        <is>
          <t/>
        </is>
      </c>
      <c r="AJ13868" s="26" t="inlineStr">
        <is>
          <t/>
        </is>
      </c>
    </row>
    <row r="13869" customHeight="true" ht="15.0">
      <c r="A13869" s="26" t="inlineStr">
        <is>
          <t>atlantikaldiko sukaldian ekimenaren aurrerakina</t>
        </is>
      </c>
      <c r="B13869" s="26" t="inlineStr">
        <is>
          <t/>
        </is>
      </c>
      <c r="C13869" s="26" t="inlineStr">
        <is>
          <t>Gobierno Vasco</t>
        </is>
      </c>
      <c r="D13869" s="26" t="inlineStr">
        <is>
          <t/>
        </is>
      </c>
      <c r="E13869" s="26" t="inlineStr">
        <is>
          <t/>
        </is>
      </c>
      <c r="F13869" s="26" t="inlineStr">
        <is>
          <t/>
        </is>
      </c>
      <c r="G13869" s="26" t="inlineStr">
        <is>
          <t>atlantikaldiko sukaldian ekimenaren aurrerakina</t>
        </is>
      </c>
      <c r="H13869" s="26" t="inlineStr">
        <is>
          <t>atlantikaldiko sukaldian ekimenaren aurrerakina</t>
        </is>
      </c>
      <c r="I13869" s="26" t="inlineStr">
        <is>
          <t/>
        </is>
      </c>
      <c r="J13869" s="26" t="inlineStr">
        <is>
          <t>08/02/2026</t>
        </is>
      </c>
      <c r="K13869" s="26" t="inlineStr">
        <is>
          <t>2025-ESKA-002391-00</t>
        </is>
      </c>
      <c r="L13869" s="26" t="inlineStr">
        <is>
          <t>Adjudicación provisional / definitiva</t>
        </is>
      </c>
      <c r="M13869" s="26" t="inlineStr">
        <is>
          <t>true</t>
        </is>
      </c>
      <c r="N13869" s="26" t="inlineStr">
        <is>
          <t/>
        </is>
      </c>
      <c r="O13869" s="26" t="inlineStr">
        <is>
          <t/>
        </is>
      </c>
      <c r="P13869" s="26" t="inlineStr">
        <is>
          <t/>
        </is>
      </c>
      <c r="Q13869" s="26" t="inlineStr">
        <is>
          <t/>
        </is>
      </c>
      <c r="R13869" s="26" t="inlineStr">
        <is>
          <t/>
        </is>
      </c>
      <c r="S13869" s="26" t="inlineStr">
        <is>
          <t>https://www.contratacion.euskadi.eus/webkpe00-kpeperfi/es/contenidos/anuncio_contratacion/expcm484110/es_doc/images/logo_errenteria.jpg</t>
        </is>
      </c>
      <c r="T13869" s="26" t="inlineStr">
        <is>
          <t>Ayuntamiento de Errenteria</t>
        </is>
      </c>
      <c r="U13869" s="26" t="inlineStr">
        <is>
          <t>P2007200E - Ayuntamiento de Errenteria</t>
        </is>
      </c>
      <c r="V13869" s="26" t="inlineStr">
        <is>
          <t>Alcalde-Presidente</t>
        </is>
      </c>
      <c r="W13869" s="26" t="inlineStr">
        <is>
          <t/>
        </is>
      </c>
      <c r="X13869" s="26" t="inlineStr">
        <is>
          <t/>
        </is>
      </c>
      <c r="Y13869" s="26" t="inlineStr">
        <is>
          <t/>
        </is>
      </c>
      <c r="Z13869" s="26" t="inlineStr">
        <is>
          <t>https://www.contratacion.euskadi.eus/anuncio_contratacion/atlantikaldiko-sukaldian-ekimenaren-aurrerakina/expcm484110/webkpe00-kpesimpc/es/</t>
        </is>
      </c>
      <c r="AA13869" s="26" t="inlineStr">
        <is>
          <t>https://www.contratacion.euskadi.eus/webkpe00-kpesimpc/es/contenidos/anuncio_contratacion/expcm484110/es_doc/index.html</t>
        </is>
      </c>
      <c r="AB13869" s="26" t="inlineStr">
        <is>
          <t>https://www.contratacion.euskadi.eus/contenidos/anuncio_contratacion/expcm484110/es_doc/data/es_r01dtpd019c4068a6267319ea9f7967688d93ffa51</t>
        </is>
      </c>
      <c r="AC13869" s="26" t="inlineStr">
        <is>
          <t>https://www.contratacion.euskadi.eus/contenidos/anuncio_contratacion/expcm484110/r01Index/expcm484110-idxContent.xml</t>
        </is>
      </c>
      <c r="AD13869" s="26" t="inlineStr">
        <is>
          <t>09/02/2026</t>
        </is>
      </c>
      <c r="AE13869" s="26" t="inlineStr">
        <is>
          <t>r01e0pd014af224c737151b5faa136d21f470eb9e1</t>
        </is>
      </c>
      <c r="AF13869" s="26" t="inlineStr">
        <is>
          <t>Ayuntamiento de Errenteria</t>
        </is>
      </c>
      <c r="AG13869" s="26" t="inlineStr">
        <is>
          <t>r01etpd15b4368e53f194155a7492d7da734968baa</t>
        </is>
      </c>
      <c r="AH13869" s="26" t="inlineStr">
        <is>
          <t>Ayuntamiento de Errenteria</t>
        </is>
      </c>
      <c r="AI13869" s="26" t="inlineStr">
        <is>
          <t/>
        </is>
      </c>
      <c r="AJ13869" s="26" t="inlineStr">
        <is>
          <t/>
        </is>
      </c>
    </row>
    <row r="13870" customHeight="true" ht="15.0">
      <c r="A13870" s="26" t="inlineStr">
        <is>
          <t>atlantikaldiko sukaldian ekimenaren aurrerakina</t>
        </is>
      </c>
      <c r="B13870" s="26" t="inlineStr">
        <is>
          <t/>
        </is>
      </c>
      <c r="C13870" s="26" t="inlineStr">
        <is>
          <t>Gobierno Vasco</t>
        </is>
      </c>
      <c r="D13870" s="26" t="inlineStr">
        <is>
          <t/>
        </is>
      </c>
      <c r="E13870" s="26" t="inlineStr">
        <is>
          <t/>
        </is>
      </c>
      <c r="F13870" s="26" t="inlineStr">
        <is>
          <t/>
        </is>
      </c>
      <c r="G13870" s="26" t="inlineStr">
        <is>
          <t>atlantikaldiko sukaldian ekimenaren aurrerakina</t>
        </is>
      </c>
      <c r="H13870" s="26" t="inlineStr">
        <is>
          <t>atlantikaldiko sukaldian ekimenaren aurrerakina</t>
        </is>
      </c>
      <c r="I13870" s="26" t="inlineStr">
        <is>
          <t/>
        </is>
      </c>
      <c r="J13870" s="26" t="inlineStr">
        <is>
          <t>09/02/2026</t>
        </is>
      </c>
      <c r="K13870" s="26" t="inlineStr">
        <is>
          <t>2025-ESKA-002392-00</t>
        </is>
      </c>
      <c r="L13870" s="26" t="inlineStr">
        <is>
          <t>Adjudicación provisional / definitiva</t>
        </is>
      </c>
      <c r="M13870" s="26" t="inlineStr">
        <is>
          <t>true</t>
        </is>
      </c>
      <c r="N13870" s="26" t="inlineStr">
        <is>
          <t/>
        </is>
      </c>
      <c r="O13870" s="26" t="inlineStr">
        <is>
          <t/>
        </is>
      </c>
      <c r="P13870" s="26" t="inlineStr">
        <is>
          <t/>
        </is>
      </c>
      <c r="Q13870" s="26" t="inlineStr">
        <is>
          <t/>
        </is>
      </c>
      <c r="R13870" s="26" t="inlineStr">
        <is>
          <t/>
        </is>
      </c>
      <c r="S13870" s="26" t="inlineStr">
        <is>
          <t>https://www.contratacion.euskadi.eus/webkpe00-kpeperfi/es/contenidos/anuncio_contratacion/expcm484111/es_doc/images/logo_errenteria.jpg</t>
        </is>
      </c>
      <c r="T13870" s="26" t="inlineStr">
        <is>
          <t>Ayuntamiento de Errenteria</t>
        </is>
      </c>
      <c r="U13870" s="26" t="inlineStr">
        <is>
          <t>P2007200E - Ayuntamiento de Errenteria</t>
        </is>
      </c>
      <c r="V13870" s="26" t="inlineStr">
        <is>
          <t>Alcalde-Presidente</t>
        </is>
      </c>
      <c r="W13870" s="26" t="inlineStr">
        <is>
          <t/>
        </is>
      </c>
      <c r="X13870" s="26" t="inlineStr">
        <is>
          <t/>
        </is>
      </c>
      <c r="Y13870" s="26" t="inlineStr">
        <is>
          <t/>
        </is>
      </c>
      <c r="Z13870" s="26" t="inlineStr">
        <is>
          <t>https://www.contratacion.euskadi.eus/anuncio_contratacion/atlantikaldiko-sukaldian-ekimenaren-aurrerakina/expcm484111/webkpe00-kpesimpc/es/</t>
        </is>
      </c>
      <c r="AA13870" s="26" t="inlineStr">
        <is>
          <t>https://www.contratacion.euskadi.eus/webkpe00-kpesimpc/es/contenidos/anuncio_contratacion/expcm484111/es_doc/index.html</t>
        </is>
      </c>
      <c r="AB13870" s="26" t="inlineStr">
        <is>
          <t>https://www.contratacion.euskadi.eus/contenidos/anuncio_contratacion/expcm484111/es_doc/data/es_r01dtpd19c406cc4892af37f38c88b73b33c2e0ed5</t>
        </is>
      </c>
      <c r="AC13870" s="26" t="inlineStr">
        <is>
          <t>https://www.contratacion.euskadi.eus/contenidos/anuncio_contratacion/expcm484111/r01Index/expcm484111-idxContent.xml</t>
        </is>
      </c>
      <c r="AD13870" s="26" t="inlineStr">
        <is>
          <t>09/02/2026</t>
        </is>
      </c>
      <c r="AE13870" s="26" t="inlineStr">
        <is>
          <t>r01e0pd014af224c737151b5faa136d21f470eb9e1</t>
        </is>
      </c>
      <c r="AF13870" s="26" t="inlineStr">
        <is>
          <t>Ayuntamiento de Errenteria</t>
        </is>
      </c>
      <c r="AG13870" s="26" t="inlineStr">
        <is>
          <t>r01etpd15b4368e53f194155a7492d7da734968baa</t>
        </is>
      </c>
      <c r="AH13870" s="26" t="inlineStr">
        <is>
          <t>Ayuntamiento de Errenteria</t>
        </is>
      </c>
      <c r="AI13870" s="26" t="inlineStr">
        <is>
          <t/>
        </is>
      </c>
      <c r="AJ13870" s="26" t="inlineStr">
        <is>
          <t/>
        </is>
      </c>
    </row>
    <row r="13871" customHeight="true" ht="15.0">
      <c r="A13871" s="26" t="inlineStr">
        <is>
          <t>atlantikaldiko sukaldian ekimenaren aurrerakina</t>
        </is>
      </c>
      <c r="B13871" s="26" t="inlineStr">
        <is>
          <t/>
        </is>
      </c>
      <c r="C13871" s="26" t="inlineStr">
        <is>
          <t>Gobierno Vasco</t>
        </is>
      </c>
      <c r="D13871" s="26" t="inlineStr">
        <is>
          <t/>
        </is>
      </c>
      <c r="E13871" s="26" t="inlineStr">
        <is>
          <t/>
        </is>
      </c>
      <c r="F13871" s="26" t="inlineStr">
        <is>
          <t/>
        </is>
      </c>
      <c r="G13871" s="26" t="inlineStr">
        <is>
          <t>atlantikaldiko sukaldian ekimenaren aurrerakina</t>
        </is>
      </c>
      <c r="H13871" s="26" t="inlineStr">
        <is>
          <t>atlantikaldiko sukaldian ekimenaren aurrerakina</t>
        </is>
      </c>
      <c r="I13871" s="26" t="inlineStr">
        <is>
          <t/>
        </is>
      </c>
      <c r="J13871" s="26" t="inlineStr">
        <is>
          <t>09/02/2026</t>
        </is>
      </c>
      <c r="K13871" s="26" t="inlineStr">
        <is>
          <t>2025-ESKA-002393-00</t>
        </is>
      </c>
      <c r="L13871" s="26" t="inlineStr">
        <is>
          <t>Adjudicación provisional / definitiva</t>
        </is>
      </c>
      <c r="M13871" s="26" t="inlineStr">
        <is>
          <t>true</t>
        </is>
      </c>
      <c r="N13871" s="26" t="inlineStr">
        <is>
          <t/>
        </is>
      </c>
      <c r="O13871" s="26" t="inlineStr">
        <is>
          <t/>
        </is>
      </c>
      <c r="P13871" s="26" t="inlineStr">
        <is>
          <t/>
        </is>
      </c>
      <c r="Q13871" s="26" t="inlineStr">
        <is>
          <t/>
        </is>
      </c>
      <c r="R13871" s="26" t="inlineStr">
        <is>
          <t/>
        </is>
      </c>
      <c r="S13871" s="26" t="inlineStr">
        <is>
          <t>https://www.contratacion.euskadi.eus/webkpe00-kpeperfi/es/contenidos/anuncio_contratacion/expcm484112/es_doc/images/logo_errenteria.jpg</t>
        </is>
      </c>
      <c r="T13871" s="26" t="inlineStr">
        <is>
          <t>Ayuntamiento de Errenteria</t>
        </is>
      </c>
      <c r="U13871" s="26" t="inlineStr">
        <is>
          <t>P2007200E - Ayuntamiento de Errenteria</t>
        </is>
      </c>
      <c r="V13871" s="26" t="inlineStr">
        <is>
          <t>Alcalde-Presidente</t>
        </is>
      </c>
      <c r="W13871" s="26" t="inlineStr">
        <is>
          <t/>
        </is>
      </c>
      <c r="X13871" s="26" t="inlineStr">
        <is>
          <t/>
        </is>
      </c>
      <c r="Y13871" s="26" t="inlineStr">
        <is>
          <t/>
        </is>
      </c>
      <c r="Z13871" s="26" t="inlineStr">
        <is>
          <t>https://www.contratacion.euskadi.eus/anuncio_contratacion/atlantikaldiko-sukaldian-ekimenaren-aurrerakina/expcm484112/webkpe00-kpesimpc/es/</t>
        </is>
      </c>
      <c r="AA13871" s="26" t="inlineStr">
        <is>
          <t>https://www.contratacion.euskadi.eus/webkpe00-kpesimpc/es/contenidos/anuncio_contratacion/expcm484112/es_doc/index.html</t>
        </is>
      </c>
      <c r="AB13871" s="26" t="inlineStr">
        <is>
          <t>https://www.contratacion.euskadi.eus/contenidos/anuncio_contratacion/expcm484112/es_doc/data/es_r01dtpd19c406d07a62af37f383333aa09555929fc</t>
        </is>
      </c>
      <c r="AC13871" s="26" t="inlineStr">
        <is>
          <t>https://www.contratacion.euskadi.eus/contenidos/anuncio_contratacion/expcm484112/r01Index/expcm484112-idxContent.xml</t>
        </is>
      </c>
      <c r="AD13871" s="26" t="inlineStr">
        <is>
          <t>09/02/2026</t>
        </is>
      </c>
      <c r="AE13871" s="26" t="inlineStr">
        <is>
          <t>r01e0pd014af224c737151b5faa136d21f470eb9e1</t>
        </is>
      </c>
      <c r="AF13871" s="26" t="inlineStr">
        <is>
          <t>Ayuntamiento de Errenteria</t>
        </is>
      </c>
      <c r="AG13871" s="26" t="inlineStr">
        <is>
          <t>r01etpd15b4368e53f194155a7492d7da734968baa</t>
        </is>
      </c>
      <c r="AH13871" s="26" t="inlineStr">
        <is>
          <t>Ayuntamiento de Errenteria</t>
        </is>
      </c>
      <c r="AI13871" s="26" t="inlineStr">
        <is>
          <t/>
        </is>
      </c>
      <c r="AJ13871" s="26" t="inlineStr">
        <is>
          <t/>
        </is>
      </c>
    </row>
    <row r="13872" customHeight="true" ht="15.0">
      <c r="A13872" s="26" t="inlineStr">
        <is>
          <t>suministro de velcros de nips de agentes de la policía local</t>
        </is>
      </c>
      <c r="B13872" s="26" t="inlineStr">
        <is>
          <t/>
        </is>
      </c>
      <c r="C13872" s="26" t="inlineStr">
        <is>
          <t>Gobierno Vasco</t>
        </is>
      </c>
      <c r="D13872" s="26" t="inlineStr">
        <is>
          <t/>
        </is>
      </c>
      <c r="E13872" s="26" t="inlineStr">
        <is>
          <t/>
        </is>
      </c>
      <c r="F13872" s="26" t="inlineStr">
        <is>
          <t/>
        </is>
      </c>
      <c r="G13872" s="26" t="inlineStr">
        <is>
          <t>suministro de velcros de nips de agentes de la policía local</t>
        </is>
      </c>
      <c r="H13872" s="26" t="inlineStr">
        <is>
          <t>suministro de velcros de nips de agentes de la policía local</t>
        </is>
      </c>
      <c r="I13872" s="26" t="inlineStr">
        <is>
          <t/>
        </is>
      </c>
      <c r="J13872" s="26" t="inlineStr">
        <is>
          <t>09/02/2026</t>
        </is>
      </c>
      <c r="K13872" s="26" t="inlineStr">
        <is>
          <t>2025-ESKA-002394-00</t>
        </is>
      </c>
      <c r="L13872" s="26" t="inlineStr">
        <is>
          <t>Adjudicación provisional / definitiva</t>
        </is>
      </c>
      <c r="M13872" s="26" t="inlineStr">
        <is>
          <t>true</t>
        </is>
      </c>
      <c r="N13872" s="26" t="inlineStr">
        <is>
          <t/>
        </is>
      </c>
      <c r="O13872" s="26" t="inlineStr">
        <is>
          <t/>
        </is>
      </c>
      <c r="P13872" s="26" t="inlineStr">
        <is>
          <t/>
        </is>
      </c>
      <c r="Q13872" s="26" t="inlineStr">
        <is>
          <t/>
        </is>
      </c>
      <c r="R13872" s="26" t="inlineStr">
        <is>
          <t/>
        </is>
      </c>
      <c r="S13872" s="26" t="inlineStr">
        <is>
          <t>https://www.contratacion.euskadi.eus/webkpe00-kpeperfi/es/contenidos/anuncio_contratacion/expcm484113/es_doc/images/logo_errenteria.jpg</t>
        </is>
      </c>
      <c r="T13872" s="26" t="inlineStr">
        <is>
          <t>Ayuntamiento de Errenteria</t>
        </is>
      </c>
      <c r="U13872" s="26" t="inlineStr">
        <is>
          <t>P2007200E - Ayuntamiento de Errenteria</t>
        </is>
      </c>
      <c r="V13872" s="26" t="inlineStr">
        <is>
          <t>Alcalde-Presidente</t>
        </is>
      </c>
      <c r="W13872" s="26" t="inlineStr">
        <is>
          <t/>
        </is>
      </c>
      <c r="X13872" s="26" t="inlineStr">
        <is>
          <t/>
        </is>
      </c>
      <c r="Y13872" s="26" t="inlineStr">
        <is>
          <t/>
        </is>
      </c>
      <c r="Z13872" s="26" t="inlineStr">
        <is>
          <t>https://www.contratacion.euskadi.eus/anuncio_contratacion/suministro-velcros-nips-agentes-policia-local/webkpe00-kpesimpc/es/</t>
        </is>
      </c>
      <c r="AA13872" s="26" t="inlineStr">
        <is>
          <t>https://www.contratacion.euskadi.eus/webkpe00-kpesimpc/es/contenidos/anuncio_contratacion/expcm484113/es_doc/index.html</t>
        </is>
      </c>
      <c r="AB13872" s="26" t="inlineStr">
        <is>
          <t>https://www.contratacion.euskadi.eus/contenidos/anuncio_contratacion/expcm484113/es_doc/data/es_r01dtpd19c406d33502af37f389075e7df058cd606</t>
        </is>
      </c>
      <c r="AC13872" s="26" t="inlineStr">
        <is>
          <t>https://www.contratacion.euskadi.eus/contenidos/anuncio_contratacion/expcm484113/r01Index/expcm484113-idxContent.xml</t>
        </is>
      </c>
      <c r="AD13872" s="26" t="inlineStr">
        <is>
          <t>09/02/2026</t>
        </is>
      </c>
      <c r="AE13872" s="26" t="inlineStr">
        <is>
          <t>r01e0pd014af224c737151b5faa136d21f470eb9e1</t>
        </is>
      </c>
      <c r="AF13872" s="26" t="inlineStr">
        <is>
          <t>Ayuntamiento de Errenteria</t>
        </is>
      </c>
      <c r="AG13872" s="26" t="inlineStr">
        <is>
          <t>r01etpd15b4368e53f194155a7492d7da734968baa</t>
        </is>
      </c>
      <c r="AH13872" s="26" t="inlineStr">
        <is>
          <t>Ayuntamiento de Errenteria</t>
        </is>
      </c>
      <c r="AI13872" s="26" t="inlineStr">
        <is>
          <t/>
        </is>
      </c>
      <c r="AJ13872" s="26" t="inlineStr">
        <is>
          <t/>
        </is>
      </c>
    </row>
    <row r="13873" customHeight="true" ht="15.0">
      <c r="A13873" s="26" t="inlineStr">
        <is>
          <t>suministro de mesa elevable.</t>
        </is>
      </c>
      <c r="B13873" s="26" t="inlineStr">
        <is>
          <t/>
        </is>
      </c>
      <c r="C13873" s="26" t="inlineStr">
        <is>
          <t>Gobierno Vasco</t>
        </is>
      </c>
      <c r="D13873" s="26" t="inlineStr">
        <is>
          <t/>
        </is>
      </c>
      <c r="E13873" s="26" t="inlineStr">
        <is>
          <t/>
        </is>
      </c>
      <c r="F13873" s="26" t="inlineStr">
        <is>
          <t/>
        </is>
      </c>
      <c r="G13873" s="26" t="inlineStr">
        <is>
          <t>suministro de mesa elevable.</t>
        </is>
      </c>
      <c r="H13873" s="26" t="inlineStr">
        <is>
          <t>suministro de mesa elevable.</t>
        </is>
      </c>
      <c r="I13873" s="26" t="inlineStr">
        <is>
          <t/>
        </is>
      </c>
      <c r="J13873" s="26" t="inlineStr">
        <is>
          <t>09/02/2026</t>
        </is>
      </c>
      <c r="K13873" s="26" t="inlineStr">
        <is>
          <t>2025-ESKA-002395-00</t>
        </is>
      </c>
      <c r="L13873" s="26" t="inlineStr">
        <is>
          <t>Adjudicación provisional / definitiva</t>
        </is>
      </c>
      <c r="M13873" s="26" t="inlineStr">
        <is>
          <t>true</t>
        </is>
      </c>
      <c r="N13873" s="26" t="inlineStr">
        <is>
          <t/>
        </is>
      </c>
      <c r="O13873" s="26" t="inlineStr">
        <is>
          <t/>
        </is>
      </c>
      <c r="P13873" s="26" t="inlineStr">
        <is>
          <t/>
        </is>
      </c>
      <c r="Q13873" s="26" t="inlineStr">
        <is>
          <t/>
        </is>
      </c>
      <c r="R13873" s="26" t="inlineStr">
        <is>
          <t/>
        </is>
      </c>
      <c r="S13873" s="26" t="inlineStr">
        <is>
          <t>https://www.contratacion.euskadi.eus/webkpe00-kpeperfi/es/contenidos/anuncio_contratacion/expcm484114/es_doc/images/logo_errenteria.jpg</t>
        </is>
      </c>
      <c r="T13873" s="26" t="inlineStr">
        <is>
          <t>Ayuntamiento de Errenteria</t>
        </is>
      </c>
      <c r="U13873" s="26" t="inlineStr">
        <is>
          <t>P2007200E - Ayuntamiento de Errenteria</t>
        </is>
      </c>
      <c r="V13873" s="26" t="inlineStr">
        <is>
          <t>Alcalde-Presidente</t>
        </is>
      </c>
      <c r="W13873" s="26" t="inlineStr">
        <is>
          <t/>
        </is>
      </c>
      <c r="X13873" s="26" t="inlineStr">
        <is>
          <t/>
        </is>
      </c>
      <c r="Y13873" s="26" t="inlineStr">
        <is>
          <t/>
        </is>
      </c>
      <c r="Z13873" s="26" t="inlineStr">
        <is>
          <t>https://www.contratacion.euskadi.eus/anuncio_contratacion/suministro-mesa-elevable/webkpe00-kpesimpc/es/</t>
        </is>
      </c>
      <c r="AA13873" s="26" t="inlineStr">
        <is>
          <t>https://www.contratacion.euskadi.eus/webkpe00-kpesimpc/es/contenidos/anuncio_contratacion/expcm484114/es_doc/index.html</t>
        </is>
      </c>
      <c r="AB13873" s="26" t="inlineStr">
        <is>
          <t>https://www.contratacion.euskadi.eus/contenidos/anuncio_contratacion/expcm484114/es_doc/data/es_r01dtpd19c406d5d882af37f38e1789a5e598947f7</t>
        </is>
      </c>
      <c r="AC13873" s="26" t="inlineStr">
        <is>
          <t>https://www.contratacion.euskadi.eus/contenidos/anuncio_contratacion/expcm484114/r01Index/expcm484114-idxContent.xml</t>
        </is>
      </c>
      <c r="AD13873" s="26" t="inlineStr">
        <is>
          <t>09/02/2026</t>
        </is>
      </c>
      <c r="AE13873" s="26" t="inlineStr">
        <is>
          <t>r01e0pd014af224c737151b5faa136d21f470eb9e1</t>
        </is>
      </c>
      <c r="AF13873" s="26" t="inlineStr">
        <is>
          <t>Ayuntamiento de Errenteria</t>
        </is>
      </c>
      <c r="AG13873" s="26" t="inlineStr">
        <is>
          <t>r01etpd15b4368e53f194155a7492d7da734968baa</t>
        </is>
      </c>
      <c r="AH13873" s="26" t="inlineStr">
        <is>
          <t>Ayuntamiento de Errenteria</t>
        </is>
      </c>
      <c r="AI13873" s="26" t="inlineStr">
        <is>
          <t/>
        </is>
      </c>
      <c r="AJ13873" s="26" t="inlineStr">
        <is>
          <t/>
        </is>
      </c>
    </row>
    <row r="13874" customHeight="true" ht="15.0">
      <c r="A13874" s="26" t="inlineStr">
        <is>
          <t>impresión de tarjetones e invitaciones físicas para el balance de la mitad de la legislatura</t>
        </is>
      </c>
      <c r="B13874" s="26" t="inlineStr">
        <is>
          <t/>
        </is>
      </c>
      <c r="C13874" s="26" t="inlineStr">
        <is>
          <t>Gobierno Vasco</t>
        </is>
      </c>
      <c r="D13874" s="26" t="inlineStr">
        <is>
          <t/>
        </is>
      </c>
      <c r="E13874" s="26" t="inlineStr">
        <is>
          <t/>
        </is>
      </c>
      <c r="F13874" s="26" t="inlineStr">
        <is>
          <t/>
        </is>
      </c>
      <c r="G13874" s="26" t="inlineStr">
        <is>
          <t>impresión de tarjetones e invitaciones físicas para el balance de la mitad de la legislatura</t>
        </is>
      </c>
      <c r="H13874" s="26" t="inlineStr">
        <is>
          <t>impresión de tarjetones e invitaciones físicas para el balance de la mitad de la legislatura</t>
        </is>
      </c>
      <c r="I13874" s="26" t="inlineStr">
        <is>
          <t/>
        </is>
      </c>
      <c r="J13874" s="26" t="inlineStr">
        <is>
          <t>09/02/2026</t>
        </is>
      </c>
      <c r="K13874" s="26" t="inlineStr">
        <is>
          <t>2025-ESKA-002396-00</t>
        </is>
      </c>
      <c r="L13874" s="26" t="inlineStr">
        <is>
          <t>Adjudicación provisional / definitiva</t>
        </is>
      </c>
      <c r="M13874" s="26" t="inlineStr">
        <is>
          <t>true</t>
        </is>
      </c>
      <c r="N13874" s="26" t="inlineStr">
        <is>
          <t/>
        </is>
      </c>
      <c r="O13874" s="26" t="inlineStr">
        <is>
          <t/>
        </is>
      </c>
      <c r="P13874" s="26" t="inlineStr">
        <is>
          <t/>
        </is>
      </c>
      <c r="Q13874" s="26" t="inlineStr">
        <is>
          <t/>
        </is>
      </c>
      <c r="R13874" s="26" t="inlineStr">
        <is>
          <t/>
        </is>
      </c>
      <c r="S13874" s="26" t="inlineStr">
        <is>
          <t>https://www.contratacion.euskadi.eus/webkpe00-kpeperfi/es/contenidos/anuncio_contratacion/expcm484115/es_doc/images/logo_errenteria.jpg</t>
        </is>
      </c>
      <c r="T13874" s="26" t="inlineStr">
        <is>
          <t>Ayuntamiento de Errenteria</t>
        </is>
      </c>
      <c r="U13874" s="26" t="inlineStr">
        <is>
          <t>P2007200E - Ayuntamiento de Errenteria</t>
        </is>
      </c>
      <c r="V13874" s="26" t="inlineStr">
        <is>
          <t>Alcalde-Presidente</t>
        </is>
      </c>
      <c r="W13874" s="26" t="inlineStr">
        <is>
          <t/>
        </is>
      </c>
      <c r="X13874" s="26" t="inlineStr">
        <is>
          <t/>
        </is>
      </c>
      <c r="Y13874" s="26" t="inlineStr">
        <is>
          <t/>
        </is>
      </c>
      <c r="Z13874" s="26" t="inlineStr">
        <is>
          <t>https://www.contratacion.euskadi.eus/anuncio_contratacion/impresion-tarjetones-e-invitaciones-fisicas-balance-mitad-legislatura/webkpe00-kpesimpc/es/</t>
        </is>
      </c>
      <c r="AA13874" s="26" t="inlineStr">
        <is>
          <t>https://www.contratacion.euskadi.eus/webkpe00-kpesimpc/es/contenidos/anuncio_contratacion/expcm484115/es_doc/index.html</t>
        </is>
      </c>
      <c r="AB13874" s="26" t="inlineStr">
        <is>
          <t>https://www.contratacion.euskadi.eus/contenidos/anuncio_contratacion/expcm484115/es_doc/data/es_r01dtpd19c40762ea71cc6f2bf585440cd8cf4e47f</t>
        </is>
      </c>
      <c r="AC13874" s="26" t="inlineStr">
        <is>
          <t>https://www.contratacion.euskadi.eus/contenidos/anuncio_contratacion/expcm484115/r01Index/expcm484115-idxContent.xml</t>
        </is>
      </c>
      <c r="AD13874" s="26" t="inlineStr">
        <is>
          <t>09/02/2026</t>
        </is>
      </c>
      <c r="AE13874" s="26" t="inlineStr">
        <is>
          <t>r01e0pd014af224c737151b5faa136d21f470eb9e1</t>
        </is>
      </c>
      <c r="AF13874" s="26" t="inlineStr">
        <is>
          <t>Ayuntamiento de Errenteria</t>
        </is>
      </c>
      <c r="AG13874" s="26" t="inlineStr">
        <is>
          <t>r01etpd15b4368e53f194155a7492d7da734968baa</t>
        </is>
      </c>
      <c r="AH13874" s="26" t="inlineStr">
        <is>
          <t>Ayuntamiento de Errenteria</t>
        </is>
      </c>
      <c r="AI13874" s="26" t="inlineStr">
        <is>
          <t/>
        </is>
      </c>
      <c r="AJ13874" s="26" t="inlineStr">
        <is>
          <t/>
        </is>
      </c>
    </row>
    <row r="13875" customHeight="true" ht="15.0">
      <c r="A13875" s="26" t="inlineStr">
        <is>
          <t>aizu! aldizkariaren harpidetza</t>
        </is>
      </c>
      <c r="B13875" s="26" t="inlineStr">
        <is>
          <t/>
        </is>
      </c>
      <c r="C13875" s="26" t="inlineStr">
        <is>
          <t>Gobierno Vasco</t>
        </is>
      </c>
      <c r="D13875" s="26" t="inlineStr">
        <is>
          <t/>
        </is>
      </c>
      <c r="E13875" s="26" t="inlineStr">
        <is>
          <t/>
        </is>
      </c>
      <c r="F13875" s="26" t="inlineStr">
        <is>
          <t/>
        </is>
      </c>
      <c r="G13875" s="26" t="inlineStr">
        <is>
          <t>aizu! aldizkariaren harpidetza</t>
        </is>
      </c>
      <c r="H13875" s="26" t="inlineStr">
        <is>
          <t>aizu! aldizkariaren harpidetza</t>
        </is>
      </c>
      <c r="I13875" s="26" t="inlineStr">
        <is>
          <t/>
        </is>
      </c>
      <c r="J13875" s="26" t="inlineStr">
        <is>
          <t>09/02/2026</t>
        </is>
      </c>
      <c r="K13875" s="26" t="inlineStr">
        <is>
          <t>2025-ESKA-002397-00</t>
        </is>
      </c>
      <c r="L13875" s="26" t="inlineStr">
        <is>
          <t>Adjudicación provisional / definitiva</t>
        </is>
      </c>
      <c r="M13875" s="26" t="inlineStr">
        <is>
          <t>true</t>
        </is>
      </c>
      <c r="N13875" s="26" t="inlineStr">
        <is>
          <t/>
        </is>
      </c>
      <c r="O13875" s="26" t="inlineStr">
        <is>
          <t/>
        </is>
      </c>
      <c r="P13875" s="26" t="inlineStr">
        <is>
          <t/>
        </is>
      </c>
      <c r="Q13875" s="26" t="inlineStr">
        <is>
          <t/>
        </is>
      </c>
      <c r="R13875" s="26" t="inlineStr">
        <is>
          <t/>
        </is>
      </c>
      <c r="S13875" s="26" t="inlineStr">
        <is>
          <t>https://www.contratacion.euskadi.eus/webkpe00-kpeperfi/es/contenidos/anuncio_contratacion/expcm484116/es_doc/images/logo_errenteria.jpg</t>
        </is>
      </c>
      <c r="T13875" s="26" t="inlineStr">
        <is>
          <t>Ayuntamiento de Errenteria</t>
        </is>
      </c>
      <c r="U13875" s="26" t="inlineStr">
        <is>
          <t>P2007200E - Ayuntamiento de Errenteria</t>
        </is>
      </c>
      <c r="V13875" s="26" t="inlineStr">
        <is>
          <t>Alcalde-Presidente</t>
        </is>
      </c>
      <c r="W13875" s="26" t="inlineStr">
        <is>
          <t/>
        </is>
      </c>
      <c r="X13875" s="26" t="inlineStr">
        <is>
          <t/>
        </is>
      </c>
      <c r="Y13875" s="26" t="inlineStr">
        <is>
          <t/>
        </is>
      </c>
      <c r="Z13875" s="26" t="inlineStr">
        <is>
          <t>https://www.contratacion.euskadi.eus/anuncio_contratacion/aizu-aldizkariaren-harpidetza/expcm484116/webkpe00-kpesimpc/es/</t>
        </is>
      </c>
      <c r="AA13875" s="26" t="inlineStr">
        <is>
          <t>https://www.contratacion.euskadi.eus/webkpe00-kpesimpc/es/contenidos/anuncio_contratacion/expcm484116/es_doc/index.html</t>
        </is>
      </c>
      <c r="AB13875" s="26" t="inlineStr">
        <is>
          <t>https://www.contratacion.euskadi.eus/contenidos/anuncio_contratacion/expcm484116/es_doc/data/es_r01dtpd19c40769c941cc6f2bf8a7ac3cdb929c655</t>
        </is>
      </c>
      <c r="AC13875" s="26" t="inlineStr">
        <is>
          <t>https://www.contratacion.euskadi.eus/contenidos/anuncio_contratacion/expcm484116/r01Index/expcm484116-idxContent.xml</t>
        </is>
      </c>
      <c r="AD13875" s="26" t="inlineStr">
        <is>
          <t>09/02/2026</t>
        </is>
      </c>
      <c r="AE13875" s="26" t="inlineStr">
        <is>
          <t>r01e0pd014af224c737151b5faa136d21f470eb9e1</t>
        </is>
      </c>
      <c r="AF13875" s="26" t="inlineStr">
        <is>
          <t>Ayuntamiento de Errenteria</t>
        </is>
      </c>
      <c r="AG13875" s="26" t="inlineStr">
        <is>
          <t>r01etpd15b4368e53f194155a7492d7da734968baa</t>
        </is>
      </c>
      <c r="AH13875" s="26" t="inlineStr">
        <is>
          <t>Ayuntamiento de Errenteria</t>
        </is>
      </c>
      <c r="AI13875" s="26" t="inlineStr">
        <is>
          <t/>
        </is>
      </c>
      <c r="AJ13875" s="26" t="inlineStr">
        <is>
          <t/>
        </is>
      </c>
    </row>
    <row r="13876" customHeight="true" ht="15.0">
      <c r="A13876" s="26" t="inlineStr">
        <is>
          <t>compra de dispositivos para gestionar y automatizar el streaming municipal</t>
        </is>
      </c>
      <c r="B13876" s="26" t="inlineStr">
        <is>
          <t/>
        </is>
      </c>
      <c r="C13876" s="26" t="inlineStr">
        <is>
          <t>Gobierno Vasco</t>
        </is>
      </c>
      <c r="D13876" s="26" t="inlineStr">
        <is>
          <t/>
        </is>
      </c>
      <c r="E13876" s="26" t="inlineStr">
        <is>
          <t/>
        </is>
      </c>
      <c r="F13876" s="26" t="inlineStr">
        <is>
          <t/>
        </is>
      </c>
      <c r="G13876" s="26" t="inlineStr">
        <is>
          <t>compra de dispositivos para gestionar y automatizar el streaming municipal</t>
        </is>
      </c>
      <c r="H13876" s="26" t="inlineStr">
        <is>
          <t>compra de dispositivos para gestionar y automatizar el streaming municipal</t>
        </is>
      </c>
      <c r="I13876" s="26" t="inlineStr">
        <is>
          <t/>
        </is>
      </c>
      <c r="J13876" s="26" t="inlineStr">
        <is>
          <t>09/02/2026</t>
        </is>
      </c>
      <c r="K13876" s="26" t="inlineStr">
        <is>
          <t>2025-ESKA-002398-00</t>
        </is>
      </c>
      <c r="L13876" s="26" t="inlineStr">
        <is>
          <t>Adjudicación provisional / definitiva</t>
        </is>
      </c>
      <c r="M13876" s="26" t="inlineStr">
        <is>
          <t>true</t>
        </is>
      </c>
      <c r="N13876" s="26" t="inlineStr">
        <is>
          <t/>
        </is>
      </c>
      <c r="O13876" s="26" t="inlineStr">
        <is>
          <t/>
        </is>
      </c>
      <c r="P13876" s="26" t="inlineStr">
        <is>
          <t/>
        </is>
      </c>
      <c r="Q13876" s="26" t="inlineStr">
        <is>
          <t/>
        </is>
      </c>
      <c r="R13876" s="26" t="inlineStr">
        <is>
          <t/>
        </is>
      </c>
      <c r="S13876" s="26" t="inlineStr">
        <is>
          <t>https://www.contratacion.euskadi.eus/webkpe00-kpeperfi/es/contenidos/anuncio_contratacion/expcm484117/es_doc/images/logo_errenteria.jpg</t>
        </is>
      </c>
      <c r="T13876" s="26" t="inlineStr">
        <is>
          <t>Ayuntamiento de Errenteria</t>
        </is>
      </c>
      <c r="U13876" s="26" t="inlineStr">
        <is>
          <t>P2007200E - Ayuntamiento de Errenteria</t>
        </is>
      </c>
      <c r="V13876" s="26" t="inlineStr">
        <is>
          <t>Alcalde-Presidente</t>
        </is>
      </c>
      <c r="W13876" s="26" t="inlineStr">
        <is>
          <t/>
        </is>
      </c>
      <c r="X13876" s="26" t="inlineStr">
        <is>
          <t/>
        </is>
      </c>
      <c r="Y13876" s="26" t="inlineStr">
        <is>
          <t/>
        </is>
      </c>
      <c r="Z13876" s="26" t="inlineStr">
        <is>
          <t>https://www.contratacion.euskadi.eus/anuncio_contratacion/compra-dispositivos-gestionar-y-automatizar-streaming-municipal/webkpe00-kpesimpc/es/</t>
        </is>
      </c>
      <c r="AA13876" s="26" t="inlineStr">
        <is>
          <t>https://www.contratacion.euskadi.eus/webkpe00-kpesimpc/es/contenidos/anuncio_contratacion/expcm484117/es_doc/index.html</t>
        </is>
      </c>
      <c r="AB13876" s="26" t="inlineStr">
        <is>
          <t>https://www.contratacion.euskadi.eus/contenidos/anuncio_contratacion/expcm484117/es_doc/data/es_r01dtpd19c407a38c41cc6f2bf6ed482b90363ba59</t>
        </is>
      </c>
      <c r="AC13876" s="26" t="inlineStr">
        <is>
          <t>https://www.contratacion.euskadi.eus/contenidos/anuncio_contratacion/expcm484117/r01Index/expcm484117-idxContent.xml</t>
        </is>
      </c>
      <c r="AD13876" s="26" t="inlineStr">
        <is>
          <t>09/02/2026</t>
        </is>
      </c>
      <c r="AE13876" s="26" t="inlineStr">
        <is>
          <t>r01e0pd014af224c737151b5faa136d21f470eb9e1</t>
        </is>
      </c>
      <c r="AF13876" s="26" t="inlineStr">
        <is>
          <t>Ayuntamiento de Errenteria</t>
        </is>
      </c>
      <c r="AG13876" s="26" t="inlineStr">
        <is>
          <t>r01etpd15b4368e53f194155a7492d7da734968baa</t>
        </is>
      </c>
      <c r="AH13876" s="26" t="inlineStr">
        <is>
          <t>Ayuntamiento de Errenteria</t>
        </is>
      </c>
      <c r="AI13876" s="26" t="inlineStr">
        <is>
          <t/>
        </is>
      </c>
      <c r="AJ13876" s="26" t="inlineStr">
        <is>
          <t/>
        </is>
      </c>
    </row>
    <row r="13877" customHeight="true" ht="15.0">
      <c r="A13877" s="26" t="inlineStr">
        <is>
          <t>zerbitzu teknikoa niessen-lekuona urria</t>
        </is>
      </c>
      <c r="B13877" s="26" t="inlineStr">
        <is>
          <t/>
        </is>
      </c>
      <c r="C13877" s="26" t="inlineStr">
        <is>
          <t>Gobierno Vasco</t>
        </is>
      </c>
      <c r="D13877" s="26" t="inlineStr">
        <is>
          <t/>
        </is>
      </c>
      <c r="E13877" s="26" t="inlineStr">
        <is>
          <t/>
        </is>
      </c>
      <c r="F13877" s="26" t="inlineStr">
        <is>
          <t/>
        </is>
      </c>
      <c r="G13877" s="26" t="inlineStr">
        <is>
          <t>zerbitzu teknikoa niessen-lekuona urria</t>
        </is>
      </c>
      <c r="H13877" s="26" t="inlineStr">
        <is>
          <t>zerbitzu teknikoa niessen-lekuona urria</t>
        </is>
      </c>
      <c r="I13877" s="26" t="inlineStr">
        <is>
          <t/>
        </is>
      </c>
      <c r="J13877" s="26" t="inlineStr">
        <is>
          <t>09/02/2026</t>
        </is>
      </c>
      <c r="K13877" s="26" t="inlineStr">
        <is>
          <t>2025-ESKA-002399-00</t>
        </is>
      </c>
      <c r="L13877" s="26" t="inlineStr">
        <is>
          <t>Adjudicación provisional / definitiva</t>
        </is>
      </c>
      <c r="M13877" s="26" t="inlineStr">
        <is>
          <t>true</t>
        </is>
      </c>
      <c r="N13877" s="26" t="inlineStr">
        <is>
          <t/>
        </is>
      </c>
      <c r="O13877" s="26" t="inlineStr">
        <is>
          <t/>
        </is>
      </c>
      <c r="P13877" s="26" t="inlineStr">
        <is>
          <t/>
        </is>
      </c>
      <c r="Q13877" s="26" t="inlineStr">
        <is>
          <t/>
        </is>
      </c>
      <c r="R13877" s="26" t="inlineStr">
        <is>
          <t/>
        </is>
      </c>
      <c r="S13877" s="26" t="inlineStr">
        <is>
          <t>https://www.contratacion.euskadi.eus/webkpe00-kpeperfi/es/contenidos/anuncio_contratacion/expcm484118/es_doc/images/logo_errenteria.jpg</t>
        </is>
      </c>
      <c r="T13877" s="26" t="inlineStr">
        <is>
          <t>Ayuntamiento de Errenteria</t>
        </is>
      </c>
      <c r="U13877" s="26" t="inlineStr">
        <is>
          <t>P2007200E - Ayuntamiento de Errenteria</t>
        </is>
      </c>
      <c r="V13877" s="26" t="inlineStr">
        <is>
          <t>Alcalde-Presidente</t>
        </is>
      </c>
      <c r="W13877" s="26" t="inlineStr">
        <is>
          <t/>
        </is>
      </c>
      <c r="X13877" s="26" t="inlineStr">
        <is>
          <t/>
        </is>
      </c>
      <c r="Y13877" s="26" t="inlineStr">
        <is>
          <t/>
        </is>
      </c>
      <c r="Z13877" s="26" t="inlineStr">
        <is>
          <t>https://www.contratacion.euskadi.eus/anuncio_contratacion/zerbitzu-teknikoa-niessen-lekuona-urria/webkpe00-kpesimpc/es/</t>
        </is>
      </c>
      <c r="AA13877" s="26" t="inlineStr">
        <is>
          <t>https://www.contratacion.euskadi.eus/webkpe00-kpesimpc/es/contenidos/anuncio_contratacion/expcm484118/es_doc/index.html</t>
        </is>
      </c>
      <c r="AB13877" s="26" t="inlineStr">
        <is>
          <t>https://www.contratacion.euskadi.eus/contenidos/anuncio_contratacion/expcm484118/es_doc/data/es_r01dtpd19c408210171cc6f2bfae32dc810b2b2d3b</t>
        </is>
      </c>
      <c r="AC13877" s="26" t="inlineStr">
        <is>
          <t>https://www.contratacion.euskadi.eus/contenidos/anuncio_contratacion/expcm484118/r01Index/expcm484118-idxContent.xml</t>
        </is>
      </c>
      <c r="AD13877" s="26" t="inlineStr">
        <is>
          <t>09/02/2026</t>
        </is>
      </c>
      <c r="AE13877" s="26" t="inlineStr">
        <is>
          <t>r01e0pd014af224c737151b5faa136d21f470eb9e1</t>
        </is>
      </c>
      <c r="AF13877" s="26" t="inlineStr">
        <is>
          <t>Ayuntamiento de Errenteria</t>
        </is>
      </c>
      <c r="AG13877" s="26" t="inlineStr">
        <is>
          <t>r01etpd15b4368e53f194155a7492d7da734968baa</t>
        </is>
      </c>
      <c r="AH13877" s="26" t="inlineStr">
        <is>
          <t>Ayuntamiento de Errenteria</t>
        </is>
      </c>
      <c r="AI13877" s="26" t="inlineStr">
        <is>
          <t/>
        </is>
      </c>
      <c r="AJ13877" s="26" t="inlineStr">
        <is>
          <t/>
        </is>
      </c>
    </row>
    <row r="13878" customHeight="true" ht="15.0">
      <c r="A13878" s="26" t="inlineStr">
        <is>
          <t>mintzalaguna: urria</t>
        </is>
      </c>
      <c r="B13878" s="26" t="inlineStr">
        <is>
          <t/>
        </is>
      </c>
      <c r="C13878" s="26" t="inlineStr">
        <is>
          <t>Gobierno Vasco</t>
        </is>
      </c>
      <c r="D13878" s="26" t="inlineStr">
        <is>
          <t/>
        </is>
      </c>
      <c r="E13878" s="26" t="inlineStr">
        <is>
          <t/>
        </is>
      </c>
      <c r="F13878" s="26" t="inlineStr">
        <is>
          <t/>
        </is>
      </c>
      <c r="G13878" s="26" t="inlineStr">
        <is>
          <t>mintzalaguna: urria</t>
        </is>
      </c>
      <c r="H13878" s="26" t="inlineStr">
        <is>
          <t>mintzalaguna: urria</t>
        </is>
      </c>
      <c r="I13878" s="26" t="inlineStr">
        <is>
          <t/>
        </is>
      </c>
      <c r="J13878" s="26" t="inlineStr">
        <is>
          <t>09/02/2026</t>
        </is>
      </c>
      <c r="K13878" s="26" t="inlineStr">
        <is>
          <t>2025-ESKA-002400-00</t>
        </is>
      </c>
      <c r="L13878" s="26" t="inlineStr">
        <is>
          <t>Adjudicación provisional / definitiva</t>
        </is>
      </c>
      <c r="M13878" s="26" t="inlineStr">
        <is>
          <t>true</t>
        </is>
      </c>
      <c r="N13878" s="26" t="inlineStr">
        <is>
          <t/>
        </is>
      </c>
      <c r="O13878" s="26" t="inlineStr">
        <is>
          <t/>
        </is>
      </c>
      <c r="P13878" s="26" t="inlineStr">
        <is>
          <t/>
        </is>
      </c>
      <c r="Q13878" s="26" t="inlineStr">
        <is>
          <t/>
        </is>
      </c>
      <c r="R13878" s="26" t="inlineStr">
        <is>
          <t/>
        </is>
      </c>
      <c r="S13878" s="26" t="inlineStr">
        <is>
          <t>https://www.contratacion.euskadi.eus/webkpe00-kpeperfi/es/contenidos/anuncio_contratacion/expcm484119/es_doc/images/logo_errenteria.jpg</t>
        </is>
      </c>
      <c r="T13878" s="26" t="inlineStr">
        <is>
          <t>Ayuntamiento de Errenteria</t>
        </is>
      </c>
      <c r="U13878" s="26" t="inlineStr">
        <is>
          <t>P2007200E - Ayuntamiento de Errenteria</t>
        </is>
      </c>
      <c r="V13878" s="26" t="inlineStr">
        <is>
          <t>Alcalde-Presidente</t>
        </is>
      </c>
      <c r="W13878" s="26" t="inlineStr">
        <is>
          <t/>
        </is>
      </c>
      <c r="X13878" s="26" t="inlineStr">
        <is>
          <t/>
        </is>
      </c>
      <c r="Y13878" s="26" t="inlineStr">
        <is>
          <t/>
        </is>
      </c>
      <c r="Z13878" s="26" t="inlineStr">
        <is>
          <t>https://www.contratacion.euskadi.eus/anuncio_contratacion/mintzalaguna-urria/webkpe00-kpesimpc/es/</t>
        </is>
      </c>
      <c r="AA13878" s="26" t="inlineStr">
        <is>
          <t>https://www.contratacion.euskadi.eus/webkpe00-kpesimpc/es/contenidos/anuncio_contratacion/expcm484119/es_doc/index.html</t>
        </is>
      </c>
      <c r="AB13878" s="26" t="inlineStr">
        <is>
          <t>https://www.contratacion.euskadi.eus/contenidos/anuncio_contratacion/expcm484119/es_doc/data/es_r01dtpd0019c408013197319ea92e077da094a9324</t>
        </is>
      </c>
      <c r="AC13878" s="26" t="inlineStr">
        <is>
          <t>https://www.contratacion.euskadi.eus/contenidos/anuncio_contratacion/expcm484119/r01Index/expcm484119-idxContent.xml</t>
        </is>
      </c>
      <c r="AD13878" s="26" t="inlineStr">
        <is>
          <t>09/02/2026</t>
        </is>
      </c>
      <c r="AE13878" s="26" t="inlineStr">
        <is>
          <t>r01e0pd014af224c737151b5faa136d21f470eb9e1</t>
        </is>
      </c>
      <c r="AF13878" s="26" t="inlineStr">
        <is>
          <t>Ayuntamiento de Errenteria</t>
        </is>
      </c>
      <c r="AG13878" s="26" t="inlineStr">
        <is>
          <t>r01etpd15b4368e53f194155a7492d7da734968baa</t>
        </is>
      </c>
      <c r="AH13878" s="26" t="inlineStr">
        <is>
          <t>Ayuntamiento de Errenteria</t>
        </is>
      </c>
      <c r="AI13878" s="26" t="inlineStr">
        <is>
          <t/>
        </is>
      </c>
      <c r="AJ13878" s="26" t="inlineStr">
        <is>
          <t/>
        </is>
      </c>
    </row>
    <row r="13879" customHeight="true" ht="15.0">
      <c r="A13879" s="26" t="inlineStr">
        <is>
          <t>estudios sobre el entorno de la escuela infaltil en olibet.</t>
        </is>
      </c>
      <c r="B13879" s="26" t="inlineStr">
        <is>
          <t/>
        </is>
      </c>
      <c r="C13879" s="26" t="inlineStr">
        <is>
          <t>Gobierno Vasco</t>
        </is>
      </c>
      <c r="D13879" s="26" t="inlineStr">
        <is>
          <t/>
        </is>
      </c>
      <c r="E13879" s="26" t="inlineStr">
        <is>
          <t/>
        </is>
      </c>
      <c r="F13879" s="26" t="inlineStr">
        <is>
          <t/>
        </is>
      </c>
      <c r="G13879" s="26" t="inlineStr">
        <is>
          <t>estudios sobre el entorno de la escuela infaltil en olibet.</t>
        </is>
      </c>
      <c r="H13879" s="26" t="inlineStr">
        <is>
          <t>estudios sobre el entorno de la escuela infaltil en olibet.</t>
        </is>
      </c>
      <c r="I13879" s="26" t="inlineStr">
        <is>
          <t/>
        </is>
      </c>
      <c r="J13879" s="26" t="inlineStr">
        <is>
          <t>09/02/2026</t>
        </is>
      </c>
      <c r="K13879" s="26" t="inlineStr">
        <is>
          <t>2025-ESKA-002401-00</t>
        </is>
      </c>
      <c r="L13879" s="26" t="inlineStr">
        <is>
          <t>Adjudicación provisional / definitiva</t>
        </is>
      </c>
      <c r="M13879" s="26" t="inlineStr">
        <is>
          <t>true</t>
        </is>
      </c>
      <c r="N13879" s="26" t="inlineStr">
        <is>
          <t/>
        </is>
      </c>
      <c r="O13879" s="26" t="inlineStr">
        <is>
          <t/>
        </is>
      </c>
      <c r="P13879" s="26" t="inlineStr">
        <is>
          <t/>
        </is>
      </c>
      <c r="Q13879" s="26" t="inlineStr">
        <is>
          <t/>
        </is>
      </c>
      <c r="R13879" s="26" t="inlineStr">
        <is>
          <t/>
        </is>
      </c>
      <c r="S13879" s="26" t="inlineStr">
        <is>
          <t>https://www.contratacion.euskadi.eus/webkpe00-kpeperfi/es/contenidos/anuncio_contratacion/expcm484120/es_doc/images/logo_errenteria.jpg</t>
        </is>
      </c>
      <c r="T13879" s="26" t="inlineStr">
        <is>
          <t>Ayuntamiento de Errenteria</t>
        </is>
      </c>
      <c r="U13879" s="26" t="inlineStr">
        <is>
          <t>P2007200E - Ayuntamiento de Errenteria</t>
        </is>
      </c>
      <c r="V13879" s="26" t="inlineStr">
        <is>
          <t>Alcalde-Presidente</t>
        </is>
      </c>
      <c r="W13879" s="26" t="inlineStr">
        <is>
          <t/>
        </is>
      </c>
      <c r="X13879" s="26" t="inlineStr">
        <is>
          <t/>
        </is>
      </c>
      <c r="Y13879" s="26" t="inlineStr">
        <is>
          <t/>
        </is>
      </c>
      <c r="Z13879" s="26" t="inlineStr">
        <is>
          <t>https://www.contratacion.euskadi.eus/anuncio_contratacion/estudios-entorno-escuela-infaltil-olibet/expcm484120/webkpe00-kpesimpc/es/</t>
        </is>
      </c>
      <c r="AA13879" s="26" t="inlineStr">
        <is>
          <t>https://www.contratacion.euskadi.eus/webkpe00-kpesimpc/es/contenidos/anuncio_contratacion/expcm484120/es_doc/index.html</t>
        </is>
      </c>
      <c r="AB13879" s="26" t="inlineStr">
        <is>
          <t>https://www.contratacion.euskadi.eus/contenidos/anuncio_contratacion/expcm484120/es_doc/data/es_r01dtpd019c408191737319ea9a0f870d61235c8b1</t>
        </is>
      </c>
      <c r="AC13879" s="26" t="inlineStr">
        <is>
          <t>https://www.contratacion.euskadi.eus/contenidos/anuncio_contratacion/expcm484120/r01Index/expcm484120-idxContent.xml</t>
        </is>
      </c>
      <c r="AD13879" s="26" t="inlineStr">
        <is>
          <t>09/02/2026</t>
        </is>
      </c>
      <c r="AE13879" s="26" t="inlineStr">
        <is>
          <t>r01e0pd014af224c737151b5faa136d21f470eb9e1</t>
        </is>
      </c>
      <c r="AF13879" s="26" t="inlineStr">
        <is>
          <t>Ayuntamiento de Errenteria</t>
        </is>
      </c>
      <c r="AG13879" s="26" t="inlineStr">
        <is>
          <t>r01etpd15b4368e53f194155a7492d7da734968baa</t>
        </is>
      </c>
      <c r="AH13879" s="26" t="inlineStr">
        <is>
          <t>Ayuntamiento de Errenteria</t>
        </is>
      </c>
      <c r="AI13879" s="26" t="inlineStr">
        <is>
          <t/>
        </is>
      </c>
      <c r="AJ13879" s="26" t="inlineStr">
        <is>
          <t/>
        </is>
      </c>
    </row>
    <row r="13880" customHeight="true" ht="15.0">
      <c r="A13880" s="26" t="inlineStr">
        <is>
          <t>estadio de beraun. otros suministros. material electrico. orb det mov pared 12m/2,5 240° proximat ip45</t>
        </is>
      </c>
      <c r="B13880" s="26" t="inlineStr">
        <is>
          <t/>
        </is>
      </c>
      <c r="C13880" s="26" t="inlineStr">
        <is>
          <t>Gobierno Vasco</t>
        </is>
      </c>
      <c r="D13880" s="26" t="inlineStr">
        <is>
          <t/>
        </is>
      </c>
      <c r="E13880" s="26" t="inlineStr">
        <is>
          <t/>
        </is>
      </c>
      <c r="F13880" s="26" t="inlineStr">
        <is>
          <t/>
        </is>
      </c>
      <c r="G13880" s="26" t="inlineStr">
        <is>
          <t>estadio de beraun. otros suministros. material electrico. orb det mov pared 12m/2,5 240° proximat ip45</t>
        </is>
      </c>
      <c r="H13880" s="26" t="inlineStr">
        <is>
          <t>estadio de beraun. otros suministros. material electrico. orb det mov pared 12m/2,5 240° proximat ip45</t>
        </is>
      </c>
      <c r="I13880" s="26" t="inlineStr">
        <is>
          <t/>
        </is>
      </c>
      <c r="J13880" s="26" t="inlineStr">
        <is>
          <t>09/02/2026</t>
        </is>
      </c>
      <c r="K13880" s="26" t="inlineStr">
        <is>
          <t>2025-ESKA-002402-00</t>
        </is>
      </c>
      <c r="L13880" s="26" t="inlineStr">
        <is>
          <t>Adjudicación provisional / definitiva</t>
        </is>
      </c>
      <c r="M13880" s="26" t="inlineStr">
        <is>
          <t>true</t>
        </is>
      </c>
      <c r="N13880" s="26" t="inlineStr">
        <is>
          <t/>
        </is>
      </c>
      <c r="O13880" s="26" t="inlineStr">
        <is>
          <t/>
        </is>
      </c>
      <c r="P13880" s="26" t="inlineStr">
        <is>
          <t/>
        </is>
      </c>
      <c r="Q13880" s="26" t="inlineStr">
        <is>
          <t/>
        </is>
      </c>
      <c r="R13880" s="26" t="inlineStr">
        <is>
          <t/>
        </is>
      </c>
      <c r="S13880" s="26" t="inlineStr">
        <is>
          <t>https://www.contratacion.euskadi.eus/webkpe00-kpeperfi/es/contenidos/anuncio_contratacion/expcm484121/es_doc/images/logo_errenteria.jpg</t>
        </is>
      </c>
      <c r="T13880" s="26" t="inlineStr">
        <is>
          <t>Ayuntamiento de Errenteria</t>
        </is>
      </c>
      <c r="U13880" s="26" t="inlineStr">
        <is>
          <t>P2007200E - Ayuntamiento de Errenteria</t>
        </is>
      </c>
      <c r="V13880" s="26" t="inlineStr">
        <is>
          <t>Alcalde-Presidente</t>
        </is>
      </c>
      <c r="W13880" s="26" t="inlineStr">
        <is>
          <t/>
        </is>
      </c>
      <c r="X13880" s="26" t="inlineStr">
        <is>
          <t/>
        </is>
      </c>
      <c r="Y13880" s="26" t="inlineStr">
        <is>
          <t/>
        </is>
      </c>
      <c r="Z13880" s="26" t="inlineStr">
        <is>
          <t>https://www.contratacion.euskadi.eus/anuncio_contratacion/estadio-beraun-otros-suministros-material-electrico-orb-det-mov-pared-12m-2-5-240-proximat-ip45/webkpe00-kpesimpc/es/</t>
        </is>
      </c>
      <c r="AA13880" s="26" t="inlineStr">
        <is>
          <t>https://www.contratacion.euskadi.eus/webkpe00-kpesimpc/es/contenidos/anuncio_contratacion/expcm484121/es_doc/index.html</t>
        </is>
      </c>
      <c r="AB13880" s="26" t="inlineStr">
        <is>
          <t>https://www.contratacion.euskadi.eus/contenidos/anuncio_contratacion/expcm484121/es_doc/data/es_r01dtpd019c408341647319ea936ec2ad161842ee2</t>
        </is>
      </c>
      <c r="AC13880" s="26" t="inlineStr">
        <is>
          <t>https://www.contratacion.euskadi.eus/contenidos/anuncio_contratacion/expcm484121/r01Index/expcm484121-idxContent.xml</t>
        </is>
      </c>
      <c r="AD13880" s="26" t="inlineStr">
        <is>
          <t>09/02/2026</t>
        </is>
      </c>
      <c r="AE13880" s="26" t="inlineStr">
        <is>
          <t>r01e0pd014af224c737151b5faa136d21f470eb9e1</t>
        </is>
      </c>
      <c r="AF13880" s="26" t="inlineStr">
        <is>
          <t>Ayuntamiento de Errenteria</t>
        </is>
      </c>
      <c r="AG13880" s="26" t="inlineStr">
        <is>
          <t>r01etpd15b4368e53f194155a7492d7da734968baa</t>
        </is>
      </c>
      <c r="AH13880" s="26" t="inlineStr">
        <is>
          <t>Ayuntamiento de Errenteria</t>
        </is>
      </c>
      <c r="AI13880" s="26" t="inlineStr">
        <is>
          <t/>
        </is>
      </c>
      <c r="AJ13880" s="26" t="inlineStr">
        <is>
          <t/>
        </is>
      </c>
    </row>
    <row r="13881" customHeight="true" ht="15.0">
      <c r="A13881" s="26" t="inlineStr">
        <is>
          <t>polideportivo galtzaraborda. otros suministros. material electrico. int. dif. fn 4p 40a 30ma ac</t>
        </is>
      </c>
      <c r="B13881" s="26" t="inlineStr">
        <is>
          <t/>
        </is>
      </c>
      <c r="C13881" s="26" t="inlineStr">
        <is>
          <t>Gobierno Vasco</t>
        </is>
      </c>
      <c r="D13881" s="26" t="inlineStr">
        <is>
          <t/>
        </is>
      </c>
      <c r="E13881" s="26" t="inlineStr">
        <is>
          <t/>
        </is>
      </c>
      <c r="F13881" s="26" t="inlineStr">
        <is>
          <t/>
        </is>
      </c>
      <c r="G13881" s="26" t="inlineStr">
        <is>
          <t>polideportivo galtzaraborda. otros suministros. material electrico. int. dif. fn 4p 40a 30ma ac</t>
        </is>
      </c>
      <c r="H13881" s="26" t="inlineStr">
        <is>
          <t>polideportivo galtzaraborda. otros suministros. material electrico. int. dif. fn 4p 40a 30ma ac</t>
        </is>
      </c>
      <c r="I13881" s="26" t="inlineStr">
        <is>
          <t/>
        </is>
      </c>
      <c r="J13881" s="26" t="inlineStr">
        <is>
          <t>09/02/2026</t>
        </is>
      </c>
      <c r="K13881" s="26" t="inlineStr">
        <is>
          <t>2025-ESKA-002403-00</t>
        </is>
      </c>
      <c r="L13881" s="26" t="inlineStr">
        <is>
          <t>Adjudicación provisional / definitiva</t>
        </is>
      </c>
      <c r="M13881" s="26" t="inlineStr">
        <is>
          <t>true</t>
        </is>
      </c>
      <c r="N13881" s="26" t="inlineStr">
        <is>
          <t/>
        </is>
      </c>
      <c r="O13881" s="26" t="inlineStr">
        <is>
          <t/>
        </is>
      </c>
      <c r="P13881" s="26" t="inlineStr">
        <is>
          <t/>
        </is>
      </c>
      <c r="Q13881" s="26" t="inlineStr">
        <is>
          <t/>
        </is>
      </c>
      <c r="R13881" s="26" t="inlineStr">
        <is>
          <t/>
        </is>
      </c>
      <c r="S13881" s="26" t="inlineStr">
        <is>
          <t>https://www.contratacion.euskadi.eus/webkpe00-kpeperfi/es/contenidos/anuncio_contratacion/expcm484122/es_doc/images/logo_errenteria.jpg</t>
        </is>
      </c>
      <c r="T13881" s="26" t="inlineStr">
        <is>
          <t>Ayuntamiento de Errenteria</t>
        </is>
      </c>
      <c r="U13881" s="26" t="inlineStr">
        <is>
          <t>P2007200E - Ayuntamiento de Errenteria</t>
        </is>
      </c>
      <c r="V13881" s="26" t="inlineStr">
        <is>
          <t>Alcalde-Presidente</t>
        </is>
      </c>
      <c r="W13881" s="26" t="inlineStr">
        <is>
          <t/>
        </is>
      </c>
      <c r="X13881" s="26" t="inlineStr">
        <is>
          <t/>
        </is>
      </c>
      <c r="Y13881" s="26" t="inlineStr">
        <is>
          <t/>
        </is>
      </c>
      <c r="Z13881" s="26" t="inlineStr">
        <is>
          <t>https://www.contratacion.euskadi.eus/anuncio_contratacion/polideportivo-galtzaraborda-otros-suministros-material-electrico-int-dif-fn-4p-40a-30ma-ac/webkpe00-kpesimpc/es/</t>
        </is>
      </c>
      <c r="AA13881" s="26" t="inlineStr">
        <is>
          <t>https://www.contratacion.euskadi.eus/webkpe00-kpesimpc/es/contenidos/anuncio_contratacion/expcm484122/es_doc/index.html</t>
        </is>
      </c>
      <c r="AB13881" s="26" t="inlineStr">
        <is>
          <t>https://www.contratacion.euskadi.eus/contenidos/anuncio_contratacion/expcm484122/es_doc/data/es_r01dtpd019c40833de87319ea96fdcabeb2bd63bef</t>
        </is>
      </c>
      <c r="AC13881" s="26" t="inlineStr">
        <is>
          <t>https://www.contratacion.euskadi.eus/contenidos/anuncio_contratacion/expcm484122/r01Index/expcm484122-idxContent.xml</t>
        </is>
      </c>
      <c r="AD13881" s="26" t="inlineStr">
        <is>
          <t>09/02/2026</t>
        </is>
      </c>
      <c r="AE13881" s="26" t="inlineStr">
        <is>
          <t>r01e0pd014af224c737151b5faa136d21f470eb9e1</t>
        </is>
      </c>
      <c r="AF13881" s="26" t="inlineStr">
        <is>
          <t>Ayuntamiento de Errenteria</t>
        </is>
      </c>
      <c r="AG13881" s="26" t="inlineStr">
        <is>
          <t>r01etpd15b4368e53f194155a7492d7da734968baa</t>
        </is>
      </c>
      <c r="AH13881" s="26" t="inlineStr">
        <is>
          <t>Ayuntamiento de Errenteria</t>
        </is>
      </c>
      <c r="AI13881" s="26" t="inlineStr">
        <is>
          <t/>
        </is>
      </c>
      <c r="AJ13881" s="26" t="inlineStr">
        <is>
          <t/>
        </is>
      </c>
    </row>
    <row r="13882" customHeight="true" ht="15.0">
      <c r="A13882" s="26" t="inlineStr">
        <is>
          <t>polideportivo galtzaraborda. otros suministros. materiales</t>
        </is>
      </c>
      <c r="B13882" s="26" t="inlineStr">
        <is>
          <t/>
        </is>
      </c>
      <c r="C13882" s="26" t="inlineStr">
        <is>
          <t>Gobierno Vasco</t>
        </is>
      </c>
      <c r="D13882" s="26" t="inlineStr">
        <is>
          <t/>
        </is>
      </c>
      <c r="E13882" s="26" t="inlineStr">
        <is>
          <t/>
        </is>
      </c>
      <c r="F13882" s="26" t="inlineStr">
        <is>
          <t/>
        </is>
      </c>
      <c r="G13882" s="26" t="inlineStr">
        <is>
          <t>polideportivo galtzaraborda. otros suministros. materiales</t>
        </is>
      </c>
      <c r="H13882" s="26" t="inlineStr">
        <is>
          <t>polideportivo galtzaraborda. otros suministros. materiales</t>
        </is>
      </c>
      <c r="I13882" s="26" t="inlineStr">
        <is>
          <t/>
        </is>
      </c>
      <c r="J13882" s="26" t="inlineStr">
        <is>
          <t>09/02/2026</t>
        </is>
      </c>
      <c r="K13882" s="26" t="inlineStr">
        <is>
          <t>2025-ESKA-002404-00</t>
        </is>
      </c>
      <c r="L13882" s="26" t="inlineStr">
        <is>
          <t>Adjudicación provisional / definitiva</t>
        </is>
      </c>
      <c r="M13882" s="26" t="inlineStr">
        <is>
          <t>true</t>
        </is>
      </c>
      <c r="N13882" s="26" t="inlineStr">
        <is>
          <t/>
        </is>
      </c>
      <c r="O13882" s="26" t="inlineStr">
        <is>
          <t/>
        </is>
      </c>
      <c r="P13882" s="26" t="inlineStr">
        <is>
          <t/>
        </is>
      </c>
      <c r="Q13882" s="26" t="inlineStr">
        <is>
          <t/>
        </is>
      </c>
      <c r="R13882" s="26" t="inlineStr">
        <is>
          <t/>
        </is>
      </c>
      <c r="S13882" s="26" t="inlineStr">
        <is>
          <t>https://www.contratacion.euskadi.eus/webkpe00-kpeperfi/es/contenidos/anuncio_contratacion/expcm484123/es_doc/images/logo_errenteria.jpg</t>
        </is>
      </c>
      <c r="T13882" s="26" t="inlineStr">
        <is>
          <t>Ayuntamiento de Errenteria</t>
        </is>
      </c>
      <c r="U13882" s="26" t="inlineStr">
        <is>
          <t>P2007200E - Ayuntamiento de Errenteria</t>
        </is>
      </c>
      <c r="V13882" s="26" t="inlineStr">
        <is>
          <t>Alcalde-Presidente</t>
        </is>
      </c>
      <c r="W13882" s="26" t="inlineStr">
        <is>
          <t/>
        </is>
      </c>
      <c r="X13882" s="26" t="inlineStr">
        <is>
          <t/>
        </is>
      </c>
      <c r="Y13882" s="26" t="inlineStr">
        <is>
          <t/>
        </is>
      </c>
      <c r="Z13882" s="26" t="inlineStr">
        <is>
          <t>https://www.contratacion.euskadi.eus/anuncio_contratacion/polideportivo-galtzaraborda-otros-suministros-materiales/expcm484123/webkpe00-kpesimpc/es/</t>
        </is>
      </c>
      <c r="AA13882" s="26" t="inlineStr">
        <is>
          <t>https://www.contratacion.euskadi.eus/webkpe00-kpesimpc/es/contenidos/anuncio_contratacion/expcm484123/es_doc/index.html</t>
        </is>
      </c>
      <c r="AB13882" s="26" t="inlineStr">
        <is>
          <t>https://www.contratacion.euskadi.eus/contenidos/anuncio_contratacion/expcm484123/es_doc/data/es_r01dtpd019c409255187319ea9a24e0d80fe7fea35</t>
        </is>
      </c>
      <c r="AC13882" s="26" t="inlineStr">
        <is>
          <t>https://www.contratacion.euskadi.eus/contenidos/anuncio_contratacion/expcm484123/r01Index/expcm484123-idxContent.xml</t>
        </is>
      </c>
      <c r="AD13882" s="26" t="inlineStr">
        <is>
          <t>09/02/2026</t>
        </is>
      </c>
      <c r="AE13882" s="26" t="inlineStr">
        <is>
          <t>r01e0pd014af224c737151b5faa136d21f470eb9e1</t>
        </is>
      </c>
      <c r="AF13882" s="26" t="inlineStr">
        <is>
          <t>Ayuntamiento de Errenteria</t>
        </is>
      </c>
      <c r="AG13882" s="26" t="inlineStr">
        <is>
          <t>r01etpd15b4368e53f194155a7492d7da734968baa</t>
        </is>
      </c>
      <c r="AH13882" s="26" t="inlineStr">
        <is>
          <t>Ayuntamiento de Errenteria</t>
        </is>
      </c>
      <c r="AI13882" s="26" t="inlineStr">
        <is>
          <t/>
        </is>
      </c>
      <c r="AJ13882" s="26" t="inlineStr">
        <is>
          <t/>
        </is>
      </c>
    </row>
    <row r="13883" customHeight="true" ht="15.0">
      <c r="A13883" s="26" t="inlineStr">
        <is>
          <t>cartel de las jornadas recuperando la memoria histórica de las violencias contra las mujeres en errenteria 2025</t>
        </is>
      </c>
      <c r="B13883" s="26" t="inlineStr">
        <is>
          <t/>
        </is>
      </c>
      <c r="C13883" s="26" t="inlineStr">
        <is>
          <t>Gobierno Vasco</t>
        </is>
      </c>
      <c r="D13883" s="26" t="inlineStr">
        <is>
          <t/>
        </is>
      </c>
      <c r="E13883" s="26" t="inlineStr">
        <is>
          <t/>
        </is>
      </c>
      <c r="F13883" s="26" t="inlineStr">
        <is>
          <t/>
        </is>
      </c>
      <c r="G13883" s="26" t="inlineStr">
        <is>
          <t>cartel de las jornadas recuperando la memoria histórica de las violencias contra las mujeres en errenteria 2025</t>
        </is>
      </c>
      <c r="H13883" s="26" t="inlineStr">
        <is>
          <t>cartel de las jornadas recuperando la memoria histórica de las violencias contra las mujeres en errenteria 2025</t>
        </is>
      </c>
      <c r="I13883" s="26" t="inlineStr">
        <is>
          <t/>
        </is>
      </c>
      <c r="J13883" s="26" t="inlineStr">
        <is>
          <t>09/02/2026</t>
        </is>
      </c>
      <c r="K13883" s="26" t="inlineStr">
        <is>
          <t>2025-ESKA-002405-00</t>
        </is>
      </c>
      <c r="L13883" s="26" t="inlineStr">
        <is>
          <t>Adjudicación provisional / definitiva</t>
        </is>
      </c>
      <c r="M13883" s="26" t="inlineStr">
        <is>
          <t>true</t>
        </is>
      </c>
      <c r="N13883" s="26" t="inlineStr">
        <is>
          <t/>
        </is>
      </c>
      <c r="O13883" s="26" t="inlineStr">
        <is>
          <t/>
        </is>
      </c>
      <c r="P13883" s="26" t="inlineStr">
        <is>
          <t/>
        </is>
      </c>
      <c r="Q13883" s="26" t="inlineStr">
        <is>
          <t/>
        </is>
      </c>
      <c r="R13883" s="26" t="inlineStr">
        <is>
          <t/>
        </is>
      </c>
      <c r="S13883" s="26" t="inlineStr">
        <is>
          <t>https://www.contratacion.euskadi.eus/webkpe00-kpeperfi/es/contenidos/anuncio_contratacion/expcm484124/es_doc/images/logo_errenteria.jpg</t>
        </is>
      </c>
      <c r="T13883" s="26" t="inlineStr">
        <is>
          <t>Ayuntamiento de Errenteria</t>
        </is>
      </c>
      <c r="U13883" s="26" t="inlineStr">
        <is>
          <t>P2007200E - Ayuntamiento de Errenteria</t>
        </is>
      </c>
      <c r="V13883" s="26" t="inlineStr">
        <is>
          <t>Alcalde-Presidente</t>
        </is>
      </c>
      <c r="W13883" s="26" t="inlineStr">
        <is>
          <t/>
        </is>
      </c>
      <c r="X13883" s="26" t="inlineStr">
        <is>
          <t/>
        </is>
      </c>
      <c r="Y13883" s="26" t="inlineStr">
        <is>
          <t/>
        </is>
      </c>
      <c r="Z13883" s="26" t="inlineStr">
        <is>
          <t>https://www.contratacion.euskadi.eus/anuncio_contratacion/cartel-jornadas-recuperando-memoria-historica-violencias-mujeres-errenteria-2025/webkpe00-kpesimpc/es/</t>
        </is>
      </c>
      <c r="AA13883" s="26" t="inlineStr">
        <is>
          <t>https://www.contratacion.euskadi.eus/webkpe00-kpesimpc/es/contenidos/anuncio_contratacion/expcm484124/es_doc/index.html</t>
        </is>
      </c>
      <c r="AB13883" s="26" t="inlineStr">
        <is>
          <t>https://www.contratacion.euskadi.eus/contenidos/anuncio_contratacion/expcm484124/es_doc/data/es_r01dtpd19c40b4708e57195dd57751e995ece316e1</t>
        </is>
      </c>
      <c r="AC13883" s="26" t="inlineStr">
        <is>
          <t>https://www.contratacion.euskadi.eus/contenidos/anuncio_contratacion/expcm484124/r01Index/expcm484124-idxContent.xml</t>
        </is>
      </c>
      <c r="AD13883" s="26" t="inlineStr">
        <is>
          <t>09/02/2026</t>
        </is>
      </c>
      <c r="AE13883" s="26" t="inlineStr">
        <is>
          <t>r01e0pd014af224c737151b5faa136d21f470eb9e1</t>
        </is>
      </c>
      <c r="AF13883" s="26" t="inlineStr">
        <is>
          <t>Ayuntamiento de Errenteria</t>
        </is>
      </c>
      <c r="AG13883" s="26" t="inlineStr">
        <is>
          <t>r01etpd15b4368e53f194155a7492d7da734968baa</t>
        </is>
      </c>
      <c r="AH13883" s="26" t="inlineStr">
        <is>
          <t>Ayuntamiento de Errenteria</t>
        </is>
      </c>
      <c r="AI13883" s="26" t="inlineStr">
        <is>
          <t/>
        </is>
      </c>
      <c r="AJ13883" s="26" t="inlineStr">
        <is>
          <t/>
        </is>
      </c>
    </row>
    <row r="13884" customHeight="true" ht="15.0">
      <c r="A13884" s="26" t="inlineStr">
        <is>
          <t>obtención de la licencia zoom para el ayuntamiento</t>
        </is>
      </c>
      <c r="B13884" s="26" t="inlineStr">
        <is>
          <t/>
        </is>
      </c>
      <c r="C13884" s="26" t="inlineStr">
        <is>
          <t>Gobierno Vasco</t>
        </is>
      </c>
      <c r="D13884" s="26" t="inlineStr">
        <is>
          <t/>
        </is>
      </c>
      <c r="E13884" s="26" t="inlineStr">
        <is>
          <t/>
        </is>
      </c>
      <c r="F13884" s="26" t="inlineStr">
        <is>
          <t/>
        </is>
      </c>
      <c r="G13884" s="26" t="inlineStr">
        <is>
          <t>obtención de la licencia zoom para el ayuntamiento</t>
        </is>
      </c>
      <c r="H13884" s="26" t="inlineStr">
        <is>
          <t>obtención de la licencia zoom para el ayuntamiento</t>
        </is>
      </c>
      <c r="I13884" s="26" t="inlineStr">
        <is>
          <t/>
        </is>
      </c>
      <c r="J13884" s="26" t="inlineStr">
        <is>
          <t>09/02/2026</t>
        </is>
      </c>
      <c r="K13884" s="26" t="inlineStr">
        <is>
          <t>2025-ESKA-002406-00</t>
        </is>
      </c>
      <c r="L13884" s="26" t="inlineStr">
        <is>
          <t>Adjudicación provisional / definitiva</t>
        </is>
      </c>
      <c r="M13884" s="26" t="inlineStr">
        <is>
          <t>true</t>
        </is>
      </c>
      <c r="N13884" s="26" t="inlineStr">
        <is>
          <t/>
        </is>
      </c>
      <c r="O13884" s="26" t="inlineStr">
        <is>
          <t/>
        </is>
      </c>
      <c r="P13884" s="26" t="inlineStr">
        <is>
          <t/>
        </is>
      </c>
      <c r="Q13884" s="26" t="inlineStr">
        <is>
          <t/>
        </is>
      </c>
      <c r="R13884" s="26" t="inlineStr">
        <is>
          <t/>
        </is>
      </c>
      <c r="S13884" s="26" t="inlineStr">
        <is>
          <t>https://www.contratacion.euskadi.eus/webkpe00-kpeperfi/es/contenidos/anuncio_contratacion/expcm484125/es_doc/images/logo_errenteria.jpg</t>
        </is>
      </c>
      <c r="T13884" s="26" t="inlineStr">
        <is>
          <t>Ayuntamiento de Errenteria</t>
        </is>
      </c>
      <c r="U13884" s="26" t="inlineStr">
        <is>
          <t>P2007200E - Ayuntamiento de Errenteria</t>
        </is>
      </c>
      <c r="V13884" s="26" t="inlineStr">
        <is>
          <t>Alcalde-Presidente</t>
        </is>
      </c>
      <c r="W13884" s="26" t="inlineStr">
        <is>
          <t/>
        </is>
      </c>
      <c r="X13884" s="26" t="inlineStr">
        <is>
          <t/>
        </is>
      </c>
      <c r="Y13884" s="26" t="inlineStr">
        <is>
          <t/>
        </is>
      </c>
      <c r="Z13884" s="26" t="inlineStr">
        <is>
          <t>https://www.contratacion.euskadi.eus/anuncio_contratacion/obtencion-licencia-zoom-ayuntamiento/webkpe00-kpesimpc/es/</t>
        </is>
      </c>
      <c r="AA13884" s="26" t="inlineStr">
        <is>
          <t>https://www.contratacion.euskadi.eus/webkpe00-kpesimpc/es/contenidos/anuncio_contratacion/expcm484125/es_doc/index.html</t>
        </is>
      </c>
      <c r="AB13884" s="26" t="inlineStr">
        <is>
          <t>https://www.contratacion.euskadi.eus/contenidos/anuncio_contratacion/expcm484125/es_doc/data/es_r01dtpd19c40b47dfb57195dd530529847a8696dbb</t>
        </is>
      </c>
      <c r="AC13884" s="26" t="inlineStr">
        <is>
          <t>https://www.contratacion.euskadi.eus/contenidos/anuncio_contratacion/expcm484125/r01Index/expcm484125-idxContent.xml</t>
        </is>
      </c>
      <c r="AD13884" s="26" t="inlineStr">
        <is>
          <t>09/02/2026</t>
        </is>
      </c>
      <c r="AE13884" s="26" t="inlineStr">
        <is>
          <t>r01e0pd014af224c737151b5faa136d21f470eb9e1</t>
        </is>
      </c>
      <c r="AF13884" s="26" t="inlineStr">
        <is>
          <t>Ayuntamiento de Errenteria</t>
        </is>
      </c>
      <c r="AG13884" s="26" t="inlineStr">
        <is>
          <t>r01etpd15b4368e53f194155a7492d7da734968baa</t>
        </is>
      </c>
      <c r="AH13884" s="26" t="inlineStr">
        <is>
          <t>Ayuntamiento de Errenteria</t>
        </is>
      </c>
      <c r="AI13884" s="26" t="inlineStr">
        <is>
          <t/>
        </is>
      </c>
      <c r="AJ13884" s="26" t="inlineStr">
        <is>
          <t/>
        </is>
      </c>
    </row>
    <row r="13885" customHeight="true" ht="15.0">
      <c r="A13885" s="26" t="inlineStr">
        <is>
          <t>reparación de pinchazos de vehículos de aguas.</t>
        </is>
      </c>
      <c r="B13885" s="26" t="inlineStr">
        <is>
          <t/>
        </is>
      </c>
      <c r="C13885" s="26" t="inlineStr">
        <is>
          <t>Gobierno Vasco</t>
        </is>
      </c>
      <c r="D13885" s="26" t="inlineStr">
        <is>
          <t/>
        </is>
      </c>
      <c r="E13885" s="26" t="inlineStr">
        <is>
          <t/>
        </is>
      </c>
      <c r="F13885" s="26" t="inlineStr">
        <is>
          <t/>
        </is>
      </c>
      <c r="G13885" s="26" t="inlineStr">
        <is>
          <t>reparación de pinchazos de vehículos de aguas.</t>
        </is>
      </c>
      <c r="H13885" s="26" t="inlineStr">
        <is>
          <t>reparación de pinchazos de vehículos de aguas.</t>
        </is>
      </c>
      <c r="I13885" s="26" t="inlineStr">
        <is>
          <t/>
        </is>
      </c>
      <c r="J13885" s="26" t="inlineStr">
        <is>
          <t>09/02/2026</t>
        </is>
      </c>
      <c r="K13885" s="26" t="inlineStr">
        <is>
          <t>2025-ESKA-002407-00</t>
        </is>
      </c>
      <c r="L13885" s="26" t="inlineStr">
        <is>
          <t>Adjudicación provisional / definitiva</t>
        </is>
      </c>
      <c r="M13885" s="26" t="inlineStr">
        <is>
          <t>true</t>
        </is>
      </c>
      <c r="N13885" s="26" t="inlineStr">
        <is>
          <t/>
        </is>
      </c>
      <c r="O13885" s="26" t="inlineStr">
        <is>
          <t/>
        </is>
      </c>
      <c r="P13885" s="26" t="inlineStr">
        <is>
          <t/>
        </is>
      </c>
      <c r="Q13885" s="26" t="inlineStr">
        <is>
          <t/>
        </is>
      </c>
      <c r="R13885" s="26" t="inlineStr">
        <is>
          <t/>
        </is>
      </c>
      <c r="S13885" s="26" t="inlineStr">
        <is>
          <t>https://www.contratacion.euskadi.eus/webkpe00-kpeperfi/es/contenidos/anuncio_contratacion/expcm484126/es_doc/images/logo_errenteria.jpg</t>
        </is>
      </c>
      <c r="T13885" s="26" t="inlineStr">
        <is>
          <t>Ayuntamiento de Errenteria</t>
        </is>
      </c>
      <c r="U13885" s="26" t="inlineStr">
        <is>
          <t>P2007200E - Ayuntamiento de Errenteria</t>
        </is>
      </c>
      <c r="V13885" s="26" t="inlineStr">
        <is>
          <t>Alcalde-Presidente</t>
        </is>
      </c>
      <c r="W13885" s="26" t="inlineStr">
        <is>
          <t/>
        </is>
      </c>
      <c r="X13885" s="26" t="inlineStr">
        <is>
          <t/>
        </is>
      </c>
      <c r="Y13885" s="26" t="inlineStr">
        <is>
          <t/>
        </is>
      </c>
      <c r="Z13885" s="26" t="inlineStr">
        <is>
          <t>https://www.contratacion.euskadi.eus/anuncio_contratacion/reparacion-pinchazos-vehiculos-aguas/webkpe00-kpesimpc/es/</t>
        </is>
      </c>
      <c r="AA13885" s="26" t="inlineStr">
        <is>
          <t>https://www.contratacion.euskadi.eus/webkpe00-kpesimpc/es/contenidos/anuncio_contratacion/expcm484126/es_doc/index.html</t>
        </is>
      </c>
      <c r="AB13885" s="26" t="inlineStr">
        <is>
          <t>https://www.contratacion.euskadi.eus/contenidos/anuncio_contratacion/expcm484126/es_doc/data/es_r01dtpd19c40b656fa57195dd577360e8a289b805c</t>
        </is>
      </c>
      <c r="AC13885" s="26" t="inlineStr">
        <is>
          <t>https://www.contratacion.euskadi.eus/contenidos/anuncio_contratacion/expcm484126/r01Index/expcm484126-idxContent.xml</t>
        </is>
      </c>
      <c r="AD13885" s="26" t="inlineStr">
        <is>
          <t>09/02/2026</t>
        </is>
      </c>
      <c r="AE13885" s="26" t="inlineStr">
        <is>
          <t>r01e0pd014af224c737151b5faa136d21f470eb9e1</t>
        </is>
      </c>
      <c r="AF13885" s="26" t="inlineStr">
        <is>
          <t>Ayuntamiento de Errenteria</t>
        </is>
      </c>
      <c r="AG13885" s="26" t="inlineStr">
        <is>
          <t>r01etpd15b4368e53f194155a7492d7da734968baa</t>
        </is>
      </c>
      <c r="AH13885" s="26" t="inlineStr">
        <is>
          <t>Ayuntamiento de Errenteria</t>
        </is>
      </c>
      <c r="AI13885" s="26" t="inlineStr">
        <is>
          <t/>
        </is>
      </c>
      <c r="AJ13885" s="26" t="inlineStr">
        <is>
          <t/>
        </is>
      </c>
    </row>
    <row r="13886" customHeight="true" ht="15.0">
      <c r="A13886" s="26" t="inlineStr">
        <is>
          <t>suministro de material para realizar trabajos de albañilería en la asociación de vecinos de beraun.</t>
        </is>
      </c>
      <c r="B13886" s="26" t="inlineStr">
        <is>
          <t/>
        </is>
      </c>
      <c r="C13886" s="26" t="inlineStr">
        <is>
          <t>Gobierno Vasco</t>
        </is>
      </c>
      <c r="D13886" s="26" t="inlineStr">
        <is>
          <t/>
        </is>
      </c>
      <c r="E13886" s="26" t="inlineStr">
        <is>
          <t/>
        </is>
      </c>
      <c r="F13886" s="26" t="inlineStr">
        <is>
          <t/>
        </is>
      </c>
      <c r="G13886" s="26" t="inlineStr">
        <is>
          <t>suministro de material para realizar trabajos de albañilería en la asociación de vecinos de beraun.</t>
        </is>
      </c>
      <c r="H13886" s="26" t="inlineStr">
        <is>
          <t>suministro de material para realizar trabajos de albañilería en la asociación de vecinos de beraun.</t>
        </is>
      </c>
      <c r="I13886" s="26" t="inlineStr">
        <is>
          <t/>
        </is>
      </c>
      <c r="J13886" s="26" t="inlineStr">
        <is>
          <t>09/02/2026</t>
        </is>
      </c>
      <c r="K13886" s="26" t="inlineStr">
        <is>
          <t>2025-ESKA-002409-00</t>
        </is>
      </c>
      <c r="L13886" s="26" t="inlineStr">
        <is>
          <t>Adjudicación provisional / definitiva</t>
        </is>
      </c>
      <c r="M13886" s="26" t="inlineStr">
        <is>
          <t>true</t>
        </is>
      </c>
      <c r="N13886" s="26" t="inlineStr">
        <is>
          <t/>
        </is>
      </c>
      <c r="O13886" s="26" t="inlineStr">
        <is>
          <t/>
        </is>
      </c>
      <c r="P13886" s="26" t="inlineStr">
        <is>
          <t/>
        </is>
      </c>
      <c r="Q13886" s="26" t="inlineStr">
        <is>
          <t/>
        </is>
      </c>
      <c r="R13886" s="26" t="inlineStr">
        <is>
          <t/>
        </is>
      </c>
      <c r="S13886" s="26" t="inlineStr">
        <is>
          <t>https://www.contratacion.euskadi.eus/webkpe00-kpeperfi/es/contenidos/anuncio_contratacion/expcm484127/es_doc/images/logo_errenteria.jpg</t>
        </is>
      </c>
      <c r="T13886" s="26" t="inlineStr">
        <is>
          <t>Ayuntamiento de Errenteria</t>
        </is>
      </c>
      <c r="U13886" s="26" t="inlineStr">
        <is>
          <t>P2007200E - Ayuntamiento de Errenteria</t>
        </is>
      </c>
      <c r="V13886" s="26" t="inlineStr">
        <is>
          <t>Alcalde-Presidente</t>
        </is>
      </c>
      <c r="W13886" s="26" t="inlineStr">
        <is>
          <t/>
        </is>
      </c>
      <c r="X13886" s="26" t="inlineStr">
        <is>
          <t/>
        </is>
      </c>
      <c r="Y13886" s="26" t="inlineStr">
        <is>
          <t/>
        </is>
      </c>
      <c r="Z13886" s="26" t="inlineStr">
        <is>
          <t>https://www.contratacion.euskadi.eus/anuncio_contratacion/suministro-material-realizar-trabajos-albanileria-asociacion-vecinos-beraun/webkpe00-kpesimpc/es/</t>
        </is>
      </c>
      <c r="AA13886" s="26" t="inlineStr">
        <is>
          <t>https://www.contratacion.euskadi.eus/webkpe00-kpesimpc/es/contenidos/anuncio_contratacion/expcm484127/es_doc/index.html</t>
        </is>
      </c>
      <c r="AB13886" s="26" t="inlineStr">
        <is>
          <t>https://www.contratacion.euskadi.eus/contenidos/anuncio_contratacion/expcm484127/es_doc/data/es_r01dtpd19c40b9176357195dd51cc1a58bba081c64</t>
        </is>
      </c>
      <c r="AC13886" s="26" t="inlineStr">
        <is>
          <t>https://www.contratacion.euskadi.eus/contenidos/anuncio_contratacion/expcm484127/r01Index/expcm484127-idxContent.xml</t>
        </is>
      </c>
      <c r="AD13886" s="26" t="inlineStr">
        <is>
          <t>09/02/2026</t>
        </is>
      </c>
      <c r="AE13886" s="26" t="inlineStr">
        <is>
          <t>r01e0pd014af224c737151b5faa136d21f470eb9e1</t>
        </is>
      </c>
      <c r="AF13886" s="26" t="inlineStr">
        <is>
          <t>Ayuntamiento de Errenteria</t>
        </is>
      </c>
      <c r="AG13886" s="26" t="inlineStr">
        <is>
          <t>r01etpd15b4368e53f194155a7492d7da734968baa</t>
        </is>
      </c>
      <c r="AH13886" s="26" t="inlineStr">
        <is>
          <t>Ayuntamiento de Errenteria</t>
        </is>
      </c>
      <c r="AI13886" s="26" t="inlineStr">
        <is>
          <t/>
        </is>
      </c>
      <c r="AJ13886" s="26" t="inlineStr">
        <is>
          <t/>
        </is>
      </c>
    </row>
    <row r="13887" customHeight="true" ht="15.0">
      <c r="A13887" s="26" t="inlineStr">
        <is>
          <t>errenteriako alabergako garagardo azokan pixatoki bat garbitzeko zerbitzu osoa</t>
        </is>
      </c>
      <c r="B13887" s="26" t="inlineStr">
        <is>
          <t/>
        </is>
      </c>
      <c r="C13887" s="26" t="inlineStr">
        <is>
          <t>Gobierno Vasco</t>
        </is>
      </c>
      <c r="D13887" s="26" t="inlineStr">
        <is>
          <t/>
        </is>
      </c>
      <c r="E13887" s="26" t="inlineStr">
        <is>
          <t/>
        </is>
      </c>
      <c r="F13887" s="26" t="inlineStr">
        <is>
          <t/>
        </is>
      </c>
      <c r="G13887" s="26" t="inlineStr">
        <is>
          <t>errenteriako alabergako garagardo azokan pixatoki bat garbitzeko zerbitzu osoa</t>
        </is>
      </c>
      <c r="H13887" s="26" t="inlineStr">
        <is>
          <t>errenteriako alabergako garagardo azokan pixatoki bat garbitzeko zerbitzu osoa</t>
        </is>
      </c>
      <c r="I13887" s="26" t="inlineStr">
        <is>
          <t/>
        </is>
      </c>
      <c r="J13887" s="26" t="inlineStr">
        <is>
          <t>09/02/2026</t>
        </is>
      </c>
      <c r="K13887" s="26" t="inlineStr">
        <is>
          <t>2025-ESKA-002410-00</t>
        </is>
      </c>
      <c r="L13887" s="26" t="inlineStr">
        <is>
          <t>Adjudicación provisional / definitiva</t>
        </is>
      </c>
      <c r="M13887" s="26" t="inlineStr">
        <is>
          <t>true</t>
        </is>
      </c>
      <c r="N13887" s="26" t="inlineStr">
        <is>
          <t/>
        </is>
      </c>
      <c r="O13887" s="26" t="inlineStr">
        <is>
          <t/>
        </is>
      </c>
      <c r="P13887" s="26" t="inlineStr">
        <is>
          <t/>
        </is>
      </c>
      <c r="Q13887" s="26" t="inlineStr">
        <is>
          <t/>
        </is>
      </c>
      <c r="R13887" s="26" t="inlineStr">
        <is>
          <t/>
        </is>
      </c>
      <c r="S13887" s="26" t="inlineStr">
        <is>
          <t>https://www.contratacion.euskadi.eus/webkpe00-kpeperfi/es/contenidos/anuncio_contratacion/expcm484128/es_doc/images/logo_errenteria.jpg</t>
        </is>
      </c>
      <c r="T13887" s="26" t="inlineStr">
        <is>
          <t>Ayuntamiento de Errenteria</t>
        </is>
      </c>
      <c r="U13887" s="26" t="inlineStr">
        <is>
          <t>P2007200E - Ayuntamiento de Errenteria</t>
        </is>
      </c>
      <c r="V13887" s="26" t="inlineStr">
        <is>
          <t>Alcalde-Presidente</t>
        </is>
      </c>
      <c r="W13887" s="26" t="inlineStr">
        <is>
          <t/>
        </is>
      </c>
      <c r="X13887" s="26" t="inlineStr">
        <is>
          <t/>
        </is>
      </c>
      <c r="Y13887" s="26" t="inlineStr">
        <is>
          <t/>
        </is>
      </c>
      <c r="Z13887" s="26" t="inlineStr">
        <is>
          <t>https://www.contratacion.euskadi.eus/anuncio_contratacion/errenteriako-alabergako-garagardo-azokan-pixatoki-bat-garbitzeko-zerbitzu-osoa/webkpe00-kpesimpc/es/</t>
        </is>
      </c>
      <c r="AA13887" s="26" t="inlineStr">
        <is>
          <t>https://www.contratacion.euskadi.eus/webkpe00-kpesimpc/es/contenidos/anuncio_contratacion/expcm484128/es_doc/index.html</t>
        </is>
      </c>
      <c r="AB13887" s="26" t="inlineStr">
        <is>
          <t>https://www.contratacion.euskadi.eus/contenidos/anuncio_contratacion/expcm484128/es_doc/data/es_r01dtpd19c40d2d8f31cc6f2bff523f408f28e7617</t>
        </is>
      </c>
      <c r="AC13887" s="26" t="inlineStr">
        <is>
          <t>https://www.contratacion.euskadi.eus/contenidos/anuncio_contratacion/expcm484128/r01Index/expcm484128-idxContent.xml</t>
        </is>
      </c>
      <c r="AD13887" s="26" t="inlineStr">
        <is>
          <t>09/02/2026</t>
        </is>
      </c>
      <c r="AE13887" s="26" t="inlineStr">
        <is>
          <t>r01e0pd014af224c737151b5faa136d21f470eb9e1</t>
        </is>
      </c>
      <c r="AF13887" s="26" t="inlineStr">
        <is>
          <t>Ayuntamiento de Errenteria</t>
        </is>
      </c>
      <c r="AG13887" s="26" t="inlineStr">
        <is>
          <t>r01etpd15b4368e53f194155a7492d7da734968baa</t>
        </is>
      </c>
      <c r="AH13887" s="26" t="inlineStr">
        <is>
          <t>Ayuntamiento de Errenteria</t>
        </is>
      </c>
      <c r="AI13887" s="26" t="inlineStr">
        <is>
          <t/>
        </is>
      </c>
      <c r="AJ13887" s="26" t="inlineStr">
        <is>
          <t/>
        </is>
      </c>
    </row>
    <row r="13888" customHeight="true" ht="15.0">
      <c r="A13888" s="26" t="inlineStr">
        <is>
          <t>2025eko atlantikaldiako begiradak egitasmoaren laburpen bideoa</t>
        </is>
      </c>
      <c r="B13888" s="26" t="inlineStr">
        <is>
          <t/>
        </is>
      </c>
      <c r="C13888" s="26" t="inlineStr">
        <is>
          <t>Gobierno Vasco</t>
        </is>
      </c>
      <c r="D13888" s="26" t="inlineStr">
        <is>
          <t/>
        </is>
      </c>
      <c r="E13888" s="26" t="inlineStr">
        <is>
          <t/>
        </is>
      </c>
      <c r="F13888" s="26" t="inlineStr">
        <is>
          <t/>
        </is>
      </c>
      <c r="G13888" s="26" t="inlineStr">
        <is>
          <t>2025eko atlantikaldiako begiradak egitasmoaren laburpen bideoa</t>
        </is>
      </c>
      <c r="H13888" s="26" t="inlineStr">
        <is>
          <t>2025eko atlantikaldiako begiradak egitasmoaren laburpen bideoa</t>
        </is>
      </c>
      <c r="I13888" s="26" t="inlineStr">
        <is>
          <t/>
        </is>
      </c>
      <c r="J13888" s="26" t="inlineStr">
        <is>
          <t>09/02/2026</t>
        </is>
      </c>
      <c r="K13888" s="26" t="inlineStr">
        <is>
          <t>2025-ESKA-002411-00</t>
        </is>
      </c>
      <c r="L13888" s="26" t="inlineStr">
        <is>
          <t>Adjudicación provisional / definitiva</t>
        </is>
      </c>
      <c r="M13888" s="26" t="inlineStr">
        <is>
          <t>true</t>
        </is>
      </c>
      <c r="N13888" s="26" t="inlineStr">
        <is>
          <t/>
        </is>
      </c>
      <c r="O13888" s="26" t="inlineStr">
        <is>
          <t/>
        </is>
      </c>
      <c r="P13888" s="26" t="inlineStr">
        <is>
          <t/>
        </is>
      </c>
      <c r="Q13888" s="26" t="inlineStr">
        <is>
          <t/>
        </is>
      </c>
      <c r="R13888" s="26" t="inlineStr">
        <is>
          <t/>
        </is>
      </c>
      <c r="S13888" s="26" t="inlineStr">
        <is>
          <t>https://www.contratacion.euskadi.eus/webkpe00-kpeperfi/es/contenidos/anuncio_contratacion/expcm484129/es_doc/images/logo_errenteria.jpg</t>
        </is>
      </c>
      <c r="T13888" s="26" t="inlineStr">
        <is>
          <t>Ayuntamiento de Errenteria</t>
        </is>
      </c>
      <c r="U13888" s="26" t="inlineStr">
        <is>
          <t>P2007200E - Ayuntamiento de Errenteria</t>
        </is>
      </c>
      <c r="V13888" s="26" t="inlineStr">
        <is>
          <t>Alcalde-Presidente</t>
        </is>
      </c>
      <c r="W13888" s="26" t="inlineStr">
        <is>
          <t/>
        </is>
      </c>
      <c r="X13888" s="26" t="inlineStr">
        <is>
          <t/>
        </is>
      </c>
      <c r="Y13888" s="26" t="inlineStr">
        <is>
          <t/>
        </is>
      </c>
      <c r="Z13888" s="26" t="inlineStr">
        <is>
          <t>https://www.contratacion.euskadi.eus/anuncio_contratacion/2025eko-atlantikaldiako-begiradak-egitasmoaren-laburpen-bideoa/webkpe00-kpesimpc/es/</t>
        </is>
      </c>
      <c r="AA13888" s="26" t="inlineStr">
        <is>
          <t>https://www.contratacion.euskadi.eus/webkpe00-kpesimpc/es/contenidos/anuncio_contratacion/expcm484129/es_doc/index.html</t>
        </is>
      </c>
      <c r="AB13888" s="26" t="inlineStr">
        <is>
          <t>https://www.contratacion.euskadi.eus/contenidos/anuncio_contratacion/expcm484129/es_doc/data/es_r01dtpd19c40d4b66a1cc6f2bf7f011f7b201c431a</t>
        </is>
      </c>
      <c r="AC13888" s="26" t="inlineStr">
        <is>
          <t>https://www.contratacion.euskadi.eus/contenidos/anuncio_contratacion/expcm484129/r01Index/expcm484129-idxContent.xml</t>
        </is>
      </c>
      <c r="AD13888" s="26" t="inlineStr">
        <is>
          <t>09/02/2026</t>
        </is>
      </c>
      <c r="AE13888" s="26" t="inlineStr">
        <is>
          <t>r01e0pd014af224c737151b5faa136d21f470eb9e1</t>
        </is>
      </c>
      <c r="AF13888" s="26" t="inlineStr">
        <is>
          <t>Ayuntamiento de Errenteria</t>
        </is>
      </c>
      <c r="AG13888" s="26" t="inlineStr">
        <is>
          <t>r01etpd15b4368e53f194155a7492d7da734968baa</t>
        </is>
      </c>
      <c r="AH13888" s="26" t="inlineStr">
        <is>
          <t>Ayuntamiento de Errenteria</t>
        </is>
      </c>
      <c r="AI13888" s="26" t="inlineStr">
        <is>
          <t/>
        </is>
      </c>
      <c r="AJ13888" s="26" t="inlineStr">
        <is>
          <t/>
        </is>
      </c>
    </row>
    <row r="13889" customHeight="true" ht="15.0">
      <c r="A13889" s="26" t="inlineStr">
        <is>
          <t>material elektrikoa</t>
        </is>
      </c>
      <c r="B13889" s="26" t="inlineStr">
        <is>
          <t/>
        </is>
      </c>
      <c r="C13889" s="26" t="inlineStr">
        <is>
          <t>Gobierno Vasco</t>
        </is>
      </c>
      <c r="D13889" s="26" t="inlineStr">
        <is>
          <t/>
        </is>
      </c>
      <c r="E13889" s="26" t="inlineStr">
        <is>
          <t/>
        </is>
      </c>
      <c r="F13889" s="26" t="inlineStr">
        <is>
          <t/>
        </is>
      </c>
      <c r="G13889" s="26" t="inlineStr">
        <is>
          <t>material elektrikoa</t>
        </is>
      </c>
      <c r="H13889" s="26" t="inlineStr">
        <is>
          <t>material elektrikoa</t>
        </is>
      </c>
      <c r="I13889" s="26" t="inlineStr">
        <is>
          <t/>
        </is>
      </c>
      <c r="J13889" s="26" t="inlineStr">
        <is>
          <t>09/02/2026</t>
        </is>
      </c>
      <c r="K13889" s="26" t="inlineStr">
        <is>
          <t>2025-ESKA-002412-00</t>
        </is>
      </c>
      <c r="L13889" s="26" t="inlineStr">
        <is>
          <t>Adjudicación provisional / definitiva</t>
        </is>
      </c>
      <c r="M13889" s="26" t="inlineStr">
        <is>
          <t>true</t>
        </is>
      </c>
      <c r="N13889" s="26" t="inlineStr">
        <is>
          <t/>
        </is>
      </c>
      <c r="O13889" s="26" t="inlineStr">
        <is>
          <t/>
        </is>
      </c>
      <c r="P13889" s="26" t="inlineStr">
        <is>
          <t/>
        </is>
      </c>
      <c r="Q13889" s="26" t="inlineStr">
        <is>
          <t/>
        </is>
      </c>
      <c r="R13889" s="26" t="inlineStr">
        <is>
          <t/>
        </is>
      </c>
      <c r="S13889" s="26" t="inlineStr">
        <is>
          <t>https://www.contratacion.euskadi.eus/webkpe00-kpeperfi/es/contenidos/anuncio_contratacion/expcm484130/es_doc/images/logo_errenteria.jpg</t>
        </is>
      </c>
      <c r="T13889" s="26" t="inlineStr">
        <is>
          <t>Ayuntamiento de Errenteria</t>
        </is>
      </c>
      <c r="U13889" s="26" t="inlineStr">
        <is>
          <t>P2007200E - Ayuntamiento de Errenteria</t>
        </is>
      </c>
      <c r="V13889" s="26" t="inlineStr">
        <is>
          <t>Alcalde-Presidente</t>
        </is>
      </c>
      <c r="W13889" s="26" t="inlineStr">
        <is>
          <t/>
        </is>
      </c>
      <c r="X13889" s="26" t="inlineStr">
        <is>
          <t/>
        </is>
      </c>
      <c r="Y13889" s="26" t="inlineStr">
        <is>
          <t/>
        </is>
      </c>
      <c r="Z13889" s="26" t="inlineStr">
        <is>
          <t>https://www.contratacion.euskadi.eus/anuncio_contratacion/material-elektrikoa/expcm484130/webkpe00-kpesimpc/es/</t>
        </is>
      </c>
      <c r="AA13889" s="26" t="inlineStr">
        <is>
          <t>https://www.contratacion.euskadi.eus/webkpe00-kpesimpc/es/contenidos/anuncio_contratacion/expcm484130/es_doc/index.html</t>
        </is>
      </c>
      <c r="AB13889" s="26" t="inlineStr">
        <is>
          <t>https://www.contratacion.euskadi.eus/contenidos/anuncio_contratacion/expcm484130/es_doc/data/es_r01dtpd19c40d92b5857195dd5d258b0a02be4216c</t>
        </is>
      </c>
      <c r="AC13889" s="26" t="inlineStr">
        <is>
          <t>https://www.contratacion.euskadi.eus/contenidos/anuncio_contratacion/expcm484130/r01Index/expcm484130-idxContent.xml</t>
        </is>
      </c>
      <c r="AD13889" s="26" t="inlineStr">
        <is>
          <t>09/02/2026</t>
        </is>
      </c>
      <c r="AE13889" s="26" t="inlineStr">
        <is>
          <t>r01e0pd014af224c737151b5faa136d21f470eb9e1</t>
        </is>
      </c>
      <c r="AF13889" s="26" t="inlineStr">
        <is>
          <t>Ayuntamiento de Errenteria</t>
        </is>
      </c>
      <c r="AG13889" s="26" t="inlineStr">
        <is>
          <t>r01etpd15b4368e53f194155a7492d7da734968baa</t>
        </is>
      </c>
      <c r="AH13889" s="26" t="inlineStr">
        <is>
          <t>Ayuntamiento de Errenteria</t>
        </is>
      </c>
      <c r="AI13889" s="26" t="inlineStr">
        <is>
          <t/>
        </is>
      </c>
      <c r="AJ13889" s="26" t="inlineStr">
        <is>
          <t/>
        </is>
      </c>
    </row>
    <row r="13890" customHeight="true" ht="15.0">
      <c r="A13890" s="26" t="inlineStr">
        <is>
          <t>inspección técnica de vehículos</t>
        </is>
      </c>
      <c r="B13890" s="26" t="inlineStr">
        <is>
          <t/>
        </is>
      </c>
      <c r="C13890" s="26" t="inlineStr">
        <is>
          <t>Gobierno Vasco</t>
        </is>
      </c>
      <c r="D13890" s="26" t="inlineStr">
        <is>
          <t/>
        </is>
      </c>
      <c r="E13890" s="26" t="inlineStr">
        <is>
          <t/>
        </is>
      </c>
      <c r="F13890" s="26" t="inlineStr">
        <is>
          <t/>
        </is>
      </c>
      <c r="G13890" s="26" t="inlineStr">
        <is>
          <t>inspección técnica de vehículos</t>
        </is>
      </c>
      <c r="H13890" s="26" t="inlineStr">
        <is>
          <t>inspección técnica de vehículos</t>
        </is>
      </c>
      <c r="I13890" s="26" t="inlineStr">
        <is>
          <t/>
        </is>
      </c>
      <c r="J13890" s="26" t="inlineStr">
        <is>
          <t>09/02/2026</t>
        </is>
      </c>
      <c r="K13890" s="26" t="inlineStr">
        <is>
          <t>2025-ESKA-002413-00</t>
        </is>
      </c>
      <c r="L13890" s="26" t="inlineStr">
        <is>
          <t>Adjudicación provisional / definitiva</t>
        </is>
      </c>
      <c r="M13890" s="26" t="inlineStr">
        <is>
          <t>true</t>
        </is>
      </c>
      <c r="N13890" s="26" t="inlineStr">
        <is>
          <t/>
        </is>
      </c>
      <c r="O13890" s="26" t="inlineStr">
        <is>
          <t/>
        </is>
      </c>
      <c r="P13890" s="26" t="inlineStr">
        <is>
          <t/>
        </is>
      </c>
      <c r="Q13890" s="26" t="inlineStr">
        <is>
          <t/>
        </is>
      </c>
      <c r="R13890" s="26" t="inlineStr">
        <is>
          <t/>
        </is>
      </c>
      <c r="S13890" s="26" t="inlineStr">
        <is>
          <t>https://www.contratacion.euskadi.eus/webkpe00-kpeperfi/es/contenidos/anuncio_contratacion/expcm484131/es_doc/images/logo_errenteria.jpg</t>
        </is>
      </c>
      <c r="T13890" s="26" t="inlineStr">
        <is>
          <t>Ayuntamiento de Errenteria</t>
        </is>
      </c>
      <c r="U13890" s="26" t="inlineStr">
        <is>
          <t>P2007200E - Ayuntamiento de Errenteria</t>
        </is>
      </c>
      <c r="V13890" s="26" t="inlineStr">
        <is>
          <t>Alcalde-Presidente</t>
        </is>
      </c>
      <c r="W13890" s="26" t="inlineStr">
        <is>
          <t/>
        </is>
      </c>
      <c r="X13890" s="26" t="inlineStr">
        <is>
          <t/>
        </is>
      </c>
      <c r="Y13890" s="26" t="inlineStr">
        <is>
          <t/>
        </is>
      </c>
      <c r="Z13890" s="26" t="inlineStr">
        <is>
          <t>https://www.contratacion.euskadi.eus/anuncio_contratacion/inspeccion-tecnica-vehiculos/expcm484131/webkpe00-kpesimpc/es/</t>
        </is>
      </c>
      <c r="AA13890" s="26" t="inlineStr">
        <is>
          <t>https://www.contratacion.euskadi.eus/webkpe00-kpesimpc/es/contenidos/anuncio_contratacion/expcm484131/es_doc/index.html</t>
        </is>
      </c>
      <c r="AB13890" s="26" t="inlineStr">
        <is>
          <t>https://www.contratacion.euskadi.eus/contenidos/anuncio_contratacion/expcm484131/es_doc/data/es_r01dtpd019c40f015ac7319ea92ebfb68c690bda47</t>
        </is>
      </c>
      <c r="AC13890" s="26" t="inlineStr">
        <is>
          <t>https://www.contratacion.euskadi.eus/contenidos/anuncio_contratacion/expcm484131/r01Index/expcm484131-idxContent.xml</t>
        </is>
      </c>
      <c r="AD13890" s="26" t="inlineStr">
        <is>
          <t>09/02/2026</t>
        </is>
      </c>
      <c r="AE13890" s="26" t="inlineStr">
        <is>
          <t>r01e0pd014af224c737151b5faa136d21f470eb9e1</t>
        </is>
      </c>
      <c r="AF13890" s="26" t="inlineStr">
        <is>
          <t>Ayuntamiento de Errenteria</t>
        </is>
      </c>
      <c r="AG13890" s="26" t="inlineStr">
        <is>
          <t>r01etpd15b4368e53f194155a7492d7da734968baa</t>
        </is>
      </c>
      <c r="AH13890" s="26" t="inlineStr">
        <is>
          <t>Ayuntamiento de Errenteria</t>
        </is>
      </c>
      <c r="AI13890" s="26" t="inlineStr">
        <is>
          <t/>
        </is>
      </c>
      <c r="AJ13890" s="26" t="inlineStr">
        <is>
          <t/>
        </is>
      </c>
    </row>
    <row r="13891" customHeight="true" ht="15.0">
      <c r="A13891" s="26" t="inlineStr">
        <is>
          <t>trabajos de abogacia.  en el recurso contencioso-administrativo nº 293-2024, interpuesto por la empresa "tecsa empresa constructora, s.a.".</t>
        </is>
      </c>
      <c r="B13891" s="26" t="inlineStr">
        <is>
          <t/>
        </is>
      </c>
      <c r="C13891" s="26" t="inlineStr">
        <is>
          <t>Gobierno Vasco</t>
        </is>
      </c>
      <c r="D13891" s="26" t="inlineStr">
        <is>
          <t/>
        </is>
      </c>
      <c r="E13891" s="26" t="inlineStr">
        <is>
          <t/>
        </is>
      </c>
      <c r="F13891" s="26" t="inlineStr">
        <is>
          <t/>
        </is>
      </c>
      <c r="G13891" s="26" t="inlineStr">
        <is>
          <t>trabajos de abogacia.  en el recurso contencioso-administrativo nº 293-2024, interpuesto por la empresa "tecsa empresa constructora, s.a.".</t>
        </is>
      </c>
      <c r="H13891" s="26" t="inlineStr">
        <is>
          <t>trabajos de abogacia.  en el recurso contencioso-administrativo nº 293-2024, interpuesto por la empresa "tecsa empresa constructora, s.a.".</t>
        </is>
      </c>
      <c r="I13891" s="26" t="inlineStr">
        <is>
          <t/>
        </is>
      </c>
      <c r="J13891" s="26" t="inlineStr">
        <is>
          <t>09/02/2026</t>
        </is>
      </c>
      <c r="K13891" s="26" t="inlineStr">
        <is>
          <t>2025-ESKA-002414-00</t>
        </is>
      </c>
      <c r="L13891" s="26" t="inlineStr">
        <is>
          <t>Adjudicación provisional / definitiva</t>
        </is>
      </c>
      <c r="M13891" s="26" t="inlineStr">
        <is>
          <t>true</t>
        </is>
      </c>
      <c r="N13891" s="26" t="inlineStr">
        <is>
          <t/>
        </is>
      </c>
      <c r="O13891" s="26" t="inlineStr">
        <is>
          <t/>
        </is>
      </c>
      <c r="P13891" s="26" t="inlineStr">
        <is>
          <t/>
        </is>
      </c>
      <c r="Q13891" s="26" t="inlineStr">
        <is>
          <t/>
        </is>
      </c>
      <c r="R13891" s="26" t="inlineStr">
        <is>
          <t/>
        </is>
      </c>
      <c r="S13891" s="26" t="inlineStr">
        <is>
          <t>https://www.contratacion.euskadi.eus/webkpe00-kpeperfi/es/contenidos/anuncio_contratacion/expcm484132/es_doc/images/logo_errenteria.jpg</t>
        </is>
      </c>
      <c r="T13891" s="26" t="inlineStr">
        <is>
          <t>Ayuntamiento de Errenteria</t>
        </is>
      </c>
      <c r="U13891" s="26" t="inlineStr">
        <is>
          <t>P2007200E - Ayuntamiento de Errenteria</t>
        </is>
      </c>
      <c r="V13891" s="26" t="inlineStr">
        <is>
          <t>Alcalde-Presidente</t>
        </is>
      </c>
      <c r="W13891" s="26" t="inlineStr">
        <is>
          <t/>
        </is>
      </c>
      <c r="X13891" s="26" t="inlineStr">
        <is>
          <t/>
        </is>
      </c>
      <c r="Y13891" s="26" t="inlineStr">
        <is>
          <t/>
        </is>
      </c>
      <c r="Z13891" s="26" t="inlineStr">
        <is>
          <t>https://www.contratacion.euskadi.eus/anuncio_contratacion/trabajos-abogacia-recurso-contencioso-administrativo-n-293-2024-interpuesto-empresa-tecsa-empresa-constructora-s-a/webkpe00-kpesimpc/es/</t>
        </is>
      </c>
      <c r="AA13891" s="26" t="inlineStr">
        <is>
          <t>https://www.contratacion.euskadi.eus/webkpe00-kpesimpc/es/contenidos/anuncio_contratacion/expcm484132/es_doc/index.html</t>
        </is>
      </c>
      <c r="AB13891" s="26" t="inlineStr">
        <is>
          <t>https://www.contratacion.euskadi.eus/contenidos/anuncio_contratacion/expcm484132/es_doc/data/es_r01dtpd19c40f5324c57195dd5d839308a4d00e0b0</t>
        </is>
      </c>
      <c r="AC13891" s="26" t="inlineStr">
        <is>
          <t>https://www.contratacion.euskadi.eus/contenidos/anuncio_contratacion/expcm484132/r01Index/expcm484132-idxContent.xml</t>
        </is>
      </c>
      <c r="AD13891" s="26" t="inlineStr">
        <is>
          <t>09/02/2026</t>
        </is>
      </c>
      <c r="AE13891" s="26" t="inlineStr">
        <is>
          <t>r01e0pd014af224c737151b5faa136d21f470eb9e1</t>
        </is>
      </c>
      <c r="AF13891" s="26" t="inlineStr">
        <is>
          <t>Ayuntamiento de Errenteria</t>
        </is>
      </c>
      <c r="AG13891" s="26" t="inlineStr">
        <is>
          <t>r01etpd15b4368e53f194155a7492d7da734968baa</t>
        </is>
      </c>
      <c r="AH13891" s="26" t="inlineStr">
        <is>
          <t>Ayuntamiento de Errenteria</t>
        </is>
      </c>
      <c r="AI13891" s="26" t="inlineStr">
        <is>
          <t/>
        </is>
      </c>
      <c r="AJ13891" s="26" t="inlineStr">
        <is>
          <t/>
        </is>
      </c>
    </row>
    <row r="13892" customHeight="true" ht="15.0">
      <c r="A13892" s="26" t="inlineStr">
        <is>
          <t>san tomas egunean janari postuen olio bilketa beharrezkoa da.honetarako zerbitzu hau kontratatzen dugu.</t>
        </is>
      </c>
      <c r="B13892" s="26" t="inlineStr">
        <is>
          <t/>
        </is>
      </c>
      <c r="C13892" s="26" t="inlineStr">
        <is>
          <t>Gobierno Vasco</t>
        </is>
      </c>
      <c r="D13892" s="26" t="inlineStr">
        <is>
          <t/>
        </is>
      </c>
      <c r="E13892" s="26" t="inlineStr">
        <is>
          <t/>
        </is>
      </c>
      <c r="F13892" s="26" t="inlineStr">
        <is>
          <t/>
        </is>
      </c>
      <c r="G13892" s="26" t="inlineStr">
        <is>
          <t>san tomas egunean janari postuen olio bilketa beharrezkoa da.honetarako zerbitzu hau kontratatzen dugu.</t>
        </is>
      </c>
      <c r="H13892" s="26" t="inlineStr">
        <is>
          <t>san tomas egunean janari postuen olio bilketa beharrezkoa da.honetarako zerbitzu hau kontratatzen dugu.</t>
        </is>
      </c>
      <c r="I13892" s="26" t="inlineStr">
        <is>
          <t/>
        </is>
      </c>
      <c r="J13892" s="26" t="inlineStr">
        <is>
          <t>09/02/2026</t>
        </is>
      </c>
      <c r="K13892" s="26" t="inlineStr">
        <is>
          <t>2025-ESKA-002416-00</t>
        </is>
      </c>
      <c r="L13892" s="26" t="inlineStr">
        <is>
          <t>Adjudicación provisional / definitiva</t>
        </is>
      </c>
      <c r="M13892" s="26" t="inlineStr">
        <is>
          <t>true</t>
        </is>
      </c>
      <c r="N13892" s="26" t="inlineStr">
        <is>
          <t/>
        </is>
      </c>
      <c r="O13892" s="26" t="inlineStr">
        <is>
          <t/>
        </is>
      </c>
      <c r="P13892" s="26" t="inlineStr">
        <is>
          <t/>
        </is>
      </c>
      <c r="Q13892" s="26" t="inlineStr">
        <is>
          <t/>
        </is>
      </c>
      <c r="R13892" s="26" t="inlineStr">
        <is>
          <t/>
        </is>
      </c>
      <c r="S13892" s="26" t="inlineStr">
        <is>
          <t>https://www.contratacion.euskadi.eus/webkpe00-kpeperfi/es/contenidos/anuncio_contratacion/expcm484133/es_doc/images/logo_errenteria.jpg</t>
        </is>
      </c>
      <c r="T13892" s="26" t="inlineStr">
        <is>
          <t>Ayuntamiento de Errenteria</t>
        </is>
      </c>
      <c r="U13892" s="26" t="inlineStr">
        <is>
          <t>P2007200E - Ayuntamiento de Errenteria</t>
        </is>
      </c>
      <c r="V13892" s="26" t="inlineStr">
        <is>
          <t>Alcalde-Presidente</t>
        </is>
      </c>
      <c r="W13892" s="26" t="inlineStr">
        <is>
          <t/>
        </is>
      </c>
      <c r="X13892" s="26" t="inlineStr">
        <is>
          <t/>
        </is>
      </c>
      <c r="Y13892" s="26" t="inlineStr">
        <is>
          <t/>
        </is>
      </c>
      <c r="Z13892" s="26" t="inlineStr">
        <is>
          <t>https://www.contratacion.euskadi.eus/anuncio_contratacion/san-tomas-egunean-janari-postuen-olio-bilketa-beharrezkoa-da-honetarako-zerbitzu-hau-kontratatzen-dugu/webkpe00-kpesimpc/es/</t>
        </is>
      </c>
      <c r="AA13892" s="26" t="inlineStr">
        <is>
          <t>https://www.contratacion.euskadi.eus/webkpe00-kpesimpc/es/contenidos/anuncio_contratacion/expcm484133/es_doc/index.html</t>
        </is>
      </c>
      <c r="AB13892" s="26" t="inlineStr">
        <is>
          <t>https://www.contratacion.euskadi.eus/contenidos/anuncio_contratacion/expcm484133/es_doc/data/es_r01dtpd019c43fa82767319ea9c0c0fc9456e9791c</t>
        </is>
      </c>
      <c r="AC13892" s="26" t="inlineStr">
        <is>
          <t>https://www.contratacion.euskadi.eus/contenidos/anuncio_contratacion/expcm484133/r01Index/expcm484133-idxContent.xml</t>
        </is>
      </c>
      <c r="AD13892" s="26" t="inlineStr">
        <is>
          <t>09/02/2026</t>
        </is>
      </c>
      <c r="AE13892" s="26" t="inlineStr">
        <is>
          <t>r01e0pd014af224c737151b5faa136d21f470eb9e1</t>
        </is>
      </c>
      <c r="AF13892" s="26" t="inlineStr">
        <is>
          <t>Ayuntamiento de Errenteria</t>
        </is>
      </c>
      <c r="AG13892" s="26" t="inlineStr">
        <is>
          <t>r01etpd15b4368e53f194155a7492d7da734968baa</t>
        </is>
      </c>
      <c r="AH13892" s="26" t="inlineStr">
        <is>
          <t>Ayuntamiento de Errenteria</t>
        </is>
      </c>
      <c r="AI13892" s="26" t="inlineStr">
        <is>
          <t/>
        </is>
      </c>
      <c r="AJ13892" s="26" t="inlineStr">
        <is>
          <t/>
        </is>
      </c>
    </row>
    <row r="13893" customHeight="true" ht="15.0">
      <c r="A13893" s="26" t="inlineStr">
        <is>
          <t>inauteriei lotutako komunikazio euskarriak sortzea</t>
        </is>
      </c>
      <c r="B13893" s="26" t="inlineStr">
        <is>
          <t/>
        </is>
      </c>
      <c r="C13893" s="26" t="inlineStr">
        <is>
          <t>Gobierno Vasco</t>
        </is>
      </c>
      <c r="D13893" s="26" t="inlineStr">
        <is>
          <t/>
        </is>
      </c>
      <c r="E13893" s="26" t="inlineStr">
        <is>
          <t/>
        </is>
      </c>
      <c r="F13893" s="26" t="inlineStr">
        <is>
          <t/>
        </is>
      </c>
      <c r="G13893" s="26" t="inlineStr">
        <is>
          <t>inauteriei lotutako komunikazio euskarriak sortzea</t>
        </is>
      </c>
      <c r="H13893" s="26" t="inlineStr">
        <is>
          <t>inauteriei lotutako komunikazio euskarriak sortzea</t>
        </is>
      </c>
      <c r="I13893" s="26" t="inlineStr">
        <is>
          <t/>
        </is>
      </c>
      <c r="J13893" s="26" t="inlineStr">
        <is>
          <t>09/02/2026</t>
        </is>
      </c>
      <c r="K13893" s="26" t="inlineStr">
        <is>
          <t>2025-ESKA-002417-00</t>
        </is>
      </c>
      <c r="L13893" s="26" t="inlineStr">
        <is>
          <t>Adjudicación provisional / definitiva</t>
        </is>
      </c>
      <c r="M13893" s="26" t="inlineStr">
        <is>
          <t>true</t>
        </is>
      </c>
      <c r="N13893" s="26" t="inlineStr">
        <is>
          <t/>
        </is>
      </c>
      <c r="O13893" s="26" t="inlineStr">
        <is>
          <t/>
        </is>
      </c>
      <c r="P13893" s="26" t="inlineStr">
        <is>
          <t/>
        </is>
      </c>
      <c r="Q13893" s="26" t="inlineStr">
        <is>
          <t/>
        </is>
      </c>
      <c r="R13893" s="26" t="inlineStr">
        <is>
          <t/>
        </is>
      </c>
      <c r="S13893" s="26" t="inlineStr">
        <is>
          <t>https://www.contratacion.euskadi.eus/webkpe00-kpeperfi/es/contenidos/anuncio_contratacion/expcm484134/es_doc/images/logo_errenteria.jpg</t>
        </is>
      </c>
      <c r="T13893" s="26" t="inlineStr">
        <is>
          <t>Ayuntamiento de Errenteria</t>
        </is>
      </c>
      <c r="U13893" s="26" t="inlineStr">
        <is>
          <t>P2007200E - Ayuntamiento de Errenteria</t>
        </is>
      </c>
      <c r="V13893" s="26" t="inlineStr">
        <is>
          <t>Alcalde-Presidente</t>
        </is>
      </c>
      <c r="W13893" s="26" t="inlineStr">
        <is>
          <t/>
        </is>
      </c>
      <c r="X13893" s="26" t="inlineStr">
        <is>
          <t/>
        </is>
      </c>
      <c r="Y13893" s="26" t="inlineStr">
        <is>
          <t/>
        </is>
      </c>
      <c r="Z13893" s="26" t="inlineStr">
        <is>
          <t>https://www.contratacion.euskadi.eus/anuncio_contratacion/inauteriei-lotutako-komunikazio-euskarriak-sortzea/webkpe00-kpesimpc/es/</t>
        </is>
      </c>
      <c r="AA13893" s="26" t="inlineStr">
        <is>
          <t>https://www.contratacion.euskadi.eus/webkpe00-kpesimpc/es/contenidos/anuncio_contratacion/expcm484134/es_doc/index.html</t>
        </is>
      </c>
      <c r="AB13893" s="26" t="inlineStr">
        <is>
          <t>https://www.contratacion.euskadi.eus/contenidos/anuncio_contratacion/expcm484134/es_doc/data/es_r01dtpd019c440699e67319ea9a7f6f4ee23874666</t>
        </is>
      </c>
      <c r="AC13893" s="26" t="inlineStr">
        <is>
          <t>https://www.contratacion.euskadi.eus/contenidos/anuncio_contratacion/expcm484134/r01Index/expcm484134-idxContent.xml</t>
        </is>
      </c>
      <c r="AD13893" s="26" t="inlineStr">
        <is>
          <t>09/02/2026</t>
        </is>
      </c>
      <c r="AE13893" s="26" t="inlineStr">
        <is>
          <t>r01e0pd014af224c737151b5faa136d21f470eb9e1</t>
        </is>
      </c>
      <c r="AF13893" s="26" t="inlineStr">
        <is>
          <t>Ayuntamiento de Errenteria</t>
        </is>
      </c>
      <c r="AG13893" s="26" t="inlineStr">
        <is>
          <t>r01etpd15b4368e53f194155a7492d7da734968baa</t>
        </is>
      </c>
      <c r="AH13893" s="26" t="inlineStr">
        <is>
          <t>Ayuntamiento de Errenteria</t>
        </is>
      </c>
      <c r="AI13893" s="26" t="inlineStr">
        <is>
          <t/>
        </is>
      </c>
      <c r="AJ13893" s="26" t="inlineStr">
        <is>
          <t/>
        </is>
      </c>
    </row>
    <row r="13894" customHeight="true" ht="15.0">
      <c r="A13894" s="26" t="inlineStr">
        <is>
          <t>eskenatokian jartzeko malla beltza</t>
        </is>
      </c>
      <c r="B13894" s="26" t="inlineStr">
        <is>
          <t/>
        </is>
      </c>
      <c r="C13894" s="26" t="inlineStr">
        <is>
          <t>Gobierno Vasco</t>
        </is>
      </c>
      <c r="D13894" s="26" t="inlineStr">
        <is>
          <t/>
        </is>
      </c>
      <c r="E13894" s="26" t="inlineStr">
        <is>
          <t/>
        </is>
      </c>
      <c r="F13894" s="26" t="inlineStr">
        <is>
          <t/>
        </is>
      </c>
      <c r="G13894" s="26" t="inlineStr">
        <is>
          <t>eskenatokian jartzeko malla beltza</t>
        </is>
      </c>
      <c r="H13894" s="26" t="inlineStr">
        <is>
          <t>eskenatokian jartzeko malla beltza</t>
        </is>
      </c>
      <c r="I13894" s="26" t="inlineStr">
        <is>
          <t/>
        </is>
      </c>
      <c r="J13894" s="26" t="inlineStr">
        <is>
          <t>09/02/2026</t>
        </is>
      </c>
      <c r="K13894" s="26" t="inlineStr">
        <is>
          <t>2025-ESKA-002418-00</t>
        </is>
      </c>
      <c r="L13894" s="26" t="inlineStr">
        <is>
          <t>Adjudicación provisional / definitiva</t>
        </is>
      </c>
      <c r="M13894" s="26" t="inlineStr">
        <is>
          <t>true</t>
        </is>
      </c>
      <c r="N13894" s="26" t="inlineStr">
        <is>
          <t/>
        </is>
      </c>
      <c r="O13894" s="26" t="inlineStr">
        <is>
          <t/>
        </is>
      </c>
      <c r="P13894" s="26" t="inlineStr">
        <is>
          <t/>
        </is>
      </c>
      <c r="Q13894" s="26" t="inlineStr">
        <is>
          <t/>
        </is>
      </c>
      <c r="R13894" s="26" t="inlineStr">
        <is>
          <t/>
        </is>
      </c>
      <c r="S13894" s="26" t="inlineStr">
        <is>
          <t>https://www.contratacion.euskadi.eus/webkpe00-kpeperfi/es/contenidos/anuncio_contratacion/expcm484135/es_doc/images/logo_errenteria.jpg</t>
        </is>
      </c>
      <c r="T13894" s="26" t="inlineStr">
        <is>
          <t>Ayuntamiento de Errenteria</t>
        </is>
      </c>
      <c r="U13894" s="26" t="inlineStr">
        <is>
          <t>P2007200E - Ayuntamiento de Errenteria</t>
        </is>
      </c>
      <c r="V13894" s="26" t="inlineStr">
        <is>
          <t>Alcalde-Presidente</t>
        </is>
      </c>
      <c r="W13894" s="26" t="inlineStr">
        <is>
          <t/>
        </is>
      </c>
      <c r="X13894" s="26" t="inlineStr">
        <is>
          <t/>
        </is>
      </c>
      <c r="Y13894" s="26" t="inlineStr">
        <is>
          <t/>
        </is>
      </c>
      <c r="Z13894" s="26" t="inlineStr">
        <is>
          <t>https://www.contratacion.euskadi.eus/anuncio_contratacion/eskenatokian-jartzeko-malla-beltza/webkpe00-kpesimpc/es/</t>
        </is>
      </c>
      <c r="AA13894" s="26" t="inlineStr">
        <is>
          <t>https://www.contratacion.euskadi.eus/webkpe00-kpesimpc/es/contenidos/anuncio_contratacion/expcm484135/es_doc/index.html</t>
        </is>
      </c>
      <c r="AB13894" s="26" t="inlineStr">
        <is>
          <t>https://www.contratacion.euskadi.eus/contenidos/anuncio_contratacion/expcm484135/es_doc/data/es_r01dtpd19c4433679024f971fb6aecc39a8ba2297d</t>
        </is>
      </c>
      <c r="AC13894" s="26" t="inlineStr">
        <is>
          <t>https://www.contratacion.euskadi.eus/contenidos/anuncio_contratacion/expcm484135/r01Index/expcm484135-idxContent.xml</t>
        </is>
      </c>
      <c r="AD13894" s="26" t="inlineStr">
        <is>
          <t>09/02/2026</t>
        </is>
      </c>
      <c r="AE13894" s="26" t="inlineStr">
        <is>
          <t>r01e0pd014af224c737151b5faa136d21f470eb9e1</t>
        </is>
      </c>
      <c r="AF13894" s="26" t="inlineStr">
        <is>
          <t>Ayuntamiento de Errenteria</t>
        </is>
      </c>
      <c r="AG13894" s="26" t="inlineStr">
        <is>
          <t>r01etpd15b4368e53f194155a7492d7da734968baa</t>
        </is>
      </c>
      <c r="AH13894" s="26" t="inlineStr">
        <is>
          <t>Ayuntamiento de Errenteria</t>
        </is>
      </c>
      <c r="AI13894" s="26" t="inlineStr">
        <is>
          <t/>
        </is>
      </c>
      <c r="AJ13894" s="26" t="inlineStr">
        <is>
          <t/>
        </is>
      </c>
    </row>
    <row r="13895" customHeight="true" ht="15.0">
      <c r="A13895" s="26" t="inlineStr">
        <is>
          <t>10/2025: contratación de servicio de guardia de aguas.</t>
        </is>
      </c>
      <c r="B13895" s="26" t="inlineStr">
        <is>
          <t/>
        </is>
      </c>
      <c r="C13895" s="26" t="inlineStr">
        <is>
          <t>Gobierno Vasco</t>
        </is>
      </c>
      <c r="D13895" s="26" t="inlineStr">
        <is>
          <t/>
        </is>
      </c>
      <c r="E13895" s="26" t="inlineStr">
        <is>
          <t/>
        </is>
      </c>
      <c r="F13895" s="26" t="inlineStr">
        <is>
          <t/>
        </is>
      </c>
      <c r="G13895" s="26" t="inlineStr">
        <is>
          <t>10/2025: contratación de servicio de guardia de aguas.</t>
        </is>
      </c>
      <c r="H13895" s="26" t="inlineStr">
        <is>
          <t>10/2025: contratación de servicio de guardia de aguas.</t>
        </is>
      </c>
      <c r="I13895" s="26" t="inlineStr">
        <is>
          <t/>
        </is>
      </c>
      <c r="J13895" s="26" t="inlineStr">
        <is>
          <t>09/02/2026</t>
        </is>
      </c>
      <c r="K13895" s="26" t="inlineStr">
        <is>
          <t>2025-ESKA-002419-00</t>
        </is>
      </c>
      <c r="L13895" s="26" t="inlineStr">
        <is>
          <t>Adjudicación provisional / definitiva</t>
        </is>
      </c>
      <c r="M13895" s="26" t="inlineStr">
        <is>
          <t>true</t>
        </is>
      </c>
      <c r="N13895" s="26" t="inlineStr">
        <is>
          <t/>
        </is>
      </c>
      <c r="O13895" s="26" t="inlineStr">
        <is>
          <t/>
        </is>
      </c>
      <c r="P13895" s="26" t="inlineStr">
        <is>
          <t/>
        </is>
      </c>
      <c r="Q13895" s="26" t="inlineStr">
        <is>
          <t/>
        </is>
      </c>
      <c r="R13895" s="26" t="inlineStr">
        <is>
          <t/>
        </is>
      </c>
      <c r="S13895" s="26" t="inlineStr">
        <is>
          <t>https://www.contratacion.euskadi.eus/webkpe00-kpeperfi/es/contenidos/anuncio_contratacion/expcm484136/es_doc/images/logo_errenteria.jpg</t>
        </is>
      </c>
      <c r="T13895" s="26" t="inlineStr">
        <is>
          <t>Ayuntamiento de Errenteria</t>
        </is>
      </c>
      <c r="U13895" s="26" t="inlineStr">
        <is>
          <t>P2007200E - Ayuntamiento de Errenteria</t>
        </is>
      </c>
      <c r="V13895" s="26" t="inlineStr">
        <is>
          <t>Alcalde-Presidente</t>
        </is>
      </c>
      <c r="W13895" s="26" t="inlineStr">
        <is>
          <t/>
        </is>
      </c>
      <c r="X13895" s="26" t="inlineStr">
        <is>
          <t/>
        </is>
      </c>
      <c r="Y13895" s="26" t="inlineStr">
        <is>
          <t/>
        </is>
      </c>
      <c r="Z13895" s="26" t="inlineStr">
        <is>
          <t>https://www.contratacion.euskadi.eus/anuncio_contratacion/10-2025-contratacion-servicio-guardia-aguas/webkpe00-kpesimpc/es/</t>
        </is>
      </c>
      <c r="AA13895" s="26" t="inlineStr">
        <is>
          <t>https://www.contratacion.euskadi.eus/webkpe00-kpesimpc/es/contenidos/anuncio_contratacion/expcm484136/es_doc/index.html</t>
        </is>
      </c>
      <c r="AB13895" s="26" t="inlineStr">
        <is>
          <t>https://www.contratacion.euskadi.eus/contenidos/anuncio_contratacion/expcm484136/es_doc/data/es_r01dtpd19c446033bb57ea70faa0964cc181da122f</t>
        </is>
      </c>
      <c r="AC13895" s="26" t="inlineStr">
        <is>
          <t>https://www.contratacion.euskadi.eus/contenidos/anuncio_contratacion/expcm484136/r01Index/expcm484136-idxContent.xml</t>
        </is>
      </c>
      <c r="AD13895" s="26" t="inlineStr">
        <is>
          <t>09/02/2026</t>
        </is>
      </c>
      <c r="AE13895" s="26" t="inlineStr">
        <is>
          <t>r01e0pd014af224c737151b5faa136d21f470eb9e1</t>
        </is>
      </c>
      <c r="AF13895" s="26" t="inlineStr">
        <is>
          <t>Ayuntamiento de Errenteria</t>
        </is>
      </c>
      <c r="AG13895" s="26" t="inlineStr">
        <is>
          <t>r01etpd15b4368e53f194155a7492d7da734968baa</t>
        </is>
      </c>
      <c r="AH13895" s="26" t="inlineStr">
        <is>
          <t>Ayuntamiento de Errenteria</t>
        </is>
      </c>
      <c r="AI13895" s="26" t="inlineStr">
        <is>
          <t/>
        </is>
      </c>
      <c r="AJ13895" s="26" t="inlineStr">
        <is>
          <t/>
        </is>
      </c>
    </row>
    <row r="13896" customHeight="true" ht="15.0">
      <c r="A13896" s="26" t="inlineStr">
        <is>
          <t>10/2025: reparaciones de agua de averías ocurridas durante la contratación de servicio de guardia de aguas.</t>
        </is>
      </c>
      <c r="B13896" s="26" t="inlineStr">
        <is>
          <t/>
        </is>
      </c>
      <c r="C13896" s="26" t="inlineStr">
        <is>
          <t>Gobierno Vasco</t>
        </is>
      </c>
      <c r="D13896" s="26" t="inlineStr">
        <is>
          <t/>
        </is>
      </c>
      <c r="E13896" s="26" t="inlineStr">
        <is>
          <t/>
        </is>
      </c>
      <c r="F13896" s="26" t="inlineStr">
        <is>
          <t/>
        </is>
      </c>
      <c r="G13896" s="26" t="inlineStr">
        <is>
          <t>10/2025: reparaciones de agua de averías ocurridas durante la contratación de servicio de guardia de aguas.</t>
        </is>
      </c>
      <c r="H13896" s="26" t="inlineStr">
        <is>
          <t>10/2025: reparaciones de agua de averías ocurridas durante la contratación de servicio de guardia de aguas.</t>
        </is>
      </c>
      <c r="I13896" s="26" t="inlineStr">
        <is>
          <t/>
        </is>
      </c>
      <c r="J13896" s="26" t="inlineStr">
        <is>
          <t>09/02/2026</t>
        </is>
      </c>
      <c r="K13896" s="26" t="inlineStr">
        <is>
          <t>2025-ESKA-002420-00</t>
        </is>
      </c>
      <c r="L13896" s="26" t="inlineStr">
        <is>
          <t>Adjudicación provisional / definitiva</t>
        </is>
      </c>
      <c r="M13896" s="26" t="inlineStr">
        <is>
          <t>true</t>
        </is>
      </c>
      <c r="N13896" s="26" t="inlineStr">
        <is>
          <t/>
        </is>
      </c>
      <c r="O13896" s="26" t="inlineStr">
        <is>
          <t/>
        </is>
      </c>
      <c r="P13896" s="26" t="inlineStr">
        <is>
          <t/>
        </is>
      </c>
      <c r="Q13896" s="26" t="inlineStr">
        <is>
          <t/>
        </is>
      </c>
      <c r="R13896" s="26" t="inlineStr">
        <is>
          <t/>
        </is>
      </c>
      <c r="S13896" s="26" t="inlineStr">
        <is>
          <t>https://www.contratacion.euskadi.eus/webkpe00-kpeperfi/es/contenidos/anuncio_contratacion/expcm484137/es_doc/images/logo_errenteria.jpg</t>
        </is>
      </c>
      <c r="T13896" s="26" t="inlineStr">
        <is>
          <t>Ayuntamiento de Errenteria</t>
        </is>
      </c>
      <c r="U13896" s="26" t="inlineStr">
        <is>
          <t>P2007200E - Ayuntamiento de Errenteria</t>
        </is>
      </c>
      <c r="V13896" s="26" t="inlineStr">
        <is>
          <t>Alcalde-Presidente</t>
        </is>
      </c>
      <c r="W13896" s="26" t="inlineStr">
        <is>
          <t/>
        </is>
      </c>
      <c r="X13896" s="26" t="inlineStr">
        <is>
          <t/>
        </is>
      </c>
      <c r="Y13896" s="26" t="inlineStr">
        <is>
          <t/>
        </is>
      </c>
      <c r="Z13896" s="26" t="inlineStr">
        <is>
          <t>https://www.contratacion.euskadi.eus/anuncio_contratacion/10-2025-reparaciones-agua-averias-ocurridas-durante-contratacion-servicio-guardia-aguas/webkpe00-kpesimpc/es/</t>
        </is>
      </c>
      <c r="AA13896" s="26" t="inlineStr">
        <is>
          <t>https://www.contratacion.euskadi.eus/webkpe00-kpesimpc/es/contenidos/anuncio_contratacion/expcm484137/es_doc/index.html</t>
        </is>
      </c>
      <c r="AB13896" s="26" t="inlineStr">
        <is>
          <t>https://www.contratacion.euskadi.eus/contenidos/anuncio_contratacion/expcm484137/es_doc/data/es_r01dtpd019c447caa5b7319ea954677da19c0a10ad</t>
        </is>
      </c>
      <c r="AC13896" s="26" t="inlineStr">
        <is>
          <t>https://www.contratacion.euskadi.eus/contenidos/anuncio_contratacion/expcm484137/r01Index/expcm484137-idxContent.xml</t>
        </is>
      </c>
      <c r="AD13896" s="26" t="inlineStr">
        <is>
          <t>10/02/2026</t>
        </is>
      </c>
      <c r="AE13896" s="26" t="inlineStr">
        <is>
          <t>r01e0pd014af224c737151b5faa136d21f470eb9e1</t>
        </is>
      </c>
      <c r="AF13896" s="26" t="inlineStr">
        <is>
          <t>Ayuntamiento de Errenteria</t>
        </is>
      </c>
      <c r="AG13896" s="26" t="inlineStr">
        <is>
          <t>r01etpd15b4368e53f194155a7492d7da734968baa</t>
        </is>
      </c>
      <c r="AH13896" s="26" t="inlineStr">
        <is>
          <t>Ayuntamiento de Errenteria</t>
        </is>
      </c>
      <c r="AI13896" s="26" t="inlineStr">
        <is>
          <t/>
        </is>
      </c>
      <c r="AJ13896" s="26" t="inlineStr">
        <is>
          <t/>
        </is>
      </c>
    </row>
    <row r="13897" customHeight="true" ht="15.0">
      <c r="A13897" s="26" t="inlineStr">
        <is>
          <t>solicitud abono tasas renovación permiso de conducir_ agustin azpeitia oyarzabal</t>
        </is>
      </c>
      <c r="B13897" s="26" t="inlineStr">
        <is>
          <t/>
        </is>
      </c>
      <c r="C13897" s="26" t="inlineStr">
        <is>
          <t>Gobierno Vasco</t>
        </is>
      </c>
      <c r="D13897" s="26" t="inlineStr">
        <is>
          <t/>
        </is>
      </c>
      <c r="E13897" s="26" t="inlineStr">
        <is>
          <t/>
        </is>
      </c>
      <c r="F13897" s="26" t="inlineStr">
        <is>
          <t/>
        </is>
      </c>
      <c r="G13897" s="26" t="inlineStr">
        <is>
          <t>solicitud abono tasas renovación permiso de conducir_ agustin azpeitia oyarzabal</t>
        </is>
      </c>
      <c r="H13897" s="26" t="inlineStr">
        <is>
          <t>solicitud abono tasas renovación permiso de conducir_ agustin azpeitia oyarzabal</t>
        </is>
      </c>
      <c r="I13897" s="26" t="inlineStr">
        <is>
          <t/>
        </is>
      </c>
      <c r="J13897" s="26" t="inlineStr">
        <is>
          <t>10/02/2026</t>
        </is>
      </c>
      <c r="K13897" s="26" t="inlineStr">
        <is>
          <t>2025-ESKA-002421-00</t>
        </is>
      </c>
      <c r="L13897" s="26" t="inlineStr">
        <is>
          <t>Adjudicación provisional / definitiva</t>
        </is>
      </c>
      <c r="M13897" s="26" t="inlineStr">
        <is>
          <t>true</t>
        </is>
      </c>
      <c r="N13897" s="26" t="inlineStr">
        <is>
          <t/>
        </is>
      </c>
      <c r="O13897" s="26" t="inlineStr">
        <is>
          <t/>
        </is>
      </c>
      <c r="P13897" s="26" t="inlineStr">
        <is>
          <t/>
        </is>
      </c>
      <c r="Q13897" s="26" t="inlineStr">
        <is>
          <t/>
        </is>
      </c>
      <c r="R13897" s="26" t="inlineStr">
        <is>
          <t/>
        </is>
      </c>
      <c r="S13897" s="26" t="inlineStr">
        <is>
          <t>https://www.contratacion.euskadi.eus/webkpe00-kpeperfi/es/contenidos/anuncio_contratacion/expcm484138/es_doc/images/logo_errenteria.jpg</t>
        </is>
      </c>
      <c r="T13897" s="26" t="inlineStr">
        <is>
          <t>Ayuntamiento de Errenteria</t>
        </is>
      </c>
      <c r="U13897" s="26" t="inlineStr">
        <is>
          <t>P2007200E - Ayuntamiento de Errenteria</t>
        </is>
      </c>
      <c r="V13897" s="26" t="inlineStr">
        <is>
          <t>Alcalde-Presidente</t>
        </is>
      </c>
      <c r="W13897" s="26" t="inlineStr">
        <is>
          <t/>
        </is>
      </c>
      <c r="X13897" s="26" t="inlineStr">
        <is>
          <t/>
        </is>
      </c>
      <c r="Y13897" s="26" t="inlineStr">
        <is>
          <t/>
        </is>
      </c>
      <c r="Z13897" s="26" t="inlineStr">
        <is>
          <t>https://www.contratacion.euskadi.eus/anuncio_contratacion/solicitud-abono-tasas-renovacion-permiso-conducir_-agustin-azpeitia-oyarzabal/webkpe00-kpesimpc/es/</t>
        </is>
      </c>
      <c r="AA13897" s="26" t="inlineStr">
        <is>
          <t>https://www.contratacion.euskadi.eus/webkpe00-kpesimpc/es/contenidos/anuncio_contratacion/expcm484138/es_doc/index.html</t>
        </is>
      </c>
      <c r="AB13897" s="26" t="inlineStr">
        <is>
          <t>https://www.contratacion.euskadi.eus/contenidos/anuncio_contratacion/expcm484138/es_doc/data/es_r01dtpd19c44a54bbf24f971fb9f8d34a2b39ebdb3</t>
        </is>
      </c>
      <c r="AC13897" s="26" t="inlineStr">
        <is>
          <t>https://www.contratacion.euskadi.eus/contenidos/anuncio_contratacion/expcm484138/r01Index/expcm484138-idxContent.xml</t>
        </is>
      </c>
      <c r="AD13897" s="26" t="inlineStr">
        <is>
          <t>10/02/2026</t>
        </is>
      </c>
      <c r="AE13897" s="26" t="inlineStr">
        <is>
          <t>r01e0pd014af224c737151b5faa136d21f470eb9e1</t>
        </is>
      </c>
      <c r="AF13897" s="26" t="inlineStr">
        <is>
          <t>Ayuntamiento de Errenteria</t>
        </is>
      </c>
      <c r="AG13897" s="26" t="inlineStr">
        <is>
          <t>r01etpd15b4368e53f194155a7492d7da734968baa</t>
        </is>
      </c>
      <c r="AH13897" s="26" t="inlineStr">
        <is>
          <t>Ayuntamiento de Errenteria</t>
        </is>
      </c>
      <c r="AI13897" s="26" t="inlineStr">
        <is>
          <t/>
        </is>
      </c>
      <c r="AJ13897" s="26" t="inlineStr">
        <is>
          <t/>
        </is>
      </c>
    </row>
    <row r="13898" customHeight="true" ht="15.0">
      <c r="A13898" s="26" t="inlineStr">
        <is>
          <t>2025. control palomas.</t>
        </is>
      </c>
      <c r="B13898" s="26" t="inlineStr">
        <is>
          <t/>
        </is>
      </c>
      <c r="C13898" s="26" t="inlineStr">
        <is>
          <t>Gobierno Vasco</t>
        </is>
      </c>
      <c r="D13898" s="26" t="inlineStr">
        <is>
          <t/>
        </is>
      </c>
      <c r="E13898" s="26" t="inlineStr">
        <is>
          <t/>
        </is>
      </c>
      <c r="F13898" s="26" t="inlineStr">
        <is>
          <t/>
        </is>
      </c>
      <c r="G13898" s="26" t="inlineStr">
        <is>
          <t>2025. control palomas.</t>
        </is>
      </c>
      <c r="H13898" s="26" t="inlineStr">
        <is>
          <t>2025. control palomas.</t>
        </is>
      </c>
      <c r="I13898" s="26" t="inlineStr">
        <is>
          <t/>
        </is>
      </c>
      <c r="J13898" s="26" t="inlineStr">
        <is>
          <t>09/02/2026</t>
        </is>
      </c>
      <c r="K13898" s="26" t="inlineStr">
        <is>
          <t>2025-ESKA-002422-00</t>
        </is>
      </c>
      <c r="L13898" s="26" t="inlineStr">
        <is>
          <t>Adjudicación provisional / definitiva</t>
        </is>
      </c>
      <c r="M13898" s="26" t="inlineStr">
        <is>
          <t>true</t>
        </is>
      </c>
      <c r="N13898" s="26" t="inlineStr">
        <is>
          <t/>
        </is>
      </c>
      <c r="O13898" s="26" t="inlineStr">
        <is>
          <t/>
        </is>
      </c>
      <c r="P13898" s="26" t="inlineStr">
        <is>
          <t/>
        </is>
      </c>
      <c r="Q13898" s="26" t="inlineStr">
        <is>
          <t/>
        </is>
      </c>
      <c r="R13898" s="26" t="inlineStr">
        <is>
          <t/>
        </is>
      </c>
      <c r="S13898" s="26" t="inlineStr">
        <is>
          <t>https://www.contratacion.euskadi.eus/webkpe00-kpeperfi/es/contenidos/anuncio_contratacion/expcm484139/es_doc/images/logo_errenteria.jpg</t>
        </is>
      </c>
      <c r="T13898" s="26" t="inlineStr">
        <is>
          <t>Ayuntamiento de Errenteria</t>
        </is>
      </c>
      <c r="U13898" s="26" t="inlineStr">
        <is>
          <t>P2007200E - Ayuntamiento de Errenteria</t>
        </is>
      </c>
      <c r="V13898" s="26" t="inlineStr">
        <is>
          <t>Alcalde-Presidente</t>
        </is>
      </c>
      <c r="W13898" s="26" t="inlineStr">
        <is>
          <t/>
        </is>
      </c>
      <c r="X13898" s="26" t="inlineStr">
        <is>
          <t/>
        </is>
      </c>
      <c r="Y13898" s="26" t="inlineStr">
        <is>
          <t/>
        </is>
      </c>
      <c r="Z13898" s="26" t="inlineStr">
        <is>
          <t>https://www.contratacion.euskadi.eus/anuncio_contratacion/2025-control-palomas/webkpe00-kpesimpc/es/</t>
        </is>
      </c>
      <c r="AA13898" s="26" t="inlineStr">
        <is>
          <t>https://www.contratacion.euskadi.eus/webkpe00-kpesimpc/es/contenidos/anuncio_contratacion/expcm484139/es_doc/index.html</t>
        </is>
      </c>
      <c r="AB13898" s="26" t="inlineStr">
        <is>
          <t>https://www.contratacion.euskadi.eus/contenidos/anuncio_contratacion/expcm484139/es_doc/data/es_r01dtpd19c44a66c6d57ea70fa3a518eb6420351a7</t>
        </is>
      </c>
      <c r="AC13898" s="26" t="inlineStr">
        <is>
          <t>https://www.contratacion.euskadi.eus/contenidos/anuncio_contratacion/expcm484139/r01Index/expcm484139-idxContent.xml</t>
        </is>
      </c>
      <c r="AD13898" s="26" t="inlineStr">
        <is>
          <t>10/02/2026</t>
        </is>
      </c>
      <c r="AE13898" s="26" t="inlineStr">
        <is>
          <t>r01e0pd014af224c737151b5faa136d21f470eb9e1</t>
        </is>
      </c>
      <c r="AF13898" s="26" t="inlineStr">
        <is>
          <t>Ayuntamiento de Errenteria</t>
        </is>
      </c>
      <c r="AG13898" s="26" t="inlineStr">
        <is>
          <t>r01etpd15b4368e53f194155a7492d7da734968baa</t>
        </is>
      </c>
      <c r="AH13898" s="26" t="inlineStr">
        <is>
          <t>Ayuntamiento de Errenteria</t>
        </is>
      </c>
      <c r="AI13898" s="26" t="inlineStr">
        <is>
          <t/>
        </is>
      </c>
      <c r="AJ13898" s="26" t="inlineStr">
        <is>
          <t/>
        </is>
      </c>
    </row>
    <row r="13899" customHeight="true" ht="15.0">
      <c r="A13899" s="26" t="inlineStr">
        <is>
          <t>pista polivalente beraun. otros suministros. material fontaneria</t>
        </is>
      </c>
      <c r="B13899" s="26" t="inlineStr">
        <is>
          <t/>
        </is>
      </c>
      <c r="C13899" s="26" t="inlineStr">
        <is>
          <t>Gobierno Vasco</t>
        </is>
      </c>
      <c r="D13899" s="26" t="inlineStr">
        <is>
          <t/>
        </is>
      </c>
      <c r="E13899" s="26" t="inlineStr">
        <is>
          <t/>
        </is>
      </c>
      <c r="F13899" s="26" t="inlineStr">
        <is>
          <t/>
        </is>
      </c>
      <c r="G13899" s="26" t="inlineStr">
        <is>
          <t>pista polivalente beraun. otros suministros. material fontaneria</t>
        </is>
      </c>
      <c r="H13899" s="26" t="inlineStr">
        <is>
          <t>pista polivalente beraun. otros suministros. material fontaneria</t>
        </is>
      </c>
      <c r="I13899" s="26" t="inlineStr">
        <is>
          <t/>
        </is>
      </c>
      <c r="J13899" s="26" t="inlineStr">
        <is>
          <t>09/02/2026</t>
        </is>
      </c>
      <c r="K13899" s="26" t="inlineStr">
        <is>
          <t>2025-ESKA-002424-00</t>
        </is>
      </c>
      <c r="L13899" s="26" t="inlineStr">
        <is>
          <t>Adjudicación provisional / definitiva</t>
        </is>
      </c>
      <c r="M13899" s="26" t="inlineStr">
        <is>
          <t>true</t>
        </is>
      </c>
      <c r="N13899" s="26" t="inlineStr">
        <is>
          <t/>
        </is>
      </c>
      <c r="O13899" s="26" t="inlineStr">
        <is>
          <t/>
        </is>
      </c>
      <c r="P13899" s="26" t="inlineStr">
        <is>
          <t/>
        </is>
      </c>
      <c r="Q13899" s="26" t="inlineStr">
        <is>
          <t/>
        </is>
      </c>
      <c r="R13899" s="26" t="inlineStr">
        <is>
          <t/>
        </is>
      </c>
      <c r="S13899" s="26" t="inlineStr">
        <is>
          <t>https://www.contratacion.euskadi.eus/webkpe00-kpeperfi/es/contenidos/anuncio_contratacion/expcm484140/es_doc/images/logo_errenteria.jpg</t>
        </is>
      </c>
      <c r="T13899" s="26" t="inlineStr">
        <is>
          <t>Ayuntamiento de Errenteria</t>
        </is>
      </c>
      <c r="U13899" s="26" t="inlineStr">
        <is>
          <t>P2007200E - Ayuntamiento de Errenteria</t>
        </is>
      </c>
      <c r="V13899" s="26" t="inlineStr">
        <is>
          <t>Alcalde-Presidente</t>
        </is>
      </c>
      <c r="W13899" s="26" t="inlineStr">
        <is>
          <t/>
        </is>
      </c>
      <c r="X13899" s="26" t="inlineStr">
        <is>
          <t/>
        </is>
      </c>
      <c r="Y13899" s="26" t="inlineStr">
        <is>
          <t/>
        </is>
      </c>
      <c r="Z13899" s="26" t="inlineStr">
        <is>
          <t>https://www.contratacion.euskadi.eus/anuncio_contratacion/pista-polivalente-beraun-otros-suministros-material-fontaneria/expcm484140/webkpe00-kpesimpc/es/</t>
        </is>
      </c>
      <c r="AA13899" s="26" t="inlineStr">
        <is>
          <t>https://www.contratacion.euskadi.eus/webkpe00-kpesimpc/es/contenidos/anuncio_contratacion/expcm484140/es_doc/index.html</t>
        </is>
      </c>
      <c r="AB13899" s="26" t="inlineStr">
        <is>
          <t>https://www.contratacion.euskadi.eus/contenidos/anuncio_contratacion/expcm484140/es_doc/data/es_r01dtpd19c44a9904f24f971fb6de00ae42d34a30d</t>
        </is>
      </c>
      <c r="AC13899" s="26" t="inlineStr">
        <is>
          <t>https://www.contratacion.euskadi.eus/contenidos/anuncio_contratacion/expcm484140/r01Index/expcm484140-idxContent.xml</t>
        </is>
      </c>
      <c r="AD13899" s="26" t="inlineStr">
        <is>
          <t>10/02/2026</t>
        </is>
      </c>
      <c r="AE13899" s="26" t="inlineStr">
        <is>
          <t>r01e0pd014af224c737151b5faa136d21f470eb9e1</t>
        </is>
      </c>
      <c r="AF13899" s="26" t="inlineStr">
        <is>
          <t>Ayuntamiento de Errenteria</t>
        </is>
      </c>
      <c r="AG13899" s="26" t="inlineStr">
        <is>
          <t>r01etpd15b4368e53f194155a7492d7da734968baa</t>
        </is>
      </c>
      <c r="AH13899" s="26" t="inlineStr">
        <is>
          <t>Ayuntamiento de Errenteria</t>
        </is>
      </c>
      <c r="AI13899" s="26" t="inlineStr">
        <is>
          <t/>
        </is>
      </c>
      <c r="AJ13899" s="26" t="inlineStr">
        <is>
          <t/>
        </is>
      </c>
    </row>
    <row r="13900" customHeight="true" ht="15.0">
      <c r="A13900" s="26" t="inlineStr">
        <is>
          <t>retirada de los canales afectados y colocación de nuevos en el edificio niessen.</t>
        </is>
      </c>
      <c r="B13900" s="26" t="inlineStr">
        <is>
          <t/>
        </is>
      </c>
      <c r="C13900" s="26" t="inlineStr">
        <is>
          <t>Gobierno Vasco</t>
        </is>
      </c>
      <c r="D13900" s="26" t="inlineStr">
        <is>
          <t/>
        </is>
      </c>
      <c r="E13900" s="26" t="inlineStr">
        <is>
          <t/>
        </is>
      </c>
      <c r="F13900" s="26" t="inlineStr">
        <is>
          <t/>
        </is>
      </c>
      <c r="G13900" s="26" t="inlineStr">
        <is>
          <t>retirada de los canales afectados y colocación de nuevos en el edificio niessen.</t>
        </is>
      </c>
      <c r="H13900" s="26" t="inlineStr">
        <is>
          <t>retirada de los canales afectados y colocación de nuevos en el edificio niessen.</t>
        </is>
      </c>
      <c r="I13900" s="26" t="inlineStr">
        <is>
          <t/>
        </is>
      </c>
      <c r="J13900" s="26" t="inlineStr">
        <is>
          <t>09/02/2026</t>
        </is>
      </c>
      <c r="K13900" s="26" t="inlineStr">
        <is>
          <t>2025-ESKA-002425-00</t>
        </is>
      </c>
      <c r="L13900" s="26" t="inlineStr">
        <is>
          <t>Adjudicación provisional / definitiva</t>
        </is>
      </c>
      <c r="M13900" s="26" t="inlineStr">
        <is>
          <t>true</t>
        </is>
      </c>
      <c r="N13900" s="26" t="inlineStr">
        <is>
          <t/>
        </is>
      </c>
      <c r="O13900" s="26" t="inlineStr">
        <is>
          <t/>
        </is>
      </c>
      <c r="P13900" s="26" t="inlineStr">
        <is>
          <t/>
        </is>
      </c>
      <c r="Q13900" s="26" t="inlineStr">
        <is>
          <t/>
        </is>
      </c>
      <c r="R13900" s="26" t="inlineStr">
        <is>
          <t/>
        </is>
      </c>
      <c r="S13900" s="26" t="inlineStr">
        <is>
          <t>https://www.contratacion.euskadi.eus/webkpe00-kpeperfi/es/contenidos/anuncio_contratacion/expcm484141/es_doc/images/logo_errenteria.jpg</t>
        </is>
      </c>
      <c r="T13900" s="26" t="inlineStr">
        <is>
          <t>Ayuntamiento de Errenteria</t>
        </is>
      </c>
      <c r="U13900" s="26" t="inlineStr">
        <is>
          <t>P2007200E - Ayuntamiento de Errenteria</t>
        </is>
      </c>
      <c r="V13900" s="26" t="inlineStr">
        <is>
          <t>Alcalde-Presidente</t>
        </is>
      </c>
      <c r="W13900" s="26" t="inlineStr">
        <is>
          <t/>
        </is>
      </c>
      <c r="X13900" s="26" t="inlineStr">
        <is>
          <t/>
        </is>
      </c>
      <c r="Y13900" s="26" t="inlineStr">
        <is>
          <t/>
        </is>
      </c>
      <c r="Z13900" s="26" t="inlineStr">
        <is>
          <t>https://www.contratacion.euskadi.eus/anuncio_contratacion/retirada-canales-afectados-y-colocacion-nuevos-edificio-niessen/webkpe00-kpesimpc/es/</t>
        </is>
      </c>
      <c r="AA13900" s="26" t="inlineStr">
        <is>
          <t>https://www.contratacion.euskadi.eus/webkpe00-kpesimpc/es/contenidos/anuncio_contratacion/expcm484141/es_doc/index.html</t>
        </is>
      </c>
      <c r="AB13900" s="26" t="inlineStr">
        <is>
          <t>https://www.contratacion.euskadi.eus/contenidos/anuncio_contratacion/expcm484141/es_doc/data/es_r01dtpd19c44aa3cfb24f971fbad5f65ec1cf29a3d</t>
        </is>
      </c>
      <c r="AC13900" s="26" t="inlineStr">
        <is>
          <t>https://www.contratacion.euskadi.eus/contenidos/anuncio_contratacion/expcm484141/r01Index/expcm484141-idxContent.xml</t>
        </is>
      </c>
      <c r="AD13900" s="26" t="inlineStr">
        <is>
          <t>10/02/2026</t>
        </is>
      </c>
      <c r="AE13900" s="26" t="inlineStr">
        <is>
          <t>r01e0pd014af224c737151b5faa136d21f470eb9e1</t>
        </is>
      </c>
      <c r="AF13900" s="26" t="inlineStr">
        <is>
          <t>Ayuntamiento de Errenteria</t>
        </is>
      </c>
      <c r="AG13900" s="26" t="inlineStr">
        <is>
          <t>r01etpd15b4368e53f194155a7492d7da734968baa</t>
        </is>
      </c>
      <c r="AH13900" s="26" t="inlineStr">
        <is>
          <t>Ayuntamiento de Errenteria</t>
        </is>
      </c>
      <c r="AI13900" s="26" t="inlineStr">
        <is>
          <t/>
        </is>
      </c>
      <c r="AJ13900" s="26" t="inlineStr">
        <is>
          <t/>
        </is>
      </c>
    </row>
    <row r="13901" customHeight="true" ht="15.0">
      <c r="A13901" s="26" t="inlineStr">
        <is>
          <t>cambiar de sitio un contenedor de mantenimiento urbano.</t>
        </is>
      </c>
      <c r="B13901" s="26" t="inlineStr">
        <is>
          <t/>
        </is>
      </c>
      <c r="C13901" s="26" t="inlineStr">
        <is>
          <t>Gobierno Vasco</t>
        </is>
      </c>
      <c r="D13901" s="26" t="inlineStr">
        <is>
          <t/>
        </is>
      </c>
      <c r="E13901" s="26" t="inlineStr">
        <is>
          <t/>
        </is>
      </c>
      <c r="F13901" s="26" t="inlineStr">
        <is>
          <t/>
        </is>
      </c>
      <c r="G13901" s="26" t="inlineStr">
        <is>
          <t>cambiar de sitio un contenedor de mantenimiento urbano.</t>
        </is>
      </c>
      <c r="H13901" s="26" t="inlineStr">
        <is>
          <t>cambiar de sitio un contenedor de mantenimiento urbano.</t>
        </is>
      </c>
      <c r="I13901" s="26" t="inlineStr">
        <is>
          <t/>
        </is>
      </c>
      <c r="J13901" s="26" t="inlineStr">
        <is>
          <t>09/02/2026</t>
        </is>
      </c>
      <c r="K13901" s="26" t="inlineStr">
        <is>
          <t>2025-ESKA-002426-00</t>
        </is>
      </c>
      <c r="L13901" s="26" t="inlineStr">
        <is>
          <t>Adjudicación provisional / definitiva</t>
        </is>
      </c>
      <c r="M13901" s="26" t="inlineStr">
        <is>
          <t>true</t>
        </is>
      </c>
      <c r="N13901" s="26" t="inlineStr">
        <is>
          <t/>
        </is>
      </c>
      <c r="O13901" s="26" t="inlineStr">
        <is>
          <t/>
        </is>
      </c>
      <c r="P13901" s="26" t="inlineStr">
        <is>
          <t/>
        </is>
      </c>
      <c r="Q13901" s="26" t="inlineStr">
        <is>
          <t/>
        </is>
      </c>
      <c r="R13901" s="26" t="inlineStr">
        <is>
          <t/>
        </is>
      </c>
      <c r="S13901" s="26" t="inlineStr">
        <is>
          <t>https://www.contratacion.euskadi.eus/webkpe00-kpeperfi/es/contenidos/anuncio_contratacion/expcm484142/es_doc/images/logo_errenteria.jpg</t>
        </is>
      </c>
      <c r="T13901" s="26" t="inlineStr">
        <is>
          <t>Ayuntamiento de Errenteria</t>
        </is>
      </c>
      <c r="U13901" s="26" t="inlineStr">
        <is>
          <t>P2007200E - Ayuntamiento de Errenteria</t>
        </is>
      </c>
      <c r="V13901" s="26" t="inlineStr">
        <is>
          <t>Alcalde-Presidente</t>
        </is>
      </c>
      <c r="W13901" s="26" t="inlineStr">
        <is>
          <t/>
        </is>
      </c>
      <c r="X13901" s="26" t="inlineStr">
        <is>
          <t/>
        </is>
      </c>
      <c r="Y13901" s="26" t="inlineStr">
        <is>
          <t/>
        </is>
      </c>
      <c r="Z13901" s="26" t="inlineStr">
        <is>
          <t>https://www.contratacion.euskadi.eus/anuncio_contratacion/cambiar-sitio-contenedor-mantenimiento-urbano/webkpe00-kpesimpc/es/</t>
        </is>
      </c>
      <c r="AA13901" s="26" t="inlineStr">
        <is>
          <t>https://www.contratacion.euskadi.eus/webkpe00-kpesimpc/es/contenidos/anuncio_contratacion/expcm484142/es_doc/index.html</t>
        </is>
      </c>
      <c r="AB13901" s="26" t="inlineStr">
        <is>
          <t>https://www.contratacion.euskadi.eus/contenidos/anuncio_contratacion/expcm484142/es_doc/data/es_r01dtpd19c44aee68c24f971fb5f139a0be35d6c48</t>
        </is>
      </c>
      <c r="AC13901" s="26" t="inlineStr">
        <is>
          <t>https://www.contratacion.euskadi.eus/contenidos/anuncio_contratacion/expcm484142/r01Index/expcm484142-idxContent.xml</t>
        </is>
      </c>
      <c r="AD13901" s="26" t="inlineStr">
        <is>
          <t>10/02/2026</t>
        </is>
      </c>
      <c r="AE13901" s="26" t="inlineStr">
        <is>
          <t>r01e0pd014af224c737151b5faa136d21f470eb9e1</t>
        </is>
      </c>
      <c r="AF13901" s="26" t="inlineStr">
        <is>
          <t>Ayuntamiento de Errenteria</t>
        </is>
      </c>
      <c r="AG13901" s="26" t="inlineStr">
        <is>
          <t>r01etpd15b4368e53f194155a7492d7da734968baa</t>
        </is>
      </c>
      <c r="AH13901" s="26" t="inlineStr">
        <is>
          <t>Ayuntamiento de Errenteria</t>
        </is>
      </c>
      <c r="AI13901" s="26" t="inlineStr">
        <is>
          <t/>
        </is>
      </c>
      <c r="AJ13901" s="26" t="inlineStr">
        <is>
          <t/>
        </is>
      </c>
    </row>
    <row r="13902" customHeight="true" ht="15.0">
      <c r="A13902" s="26" t="inlineStr">
        <is>
          <t>franquicia _reparación del vehículo 8854-lbd</t>
        </is>
      </c>
      <c r="B13902" s="26" t="inlineStr">
        <is>
          <t/>
        </is>
      </c>
      <c r="C13902" s="26" t="inlineStr">
        <is>
          <t>Gobierno Vasco</t>
        </is>
      </c>
      <c r="D13902" s="26" t="inlineStr">
        <is>
          <t/>
        </is>
      </c>
      <c r="E13902" s="26" t="inlineStr">
        <is>
          <t/>
        </is>
      </c>
      <c r="F13902" s="26" t="inlineStr">
        <is>
          <t/>
        </is>
      </c>
      <c r="G13902" s="26" t="inlineStr">
        <is>
          <t>franquicia _reparación del vehículo 8854-lbd</t>
        </is>
      </c>
      <c r="H13902" s="26" t="inlineStr">
        <is>
          <t>franquicia _reparación del vehículo 8854-lbd</t>
        </is>
      </c>
      <c r="I13902" s="26" t="inlineStr">
        <is>
          <t/>
        </is>
      </c>
      <c r="J13902" s="26" t="inlineStr">
        <is>
          <t>09/02/2026</t>
        </is>
      </c>
      <c r="K13902" s="26" t="inlineStr">
        <is>
          <t>2025-ESKA-002428-00</t>
        </is>
      </c>
      <c r="L13902" s="26" t="inlineStr">
        <is>
          <t>Adjudicación provisional / definitiva</t>
        </is>
      </c>
      <c r="M13902" s="26" t="inlineStr">
        <is>
          <t>true</t>
        </is>
      </c>
      <c r="N13902" s="26" t="inlineStr">
        <is>
          <t/>
        </is>
      </c>
      <c r="O13902" s="26" t="inlineStr">
        <is>
          <t/>
        </is>
      </c>
      <c r="P13902" s="26" t="inlineStr">
        <is>
          <t/>
        </is>
      </c>
      <c r="Q13902" s="26" t="inlineStr">
        <is>
          <t/>
        </is>
      </c>
      <c r="R13902" s="26" t="inlineStr">
        <is>
          <t/>
        </is>
      </c>
      <c r="S13902" s="26" t="inlineStr">
        <is>
          <t>https://www.contratacion.euskadi.eus/webkpe00-kpeperfi/es/contenidos/anuncio_contratacion/expcm484143/es_doc/images/logo_errenteria.jpg</t>
        </is>
      </c>
      <c r="T13902" s="26" t="inlineStr">
        <is>
          <t>Ayuntamiento de Errenteria</t>
        </is>
      </c>
      <c r="U13902" s="26" t="inlineStr">
        <is>
          <t>P2007200E - Ayuntamiento de Errenteria</t>
        </is>
      </c>
      <c r="V13902" s="26" t="inlineStr">
        <is>
          <t>Alcalde-Presidente</t>
        </is>
      </c>
      <c r="W13902" s="26" t="inlineStr">
        <is>
          <t/>
        </is>
      </c>
      <c r="X13902" s="26" t="inlineStr">
        <is>
          <t/>
        </is>
      </c>
      <c r="Y13902" s="26" t="inlineStr">
        <is>
          <t/>
        </is>
      </c>
      <c r="Z13902" s="26" t="inlineStr">
        <is>
          <t>https://www.contratacion.euskadi.eus/anuncio_contratacion/franquicia-_reparacion-del-vehiculo-8854-lbd/webkpe00-kpesimpc/es/</t>
        </is>
      </c>
      <c r="AA13902" s="26" t="inlineStr">
        <is>
          <t>https://www.contratacion.euskadi.eus/webkpe00-kpesimpc/es/contenidos/anuncio_contratacion/expcm484143/es_doc/index.html</t>
        </is>
      </c>
      <c r="AB13902" s="26" t="inlineStr">
        <is>
          <t>https://www.contratacion.euskadi.eus/contenidos/anuncio_contratacion/expcm484143/es_doc/data/es_r01dtpd19c44b30b0b57ea70fa2ef4eb9efb802c70</t>
        </is>
      </c>
      <c r="AC13902" s="26" t="inlineStr">
        <is>
          <t>https://www.contratacion.euskadi.eus/contenidos/anuncio_contratacion/expcm484143/r01Index/expcm484143-idxContent.xml</t>
        </is>
      </c>
      <c r="AD13902" s="26" t="inlineStr">
        <is>
          <t>10/02/2026</t>
        </is>
      </c>
      <c r="AE13902" s="26" t="inlineStr">
        <is>
          <t>r01e0pd014af224c737151b5faa136d21f470eb9e1</t>
        </is>
      </c>
      <c r="AF13902" s="26" t="inlineStr">
        <is>
          <t>Ayuntamiento de Errenteria</t>
        </is>
      </c>
      <c r="AG13902" s="26" t="inlineStr">
        <is>
          <t>r01etpd15b4368e53f194155a7492d7da734968baa</t>
        </is>
      </c>
      <c r="AH13902" s="26" t="inlineStr">
        <is>
          <t>Ayuntamiento de Errenteria</t>
        </is>
      </c>
      <c r="AI13902" s="26" t="inlineStr">
        <is>
          <t/>
        </is>
      </c>
      <c r="AJ13902" s="26" t="inlineStr">
        <is>
          <t/>
        </is>
      </c>
    </row>
    <row r="13903" customHeight="true" ht="15.0">
      <c r="A13903" s="26" t="inlineStr">
        <is>
          <t>franquicia 300¿_reparación vehículo 5369-jst</t>
        </is>
      </c>
      <c r="B13903" s="26" t="inlineStr">
        <is>
          <t/>
        </is>
      </c>
      <c r="C13903" s="26" t="inlineStr">
        <is>
          <t>Gobierno Vasco</t>
        </is>
      </c>
      <c r="D13903" s="26" t="inlineStr">
        <is>
          <t/>
        </is>
      </c>
      <c r="E13903" s="26" t="inlineStr">
        <is>
          <t/>
        </is>
      </c>
      <c r="F13903" s="26" t="inlineStr">
        <is>
          <t/>
        </is>
      </c>
      <c r="G13903" s="26" t="inlineStr">
        <is>
          <t>franquicia 300¿_reparación vehículo 5369-jst</t>
        </is>
      </c>
      <c r="H13903" s="26" t="inlineStr">
        <is>
          <t>franquicia 300¿_reparación vehículo 5369-jst</t>
        </is>
      </c>
      <c r="I13903" s="26" t="inlineStr">
        <is>
          <t/>
        </is>
      </c>
      <c r="J13903" s="26" t="inlineStr">
        <is>
          <t>10/02/2026</t>
        </is>
      </c>
      <c r="K13903" s="26" t="inlineStr">
        <is>
          <t>2025-ESKA-002429-00</t>
        </is>
      </c>
      <c r="L13903" s="26" t="inlineStr">
        <is>
          <t>Adjudicación provisional / definitiva</t>
        </is>
      </c>
      <c r="M13903" s="26" t="inlineStr">
        <is>
          <t>true</t>
        </is>
      </c>
      <c r="N13903" s="26" t="inlineStr">
        <is>
          <t/>
        </is>
      </c>
      <c r="O13903" s="26" t="inlineStr">
        <is>
          <t/>
        </is>
      </c>
      <c r="P13903" s="26" t="inlineStr">
        <is>
          <t/>
        </is>
      </c>
      <c r="Q13903" s="26" t="inlineStr">
        <is>
          <t/>
        </is>
      </c>
      <c r="R13903" s="26" t="inlineStr">
        <is>
          <t/>
        </is>
      </c>
      <c r="S13903" s="26" t="inlineStr">
        <is>
          <t>https://www.contratacion.euskadi.eus/webkpe00-kpeperfi/es/contenidos/anuncio_contratacion/expcm484144/es_doc/images/logo_errenteria.jpg</t>
        </is>
      </c>
      <c r="T13903" s="26" t="inlineStr">
        <is>
          <t>Ayuntamiento de Errenteria</t>
        </is>
      </c>
      <c r="U13903" s="26" t="inlineStr">
        <is>
          <t>P2007200E - Ayuntamiento de Errenteria</t>
        </is>
      </c>
      <c r="V13903" s="26" t="inlineStr">
        <is>
          <t>Alcalde-Presidente</t>
        </is>
      </c>
      <c r="W13903" s="26" t="inlineStr">
        <is>
          <t/>
        </is>
      </c>
      <c r="X13903" s="26" t="inlineStr">
        <is>
          <t/>
        </is>
      </c>
      <c r="Y13903" s="26" t="inlineStr">
        <is>
          <t/>
        </is>
      </c>
      <c r="Z13903" s="26" t="inlineStr">
        <is>
          <t>https://www.contratacion.euskadi.eus/anuncio_contratacion/franquicia-300-_reparacion-vehiculo-5369-jst/webkpe00-kpesimpc/es/</t>
        </is>
      </c>
      <c r="AA13903" s="26" t="inlineStr">
        <is>
          <t>https://www.contratacion.euskadi.eus/webkpe00-kpesimpc/es/contenidos/anuncio_contratacion/expcm484144/es_doc/index.html</t>
        </is>
      </c>
      <c r="AB13903" s="26" t="inlineStr">
        <is>
          <t>https://www.contratacion.euskadi.eus/contenidos/anuncio_contratacion/expcm484144/es_doc/data/es_r01dtpd19c44be5e7e57ea70fad1e145fafc0b1cb9</t>
        </is>
      </c>
      <c r="AC13903" s="26" t="inlineStr">
        <is>
          <t>https://www.contratacion.euskadi.eus/contenidos/anuncio_contratacion/expcm484144/r01Index/expcm484144-idxContent.xml</t>
        </is>
      </c>
      <c r="AD13903" s="26" t="inlineStr">
        <is>
          <t>10/02/2026</t>
        </is>
      </c>
      <c r="AE13903" s="26" t="inlineStr">
        <is>
          <t>r01e0pd014af224c737151b5faa136d21f470eb9e1</t>
        </is>
      </c>
      <c r="AF13903" s="26" t="inlineStr">
        <is>
          <t>Ayuntamiento de Errenteria</t>
        </is>
      </c>
      <c r="AG13903" s="26" t="inlineStr">
        <is>
          <t>r01etpd15b4368e53f194155a7492d7da734968baa</t>
        </is>
      </c>
      <c r="AH13903" s="26" t="inlineStr">
        <is>
          <t>Ayuntamiento de Errenteria</t>
        </is>
      </c>
      <c r="AI13903" s="26" t="inlineStr">
        <is>
          <t/>
        </is>
      </c>
      <c r="AJ13903" s="26" t="inlineStr">
        <is>
          <t/>
        </is>
      </c>
    </row>
    <row r="13904" customHeight="true" ht="15.0">
      <c r="A13904" s="26" t="inlineStr">
        <is>
          <t>arratoi ergonomikoa + 2 ordenagailu pantaila</t>
        </is>
      </c>
      <c r="B13904" s="26" t="inlineStr">
        <is>
          <t/>
        </is>
      </c>
      <c r="C13904" s="26" t="inlineStr">
        <is>
          <t>Gobierno Vasco</t>
        </is>
      </c>
      <c r="D13904" s="26" t="inlineStr">
        <is>
          <t/>
        </is>
      </c>
      <c r="E13904" s="26" t="inlineStr">
        <is>
          <t/>
        </is>
      </c>
      <c r="F13904" s="26" t="inlineStr">
        <is>
          <t/>
        </is>
      </c>
      <c r="G13904" s="26" t="inlineStr">
        <is>
          <t>arratoi ergonomikoa + 2 ordenagailu pantaila</t>
        </is>
      </c>
      <c r="H13904" s="26" t="inlineStr">
        <is>
          <t>arratoi ergonomikoa + 2 ordenagailu pantaila</t>
        </is>
      </c>
      <c r="I13904" s="26" t="inlineStr">
        <is>
          <t/>
        </is>
      </c>
      <c r="J13904" s="26" t="inlineStr">
        <is>
          <t>09/02/2026</t>
        </is>
      </c>
      <c r="K13904" s="26" t="inlineStr">
        <is>
          <t>2025-ESKA-002430-00</t>
        </is>
      </c>
      <c r="L13904" s="26" t="inlineStr">
        <is>
          <t>Adjudicación provisional / definitiva</t>
        </is>
      </c>
      <c r="M13904" s="26" t="inlineStr">
        <is>
          <t>true</t>
        </is>
      </c>
      <c r="N13904" s="26" t="inlineStr">
        <is>
          <t/>
        </is>
      </c>
      <c r="O13904" s="26" t="inlineStr">
        <is>
          <t/>
        </is>
      </c>
      <c r="P13904" s="26" t="inlineStr">
        <is>
          <t/>
        </is>
      </c>
      <c r="Q13904" s="26" t="inlineStr">
        <is>
          <t/>
        </is>
      </c>
      <c r="R13904" s="26" t="inlineStr">
        <is>
          <t/>
        </is>
      </c>
      <c r="S13904" s="26" t="inlineStr">
        <is>
          <t>https://www.contratacion.euskadi.eus/webkpe00-kpeperfi/es/contenidos/anuncio_contratacion/expcm484145/es_doc/images/logo_errenteria.jpg</t>
        </is>
      </c>
      <c r="T13904" s="26" t="inlineStr">
        <is>
          <t>Ayuntamiento de Errenteria</t>
        </is>
      </c>
      <c r="U13904" s="26" t="inlineStr">
        <is>
          <t>P2007200E - Ayuntamiento de Errenteria</t>
        </is>
      </c>
      <c r="V13904" s="26" t="inlineStr">
        <is>
          <t>Alcalde-Presidente</t>
        </is>
      </c>
      <c r="W13904" s="26" t="inlineStr">
        <is>
          <t/>
        </is>
      </c>
      <c r="X13904" s="26" t="inlineStr">
        <is>
          <t/>
        </is>
      </c>
      <c r="Y13904" s="26" t="inlineStr">
        <is>
          <t/>
        </is>
      </c>
      <c r="Z13904" s="26" t="inlineStr">
        <is>
          <t>https://www.contratacion.euskadi.eus/anuncio_contratacion/arratoi-ergonomikoa-+-2-ordenagailu-pantaila/webkpe00-kpesimpc/es/</t>
        </is>
      </c>
      <c r="AA13904" s="26" t="inlineStr">
        <is>
          <t>https://www.contratacion.euskadi.eus/webkpe00-kpesimpc/es/contenidos/anuncio_contratacion/expcm484145/es_doc/index.html</t>
        </is>
      </c>
      <c r="AB13904" s="26" t="inlineStr">
        <is>
          <t>https://www.contratacion.euskadi.eus/contenidos/anuncio_contratacion/expcm484145/es_doc/data/es_r01dtpd19c44bf04eb24f971fb43bb0253c6a058d9</t>
        </is>
      </c>
      <c r="AC13904" s="26" t="inlineStr">
        <is>
          <t>https://www.contratacion.euskadi.eus/contenidos/anuncio_contratacion/expcm484145/r01Index/expcm484145-idxContent.xml</t>
        </is>
      </c>
      <c r="AD13904" s="26" t="inlineStr">
        <is>
          <t>10/02/2026</t>
        </is>
      </c>
      <c r="AE13904" s="26" t="inlineStr">
        <is>
          <t>r01e0pd014af224c737151b5faa136d21f470eb9e1</t>
        </is>
      </c>
      <c r="AF13904" s="26" t="inlineStr">
        <is>
          <t>Ayuntamiento de Errenteria</t>
        </is>
      </c>
      <c r="AG13904" s="26" t="inlineStr">
        <is>
          <t>r01etpd15b4368e53f194155a7492d7da734968baa</t>
        </is>
      </c>
      <c r="AH13904" s="26" t="inlineStr">
        <is>
          <t>Ayuntamiento de Errenteria</t>
        </is>
      </c>
      <c r="AI13904" s="26" t="inlineStr">
        <is>
          <t/>
        </is>
      </c>
      <c r="AJ13904" s="26" t="inlineStr">
        <is>
          <t/>
        </is>
      </c>
    </row>
    <row r="13905" customHeight="true" ht="15.0">
      <c r="A13905" s="26" t="inlineStr">
        <is>
          <t>0 solairuko mostradorerako haririk gabe telefonoa</t>
        </is>
      </c>
      <c r="B13905" s="26" t="inlineStr">
        <is>
          <t/>
        </is>
      </c>
      <c r="C13905" s="26" t="inlineStr">
        <is>
          <t>Gobierno Vasco</t>
        </is>
      </c>
      <c r="D13905" s="26" t="inlineStr">
        <is>
          <t/>
        </is>
      </c>
      <c r="E13905" s="26" t="inlineStr">
        <is>
          <t/>
        </is>
      </c>
      <c r="F13905" s="26" t="inlineStr">
        <is>
          <t/>
        </is>
      </c>
      <c r="G13905" s="26" t="inlineStr">
        <is>
          <t>0 solairuko mostradorerako haririk gabe telefonoa</t>
        </is>
      </c>
      <c r="H13905" s="26" t="inlineStr">
        <is>
          <t>0 solairuko mostradorerako haririk gabe telefonoa</t>
        </is>
      </c>
      <c r="I13905" s="26" t="inlineStr">
        <is>
          <t/>
        </is>
      </c>
      <c r="J13905" s="26" t="inlineStr">
        <is>
          <t>09/02/2026</t>
        </is>
      </c>
      <c r="K13905" s="26" t="inlineStr">
        <is>
          <t>2025-ESKA-002431-00</t>
        </is>
      </c>
      <c r="L13905" s="26" t="inlineStr">
        <is>
          <t>Adjudicación provisional / definitiva</t>
        </is>
      </c>
      <c r="M13905" s="26" t="inlineStr">
        <is>
          <t>true</t>
        </is>
      </c>
      <c r="N13905" s="26" t="inlineStr">
        <is>
          <t/>
        </is>
      </c>
      <c r="O13905" s="26" t="inlineStr">
        <is>
          <t/>
        </is>
      </c>
      <c r="P13905" s="26" t="inlineStr">
        <is>
          <t/>
        </is>
      </c>
      <c r="Q13905" s="26" t="inlineStr">
        <is>
          <t/>
        </is>
      </c>
      <c r="R13905" s="26" t="inlineStr">
        <is>
          <t/>
        </is>
      </c>
      <c r="S13905" s="26" t="inlineStr">
        <is>
          <t>https://www.contratacion.euskadi.eus/webkpe00-kpeperfi/es/contenidos/anuncio_contratacion/expcm484146/es_doc/images/logo_errenteria.jpg</t>
        </is>
      </c>
      <c r="T13905" s="26" t="inlineStr">
        <is>
          <t>Ayuntamiento de Errenteria</t>
        </is>
      </c>
      <c r="U13905" s="26" t="inlineStr">
        <is>
          <t>P2007200E - Ayuntamiento de Errenteria</t>
        </is>
      </c>
      <c r="V13905" s="26" t="inlineStr">
        <is>
          <t>Alcalde-Presidente</t>
        </is>
      </c>
      <c r="W13905" s="26" t="inlineStr">
        <is>
          <t/>
        </is>
      </c>
      <c r="X13905" s="26" t="inlineStr">
        <is>
          <t/>
        </is>
      </c>
      <c r="Y13905" s="26" t="inlineStr">
        <is>
          <t/>
        </is>
      </c>
      <c r="Z13905" s="26" t="inlineStr">
        <is>
          <t>https://www.contratacion.euskadi.eus/anuncio_contratacion/0-solairuko-mostradorerako-haririk-gabe-telefonoa/webkpe00-kpesimpc/es/</t>
        </is>
      </c>
      <c r="AA13905" s="26" t="inlineStr">
        <is>
          <t>https://www.contratacion.euskadi.eus/webkpe00-kpesimpc/es/contenidos/anuncio_contratacion/expcm484146/es_doc/index.html</t>
        </is>
      </c>
      <c r="AB13905" s="26" t="inlineStr">
        <is>
          <t>https://www.contratacion.euskadi.eus/contenidos/anuncio_contratacion/expcm484146/es_doc/data/es_r01dtpd19c44c0f4f657ea70fa6f394b24a1fa13bc</t>
        </is>
      </c>
      <c r="AC13905" s="26" t="inlineStr">
        <is>
          <t>https://www.contratacion.euskadi.eus/contenidos/anuncio_contratacion/expcm484146/r01Index/expcm484146-idxContent.xml</t>
        </is>
      </c>
      <c r="AD13905" s="26" t="inlineStr">
        <is>
          <t>10/02/2026</t>
        </is>
      </c>
      <c r="AE13905" s="26" t="inlineStr">
        <is>
          <t>r01e0pd014af224c737151b5faa136d21f470eb9e1</t>
        </is>
      </c>
      <c r="AF13905" s="26" t="inlineStr">
        <is>
          <t>Ayuntamiento de Errenteria</t>
        </is>
      </c>
      <c r="AG13905" s="26" t="inlineStr">
        <is>
          <t>r01etpd15b4368e53f194155a7492d7da734968baa</t>
        </is>
      </c>
      <c r="AH13905" s="26" t="inlineStr">
        <is>
          <t>Ayuntamiento de Errenteria</t>
        </is>
      </c>
      <c r="AI13905" s="26" t="inlineStr">
        <is>
          <t/>
        </is>
      </c>
      <c r="AJ13905" s="26" t="inlineStr">
        <is>
          <t/>
        </is>
      </c>
    </row>
    <row r="13906" customHeight="true" ht="15.0">
      <c r="A13906" s="26" t="inlineStr">
        <is>
          <t>ropa para el trabajo_guardabosques (presupuesto 1 250363)</t>
        </is>
      </c>
      <c r="B13906" s="26" t="inlineStr">
        <is>
          <t/>
        </is>
      </c>
      <c r="C13906" s="26" t="inlineStr">
        <is>
          <t>Gobierno Vasco</t>
        </is>
      </c>
      <c r="D13906" s="26" t="inlineStr">
        <is>
          <t/>
        </is>
      </c>
      <c r="E13906" s="26" t="inlineStr">
        <is>
          <t/>
        </is>
      </c>
      <c r="F13906" s="26" t="inlineStr">
        <is>
          <t/>
        </is>
      </c>
      <c r="G13906" s="26" t="inlineStr">
        <is>
          <t>ropa para el trabajo_guardabosques (presupuesto 1 250363)</t>
        </is>
      </c>
      <c r="H13906" s="26" t="inlineStr">
        <is>
          <t>ropa para el trabajo_guardabosques (presupuesto 1 250363)</t>
        </is>
      </c>
      <c r="I13906" s="26" t="inlineStr">
        <is>
          <t/>
        </is>
      </c>
      <c r="J13906" s="26" t="inlineStr">
        <is>
          <t>09/02/2026</t>
        </is>
      </c>
      <c r="K13906" s="26" t="inlineStr">
        <is>
          <t>2025-ESKA-002433-00</t>
        </is>
      </c>
      <c r="L13906" s="26" t="inlineStr">
        <is>
          <t>Adjudicación provisional / definitiva</t>
        </is>
      </c>
      <c r="M13906" s="26" t="inlineStr">
        <is>
          <t>true</t>
        </is>
      </c>
      <c r="N13906" s="26" t="inlineStr">
        <is>
          <t/>
        </is>
      </c>
      <c r="O13906" s="26" t="inlineStr">
        <is>
          <t/>
        </is>
      </c>
      <c r="P13906" s="26" t="inlineStr">
        <is>
          <t/>
        </is>
      </c>
      <c r="Q13906" s="26" t="inlineStr">
        <is>
          <t/>
        </is>
      </c>
      <c r="R13906" s="26" t="inlineStr">
        <is>
          <t/>
        </is>
      </c>
      <c r="S13906" s="26" t="inlineStr">
        <is>
          <t>https://www.contratacion.euskadi.eus/webkpe00-kpeperfi/es/contenidos/anuncio_contratacion/expcm484147/es_doc/images/logo_errenteria.jpg</t>
        </is>
      </c>
      <c r="T13906" s="26" t="inlineStr">
        <is>
          <t>Ayuntamiento de Errenteria</t>
        </is>
      </c>
      <c r="U13906" s="26" t="inlineStr">
        <is>
          <t>P2007200E - Ayuntamiento de Errenteria</t>
        </is>
      </c>
      <c r="V13906" s="26" t="inlineStr">
        <is>
          <t>Alcalde-Presidente</t>
        </is>
      </c>
      <c r="W13906" s="26" t="inlineStr">
        <is>
          <t/>
        </is>
      </c>
      <c r="X13906" s="26" t="inlineStr">
        <is>
          <t/>
        </is>
      </c>
      <c r="Y13906" s="26" t="inlineStr">
        <is>
          <t/>
        </is>
      </c>
      <c r="Z13906" s="26" t="inlineStr">
        <is>
          <t>https://www.contratacion.euskadi.eus/anuncio_contratacion/ropa-trabajo_guardabosques-presupuesto-1-250363/webkpe00-kpesimpc/es/</t>
        </is>
      </c>
      <c r="AA13906" s="26" t="inlineStr">
        <is>
          <t>https://www.contratacion.euskadi.eus/webkpe00-kpesimpc/es/contenidos/anuncio_contratacion/expcm484147/es_doc/index.html</t>
        </is>
      </c>
      <c r="AB13906" s="26" t="inlineStr">
        <is>
          <t>https://www.contratacion.euskadi.eus/contenidos/anuncio_contratacion/expcm484147/es_doc/data/es_r01dtpd19c44c5bfc357195dd5b284316569028c2b</t>
        </is>
      </c>
      <c r="AC13906" s="26" t="inlineStr">
        <is>
          <t>https://www.contratacion.euskadi.eus/contenidos/anuncio_contratacion/expcm484147/r01Index/expcm484147-idxContent.xml</t>
        </is>
      </c>
      <c r="AD13906" s="26" t="inlineStr">
        <is>
          <t>10/02/2026</t>
        </is>
      </c>
      <c r="AE13906" s="26" t="inlineStr">
        <is>
          <t>r01e0pd014af224c737151b5faa136d21f470eb9e1</t>
        </is>
      </c>
      <c r="AF13906" s="26" t="inlineStr">
        <is>
          <t>Ayuntamiento de Errenteria</t>
        </is>
      </c>
      <c r="AG13906" s="26" t="inlineStr">
        <is>
          <t>r01etpd15b4368e53f194155a7492d7da734968baa</t>
        </is>
      </c>
      <c r="AH13906" s="26" t="inlineStr">
        <is>
          <t>Ayuntamiento de Errenteria</t>
        </is>
      </c>
      <c r="AI13906" s="26" t="inlineStr">
        <is>
          <t/>
        </is>
      </c>
      <c r="AJ13906" s="26" t="inlineStr">
        <is>
          <t/>
        </is>
      </c>
    </row>
    <row r="13907" customHeight="true" ht="15.0">
      <c r="A13907" s="26" t="inlineStr">
        <is>
          <t>urtero ospatzen den neguko solstizioa-san tomas jaierako bi behar ditugu musikari dagokionez. herrian altabozak jartzea egun horiek girotzeko eta abenduak 21ean zumardian egingo den erromeriarako musika et argi ekipoa</t>
        </is>
      </c>
      <c r="B13907" s="26" t="inlineStr">
        <is>
          <t/>
        </is>
      </c>
      <c r="C13907" s="26" t="inlineStr">
        <is>
          <t>Gobierno Vasco</t>
        </is>
      </c>
      <c r="D13907" s="26" t="inlineStr">
        <is>
          <t/>
        </is>
      </c>
      <c r="E13907" s="26" t="inlineStr">
        <is>
          <t/>
        </is>
      </c>
      <c r="F13907" s="26" t="inlineStr">
        <is>
          <t/>
        </is>
      </c>
      <c r="G13907" s="26" t="inlineStr">
        <is>
          <t>urtero ospatzen den neguko solstizioa-san tomas jaierako bi behar ditugu musikari dagokionez. herrian altabozak jartzea egun horiek girotzeko eta abenduak 21ean zumardian egingo den erromeriarako musika et argi ekipoa</t>
        </is>
      </c>
      <c r="H13907" s="26" t="inlineStr">
        <is>
          <t>urtero ospatzen den neguko solstizioa-san tomas jaierako bi behar ditugu musikari dagokionez. herrian altabozak jartzea egun horiek girotzeko eta abenduak 21ean zumardian egingo den erromeriarako musika et argi ekipoa</t>
        </is>
      </c>
      <c r="I13907" s="26" t="inlineStr">
        <is>
          <t/>
        </is>
      </c>
      <c r="J13907" s="26" t="inlineStr">
        <is>
          <t>09/02/2026</t>
        </is>
      </c>
      <c r="K13907" s="26" t="inlineStr">
        <is>
          <t>2025-ESKA-002434-00</t>
        </is>
      </c>
      <c r="L13907" s="26" t="inlineStr">
        <is>
          <t>Adjudicación provisional / definitiva</t>
        </is>
      </c>
      <c r="M13907" s="26" t="inlineStr">
        <is>
          <t>true</t>
        </is>
      </c>
      <c r="N13907" s="26" t="inlineStr">
        <is>
          <t/>
        </is>
      </c>
      <c r="O13907" s="26" t="inlineStr">
        <is>
          <t/>
        </is>
      </c>
      <c r="P13907" s="26" t="inlineStr">
        <is>
          <t/>
        </is>
      </c>
      <c r="Q13907" s="26" t="inlineStr">
        <is>
          <t/>
        </is>
      </c>
      <c r="R13907" s="26" t="inlineStr">
        <is>
          <t/>
        </is>
      </c>
      <c r="S13907" s="26" t="inlineStr">
        <is>
          <t>https://www.contratacion.euskadi.eus/webkpe00-kpeperfi/es/contenidos/anuncio_contratacion/expcm484148/es_doc/images/logo_errenteria.jpg</t>
        </is>
      </c>
      <c r="T13907" s="26" t="inlineStr">
        <is>
          <t>Ayuntamiento de Errenteria</t>
        </is>
      </c>
      <c r="U13907" s="26" t="inlineStr">
        <is>
          <t>P2007200E - Ayuntamiento de Errenteria</t>
        </is>
      </c>
      <c r="V13907" s="26" t="inlineStr">
        <is>
          <t>Alcalde-Presidente</t>
        </is>
      </c>
      <c r="W13907" s="26" t="inlineStr">
        <is>
          <t/>
        </is>
      </c>
      <c r="X13907" s="26" t="inlineStr">
        <is>
          <t/>
        </is>
      </c>
      <c r="Y13907" s="26" t="inlineStr">
        <is>
          <t/>
        </is>
      </c>
      <c r="Z13907" s="26" t="inlineStr">
        <is>
          <t>https://www.contratacion.euskadi.eus/anuncio_contratacion/urtero-ospatzen-den-neguko-solstizioa-san-tomas-jaierako-bi-behar-ditugu-musikari-dagokionez-herrian-altabozak-jartzea-egun-horiek-girotzeko-eta-abenduak-21ean-zumardian-egingo-den-erromeriarako-musika-et-argi-ekipoa/webkpe00-kpesimpc/es/</t>
        </is>
      </c>
      <c r="AA13907" s="26" t="inlineStr">
        <is>
          <t>https://www.contratacion.euskadi.eus/webkpe00-kpesimpc/es/contenidos/anuncio_contratacion/expcm484148/es_doc/index.html</t>
        </is>
      </c>
      <c r="AB13907" s="26" t="inlineStr">
        <is>
          <t>https://www.contratacion.euskadi.eus/contenidos/anuncio_contratacion/expcm484148/es_doc/data/es_r01dtpd19c44ca17c557ea70fa75826a7fa61fae85</t>
        </is>
      </c>
      <c r="AC13907" s="26" t="inlineStr">
        <is>
          <t>https://www.contratacion.euskadi.eus/contenidos/anuncio_contratacion/expcm484148/r01Index/expcm484148-idxContent.xml</t>
        </is>
      </c>
      <c r="AD13907" s="26" t="inlineStr">
        <is>
          <t>10/02/2026</t>
        </is>
      </c>
      <c r="AE13907" s="26" t="inlineStr">
        <is>
          <t>r01e0pd014af224c737151b5faa136d21f470eb9e1</t>
        </is>
      </c>
      <c r="AF13907" s="26" t="inlineStr">
        <is>
          <t>Ayuntamiento de Errenteria</t>
        </is>
      </c>
      <c r="AG13907" s="26" t="inlineStr">
        <is>
          <t>r01etpd15b4368e53f194155a7492d7da734968baa</t>
        </is>
      </c>
      <c r="AH13907" s="26" t="inlineStr">
        <is>
          <t>Ayuntamiento de Errenteria</t>
        </is>
      </c>
      <c r="AI13907" s="26" t="inlineStr">
        <is>
          <t/>
        </is>
      </c>
      <c r="AJ13907" s="26" t="inlineStr">
        <is>
          <t/>
        </is>
      </c>
    </row>
    <row r="13908" customHeight="true" ht="15.0">
      <c r="A13908" s="26" t="inlineStr">
        <is>
          <t>cobertura de vídeo y foto para la documentación del evento</t>
        </is>
      </c>
      <c r="B13908" s="26" t="inlineStr">
        <is>
          <t/>
        </is>
      </c>
      <c r="C13908" s="26" t="inlineStr">
        <is>
          <t>Gobierno Vasco</t>
        </is>
      </c>
      <c r="D13908" s="26" t="inlineStr">
        <is>
          <t/>
        </is>
      </c>
      <c r="E13908" s="26" t="inlineStr">
        <is>
          <t/>
        </is>
      </c>
      <c r="F13908" s="26" t="inlineStr">
        <is>
          <t/>
        </is>
      </c>
      <c r="G13908" s="26" t="inlineStr">
        <is>
          <t>cobertura de vídeo y foto para la documentación del evento</t>
        </is>
      </c>
      <c r="H13908" s="26" t="inlineStr">
        <is>
          <t>cobertura de vídeo y foto para la documentación del evento</t>
        </is>
      </c>
      <c r="I13908" s="26" t="inlineStr">
        <is>
          <t/>
        </is>
      </c>
      <c r="J13908" s="26" t="inlineStr">
        <is>
          <t>09/02/2026</t>
        </is>
      </c>
      <c r="K13908" s="26" t="inlineStr">
        <is>
          <t>2025-ESKA-002435-00</t>
        </is>
      </c>
      <c r="L13908" s="26" t="inlineStr">
        <is>
          <t>Adjudicación provisional / definitiva</t>
        </is>
      </c>
      <c r="M13908" s="26" t="inlineStr">
        <is>
          <t>true</t>
        </is>
      </c>
      <c r="N13908" s="26" t="inlineStr">
        <is>
          <t/>
        </is>
      </c>
      <c r="O13908" s="26" t="inlineStr">
        <is>
          <t/>
        </is>
      </c>
      <c r="P13908" s="26" t="inlineStr">
        <is>
          <t/>
        </is>
      </c>
      <c r="Q13908" s="26" t="inlineStr">
        <is>
          <t/>
        </is>
      </c>
      <c r="R13908" s="26" t="inlineStr">
        <is>
          <t/>
        </is>
      </c>
      <c r="S13908" s="26" t="inlineStr">
        <is>
          <t>https://www.contratacion.euskadi.eus/webkpe00-kpeperfi/es/contenidos/anuncio_contratacion/expcm484149/es_doc/images/logo_errenteria.jpg</t>
        </is>
      </c>
      <c r="T13908" s="26" t="inlineStr">
        <is>
          <t>Ayuntamiento de Errenteria</t>
        </is>
      </c>
      <c r="U13908" s="26" t="inlineStr">
        <is>
          <t>P2007200E - Ayuntamiento de Errenteria</t>
        </is>
      </c>
      <c r="V13908" s="26" t="inlineStr">
        <is>
          <t>Alcalde-Presidente</t>
        </is>
      </c>
      <c r="W13908" s="26" t="inlineStr">
        <is>
          <t/>
        </is>
      </c>
      <c r="X13908" s="26" t="inlineStr">
        <is>
          <t/>
        </is>
      </c>
      <c r="Y13908" s="26" t="inlineStr">
        <is>
          <t/>
        </is>
      </c>
      <c r="Z13908" s="26" t="inlineStr">
        <is>
          <t>https://www.contratacion.euskadi.eus/anuncio_contratacion/cobertura-video-y-foto-documentacion-del-evento/webkpe00-kpesimpc/es/</t>
        </is>
      </c>
      <c r="AA13908" s="26" t="inlineStr">
        <is>
          <t>https://www.contratacion.euskadi.eus/webkpe00-kpesimpc/es/contenidos/anuncio_contratacion/expcm484149/es_doc/index.html</t>
        </is>
      </c>
      <c r="AB13908" s="26" t="inlineStr">
        <is>
          <t>https://www.contratacion.euskadi.eus/contenidos/anuncio_contratacion/expcm484149/es_doc/data/es_r01dtpd0019c44ce3e5b7319ea9760675f88015b84</t>
        </is>
      </c>
      <c r="AC13908" s="26" t="inlineStr">
        <is>
          <t>https://www.contratacion.euskadi.eus/contenidos/anuncio_contratacion/expcm484149/r01Index/expcm484149-idxContent.xml</t>
        </is>
      </c>
      <c r="AD13908" s="26" t="inlineStr">
        <is>
          <t>10/02/2026</t>
        </is>
      </c>
      <c r="AE13908" s="26" t="inlineStr">
        <is>
          <t>r01e0pd014af224c737151b5faa136d21f470eb9e1</t>
        </is>
      </c>
      <c r="AF13908" s="26" t="inlineStr">
        <is>
          <t>Ayuntamiento de Errenteria</t>
        </is>
      </c>
      <c r="AG13908" s="26" t="inlineStr">
        <is>
          <t>r01etpd15b4368e53f194155a7492d7da734968baa</t>
        </is>
      </c>
      <c r="AH13908" s="26" t="inlineStr">
        <is>
          <t>Ayuntamiento de Errenteria</t>
        </is>
      </c>
      <c r="AI13908" s="26" t="inlineStr">
        <is>
          <t/>
        </is>
      </c>
      <c r="AJ13908" s="26" t="inlineStr">
        <is>
          <t/>
        </is>
      </c>
    </row>
    <row r="13909" customHeight="true" ht="15.0">
      <c r="A13909" s="26" t="inlineStr">
        <is>
          <t>inauterietako gaiaren hautaketa egiteko materiala sortzea: boto-orriak eta kartelak</t>
        </is>
      </c>
      <c r="B13909" s="26" t="inlineStr">
        <is>
          <t/>
        </is>
      </c>
      <c r="C13909" s="26" t="inlineStr">
        <is>
          <t>Gobierno Vasco</t>
        </is>
      </c>
      <c r="D13909" s="26" t="inlineStr">
        <is>
          <t/>
        </is>
      </c>
      <c r="E13909" s="26" t="inlineStr">
        <is>
          <t/>
        </is>
      </c>
      <c r="F13909" s="26" t="inlineStr">
        <is>
          <t/>
        </is>
      </c>
      <c r="G13909" s="26" t="inlineStr">
        <is>
          <t>inauterietako gaiaren hautaketa egiteko materiala sortzea: boto-orriak eta kartelak</t>
        </is>
      </c>
      <c r="H13909" s="26" t="inlineStr">
        <is>
          <t>inauterietako gaiaren hautaketa egiteko materiala sortzea: boto-orriak eta kartelak</t>
        </is>
      </c>
      <c r="I13909" s="26" t="inlineStr">
        <is>
          <t/>
        </is>
      </c>
      <c r="J13909" s="26" t="inlineStr">
        <is>
          <t>09/02/2026</t>
        </is>
      </c>
      <c r="K13909" s="26" t="inlineStr">
        <is>
          <t>2025-ESKA-002436-00</t>
        </is>
      </c>
      <c r="L13909" s="26" t="inlineStr">
        <is>
          <t>Adjudicación provisional / definitiva</t>
        </is>
      </c>
      <c r="M13909" s="26" t="inlineStr">
        <is>
          <t>true</t>
        </is>
      </c>
      <c r="N13909" s="26" t="inlineStr">
        <is>
          <t/>
        </is>
      </c>
      <c r="O13909" s="26" t="inlineStr">
        <is>
          <t/>
        </is>
      </c>
      <c r="P13909" s="26" t="inlineStr">
        <is>
          <t/>
        </is>
      </c>
      <c r="Q13909" s="26" t="inlineStr">
        <is>
          <t/>
        </is>
      </c>
      <c r="R13909" s="26" t="inlineStr">
        <is>
          <t/>
        </is>
      </c>
      <c r="S13909" s="26" t="inlineStr">
        <is>
          <t>https://www.contratacion.euskadi.eus/webkpe00-kpeperfi/es/contenidos/anuncio_contratacion/expcm484150/es_doc/images/logo_errenteria.jpg</t>
        </is>
      </c>
      <c r="T13909" s="26" t="inlineStr">
        <is>
          <t>Ayuntamiento de Errenteria</t>
        </is>
      </c>
      <c r="U13909" s="26" t="inlineStr">
        <is>
          <t>P2007200E - Ayuntamiento de Errenteria</t>
        </is>
      </c>
      <c r="V13909" s="26" t="inlineStr">
        <is>
          <t>Alcalde-Presidente</t>
        </is>
      </c>
      <c r="W13909" s="26" t="inlineStr">
        <is>
          <t/>
        </is>
      </c>
      <c r="X13909" s="26" t="inlineStr">
        <is>
          <t/>
        </is>
      </c>
      <c r="Y13909" s="26" t="inlineStr">
        <is>
          <t/>
        </is>
      </c>
      <c r="Z13909" s="26" t="inlineStr">
        <is>
          <t>https://www.contratacion.euskadi.eus/anuncio_contratacion/inauterietako-gaiaren-hautaketa-egiteko-materiala-sortzea-boto-orriak-eta-kartelak/webkpe00-kpesimpc/es/</t>
        </is>
      </c>
      <c r="AA13909" s="26" t="inlineStr">
        <is>
          <t>https://www.contratacion.euskadi.eus/webkpe00-kpesimpc/es/contenidos/anuncio_contratacion/expcm484150/es_doc/index.html</t>
        </is>
      </c>
      <c r="AB13909" s="26" t="inlineStr">
        <is>
          <t>https://www.contratacion.euskadi.eus/contenidos/anuncio_contratacion/expcm484150/es_doc/data/es_r01dtpd019c44cef0057319ea9939d14905101dc72</t>
        </is>
      </c>
      <c r="AC13909" s="26" t="inlineStr">
        <is>
          <t>https://www.contratacion.euskadi.eus/contenidos/anuncio_contratacion/expcm484150/r01Index/expcm484150-idxContent.xml</t>
        </is>
      </c>
      <c r="AD13909" s="26" t="inlineStr">
        <is>
          <t>10/02/2026</t>
        </is>
      </c>
      <c r="AE13909" s="26" t="inlineStr">
        <is>
          <t>r01e0pd014af224c737151b5faa136d21f470eb9e1</t>
        </is>
      </c>
      <c r="AF13909" s="26" t="inlineStr">
        <is>
          <t>Ayuntamiento de Errenteria</t>
        </is>
      </c>
      <c r="AG13909" s="26" t="inlineStr">
        <is>
          <t>r01etpd15b4368e53f194155a7492d7da734968baa</t>
        </is>
      </c>
      <c r="AH13909" s="26" t="inlineStr">
        <is>
          <t>Ayuntamiento de Errenteria</t>
        </is>
      </c>
      <c r="AI13909" s="26" t="inlineStr">
        <is>
          <t/>
        </is>
      </c>
      <c r="AJ13909" s="26" t="inlineStr">
        <is>
          <t/>
        </is>
      </c>
    </row>
    <row r="13910" customHeight="true" ht="15.0">
      <c r="A13910" s="26" t="inlineStr">
        <is>
          <t>munición rem. golden saber 9x19 124 bjhp c/5029357</t>
        </is>
      </c>
      <c r="B13910" s="26" t="inlineStr">
        <is>
          <t/>
        </is>
      </c>
      <c r="C13910" s="26" t="inlineStr">
        <is>
          <t>Gobierno Vasco</t>
        </is>
      </c>
      <c r="D13910" s="26" t="inlineStr">
        <is>
          <t/>
        </is>
      </c>
      <c r="E13910" s="26" t="inlineStr">
        <is>
          <t/>
        </is>
      </c>
      <c r="F13910" s="26" t="inlineStr">
        <is>
          <t/>
        </is>
      </c>
      <c r="G13910" s="26" t="inlineStr">
        <is>
          <t>munición rem. golden saber 9x19 124 bjhp c/5029357</t>
        </is>
      </c>
      <c r="H13910" s="26" t="inlineStr">
        <is>
          <t>munición rem. golden saber 9x19 124 bjhp c/5029357</t>
        </is>
      </c>
      <c r="I13910" s="26" t="inlineStr">
        <is>
          <t/>
        </is>
      </c>
      <c r="J13910" s="26" t="inlineStr">
        <is>
          <t>09/02/2026</t>
        </is>
      </c>
      <c r="K13910" s="26" t="inlineStr">
        <is>
          <t>2025-ESKA-002437-00</t>
        </is>
      </c>
      <c r="L13910" s="26" t="inlineStr">
        <is>
          <t>Adjudicación provisional / definitiva</t>
        </is>
      </c>
      <c r="M13910" s="26" t="inlineStr">
        <is>
          <t>true</t>
        </is>
      </c>
      <c r="N13910" s="26" t="inlineStr">
        <is>
          <t/>
        </is>
      </c>
      <c r="O13910" s="26" t="inlineStr">
        <is>
          <t/>
        </is>
      </c>
      <c r="P13910" s="26" t="inlineStr">
        <is>
          <t/>
        </is>
      </c>
      <c r="Q13910" s="26" t="inlineStr">
        <is>
          <t/>
        </is>
      </c>
      <c r="R13910" s="26" t="inlineStr">
        <is>
          <t/>
        </is>
      </c>
      <c r="S13910" s="26" t="inlineStr">
        <is>
          <t>https://www.contratacion.euskadi.eus/webkpe00-kpeperfi/es/contenidos/anuncio_contratacion/expcm484151/es_doc/images/logo_errenteria.jpg</t>
        </is>
      </c>
      <c r="T13910" s="26" t="inlineStr">
        <is>
          <t>Ayuntamiento de Errenteria</t>
        </is>
      </c>
      <c r="U13910" s="26" t="inlineStr">
        <is>
          <t>P2007200E - Ayuntamiento de Errenteria</t>
        </is>
      </c>
      <c r="V13910" s="26" t="inlineStr">
        <is>
          <t>Alcalde-Presidente</t>
        </is>
      </c>
      <c r="W13910" s="26" t="inlineStr">
        <is>
          <t/>
        </is>
      </c>
      <c r="X13910" s="26" t="inlineStr">
        <is>
          <t/>
        </is>
      </c>
      <c r="Y13910" s="26" t="inlineStr">
        <is>
          <t/>
        </is>
      </c>
      <c r="Z13910" s="26" t="inlineStr">
        <is>
          <t>https://www.contratacion.euskadi.eus/anuncio_contratacion/municion-rem-golden-saber-9x19-124-bjhp-c-5029357/webkpe00-kpesimpc/es/</t>
        </is>
      </c>
      <c r="AA13910" s="26" t="inlineStr">
        <is>
          <t>https://www.contratacion.euskadi.eus/webkpe00-kpesimpc/es/contenidos/anuncio_contratacion/expcm484151/es_doc/index.html</t>
        </is>
      </c>
      <c r="AB13910" s="26" t="inlineStr">
        <is>
          <t>https://www.contratacion.euskadi.eus/contenidos/anuncio_contratacion/expcm484151/es_doc/data/es_r01dtpd019c44d36da07319ea96ad7d26b462b9600</t>
        </is>
      </c>
      <c r="AC13910" s="26" t="inlineStr">
        <is>
          <t>https://www.contratacion.euskadi.eus/contenidos/anuncio_contratacion/expcm484151/r01Index/expcm484151-idxContent.xml</t>
        </is>
      </c>
      <c r="AD13910" s="26" t="inlineStr">
        <is>
          <t>10/02/2026</t>
        </is>
      </c>
      <c r="AE13910" s="26" t="inlineStr">
        <is>
          <t>r01e0pd014af224c737151b5faa136d21f470eb9e1</t>
        </is>
      </c>
      <c r="AF13910" s="26" t="inlineStr">
        <is>
          <t>Ayuntamiento de Errenteria</t>
        </is>
      </c>
      <c r="AG13910" s="26" t="inlineStr">
        <is>
          <t>r01etpd15b4368e53f194155a7492d7da734968baa</t>
        </is>
      </c>
      <c r="AH13910" s="26" t="inlineStr">
        <is>
          <t>Ayuntamiento de Errenteria</t>
        </is>
      </c>
      <c r="AI13910" s="26" t="inlineStr">
        <is>
          <t/>
        </is>
      </c>
      <c r="AJ13910" s="26" t="inlineStr">
        <is>
          <t/>
        </is>
      </c>
    </row>
    <row r="13911" customHeight="true" ht="15.0">
      <c r="A13911" s="26" t="inlineStr">
        <is>
          <t>olentzero eta mari domingiren eta errege magoen gutun pertsonalizatuaren bidalketa</t>
        </is>
      </c>
      <c r="B13911" s="26" t="inlineStr">
        <is>
          <t/>
        </is>
      </c>
      <c r="C13911" s="26" t="inlineStr">
        <is>
          <t>Gobierno Vasco</t>
        </is>
      </c>
      <c r="D13911" s="26" t="inlineStr">
        <is>
          <t/>
        </is>
      </c>
      <c r="E13911" s="26" t="inlineStr">
        <is>
          <t/>
        </is>
      </c>
      <c r="F13911" s="26" t="inlineStr">
        <is>
          <t/>
        </is>
      </c>
      <c r="G13911" s="26" t="inlineStr">
        <is>
          <t>olentzero eta mari domingiren eta errege magoen gutun pertsonalizatuaren bidalketa</t>
        </is>
      </c>
      <c r="H13911" s="26" t="inlineStr">
        <is>
          <t>olentzero eta mari domingiren eta errege magoen gutun pertsonalizatuaren bidalketa</t>
        </is>
      </c>
      <c r="I13911" s="26" t="inlineStr">
        <is>
          <t/>
        </is>
      </c>
      <c r="J13911" s="26" t="inlineStr">
        <is>
          <t>09/02/2026</t>
        </is>
      </c>
      <c r="K13911" s="26" t="inlineStr">
        <is>
          <t>2025-ESKA-002438-00</t>
        </is>
      </c>
      <c r="L13911" s="26" t="inlineStr">
        <is>
          <t>Adjudicación provisional / definitiva</t>
        </is>
      </c>
      <c r="M13911" s="26" t="inlineStr">
        <is>
          <t>true</t>
        </is>
      </c>
      <c r="N13911" s="26" t="inlineStr">
        <is>
          <t/>
        </is>
      </c>
      <c r="O13911" s="26" t="inlineStr">
        <is>
          <t/>
        </is>
      </c>
      <c r="P13911" s="26" t="inlineStr">
        <is>
          <t/>
        </is>
      </c>
      <c r="Q13911" s="26" t="inlineStr">
        <is>
          <t/>
        </is>
      </c>
      <c r="R13911" s="26" t="inlineStr">
        <is>
          <t/>
        </is>
      </c>
      <c r="S13911" s="26" t="inlineStr">
        <is>
          <t>https://www.contratacion.euskadi.eus/webkpe00-kpeperfi/es/contenidos/anuncio_contratacion/expcm484152/es_doc/images/logo_errenteria.jpg</t>
        </is>
      </c>
      <c r="T13911" s="26" t="inlineStr">
        <is>
          <t>Ayuntamiento de Errenteria</t>
        </is>
      </c>
      <c r="U13911" s="26" t="inlineStr">
        <is>
          <t>P2007200E - Ayuntamiento de Errenteria</t>
        </is>
      </c>
      <c r="V13911" s="26" t="inlineStr">
        <is>
          <t>Alcalde-Presidente</t>
        </is>
      </c>
      <c r="W13911" s="26" t="inlineStr">
        <is>
          <t/>
        </is>
      </c>
      <c r="X13911" s="26" t="inlineStr">
        <is>
          <t/>
        </is>
      </c>
      <c r="Y13911" s="26" t="inlineStr">
        <is>
          <t/>
        </is>
      </c>
      <c r="Z13911" s="26" t="inlineStr">
        <is>
          <t>https://www.contratacion.euskadi.eus/anuncio_contratacion/olentzero-eta-mari-domingiren-eta-errege-magoen-gutun-pertsonalizatuaren-bidalketa/webkpe00-kpesimpc/es/</t>
        </is>
      </c>
      <c r="AA13911" s="26" t="inlineStr">
        <is>
          <t>https://www.contratacion.euskadi.eus/webkpe00-kpesimpc/es/contenidos/anuncio_contratacion/expcm484152/es_doc/index.html</t>
        </is>
      </c>
      <c r="AB13911" s="26" t="inlineStr">
        <is>
          <t>https://www.contratacion.euskadi.eus/contenidos/anuncio_contratacion/expcm484152/es_doc/data/es_r01dtpd19c44d7c21b57195dd569e944f622354cd1</t>
        </is>
      </c>
      <c r="AC13911" s="26" t="inlineStr">
        <is>
          <t>https://www.contratacion.euskadi.eus/contenidos/anuncio_contratacion/expcm484152/r01Index/expcm484152-idxContent.xml</t>
        </is>
      </c>
      <c r="AD13911" s="26" t="inlineStr">
        <is>
          <t>10/02/2026</t>
        </is>
      </c>
      <c r="AE13911" s="26" t="inlineStr">
        <is>
          <t>r01e0pd014af224c737151b5faa136d21f470eb9e1</t>
        </is>
      </c>
      <c r="AF13911" s="26" t="inlineStr">
        <is>
          <t>Ayuntamiento de Errenteria</t>
        </is>
      </c>
      <c r="AG13911" s="26" t="inlineStr">
        <is>
          <t>r01etpd15b4368e53f194155a7492d7da734968baa</t>
        </is>
      </c>
      <c r="AH13911" s="26" t="inlineStr">
        <is>
          <t>Ayuntamiento de Errenteria</t>
        </is>
      </c>
      <c r="AI13911" s="26" t="inlineStr">
        <is>
          <t/>
        </is>
      </c>
      <c r="AJ13911" s="26" t="inlineStr">
        <is>
          <t/>
        </is>
      </c>
    </row>
    <row r="13912" customHeight="true" ht="15.0">
      <c r="A13912" s="26" t="inlineStr">
        <is>
          <t>olentzero eta mari domingiren eta errege magoen gutun pertsonalizatua sortzea</t>
        </is>
      </c>
      <c r="B13912" s="26" t="inlineStr">
        <is>
          <t/>
        </is>
      </c>
      <c r="C13912" s="26" t="inlineStr">
        <is>
          <t>Gobierno Vasco</t>
        </is>
      </c>
      <c r="D13912" s="26" t="inlineStr">
        <is>
          <t/>
        </is>
      </c>
      <c r="E13912" s="26" t="inlineStr">
        <is>
          <t/>
        </is>
      </c>
      <c r="F13912" s="26" t="inlineStr">
        <is>
          <t/>
        </is>
      </c>
      <c r="G13912" s="26" t="inlineStr">
        <is>
          <t>olentzero eta mari domingiren eta errege magoen gutun pertsonalizatua sortzea</t>
        </is>
      </c>
      <c r="H13912" s="26" t="inlineStr">
        <is>
          <t>olentzero eta mari domingiren eta errege magoen gutun pertsonalizatua sortzea</t>
        </is>
      </c>
      <c r="I13912" s="26" t="inlineStr">
        <is>
          <t/>
        </is>
      </c>
      <c r="J13912" s="26" t="inlineStr">
        <is>
          <t>09/02/2026</t>
        </is>
      </c>
      <c r="K13912" s="26" t="inlineStr">
        <is>
          <t>2025-ESKA-002439-00</t>
        </is>
      </c>
      <c r="L13912" s="26" t="inlineStr">
        <is>
          <t>Adjudicación provisional / definitiva</t>
        </is>
      </c>
      <c r="M13912" s="26" t="inlineStr">
        <is>
          <t>true</t>
        </is>
      </c>
      <c r="N13912" s="26" t="inlineStr">
        <is>
          <t/>
        </is>
      </c>
      <c r="O13912" s="26" t="inlineStr">
        <is>
          <t/>
        </is>
      </c>
      <c r="P13912" s="26" t="inlineStr">
        <is>
          <t/>
        </is>
      </c>
      <c r="Q13912" s="26" t="inlineStr">
        <is>
          <t/>
        </is>
      </c>
      <c r="R13912" s="26" t="inlineStr">
        <is>
          <t/>
        </is>
      </c>
      <c r="S13912" s="26" t="inlineStr">
        <is>
          <t>https://www.contratacion.euskadi.eus/webkpe00-kpeperfi/es/contenidos/anuncio_contratacion/expcm484153/es_doc/images/logo_errenteria.jpg</t>
        </is>
      </c>
      <c r="T13912" s="26" t="inlineStr">
        <is>
          <t>Ayuntamiento de Errenteria</t>
        </is>
      </c>
      <c r="U13912" s="26" t="inlineStr">
        <is>
          <t>P2007200E - Ayuntamiento de Errenteria</t>
        </is>
      </c>
      <c r="V13912" s="26" t="inlineStr">
        <is>
          <t>Alcalde-Presidente</t>
        </is>
      </c>
      <c r="W13912" s="26" t="inlineStr">
        <is>
          <t/>
        </is>
      </c>
      <c r="X13912" s="26" t="inlineStr">
        <is>
          <t/>
        </is>
      </c>
      <c r="Y13912" s="26" t="inlineStr">
        <is>
          <t/>
        </is>
      </c>
      <c r="Z13912" s="26" t="inlineStr">
        <is>
          <t>https://www.contratacion.euskadi.eus/anuncio_contratacion/olentzero-eta-mari-domingiren-eta-errege-magoen-gutun-pertsonalizatua-sortzea/webkpe00-kpesimpc/es/</t>
        </is>
      </c>
      <c r="AA13912" s="26" t="inlineStr">
        <is>
          <t>https://www.contratacion.euskadi.eus/webkpe00-kpesimpc/es/contenidos/anuncio_contratacion/expcm484153/es_doc/index.html</t>
        </is>
      </c>
      <c r="AB13912" s="26" t="inlineStr">
        <is>
          <t>https://www.contratacion.euskadi.eus/contenidos/anuncio_contratacion/expcm484153/es_doc/data/es_r01dtpd019c44dc13937319ea9d3c1e3f4f5dba20e</t>
        </is>
      </c>
      <c r="AC13912" s="26" t="inlineStr">
        <is>
          <t>https://www.contratacion.euskadi.eus/contenidos/anuncio_contratacion/expcm484153/r01Index/expcm484153-idxContent.xml</t>
        </is>
      </c>
      <c r="AD13912" s="26" t="inlineStr">
        <is>
          <t>10/02/2026</t>
        </is>
      </c>
      <c r="AE13912" s="26" t="inlineStr">
        <is>
          <t>r01e0pd014af224c737151b5faa136d21f470eb9e1</t>
        </is>
      </c>
      <c r="AF13912" s="26" t="inlineStr">
        <is>
          <t>Ayuntamiento de Errenteria</t>
        </is>
      </c>
      <c r="AG13912" s="26" t="inlineStr">
        <is>
          <t>r01etpd15b4368e53f194155a7492d7da734968baa</t>
        </is>
      </c>
      <c r="AH13912" s="26" t="inlineStr">
        <is>
          <t>Ayuntamiento de Errenteria</t>
        </is>
      </c>
      <c r="AI13912" s="26" t="inlineStr">
        <is>
          <t/>
        </is>
      </c>
      <c r="AJ13912" s="26" t="inlineStr">
        <is>
          <t/>
        </is>
      </c>
    </row>
    <row r="13913" customHeight="true" ht="15.0">
      <c r="A13913" s="26" t="inlineStr">
        <is>
          <t>lekuona fabrikako diseinu moldaketa eta egokitzapenak</t>
        </is>
      </c>
      <c r="B13913" s="26" t="inlineStr">
        <is>
          <t/>
        </is>
      </c>
      <c r="C13913" s="26" t="inlineStr">
        <is>
          <t>Gobierno Vasco</t>
        </is>
      </c>
      <c r="D13913" s="26" t="inlineStr">
        <is>
          <t/>
        </is>
      </c>
      <c r="E13913" s="26" t="inlineStr">
        <is>
          <t/>
        </is>
      </c>
      <c r="F13913" s="26" t="inlineStr">
        <is>
          <t/>
        </is>
      </c>
      <c r="G13913" s="26" t="inlineStr">
        <is>
          <t>lekuona fabrikako diseinu moldaketa eta egokitzapenak</t>
        </is>
      </c>
      <c r="H13913" s="26" t="inlineStr">
        <is>
          <t>lekuona fabrikako diseinu moldaketa eta egokitzapenak</t>
        </is>
      </c>
      <c r="I13913" s="26" t="inlineStr">
        <is>
          <t/>
        </is>
      </c>
      <c r="J13913" s="26" t="inlineStr">
        <is>
          <t>09/02/2026</t>
        </is>
      </c>
      <c r="K13913" s="26" t="inlineStr">
        <is>
          <t>2025-ESKA-002440-00</t>
        </is>
      </c>
      <c r="L13913" s="26" t="inlineStr">
        <is>
          <t>Adjudicación provisional / definitiva</t>
        </is>
      </c>
      <c r="M13913" s="26" t="inlineStr">
        <is>
          <t>true</t>
        </is>
      </c>
      <c r="N13913" s="26" t="inlineStr">
        <is>
          <t/>
        </is>
      </c>
      <c r="O13913" s="26" t="inlineStr">
        <is>
          <t/>
        </is>
      </c>
      <c r="P13913" s="26" t="inlineStr">
        <is>
          <t/>
        </is>
      </c>
      <c r="Q13913" s="26" t="inlineStr">
        <is>
          <t/>
        </is>
      </c>
      <c r="R13913" s="26" t="inlineStr">
        <is>
          <t/>
        </is>
      </c>
      <c r="S13913" s="26" t="inlineStr">
        <is>
          <t>https://www.contratacion.euskadi.eus/webkpe00-kpeperfi/es/contenidos/anuncio_contratacion/expcm484154/es_doc/images/logo_errenteria.jpg</t>
        </is>
      </c>
      <c r="T13913" s="26" t="inlineStr">
        <is>
          <t>Ayuntamiento de Errenteria</t>
        </is>
      </c>
      <c r="U13913" s="26" t="inlineStr">
        <is>
          <t>P2007200E - Ayuntamiento de Errenteria</t>
        </is>
      </c>
      <c r="V13913" s="26" t="inlineStr">
        <is>
          <t>Alcalde-Presidente</t>
        </is>
      </c>
      <c r="W13913" s="26" t="inlineStr">
        <is>
          <t/>
        </is>
      </c>
      <c r="X13913" s="26" t="inlineStr">
        <is>
          <t/>
        </is>
      </c>
      <c r="Y13913" s="26" t="inlineStr">
        <is>
          <t/>
        </is>
      </c>
      <c r="Z13913" s="26" t="inlineStr">
        <is>
          <t>https://www.contratacion.euskadi.eus/anuncio_contratacion/lekuona-fabrikako-diseinu-moldaketa-eta-egokitzapenak/webkpe00-kpesimpc/es/</t>
        </is>
      </c>
      <c r="AA13913" s="26" t="inlineStr">
        <is>
          <t>https://www.contratacion.euskadi.eus/webkpe00-kpesimpc/es/contenidos/anuncio_contratacion/expcm484154/es_doc/index.html</t>
        </is>
      </c>
      <c r="AB13913" s="26" t="inlineStr">
        <is>
          <t>https://www.contratacion.euskadi.eus/contenidos/anuncio_contratacion/expcm484154/es_doc/data/es_r01dtpd19c44e080cd24f971fbba99f390cb388f53</t>
        </is>
      </c>
      <c r="AC13913" s="26" t="inlineStr">
        <is>
          <t>https://www.contratacion.euskadi.eus/contenidos/anuncio_contratacion/expcm484154/r01Index/expcm484154-idxContent.xml</t>
        </is>
      </c>
      <c r="AD13913" s="26" t="inlineStr">
        <is>
          <t>10/02/2026</t>
        </is>
      </c>
      <c r="AE13913" s="26" t="inlineStr">
        <is>
          <t>r01e0pd014af224c737151b5faa136d21f470eb9e1</t>
        </is>
      </c>
      <c r="AF13913" s="26" t="inlineStr">
        <is>
          <t>Ayuntamiento de Errenteria</t>
        </is>
      </c>
      <c r="AG13913" s="26" t="inlineStr">
        <is>
          <t>r01etpd15b4368e53f194155a7492d7da734968baa</t>
        </is>
      </c>
      <c r="AH13913" s="26" t="inlineStr">
        <is>
          <t>Ayuntamiento de Errenteria</t>
        </is>
      </c>
      <c r="AI13913" s="26" t="inlineStr">
        <is>
          <t/>
        </is>
      </c>
      <c r="AJ13913" s="26" t="inlineStr">
        <is>
          <t/>
        </is>
      </c>
    </row>
    <row r="13914" customHeight="true" ht="15.0">
      <c r="A13914" s="26" t="inlineStr">
        <is>
          <t>uztargiko jangelarako irabiagailuaren konponketa</t>
        </is>
      </c>
      <c r="B13914" s="26" t="inlineStr">
        <is>
          <t/>
        </is>
      </c>
      <c r="C13914" s="26" t="inlineStr">
        <is>
          <t>Gobierno Vasco</t>
        </is>
      </c>
      <c r="D13914" s="26" t="inlineStr">
        <is>
          <t/>
        </is>
      </c>
      <c r="E13914" s="26" t="inlineStr">
        <is>
          <t/>
        </is>
      </c>
      <c r="F13914" s="26" t="inlineStr">
        <is>
          <t/>
        </is>
      </c>
      <c r="G13914" s="26" t="inlineStr">
        <is>
          <t>uztargiko jangelarako irabiagailuaren konponketa</t>
        </is>
      </c>
      <c r="H13914" s="26" t="inlineStr">
        <is>
          <t>uztargiko jangelarako irabiagailuaren konponketa</t>
        </is>
      </c>
      <c r="I13914" s="26" t="inlineStr">
        <is>
          <t/>
        </is>
      </c>
      <c r="J13914" s="26" t="inlineStr">
        <is>
          <t>09/02/2026</t>
        </is>
      </c>
      <c r="K13914" s="26" t="inlineStr">
        <is>
          <t>2025-ESKA-002442-00</t>
        </is>
      </c>
      <c r="L13914" s="26" t="inlineStr">
        <is>
          <t>Adjudicación provisional / definitiva</t>
        </is>
      </c>
      <c r="M13914" s="26" t="inlineStr">
        <is>
          <t>true</t>
        </is>
      </c>
      <c r="N13914" s="26" t="inlineStr">
        <is>
          <t/>
        </is>
      </c>
      <c r="O13914" s="26" t="inlineStr">
        <is>
          <t/>
        </is>
      </c>
      <c r="P13914" s="26" t="inlineStr">
        <is>
          <t/>
        </is>
      </c>
      <c r="Q13914" s="26" t="inlineStr">
        <is>
          <t/>
        </is>
      </c>
      <c r="R13914" s="26" t="inlineStr">
        <is>
          <t/>
        </is>
      </c>
      <c r="S13914" s="26" t="inlineStr">
        <is>
          <t>https://www.contratacion.euskadi.eus/webkpe00-kpeperfi/es/contenidos/anuncio_contratacion/expcm484155/es_doc/images/logo_errenteria.jpg</t>
        </is>
      </c>
      <c r="T13914" s="26" t="inlineStr">
        <is>
          <t>Ayuntamiento de Errenteria</t>
        </is>
      </c>
      <c r="U13914" s="26" t="inlineStr">
        <is>
          <t>P2007200E - Ayuntamiento de Errenteria</t>
        </is>
      </c>
      <c r="V13914" s="26" t="inlineStr">
        <is>
          <t>Alcalde-Presidente</t>
        </is>
      </c>
      <c r="W13914" s="26" t="inlineStr">
        <is>
          <t/>
        </is>
      </c>
      <c r="X13914" s="26" t="inlineStr">
        <is>
          <t/>
        </is>
      </c>
      <c r="Y13914" s="26" t="inlineStr">
        <is>
          <t/>
        </is>
      </c>
      <c r="Z13914" s="26" t="inlineStr">
        <is>
          <t>https://www.contratacion.euskadi.eus/anuncio_contratacion/uztargiko-jangelarako-irabiagailuaren-konponketa/webkpe00-kpesimpc/es/</t>
        </is>
      </c>
      <c r="AA13914" s="26" t="inlineStr">
        <is>
          <t>https://www.contratacion.euskadi.eus/webkpe00-kpesimpc/es/contenidos/anuncio_contratacion/expcm484155/es_doc/index.html</t>
        </is>
      </c>
      <c r="AB13914" s="26" t="inlineStr">
        <is>
          <t>https://www.contratacion.euskadi.eus/contenidos/anuncio_contratacion/expcm484155/es_doc/data/es_r01dtpd019c44e1218424f971fb7821b526d42574b</t>
        </is>
      </c>
      <c r="AC13914" s="26" t="inlineStr">
        <is>
          <t>https://www.contratacion.euskadi.eus/contenidos/anuncio_contratacion/expcm484155/r01Index/expcm484155-idxContent.xml</t>
        </is>
      </c>
      <c r="AD13914" s="26" t="inlineStr">
        <is>
          <t>10/02/2026</t>
        </is>
      </c>
      <c r="AE13914" s="26" t="inlineStr">
        <is>
          <t>r01e0pd014af224c737151b5faa136d21f470eb9e1</t>
        </is>
      </c>
      <c r="AF13914" s="26" t="inlineStr">
        <is>
          <t>Ayuntamiento de Errenteria</t>
        </is>
      </c>
      <c r="AG13914" s="26" t="inlineStr">
        <is>
          <t>r01etpd15b4368e53f194155a7492d7da734968baa</t>
        </is>
      </c>
      <c r="AH13914" s="26" t="inlineStr">
        <is>
          <t>Ayuntamiento de Errenteria</t>
        </is>
      </c>
      <c r="AI13914" s="26" t="inlineStr">
        <is>
          <t/>
        </is>
      </c>
      <c r="AJ13914" s="26" t="inlineStr">
        <is>
          <t/>
        </is>
      </c>
    </row>
    <row r="13915" customHeight="true" ht="15.0">
      <c r="A13915" s="26" t="inlineStr">
        <is>
          <t>2026 urterako montten ez dauden ajendak erostea</t>
        </is>
      </c>
      <c r="B13915" s="26" t="inlineStr">
        <is>
          <t/>
        </is>
      </c>
      <c r="C13915" s="26" t="inlineStr">
        <is>
          <t>Gobierno Vasco</t>
        </is>
      </c>
      <c r="D13915" s="26" t="inlineStr">
        <is>
          <t/>
        </is>
      </c>
      <c r="E13915" s="26" t="inlineStr">
        <is>
          <t/>
        </is>
      </c>
      <c r="F13915" s="26" t="inlineStr">
        <is>
          <t/>
        </is>
      </c>
      <c r="G13915" s="26" t="inlineStr">
        <is>
          <t>2026 urterako montten ez dauden ajendak erostea</t>
        </is>
      </c>
      <c r="H13915" s="26" t="inlineStr">
        <is>
          <t>2026 urterako montten ez dauden ajendak erostea</t>
        </is>
      </c>
      <c r="I13915" s="26" t="inlineStr">
        <is>
          <t/>
        </is>
      </c>
      <c r="J13915" s="26" t="inlineStr">
        <is>
          <t>09/02/2026</t>
        </is>
      </c>
      <c r="K13915" s="26" t="inlineStr">
        <is>
          <t>2025-ESKA-002443-00</t>
        </is>
      </c>
      <c r="L13915" s="26" t="inlineStr">
        <is>
          <t>Adjudicación provisional / definitiva</t>
        </is>
      </c>
      <c r="M13915" s="26" t="inlineStr">
        <is>
          <t>true</t>
        </is>
      </c>
      <c r="N13915" s="26" t="inlineStr">
        <is>
          <t/>
        </is>
      </c>
      <c r="O13915" s="26" t="inlineStr">
        <is>
          <t/>
        </is>
      </c>
      <c r="P13915" s="26" t="inlineStr">
        <is>
          <t/>
        </is>
      </c>
      <c r="Q13915" s="26" t="inlineStr">
        <is>
          <t/>
        </is>
      </c>
      <c r="R13915" s="26" t="inlineStr">
        <is>
          <t/>
        </is>
      </c>
      <c r="S13915" s="26" t="inlineStr">
        <is>
          <t>https://www.contratacion.euskadi.eus/webkpe00-kpeperfi/es/contenidos/anuncio_contratacion/expcm484156/es_doc/images/logo_errenteria.jpg</t>
        </is>
      </c>
      <c r="T13915" s="26" t="inlineStr">
        <is>
          <t>Ayuntamiento de Errenteria</t>
        </is>
      </c>
      <c r="U13915" s="26" t="inlineStr">
        <is>
          <t>P2007200E - Ayuntamiento de Errenteria</t>
        </is>
      </c>
      <c r="V13915" s="26" t="inlineStr">
        <is>
          <t>Alcalde-Presidente</t>
        </is>
      </c>
      <c r="W13915" s="26" t="inlineStr">
        <is>
          <t/>
        </is>
      </c>
      <c r="X13915" s="26" t="inlineStr">
        <is>
          <t/>
        </is>
      </c>
      <c r="Y13915" s="26" t="inlineStr">
        <is>
          <t/>
        </is>
      </c>
      <c r="Z13915" s="26" t="inlineStr">
        <is>
          <t>https://www.contratacion.euskadi.eus/anuncio_contratacion/2026-urterako-montten-ez-dauden-ajendak-erostea/webkpe00-kpesimpc/es/</t>
        </is>
      </c>
      <c r="AA13915" s="26" t="inlineStr">
        <is>
          <t>https://www.contratacion.euskadi.eus/webkpe00-kpesimpc/es/contenidos/anuncio_contratacion/expcm484156/es_doc/index.html</t>
        </is>
      </c>
      <c r="AB13915" s="26" t="inlineStr">
        <is>
          <t>https://www.contratacion.euskadi.eus/contenidos/anuncio_contratacion/expcm484156/es_doc/data/es_r01dtpd19c44e5bac957ea70facd028e121df74d49</t>
        </is>
      </c>
      <c r="AC13915" s="26" t="inlineStr">
        <is>
          <t>https://www.contratacion.euskadi.eus/contenidos/anuncio_contratacion/expcm484156/r01Index/expcm484156-idxContent.xml</t>
        </is>
      </c>
      <c r="AD13915" s="26" t="inlineStr">
        <is>
          <t>10/02/2026</t>
        </is>
      </c>
      <c r="AE13915" s="26" t="inlineStr">
        <is>
          <t>r01e0pd014af224c737151b5faa136d21f470eb9e1</t>
        </is>
      </c>
      <c r="AF13915" s="26" t="inlineStr">
        <is>
          <t>Ayuntamiento de Errenteria</t>
        </is>
      </c>
      <c r="AG13915" s="26" t="inlineStr">
        <is>
          <t>r01etpd15b4368e53f194155a7492d7da734968baa</t>
        </is>
      </c>
      <c r="AH13915" s="26" t="inlineStr">
        <is>
          <t>Ayuntamiento de Errenteria</t>
        </is>
      </c>
      <c r="AI13915" s="26" t="inlineStr">
        <is>
          <t/>
        </is>
      </c>
      <c r="AJ13915" s="26" t="inlineStr">
        <is>
          <t/>
        </is>
      </c>
    </row>
    <row r="13916" customHeight="true" ht="15.0">
      <c r="A13916" s="26" t="inlineStr">
        <is>
          <t>kirol gala 2025: trofeos (diseño)</t>
        </is>
      </c>
      <c r="B13916" s="26" t="inlineStr">
        <is>
          <t/>
        </is>
      </c>
      <c r="C13916" s="26" t="inlineStr">
        <is>
          <t>Gobierno Vasco</t>
        </is>
      </c>
      <c r="D13916" s="26" t="inlineStr">
        <is>
          <t/>
        </is>
      </c>
      <c r="E13916" s="26" t="inlineStr">
        <is>
          <t/>
        </is>
      </c>
      <c r="F13916" s="26" t="inlineStr">
        <is>
          <t/>
        </is>
      </c>
      <c r="G13916" s="26" t="inlineStr">
        <is>
          <t>kirol gala 2025: trofeos (diseño)</t>
        </is>
      </c>
      <c r="H13916" s="26" t="inlineStr">
        <is>
          <t>kirol gala 2025: trofeos (diseño)</t>
        </is>
      </c>
      <c r="I13916" s="26" t="inlineStr">
        <is>
          <t/>
        </is>
      </c>
      <c r="J13916" s="26" t="inlineStr">
        <is>
          <t>09/02/2026</t>
        </is>
      </c>
      <c r="K13916" s="26" t="inlineStr">
        <is>
          <t>2025-ESKA-002444-00</t>
        </is>
      </c>
      <c r="L13916" s="26" t="inlineStr">
        <is>
          <t>Adjudicación provisional / definitiva</t>
        </is>
      </c>
      <c r="M13916" s="26" t="inlineStr">
        <is>
          <t>true</t>
        </is>
      </c>
      <c r="N13916" s="26" t="inlineStr">
        <is>
          <t/>
        </is>
      </c>
      <c r="O13916" s="26" t="inlineStr">
        <is>
          <t/>
        </is>
      </c>
      <c r="P13916" s="26" t="inlineStr">
        <is>
          <t/>
        </is>
      </c>
      <c r="Q13916" s="26" t="inlineStr">
        <is>
          <t/>
        </is>
      </c>
      <c r="R13916" s="26" t="inlineStr">
        <is>
          <t/>
        </is>
      </c>
      <c r="S13916" s="26" t="inlineStr">
        <is>
          <t>https://www.contratacion.euskadi.eus/webkpe00-kpeperfi/es/contenidos/anuncio_contratacion/expcm484157/es_doc/images/logo_errenteria.jpg</t>
        </is>
      </c>
      <c r="T13916" s="26" t="inlineStr">
        <is>
          <t>Ayuntamiento de Errenteria</t>
        </is>
      </c>
      <c r="U13916" s="26" t="inlineStr">
        <is>
          <t>P2007200E - Ayuntamiento de Errenteria</t>
        </is>
      </c>
      <c r="V13916" s="26" t="inlineStr">
        <is>
          <t>Alcalde-Presidente</t>
        </is>
      </c>
      <c r="W13916" s="26" t="inlineStr">
        <is>
          <t/>
        </is>
      </c>
      <c r="X13916" s="26" t="inlineStr">
        <is>
          <t/>
        </is>
      </c>
      <c r="Y13916" s="26" t="inlineStr">
        <is>
          <t/>
        </is>
      </c>
      <c r="Z13916" s="26" t="inlineStr">
        <is>
          <t>https://www.contratacion.euskadi.eus/anuncio_contratacion/kirol-gala-2025-trofeos-diseno/webkpe00-kpesimpc/es/</t>
        </is>
      </c>
      <c r="AA13916" s="26" t="inlineStr">
        <is>
          <t>https://www.contratacion.euskadi.eus/webkpe00-kpesimpc/es/contenidos/anuncio_contratacion/expcm484157/es_doc/index.html</t>
        </is>
      </c>
      <c r="AB13916" s="26" t="inlineStr">
        <is>
          <t>https://www.contratacion.euskadi.eus/contenidos/anuncio_contratacion/expcm484157/es_doc/data/es_r01dtpd19c44e9f5e457195dd56dfc86497183abf0</t>
        </is>
      </c>
      <c r="AC13916" s="26" t="inlineStr">
        <is>
          <t>https://www.contratacion.euskadi.eus/contenidos/anuncio_contratacion/expcm484157/r01Index/expcm484157-idxContent.xml</t>
        </is>
      </c>
      <c r="AD13916" s="26" t="inlineStr">
        <is>
          <t>10/02/2026</t>
        </is>
      </c>
      <c r="AE13916" s="26" t="inlineStr">
        <is>
          <t>r01e0pd014af224c737151b5faa136d21f470eb9e1</t>
        </is>
      </c>
      <c r="AF13916" s="26" t="inlineStr">
        <is>
          <t>Ayuntamiento de Errenteria</t>
        </is>
      </c>
      <c r="AG13916" s="26" t="inlineStr">
        <is>
          <t>r01etpd15b4368e53f194155a7492d7da734968baa</t>
        </is>
      </c>
      <c r="AH13916" s="26" t="inlineStr">
        <is>
          <t>Ayuntamiento de Errenteria</t>
        </is>
      </c>
      <c r="AI13916" s="26" t="inlineStr">
        <is>
          <t/>
        </is>
      </c>
      <c r="AJ13916" s="26" t="inlineStr">
        <is>
          <t/>
        </is>
      </c>
    </row>
    <row r="13917" customHeight="true" ht="15.0">
      <c r="A13917" s="26" t="inlineStr">
        <is>
          <t>contratar una cuenta de hootsuite para la gestión de redes sociales</t>
        </is>
      </c>
      <c r="B13917" s="26" t="inlineStr">
        <is>
          <t/>
        </is>
      </c>
      <c r="C13917" s="26" t="inlineStr">
        <is>
          <t>Gobierno Vasco</t>
        </is>
      </c>
      <c r="D13917" s="26" t="inlineStr">
        <is>
          <t/>
        </is>
      </c>
      <c r="E13917" s="26" t="inlineStr">
        <is>
          <t/>
        </is>
      </c>
      <c r="F13917" s="26" t="inlineStr">
        <is>
          <t/>
        </is>
      </c>
      <c r="G13917" s="26" t="inlineStr">
        <is>
          <t>contratar una cuenta de hootsuite para la gestión de redes sociales</t>
        </is>
      </c>
      <c r="H13917" s="26" t="inlineStr">
        <is>
          <t>contratar una cuenta de hootsuite para la gestión de redes sociales</t>
        </is>
      </c>
      <c r="I13917" s="26" t="inlineStr">
        <is>
          <t/>
        </is>
      </c>
      <c r="J13917" s="26" t="inlineStr">
        <is>
          <t>09/02/2026</t>
        </is>
      </c>
      <c r="K13917" s="26" t="inlineStr">
        <is>
          <t>2025-ESKA-002446-00</t>
        </is>
      </c>
      <c r="L13917" s="26" t="inlineStr">
        <is>
          <t>Adjudicación provisional / definitiva</t>
        </is>
      </c>
      <c r="M13917" s="26" t="inlineStr">
        <is>
          <t>true</t>
        </is>
      </c>
      <c r="N13917" s="26" t="inlineStr">
        <is>
          <t/>
        </is>
      </c>
      <c r="O13917" s="26" t="inlineStr">
        <is>
          <t/>
        </is>
      </c>
      <c r="P13917" s="26" t="inlineStr">
        <is>
          <t/>
        </is>
      </c>
      <c r="Q13917" s="26" t="inlineStr">
        <is>
          <t/>
        </is>
      </c>
      <c r="R13917" s="26" t="inlineStr">
        <is>
          <t/>
        </is>
      </c>
      <c r="S13917" s="26" t="inlineStr">
        <is>
          <t>https://www.contratacion.euskadi.eus/webkpe00-kpeperfi/es/contenidos/anuncio_contratacion/expcm484158/es_doc/images/logo_errenteria.jpg</t>
        </is>
      </c>
      <c r="T13917" s="26" t="inlineStr">
        <is>
          <t>Ayuntamiento de Errenteria</t>
        </is>
      </c>
      <c r="U13917" s="26" t="inlineStr">
        <is>
          <t>P2007200E - Ayuntamiento de Errenteria</t>
        </is>
      </c>
      <c r="V13917" s="26" t="inlineStr">
        <is>
          <t>Alcalde-Presidente</t>
        </is>
      </c>
      <c r="W13917" s="26" t="inlineStr">
        <is>
          <t/>
        </is>
      </c>
      <c r="X13917" s="26" t="inlineStr">
        <is>
          <t/>
        </is>
      </c>
      <c r="Y13917" s="26" t="inlineStr">
        <is>
          <t/>
        </is>
      </c>
      <c r="Z13917" s="26" t="inlineStr">
        <is>
          <t>https://www.contratacion.euskadi.eus/anuncio_contratacion/contratar-cuenta-hootsuite-gestion-redes-sociales/webkpe00-kpesimpc/es/</t>
        </is>
      </c>
      <c r="AA13917" s="26" t="inlineStr">
        <is>
          <t>https://www.contratacion.euskadi.eus/webkpe00-kpesimpc/es/contenidos/anuncio_contratacion/expcm484158/es_doc/index.html</t>
        </is>
      </c>
      <c r="AB13917" s="26" t="inlineStr">
        <is>
          <t>https://www.contratacion.euskadi.eus/contenidos/anuncio_contratacion/expcm484158/es_doc/data/es_r01dtpd19c4505e99824f971fba510736bf1b997f9</t>
        </is>
      </c>
      <c r="AC13917" s="26" t="inlineStr">
        <is>
          <t>https://www.contratacion.euskadi.eus/contenidos/anuncio_contratacion/expcm484158/r01Index/expcm484158-idxContent.xml</t>
        </is>
      </c>
      <c r="AD13917" s="26" t="inlineStr">
        <is>
          <t>10/02/2026</t>
        </is>
      </c>
      <c r="AE13917" s="26" t="inlineStr">
        <is>
          <t>r01e0pd014af224c737151b5faa136d21f470eb9e1</t>
        </is>
      </c>
      <c r="AF13917" s="26" t="inlineStr">
        <is>
          <t>Ayuntamiento de Errenteria</t>
        </is>
      </c>
      <c r="AG13917" s="26" t="inlineStr">
        <is>
          <t>r01etpd15b4368e53f194155a7492d7da734968baa</t>
        </is>
      </c>
      <c r="AH13917" s="26" t="inlineStr">
        <is>
          <t>Ayuntamiento de Errenteria</t>
        </is>
      </c>
      <c r="AI13917" s="26" t="inlineStr">
        <is>
          <t/>
        </is>
      </c>
      <c r="AJ13917" s="26" t="inlineStr">
        <is>
          <t/>
        </is>
      </c>
    </row>
    <row r="13918" customHeight="true" ht="15.0">
      <c r="A13918" s="26" t="inlineStr">
        <is>
          <t>solicitud abono tasas renovación permiso de conducir_ juan luis gentil</t>
        </is>
      </c>
      <c r="B13918" s="26" t="inlineStr">
        <is>
          <t/>
        </is>
      </c>
      <c r="C13918" s="26" t="inlineStr">
        <is>
          <t>Gobierno Vasco</t>
        </is>
      </c>
      <c r="D13918" s="26" t="inlineStr">
        <is>
          <t/>
        </is>
      </c>
      <c r="E13918" s="26" t="inlineStr">
        <is>
          <t/>
        </is>
      </c>
      <c r="F13918" s="26" t="inlineStr">
        <is>
          <t/>
        </is>
      </c>
      <c r="G13918" s="26" t="inlineStr">
        <is>
          <t>solicitud abono tasas renovación permiso de conducir_ juan luis gentil</t>
        </is>
      </c>
      <c r="H13918" s="26" t="inlineStr">
        <is>
          <t>solicitud abono tasas renovación permiso de conducir_ juan luis gentil</t>
        </is>
      </c>
      <c r="I13918" s="26" t="inlineStr">
        <is>
          <t/>
        </is>
      </c>
      <c r="J13918" s="26" t="inlineStr">
        <is>
          <t>09/02/2026</t>
        </is>
      </c>
      <c r="K13918" s="26" t="inlineStr">
        <is>
          <t>2025-ESKA-002447-00</t>
        </is>
      </c>
      <c r="L13918" s="26" t="inlineStr">
        <is>
          <t>Adjudicación provisional / definitiva</t>
        </is>
      </c>
      <c r="M13918" s="26" t="inlineStr">
        <is>
          <t>true</t>
        </is>
      </c>
      <c r="N13918" s="26" t="inlineStr">
        <is>
          <t/>
        </is>
      </c>
      <c r="O13918" s="26" t="inlineStr">
        <is>
          <t/>
        </is>
      </c>
      <c r="P13918" s="26" t="inlineStr">
        <is>
          <t/>
        </is>
      </c>
      <c r="Q13918" s="26" t="inlineStr">
        <is>
          <t/>
        </is>
      </c>
      <c r="R13918" s="26" t="inlineStr">
        <is>
          <t/>
        </is>
      </c>
      <c r="S13918" s="26" t="inlineStr">
        <is>
          <t>https://www.contratacion.euskadi.eus/webkpe00-kpeperfi/es/contenidos/anuncio_contratacion/expcm484159/es_doc/images/logo_errenteria.jpg</t>
        </is>
      </c>
      <c r="T13918" s="26" t="inlineStr">
        <is>
          <t>Ayuntamiento de Errenteria</t>
        </is>
      </c>
      <c r="U13918" s="26" t="inlineStr">
        <is>
          <t>P2007200E - Ayuntamiento de Errenteria</t>
        </is>
      </c>
      <c r="V13918" s="26" t="inlineStr">
        <is>
          <t>Alcalde-Presidente</t>
        </is>
      </c>
      <c r="W13918" s="26" t="inlineStr">
        <is>
          <t/>
        </is>
      </c>
      <c r="X13918" s="26" t="inlineStr">
        <is>
          <t/>
        </is>
      </c>
      <c r="Y13918" s="26" t="inlineStr">
        <is>
          <t/>
        </is>
      </c>
      <c r="Z13918" s="26" t="inlineStr">
        <is>
          <t>https://www.contratacion.euskadi.eus/anuncio_contratacion/solicitud-abono-tasas-renovacion-permiso-conducir_-juan-luis-gentil/webkpe00-kpesimpc/es/</t>
        </is>
      </c>
      <c r="AA13918" s="26" t="inlineStr">
        <is>
          <t>https://www.contratacion.euskadi.eus/webkpe00-kpesimpc/es/contenidos/anuncio_contratacion/expcm484159/es_doc/index.html</t>
        </is>
      </c>
      <c r="AB13918" s="26" t="inlineStr">
        <is>
          <t>https://www.contratacion.euskadi.eus/contenidos/anuncio_contratacion/expcm484159/es_doc/data/es_r01dtpd19c4509b50057195dd5d0fc7b34d8a5d481</t>
        </is>
      </c>
      <c r="AC13918" s="26" t="inlineStr">
        <is>
          <t>https://www.contratacion.euskadi.eus/contenidos/anuncio_contratacion/expcm484159/r01Index/expcm484159-idxContent.xml</t>
        </is>
      </c>
      <c r="AD13918" s="26" t="inlineStr">
        <is>
          <t>10/02/2026</t>
        </is>
      </c>
      <c r="AE13918" s="26" t="inlineStr">
        <is>
          <t>r01e0pd014af224c737151b5faa136d21f470eb9e1</t>
        </is>
      </c>
      <c r="AF13918" s="26" t="inlineStr">
        <is>
          <t>Ayuntamiento de Errenteria</t>
        </is>
      </c>
      <c r="AG13918" s="26" t="inlineStr">
        <is>
          <t>r01etpd15b4368e53f194155a7492d7da734968baa</t>
        </is>
      </c>
      <c r="AH13918" s="26" t="inlineStr">
        <is>
          <t>Ayuntamiento de Errenteria</t>
        </is>
      </c>
      <c r="AI13918" s="26" t="inlineStr">
        <is>
          <t/>
        </is>
      </c>
      <c r="AJ13918" s="26" t="inlineStr">
        <is>
          <t/>
        </is>
      </c>
    </row>
    <row r="13919" customHeight="true" ht="15.0">
      <c r="A13919" s="26" t="inlineStr">
        <is>
          <t>contratación de las obras de distribución interior fase 2 del departamento de urbanismo del ayuntamiento de errenteria.</t>
        </is>
      </c>
      <c r="B13919" s="26" t="inlineStr">
        <is>
          <t/>
        </is>
      </c>
      <c r="C13919" s="26" t="inlineStr">
        <is>
          <t>Gobierno Vasco</t>
        </is>
      </c>
      <c r="D13919" s="26" t="inlineStr">
        <is>
          <t/>
        </is>
      </c>
      <c r="E13919" s="26" t="inlineStr">
        <is>
          <t/>
        </is>
      </c>
      <c r="F13919" s="26" t="inlineStr">
        <is>
          <t/>
        </is>
      </c>
      <c r="G13919" s="26" t="inlineStr">
        <is>
          <t>contratación de las obras de distribución interior fase 2 del departamento de urbanismo del ayuntamiento de errenteria.</t>
        </is>
      </c>
      <c r="H13919" s="26" t="inlineStr">
        <is>
          <t>contratación de las obras de distribución interior fase 2 del departamento de urbanismo del ayuntamiento de errenteria.</t>
        </is>
      </c>
      <c r="I13919" s="26" t="inlineStr">
        <is>
          <t/>
        </is>
      </c>
      <c r="J13919" s="26" t="inlineStr">
        <is>
          <t>09/02/2026</t>
        </is>
      </c>
      <c r="K13919" s="26" t="inlineStr">
        <is>
          <t>2025-ESKA-002448-00</t>
        </is>
      </c>
      <c r="L13919" s="26" t="inlineStr">
        <is>
          <t>Adjudicación provisional / definitiva</t>
        </is>
      </c>
      <c r="M13919" s="26" t="inlineStr">
        <is>
          <t>true</t>
        </is>
      </c>
      <c r="N13919" s="26" t="inlineStr">
        <is>
          <t/>
        </is>
      </c>
      <c r="O13919" s="26" t="inlineStr">
        <is>
          <t/>
        </is>
      </c>
      <c r="P13919" s="26" t="inlineStr">
        <is>
          <t/>
        </is>
      </c>
      <c r="Q13919" s="26" t="inlineStr">
        <is>
          <t/>
        </is>
      </c>
      <c r="R13919" s="26" t="inlineStr">
        <is>
          <t/>
        </is>
      </c>
      <c r="S13919" s="26" t="inlineStr">
        <is>
          <t>https://www.contratacion.euskadi.eus/webkpe00-kpeperfi/es/contenidos/anuncio_contratacion/expcm484160/es_doc/images/logo_errenteria.jpg</t>
        </is>
      </c>
      <c r="T13919" s="26" t="inlineStr">
        <is>
          <t>Ayuntamiento de Errenteria</t>
        </is>
      </c>
      <c r="U13919" s="26" t="inlineStr">
        <is>
          <t>P2007200E - Ayuntamiento de Errenteria</t>
        </is>
      </c>
      <c r="V13919" s="26" t="inlineStr">
        <is>
          <t>Alcalde-Presidente</t>
        </is>
      </c>
      <c r="W13919" s="26" t="inlineStr">
        <is>
          <t/>
        </is>
      </c>
      <c r="X13919" s="26" t="inlineStr">
        <is>
          <t/>
        </is>
      </c>
      <c r="Y13919" s="26" t="inlineStr">
        <is>
          <t/>
        </is>
      </c>
      <c r="Z13919" s="26" t="inlineStr">
        <is>
          <t>https://www.contratacion.euskadi.eus/anuncio_contratacion/contratacion-obras-distribucion-interior-fase-2-del-departamento-urbanismo-del-ayuntamiento-errenteria/webkpe00-kpesimpc/es/</t>
        </is>
      </c>
      <c r="AA13919" s="26" t="inlineStr">
        <is>
          <t>https://www.contratacion.euskadi.eus/webkpe00-kpesimpc/es/contenidos/anuncio_contratacion/expcm484160/es_doc/index.html</t>
        </is>
      </c>
      <c r="AB13919" s="26" t="inlineStr">
        <is>
          <t>https://www.contratacion.euskadi.eus/contenidos/anuncio_contratacion/expcm484160/es_doc/data/es_r01dtpd19c450a64b657195dd520291879fe664f06</t>
        </is>
      </c>
      <c r="AC13919" s="26" t="inlineStr">
        <is>
          <t>https://www.contratacion.euskadi.eus/contenidos/anuncio_contratacion/expcm484160/r01Index/expcm484160-idxContent.xml</t>
        </is>
      </c>
      <c r="AD13919" s="26" t="inlineStr">
        <is>
          <t>10/02/2026</t>
        </is>
      </c>
      <c r="AE13919" s="26" t="inlineStr">
        <is>
          <t>r01e0pd014af224c737151b5faa136d21f470eb9e1</t>
        </is>
      </c>
      <c r="AF13919" s="26" t="inlineStr">
        <is>
          <t>Ayuntamiento de Errenteria</t>
        </is>
      </c>
      <c r="AG13919" s="26" t="inlineStr">
        <is>
          <t>r01etpd15b4368e53f194155a7492d7da734968baa</t>
        </is>
      </c>
      <c r="AH13919" s="26" t="inlineStr">
        <is>
          <t>Ayuntamiento de Errenteria</t>
        </is>
      </c>
      <c r="AI13919" s="26" t="inlineStr">
        <is>
          <t/>
        </is>
      </c>
      <c r="AJ13919" s="26" t="inlineStr">
        <is>
          <t/>
        </is>
      </c>
    </row>
    <row r="13920" customHeight="true" ht="15.0">
      <c r="A13920" s="26" t="inlineStr">
        <is>
          <t>reparación de puente de luces de vehículo oficila</t>
        </is>
      </c>
      <c r="B13920" s="26" t="inlineStr">
        <is>
          <t/>
        </is>
      </c>
      <c r="C13920" s="26" t="inlineStr">
        <is>
          <t>Gobierno Vasco</t>
        </is>
      </c>
      <c r="D13920" s="26" t="inlineStr">
        <is>
          <t/>
        </is>
      </c>
      <c r="E13920" s="26" t="inlineStr">
        <is>
          <t/>
        </is>
      </c>
      <c r="F13920" s="26" t="inlineStr">
        <is>
          <t/>
        </is>
      </c>
      <c r="G13920" s="26" t="inlineStr">
        <is>
          <t>reparación de puente de luces de vehículo oficila</t>
        </is>
      </c>
      <c r="H13920" s="26" t="inlineStr">
        <is>
          <t>reparación de puente de luces de vehículo oficila</t>
        </is>
      </c>
      <c r="I13920" s="26" t="inlineStr">
        <is>
          <t/>
        </is>
      </c>
      <c r="J13920" s="26" t="inlineStr">
        <is>
          <t>09/02/2026</t>
        </is>
      </c>
      <c r="K13920" s="26" t="inlineStr">
        <is>
          <t>2025-ESKA-002449-00</t>
        </is>
      </c>
      <c r="L13920" s="26" t="inlineStr">
        <is>
          <t>Adjudicación provisional / definitiva</t>
        </is>
      </c>
      <c r="M13920" s="26" t="inlineStr">
        <is>
          <t>true</t>
        </is>
      </c>
      <c r="N13920" s="26" t="inlineStr">
        <is>
          <t/>
        </is>
      </c>
      <c r="O13920" s="26" t="inlineStr">
        <is>
          <t/>
        </is>
      </c>
      <c r="P13920" s="26" t="inlineStr">
        <is>
          <t/>
        </is>
      </c>
      <c r="Q13920" s="26" t="inlineStr">
        <is>
          <t/>
        </is>
      </c>
      <c r="R13920" s="26" t="inlineStr">
        <is>
          <t/>
        </is>
      </c>
      <c r="S13920" s="26" t="inlineStr">
        <is>
          <t>https://www.contratacion.euskadi.eus/webkpe00-kpeperfi/es/contenidos/anuncio_contratacion/expcm484161/es_doc/images/logo_errenteria.jpg</t>
        </is>
      </c>
      <c r="T13920" s="26" t="inlineStr">
        <is>
          <t>Ayuntamiento de Errenteria</t>
        </is>
      </c>
      <c r="U13920" s="26" t="inlineStr">
        <is>
          <t>P2007200E - Ayuntamiento de Errenteria</t>
        </is>
      </c>
      <c r="V13920" s="26" t="inlineStr">
        <is>
          <t>Alcalde-Presidente</t>
        </is>
      </c>
      <c r="W13920" s="26" t="inlineStr">
        <is>
          <t/>
        </is>
      </c>
      <c r="X13920" s="26" t="inlineStr">
        <is>
          <t/>
        </is>
      </c>
      <c r="Y13920" s="26" t="inlineStr">
        <is>
          <t/>
        </is>
      </c>
      <c r="Z13920" s="26" t="inlineStr">
        <is>
          <t>https://www.contratacion.euskadi.eus/anuncio_contratacion/reparacion-puente-luces-vehiculo-oficila/webkpe00-kpesimpc/es/</t>
        </is>
      </c>
      <c r="AA13920" s="26" t="inlineStr">
        <is>
          <t>https://www.contratacion.euskadi.eus/webkpe00-kpesimpc/es/contenidos/anuncio_contratacion/expcm484161/es_doc/index.html</t>
        </is>
      </c>
      <c r="AB13920" s="26" t="inlineStr">
        <is>
          <t>https://www.contratacion.euskadi.eus/contenidos/anuncio_contratacion/expcm484161/es_doc/data/es_r01dtpd19c450eca8457195dd586137d52ee0c1e3c</t>
        </is>
      </c>
      <c r="AC13920" s="26" t="inlineStr">
        <is>
          <t>https://www.contratacion.euskadi.eus/contenidos/anuncio_contratacion/expcm484161/r01Index/expcm484161-idxContent.xml</t>
        </is>
      </c>
      <c r="AD13920" s="26" t="inlineStr">
        <is>
          <t>10/02/2026</t>
        </is>
      </c>
      <c r="AE13920" s="26" t="inlineStr">
        <is>
          <t>r01e0pd014af224c737151b5faa136d21f470eb9e1</t>
        </is>
      </c>
      <c r="AF13920" s="26" t="inlineStr">
        <is>
          <t>Ayuntamiento de Errenteria</t>
        </is>
      </c>
      <c r="AG13920" s="26" t="inlineStr">
        <is>
          <t>r01etpd15b4368e53f194155a7492d7da734968baa</t>
        </is>
      </c>
      <c r="AH13920" s="26" t="inlineStr">
        <is>
          <t>Ayuntamiento de Errenteria</t>
        </is>
      </c>
      <c r="AI13920" s="26" t="inlineStr">
        <is>
          <t/>
        </is>
      </c>
      <c r="AJ13920" s="26" t="inlineStr">
        <is>
          <t/>
        </is>
      </c>
    </row>
    <row r="13921" customHeight="true" ht="15.0">
      <c r="A13921" s="26" t="inlineStr">
        <is>
          <t>lekuona fabrika eta niessen eraikinetako, irudi soinu eta gailu teknikoak berritzea</t>
        </is>
      </c>
      <c r="B13921" s="26" t="inlineStr">
        <is>
          <t/>
        </is>
      </c>
      <c r="C13921" s="26" t="inlineStr">
        <is>
          <t>Gobierno Vasco</t>
        </is>
      </c>
      <c r="D13921" s="26" t="inlineStr">
        <is>
          <t/>
        </is>
      </c>
      <c r="E13921" s="26" t="inlineStr">
        <is>
          <t/>
        </is>
      </c>
      <c r="F13921" s="26" t="inlineStr">
        <is>
          <t/>
        </is>
      </c>
      <c r="G13921" s="26" t="inlineStr">
        <is>
          <t>lekuona fabrika eta niessen eraikinetako, irudi soinu eta gailu teknikoak berritzea</t>
        </is>
      </c>
      <c r="H13921" s="26" t="inlineStr">
        <is>
          <t>lekuona fabrika eta niessen eraikinetako, irudi soinu eta gailu teknikoak berritzea</t>
        </is>
      </c>
      <c r="I13921" s="26" t="inlineStr">
        <is>
          <t/>
        </is>
      </c>
      <c r="J13921" s="26" t="inlineStr">
        <is>
          <t>09/02/2026</t>
        </is>
      </c>
      <c r="K13921" s="26" t="inlineStr">
        <is>
          <t>2025-ESKA-002450-00</t>
        </is>
      </c>
      <c r="L13921" s="26" t="inlineStr">
        <is>
          <t>Adjudicación provisional / definitiva</t>
        </is>
      </c>
      <c r="M13921" s="26" t="inlineStr">
        <is>
          <t>true</t>
        </is>
      </c>
      <c r="N13921" s="26" t="inlineStr">
        <is>
          <t/>
        </is>
      </c>
      <c r="O13921" s="26" t="inlineStr">
        <is>
          <t/>
        </is>
      </c>
      <c r="P13921" s="26" t="inlineStr">
        <is>
          <t/>
        </is>
      </c>
      <c r="Q13921" s="26" t="inlineStr">
        <is>
          <t/>
        </is>
      </c>
      <c r="R13921" s="26" t="inlineStr">
        <is>
          <t/>
        </is>
      </c>
      <c r="S13921" s="26" t="inlineStr">
        <is>
          <t>https://www.contratacion.euskadi.eus/webkpe00-kpeperfi/es/contenidos/anuncio_contratacion/expcm484162/es_doc/images/logo_errenteria.jpg</t>
        </is>
      </c>
      <c r="T13921" s="26" t="inlineStr">
        <is>
          <t>Ayuntamiento de Errenteria</t>
        </is>
      </c>
      <c r="U13921" s="26" t="inlineStr">
        <is>
          <t>P2007200E - Ayuntamiento de Errenteria</t>
        </is>
      </c>
      <c r="V13921" s="26" t="inlineStr">
        <is>
          <t>Alcalde-Presidente</t>
        </is>
      </c>
      <c r="W13921" s="26" t="inlineStr">
        <is>
          <t/>
        </is>
      </c>
      <c r="X13921" s="26" t="inlineStr">
        <is>
          <t/>
        </is>
      </c>
      <c r="Y13921" s="26" t="inlineStr">
        <is>
          <t/>
        </is>
      </c>
      <c r="Z13921" s="26" t="inlineStr">
        <is>
          <t>https://www.contratacion.euskadi.eus/anuncio_contratacion/lekuona-fabrika-eta-niessen-eraikinetako-irudi-soinu-eta-gailu-teknikoak-berritzea/webkpe00-kpesimpc/es/</t>
        </is>
      </c>
      <c r="AA13921" s="26" t="inlineStr">
        <is>
          <t>https://www.contratacion.euskadi.eus/webkpe00-kpesimpc/es/contenidos/anuncio_contratacion/expcm484162/es_doc/index.html</t>
        </is>
      </c>
      <c r="AB13921" s="26" t="inlineStr">
        <is>
          <t>https://www.contratacion.euskadi.eus/contenidos/anuncio_contratacion/expcm484162/es_doc/data/es_r01dtpd19c4513c78d24f971fb443a2091579a32cf</t>
        </is>
      </c>
      <c r="AC13921" s="26" t="inlineStr">
        <is>
          <t>https://www.contratacion.euskadi.eus/contenidos/anuncio_contratacion/expcm484162/r01Index/expcm484162-idxContent.xml</t>
        </is>
      </c>
      <c r="AD13921" s="26" t="inlineStr">
        <is>
          <t>10/02/2026</t>
        </is>
      </c>
      <c r="AE13921" s="26" t="inlineStr">
        <is>
          <t>r01e0pd014af224c737151b5faa136d21f470eb9e1</t>
        </is>
      </c>
      <c r="AF13921" s="26" t="inlineStr">
        <is>
          <t>Ayuntamiento de Errenteria</t>
        </is>
      </c>
      <c r="AG13921" s="26" t="inlineStr">
        <is>
          <t>r01etpd15b4368e53f194155a7492d7da734968baa</t>
        </is>
      </c>
      <c r="AH13921" s="26" t="inlineStr">
        <is>
          <t>Ayuntamiento de Errenteria</t>
        </is>
      </c>
      <c r="AI13921" s="26" t="inlineStr">
        <is>
          <t/>
        </is>
      </c>
      <c r="AJ13921" s="26" t="inlineStr">
        <is>
          <t/>
        </is>
      </c>
    </row>
    <row r="13922" customHeight="true" ht="15.0">
      <c r="A13922" s="26" t="inlineStr">
        <is>
          <t>lekuona fabrika eta niessen eraikinetako, irudi soinu eta gailu teknikoak berritzea</t>
        </is>
      </c>
      <c r="B13922" s="26" t="inlineStr">
        <is>
          <t/>
        </is>
      </c>
      <c r="C13922" s="26" t="inlineStr">
        <is>
          <t>Gobierno Vasco</t>
        </is>
      </c>
      <c r="D13922" s="26" t="inlineStr">
        <is>
          <t/>
        </is>
      </c>
      <c r="E13922" s="26" t="inlineStr">
        <is>
          <t/>
        </is>
      </c>
      <c r="F13922" s="26" t="inlineStr">
        <is>
          <t/>
        </is>
      </c>
      <c r="G13922" s="26" t="inlineStr">
        <is>
          <t>lekuona fabrika eta niessen eraikinetako, irudi soinu eta gailu teknikoak berritzea</t>
        </is>
      </c>
      <c r="H13922" s="26" t="inlineStr">
        <is>
          <t>lekuona fabrika eta niessen eraikinetako, irudi soinu eta gailu teknikoak berritzea</t>
        </is>
      </c>
      <c r="I13922" s="26" t="inlineStr">
        <is>
          <t/>
        </is>
      </c>
      <c r="J13922" s="26" t="inlineStr">
        <is>
          <t>09/02/2026</t>
        </is>
      </c>
      <c r="K13922" s="26" t="inlineStr">
        <is>
          <t>2025-ESKA-002451-00</t>
        </is>
      </c>
      <c r="L13922" s="26" t="inlineStr">
        <is>
          <t>Adjudicación provisional / definitiva</t>
        </is>
      </c>
      <c r="M13922" s="26" t="inlineStr">
        <is>
          <t>true</t>
        </is>
      </c>
      <c r="N13922" s="26" t="inlineStr">
        <is>
          <t/>
        </is>
      </c>
      <c r="O13922" s="26" t="inlineStr">
        <is>
          <t/>
        </is>
      </c>
      <c r="P13922" s="26" t="inlineStr">
        <is>
          <t/>
        </is>
      </c>
      <c r="Q13922" s="26" t="inlineStr">
        <is>
          <t/>
        </is>
      </c>
      <c r="R13922" s="26" t="inlineStr">
        <is>
          <t/>
        </is>
      </c>
      <c r="S13922" s="26" t="inlineStr">
        <is>
          <t>https://www.contratacion.euskadi.eus/webkpe00-kpeperfi/es/contenidos/anuncio_contratacion/expcm484163/es_doc/images/logo_errenteria.jpg</t>
        </is>
      </c>
      <c r="T13922" s="26" t="inlineStr">
        <is>
          <t>Ayuntamiento de Errenteria</t>
        </is>
      </c>
      <c r="U13922" s="26" t="inlineStr">
        <is>
          <t>P2007200E - Ayuntamiento de Errenteria</t>
        </is>
      </c>
      <c r="V13922" s="26" t="inlineStr">
        <is>
          <t>Alcalde-Presidente</t>
        </is>
      </c>
      <c r="W13922" s="26" t="inlineStr">
        <is>
          <t/>
        </is>
      </c>
      <c r="X13922" s="26" t="inlineStr">
        <is>
          <t/>
        </is>
      </c>
      <c r="Y13922" s="26" t="inlineStr">
        <is>
          <t/>
        </is>
      </c>
      <c r="Z13922" s="26" t="inlineStr">
        <is>
          <t>https://www.contratacion.euskadi.eus/anuncio_contratacion/lekuona-fabrika-eta-niessen-eraikinetako-irudi-soinu-eta-gailu-teknikoak-berritzea/expcm484163/webkpe00-kpesimpc/es/</t>
        </is>
      </c>
      <c r="AA13922" s="26" t="inlineStr">
        <is>
          <t>https://www.contratacion.euskadi.eus/webkpe00-kpesimpc/es/contenidos/anuncio_contratacion/expcm484163/es_doc/index.html</t>
        </is>
      </c>
      <c r="AB13922" s="26" t="inlineStr">
        <is>
          <t>https://www.contratacion.euskadi.eus/contenidos/anuncio_contratacion/expcm484163/es_doc/data/es_r01dtpd19c4517a32224f971fb8e0c2f40f69b1b90</t>
        </is>
      </c>
      <c r="AC13922" s="26" t="inlineStr">
        <is>
          <t>https://www.contratacion.euskadi.eus/contenidos/anuncio_contratacion/expcm484163/r01Index/expcm484163-idxContent.xml</t>
        </is>
      </c>
      <c r="AD13922" s="26" t="inlineStr">
        <is>
          <t>10/02/2026</t>
        </is>
      </c>
      <c r="AE13922" s="26" t="inlineStr">
        <is>
          <t>r01e0pd014af224c737151b5faa136d21f470eb9e1</t>
        </is>
      </c>
      <c r="AF13922" s="26" t="inlineStr">
        <is>
          <t>Ayuntamiento de Errenteria</t>
        </is>
      </c>
      <c r="AG13922" s="26" t="inlineStr">
        <is>
          <t>r01etpd15b4368e53f194155a7492d7da734968baa</t>
        </is>
      </c>
      <c r="AH13922" s="26" t="inlineStr">
        <is>
          <t>Ayuntamiento de Errenteria</t>
        </is>
      </c>
      <c r="AI13922" s="26" t="inlineStr">
        <is>
          <t/>
        </is>
      </c>
      <c r="AJ13922" s="26" t="inlineStr">
        <is>
          <t/>
        </is>
      </c>
    </row>
    <row r="13923" customHeight="true" ht="15.0">
      <c r="A13923" s="26" t="inlineStr">
        <is>
          <t>lekuona fabrika eta niessen eraikinetako irudi, soinu eta gailu teknikoak berritzea</t>
        </is>
      </c>
      <c r="B13923" s="26" t="inlineStr">
        <is>
          <t/>
        </is>
      </c>
      <c r="C13923" s="26" t="inlineStr">
        <is>
          <t>Gobierno Vasco</t>
        </is>
      </c>
      <c r="D13923" s="26" t="inlineStr">
        <is>
          <t/>
        </is>
      </c>
      <c r="E13923" s="26" t="inlineStr">
        <is>
          <t/>
        </is>
      </c>
      <c r="F13923" s="26" t="inlineStr">
        <is>
          <t/>
        </is>
      </c>
      <c r="G13923" s="26" t="inlineStr">
        <is>
          <t>lekuona fabrika eta niessen eraikinetako irudi, soinu eta gailu teknikoak berritzea</t>
        </is>
      </c>
      <c r="H13923" s="26" t="inlineStr">
        <is>
          <t>lekuona fabrika eta niessen eraikinetako irudi, soinu eta gailu teknikoak berritzea</t>
        </is>
      </c>
      <c r="I13923" s="26" t="inlineStr">
        <is>
          <t/>
        </is>
      </c>
      <c r="J13923" s="26" t="inlineStr">
        <is>
          <t>09/02/2026</t>
        </is>
      </c>
      <c r="K13923" s="26" t="inlineStr">
        <is>
          <t>2025-ESKA-002452-00</t>
        </is>
      </c>
      <c r="L13923" s="26" t="inlineStr">
        <is>
          <t>Adjudicación provisional / definitiva</t>
        </is>
      </c>
      <c r="M13923" s="26" t="inlineStr">
        <is>
          <t>true</t>
        </is>
      </c>
      <c r="N13923" s="26" t="inlineStr">
        <is>
          <t/>
        </is>
      </c>
      <c r="O13923" s="26" t="inlineStr">
        <is>
          <t/>
        </is>
      </c>
      <c r="P13923" s="26" t="inlineStr">
        <is>
          <t/>
        </is>
      </c>
      <c r="Q13923" s="26" t="inlineStr">
        <is>
          <t/>
        </is>
      </c>
      <c r="R13923" s="26" t="inlineStr">
        <is>
          <t/>
        </is>
      </c>
      <c r="S13923" s="26" t="inlineStr">
        <is>
          <t>https://www.contratacion.euskadi.eus/webkpe00-kpeperfi/es/contenidos/anuncio_contratacion/expcm484164/es_doc/images/logo_errenteria.jpg</t>
        </is>
      </c>
      <c r="T13923" s="26" t="inlineStr">
        <is>
          <t>Ayuntamiento de Errenteria</t>
        </is>
      </c>
      <c r="U13923" s="26" t="inlineStr">
        <is>
          <t>P2007200E - Ayuntamiento de Errenteria</t>
        </is>
      </c>
      <c r="V13923" s="26" t="inlineStr">
        <is>
          <t>Alcalde-Presidente</t>
        </is>
      </c>
      <c r="W13923" s="26" t="inlineStr">
        <is>
          <t/>
        </is>
      </c>
      <c r="X13923" s="26" t="inlineStr">
        <is>
          <t/>
        </is>
      </c>
      <c r="Y13923" s="26" t="inlineStr">
        <is>
          <t/>
        </is>
      </c>
      <c r="Z13923" s="26" t="inlineStr">
        <is>
          <t>https://www.contratacion.euskadi.eus/anuncio_contratacion/lekuona-fabrika-eta-niessen-eraikinetako-irudi-soinu-eta-gailu-teknikoak-berritzea/expcm484164/webkpe00-kpesimpc/es/</t>
        </is>
      </c>
      <c r="AA13923" s="26" t="inlineStr">
        <is>
          <t>https://www.contratacion.euskadi.eus/webkpe00-kpesimpc/es/contenidos/anuncio_contratacion/expcm484164/es_doc/index.html</t>
        </is>
      </c>
      <c r="AB13923" s="26" t="inlineStr">
        <is>
          <t>https://www.contratacion.euskadi.eus/contenidos/anuncio_contratacion/expcm484164/es_doc/data/es_r01dtpd19c451c08fd24f971fb32a65ad609b5a018</t>
        </is>
      </c>
      <c r="AC13923" s="26" t="inlineStr">
        <is>
          <t>https://www.contratacion.euskadi.eus/contenidos/anuncio_contratacion/expcm484164/r01Index/expcm484164-idxContent.xml</t>
        </is>
      </c>
      <c r="AD13923" s="26" t="inlineStr">
        <is>
          <t>10/02/2026</t>
        </is>
      </c>
      <c r="AE13923" s="26" t="inlineStr">
        <is>
          <t>r01e0pd014af224c737151b5faa136d21f470eb9e1</t>
        </is>
      </c>
      <c r="AF13923" s="26" t="inlineStr">
        <is>
          <t>Ayuntamiento de Errenteria</t>
        </is>
      </c>
      <c r="AG13923" s="26" t="inlineStr">
        <is>
          <t>r01etpd15b4368e53f194155a7492d7da734968baa</t>
        </is>
      </c>
      <c r="AH13923" s="26" t="inlineStr">
        <is>
          <t>Ayuntamiento de Errenteria</t>
        </is>
      </c>
      <c r="AI13923" s="26" t="inlineStr">
        <is>
          <t/>
        </is>
      </c>
      <c r="AJ13923" s="26" t="inlineStr">
        <is>
          <t/>
        </is>
      </c>
    </row>
    <row r="13924" customHeight="true" ht="15.0">
      <c r="A13924" s="26" t="inlineStr">
        <is>
          <t>lekuona fabrika eta niessen eraikinetako irudi, soinu eta gailu teknikoak berritzea</t>
        </is>
      </c>
      <c r="B13924" s="26" t="inlineStr">
        <is>
          <t/>
        </is>
      </c>
      <c r="C13924" s="26" t="inlineStr">
        <is>
          <t>Gobierno Vasco</t>
        </is>
      </c>
      <c r="D13924" s="26" t="inlineStr">
        <is>
          <t/>
        </is>
      </c>
      <c r="E13924" s="26" t="inlineStr">
        <is>
          <t/>
        </is>
      </c>
      <c r="F13924" s="26" t="inlineStr">
        <is>
          <t/>
        </is>
      </c>
      <c r="G13924" s="26" t="inlineStr">
        <is>
          <t>lekuona fabrika eta niessen eraikinetako irudi, soinu eta gailu teknikoak berritzea</t>
        </is>
      </c>
      <c r="H13924" s="26" t="inlineStr">
        <is>
          <t>lekuona fabrika eta niessen eraikinetako irudi, soinu eta gailu teknikoak berritzea</t>
        </is>
      </c>
      <c r="I13924" s="26" t="inlineStr">
        <is>
          <t/>
        </is>
      </c>
      <c r="J13924" s="26" t="inlineStr">
        <is>
          <t>09/02/2026</t>
        </is>
      </c>
      <c r="K13924" s="26" t="inlineStr">
        <is>
          <t>2025-ESKA-002453-00</t>
        </is>
      </c>
      <c r="L13924" s="26" t="inlineStr">
        <is>
          <t>Adjudicación provisional / definitiva</t>
        </is>
      </c>
      <c r="M13924" s="26" t="inlineStr">
        <is>
          <t>true</t>
        </is>
      </c>
      <c r="N13924" s="26" t="inlineStr">
        <is>
          <t/>
        </is>
      </c>
      <c r="O13924" s="26" t="inlineStr">
        <is>
          <t/>
        </is>
      </c>
      <c r="P13924" s="26" t="inlineStr">
        <is>
          <t/>
        </is>
      </c>
      <c r="Q13924" s="26" t="inlineStr">
        <is>
          <t/>
        </is>
      </c>
      <c r="R13924" s="26" t="inlineStr">
        <is>
          <t/>
        </is>
      </c>
      <c r="S13924" s="26" t="inlineStr">
        <is>
          <t>https://www.contratacion.euskadi.eus/webkpe00-kpeperfi/es/contenidos/anuncio_contratacion/expcm484165/es_doc/images/logo_errenteria.jpg</t>
        </is>
      </c>
      <c r="T13924" s="26" t="inlineStr">
        <is>
          <t>Ayuntamiento de Errenteria</t>
        </is>
      </c>
      <c r="U13924" s="26" t="inlineStr">
        <is>
          <t>P2007200E - Ayuntamiento de Errenteria</t>
        </is>
      </c>
      <c r="V13924" s="26" t="inlineStr">
        <is>
          <t>Alcalde-Presidente</t>
        </is>
      </c>
      <c r="W13924" s="26" t="inlineStr">
        <is>
          <t/>
        </is>
      </c>
      <c r="X13924" s="26" t="inlineStr">
        <is>
          <t/>
        </is>
      </c>
      <c r="Y13924" s="26" t="inlineStr">
        <is>
          <t/>
        </is>
      </c>
      <c r="Z13924" s="26" t="inlineStr">
        <is>
          <t>https://www.contratacion.euskadi.eus/anuncio_contratacion/lekuona-fabrika-eta-niessen-eraikinetako-irudi-soinu-eta-gailu-teknikoak-berritzea/expcm484165/webkpe00-kpesimpc/es/</t>
        </is>
      </c>
      <c r="AA13924" s="26" t="inlineStr">
        <is>
          <t>https://www.contratacion.euskadi.eus/webkpe00-kpesimpc/es/contenidos/anuncio_contratacion/expcm484165/es_doc/index.html</t>
        </is>
      </c>
      <c r="AB13924" s="26" t="inlineStr">
        <is>
          <t>https://www.contratacion.euskadi.eus/contenidos/anuncio_contratacion/expcm484165/es_doc/data/es_r01dtpd19c451cac3e24f971fbcdeb9e878dc24b8b</t>
        </is>
      </c>
      <c r="AC13924" s="26" t="inlineStr">
        <is>
          <t>https://www.contratacion.euskadi.eus/contenidos/anuncio_contratacion/expcm484165/r01Index/expcm484165-idxContent.xml</t>
        </is>
      </c>
      <c r="AD13924" s="26" t="inlineStr">
        <is>
          <t>10/02/2026</t>
        </is>
      </c>
      <c r="AE13924" s="26" t="inlineStr">
        <is>
          <t>r01e0pd014af224c737151b5faa136d21f470eb9e1</t>
        </is>
      </c>
      <c r="AF13924" s="26" t="inlineStr">
        <is>
          <t>Ayuntamiento de Errenteria</t>
        </is>
      </c>
      <c r="AG13924" s="26" t="inlineStr">
        <is>
          <t>r01etpd15b4368e53f194155a7492d7da734968baa</t>
        </is>
      </c>
      <c r="AH13924" s="26" t="inlineStr">
        <is>
          <t>Ayuntamiento de Errenteria</t>
        </is>
      </c>
      <c r="AI13924" s="26" t="inlineStr">
        <is>
          <t/>
        </is>
      </c>
      <c r="AJ13924" s="26" t="inlineStr">
        <is>
          <t/>
        </is>
      </c>
    </row>
    <row r="13925" customHeight="true" ht="15.0">
      <c r="A13925" s="26" t="inlineStr">
        <is>
          <t>lekuona fabrikako biltegiko espazioa antolatzea</t>
        </is>
      </c>
      <c r="B13925" s="26" t="inlineStr">
        <is>
          <t/>
        </is>
      </c>
      <c r="C13925" s="26" t="inlineStr">
        <is>
          <t>Gobierno Vasco</t>
        </is>
      </c>
      <c r="D13925" s="26" t="inlineStr">
        <is>
          <t/>
        </is>
      </c>
      <c r="E13925" s="26" t="inlineStr">
        <is>
          <t/>
        </is>
      </c>
      <c r="F13925" s="26" t="inlineStr">
        <is>
          <t/>
        </is>
      </c>
      <c r="G13925" s="26" t="inlineStr">
        <is>
          <t>lekuona fabrikako biltegiko espazioa antolatzea</t>
        </is>
      </c>
      <c r="H13925" s="26" t="inlineStr">
        <is>
          <t>lekuona fabrikako biltegiko espazioa antolatzea</t>
        </is>
      </c>
      <c r="I13925" s="26" t="inlineStr">
        <is>
          <t/>
        </is>
      </c>
      <c r="J13925" s="26" t="inlineStr">
        <is>
          <t>09/02/2026</t>
        </is>
      </c>
      <c r="K13925" s="26" t="inlineStr">
        <is>
          <t>2025-ESKA-002454-00</t>
        </is>
      </c>
      <c r="L13925" s="26" t="inlineStr">
        <is>
          <t>Adjudicación provisional / definitiva</t>
        </is>
      </c>
      <c r="M13925" s="26" t="inlineStr">
        <is>
          <t>true</t>
        </is>
      </c>
      <c r="N13925" s="26" t="inlineStr">
        <is>
          <t/>
        </is>
      </c>
      <c r="O13925" s="26" t="inlineStr">
        <is>
          <t/>
        </is>
      </c>
      <c r="P13925" s="26" t="inlineStr">
        <is>
          <t/>
        </is>
      </c>
      <c r="Q13925" s="26" t="inlineStr">
        <is>
          <t/>
        </is>
      </c>
      <c r="R13925" s="26" t="inlineStr">
        <is>
          <t/>
        </is>
      </c>
      <c r="S13925" s="26" t="inlineStr">
        <is>
          <t>https://www.contratacion.euskadi.eus/webkpe00-kpeperfi/es/contenidos/anuncio_contratacion/expcm484166/es_doc/images/logo_errenteria.jpg</t>
        </is>
      </c>
      <c r="T13925" s="26" t="inlineStr">
        <is>
          <t>Ayuntamiento de Errenteria</t>
        </is>
      </c>
      <c r="U13925" s="26" t="inlineStr">
        <is>
          <t>P2007200E - Ayuntamiento de Errenteria</t>
        </is>
      </c>
      <c r="V13925" s="26" t="inlineStr">
        <is>
          <t>Alcalde-Presidente</t>
        </is>
      </c>
      <c r="W13925" s="26" t="inlineStr">
        <is>
          <t/>
        </is>
      </c>
      <c r="X13925" s="26" t="inlineStr">
        <is>
          <t/>
        </is>
      </c>
      <c r="Y13925" s="26" t="inlineStr">
        <is>
          <t/>
        </is>
      </c>
      <c r="Z13925" s="26" t="inlineStr">
        <is>
          <t>https://www.contratacion.euskadi.eus/anuncio_contratacion/lekuona-fabrikako-biltegiko-espazioa-antolatzea/webkpe00-kpesimpc/es/</t>
        </is>
      </c>
      <c r="AA13925" s="26" t="inlineStr">
        <is>
          <t>https://www.contratacion.euskadi.eus/webkpe00-kpesimpc/es/contenidos/anuncio_contratacion/expcm484166/es_doc/index.html</t>
        </is>
      </c>
      <c r="AB13925" s="26" t="inlineStr">
        <is>
          <t>https://www.contratacion.euskadi.eus/contenidos/anuncio_contratacion/expcm484166/es_doc/data/es_r01dtpd19c4521a92e57195dd5e71d63beea5163cf</t>
        </is>
      </c>
      <c r="AC13925" s="26" t="inlineStr">
        <is>
          <t>https://www.contratacion.euskadi.eus/contenidos/anuncio_contratacion/expcm484166/r01Index/expcm484166-idxContent.xml</t>
        </is>
      </c>
      <c r="AD13925" s="26" t="inlineStr">
        <is>
          <t>10/02/2026</t>
        </is>
      </c>
      <c r="AE13925" s="26" t="inlineStr">
        <is>
          <t>r01e0pd014af224c737151b5faa136d21f470eb9e1</t>
        </is>
      </c>
      <c r="AF13925" s="26" t="inlineStr">
        <is>
          <t>Ayuntamiento de Errenteria</t>
        </is>
      </c>
      <c r="AG13925" s="26" t="inlineStr">
        <is>
          <t>r01etpd15b4368e53f194155a7492d7da734968baa</t>
        </is>
      </c>
      <c r="AH13925" s="26" t="inlineStr">
        <is>
          <t>Ayuntamiento de Errenteria</t>
        </is>
      </c>
      <c r="AI13925" s="26" t="inlineStr">
        <is>
          <t/>
        </is>
      </c>
      <c r="AJ13925" s="26" t="inlineStr">
        <is>
          <t/>
        </is>
      </c>
    </row>
    <row r="13926" customHeight="true" ht="15.0">
      <c r="A13926" s="26" t="inlineStr">
        <is>
          <t>egun magikorarko erremolkeari itva pasatzera eraman</t>
        </is>
      </c>
      <c r="B13926" s="26" t="inlineStr">
        <is>
          <t/>
        </is>
      </c>
      <c r="C13926" s="26" t="inlineStr">
        <is>
          <t>Gobierno Vasco</t>
        </is>
      </c>
      <c r="D13926" s="26" t="inlineStr">
        <is>
          <t/>
        </is>
      </c>
      <c r="E13926" s="26" t="inlineStr">
        <is>
          <t/>
        </is>
      </c>
      <c r="F13926" s="26" t="inlineStr">
        <is>
          <t/>
        </is>
      </c>
      <c r="G13926" s="26" t="inlineStr">
        <is>
          <t>egun magikorarko erremolkeari itva pasatzera eraman</t>
        </is>
      </c>
      <c r="H13926" s="26" t="inlineStr">
        <is>
          <t>egun magikorarko erremolkeari itva pasatzera eraman</t>
        </is>
      </c>
      <c r="I13926" s="26" t="inlineStr">
        <is>
          <t/>
        </is>
      </c>
      <c r="J13926" s="26" t="inlineStr">
        <is>
          <t>09/02/2026</t>
        </is>
      </c>
      <c r="K13926" s="26" t="inlineStr">
        <is>
          <t>2025-ESKA-002456-00</t>
        </is>
      </c>
      <c r="L13926" s="26" t="inlineStr">
        <is>
          <t>Adjudicación provisional / definitiva</t>
        </is>
      </c>
      <c r="M13926" s="26" t="inlineStr">
        <is>
          <t>true</t>
        </is>
      </c>
      <c r="N13926" s="26" t="inlineStr">
        <is>
          <t/>
        </is>
      </c>
      <c r="O13926" s="26" t="inlineStr">
        <is>
          <t/>
        </is>
      </c>
      <c r="P13926" s="26" t="inlineStr">
        <is>
          <t/>
        </is>
      </c>
      <c r="Q13926" s="26" t="inlineStr">
        <is>
          <t/>
        </is>
      </c>
      <c r="R13926" s="26" t="inlineStr">
        <is>
          <t/>
        </is>
      </c>
      <c r="S13926" s="26" t="inlineStr">
        <is>
          <t>https://www.contratacion.euskadi.eus/webkpe00-kpeperfi/es/contenidos/anuncio_contratacion/expcm484167/es_doc/images/logo_errenteria.jpg</t>
        </is>
      </c>
      <c r="T13926" s="26" t="inlineStr">
        <is>
          <t>Ayuntamiento de Errenteria</t>
        </is>
      </c>
      <c r="U13926" s="26" t="inlineStr">
        <is>
          <t>P2007200E - Ayuntamiento de Errenteria</t>
        </is>
      </c>
      <c r="V13926" s="26" t="inlineStr">
        <is>
          <t>Alcalde-Presidente</t>
        </is>
      </c>
      <c r="W13926" s="26" t="inlineStr">
        <is>
          <t/>
        </is>
      </c>
      <c r="X13926" s="26" t="inlineStr">
        <is>
          <t/>
        </is>
      </c>
      <c r="Y13926" s="26" t="inlineStr">
        <is>
          <t/>
        </is>
      </c>
      <c r="Z13926" s="26" t="inlineStr">
        <is>
          <t>https://www.contratacion.euskadi.eus/anuncio_contratacion/egun-magikorarko-erremolkeari-itva-pasatzera-eraman/webkpe00-kpesimpc/es/</t>
        </is>
      </c>
      <c r="AA13926" s="26" t="inlineStr">
        <is>
          <t>https://www.contratacion.euskadi.eus/webkpe00-kpesimpc/es/contenidos/anuncio_contratacion/expcm484167/es_doc/index.html</t>
        </is>
      </c>
      <c r="AB13926" s="26" t="inlineStr">
        <is>
          <t>https://www.contratacion.euskadi.eus/contenidos/anuncio_contratacion/expcm484167/es_doc/data/es_r01dtpd19c45257f9657ea70fa86b155a45ffa5c49</t>
        </is>
      </c>
      <c r="AC13926" s="26" t="inlineStr">
        <is>
          <t>https://www.contratacion.euskadi.eus/contenidos/anuncio_contratacion/expcm484167/r01Index/expcm484167-idxContent.xml</t>
        </is>
      </c>
      <c r="AD13926" s="26" t="inlineStr">
        <is>
          <t>10/02/2026</t>
        </is>
      </c>
      <c r="AE13926" s="26" t="inlineStr">
        <is>
          <t>r01e0pd014af224c737151b5faa136d21f470eb9e1</t>
        </is>
      </c>
      <c r="AF13926" s="26" t="inlineStr">
        <is>
          <t>Ayuntamiento de Errenteria</t>
        </is>
      </c>
      <c r="AG13926" s="26" t="inlineStr">
        <is>
          <t>r01etpd15b4368e53f194155a7492d7da734968baa</t>
        </is>
      </c>
      <c r="AH13926" s="26" t="inlineStr">
        <is>
          <t>Ayuntamiento de Errenteria</t>
        </is>
      </c>
      <c r="AI13926" s="26" t="inlineStr">
        <is>
          <t/>
        </is>
      </c>
      <c r="AJ13926" s="26" t="inlineStr">
        <is>
          <t/>
        </is>
      </c>
    </row>
    <row r="13927" customHeight="true" ht="15.0">
      <c r="A13927" s="26" t="inlineStr">
        <is>
          <t>contratación para equipar la distribución interior fase 1 del departamento de urbanismo del ayuntamiento de errenteria.</t>
        </is>
      </c>
      <c r="B13927" s="26" t="inlineStr">
        <is>
          <t/>
        </is>
      </c>
      <c r="C13927" s="26" t="inlineStr">
        <is>
          <t>Gobierno Vasco</t>
        </is>
      </c>
      <c r="D13927" s="26" t="inlineStr">
        <is>
          <t/>
        </is>
      </c>
      <c r="E13927" s="26" t="inlineStr">
        <is>
          <t/>
        </is>
      </c>
      <c r="F13927" s="26" t="inlineStr">
        <is>
          <t/>
        </is>
      </c>
      <c r="G13927" s="26" t="inlineStr">
        <is>
          <t>contratación para equipar la distribución interior fase 1 del departamento de urbanismo del ayuntamiento de errenteria.</t>
        </is>
      </c>
      <c r="H13927" s="26" t="inlineStr">
        <is>
          <t>contratación para equipar la distribución interior fase 1 del departamento de urbanismo del ayuntamiento de errenteria.</t>
        </is>
      </c>
      <c r="I13927" s="26" t="inlineStr">
        <is>
          <t/>
        </is>
      </c>
      <c r="J13927" s="26" t="inlineStr">
        <is>
          <t>09/02/2026</t>
        </is>
      </c>
      <c r="K13927" s="26" t="inlineStr">
        <is>
          <t>2025-ESKA-002457-00</t>
        </is>
      </c>
      <c r="L13927" s="26" t="inlineStr">
        <is>
          <t>Adjudicación provisional / definitiva</t>
        </is>
      </c>
      <c r="M13927" s="26" t="inlineStr">
        <is>
          <t>true</t>
        </is>
      </c>
      <c r="N13927" s="26" t="inlineStr">
        <is>
          <t/>
        </is>
      </c>
      <c r="O13927" s="26" t="inlineStr">
        <is>
          <t/>
        </is>
      </c>
      <c r="P13927" s="26" t="inlineStr">
        <is>
          <t/>
        </is>
      </c>
      <c r="Q13927" s="26" t="inlineStr">
        <is>
          <t/>
        </is>
      </c>
      <c r="R13927" s="26" t="inlineStr">
        <is>
          <t/>
        </is>
      </c>
      <c r="S13927" s="26" t="inlineStr">
        <is>
          <t>https://www.contratacion.euskadi.eus/webkpe00-kpeperfi/es/contenidos/anuncio_contratacion/expcm484168/es_doc/images/logo_errenteria.jpg</t>
        </is>
      </c>
      <c r="T13927" s="26" t="inlineStr">
        <is>
          <t>Ayuntamiento de Errenteria</t>
        </is>
      </c>
      <c r="U13927" s="26" t="inlineStr">
        <is>
          <t>P2007200E - Ayuntamiento de Errenteria</t>
        </is>
      </c>
      <c r="V13927" s="26" t="inlineStr">
        <is>
          <t>Alcalde-Presidente</t>
        </is>
      </c>
      <c r="W13927" s="26" t="inlineStr">
        <is>
          <t/>
        </is>
      </c>
      <c r="X13927" s="26" t="inlineStr">
        <is>
          <t/>
        </is>
      </c>
      <c r="Y13927" s="26" t="inlineStr">
        <is>
          <t/>
        </is>
      </c>
      <c r="Z13927" s="26" t="inlineStr">
        <is>
          <t>https://www.contratacion.euskadi.eus/anuncio_contratacion/contratacion-equipar-distribucion-interior-fase-1-del-departamento-urbanismo-del-ayuntamiento-errenteria/webkpe00-kpesimpc/es/</t>
        </is>
      </c>
      <c r="AA13927" s="26" t="inlineStr">
        <is>
          <t>https://www.contratacion.euskadi.eus/webkpe00-kpesimpc/es/contenidos/anuncio_contratacion/expcm484168/es_doc/index.html</t>
        </is>
      </c>
      <c r="AB13927" s="26" t="inlineStr">
        <is>
          <t>https://www.contratacion.euskadi.eus/contenidos/anuncio_contratacion/expcm484168/es_doc/data/es_r01dtpd19c452bc79924f971fb5e273797a4ecbed3</t>
        </is>
      </c>
      <c r="AC13927" s="26" t="inlineStr">
        <is>
          <t>https://www.contratacion.euskadi.eus/contenidos/anuncio_contratacion/expcm484168/r01Index/expcm484168-idxContent.xml</t>
        </is>
      </c>
      <c r="AD13927" s="26" t="inlineStr">
        <is>
          <t>10/02/2026</t>
        </is>
      </c>
      <c r="AE13927" s="26" t="inlineStr">
        <is>
          <t>r01e0pd014af224c737151b5faa136d21f470eb9e1</t>
        </is>
      </c>
      <c r="AF13927" s="26" t="inlineStr">
        <is>
          <t>Ayuntamiento de Errenteria</t>
        </is>
      </c>
      <c r="AG13927" s="26" t="inlineStr">
        <is>
          <t>r01etpd15b4368e53f194155a7492d7da734968baa</t>
        </is>
      </c>
      <c r="AH13927" s="26" t="inlineStr">
        <is>
          <t>Ayuntamiento de Errenteria</t>
        </is>
      </c>
      <c r="AI13927" s="26" t="inlineStr">
        <is>
          <t/>
        </is>
      </c>
      <c r="AJ13927" s="26" t="inlineStr">
        <is>
          <t/>
        </is>
      </c>
    </row>
    <row r="13928" customHeight="true" ht="15.0">
      <c r="A13928" s="26" t="inlineStr">
        <is>
          <t>compra de 15 ordenadores portátiles lenovo v15, con licencia windows profesional</t>
        </is>
      </c>
      <c r="B13928" s="26" t="inlineStr">
        <is>
          <t/>
        </is>
      </c>
      <c r="C13928" s="26" t="inlineStr">
        <is>
          <t>Gobierno Vasco</t>
        </is>
      </c>
      <c r="D13928" s="26" t="inlineStr">
        <is>
          <t/>
        </is>
      </c>
      <c r="E13928" s="26" t="inlineStr">
        <is>
          <t/>
        </is>
      </c>
      <c r="F13928" s="26" t="inlineStr">
        <is>
          <t/>
        </is>
      </c>
      <c r="G13928" s="26" t="inlineStr">
        <is>
          <t>compra de 15 ordenadores portátiles lenovo v15, con licencia windows profesional</t>
        </is>
      </c>
      <c r="H13928" s="26" t="inlineStr">
        <is>
          <t>compra de 15 ordenadores portátiles lenovo v15, con licencia windows profesional</t>
        </is>
      </c>
      <c r="I13928" s="26" t="inlineStr">
        <is>
          <t/>
        </is>
      </c>
      <c r="J13928" s="26" t="inlineStr">
        <is>
          <t>09/02/2026</t>
        </is>
      </c>
      <c r="K13928" s="26" t="inlineStr">
        <is>
          <t>2025-ESKA-002458-00</t>
        </is>
      </c>
      <c r="L13928" s="26" t="inlineStr">
        <is>
          <t>Adjudicación provisional / definitiva</t>
        </is>
      </c>
      <c r="M13928" s="26" t="inlineStr">
        <is>
          <t>true</t>
        </is>
      </c>
      <c r="N13928" s="26" t="inlineStr">
        <is>
          <t/>
        </is>
      </c>
      <c r="O13928" s="26" t="inlineStr">
        <is>
          <t/>
        </is>
      </c>
      <c r="P13928" s="26" t="inlineStr">
        <is>
          <t/>
        </is>
      </c>
      <c r="Q13928" s="26" t="inlineStr">
        <is>
          <t/>
        </is>
      </c>
      <c r="R13928" s="26" t="inlineStr">
        <is>
          <t/>
        </is>
      </c>
      <c r="S13928" s="26" t="inlineStr">
        <is>
          <t>https://www.contratacion.euskadi.eus/webkpe00-kpeperfi/es/contenidos/anuncio_contratacion/expcm484169/es_doc/images/logo_errenteria.jpg</t>
        </is>
      </c>
      <c r="T13928" s="26" t="inlineStr">
        <is>
          <t>Ayuntamiento de Errenteria</t>
        </is>
      </c>
      <c r="U13928" s="26" t="inlineStr">
        <is>
          <t>P2007200E - Ayuntamiento de Errenteria</t>
        </is>
      </c>
      <c r="V13928" s="26" t="inlineStr">
        <is>
          <t>Alcalde-Presidente</t>
        </is>
      </c>
      <c r="W13928" s="26" t="inlineStr">
        <is>
          <t/>
        </is>
      </c>
      <c r="X13928" s="26" t="inlineStr">
        <is>
          <t/>
        </is>
      </c>
      <c r="Y13928" s="26" t="inlineStr">
        <is>
          <t/>
        </is>
      </c>
      <c r="Z13928" s="26" t="inlineStr">
        <is>
          <t>https://www.contratacion.euskadi.eus/anuncio_contratacion/compra-15-ordenadores-portatiles-lenovo-v15-licencia-windows-profesional/webkpe00-kpesimpc/es/</t>
        </is>
      </c>
      <c r="AA13928" s="26" t="inlineStr">
        <is>
          <t>https://www.contratacion.euskadi.eus/webkpe00-kpesimpc/es/contenidos/anuncio_contratacion/expcm484169/es_doc/index.html</t>
        </is>
      </c>
      <c r="AB13928" s="26" t="inlineStr">
        <is>
          <t>https://www.contratacion.euskadi.eus/contenidos/anuncio_contratacion/expcm484169/es_doc/data/es_r01dtpd19c452e53d024f971fbf670aad06855205c</t>
        </is>
      </c>
      <c r="AC13928" s="26" t="inlineStr">
        <is>
          <t>https://www.contratacion.euskadi.eus/contenidos/anuncio_contratacion/expcm484169/r01Index/expcm484169-idxContent.xml</t>
        </is>
      </c>
      <c r="AD13928" s="26" t="inlineStr">
        <is>
          <t>10/02/2026</t>
        </is>
      </c>
      <c r="AE13928" s="26" t="inlineStr">
        <is>
          <t>r01e0pd014af224c737151b5faa136d21f470eb9e1</t>
        </is>
      </c>
      <c r="AF13928" s="26" t="inlineStr">
        <is>
          <t>Ayuntamiento de Errenteria</t>
        </is>
      </c>
      <c r="AG13928" s="26" t="inlineStr">
        <is>
          <t>r01etpd15b4368e53f194155a7492d7da734968baa</t>
        </is>
      </c>
      <c r="AH13928" s="26" t="inlineStr">
        <is>
          <t>Ayuntamiento de Errenteria</t>
        </is>
      </c>
      <c r="AI13928" s="26" t="inlineStr">
        <is>
          <t/>
        </is>
      </c>
      <c r="AJ13928" s="26" t="inlineStr">
        <is>
          <t/>
        </is>
      </c>
    </row>
    <row r="13929" customHeight="true" ht="15.0">
      <c r="A13929" s="26" t="inlineStr">
        <is>
          <t>herriko eragileekin elkarlanean ekintza kulturalak sustazea</t>
        </is>
      </c>
      <c r="B13929" s="26" t="inlineStr">
        <is>
          <t/>
        </is>
      </c>
      <c r="C13929" s="26" t="inlineStr">
        <is>
          <t>Gobierno Vasco</t>
        </is>
      </c>
      <c r="D13929" s="26" t="inlineStr">
        <is>
          <t/>
        </is>
      </c>
      <c r="E13929" s="26" t="inlineStr">
        <is>
          <t/>
        </is>
      </c>
      <c r="F13929" s="26" t="inlineStr">
        <is>
          <t/>
        </is>
      </c>
      <c r="G13929" s="26" t="inlineStr">
        <is>
          <t>herriko eragileekin elkarlanean ekintza kulturalak sustazea</t>
        </is>
      </c>
      <c r="H13929" s="26" t="inlineStr">
        <is>
          <t>herriko eragileekin elkarlanean ekintza kulturalak sustazea</t>
        </is>
      </c>
      <c r="I13929" s="26" t="inlineStr">
        <is>
          <t/>
        </is>
      </c>
      <c r="J13929" s="26" t="inlineStr">
        <is>
          <t>09/02/2026</t>
        </is>
      </c>
      <c r="K13929" s="26" t="inlineStr">
        <is>
          <t>2025-ESKA-002460-00</t>
        </is>
      </c>
      <c r="L13929" s="26" t="inlineStr">
        <is>
          <t>Adjudicación provisional / definitiva</t>
        </is>
      </c>
      <c r="M13929" s="26" t="inlineStr">
        <is>
          <t>true</t>
        </is>
      </c>
      <c r="N13929" s="26" t="inlineStr">
        <is>
          <t/>
        </is>
      </c>
      <c r="O13929" s="26" t="inlineStr">
        <is>
          <t/>
        </is>
      </c>
      <c r="P13929" s="26" t="inlineStr">
        <is>
          <t/>
        </is>
      </c>
      <c r="Q13929" s="26" t="inlineStr">
        <is>
          <t/>
        </is>
      </c>
      <c r="R13929" s="26" t="inlineStr">
        <is>
          <t/>
        </is>
      </c>
      <c r="S13929" s="26" t="inlineStr">
        <is>
          <t>https://www.contratacion.euskadi.eus/webkpe00-kpeperfi/es/contenidos/anuncio_contratacion/expcm484170/es_doc/images/logo_errenteria.jpg</t>
        </is>
      </c>
      <c r="T13929" s="26" t="inlineStr">
        <is>
          <t>Ayuntamiento de Errenteria</t>
        </is>
      </c>
      <c r="U13929" s="26" t="inlineStr">
        <is>
          <t>P2007200E - Ayuntamiento de Errenteria</t>
        </is>
      </c>
      <c r="V13929" s="26" t="inlineStr">
        <is>
          <t>Alcalde-Presidente</t>
        </is>
      </c>
      <c r="W13929" s="26" t="inlineStr">
        <is>
          <t/>
        </is>
      </c>
      <c r="X13929" s="26" t="inlineStr">
        <is>
          <t/>
        </is>
      </c>
      <c r="Y13929" s="26" t="inlineStr">
        <is>
          <t/>
        </is>
      </c>
      <c r="Z13929" s="26" t="inlineStr">
        <is>
          <t>https://www.contratacion.euskadi.eus/anuncio_contratacion/herriko-eragileekin-elkarlanean-ekintza-kulturalak-sustazea/webkpe00-kpesimpc/es/</t>
        </is>
      </c>
      <c r="AA13929" s="26" t="inlineStr">
        <is>
          <t>https://www.contratacion.euskadi.eus/webkpe00-kpesimpc/es/contenidos/anuncio_contratacion/expcm484170/es_doc/index.html</t>
        </is>
      </c>
      <c r="AB13929" s="26" t="inlineStr">
        <is>
          <t>https://www.contratacion.euskadi.eus/contenidos/anuncio_contratacion/expcm484170/es_doc/data/es_r01dtpd19c452f5b4d24f971fb16dd87f3b0c3c6a8</t>
        </is>
      </c>
      <c r="AC13929" s="26" t="inlineStr">
        <is>
          <t>https://www.contratacion.euskadi.eus/contenidos/anuncio_contratacion/expcm484170/r01Index/expcm484170-idxContent.xml</t>
        </is>
      </c>
      <c r="AD13929" s="26" t="inlineStr">
        <is>
          <t>10/02/2026</t>
        </is>
      </c>
      <c r="AE13929" s="26" t="inlineStr">
        <is>
          <t>r01e0pd014af224c737151b5faa136d21f470eb9e1</t>
        </is>
      </c>
      <c r="AF13929" s="26" t="inlineStr">
        <is>
          <t>Ayuntamiento de Errenteria</t>
        </is>
      </c>
      <c r="AG13929" s="26" t="inlineStr">
        <is>
          <t>r01etpd15b4368e53f194155a7492d7da734968baa</t>
        </is>
      </c>
      <c r="AH13929" s="26" t="inlineStr">
        <is>
          <t>Ayuntamiento de Errenteria</t>
        </is>
      </c>
      <c r="AI13929" s="26" t="inlineStr">
        <is>
          <t/>
        </is>
      </c>
      <c r="AJ13929" s="26" t="inlineStr">
        <is>
          <t/>
        </is>
      </c>
    </row>
    <row r="13930" customHeight="true" ht="15.0">
      <c r="A13930" s="26" t="inlineStr">
        <is>
          <t>contrato de mantenimiento / revisiones instalaciones edificio torrekua</t>
        </is>
      </c>
      <c r="B13930" s="26" t="inlineStr">
        <is>
          <t/>
        </is>
      </c>
      <c r="C13930" s="26" t="inlineStr">
        <is>
          <t>Gobierno Vasco</t>
        </is>
      </c>
      <c r="D13930" s="26" t="inlineStr">
        <is>
          <t/>
        </is>
      </c>
      <c r="E13930" s="26" t="inlineStr">
        <is>
          <t/>
        </is>
      </c>
      <c r="F13930" s="26" t="inlineStr">
        <is>
          <t/>
        </is>
      </c>
      <c r="G13930" s="26" t="inlineStr">
        <is>
          <t>contrato de mantenimiento / revisiones instalaciones edificio torrekua</t>
        </is>
      </c>
      <c r="H13930" s="26" t="inlineStr">
        <is>
          <t>contrato de mantenimiento / revisiones instalaciones edificio torrekua</t>
        </is>
      </c>
      <c r="I13930" s="26" t="inlineStr">
        <is>
          <t/>
        </is>
      </c>
      <c r="J13930" s="26" t="inlineStr">
        <is>
          <t>09/02/2026</t>
        </is>
      </c>
      <c r="K13930" s="26" t="inlineStr">
        <is>
          <t>2025-ESKA-002461-00</t>
        </is>
      </c>
      <c r="L13930" s="26" t="inlineStr">
        <is>
          <t>Adjudicación provisional / definitiva</t>
        </is>
      </c>
      <c r="M13930" s="26" t="inlineStr">
        <is>
          <t>true</t>
        </is>
      </c>
      <c r="N13930" s="26" t="inlineStr">
        <is>
          <t/>
        </is>
      </c>
      <c r="O13930" s="26" t="inlineStr">
        <is>
          <t/>
        </is>
      </c>
      <c r="P13930" s="26" t="inlineStr">
        <is>
          <t/>
        </is>
      </c>
      <c r="Q13930" s="26" t="inlineStr">
        <is>
          <t/>
        </is>
      </c>
      <c r="R13930" s="26" t="inlineStr">
        <is>
          <t/>
        </is>
      </c>
      <c r="S13930" s="26" t="inlineStr">
        <is>
          <t>https://www.contratacion.euskadi.eus/webkpe00-kpeperfi/es/contenidos/anuncio_contratacion/expcm484171/es_doc/images/logo_errenteria.jpg</t>
        </is>
      </c>
      <c r="T13930" s="26" t="inlineStr">
        <is>
          <t>Ayuntamiento de Errenteria</t>
        </is>
      </c>
      <c r="U13930" s="26" t="inlineStr">
        <is>
          <t>P2007200E - Ayuntamiento de Errenteria</t>
        </is>
      </c>
      <c r="V13930" s="26" t="inlineStr">
        <is>
          <t>Alcalde-Presidente</t>
        </is>
      </c>
      <c r="W13930" s="26" t="inlineStr">
        <is>
          <t/>
        </is>
      </c>
      <c r="X13930" s="26" t="inlineStr">
        <is>
          <t/>
        </is>
      </c>
      <c r="Y13930" s="26" t="inlineStr">
        <is>
          <t/>
        </is>
      </c>
      <c r="Z13930" s="26" t="inlineStr">
        <is>
          <t>https://www.contratacion.euskadi.eus/anuncio_contratacion/contrato-mantenimiento-revisiones-instalaciones-edificio-torrekua/webkpe00-kpesimpc/es/</t>
        </is>
      </c>
      <c r="AA13930" s="26" t="inlineStr">
        <is>
          <t>https://www.contratacion.euskadi.eus/webkpe00-kpesimpc/es/contenidos/anuncio_contratacion/expcm484171/es_doc/index.html</t>
        </is>
      </c>
      <c r="AB13930" s="26" t="inlineStr">
        <is>
          <t>https://www.contratacion.euskadi.eus/contenidos/anuncio_contratacion/expcm484171/es_doc/data/es_r01dtpd019c4535741b7319ea9dc50a5e0ac4a28f5</t>
        </is>
      </c>
      <c r="AC13930" s="26" t="inlineStr">
        <is>
          <t>https://www.contratacion.euskadi.eus/contenidos/anuncio_contratacion/expcm484171/r01Index/expcm484171-idxContent.xml</t>
        </is>
      </c>
      <c r="AD13930" s="26" t="inlineStr">
        <is>
          <t>10/02/2026</t>
        </is>
      </c>
      <c r="AE13930" s="26" t="inlineStr">
        <is>
          <t>r01e0pd014af224c737151b5faa136d21f470eb9e1</t>
        </is>
      </c>
      <c r="AF13930" s="26" t="inlineStr">
        <is>
          <t>Ayuntamiento de Errenteria</t>
        </is>
      </c>
      <c r="AG13930" s="26" t="inlineStr">
        <is>
          <t>r01etpd15b4368e53f194155a7492d7da734968baa</t>
        </is>
      </c>
      <c r="AH13930" s="26" t="inlineStr">
        <is>
          <t>Ayuntamiento de Errenteria</t>
        </is>
      </c>
      <c r="AI13930" s="26" t="inlineStr">
        <is>
          <t/>
        </is>
      </c>
      <c r="AJ13930" s="26" t="inlineStr">
        <is>
          <t/>
        </is>
      </c>
    </row>
    <row r="13931" customHeight="true" ht="15.0">
      <c r="A13931" s="26" t="inlineStr">
        <is>
          <t>necesidades para la 3ª sesión de definición de la hoja de ruta para el futuro de la emakumeen etxea</t>
        </is>
      </c>
      <c r="B13931" s="26" t="inlineStr">
        <is>
          <t/>
        </is>
      </c>
      <c r="C13931" s="26" t="inlineStr">
        <is>
          <t>Gobierno Vasco</t>
        </is>
      </c>
      <c r="D13931" s="26" t="inlineStr">
        <is>
          <t/>
        </is>
      </c>
      <c r="E13931" s="26" t="inlineStr">
        <is>
          <t/>
        </is>
      </c>
      <c r="F13931" s="26" t="inlineStr">
        <is>
          <t/>
        </is>
      </c>
      <c r="G13931" s="26" t="inlineStr">
        <is>
          <t>necesidades para la 3ª sesión de definición de la hoja de ruta para el futuro de la emakumeen etxea</t>
        </is>
      </c>
      <c r="H13931" s="26" t="inlineStr">
        <is>
          <t>necesidades para la 3ª sesión de definición de la hoja de ruta para el futuro de la emakumeen etxea</t>
        </is>
      </c>
      <c r="I13931" s="26" t="inlineStr">
        <is>
          <t/>
        </is>
      </c>
      <c r="J13931" s="26" t="inlineStr">
        <is>
          <t>09/02/2026</t>
        </is>
      </c>
      <c r="K13931" s="26" t="inlineStr">
        <is>
          <t>2025-ESKA-002462-00</t>
        </is>
      </c>
      <c r="L13931" s="26" t="inlineStr">
        <is>
          <t>Adjudicación provisional / definitiva</t>
        </is>
      </c>
      <c r="M13931" s="26" t="inlineStr">
        <is>
          <t>true</t>
        </is>
      </c>
      <c r="N13931" s="26" t="inlineStr">
        <is>
          <t/>
        </is>
      </c>
      <c r="O13931" s="26" t="inlineStr">
        <is>
          <t/>
        </is>
      </c>
      <c r="P13931" s="26" t="inlineStr">
        <is>
          <t/>
        </is>
      </c>
      <c r="Q13931" s="26" t="inlineStr">
        <is>
          <t/>
        </is>
      </c>
      <c r="R13931" s="26" t="inlineStr">
        <is>
          <t/>
        </is>
      </c>
      <c r="S13931" s="26" t="inlineStr">
        <is>
          <t>https://www.contratacion.euskadi.eus/webkpe00-kpeperfi/es/contenidos/anuncio_contratacion/expcm484172/es_doc/images/logo_errenteria.jpg</t>
        </is>
      </c>
      <c r="T13931" s="26" t="inlineStr">
        <is>
          <t>Ayuntamiento de Errenteria</t>
        </is>
      </c>
      <c r="U13931" s="26" t="inlineStr">
        <is>
          <t>P2007200E - Ayuntamiento de Errenteria</t>
        </is>
      </c>
      <c r="V13931" s="26" t="inlineStr">
        <is>
          <t>Alcalde-Presidente</t>
        </is>
      </c>
      <c r="W13931" s="26" t="inlineStr">
        <is>
          <t/>
        </is>
      </c>
      <c r="X13931" s="26" t="inlineStr">
        <is>
          <t/>
        </is>
      </c>
      <c r="Y13931" s="26" t="inlineStr">
        <is>
          <t/>
        </is>
      </c>
      <c r="Z13931" s="26" t="inlineStr">
        <is>
          <t>https://www.contratacion.euskadi.eus/anuncio_contratacion/necesidades-3-sesion-definicion-hoja-ruta-futuro-emakumeen-etxea/webkpe00-kpesimpc/es/</t>
        </is>
      </c>
      <c r="AA13931" s="26" t="inlineStr">
        <is>
          <t>https://www.contratacion.euskadi.eus/webkpe00-kpesimpc/es/contenidos/anuncio_contratacion/expcm484172/es_doc/index.html</t>
        </is>
      </c>
      <c r="AB13931" s="26" t="inlineStr">
        <is>
          <t>https://www.contratacion.euskadi.eus/contenidos/anuncio_contratacion/expcm484172/es_doc/data/es_r01dtpd19c4537e33857ea70fa453c552b207da7c4</t>
        </is>
      </c>
      <c r="AC13931" s="26" t="inlineStr">
        <is>
          <t>https://www.contratacion.euskadi.eus/contenidos/anuncio_contratacion/expcm484172/r01Index/expcm484172-idxContent.xml</t>
        </is>
      </c>
      <c r="AD13931" s="26" t="inlineStr">
        <is>
          <t>10/02/2026</t>
        </is>
      </c>
      <c r="AE13931" s="26" t="inlineStr">
        <is>
          <t>r01e0pd014af224c737151b5faa136d21f470eb9e1</t>
        </is>
      </c>
      <c r="AF13931" s="26" t="inlineStr">
        <is>
          <t>Ayuntamiento de Errenteria</t>
        </is>
      </c>
      <c r="AG13931" s="26" t="inlineStr">
        <is>
          <t>r01etpd15b4368e53f194155a7492d7da734968baa</t>
        </is>
      </c>
      <c r="AH13931" s="26" t="inlineStr">
        <is>
          <t>Ayuntamiento de Errenteria</t>
        </is>
      </c>
      <c r="AI13931" s="26" t="inlineStr">
        <is>
          <t/>
        </is>
      </c>
      <c r="AJ13931" s="26" t="inlineStr">
        <is>
          <t/>
        </is>
      </c>
    </row>
    <row r="13932" customHeight="true" ht="15.0">
      <c r="A13932" s="26" t="inlineStr">
        <is>
          <t>previsión para el segundo semestre para el servicio de mensajería</t>
        </is>
      </c>
      <c r="B13932" s="26" t="inlineStr">
        <is>
          <t/>
        </is>
      </c>
      <c r="C13932" s="26" t="inlineStr">
        <is>
          <t>Gobierno Vasco</t>
        </is>
      </c>
      <c r="D13932" s="26" t="inlineStr">
        <is>
          <t/>
        </is>
      </c>
      <c r="E13932" s="26" t="inlineStr">
        <is>
          <t/>
        </is>
      </c>
      <c r="F13932" s="26" t="inlineStr">
        <is>
          <t/>
        </is>
      </c>
      <c r="G13932" s="26" t="inlineStr">
        <is>
          <t>previsión para el segundo semestre para el servicio de mensajería</t>
        </is>
      </c>
      <c r="H13932" s="26" t="inlineStr">
        <is>
          <t>previsión para el segundo semestre para el servicio de mensajería</t>
        </is>
      </c>
      <c r="I13932" s="26" t="inlineStr">
        <is>
          <t/>
        </is>
      </c>
      <c r="J13932" s="26" t="inlineStr">
        <is>
          <t>09/02/2026</t>
        </is>
      </c>
      <c r="K13932" s="26" t="inlineStr">
        <is>
          <t>2025-ESKA-002463-00</t>
        </is>
      </c>
      <c r="L13932" s="26" t="inlineStr">
        <is>
          <t>Adjudicación provisional / definitiva</t>
        </is>
      </c>
      <c r="M13932" s="26" t="inlineStr">
        <is>
          <t>true</t>
        </is>
      </c>
      <c r="N13932" s="26" t="inlineStr">
        <is>
          <t/>
        </is>
      </c>
      <c r="O13932" s="26" t="inlineStr">
        <is>
          <t/>
        </is>
      </c>
      <c r="P13932" s="26" t="inlineStr">
        <is>
          <t/>
        </is>
      </c>
      <c r="Q13932" s="26" t="inlineStr">
        <is>
          <t/>
        </is>
      </c>
      <c r="R13932" s="26" t="inlineStr">
        <is>
          <t/>
        </is>
      </c>
      <c r="S13932" s="26" t="inlineStr">
        <is>
          <t>https://www.contratacion.euskadi.eus/webkpe00-kpeperfi/es/contenidos/anuncio_contratacion/expcm484173/es_doc/images/logo_errenteria.jpg</t>
        </is>
      </c>
      <c r="T13932" s="26" t="inlineStr">
        <is>
          <t>Ayuntamiento de Errenteria</t>
        </is>
      </c>
      <c r="U13932" s="26" t="inlineStr">
        <is>
          <t>P2007200E - Ayuntamiento de Errenteria</t>
        </is>
      </c>
      <c r="V13932" s="26" t="inlineStr">
        <is>
          <t>Alcalde-Presidente</t>
        </is>
      </c>
      <c r="W13932" s="26" t="inlineStr">
        <is>
          <t/>
        </is>
      </c>
      <c r="X13932" s="26" t="inlineStr">
        <is>
          <t/>
        </is>
      </c>
      <c r="Y13932" s="26" t="inlineStr">
        <is>
          <t/>
        </is>
      </c>
      <c r="Z13932" s="26" t="inlineStr">
        <is>
          <t>https://www.contratacion.euskadi.eus/anuncio_contratacion/prevision-segundo-semestre-servicio-mensajeria/webkpe00-kpesimpc/es/</t>
        </is>
      </c>
      <c r="AA13932" s="26" t="inlineStr">
        <is>
          <t>https://www.contratacion.euskadi.eus/webkpe00-kpesimpc/es/contenidos/anuncio_contratacion/expcm484173/es_doc/index.html</t>
        </is>
      </c>
      <c r="AB13932" s="26" t="inlineStr">
        <is>
          <t>https://www.contratacion.euskadi.eus/contenidos/anuncio_contratacion/expcm484173/es_doc/data/es_r01dtpd19c453ada0924f971fbeb6b76b18a01e583</t>
        </is>
      </c>
      <c r="AC13932" s="26" t="inlineStr">
        <is>
          <t>https://www.contratacion.euskadi.eus/contenidos/anuncio_contratacion/expcm484173/r01Index/expcm484173-idxContent.xml</t>
        </is>
      </c>
      <c r="AD13932" s="26" t="inlineStr">
        <is>
          <t>10/02/2026</t>
        </is>
      </c>
      <c r="AE13932" s="26" t="inlineStr">
        <is>
          <t>r01e0pd014af224c737151b5faa136d21f470eb9e1</t>
        </is>
      </c>
      <c r="AF13932" s="26" t="inlineStr">
        <is>
          <t>Ayuntamiento de Errenteria</t>
        </is>
      </c>
      <c r="AG13932" s="26" t="inlineStr">
        <is>
          <t>r01etpd15b4368e53f194155a7492d7da734968baa</t>
        </is>
      </c>
      <c r="AH13932" s="26" t="inlineStr">
        <is>
          <t>Ayuntamiento de Errenteria</t>
        </is>
      </c>
      <c r="AI13932" s="26" t="inlineStr">
        <is>
          <t/>
        </is>
      </c>
      <c r="AJ13932" s="26" t="inlineStr">
        <is>
          <t/>
        </is>
      </c>
    </row>
    <row r="13933" customHeight="true" ht="15.0">
      <c r="A13933" s="26" t="inlineStr">
        <is>
          <t>revisión de grúa municipal 4131-knl</t>
        </is>
      </c>
      <c r="B13933" s="26" t="inlineStr">
        <is>
          <t/>
        </is>
      </c>
      <c r="C13933" s="26" t="inlineStr">
        <is>
          <t>Gobierno Vasco</t>
        </is>
      </c>
      <c r="D13933" s="26" t="inlineStr">
        <is>
          <t/>
        </is>
      </c>
      <c r="E13933" s="26" t="inlineStr">
        <is>
          <t/>
        </is>
      </c>
      <c r="F13933" s="26" t="inlineStr">
        <is>
          <t/>
        </is>
      </c>
      <c r="G13933" s="26" t="inlineStr">
        <is>
          <t>revisión de grúa municipal 4131-knl</t>
        </is>
      </c>
      <c r="H13933" s="26" t="inlineStr">
        <is>
          <t>revisión de grúa municipal 4131-knl</t>
        </is>
      </c>
      <c r="I13933" s="26" t="inlineStr">
        <is>
          <t/>
        </is>
      </c>
      <c r="J13933" s="26" t="inlineStr">
        <is>
          <t>09/02/2026</t>
        </is>
      </c>
      <c r="K13933" s="26" t="inlineStr">
        <is>
          <t>2025-ESKA-002464-00</t>
        </is>
      </c>
      <c r="L13933" s="26" t="inlineStr">
        <is>
          <t>Adjudicación provisional / definitiva</t>
        </is>
      </c>
      <c r="M13933" s="26" t="inlineStr">
        <is>
          <t>true</t>
        </is>
      </c>
      <c r="N13933" s="26" t="inlineStr">
        <is>
          <t/>
        </is>
      </c>
      <c r="O13933" s="26" t="inlineStr">
        <is>
          <t/>
        </is>
      </c>
      <c r="P13933" s="26" t="inlineStr">
        <is>
          <t/>
        </is>
      </c>
      <c r="Q13933" s="26" t="inlineStr">
        <is>
          <t/>
        </is>
      </c>
      <c r="R13933" s="26" t="inlineStr">
        <is>
          <t/>
        </is>
      </c>
      <c r="S13933" s="26" t="inlineStr">
        <is>
          <t>https://www.contratacion.euskadi.eus/webkpe00-kpeperfi/es/contenidos/anuncio_contratacion/expcm484174/es_doc/images/logo_errenteria.jpg</t>
        </is>
      </c>
      <c r="T13933" s="26" t="inlineStr">
        <is>
          <t>Ayuntamiento de Errenteria</t>
        </is>
      </c>
      <c r="U13933" s="26" t="inlineStr">
        <is>
          <t>P2007200E - Ayuntamiento de Errenteria</t>
        </is>
      </c>
      <c r="V13933" s="26" t="inlineStr">
        <is>
          <t>Alcalde-Presidente</t>
        </is>
      </c>
      <c r="W13933" s="26" t="inlineStr">
        <is>
          <t/>
        </is>
      </c>
      <c r="X13933" s="26" t="inlineStr">
        <is>
          <t/>
        </is>
      </c>
      <c r="Y13933" s="26" t="inlineStr">
        <is>
          <t/>
        </is>
      </c>
      <c r="Z13933" s="26" t="inlineStr">
        <is>
          <t>https://www.contratacion.euskadi.eus/anuncio_contratacion/revision-grua-municipal-4131-knl/webkpe00-kpesimpc/es/</t>
        </is>
      </c>
      <c r="AA13933" s="26" t="inlineStr">
        <is>
          <t>https://www.contratacion.euskadi.eus/webkpe00-kpesimpc/es/contenidos/anuncio_contratacion/expcm484174/es_doc/index.html</t>
        </is>
      </c>
      <c r="AB13933" s="26" t="inlineStr">
        <is>
          <t>https://www.contratacion.euskadi.eus/contenidos/anuncio_contratacion/expcm484174/es_doc/data/es_r01dtpd19c453cce7457ea70fa827dc9be537f2d51</t>
        </is>
      </c>
      <c r="AC13933" s="26" t="inlineStr">
        <is>
          <t>https://www.contratacion.euskadi.eus/contenidos/anuncio_contratacion/expcm484174/r01Index/expcm484174-idxContent.xml</t>
        </is>
      </c>
      <c r="AD13933" s="26" t="inlineStr">
        <is>
          <t>10/02/2026</t>
        </is>
      </c>
      <c r="AE13933" s="26" t="inlineStr">
        <is>
          <t>r01e0pd014af224c737151b5faa136d21f470eb9e1</t>
        </is>
      </c>
      <c r="AF13933" s="26" t="inlineStr">
        <is>
          <t>Ayuntamiento de Errenteria</t>
        </is>
      </c>
      <c r="AG13933" s="26" t="inlineStr">
        <is>
          <t>r01etpd15b4368e53f194155a7492d7da734968baa</t>
        </is>
      </c>
      <c r="AH13933" s="26" t="inlineStr">
        <is>
          <t>Ayuntamiento de Errenteria</t>
        </is>
      </c>
      <c r="AI13933" s="26" t="inlineStr">
        <is>
          <t/>
        </is>
      </c>
      <c r="AJ13933" s="26" t="inlineStr">
        <is>
          <t/>
        </is>
      </c>
    </row>
    <row r="13934" customHeight="true" ht="15.0">
      <c r="A13934" s="26" t="inlineStr">
        <is>
          <t>test de drogas drugwipe</t>
        </is>
      </c>
      <c r="B13934" s="26" t="inlineStr">
        <is>
          <t/>
        </is>
      </c>
      <c r="C13934" s="26" t="inlineStr">
        <is>
          <t>Gobierno Vasco</t>
        </is>
      </c>
      <c r="D13934" s="26" t="inlineStr">
        <is>
          <t/>
        </is>
      </c>
      <c r="E13934" s="26" t="inlineStr">
        <is>
          <t/>
        </is>
      </c>
      <c r="F13934" s="26" t="inlineStr">
        <is>
          <t/>
        </is>
      </c>
      <c r="G13934" s="26" t="inlineStr">
        <is>
          <t>test de drogas drugwipe</t>
        </is>
      </c>
      <c r="H13934" s="26" t="inlineStr">
        <is>
          <t>test de drogas drugwipe</t>
        </is>
      </c>
      <c r="I13934" s="26" t="inlineStr">
        <is>
          <t/>
        </is>
      </c>
      <c r="J13934" s="26" t="inlineStr">
        <is>
          <t>09/02/2026</t>
        </is>
      </c>
      <c r="K13934" s="26" t="inlineStr">
        <is>
          <t>2025-ESKA-002465-00</t>
        </is>
      </c>
      <c r="L13934" s="26" t="inlineStr">
        <is>
          <t>Adjudicación provisional / definitiva</t>
        </is>
      </c>
      <c r="M13934" s="26" t="inlineStr">
        <is>
          <t>true</t>
        </is>
      </c>
      <c r="N13934" s="26" t="inlineStr">
        <is>
          <t/>
        </is>
      </c>
      <c r="O13934" s="26" t="inlineStr">
        <is>
          <t/>
        </is>
      </c>
      <c r="P13934" s="26" t="inlineStr">
        <is>
          <t/>
        </is>
      </c>
      <c r="Q13934" s="26" t="inlineStr">
        <is>
          <t/>
        </is>
      </c>
      <c r="R13934" s="26" t="inlineStr">
        <is>
          <t/>
        </is>
      </c>
      <c r="S13934" s="26" t="inlineStr">
        <is>
          <t>https://www.contratacion.euskadi.eus/webkpe00-kpeperfi/es/contenidos/anuncio_contratacion/expcm484175/es_doc/images/logo_errenteria.jpg</t>
        </is>
      </c>
      <c r="T13934" s="26" t="inlineStr">
        <is>
          <t>Ayuntamiento de Errenteria</t>
        </is>
      </c>
      <c r="U13934" s="26" t="inlineStr">
        <is>
          <t>P2007200E - Ayuntamiento de Errenteria</t>
        </is>
      </c>
      <c r="V13934" s="26" t="inlineStr">
        <is>
          <t>Alcalde-Presidente</t>
        </is>
      </c>
      <c r="W13934" s="26" t="inlineStr">
        <is>
          <t/>
        </is>
      </c>
      <c r="X13934" s="26" t="inlineStr">
        <is>
          <t/>
        </is>
      </c>
      <c r="Y13934" s="26" t="inlineStr">
        <is>
          <t/>
        </is>
      </c>
      <c r="Z13934" s="26" t="inlineStr">
        <is>
          <t>https://www.contratacion.euskadi.eus/anuncio_contratacion/test-drogas-drugwipe/webkpe00-kpesimpc/es/</t>
        </is>
      </c>
      <c r="AA13934" s="26" t="inlineStr">
        <is>
          <t>https://www.contratacion.euskadi.eus/webkpe00-kpesimpc/es/contenidos/anuncio_contratacion/expcm484175/es_doc/index.html</t>
        </is>
      </c>
      <c r="AB13934" s="26" t="inlineStr">
        <is>
          <t>https://www.contratacion.euskadi.eus/contenidos/anuncio_contratacion/expcm484175/es_doc/data/es_r01dtpd19c454095af24f971fb9e0a88bf97f173aa</t>
        </is>
      </c>
      <c r="AC13934" s="26" t="inlineStr">
        <is>
          <t>https://www.contratacion.euskadi.eus/contenidos/anuncio_contratacion/expcm484175/r01Index/expcm484175-idxContent.xml</t>
        </is>
      </c>
      <c r="AD13934" s="26" t="inlineStr">
        <is>
          <t>10/02/2026</t>
        </is>
      </c>
      <c r="AE13934" s="26" t="inlineStr">
        <is>
          <t>r01e0pd014af224c737151b5faa136d21f470eb9e1</t>
        </is>
      </c>
      <c r="AF13934" s="26" t="inlineStr">
        <is>
          <t>Ayuntamiento de Errenteria</t>
        </is>
      </c>
      <c r="AG13934" s="26" t="inlineStr">
        <is>
          <t>r01etpd15b4368e53f194155a7492d7da734968baa</t>
        </is>
      </c>
      <c r="AH13934" s="26" t="inlineStr">
        <is>
          <t>Ayuntamiento de Errenteria</t>
        </is>
      </c>
      <c r="AI13934" s="26" t="inlineStr">
        <is>
          <t/>
        </is>
      </c>
      <c r="AJ13934" s="26" t="inlineStr">
        <is>
          <t/>
        </is>
      </c>
    </row>
    <row r="13935" customHeight="true" ht="15.0">
      <c r="A13935" s="26" t="inlineStr">
        <is>
          <t>iii curso el padrón municipal de habitantes. oihana leonet eta joserra iriondo.</t>
        </is>
      </c>
      <c r="B13935" s="26" t="inlineStr">
        <is>
          <t/>
        </is>
      </c>
      <c r="C13935" s="26" t="inlineStr">
        <is>
          <t>Gobierno Vasco</t>
        </is>
      </c>
      <c r="D13935" s="26" t="inlineStr">
        <is>
          <t/>
        </is>
      </c>
      <c r="E13935" s="26" t="inlineStr">
        <is>
          <t/>
        </is>
      </c>
      <c r="F13935" s="26" t="inlineStr">
        <is>
          <t/>
        </is>
      </c>
      <c r="G13935" s="26" t="inlineStr">
        <is>
          <t>iii curso el padrón municipal de habitantes. oihana leonet eta joserra iriondo.</t>
        </is>
      </c>
      <c r="H13935" s="26" t="inlineStr">
        <is>
          <t>iii curso el padrón municipal de habitantes. oihana leonet eta joserra iriondo.</t>
        </is>
      </c>
      <c r="I13935" s="26" t="inlineStr">
        <is>
          <t/>
        </is>
      </c>
      <c r="J13935" s="26" t="inlineStr">
        <is>
          <t>09/02/2026</t>
        </is>
      </c>
      <c r="K13935" s="26" t="inlineStr">
        <is>
          <t>2025-ESKA-002467-00</t>
        </is>
      </c>
      <c r="L13935" s="26" t="inlineStr">
        <is>
          <t>Adjudicación provisional / definitiva</t>
        </is>
      </c>
      <c r="M13935" s="26" t="inlineStr">
        <is>
          <t>true</t>
        </is>
      </c>
      <c r="N13935" s="26" t="inlineStr">
        <is>
          <t/>
        </is>
      </c>
      <c r="O13935" s="26" t="inlineStr">
        <is>
          <t/>
        </is>
      </c>
      <c r="P13935" s="26" t="inlineStr">
        <is>
          <t/>
        </is>
      </c>
      <c r="Q13935" s="26" t="inlineStr">
        <is>
          <t/>
        </is>
      </c>
      <c r="R13935" s="26" t="inlineStr">
        <is>
          <t/>
        </is>
      </c>
      <c r="S13935" s="26" t="inlineStr">
        <is>
          <t>https://www.contratacion.euskadi.eus/webkpe00-kpeperfi/es/contenidos/anuncio_contratacion/expcm484176/es_doc/images/logo_errenteria.jpg</t>
        </is>
      </c>
      <c r="T13935" s="26" t="inlineStr">
        <is>
          <t>Ayuntamiento de Errenteria</t>
        </is>
      </c>
      <c r="U13935" s="26" t="inlineStr">
        <is>
          <t>P2007200E - Ayuntamiento de Errenteria</t>
        </is>
      </c>
      <c r="V13935" s="26" t="inlineStr">
        <is>
          <t>Alcalde-Presidente</t>
        </is>
      </c>
      <c r="W13935" s="26" t="inlineStr">
        <is>
          <t/>
        </is>
      </c>
      <c r="X13935" s="26" t="inlineStr">
        <is>
          <t/>
        </is>
      </c>
      <c r="Y13935" s="26" t="inlineStr">
        <is>
          <t/>
        </is>
      </c>
      <c r="Z13935" s="26" t="inlineStr">
        <is>
          <t>https://www.contratacion.euskadi.eus/anuncio_contratacion/iii-curso-padron-municipal-habitantes-oihana-leonet-eta-joserra-iriondo/webkpe00-kpesimpc/es/</t>
        </is>
      </c>
      <c r="AA13935" s="26" t="inlineStr">
        <is>
          <t>https://www.contratacion.euskadi.eus/webkpe00-kpesimpc/es/contenidos/anuncio_contratacion/expcm484176/es_doc/index.html</t>
        </is>
      </c>
      <c r="AB13935" s="26" t="inlineStr">
        <is>
          <t>https://www.contratacion.euskadi.eus/contenidos/anuncio_contratacion/expcm484176/es_doc/data/es_r01dtpd19c45414c4924f971fb8ece9572081c12e6</t>
        </is>
      </c>
      <c r="AC13935" s="26" t="inlineStr">
        <is>
          <t>https://www.contratacion.euskadi.eus/contenidos/anuncio_contratacion/expcm484176/r01Index/expcm484176-idxContent.xml</t>
        </is>
      </c>
      <c r="AD13935" s="26" t="inlineStr">
        <is>
          <t>10/02/2026</t>
        </is>
      </c>
      <c r="AE13935" s="26" t="inlineStr">
        <is>
          <t>r01e0pd014af224c737151b5faa136d21f470eb9e1</t>
        </is>
      </c>
      <c r="AF13935" s="26" t="inlineStr">
        <is>
          <t>Ayuntamiento de Errenteria</t>
        </is>
      </c>
      <c r="AG13935" s="26" t="inlineStr">
        <is>
          <t>r01etpd15b4368e53f194155a7492d7da734968baa</t>
        </is>
      </c>
      <c r="AH13935" s="26" t="inlineStr">
        <is>
          <t>Ayuntamiento de Errenteria</t>
        </is>
      </c>
      <c r="AI13935" s="26" t="inlineStr">
        <is>
          <t/>
        </is>
      </c>
      <c r="AJ13935" s="26" t="inlineStr">
        <is>
          <t/>
        </is>
      </c>
    </row>
    <row r="13936" customHeight="true" ht="15.0">
      <c r="A13936" s="26" t="inlineStr">
        <is>
          <t>suministro de material para realizar trabajos de herreria.</t>
        </is>
      </c>
      <c r="B13936" s="26" t="inlineStr">
        <is>
          <t/>
        </is>
      </c>
      <c r="C13936" s="26" t="inlineStr">
        <is>
          <t>Gobierno Vasco</t>
        </is>
      </c>
      <c r="D13936" s="26" t="inlineStr">
        <is>
          <t/>
        </is>
      </c>
      <c r="E13936" s="26" t="inlineStr">
        <is>
          <t/>
        </is>
      </c>
      <c r="F13936" s="26" t="inlineStr">
        <is>
          <t/>
        </is>
      </c>
      <c r="G13936" s="26" t="inlineStr">
        <is>
          <t>suministro de material para realizar trabajos de herreria.</t>
        </is>
      </c>
      <c r="H13936" s="26" t="inlineStr">
        <is>
          <t>suministro de material para realizar trabajos de herreria.</t>
        </is>
      </c>
      <c r="I13936" s="26" t="inlineStr">
        <is>
          <t/>
        </is>
      </c>
      <c r="J13936" s="26" t="inlineStr">
        <is>
          <t>09/02/2026</t>
        </is>
      </c>
      <c r="K13936" s="26" t="inlineStr">
        <is>
          <t>2025-ESKA-002468-00</t>
        </is>
      </c>
      <c r="L13936" s="26" t="inlineStr">
        <is>
          <t>Adjudicación provisional / definitiva</t>
        </is>
      </c>
      <c r="M13936" s="26" t="inlineStr">
        <is>
          <t>true</t>
        </is>
      </c>
      <c r="N13936" s="26" t="inlineStr">
        <is>
          <t/>
        </is>
      </c>
      <c r="O13936" s="26" t="inlineStr">
        <is>
          <t/>
        </is>
      </c>
      <c r="P13936" s="26" t="inlineStr">
        <is>
          <t/>
        </is>
      </c>
      <c r="Q13936" s="26" t="inlineStr">
        <is>
          <t/>
        </is>
      </c>
      <c r="R13936" s="26" t="inlineStr">
        <is>
          <t/>
        </is>
      </c>
      <c r="S13936" s="26" t="inlineStr">
        <is>
          <t>https://www.contratacion.euskadi.eus/webkpe00-kpeperfi/es/contenidos/anuncio_contratacion/expcm484177/es_doc/images/logo_errenteria.jpg</t>
        </is>
      </c>
      <c r="T13936" s="26" t="inlineStr">
        <is>
          <t>Ayuntamiento de Errenteria</t>
        </is>
      </c>
      <c r="U13936" s="26" t="inlineStr">
        <is>
          <t>P2007200E - Ayuntamiento de Errenteria</t>
        </is>
      </c>
      <c r="V13936" s="26" t="inlineStr">
        <is>
          <t>Alcalde-Presidente</t>
        </is>
      </c>
      <c r="W13936" s="26" t="inlineStr">
        <is>
          <t/>
        </is>
      </c>
      <c r="X13936" s="26" t="inlineStr">
        <is>
          <t/>
        </is>
      </c>
      <c r="Y13936" s="26" t="inlineStr">
        <is>
          <t/>
        </is>
      </c>
      <c r="Z13936" s="26" t="inlineStr">
        <is>
          <t>https://www.contratacion.euskadi.eus/anuncio_contratacion/suministro-material-realizar-trabajos-herreria/expcm484177/webkpe00-kpesimpc/es/</t>
        </is>
      </c>
      <c r="AA13936" s="26" t="inlineStr">
        <is>
          <t>https://www.contratacion.euskadi.eus/webkpe00-kpesimpc/es/contenidos/anuncio_contratacion/expcm484177/es_doc/index.html</t>
        </is>
      </c>
      <c r="AB13936" s="26" t="inlineStr">
        <is>
          <t>https://www.contratacion.euskadi.eus/contenidos/anuncio_contratacion/expcm484177/es_doc/data/es_r01dtpd19c4545bdd457195dd551109d443e6e2c93</t>
        </is>
      </c>
      <c r="AC13936" s="26" t="inlineStr">
        <is>
          <t>https://www.contratacion.euskadi.eus/contenidos/anuncio_contratacion/expcm484177/r01Index/expcm484177-idxContent.xml</t>
        </is>
      </c>
      <c r="AD13936" s="26" t="inlineStr">
        <is>
          <t>10/02/2026</t>
        </is>
      </c>
      <c r="AE13936" s="26" t="inlineStr">
        <is>
          <t>r01e0pd014af224c737151b5faa136d21f470eb9e1</t>
        </is>
      </c>
      <c r="AF13936" s="26" t="inlineStr">
        <is>
          <t>Ayuntamiento de Errenteria</t>
        </is>
      </c>
      <c r="AG13936" s="26" t="inlineStr">
        <is>
          <t>r01etpd15b4368e53f194155a7492d7da734968baa</t>
        </is>
      </c>
      <c r="AH13936" s="26" t="inlineStr">
        <is>
          <t>Ayuntamiento de Errenteria</t>
        </is>
      </c>
      <c r="AI13936" s="26" t="inlineStr">
        <is>
          <t/>
        </is>
      </c>
      <c r="AJ13936" s="26" t="inlineStr">
        <is>
          <t/>
        </is>
      </c>
    </row>
    <row r="13937" customHeight="true" ht="15.0">
      <c r="A13937" s="26" t="inlineStr">
        <is>
          <t>suministro de material para trabajos de albañilería.</t>
        </is>
      </c>
      <c r="B13937" s="26" t="inlineStr">
        <is>
          <t/>
        </is>
      </c>
      <c r="C13937" s="26" t="inlineStr">
        <is>
          <t>Gobierno Vasco</t>
        </is>
      </c>
      <c r="D13937" s="26" t="inlineStr">
        <is>
          <t/>
        </is>
      </c>
      <c r="E13937" s="26" t="inlineStr">
        <is>
          <t/>
        </is>
      </c>
      <c r="F13937" s="26" t="inlineStr">
        <is>
          <t/>
        </is>
      </c>
      <c r="G13937" s="26" t="inlineStr">
        <is>
          <t>suministro de material para trabajos de albañilería.</t>
        </is>
      </c>
      <c r="H13937" s="26" t="inlineStr">
        <is>
          <t>suministro de material para trabajos de albañilería.</t>
        </is>
      </c>
      <c r="I13937" s="26" t="inlineStr">
        <is>
          <t/>
        </is>
      </c>
      <c r="J13937" s="26" t="inlineStr">
        <is>
          <t>09/02/2026</t>
        </is>
      </c>
      <c r="K13937" s="26" t="inlineStr">
        <is>
          <t>2025-ESKA-001007-00</t>
        </is>
      </c>
      <c r="L13937" s="26" t="inlineStr">
        <is>
          <t>Adjudicación provisional / definitiva</t>
        </is>
      </c>
      <c r="M13937" s="26" t="inlineStr">
        <is>
          <t>true</t>
        </is>
      </c>
      <c r="N13937" s="26" t="inlineStr">
        <is>
          <t/>
        </is>
      </c>
      <c r="O13937" s="26" t="inlineStr">
        <is>
          <t/>
        </is>
      </c>
      <c r="P13937" s="26" t="inlineStr">
        <is>
          <t/>
        </is>
      </c>
      <c r="Q13937" s="26" t="inlineStr">
        <is>
          <t/>
        </is>
      </c>
      <c r="R13937" s="26" t="inlineStr">
        <is>
          <t/>
        </is>
      </c>
      <c r="S13937" s="26" t="inlineStr">
        <is>
          <t>https://www.contratacion.euskadi.eus/webkpe00-kpeperfi/es/contenidos/anuncio_contratacion/expcm484178/es_doc/images/logo_errenteria.jpg</t>
        </is>
      </c>
      <c r="T13937" s="26" t="inlineStr">
        <is>
          <t>Ayuntamiento de Errenteria</t>
        </is>
      </c>
      <c r="U13937" s="26" t="inlineStr">
        <is>
          <t>P2007200E - Ayuntamiento de Errenteria</t>
        </is>
      </c>
      <c r="V13937" s="26" t="inlineStr">
        <is>
          <t>Alcalde-Presidente</t>
        </is>
      </c>
      <c r="W13937" s="26" t="inlineStr">
        <is>
          <t/>
        </is>
      </c>
      <c r="X13937" s="26" t="inlineStr">
        <is>
          <t/>
        </is>
      </c>
      <c r="Y13937" s="26" t="inlineStr">
        <is>
          <t/>
        </is>
      </c>
      <c r="Z13937" s="26" t="inlineStr">
        <is>
          <t>https://www.contratacion.euskadi.eus/anuncio_contratacion/suministro-material-trabajos-albanileria/expcm484178/webkpe00-kpesimpc/es/</t>
        </is>
      </c>
      <c r="AA13937" s="26" t="inlineStr">
        <is>
          <t>https://www.contratacion.euskadi.eus/webkpe00-kpesimpc/es/contenidos/anuncio_contratacion/expcm484178/es_doc/index.html</t>
        </is>
      </c>
      <c r="AB13937" s="26" t="inlineStr">
        <is>
          <t>https://www.contratacion.euskadi.eus/contenidos/anuncio_contratacion/expcm484178/es_doc/data/es_r01dtpd19c454a182a57195dd571d13beabd70e1df</t>
        </is>
      </c>
      <c r="AC13937" s="26" t="inlineStr">
        <is>
          <t>https://www.contratacion.euskadi.eus/contenidos/anuncio_contratacion/expcm484178/r01Index/expcm484178-idxContent.xml</t>
        </is>
      </c>
      <c r="AD13937" s="26" t="inlineStr">
        <is>
          <t>10/02/2026</t>
        </is>
      </c>
      <c r="AE13937" s="26" t="inlineStr">
        <is>
          <t>r01e0pd014af224c737151b5faa136d21f470eb9e1</t>
        </is>
      </c>
      <c r="AF13937" s="26" t="inlineStr">
        <is>
          <t>Ayuntamiento de Errenteria</t>
        </is>
      </c>
      <c r="AG13937" s="26" t="inlineStr">
        <is>
          <t>r01etpd15b4368e53f194155a7492d7da734968baa</t>
        </is>
      </c>
      <c r="AH13937" s="26" t="inlineStr">
        <is>
          <t>Ayuntamiento de Errenteria</t>
        </is>
      </c>
      <c r="AI13937" s="26" t="inlineStr">
        <is>
          <t/>
        </is>
      </c>
      <c r="AJ13937" s="26" t="inlineStr">
        <is>
          <t/>
        </is>
      </c>
    </row>
    <row r="13938" customHeight="true" ht="15.0">
      <c r="A13938" s="26" t="inlineStr">
        <is>
          <t>emisión de certificados izenpe para empleados municipales</t>
        </is>
      </c>
      <c r="B13938" s="26" t="inlineStr">
        <is>
          <t/>
        </is>
      </c>
      <c r="C13938" s="26" t="inlineStr">
        <is>
          <t>Gobierno Vasco</t>
        </is>
      </c>
      <c r="D13938" s="26" t="inlineStr">
        <is>
          <t/>
        </is>
      </c>
      <c r="E13938" s="26" t="inlineStr">
        <is>
          <t/>
        </is>
      </c>
      <c r="F13938" s="26" t="inlineStr">
        <is>
          <t/>
        </is>
      </c>
      <c r="G13938" s="26" t="inlineStr">
        <is>
          <t>emisión de certificados izenpe para empleados municipales</t>
        </is>
      </c>
      <c r="H13938" s="26" t="inlineStr">
        <is>
          <t>emisión de certificados izenpe para empleados municipales</t>
        </is>
      </c>
      <c r="I13938" s="26" t="inlineStr">
        <is>
          <t/>
        </is>
      </c>
      <c r="J13938" s="26" t="inlineStr">
        <is>
          <t>09/02/2026</t>
        </is>
      </c>
      <c r="K13938" s="26" t="inlineStr">
        <is>
          <t>2025-ESKA-001057-00</t>
        </is>
      </c>
      <c r="L13938" s="26" t="inlineStr">
        <is>
          <t>Adjudicación provisional / definitiva</t>
        </is>
      </c>
      <c r="M13938" s="26" t="inlineStr">
        <is>
          <t>true</t>
        </is>
      </c>
      <c r="N13938" s="26" t="inlineStr">
        <is>
          <t/>
        </is>
      </c>
      <c r="O13938" s="26" t="inlineStr">
        <is>
          <t/>
        </is>
      </c>
      <c r="P13938" s="26" t="inlineStr">
        <is>
          <t/>
        </is>
      </c>
      <c r="Q13938" s="26" t="inlineStr">
        <is>
          <t/>
        </is>
      </c>
      <c r="R13938" s="26" t="inlineStr">
        <is>
          <t/>
        </is>
      </c>
      <c r="S13938" s="26" t="inlineStr">
        <is>
          <t>https://www.contratacion.euskadi.eus/webkpe00-kpeperfi/es/contenidos/anuncio_contratacion/expcm484179/es_doc/images/logo_errenteria.jpg</t>
        </is>
      </c>
      <c r="T13938" s="26" t="inlineStr">
        <is>
          <t>Ayuntamiento de Errenteria</t>
        </is>
      </c>
      <c r="U13938" s="26" t="inlineStr">
        <is>
          <t>P2007200E - Ayuntamiento de Errenteria</t>
        </is>
      </c>
      <c r="V13938" s="26" t="inlineStr">
        <is>
          <t>Alcalde-Presidente</t>
        </is>
      </c>
      <c r="W13938" s="26" t="inlineStr">
        <is>
          <t/>
        </is>
      </c>
      <c r="X13938" s="26" t="inlineStr">
        <is>
          <t/>
        </is>
      </c>
      <c r="Y13938" s="26" t="inlineStr">
        <is>
          <t/>
        </is>
      </c>
      <c r="Z13938" s="26" t="inlineStr">
        <is>
          <t>https://www.contratacion.euskadi.eus/anuncio_contratacion/emision-certificados-izenpe-empleados-municipales/webkpe00-kpesimpc/es/</t>
        </is>
      </c>
      <c r="AA13938" s="26" t="inlineStr">
        <is>
          <t>https://www.contratacion.euskadi.eus/webkpe00-kpesimpc/es/contenidos/anuncio_contratacion/expcm484179/es_doc/index.html</t>
        </is>
      </c>
      <c r="AB13938" s="26" t="inlineStr">
        <is>
          <t>https://www.contratacion.euskadi.eus/contenidos/anuncio_contratacion/expcm484179/es_doc/data/es_r01dtpd019c454e877f24f971fb4bcd9a1db2fd1c9</t>
        </is>
      </c>
      <c r="AC13938" s="26" t="inlineStr">
        <is>
          <t>https://www.contratacion.euskadi.eus/contenidos/anuncio_contratacion/expcm484179/r01Index/expcm484179-idxContent.xml</t>
        </is>
      </c>
      <c r="AD13938" s="26" t="inlineStr">
        <is>
          <t>10/02/2026</t>
        </is>
      </c>
      <c r="AE13938" s="26" t="inlineStr">
        <is>
          <t>r01e0pd014af224c737151b5faa136d21f470eb9e1</t>
        </is>
      </c>
      <c r="AF13938" s="26" t="inlineStr">
        <is>
          <t>Ayuntamiento de Errenteria</t>
        </is>
      </c>
      <c r="AG13938" s="26" t="inlineStr">
        <is>
          <t>r01etpd15b4368e53f194155a7492d7da734968baa</t>
        </is>
      </c>
      <c r="AH13938" s="26" t="inlineStr">
        <is>
          <t>Ayuntamiento de Errenteria</t>
        </is>
      </c>
      <c r="AI13938" s="26" t="inlineStr">
        <is>
          <t/>
        </is>
      </c>
      <c r="AJ13938" s="26" t="inlineStr">
        <is>
          <t/>
        </is>
      </c>
    </row>
    <row r="13939" customHeight="true" ht="15.0">
      <c r="A13939" s="26" t="inlineStr">
        <is>
          <t>redacción de proyecto de rehabilitación de elementos de urbanización en el entorno de la calle jaizkibel.</t>
        </is>
      </c>
      <c r="B13939" s="26" t="inlineStr">
        <is>
          <t/>
        </is>
      </c>
      <c r="C13939" s="26" t="inlineStr">
        <is>
          <t>Gobierno Vasco</t>
        </is>
      </c>
      <c r="D13939" s="26" t="inlineStr">
        <is>
          <t/>
        </is>
      </c>
      <c r="E13939" s="26" t="inlineStr">
        <is>
          <t/>
        </is>
      </c>
      <c r="F13939" s="26" t="inlineStr">
        <is>
          <t/>
        </is>
      </c>
      <c r="G13939" s="26" t="inlineStr">
        <is>
          <t>redacción de proyecto de rehabilitación de elementos de urbanización en el entorno de la calle jaizkibel.</t>
        </is>
      </c>
      <c r="H13939" s="26" t="inlineStr">
        <is>
          <t>redacción de proyecto de rehabilitación de elementos de urbanización en el entorno de la calle jaizkibel.</t>
        </is>
      </c>
      <c r="I13939" s="26" t="inlineStr">
        <is>
          <t/>
        </is>
      </c>
      <c r="J13939" s="26" t="inlineStr">
        <is>
          <t>09/02/2026</t>
        </is>
      </c>
      <c r="K13939" s="26" t="inlineStr">
        <is>
          <t>2025-ESKA-002469-00</t>
        </is>
      </c>
      <c r="L13939" s="26" t="inlineStr">
        <is>
          <t>Adjudicación provisional / definitiva</t>
        </is>
      </c>
      <c r="M13939" s="26" t="inlineStr">
        <is>
          <t>true</t>
        </is>
      </c>
      <c r="N13939" s="26" t="inlineStr">
        <is>
          <t/>
        </is>
      </c>
      <c r="O13939" s="26" t="inlineStr">
        <is>
          <t/>
        </is>
      </c>
      <c r="P13939" s="26" t="inlineStr">
        <is>
          <t/>
        </is>
      </c>
      <c r="Q13939" s="26" t="inlineStr">
        <is>
          <t/>
        </is>
      </c>
      <c r="R13939" s="26" t="inlineStr">
        <is>
          <t/>
        </is>
      </c>
      <c r="S13939" s="26" t="inlineStr">
        <is>
          <t>https://www.contratacion.euskadi.eus/webkpe00-kpeperfi/es/contenidos/anuncio_contratacion/expcm484180/es_doc/images/logo_errenteria.jpg</t>
        </is>
      </c>
      <c r="T13939" s="26" t="inlineStr">
        <is>
          <t>Ayuntamiento de Errenteria</t>
        </is>
      </c>
      <c r="U13939" s="26" t="inlineStr">
        <is>
          <t>P2007200E - Ayuntamiento de Errenteria</t>
        </is>
      </c>
      <c r="V13939" s="26" t="inlineStr">
        <is>
          <t>Alcalde-Presidente</t>
        </is>
      </c>
      <c r="W13939" s="26" t="inlineStr">
        <is>
          <t/>
        </is>
      </c>
      <c r="X13939" s="26" t="inlineStr">
        <is>
          <t/>
        </is>
      </c>
      <c r="Y13939" s="26" t="inlineStr">
        <is>
          <t/>
        </is>
      </c>
      <c r="Z13939" s="26" t="inlineStr">
        <is>
          <t>https://www.contratacion.euskadi.eus/anuncio_contratacion/redaccion-proyecto-rehabilitacion-elementos-urbanizacion-entorno-calle-jaizkibel/webkpe00-kpesimpc/es/</t>
        </is>
      </c>
      <c r="AA13939" s="26" t="inlineStr">
        <is>
          <t>https://www.contratacion.euskadi.eus/webkpe00-kpesimpc/es/contenidos/anuncio_contratacion/expcm484180/es_doc/index.html</t>
        </is>
      </c>
      <c r="AB13939" s="26" t="inlineStr">
        <is>
          <t>https://www.contratacion.euskadi.eus/contenidos/anuncio_contratacion/expcm484180/es_doc/data/es_r01dtpd19c4552f7f957ea70fa20d5b8be3e9bfe07</t>
        </is>
      </c>
      <c r="AC13939" s="26" t="inlineStr">
        <is>
          <t>https://www.contratacion.euskadi.eus/contenidos/anuncio_contratacion/expcm484180/r01Index/expcm484180-idxContent.xml</t>
        </is>
      </c>
      <c r="AD13939" s="26" t="inlineStr">
        <is>
          <t>10/02/2026</t>
        </is>
      </c>
      <c r="AE13939" s="26" t="inlineStr">
        <is>
          <t>r01e0pd014af224c737151b5faa136d21f470eb9e1</t>
        </is>
      </c>
      <c r="AF13939" s="26" t="inlineStr">
        <is>
          <t>Ayuntamiento de Errenteria</t>
        </is>
      </c>
      <c r="AG13939" s="26" t="inlineStr">
        <is>
          <t>r01etpd15b4368e53f194155a7492d7da734968baa</t>
        </is>
      </c>
      <c r="AH13939" s="26" t="inlineStr">
        <is>
          <t>Ayuntamiento de Errenteria</t>
        </is>
      </c>
      <c r="AI13939" s="26" t="inlineStr">
        <is>
          <t/>
        </is>
      </c>
      <c r="AJ13939" s="26" t="inlineStr">
        <is>
          <t/>
        </is>
      </c>
    </row>
    <row r="13940" customHeight="true" ht="15.0">
      <c r="A13940" s="26" t="inlineStr">
        <is>
          <t>5-9/11/2025: alquiler de wc para colocar en gabierrota.</t>
        </is>
      </c>
      <c r="B13940" s="26" t="inlineStr">
        <is>
          <t/>
        </is>
      </c>
      <c r="C13940" s="26" t="inlineStr">
        <is>
          <t>Gobierno Vasco</t>
        </is>
      </c>
      <c r="D13940" s="26" t="inlineStr">
        <is>
          <t/>
        </is>
      </c>
      <c r="E13940" s="26" t="inlineStr">
        <is>
          <t/>
        </is>
      </c>
      <c r="F13940" s="26" t="inlineStr">
        <is>
          <t/>
        </is>
      </c>
      <c r="G13940" s="26" t="inlineStr">
        <is>
          <t>5-9/11/2025: alquiler de wc para colocar en gabierrota.</t>
        </is>
      </c>
      <c r="H13940" s="26" t="inlineStr">
        <is>
          <t>5-9/11/2025: alquiler de wc para colocar en gabierrota.</t>
        </is>
      </c>
      <c r="I13940" s="26" t="inlineStr">
        <is>
          <t/>
        </is>
      </c>
      <c r="J13940" s="26" t="inlineStr">
        <is>
          <t>09/02/2026</t>
        </is>
      </c>
      <c r="K13940" s="26" t="inlineStr">
        <is>
          <t>2025-ESKA-002470-00</t>
        </is>
      </c>
      <c r="L13940" s="26" t="inlineStr">
        <is>
          <t>Adjudicación provisional / definitiva</t>
        </is>
      </c>
      <c r="M13940" s="26" t="inlineStr">
        <is>
          <t>true</t>
        </is>
      </c>
      <c r="N13940" s="26" t="inlineStr">
        <is>
          <t/>
        </is>
      </c>
      <c r="O13940" s="26" t="inlineStr">
        <is>
          <t/>
        </is>
      </c>
      <c r="P13940" s="26" t="inlineStr">
        <is>
          <t/>
        </is>
      </c>
      <c r="Q13940" s="26" t="inlineStr">
        <is>
          <t/>
        </is>
      </c>
      <c r="R13940" s="26" t="inlineStr">
        <is>
          <t/>
        </is>
      </c>
      <c r="S13940" s="26" t="inlineStr">
        <is>
          <t>https://www.contratacion.euskadi.eus/webkpe00-kpeperfi/es/contenidos/anuncio_contratacion/expcm484181/es_doc/images/logo_errenteria.jpg</t>
        </is>
      </c>
      <c r="T13940" s="26" t="inlineStr">
        <is>
          <t>Ayuntamiento de Errenteria</t>
        </is>
      </c>
      <c r="U13940" s="26" t="inlineStr">
        <is>
          <t>P2007200E - Ayuntamiento de Errenteria</t>
        </is>
      </c>
      <c r="V13940" s="26" t="inlineStr">
        <is>
          <t>Alcalde-Presidente</t>
        </is>
      </c>
      <c r="W13940" s="26" t="inlineStr">
        <is>
          <t/>
        </is>
      </c>
      <c r="X13940" s="26" t="inlineStr">
        <is>
          <t/>
        </is>
      </c>
      <c r="Y13940" s="26" t="inlineStr">
        <is>
          <t/>
        </is>
      </c>
      <c r="Z13940" s="26" t="inlineStr">
        <is>
          <t>https://www.contratacion.euskadi.eus/anuncio_contratacion/5-9-11-2025-alquiler-wc-colocar-gabierrota/webkpe00-kpesimpc/es/</t>
        </is>
      </c>
      <c r="AA13940" s="26" t="inlineStr">
        <is>
          <t>https://www.contratacion.euskadi.eus/webkpe00-kpesimpc/es/contenidos/anuncio_contratacion/expcm484181/es_doc/index.html</t>
        </is>
      </c>
      <c r="AB13940" s="26" t="inlineStr">
        <is>
          <t>https://www.contratacion.euskadi.eus/contenidos/anuncio_contratacion/expcm484181/es_doc/data/es_r01dtpd19c4553b1ea57ea70faa86a03c23611993b</t>
        </is>
      </c>
      <c r="AC13940" s="26" t="inlineStr">
        <is>
          <t>https://www.contratacion.euskadi.eus/contenidos/anuncio_contratacion/expcm484181/r01Index/expcm484181-idxContent.xml</t>
        </is>
      </c>
      <c r="AD13940" s="26" t="inlineStr">
        <is>
          <t>10/02/2026</t>
        </is>
      </c>
      <c r="AE13940" s="26" t="inlineStr">
        <is>
          <t>r01e0pd014af224c737151b5faa136d21f470eb9e1</t>
        </is>
      </c>
      <c r="AF13940" s="26" t="inlineStr">
        <is>
          <t>Ayuntamiento de Errenteria</t>
        </is>
      </c>
      <c r="AG13940" s="26" t="inlineStr">
        <is>
          <t>r01etpd15b4368e53f194155a7492d7da734968baa</t>
        </is>
      </c>
      <c r="AH13940" s="26" t="inlineStr">
        <is>
          <t>Ayuntamiento de Errenteria</t>
        </is>
      </c>
      <c r="AI13940" s="26" t="inlineStr">
        <is>
          <t/>
        </is>
      </c>
      <c r="AJ13940" s="26" t="inlineStr">
        <is>
          <t/>
        </is>
      </c>
    </row>
    <row r="13941" customHeight="true" ht="15.0">
      <c r="A13941" s="26" t="inlineStr">
        <is>
          <t>suministro de material para realizar trabajos de herrería.</t>
        </is>
      </c>
      <c r="B13941" s="26" t="inlineStr">
        <is>
          <t/>
        </is>
      </c>
      <c r="C13941" s="26" t="inlineStr">
        <is>
          <t>Gobierno Vasco</t>
        </is>
      </c>
      <c r="D13941" s="26" t="inlineStr">
        <is>
          <t/>
        </is>
      </c>
      <c r="E13941" s="26" t="inlineStr">
        <is>
          <t/>
        </is>
      </c>
      <c r="F13941" s="26" t="inlineStr">
        <is>
          <t/>
        </is>
      </c>
      <c r="G13941" s="26" t="inlineStr">
        <is>
          <t>suministro de material para realizar trabajos de herrería.</t>
        </is>
      </c>
      <c r="H13941" s="26" t="inlineStr">
        <is>
          <t>suministro de material para realizar trabajos de herrería.</t>
        </is>
      </c>
      <c r="I13941" s="26" t="inlineStr">
        <is>
          <t/>
        </is>
      </c>
      <c r="J13941" s="26" t="inlineStr">
        <is>
          <t>09/02/2026</t>
        </is>
      </c>
      <c r="K13941" s="26" t="inlineStr">
        <is>
          <t>2025-ESKA-002471-00</t>
        </is>
      </c>
      <c r="L13941" s="26" t="inlineStr">
        <is>
          <t>Adjudicación provisional / definitiva</t>
        </is>
      </c>
      <c r="M13941" s="26" t="inlineStr">
        <is>
          <t>true</t>
        </is>
      </c>
      <c r="N13941" s="26" t="inlineStr">
        <is>
          <t/>
        </is>
      </c>
      <c r="O13941" s="26" t="inlineStr">
        <is>
          <t/>
        </is>
      </c>
      <c r="P13941" s="26" t="inlineStr">
        <is>
          <t/>
        </is>
      </c>
      <c r="Q13941" s="26" t="inlineStr">
        <is>
          <t/>
        </is>
      </c>
      <c r="R13941" s="26" t="inlineStr">
        <is>
          <t/>
        </is>
      </c>
      <c r="S13941" s="26" t="inlineStr">
        <is>
          <t>https://www.contratacion.euskadi.eus/webkpe00-kpeperfi/es/contenidos/anuncio_contratacion/expcm484182/es_doc/images/logo_errenteria.jpg</t>
        </is>
      </c>
      <c r="T13941" s="26" t="inlineStr">
        <is>
          <t>Ayuntamiento de Errenteria</t>
        </is>
      </c>
      <c r="U13941" s="26" t="inlineStr">
        <is>
          <t>P2007200E - Ayuntamiento de Errenteria</t>
        </is>
      </c>
      <c r="V13941" s="26" t="inlineStr">
        <is>
          <t>Alcalde-Presidente</t>
        </is>
      </c>
      <c r="W13941" s="26" t="inlineStr">
        <is>
          <t/>
        </is>
      </c>
      <c r="X13941" s="26" t="inlineStr">
        <is>
          <t/>
        </is>
      </c>
      <c r="Y13941" s="26" t="inlineStr">
        <is>
          <t/>
        </is>
      </c>
      <c r="Z13941" s="26" t="inlineStr">
        <is>
          <t>https://www.contratacion.euskadi.eus/anuncio_contratacion/suministro-material-realizar-trabajos-herreria/expcm484182/webkpe00-kpesimpc/es/</t>
        </is>
      </c>
      <c r="AA13941" s="26" t="inlineStr">
        <is>
          <t>https://www.contratacion.euskadi.eus/webkpe00-kpesimpc/es/contenidos/anuncio_contratacion/expcm484182/es_doc/index.html</t>
        </is>
      </c>
      <c r="AB13941" s="26" t="inlineStr">
        <is>
          <t>https://www.contratacion.euskadi.eus/contenidos/anuncio_contratacion/expcm484182/es_doc/data/es_r01dtpd019c455c08567319ea9e9fb5101033a83ea</t>
        </is>
      </c>
      <c r="AC13941" s="26" t="inlineStr">
        <is>
          <t>https://www.contratacion.euskadi.eus/contenidos/anuncio_contratacion/expcm484182/r01Index/expcm484182-idxContent.xml</t>
        </is>
      </c>
      <c r="AD13941" s="26" t="inlineStr">
        <is>
          <t>10/02/2026</t>
        </is>
      </c>
      <c r="AE13941" s="26" t="inlineStr">
        <is>
          <t>r01e0pd014af224c737151b5faa136d21f470eb9e1</t>
        </is>
      </c>
      <c r="AF13941" s="26" t="inlineStr">
        <is>
          <t>Ayuntamiento de Errenteria</t>
        </is>
      </c>
      <c r="AG13941" s="26" t="inlineStr">
        <is>
          <t>r01etpd15b4368e53f194155a7492d7da734968baa</t>
        </is>
      </c>
      <c r="AH13941" s="26" t="inlineStr">
        <is>
          <t>Ayuntamiento de Errenteria</t>
        </is>
      </c>
      <c r="AI13941" s="26" t="inlineStr">
        <is>
          <t/>
        </is>
      </c>
      <c r="AJ13941" s="26" t="inlineStr">
        <is>
          <t/>
        </is>
      </c>
    </row>
    <row r="13942" customHeight="true" ht="15.0">
      <c r="A13942" s="26" t="inlineStr">
        <is>
          <t>suministro y colocación de barrotes en una vivienda municipal de alaberga 30.</t>
        </is>
      </c>
      <c r="B13942" s="26" t="inlineStr">
        <is>
          <t/>
        </is>
      </c>
      <c r="C13942" s="26" t="inlineStr">
        <is>
          <t>Gobierno Vasco</t>
        </is>
      </c>
      <c r="D13942" s="26" t="inlineStr">
        <is>
          <t/>
        </is>
      </c>
      <c r="E13942" s="26" t="inlineStr">
        <is>
          <t/>
        </is>
      </c>
      <c r="F13942" s="26" t="inlineStr">
        <is>
          <t/>
        </is>
      </c>
      <c r="G13942" s="26" t="inlineStr">
        <is>
          <t>suministro y colocación de barrotes en una vivienda municipal de alaberga 30.</t>
        </is>
      </c>
      <c r="H13942" s="26" t="inlineStr">
        <is>
          <t>suministro y colocación de barrotes en una vivienda municipal de alaberga 30.</t>
        </is>
      </c>
      <c r="I13942" s="26" t="inlineStr">
        <is>
          <t/>
        </is>
      </c>
      <c r="J13942" s="26" t="inlineStr">
        <is>
          <t>09/02/2026</t>
        </is>
      </c>
      <c r="K13942" s="26" t="inlineStr">
        <is>
          <t>2025-ESKA-002472-00</t>
        </is>
      </c>
      <c r="L13942" s="26" t="inlineStr">
        <is>
          <t>Adjudicación provisional / definitiva</t>
        </is>
      </c>
      <c r="M13942" s="26" t="inlineStr">
        <is>
          <t>true</t>
        </is>
      </c>
      <c r="N13942" s="26" t="inlineStr">
        <is>
          <t/>
        </is>
      </c>
      <c r="O13942" s="26" t="inlineStr">
        <is>
          <t/>
        </is>
      </c>
      <c r="P13942" s="26" t="inlineStr">
        <is>
          <t/>
        </is>
      </c>
      <c r="Q13942" s="26" t="inlineStr">
        <is>
          <t/>
        </is>
      </c>
      <c r="R13942" s="26" t="inlineStr">
        <is>
          <t/>
        </is>
      </c>
      <c r="S13942" s="26" t="inlineStr">
        <is>
          <t>https://www.contratacion.euskadi.eus/webkpe00-kpeperfi/es/contenidos/anuncio_contratacion/expcm484183/es_doc/images/logo_errenteria.jpg</t>
        </is>
      </c>
      <c r="T13942" s="26" t="inlineStr">
        <is>
          <t>Ayuntamiento de Errenteria</t>
        </is>
      </c>
      <c r="U13942" s="26" t="inlineStr">
        <is>
          <t>P2007200E - Ayuntamiento de Errenteria</t>
        </is>
      </c>
      <c r="V13942" s="26" t="inlineStr">
        <is>
          <t>Alcalde-Presidente</t>
        </is>
      </c>
      <c r="W13942" s="26" t="inlineStr">
        <is>
          <t/>
        </is>
      </c>
      <c r="X13942" s="26" t="inlineStr">
        <is>
          <t/>
        </is>
      </c>
      <c r="Y13942" s="26" t="inlineStr">
        <is>
          <t/>
        </is>
      </c>
      <c r="Z13942" s="26" t="inlineStr">
        <is>
          <t>https://www.contratacion.euskadi.eus/anuncio_contratacion/suministro-y-colocacion-barrotes-vivienda-municipal-alaberga-30/webkpe00-kpesimpc/es/</t>
        </is>
      </c>
      <c r="AA13942" s="26" t="inlineStr">
        <is>
          <t>https://www.contratacion.euskadi.eus/webkpe00-kpesimpc/es/contenidos/anuncio_contratacion/expcm484183/es_doc/index.html</t>
        </is>
      </c>
      <c r="AB13942" s="26" t="inlineStr">
        <is>
          <t>https://www.contratacion.euskadi.eus/contenidos/anuncio_contratacion/expcm484183/es_doc/data/es_r01dtpd19c455cf09b57ea70fad9b3389df91f8860</t>
        </is>
      </c>
      <c r="AC13942" s="26" t="inlineStr">
        <is>
          <t>https://www.contratacion.euskadi.eus/contenidos/anuncio_contratacion/expcm484183/r01Index/expcm484183-idxContent.xml</t>
        </is>
      </c>
      <c r="AD13942" s="26" t="inlineStr">
        <is>
          <t>10/02/2026</t>
        </is>
      </c>
      <c r="AE13942" s="26" t="inlineStr">
        <is>
          <t>r01e0pd014af224c737151b5faa136d21f470eb9e1</t>
        </is>
      </c>
      <c r="AF13942" s="26" t="inlineStr">
        <is>
          <t>Ayuntamiento de Errenteria</t>
        </is>
      </c>
      <c r="AG13942" s="26" t="inlineStr">
        <is>
          <t>r01etpd15b4368e53f194155a7492d7da734968baa</t>
        </is>
      </c>
      <c r="AH13942" s="26" t="inlineStr">
        <is>
          <t>Ayuntamiento de Errenteria</t>
        </is>
      </c>
      <c r="AI13942" s="26" t="inlineStr">
        <is>
          <t/>
        </is>
      </c>
      <c r="AJ13942" s="26" t="inlineStr">
        <is>
          <t/>
        </is>
      </c>
    </row>
    <row r="13943" customHeight="true" ht="15.0">
      <c r="A13943" s="26" t="inlineStr">
        <is>
          <t>montar larguero inferior y pinzas de vidri en marquesina bus de beraun.</t>
        </is>
      </c>
      <c r="B13943" s="26" t="inlineStr">
        <is>
          <t/>
        </is>
      </c>
      <c r="C13943" s="26" t="inlineStr">
        <is>
          <t>Gobierno Vasco</t>
        </is>
      </c>
      <c r="D13943" s="26" t="inlineStr">
        <is>
          <t/>
        </is>
      </c>
      <c r="E13943" s="26" t="inlineStr">
        <is>
          <t/>
        </is>
      </c>
      <c r="F13943" s="26" t="inlineStr">
        <is>
          <t/>
        </is>
      </c>
      <c r="G13943" s="26" t="inlineStr">
        <is>
          <t>montar larguero inferior y pinzas de vidri en marquesina bus de beraun.</t>
        </is>
      </c>
      <c r="H13943" s="26" t="inlineStr">
        <is>
          <t>montar larguero inferior y pinzas de vidri en marquesina bus de beraun.</t>
        </is>
      </c>
      <c r="I13943" s="26" t="inlineStr">
        <is>
          <t/>
        </is>
      </c>
      <c r="J13943" s="26" t="inlineStr">
        <is>
          <t>09/02/2026</t>
        </is>
      </c>
      <c r="K13943" s="26" t="inlineStr">
        <is>
          <t>2025-ESKA-002473-00</t>
        </is>
      </c>
      <c r="L13943" s="26" t="inlineStr">
        <is>
          <t>Adjudicación provisional / definitiva</t>
        </is>
      </c>
      <c r="M13943" s="26" t="inlineStr">
        <is>
          <t>true</t>
        </is>
      </c>
      <c r="N13943" s="26" t="inlineStr">
        <is>
          <t/>
        </is>
      </c>
      <c r="O13943" s="26" t="inlineStr">
        <is>
          <t/>
        </is>
      </c>
      <c r="P13943" s="26" t="inlineStr">
        <is>
          <t/>
        </is>
      </c>
      <c r="Q13943" s="26" t="inlineStr">
        <is>
          <t/>
        </is>
      </c>
      <c r="R13943" s="26" t="inlineStr">
        <is>
          <t/>
        </is>
      </c>
      <c r="S13943" s="26" t="inlineStr">
        <is>
          <t>https://www.contratacion.euskadi.eus/webkpe00-kpeperfi/es/contenidos/anuncio_contratacion/expcm484184/es_doc/images/logo_errenteria.jpg</t>
        </is>
      </c>
      <c r="T13943" s="26" t="inlineStr">
        <is>
          <t>Ayuntamiento de Errenteria</t>
        </is>
      </c>
      <c r="U13943" s="26" t="inlineStr">
        <is>
          <t>P2007200E - Ayuntamiento de Errenteria</t>
        </is>
      </c>
      <c r="V13943" s="26" t="inlineStr">
        <is>
          <t>Alcalde-Presidente</t>
        </is>
      </c>
      <c r="W13943" s="26" t="inlineStr">
        <is>
          <t/>
        </is>
      </c>
      <c r="X13943" s="26" t="inlineStr">
        <is>
          <t/>
        </is>
      </c>
      <c r="Y13943" s="26" t="inlineStr">
        <is>
          <t/>
        </is>
      </c>
      <c r="Z13943" s="26" t="inlineStr">
        <is>
          <t>https://www.contratacion.euskadi.eus/anuncio_contratacion/montar-larguero-inferior-y-pinzas-vidri-marquesina-bus-beraun/webkpe00-kpesimpc/es/</t>
        </is>
      </c>
      <c r="AA13943" s="26" t="inlineStr">
        <is>
          <t>https://www.contratacion.euskadi.eus/webkpe00-kpesimpc/es/contenidos/anuncio_contratacion/expcm484184/es_doc/index.html</t>
        </is>
      </c>
      <c r="AB13943" s="26" t="inlineStr">
        <is>
          <t>https://www.contratacion.euskadi.eus/contenidos/anuncio_contratacion/expcm484184/es_doc/data/es_r01dtpd19c4560eeaa24f971fb43f4dc52f4d9e031</t>
        </is>
      </c>
      <c r="AC13943" s="26" t="inlineStr">
        <is>
          <t>https://www.contratacion.euskadi.eus/contenidos/anuncio_contratacion/expcm484184/r01Index/expcm484184-idxContent.xml</t>
        </is>
      </c>
      <c r="AD13943" s="26" t="inlineStr">
        <is>
          <t>10/02/2026</t>
        </is>
      </c>
      <c r="AE13943" s="26" t="inlineStr">
        <is>
          <t>r01e0pd014af224c737151b5faa136d21f470eb9e1</t>
        </is>
      </c>
      <c r="AF13943" s="26" t="inlineStr">
        <is>
          <t>Ayuntamiento de Errenteria</t>
        </is>
      </c>
      <c r="AG13943" s="26" t="inlineStr">
        <is>
          <t>r01etpd15b4368e53f194155a7492d7da734968baa</t>
        </is>
      </c>
      <c r="AH13943" s="26" t="inlineStr">
        <is>
          <t>Ayuntamiento de Errenteria</t>
        </is>
      </c>
      <c r="AI13943" s="26" t="inlineStr">
        <is>
          <t/>
        </is>
      </c>
      <c r="AJ13943" s="26" t="inlineStr">
        <is>
          <t/>
        </is>
      </c>
    </row>
    <row r="13944" customHeight="true" ht="15.0">
      <c r="A13944" s="26" t="inlineStr">
        <is>
          <t>reparación de cristal de la parte superior de la puerta de la cantina de lekuona.</t>
        </is>
      </c>
      <c r="B13944" s="26" t="inlineStr">
        <is>
          <t/>
        </is>
      </c>
      <c r="C13944" s="26" t="inlineStr">
        <is>
          <t>Gobierno Vasco</t>
        </is>
      </c>
      <c r="D13944" s="26" t="inlineStr">
        <is>
          <t/>
        </is>
      </c>
      <c r="E13944" s="26" t="inlineStr">
        <is>
          <t/>
        </is>
      </c>
      <c r="F13944" s="26" t="inlineStr">
        <is>
          <t/>
        </is>
      </c>
      <c r="G13944" s="26" t="inlineStr">
        <is>
          <t>reparación de cristal de la parte superior de la puerta de la cantina de lekuona.</t>
        </is>
      </c>
      <c r="H13944" s="26" t="inlineStr">
        <is>
          <t>reparación de cristal de la parte superior de la puerta de la cantina de lekuona.</t>
        </is>
      </c>
      <c r="I13944" s="26" t="inlineStr">
        <is>
          <t/>
        </is>
      </c>
      <c r="J13944" s="26" t="inlineStr">
        <is>
          <t>09/02/2026</t>
        </is>
      </c>
      <c r="K13944" s="26" t="inlineStr">
        <is>
          <t>2025-ESKA-002474-00</t>
        </is>
      </c>
      <c r="L13944" s="26" t="inlineStr">
        <is>
          <t>Adjudicación provisional / definitiva</t>
        </is>
      </c>
      <c r="M13944" s="26" t="inlineStr">
        <is>
          <t>true</t>
        </is>
      </c>
      <c r="N13944" s="26" t="inlineStr">
        <is>
          <t/>
        </is>
      </c>
      <c r="O13944" s="26" t="inlineStr">
        <is>
          <t/>
        </is>
      </c>
      <c r="P13944" s="26" t="inlineStr">
        <is>
          <t/>
        </is>
      </c>
      <c r="Q13944" s="26" t="inlineStr">
        <is>
          <t/>
        </is>
      </c>
      <c r="R13944" s="26" t="inlineStr">
        <is>
          <t/>
        </is>
      </c>
      <c r="S13944" s="26" t="inlineStr">
        <is>
          <t>https://www.contratacion.euskadi.eus/webkpe00-kpeperfi/es/contenidos/anuncio_contratacion/expcm484185/es_doc/images/logo_errenteria.jpg</t>
        </is>
      </c>
      <c r="T13944" s="26" t="inlineStr">
        <is>
          <t>Ayuntamiento de Errenteria</t>
        </is>
      </c>
      <c r="U13944" s="26" t="inlineStr">
        <is>
          <t>P2007200E - Ayuntamiento de Errenteria</t>
        </is>
      </c>
      <c r="V13944" s="26" t="inlineStr">
        <is>
          <t>Alcalde-Presidente</t>
        </is>
      </c>
      <c r="W13944" s="26" t="inlineStr">
        <is>
          <t/>
        </is>
      </c>
      <c r="X13944" s="26" t="inlineStr">
        <is>
          <t/>
        </is>
      </c>
      <c r="Y13944" s="26" t="inlineStr">
        <is>
          <t/>
        </is>
      </c>
      <c r="Z13944" s="26" t="inlineStr">
        <is>
          <t>https://www.contratacion.euskadi.eus/anuncio_contratacion/reparacion-cristal-parte-superior-puerta-cantina-lekuona/webkpe00-kpesimpc/es/</t>
        </is>
      </c>
      <c r="AA13944" s="26" t="inlineStr">
        <is>
          <t>https://www.contratacion.euskadi.eus/webkpe00-kpesimpc/es/contenidos/anuncio_contratacion/expcm484185/es_doc/index.html</t>
        </is>
      </c>
      <c r="AB13944" s="26" t="inlineStr">
        <is>
          <t>https://www.contratacion.euskadi.eus/contenidos/anuncio_contratacion/expcm484185/es_doc/data/es_r01dtpd19c4565414c57ea70faa2d8fcab094173ad</t>
        </is>
      </c>
      <c r="AC13944" s="26" t="inlineStr">
        <is>
          <t>https://www.contratacion.euskadi.eus/contenidos/anuncio_contratacion/expcm484185/r01Index/expcm484185-idxContent.xml</t>
        </is>
      </c>
      <c r="AD13944" s="26" t="inlineStr">
        <is>
          <t>10/02/2026</t>
        </is>
      </c>
      <c r="AE13944" s="26" t="inlineStr">
        <is>
          <t>r01e0pd014af224c737151b5faa136d21f470eb9e1</t>
        </is>
      </c>
      <c r="AF13944" s="26" t="inlineStr">
        <is>
          <t>Ayuntamiento de Errenteria</t>
        </is>
      </c>
      <c r="AG13944" s="26" t="inlineStr">
        <is>
          <t>r01etpd15b4368e53f194155a7492d7da734968baa</t>
        </is>
      </c>
      <c r="AH13944" s="26" t="inlineStr">
        <is>
          <t>Ayuntamiento de Errenteria</t>
        </is>
      </c>
      <c r="AI13944" s="26" t="inlineStr">
        <is>
          <t/>
        </is>
      </c>
      <c r="AJ13944" s="26" t="inlineStr">
        <is>
          <t/>
        </is>
      </c>
    </row>
    <row r="13945" customHeight="true" ht="15.0">
      <c r="A13945" s="26" t="inlineStr">
        <is>
          <t>trabajos de renovación de la red de saneamiento en calle urdaburu 7.</t>
        </is>
      </c>
      <c r="B13945" s="26" t="inlineStr">
        <is>
          <t/>
        </is>
      </c>
      <c r="C13945" s="26" t="inlineStr">
        <is>
          <t>Gobierno Vasco</t>
        </is>
      </c>
      <c r="D13945" s="26" t="inlineStr">
        <is>
          <t/>
        </is>
      </c>
      <c r="E13945" s="26" t="inlineStr">
        <is>
          <t/>
        </is>
      </c>
      <c r="F13945" s="26" t="inlineStr">
        <is>
          <t/>
        </is>
      </c>
      <c r="G13945" s="26" t="inlineStr">
        <is>
          <t>trabajos de renovación de la red de saneamiento en calle urdaburu 7.</t>
        </is>
      </c>
      <c r="H13945" s="26" t="inlineStr">
        <is>
          <t>trabajos de renovación de la red de saneamiento en calle urdaburu 7.</t>
        </is>
      </c>
      <c r="I13945" s="26" t="inlineStr">
        <is>
          <t/>
        </is>
      </c>
      <c r="J13945" s="26" t="inlineStr">
        <is>
          <t>09/02/2026</t>
        </is>
      </c>
      <c r="K13945" s="26" t="inlineStr">
        <is>
          <t>2025-ESKA-002475-00</t>
        </is>
      </c>
      <c r="L13945" s="26" t="inlineStr">
        <is>
          <t>Adjudicación provisional / definitiva</t>
        </is>
      </c>
      <c r="M13945" s="26" t="inlineStr">
        <is>
          <t>true</t>
        </is>
      </c>
      <c r="N13945" s="26" t="inlineStr">
        <is>
          <t/>
        </is>
      </c>
      <c r="O13945" s="26" t="inlineStr">
        <is>
          <t/>
        </is>
      </c>
      <c r="P13945" s="26" t="inlineStr">
        <is>
          <t/>
        </is>
      </c>
      <c r="Q13945" s="26" t="inlineStr">
        <is>
          <t/>
        </is>
      </c>
      <c r="R13945" s="26" t="inlineStr">
        <is>
          <t/>
        </is>
      </c>
      <c r="S13945" s="26" t="inlineStr">
        <is>
          <t>https://www.contratacion.euskadi.eus/webkpe00-kpeperfi/es/contenidos/anuncio_contratacion/expcm484186/es_doc/images/logo_errenteria.jpg</t>
        </is>
      </c>
      <c r="T13945" s="26" t="inlineStr">
        <is>
          <t>Ayuntamiento de Errenteria</t>
        </is>
      </c>
      <c r="U13945" s="26" t="inlineStr">
        <is>
          <t>P2007200E - Ayuntamiento de Errenteria</t>
        </is>
      </c>
      <c r="V13945" s="26" t="inlineStr">
        <is>
          <t>Alcalde-Presidente</t>
        </is>
      </c>
      <c r="W13945" s="26" t="inlineStr">
        <is>
          <t/>
        </is>
      </c>
      <c r="X13945" s="26" t="inlineStr">
        <is>
          <t/>
        </is>
      </c>
      <c r="Y13945" s="26" t="inlineStr">
        <is>
          <t/>
        </is>
      </c>
      <c r="Z13945" s="26" t="inlineStr">
        <is>
          <t>https://www.contratacion.euskadi.eus/anuncio_contratacion/trabajos-renovacion-red-saneamiento-calle-urdaburu-7/webkpe00-kpesimpc/es/</t>
        </is>
      </c>
      <c r="AA13945" s="26" t="inlineStr">
        <is>
          <t>https://www.contratacion.euskadi.eus/webkpe00-kpesimpc/es/contenidos/anuncio_contratacion/expcm484186/es_doc/index.html</t>
        </is>
      </c>
      <c r="AB13945" s="26" t="inlineStr">
        <is>
          <t>https://www.contratacion.euskadi.eus/contenidos/anuncio_contratacion/expcm484186/es_doc/data/es_r01dtpd19c45663e9757ea70fa36a65cf9656a88e4</t>
        </is>
      </c>
      <c r="AC13945" s="26" t="inlineStr">
        <is>
          <t>https://www.contratacion.euskadi.eus/contenidos/anuncio_contratacion/expcm484186/r01Index/expcm484186-idxContent.xml</t>
        </is>
      </c>
      <c r="AD13945" s="26" t="inlineStr">
        <is>
          <t>10/02/2026</t>
        </is>
      </c>
      <c r="AE13945" s="26" t="inlineStr">
        <is>
          <t>r01e0pd014af224c737151b5faa136d21f470eb9e1</t>
        </is>
      </c>
      <c r="AF13945" s="26" t="inlineStr">
        <is>
          <t>Ayuntamiento de Errenteria</t>
        </is>
      </c>
      <c r="AG13945" s="26" t="inlineStr">
        <is>
          <t>r01etpd15b4368e53f194155a7492d7da734968baa</t>
        </is>
      </c>
      <c r="AH13945" s="26" t="inlineStr">
        <is>
          <t>Ayuntamiento de Errenteria</t>
        </is>
      </c>
      <c r="AI13945" s="26" t="inlineStr">
        <is>
          <t/>
        </is>
      </c>
      <c r="AJ13945" s="26" t="inlineStr">
        <is>
          <t/>
        </is>
      </c>
    </row>
    <row r="13946" customHeight="true" ht="15.0">
      <c r="A13946" s="26" t="inlineStr">
        <is>
          <t>placas del paseo mari zozaia para las jornadas recuperando la memoria histórica de las violencias contra las mujeres en errenteria</t>
        </is>
      </c>
      <c r="B13946" s="26" t="inlineStr">
        <is>
          <t/>
        </is>
      </c>
      <c r="C13946" s="26" t="inlineStr">
        <is>
          <t>Gobierno Vasco</t>
        </is>
      </c>
      <c r="D13946" s="26" t="inlineStr">
        <is>
          <t/>
        </is>
      </c>
      <c r="E13946" s="26" t="inlineStr">
        <is>
          <t/>
        </is>
      </c>
      <c r="F13946" s="26" t="inlineStr">
        <is>
          <t/>
        </is>
      </c>
      <c r="G13946" s="26" t="inlineStr">
        <is>
          <t>placas del paseo mari zozaia para las jornadas recuperando la memoria histórica de las violencias contra las mujeres en errenteria</t>
        </is>
      </c>
      <c r="H13946" s="26" t="inlineStr">
        <is>
          <t>placas del paseo mari zozaia para las jornadas recuperando la memoria histórica de las violencias contra las mujeres en errenteria</t>
        </is>
      </c>
      <c r="I13946" s="26" t="inlineStr">
        <is>
          <t/>
        </is>
      </c>
      <c r="J13946" s="26" t="inlineStr">
        <is>
          <t>09/02/2026</t>
        </is>
      </c>
      <c r="K13946" s="26" t="inlineStr">
        <is>
          <t>2025-ESKA-002476-00</t>
        </is>
      </c>
      <c r="L13946" s="26" t="inlineStr">
        <is>
          <t>Adjudicación provisional / definitiva</t>
        </is>
      </c>
      <c r="M13946" s="26" t="inlineStr">
        <is>
          <t>true</t>
        </is>
      </c>
      <c r="N13946" s="26" t="inlineStr">
        <is>
          <t/>
        </is>
      </c>
      <c r="O13946" s="26" t="inlineStr">
        <is>
          <t/>
        </is>
      </c>
      <c r="P13946" s="26" t="inlineStr">
        <is>
          <t/>
        </is>
      </c>
      <c r="Q13946" s="26" t="inlineStr">
        <is>
          <t/>
        </is>
      </c>
      <c r="R13946" s="26" t="inlineStr">
        <is>
          <t/>
        </is>
      </c>
      <c r="S13946" s="26" t="inlineStr">
        <is>
          <t>https://www.contratacion.euskadi.eus/webkpe00-kpeperfi/es/contenidos/anuncio_contratacion/expcm484187/es_doc/images/logo_errenteria.jpg</t>
        </is>
      </c>
      <c r="T13946" s="26" t="inlineStr">
        <is>
          <t>Ayuntamiento de Errenteria</t>
        </is>
      </c>
      <c r="U13946" s="26" t="inlineStr">
        <is>
          <t>P2007200E - Ayuntamiento de Errenteria</t>
        </is>
      </c>
      <c r="V13946" s="26" t="inlineStr">
        <is>
          <t>Alcalde-Presidente</t>
        </is>
      </c>
      <c r="W13946" s="26" t="inlineStr">
        <is>
          <t/>
        </is>
      </c>
      <c r="X13946" s="26" t="inlineStr">
        <is>
          <t/>
        </is>
      </c>
      <c r="Y13946" s="26" t="inlineStr">
        <is>
          <t/>
        </is>
      </c>
      <c r="Z13946" s="26" t="inlineStr">
        <is>
          <t>https://www.contratacion.euskadi.eus/anuncio_contratacion/placas-del-paseo-mari-zozaia-jornadas-recuperando-memoria-historica-violencias-mujeres-errenteria/webkpe00-kpesimpc/es/</t>
        </is>
      </c>
      <c r="AA13946" s="26" t="inlineStr">
        <is>
          <t>https://www.contratacion.euskadi.eus/webkpe00-kpesimpc/es/contenidos/anuncio_contratacion/expcm484187/es_doc/index.html</t>
        </is>
      </c>
      <c r="AB13946" s="26" t="inlineStr">
        <is>
          <t>https://www.contratacion.euskadi.eus/contenidos/anuncio_contratacion/expcm484187/es_doc/data/es_r01dtpd019c456aad157319ea92f827172fd677be4</t>
        </is>
      </c>
      <c r="AC13946" s="26" t="inlineStr">
        <is>
          <t>https://www.contratacion.euskadi.eus/contenidos/anuncio_contratacion/expcm484187/r01Index/expcm484187-idxContent.xml</t>
        </is>
      </c>
      <c r="AD13946" s="26" t="inlineStr">
        <is>
          <t>10/02/2026</t>
        </is>
      </c>
      <c r="AE13946" s="26" t="inlineStr">
        <is>
          <t>r01e0pd014af224c737151b5faa136d21f470eb9e1</t>
        </is>
      </c>
      <c r="AF13946" s="26" t="inlineStr">
        <is>
          <t>Ayuntamiento de Errenteria</t>
        </is>
      </c>
      <c r="AG13946" s="26" t="inlineStr">
        <is>
          <t>r01etpd15b4368e53f194155a7492d7da734968baa</t>
        </is>
      </c>
      <c r="AH13946" s="26" t="inlineStr">
        <is>
          <t>Ayuntamiento de Errenteria</t>
        </is>
      </c>
      <c r="AI13946" s="26" t="inlineStr">
        <is>
          <t/>
        </is>
      </c>
      <c r="AJ13946" s="26" t="inlineStr">
        <is>
          <t/>
        </is>
      </c>
    </row>
    <row r="13947" customHeight="true" ht="15.0">
      <c r="A13947" s="26" t="inlineStr">
        <is>
          <t>impresión de carteles de la programación de noviembre de la emakumeen etxea</t>
        </is>
      </c>
      <c r="B13947" s="26" t="inlineStr">
        <is>
          <t/>
        </is>
      </c>
      <c r="C13947" s="26" t="inlineStr">
        <is>
          <t>Gobierno Vasco</t>
        </is>
      </c>
      <c r="D13947" s="26" t="inlineStr">
        <is>
          <t/>
        </is>
      </c>
      <c r="E13947" s="26" t="inlineStr">
        <is>
          <t/>
        </is>
      </c>
      <c r="F13947" s="26" t="inlineStr">
        <is>
          <t/>
        </is>
      </c>
      <c r="G13947" s="26" t="inlineStr">
        <is>
          <t>impresión de carteles de la programación de noviembre de la emakumeen etxea</t>
        </is>
      </c>
      <c r="H13947" s="26" t="inlineStr">
        <is>
          <t>impresión de carteles de la programación de noviembre de la emakumeen etxea</t>
        </is>
      </c>
      <c r="I13947" s="26" t="inlineStr">
        <is>
          <t/>
        </is>
      </c>
      <c r="J13947" s="26" t="inlineStr">
        <is>
          <t>09/02/2026</t>
        </is>
      </c>
      <c r="K13947" s="26" t="inlineStr">
        <is>
          <t>2025-ESKA-002477-00</t>
        </is>
      </c>
      <c r="L13947" s="26" t="inlineStr">
        <is>
          <t>Adjudicación provisional / definitiva</t>
        </is>
      </c>
      <c r="M13947" s="26" t="inlineStr">
        <is>
          <t>true</t>
        </is>
      </c>
      <c r="N13947" s="26" t="inlineStr">
        <is>
          <t/>
        </is>
      </c>
      <c r="O13947" s="26" t="inlineStr">
        <is>
          <t/>
        </is>
      </c>
      <c r="P13947" s="26" t="inlineStr">
        <is>
          <t/>
        </is>
      </c>
      <c r="Q13947" s="26" t="inlineStr">
        <is>
          <t/>
        </is>
      </c>
      <c r="R13947" s="26" t="inlineStr">
        <is>
          <t/>
        </is>
      </c>
      <c r="S13947" s="26" t="inlineStr">
        <is>
          <t>https://www.contratacion.euskadi.eus/webkpe00-kpeperfi/es/contenidos/anuncio_contratacion/expcm484188/es_doc/images/logo_errenteria.jpg</t>
        </is>
      </c>
      <c r="T13947" s="26" t="inlineStr">
        <is>
          <t>Ayuntamiento de Errenteria</t>
        </is>
      </c>
      <c r="U13947" s="26" t="inlineStr">
        <is>
          <t>P2007200E - Ayuntamiento de Errenteria</t>
        </is>
      </c>
      <c r="V13947" s="26" t="inlineStr">
        <is>
          <t>Alcalde-Presidente</t>
        </is>
      </c>
      <c r="W13947" s="26" t="inlineStr">
        <is>
          <t/>
        </is>
      </c>
      <c r="X13947" s="26" t="inlineStr">
        <is>
          <t/>
        </is>
      </c>
      <c r="Y13947" s="26" t="inlineStr">
        <is>
          <t/>
        </is>
      </c>
      <c r="Z13947" s="26" t="inlineStr">
        <is>
          <t>https://www.contratacion.euskadi.eus/anuncio_contratacion/impresion-carteles-programacion-noviembre-emakumeen-etxea/webkpe00-kpesimpc/es/</t>
        </is>
      </c>
      <c r="AA13947" s="26" t="inlineStr">
        <is>
          <t>https://www.contratacion.euskadi.eus/webkpe00-kpesimpc/es/contenidos/anuncio_contratacion/expcm484188/es_doc/index.html</t>
        </is>
      </c>
      <c r="AB13947" s="26" t="inlineStr">
        <is>
          <t>https://www.contratacion.euskadi.eus/contenidos/anuncio_contratacion/expcm484188/es_doc/data/es_r01dtpd019c456f73597319ea93b62c4213ae07dae</t>
        </is>
      </c>
      <c r="AC13947" s="26" t="inlineStr">
        <is>
          <t>https://www.contratacion.euskadi.eus/contenidos/anuncio_contratacion/expcm484188/r01Index/expcm484188-idxContent.xml</t>
        </is>
      </c>
      <c r="AD13947" s="26" t="inlineStr">
        <is>
          <t>10/02/2026</t>
        </is>
      </c>
      <c r="AE13947" s="26" t="inlineStr">
        <is>
          <t>r01e0pd014af224c737151b5faa136d21f470eb9e1</t>
        </is>
      </c>
      <c r="AF13947" s="26" t="inlineStr">
        <is>
          <t>Ayuntamiento de Errenteria</t>
        </is>
      </c>
      <c r="AG13947" s="26" t="inlineStr">
        <is>
          <t>r01etpd15b4368e53f194155a7492d7da734968baa</t>
        </is>
      </c>
      <c r="AH13947" s="26" t="inlineStr">
        <is>
          <t>Ayuntamiento de Errenteria</t>
        </is>
      </c>
      <c r="AI13947" s="26" t="inlineStr">
        <is>
          <t/>
        </is>
      </c>
      <c r="AJ13947" s="26" t="inlineStr">
        <is>
          <t/>
        </is>
      </c>
    </row>
    <row r="13948" customHeight="true" ht="15.0">
      <c r="A13948" s="26" t="inlineStr">
        <is>
          <t>colocación de nueva rotulación del vehículo patrulla d-1</t>
        </is>
      </c>
      <c r="B13948" s="26" t="inlineStr">
        <is>
          <t/>
        </is>
      </c>
      <c r="C13948" s="26" t="inlineStr">
        <is>
          <t>Gobierno Vasco</t>
        </is>
      </c>
      <c r="D13948" s="26" t="inlineStr">
        <is>
          <t/>
        </is>
      </c>
      <c r="E13948" s="26" t="inlineStr">
        <is>
          <t/>
        </is>
      </c>
      <c r="F13948" s="26" t="inlineStr">
        <is>
          <t/>
        </is>
      </c>
      <c r="G13948" s="26" t="inlineStr">
        <is>
          <t>colocación de nueva rotulación del vehículo patrulla d-1</t>
        </is>
      </c>
      <c r="H13948" s="26" t="inlineStr">
        <is>
          <t>colocación de nueva rotulación del vehículo patrulla d-1</t>
        </is>
      </c>
      <c r="I13948" s="26" t="inlineStr">
        <is>
          <t/>
        </is>
      </c>
      <c r="J13948" s="26" t="inlineStr">
        <is>
          <t>09/02/2026</t>
        </is>
      </c>
      <c r="K13948" s="26" t="inlineStr">
        <is>
          <t>2025-ESKA-002478-00</t>
        </is>
      </c>
      <c r="L13948" s="26" t="inlineStr">
        <is>
          <t>Adjudicación provisional / definitiva</t>
        </is>
      </c>
      <c r="M13948" s="26" t="inlineStr">
        <is>
          <t>true</t>
        </is>
      </c>
      <c r="N13948" s="26" t="inlineStr">
        <is>
          <t/>
        </is>
      </c>
      <c r="O13948" s="26" t="inlineStr">
        <is>
          <t/>
        </is>
      </c>
      <c r="P13948" s="26" t="inlineStr">
        <is>
          <t/>
        </is>
      </c>
      <c r="Q13948" s="26" t="inlineStr">
        <is>
          <t/>
        </is>
      </c>
      <c r="R13948" s="26" t="inlineStr">
        <is>
          <t/>
        </is>
      </c>
      <c r="S13948" s="26" t="inlineStr">
        <is>
          <t>https://www.contratacion.euskadi.eus/webkpe00-kpeperfi/es/contenidos/anuncio_contratacion/expcm484189/es_doc/images/logo_errenteria.jpg</t>
        </is>
      </c>
      <c r="T13948" s="26" t="inlineStr">
        <is>
          <t>Ayuntamiento de Errenteria</t>
        </is>
      </c>
      <c r="U13948" s="26" t="inlineStr">
        <is>
          <t>P2007200E - Ayuntamiento de Errenteria</t>
        </is>
      </c>
      <c r="V13948" s="26" t="inlineStr">
        <is>
          <t>Alcalde-Presidente</t>
        </is>
      </c>
      <c r="W13948" s="26" t="inlineStr">
        <is>
          <t/>
        </is>
      </c>
      <c r="X13948" s="26" t="inlineStr">
        <is>
          <t/>
        </is>
      </c>
      <c r="Y13948" s="26" t="inlineStr">
        <is>
          <t/>
        </is>
      </c>
      <c r="Z13948" s="26" t="inlineStr">
        <is>
          <t>https://www.contratacion.euskadi.eus/anuncio_contratacion/colocacion-nueva-rotulacion-del-vehiculo-patrulla-d-1/webkpe00-kpesimpc/es/</t>
        </is>
      </c>
      <c r="AA13948" s="26" t="inlineStr">
        <is>
          <t>https://www.contratacion.euskadi.eus/webkpe00-kpesimpc/es/contenidos/anuncio_contratacion/expcm484189/es_doc/index.html</t>
        </is>
      </c>
      <c r="AB13948" s="26" t="inlineStr">
        <is>
          <t>https://www.contratacion.euskadi.eus/contenidos/anuncio_contratacion/expcm484189/es_doc/data/es_r01dtpd19c4574752357ea70faf5f88f7921dfdbe0</t>
        </is>
      </c>
      <c r="AC13948" s="26" t="inlineStr">
        <is>
          <t>https://www.contratacion.euskadi.eus/contenidos/anuncio_contratacion/expcm484189/r01Index/expcm484189-idxContent.xml</t>
        </is>
      </c>
      <c r="AD13948" s="26" t="inlineStr">
        <is>
          <t>10/02/2026</t>
        </is>
      </c>
      <c r="AE13948" s="26" t="inlineStr">
        <is>
          <t>r01e0pd014af224c737151b5faa136d21f470eb9e1</t>
        </is>
      </c>
      <c r="AF13948" s="26" t="inlineStr">
        <is>
          <t>Ayuntamiento de Errenteria</t>
        </is>
      </c>
      <c r="AG13948" s="26" t="inlineStr">
        <is>
          <t>r01etpd15b4368e53f194155a7492d7da734968baa</t>
        </is>
      </c>
      <c r="AH13948" s="26" t="inlineStr">
        <is>
          <t>Ayuntamiento de Errenteria</t>
        </is>
      </c>
      <c r="AI13948" s="26" t="inlineStr">
        <is>
          <t/>
        </is>
      </c>
      <c r="AJ13948" s="26" t="inlineStr">
        <is>
          <t/>
        </is>
      </c>
    </row>
    <row r="13949" customHeight="true" ht="15.0">
      <c r="A13949" s="26" t="inlineStr">
        <is>
          <t>hizki hazka areto literarioaren saio osagarrien antolakuntza eta dinamizazioa</t>
        </is>
      </c>
      <c r="B13949" s="26" t="inlineStr">
        <is>
          <t/>
        </is>
      </c>
      <c r="C13949" s="26" t="inlineStr">
        <is>
          <t>Gobierno Vasco</t>
        </is>
      </c>
      <c r="D13949" s="26" t="inlineStr">
        <is>
          <t/>
        </is>
      </c>
      <c r="E13949" s="26" t="inlineStr">
        <is>
          <t/>
        </is>
      </c>
      <c r="F13949" s="26" t="inlineStr">
        <is>
          <t/>
        </is>
      </c>
      <c r="G13949" s="26" t="inlineStr">
        <is>
          <t>hizki hazka areto literarioaren saio osagarrien antolakuntza eta dinamizazioa</t>
        </is>
      </c>
      <c r="H13949" s="26" t="inlineStr">
        <is>
          <t>hizki hazka areto literarioaren saio osagarrien antolakuntza eta dinamizazioa</t>
        </is>
      </c>
      <c r="I13949" s="26" t="inlineStr">
        <is>
          <t/>
        </is>
      </c>
      <c r="J13949" s="26" t="inlineStr">
        <is>
          <t>10/02/2026</t>
        </is>
      </c>
      <c r="K13949" s="26" t="inlineStr">
        <is>
          <t>2025-ESKA-002480-00</t>
        </is>
      </c>
      <c r="L13949" s="26" t="inlineStr">
        <is>
          <t>Adjudicación provisional / definitiva</t>
        </is>
      </c>
      <c r="M13949" s="26" t="inlineStr">
        <is>
          <t>true</t>
        </is>
      </c>
      <c r="N13949" s="26" t="inlineStr">
        <is>
          <t/>
        </is>
      </c>
      <c r="O13949" s="26" t="inlineStr">
        <is>
          <t/>
        </is>
      </c>
      <c r="P13949" s="26" t="inlineStr">
        <is>
          <t/>
        </is>
      </c>
      <c r="Q13949" s="26" t="inlineStr">
        <is>
          <t/>
        </is>
      </c>
      <c r="R13949" s="26" t="inlineStr">
        <is>
          <t/>
        </is>
      </c>
      <c r="S13949" s="26" t="inlineStr">
        <is>
          <t>https://www.contratacion.euskadi.eus/webkpe00-kpeperfi/es/contenidos/anuncio_contratacion/expcm484190/es_doc/images/logo_errenteria.jpg</t>
        </is>
      </c>
      <c r="T13949" s="26" t="inlineStr">
        <is>
          <t>Ayuntamiento de Errenteria</t>
        </is>
      </c>
      <c r="U13949" s="26" t="inlineStr">
        <is>
          <t>P2007200E - Ayuntamiento de Errenteria</t>
        </is>
      </c>
      <c r="V13949" s="26" t="inlineStr">
        <is>
          <t>Alcalde-Presidente</t>
        </is>
      </c>
      <c r="W13949" s="26" t="inlineStr">
        <is>
          <t/>
        </is>
      </c>
      <c r="X13949" s="26" t="inlineStr">
        <is>
          <t/>
        </is>
      </c>
      <c r="Y13949" s="26" t="inlineStr">
        <is>
          <t/>
        </is>
      </c>
      <c r="Z13949" s="26" t="inlineStr">
        <is>
          <t>https://www.contratacion.euskadi.eus/anuncio_contratacion/hizki-hazka-areto-literarioaren-saio-osagarrien-antolakuntza-eta-dinamizazioa/webkpe00-kpesimpc/es/</t>
        </is>
      </c>
      <c r="AA13949" s="26" t="inlineStr">
        <is>
          <t>https://www.contratacion.euskadi.eus/webkpe00-kpesimpc/es/contenidos/anuncio_contratacion/expcm484190/es_doc/index.html</t>
        </is>
      </c>
      <c r="AB13949" s="26" t="inlineStr">
        <is>
          <t>https://www.contratacion.euskadi.eus/contenidos/anuncio_contratacion/expcm484190/es_doc/data/es_r01dtpd19c4577f8b457195dd5d88ed72893bb2070</t>
        </is>
      </c>
      <c r="AC13949" s="26" t="inlineStr">
        <is>
          <t>https://www.contratacion.euskadi.eus/contenidos/anuncio_contratacion/expcm484190/r01Index/expcm484190-idxContent.xml</t>
        </is>
      </c>
      <c r="AD13949" s="26" t="inlineStr">
        <is>
          <t>10/02/2026</t>
        </is>
      </c>
      <c r="AE13949" s="26" t="inlineStr">
        <is>
          <t>r01e0pd014af224c737151b5faa136d21f470eb9e1</t>
        </is>
      </c>
      <c r="AF13949" s="26" t="inlineStr">
        <is>
          <t>Ayuntamiento de Errenteria</t>
        </is>
      </c>
      <c r="AG13949" s="26" t="inlineStr">
        <is>
          <t>r01etpd15b4368e53f194155a7492d7da734968baa</t>
        </is>
      </c>
      <c r="AH13949" s="26" t="inlineStr">
        <is>
          <t>Ayuntamiento de Errenteria</t>
        </is>
      </c>
      <c r="AI13949" s="26" t="inlineStr">
        <is>
          <t/>
        </is>
      </c>
      <c r="AJ13949" s="26" t="inlineStr">
        <is>
          <t/>
        </is>
      </c>
    </row>
    <row r="13950" customHeight="true" ht="15.0">
      <c r="A13950" s="26" t="inlineStr">
        <is>
          <t>apalategietarako apalak eta liburu euskarriak</t>
        </is>
      </c>
      <c r="B13950" s="26" t="inlineStr">
        <is>
          <t/>
        </is>
      </c>
      <c r="C13950" s="26" t="inlineStr">
        <is>
          <t>Gobierno Vasco</t>
        </is>
      </c>
      <c r="D13950" s="26" t="inlineStr">
        <is>
          <t/>
        </is>
      </c>
      <c r="E13950" s="26" t="inlineStr">
        <is>
          <t/>
        </is>
      </c>
      <c r="F13950" s="26" t="inlineStr">
        <is>
          <t/>
        </is>
      </c>
      <c r="G13950" s="26" t="inlineStr">
        <is>
          <t>apalategietarako apalak eta liburu euskarriak</t>
        </is>
      </c>
      <c r="H13950" s="26" t="inlineStr">
        <is>
          <t>apalategietarako apalak eta liburu euskarriak</t>
        </is>
      </c>
      <c r="I13950" s="26" t="inlineStr">
        <is>
          <t/>
        </is>
      </c>
      <c r="J13950" s="26" t="inlineStr">
        <is>
          <t>09/02/2026</t>
        </is>
      </c>
      <c r="K13950" s="26" t="inlineStr">
        <is>
          <t>2025-ESKA-002481-00</t>
        </is>
      </c>
      <c r="L13950" s="26" t="inlineStr">
        <is>
          <t>Adjudicación provisional / definitiva</t>
        </is>
      </c>
      <c r="M13950" s="26" t="inlineStr">
        <is>
          <t>true</t>
        </is>
      </c>
      <c r="N13950" s="26" t="inlineStr">
        <is>
          <t/>
        </is>
      </c>
      <c r="O13950" s="26" t="inlineStr">
        <is>
          <t/>
        </is>
      </c>
      <c r="P13950" s="26" t="inlineStr">
        <is>
          <t/>
        </is>
      </c>
      <c r="Q13950" s="26" t="inlineStr">
        <is>
          <t/>
        </is>
      </c>
      <c r="R13950" s="26" t="inlineStr">
        <is>
          <t/>
        </is>
      </c>
      <c r="S13950" s="26" t="inlineStr">
        <is>
          <t>https://www.contratacion.euskadi.eus/webkpe00-kpeperfi/es/contenidos/anuncio_contratacion/expcm484191/es_doc/images/logo_errenteria.jpg</t>
        </is>
      </c>
      <c r="T13950" s="26" t="inlineStr">
        <is>
          <t>Ayuntamiento de Errenteria</t>
        </is>
      </c>
      <c r="U13950" s="26" t="inlineStr">
        <is>
          <t>P2007200E - Ayuntamiento de Errenteria</t>
        </is>
      </c>
      <c r="V13950" s="26" t="inlineStr">
        <is>
          <t>Alcalde-Presidente</t>
        </is>
      </c>
      <c r="W13950" s="26" t="inlineStr">
        <is>
          <t/>
        </is>
      </c>
      <c r="X13950" s="26" t="inlineStr">
        <is>
          <t/>
        </is>
      </c>
      <c r="Y13950" s="26" t="inlineStr">
        <is>
          <t/>
        </is>
      </c>
      <c r="Z13950" s="26" t="inlineStr">
        <is>
          <t>https://www.contratacion.euskadi.eus/anuncio_contratacion/apalategietarako-apalak-eta-liburu-euskarriak/webkpe00-kpesimpc/es/</t>
        </is>
      </c>
      <c r="AA13950" s="26" t="inlineStr">
        <is>
          <t>https://www.contratacion.euskadi.eus/webkpe00-kpesimpc/es/contenidos/anuncio_contratacion/expcm484191/es_doc/index.html</t>
        </is>
      </c>
      <c r="AB13950" s="26" t="inlineStr">
        <is>
          <t>https://www.contratacion.euskadi.eus/contenidos/anuncio_contratacion/expcm484191/es_doc/data/es_r01dtpd019c457c2ac057195dd5515d407ffe444ed</t>
        </is>
      </c>
      <c r="AC13950" s="26" t="inlineStr">
        <is>
          <t>https://www.contratacion.euskadi.eus/contenidos/anuncio_contratacion/expcm484191/r01Index/expcm484191-idxContent.xml</t>
        </is>
      </c>
      <c r="AD13950" s="26" t="inlineStr">
        <is>
          <t>10/02/2026</t>
        </is>
      </c>
      <c r="AE13950" s="26" t="inlineStr">
        <is>
          <t>r01e0pd014af224c737151b5faa136d21f470eb9e1</t>
        </is>
      </c>
      <c r="AF13950" s="26" t="inlineStr">
        <is>
          <t>Ayuntamiento de Errenteria</t>
        </is>
      </c>
      <c r="AG13950" s="26" t="inlineStr">
        <is>
          <t>r01etpd15b4368e53f194155a7492d7da734968baa</t>
        </is>
      </c>
      <c r="AH13950" s="26" t="inlineStr">
        <is>
          <t>Ayuntamiento de Errenteria</t>
        </is>
      </c>
      <c r="AI13950" s="26" t="inlineStr">
        <is>
          <t/>
        </is>
      </c>
      <c r="AJ13950" s="26" t="inlineStr">
        <is>
          <t/>
        </is>
      </c>
    </row>
    <row r="13951" customHeight="true" ht="15.0">
      <c r="A13951" s="26" t="inlineStr">
        <is>
          <t>cambio de pavimento del ascensor sito en resurrección mª azkue/markola.</t>
        </is>
      </c>
      <c r="B13951" s="26" t="inlineStr">
        <is>
          <t/>
        </is>
      </c>
      <c r="C13951" s="26" t="inlineStr">
        <is>
          <t>Gobierno Vasco</t>
        </is>
      </c>
      <c r="D13951" s="26" t="inlineStr">
        <is>
          <t/>
        </is>
      </c>
      <c r="E13951" s="26" t="inlineStr">
        <is>
          <t/>
        </is>
      </c>
      <c r="F13951" s="26" t="inlineStr">
        <is>
          <t/>
        </is>
      </c>
      <c r="G13951" s="26" t="inlineStr">
        <is>
          <t>cambio de pavimento del ascensor sito en resurrección mª azkue/markola.</t>
        </is>
      </c>
      <c r="H13951" s="26" t="inlineStr">
        <is>
          <t>cambio de pavimento del ascensor sito en resurrección mª azkue/markola.</t>
        </is>
      </c>
      <c r="I13951" s="26" t="inlineStr">
        <is>
          <t/>
        </is>
      </c>
      <c r="J13951" s="26" t="inlineStr">
        <is>
          <t>09/02/2026</t>
        </is>
      </c>
      <c r="K13951" s="26" t="inlineStr">
        <is>
          <t>2025-ESKA-002482-00</t>
        </is>
      </c>
      <c r="L13951" s="26" t="inlineStr">
        <is>
          <t>Adjudicación provisional / definitiva</t>
        </is>
      </c>
      <c r="M13951" s="26" t="inlineStr">
        <is>
          <t>true</t>
        </is>
      </c>
      <c r="N13951" s="26" t="inlineStr">
        <is>
          <t/>
        </is>
      </c>
      <c r="O13951" s="26" t="inlineStr">
        <is>
          <t/>
        </is>
      </c>
      <c r="P13951" s="26" t="inlineStr">
        <is>
          <t/>
        </is>
      </c>
      <c r="Q13951" s="26" t="inlineStr">
        <is>
          <t/>
        </is>
      </c>
      <c r="R13951" s="26" t="inlineStr">
        <is>
          <t/>
        </is>
      </c>
      <c r="S13951" s="26" t="inlineStr">
        <is>
          <t>https://www.contratacion.euskadi.eus/webkpe00-kpeperfi/es/contenidos/anuncio_contratacion/expcm484192/es_doc/images/logo_errenteria.jpg</t>
        </is>
      </c>
      <c r="T13951" s="26" t="inlineStr">
        <is>
          <t>Ayuntamiento de Errenteria</t>
        </is>
      </c>
      <c r="U13951" s="26" t="inlineStr">
        <is>
          <t>P2007200E - Ayuntamiento de Errenteria</t>
        </is>
      </c>
      <c r="V13951" s="26" t="inlineStr">
        <is>
          <t>Alcalde-Presidente</t>
        </is>
      </c>
      <c r="W13951" s="26" t="inlineStr">
        <is>
          <t/>
        </is>
      </c>
      <c r="X13951" s="26" t="inlineStr">
        <is>
          <t/>
        </is>
      </c>
      <c r="Y13951" s="26" t="inlineStr">
        <is>
          <t/>
        </is>
      </c>
      <c r="Z13951" s="26" t="inlineStr">
        <is>
          <t>https://www.contratacion.euskadi.eus/anuncio_contratacion/cambio-pavimento-del-ascensor-sito-resurreccion-m-azkue-markola/webkpe00-kpesimpc/es/</t>
        </is>
      </c>
      <c r="AA13951" s="26" t="inlineStr">
        <is>
          <t>https://www.contratacion.euskadi.eus/webkpe00-kpesimpc/es/contenidos/anuncio_contratacion/expcm484192/es_doc/index.html</t>
        </is>
      </c>
      <c r="AB13951" s="26" t="inlineStr">
        <is>
          <t>https://www.contratacion.euskadi.eus/contenidos/anuncio_contratacion/expcm484192/es_doc/data/es_r01dtpd19c4580897657195dd566394a641bfdc1f8</t>
        </is>
      </c>
      <c r="AC13951" s="26" t="inlineStr">
        <is>
          <t>https://www.contratacion.euskadi.eus/contenidos/anuncio_contratacion/expcm484192/r01Index/expcm484192-idxContent.xml</t>
        </is>
      </c>
      <c r="AD13951" s="26" t="inlineStr">
        <is>
          <t>10/02/2026</t>
        </is>
      </c>
      <c r="AE13951" s="26" t="inlineStr">
        <is>
          <t>r01e0pd014af224c737151b5faa136d21f470eb9e1</t>
        </is>
      </c>
      <c r="AF13951" s="26" t="inlineStr">
        <is>
          <t>Ayuntamiento de Errenteria</t>
        </is>
      </c>
      <c r="AG13951" s="26" t="inlineStr">
        <is>
          <t>r01etpd15b4368e53f194155a7492d7da734968baa</t>
        </is>
      </c>
      <c r="AH13951" s="26" t="inlineStr">
        <is>
          <t>Ayuntamiento de Errenteria</t>
        </is>
      </c>
      <c r="AI13951" s="26" t="inlineStr">
        <is>
          <t/>
        </is>
      </c>
      <c r="AJ13951" s="26" t="inlineStr">
        <is>
          <t/>
        </is>
      </c>
    </row>
    <row r="13952" customHeight="true" ht="15.0">
      <c r="A13952" s="26" t="inlineStr">
        <is>
          <t>otorduak atlantikaldia</t>
        </is>
      </c>
      <c r="B13952" s="26" t="inlineStr">
        <is>
          <t/>
        </is>
      </c>
      <c r="C13952" s="26" t="inlineStr">
        <is>
          <t>Gobierno Vasco</t>
        </is>
      </c>
      <c r="D13952" s="26" t="inlineStr">
        <is>
          <t/>
        </is>
      </c>
      <c r="E13952" s="26" t="inlineStr">
        <is>
          <t/>
        </is>
      </c>
      <c r="F13952" s="26" t="inlineStr">
        <is>
          <t/>
        </is>
      </c>
      <c r="G13952" s="26" t="inlineStr">
        <is>
          <t>otorduak atlantikaldia</t>
        </is>
      </c>
      <c r="H13952" s="26" t="inlineStr">
        <is>
          <t>otorduak atlantikaldia</t>
        </is>
      </c>
      <c r="I13952" s="26" t="inlineStr">
        <is>
          <t/>
        </is>
      </c>
      <c r="J13952" s="26" t="inlineStr">
        <is>
          <t>09/02/2026</t>
        </is>
      </c>
      <c r="K13952" s="26" t="inlineStr">
        <is>
          <t>2025-ESKA-002483-00</t>
        </is>
      </c>
      <c r="L13952" s="26" t="inlineStr">
        <is>
          <t>Adjudicación provisional / definitiva</t>
        </is>
      </c>
      <c r="M13952" s="26" t="inlineStr">
        <is>
          <t>true</t>
        </is>
      </c>
      <c r="N13952" s="26" t="inlineStr">
        <is>
          <t/>
        </is>
      </c>
      <c r="O13952" s="26" t="inlineStr">
        <is>
          <t/>
        </is>
      </c>
      <c r="P13952" s="26" t="inlineStr">
        <is>
          <t/>
        </is>
      </c>
      <c r="Q13952" s="26" t="inlineStr">
        <is>
          <t/>
        </is>
      </c>
      <c r="R13952" s="26" t="inlineStr">
        <is>
          <t/>
        </is>
      </c>
      <c r="S13952" s="26" t="inlineStr">
        <is>
          <t>https://www.contratacion.euskadi.eus/webkpe00-kpeperfi/es/contenidos/anuncio_contratacion/expcm484193/es_doc/images/logo_errenteria.jpg</t>
        </is>
      </c>
      <c r="T13952" s="26" t="inlineStr">
        <is>
          <t>Ayuntamiento de Errenteria</t>
        </is>
      </c>
      <c r="U13952" s="26" t="inlineStr">
        <is>
          <t>P2007200E - Ayuntamiento de Errenteria</t>
        </is>
      </c>
      <c r="V13952" s="26" t="inlineStr">
        <is>
          <t>Alcalde-Presidente</t>
        </is>
      </c>
      <c r="W13952" s="26" t="inlineStr">
        <is>
          <t/>
        </is>
      </c>
      <c r="X13952" s="26" t="inlineStr">
        <is>
          <t/>
        </is>
      </c>
      <c r="Y13952" s="26" t="inlineStr">
        <is>
          <t/>
        </is>
      </c>
      <c r="Z13952" s="26" t="inlineStr">
        <is>
          <t>https://www.contratacion.euskadi.eus/anuncio_contratacion/otorduak-atlantikaldia/webkpe00-kpesimpc/es/</t>
        </is>
      </c>
      <c r="AA13952" s="26" t="inlineStr">
        <is>
          <t>https://www.contratacion.euskadi.eus/webkpe00-kpesimpc/es/contenidos/anuncio_contratacion/expcm484193/es_doc/index.html</t>
        </is>
      </c>
      <c r="AB13952" s="26" t="inlineStr">
        <is>
          <t>https://www.contratacion.euskadi.eus/contenidos/anuncio_contratacion/expcm484193/es_doc/data/es_r01dtpd19c4581446c57195dd5253feb92e542dd5a</t>
        </is>
      </c>
      <c r="AC13952" s="26" t="inlineStr">
        <is>
          <t>https://www.contratacion.euskadi.eus/contenidos/anuncio_contratacion/expcm484193/r01Index/expcm484193-idxContent.xml</t>
        </is>
      </c>
      <c r="AD13952" s="26" t="inlineStr">
        <is>
          <t>10/02/2026</t>
        </is>
      </c>
      <c r="AE13952" s="26" t="inlineStr">
        <is>
          <t>r01e0pd014af224c737151b5faa136d21f470eb9e1</t>
        </is>
      </c>
      <c r="AF13952" s="26" t="inlineStr">
        <is>
          <t>Ayuntamiento de Errenteria</t>
        </is>
      </c>
      <c r="AG13952" s="26" t="inlineStr">
        <is>
          <t>r01etpd15b4368e53f194155a7492d7da734968baa</t>
        </is>
      </c>
      <c r="AH13952" s="26" t="inlineStr">
        <is>
          <t>Ayuntamiento de Errenteria</t>
        </is>
      </c>
      <c r="AI13952" s="26" t="inlineStr">
        <is>
          <t/>
        </is>
      </c>
      <c r="AJ13952" s="26" t="inlineStr">
        <is>
          <t/>
        </is>
      </c>
    </row>
    <row r="13953" customHeight="true" ht="15.0">
      <c r="A13953" s="26" t="inlineStr">
        <is>
          <t>impulsar la participación ciudadana en la campaña de bonos mediante la impresión de carteles y expositores que informen y animen a comprar en el comercio local.</t>
        </is>
      </c>
      <c r="B13953" s="26" t="inlineStr">
        <is>
          <t/>
        </is>
      </c>
      <c r="C13953" s="26" t="inlineStr">
        <is>
          <t>Gobierno Vasco</t>
        </is>
      </c>
      <c r="D13953" s="26" t="inlineStr">
        <is>
          <t/>
        </is>
      </c>
      <c r="E13953" s="26" t="inlineStr">
        <is>
          <t/>
        </is>
      </c>
      <c r="F13953" s="26" t="inlineStr">
        <is>
          <t/>
        </is>
      </c>
      <c r="G13953" s="26" t="inlineStr">
        <is>
          <t>impulsar la participación ciudadana en la campaña de bonos mediante la impresión de carteles y expositores que informen y animen a comprar en el comercio local.</t>
        </is>
      </c>
      <c r="H13953" s="26" t="inlineStr">
        <is>
          <t>impulsar la participación ciudadana en la campaña de bonos mediante la impresión de carteles y expositores que informen y animen a comprar en el comercio local.</t>
        </is>
      </c>
      <c r="I13953" s="26" t="inlineStr">
        <is>
          <t/>
        </is>
      </c>
      <c r="J13953" s="26" t="inlineStr">
        <is>
          <t>09/02/2026</t>
        </is>
      </c>
      <c r="K13953" s="26" t="inlineStr">
        <is>
          <t>2025-ESKA-002484-00</t>
        </is>
      </c>
      <c r="L13953" s="26" t="inlineStr">
        <is>
          <t>Adjudicación provisional / definitiva</t>
        </is>
      </c>
      <c r="M13953" s="26" t="inlineStr">
        <is>
          <t>true</t>
        </is>
      </c>
      <c r="N13953" s="26" t="inlineStr">
        <is>
          <t/>
        </is>
      </c>
      <c r="O13953" s="26" t="inlineStr">
        <is>
          <t/>
        </is>
      </c>
      <c r="P13953" s="26" t="inlineStr">
        <is>
          <t/>
        </is>
      </c>
      <c r="Q13953" s="26" t="inlineStr">
        <is>
          <t/>
        </is>
      </c>
      <c r="R13953" s="26" t="inlineStr">
        <is>
          <t/>
        </is>
      </c>
      <c r="S13953" s="26" t="inlineStr">
        <is>
          <t>https://www.contratacion.euskadi.eus/webkpe00-kpeperfi/es/contenidos/anuncio_contratacion/expcm484194/es_doc/images/logo_errenteria.jpg</t>
        </is>
      </c>
      <c r="T13953" s="26" t="inlineStr">
        <is>
          <t>Ayuntamiento de Errenteria</t>
        </is>
      </c>
      <c r="U13953" s="26" t="inlineStr">
        <is>
          <t>P2007200E - Ayuntamiento de Errenteria</t>
        </is>
      </c>
      <c r="V13953" s="26" t="inlineStr">
        <is>
          <t>Alcalde-Presidente</t>
        </is>
      </c>
      <c r="W13953" s="26" t="inlineStr">
        <is>
          <t/>
        </is>
      </c>
      <c r="X13953" s="26" t="inlineStr">
        <is>
          <t/>
        </is>
      </c>
      <c r="Y13953" s="26" t="inlineStr">
        <is>
          <t/>
        </is>
      </c>
      <c r="Z13953" s="26" t="inlineStr">
        <is>
          <t>https://www.contratacion.euskadi.eus/anuncio_contratacion/impulsar-participacion-ciudadana-campana-bonos-mediante-impresion-carteles-y-expositores-que-informen-y-animen-comprar-comercio-local/webkpe00-kpesimpc/es/</t>
        </is>
      </c>
      <c r="AA13953" s="26" t="inlineStr">
        <is>
          <t>https://www.contratacion.euskadi.eus/webkpe00-kpesimpc/es/contenidos/anuncio_contratacion/expcm484194/es_doc/index.html</t>
        </is>
      </c>
      <c r="AB13953" s="26" t="inlineStr">
        <is>
          <t>https://www.contratacion.euskadi.eus/contenidos/anuncio_contratacion/expcm484194/es_doc/data/es_r01dtpd19c45859b6324f971fb607e0f315bd8c10f</t>
        </is>
      </c>
      <c r="AC13953" s="26" t="inlineStr">
        <is>
          <t>https://www.contratacion.euskadi.eus/contenidos/anuncio_contratacion/expcm484194/r01Index/expcm484194-idxContent.xml</t>
        </is>
      </c>
      <c r="AD13953" s="26" t="inlineStr">
        <is>
          <t>10/02/2026</t>
        </is>
      </c>
      <c r="AE13953" s="26" t="inlineStr">
        <is>
          <t>r01e0pd014af224c737151b5faa136d21f470eb9e1</t>
        </is>
      </c>
      <c r="AF13953" s="26" t="inlineStr">
        <is>
          <t>Ayuntamiento de Errenteria</t>
        </is>
      </c>
      <c r="AG13953" s="26" t="inlineStr">
        <is>
          <t>r01etpd15b4368e53f194155a7492d7da734968baa</t>
        </is>
      </c>
      <c r="AH13953" s="26" t="inlineStr">
        <is>
          <t>Ayuntamiento de Errenteria</t>
        </is>
      </c>
      <c r="AI13953" s="26" t="inlineStr">
        <is>
          <t/>
        </is>
      </c>
      <c r="AJ13953" s="26" t="inlineStr">
        <is>
          <t/>
        </is>
      </c>
    </row>
    <row r="13954" customHeight="true" ht="15.0">
      <c r="A13954" s="26" t="inlineStr">
        <is>
          <t>presentación del proyecto del presupuesto 2026</t>
        </is>
      </c>
      <c r="B13954" s="26" t="inlineStr">
        <is>
          <t/>
        </is>
      </c>
      <c r="C13954" s="26" t="inlineStr">
        <is>
          <t>Gobierno Vasco</t>
        </is>
      </c>
      <c r="D13954" s="26" t="inlineStr">
        <is>
          <t/>
        </is>
      </c>
      <c r="E13954" s="26" t="inlineStr">
        <is>
          <t/>
        </is>
      </c>
      <c r="F13954" s="26" t="inlineStr">
        <is>
          <t/>
        </is>
      </c>
      <c r="G13954" s="26" t="inlineStr">
        <is>
          <t>presentación del proyecto del presupuesto 2026</t>
        </is>
      </c>
      <c r="H13954" s="26" t="inlineStr">
        <is>
          <t>presentación del proyecto del presupuesto 2026</t>
        </is>
      </c>
      <c r="I13954" s="26" t="inlineStr">
        <is>
          <t/>
        </is>
      </c>
      <c r="J13954" s="26" t="inlineStr">
        <is>
          <t>09/02/2026</t>
        </is>
      </c>
      <c r="K13954" s="26" t="inlineStr">
        <is>
          <t>2025-ESKA-002485-00</t>
        </is>
      </c>
      <c r="L13954" s="26" t="inlineStr">
        <is>
          <t>Adjudicación provisional / definitiva</t>
        </is>
      </c>
      <c r="M13954" s="26" t="inlineStr">
        <is>
          <t>true</t>
        </is>
      </c>
      <c r="N13954" s="26" t="inlineStr">
        <is>
          <t/>
        </is>
      </c>
      <c r="O13954" s="26" t="inlineStr">
        <is>
          <t/>
        </is>
      </c>
      <c r="P13954" s="26" t="inlineStr">
        <is>
          <t/>
        </is>
      </c>
      <c r="Q13954" s="26" t="inlineStr">
        <is>
          <t/>
        </is>
      </c>
      <c r="R13954" s="26" t="inlineStr">
        <is>
          <t/>
        </is>
      </c>
      <c r="S13954" s="26" t="inlineStr">
        <is>
          <t>https://www.contratacion.euskadi.eus/webkpe00-kpeperfi/es/contenidos/anuncio_contratacion/expcm484195/es_doc/images/logo_errenteria.jpg</t>
        </is>
      </c>
      <c r="T13954" s="26" t="inlineStr">
        <is>
          <t>Ayuntamiento de Errenteria</t>
        </is>
      </c>
      <c r="U13954" s="26" t="inlineStr">
        <is>
          <t>P2007200E - Ayuntamiento de Errenteria</t>
        </is>
      </c>
      <c r="V13954" s="26" t="inlineStr">
        <is>
          <t>Alcalde-Presidente</t>
        </is>
      </c>
      <c r="W13954" s="26" t="inlineStr">
        <is>
          <t/>
        </is>
      </c>
      <c r="X13954" s="26" t="inlineStr">
        <is>
          <t/>
        </is>
      </c>
      <c r="Y13954" s="26" t="inlineStr">
        <is>
          <t/>
        </is>
      </c>
      <c r="Z13954" s="26" t="inlineStr">
        <is>
          <t>https://www.contratacion.euskadi.eus/anuncio_contratacion/presentacion-del-proyecto-del-presupuesto-2026/webkpe00-kpesimpc/es/</t>
        </is>
      </c>
      <c r="AA13954" s="26" t="inlineStr">
        <is>
          <t>https://www.contratacion.euskadi.eus/webkpe00-kpesimpc/es/contenidos/anuncio_contratacion/expcm484195/es_doc/index.html</t>
        </is>
      </c>
      <c r="AB13954" s="26" t="inlineStr">
        <is>
          <t>https://www.contratacion.euskadi.eus/contenidos/anuncio_contratacion/expcm484195/es_doc/data/es_r01dtpd19c458a05d457ea70fa2e7c03d1ddc201b0</t>
        </is>
      </c>
      <c r="AC13954" s="26" t="inlineStr">
        <is>
          <t>https://www.contratacion.euskadi.eus/contenidos/anuncio_contratacion/expcm484195/r01Index/expcm484195-idxContent.xml</t>
        </is>
      </c>
      <c r="AD13954" s="26" t="inlineStr">
        <is>
          <t>10/02/2026</t>
        </is>
      </c>
      <c r="AE13954" s="26" t="inlineStr">
        <is>
          <t>r01e0pd014af224c737151b5faa136d21f470eb9e1</t>
        </is>
      </c>
      <c r="AF13954" s="26" t="inlineStr">
        <is>
          <t>Ayuntamiento de Errenteria</t>
        </is>
      </c>
      <c r="AG13954" s="26" t="inlineStr">
        <is>
          <t>r01etpd15b4368e53f194155a7492d7da734968baa</t>
        </is>
      </c>
      <c r="AH13954" s="26" t="inlineStr">
        <is>
          <t>Ayuntamiento de Errenteria</t>
        </is>
      </c>
      <c r="AI13954" s="26" t="inlineStr">
        <is>
          <t/>
        </is>
      </c>
      <c r="AJ13954" s="26" t="inlineStr">
        <is>
          <t/>
        </is>
      </c>
    </row>
    <row r="13955" customHeight="true" ht="15.0">
      <c r="A13955" s="26" t="inlineStr">
        <is>
          <t>contratar una consultora experta que asesore en la identificación, preparación y presentación de la propuesta a la convocatoria del programa horizon europe dentro del marco new european bauhaus.</t>
        </is>
      </c>
      <c r="B13955" s="26" t="inlineStr">
        <is>
          <t/>
        </is>
      </c>
      <c r="C13955" s="26" t="inlineStr">
        <is>
          <t>Gobierno Vasco</t>
        </is>
      </c>
      <c r="D13955" s="26" t="inlineStr">
        <is>
          <t/>
        </is>
      </c>
      <c r="E13955" s="26" t="inlineStr">
        <is>
          <t/>
        </is>
      </c>
      <c r="F13955" s="26" t="inlineStr">
        <is>
          <t/>
        </is>
      </c>
      <c r="G13955" s="26" t="inlineStr">
        <is>
          <t>contratar una consultora experta que asesore en la identificación, preparación y presentación de la propuesta a la convocatoria del programa horizon europe dentro del marco new european bauhaus.</t>
        </is>
      </c>
      <c r="H13955" s="26" t="inlineStr">
        <is>
          <t>contratar una consultora experta que asesore en la identificación, preparación y presentación de la propuesta a la convocatoria del programa horizon europe dentro del marco new european bauhaus.</t>
        </is>
      </c>
      <c r="I13955" s="26" t="inlineStr">
        <is>
          <t/>
        </is>
      </c>
      <c r="J13955" s="26" t="inlineStr">
        <is>
          <t>09/02/2026</t>
        </is>
      </c>
      <c r="K13955" s="26" t="inlineStr">
        <is>
          <t>2025-ESKA-002486-00</t>
        </is>
      </c>
      <c r="L13955" s="26" t="inlineStr">
        <is>
          <t>Adjudicación provisional / definitiva</t>
        </is>
      </c>
      <c r="M13955" s="26" t="inlineStr">
        <is>
          <t>true</t>
        </is>
      </c>
      <c r="N13955" s="26" t="inlineStr">
        <is>
          <t/>
        </is>
      </c>
      <c r="O13955" s="26" t="inlineStr">
        <is>
          <t/>
        </is>
      </c>
      <c r="P13955" s="26" t="inlineStr">
        <is>
          <t/>
        </is>
      </c>
      <c r="Q13955" s="26" t="inlineStr">
        <is>
          <t/>
        </is>
      </c>
      <c r="R13955" s="26" t="inlineStr">
        <is>
          <t/>
        </is>
      </c>
      <c r="S13955" s="26" t="inlineStr">
        <is>
          <t>https://www.contratacion.euskadi.eus/webkpe00-kpeperfi/es/contenidos/anuncio_contratacion/expcm484196/es_doc/images/logo_errenteria.jpg</t>
        </is>
      </c>
      <c r="T13955" s="26" t="inlineStr">
        <is>
          <t>Ayuntamiento de Errenteria</t>
        </is>
      </c>
      <c r="U13955" s="26" t="inlineStr">
        <is>
          <t>P2007200E - Ayuntamiento de Errenteria</t>
        </is>
      </c>
      <c r="V13955" s="26" t="inlineStr">
        <is>
          <t>Alcalde-Presidente</t>
        </is>
      </c>
      <c r="W13955" s="26" t="inlineStr">
        <is>
          <t/>
        </is>
      </c>
      <c r="X13955" s="26" t="inlineStr">
        <is>
          <t/>
        </is>
      </c>
      <c r="Y13955" s="26" t="inlineStr">
        <is>
          <t/>
        </is>
      </c>
      <c r="Z13955" s="26" t="inlineStr">
        <is>
          <t>https://www.contratacion.euskadi.eus/anuncio_contratacion/contratar-consultora-experta-que-asesore-identificacion-preparacion-y-presentacion-propuesta-convocatoria-del-programa-horizon-europe-dentro-del-marco-new-european-bauhaus/webkpe00-kpesimpc/es/</t>
        </is>
      </c>
      <c r="AA13955" s="26" t="inlineStr">
        <is>
          <t>https://www.contratacion.euskadi.eus/webkpe00-kpesimpc/es/contenidos/anuncio_contratacion/expcm484196/es_doc/index.html</t>
        </is>
      </c>
      <c r="AB13955" s="26" t="inlineStr">
        <is>
          <t>https://www.contratacion.euskadi.eus/contenidos/anuncio_contratacion/expcm484196/es_doc/data/es_r01dtpd19c458e6fff57195dd5ec1ea5da759be905</t>
        </is>
      </c>
      <c r="AC13955" s="26" t="inlineStr">
        <is>
          <t>https://www.contratacion.euskadi.eus/contenidos/anuncio_contratacion/expcm484196/r01Index/expcm484196-idxContent.xml</t>
        </is>
      </c>
      <c r="AD13955" s="26" t="inlineStr">
        <is>
          <t>10/02/2026</t>
        </is>
      </c>
      <c r="AE13955" s="26" t="inlineStr">
        <is>
          <t>r01e0pd014af224c737151b5faa136d21f470eb9e1</t>
        </is>
      </c>
      <c r="AF13955" s="26" t="inlineStr">
        <is>
          <t>Ayuntamiento de Errenteria</t>
        </is>
      </c>
      <c r="AG13955" s="26" t="inlineStr">
        <is>
          <t>r01etpd15b4368e53f194155a7492d7da734968baa</t>
        </is>
      </c>
      <c r="AH13955" s="26" t="inlineStr">
        <is>
          <t>Ayuntamiento de Errenteria</t>
        </is>
      </c>
      <c r="AI13955" s="26" t="inlineStr">
        <is>
          <t/>
        </is>
      </c>
      <c r="AJ13955" s="26" t="inlineStr">
        <is>
          <t/>
        </is>
      </c>
    </row>
    <row r="13956" customHeight="true" ht="15.0">
      <c r="A13956" s="26" t="inlineStr">
        <is>
          <t>lekuona fabrikan egiten diren saio ezberdinetarako azpiegitura egokia izatea</t>
        </is>
      </c>
      <c r="B13956" s="26" t="inlineStr">
        <is>
          <t/>
        </is>
      </c>
      <c r="C13956" s="26" t="inlineStr">
        <is>
          <t>Gobierno Vasco</t>
        </is>
      </c>
      <c r="D13956" s="26" t="inlineStr">
        <is>
          <t/>
        </is>
      </c>
      <c r="E13956" s="26" t="inlineStr">
        <is>
          <t/>
        </is>
      </c>
      <c r="F13956" s="26" t="inlineStr">
        <is>
          <t/>
        </is>
      </c>
      <c r="G13956" s="26" t="inlineStr">
        <is>
          <t>lekuona fabrikan egiten diren saio ezberdinetarako azpiegitura egokia izatea</t>
        </is>
      </c>
      <c r="H13956" s="26" t="inlineStr">
        <is>
          <t>lekuona fabrikan egiten diren saio ezberdinetarako azpiegitura egokia izatea</t>
        </is>
      </c>
      <c r="I13956" s="26" t="inlineStr">
        <is>
          <t/>
        </is>
      </c>
      <c r="J13956" s="26" t="inlineStr">
        <is>
          <t>09/02/2026</t>
        </is>
      </c>
      <c r="K13956" s="26" t="inlineStr">
        <is>
          <t>2025-ESKA-002489-00</t>
        </is>
      </c>
      <c r="L13956" s="26" t="inlineStr">
        <is>
          <t>Adjudicación provisional / definitiva</t>
        </is>
      </c>
      <c r="M13956" s="26" t="inlineStr">
        <is>
          <t>true</t>
        </is>
      </c>
      <c r="N13956" s="26" t="inlineStr">
        <is>
          <t/>
        </is>
      </c>
      <c r="O13956" s="26" t="inlineStr">
        <is>
          <t/>
        </is>
      </c>
      <c r="P13956" s="26" t="inlineStr">
        <is>
          <t/>
        </is>
      </c>
      <c r="Q13956" s="26" t="inlineStr">
        <is>
          <t/>
        </is>
      </c>
      <c r="R13956" s="26" t="inlineStr">
        <is>
          <t/>
        </is>
      </c>
      <c r="S13956" s="26" t="inlineStr">
        <is>
          <t>https://www.contratacion.euskadi.eus/webkpe00-kpeperfi/es/contenidos/anuncio_contratacion/expcm484197/es_doc/images/logo_errenteria.jpg</t>
        </is>
      </c>
      <c r="T13956" s="26" t="inlineStr">
        <is>
          <t>Ayuntamiento de Errenteria</t>
        </is>
      </c>
      <c r="U13956" s="26" t="inlineStr">
        <is>
          <t>P2007200E - Ayuntamiento de Errenteria</t>
        </is>
      </c>
      <c r="V13956" s="26" t="inlineStr">
        <is>
          <t>Alcalde-Presidente</t>
        </is>
      </c>
      <c r="W13956" s="26" t="inlineStr">
        <is>
          <t/>
        </is>
      </c>
      <c r="X13956" s="26" t="inlineStr">
        <is>
          <t/>
        </is>
      </c>
      <c r="Y13956" s="26" t="inlineStr">
        <is>
          <t/>
        </is>
      </c>
      <c r="Z13956" s="26" t="inlineStr">
        <is>
          <t>https://www.contratacion.euskadi.eus/anuncio_contratacion/lekuona-fabrikan-egiten-diren-saio-ezberdinetarako-azpiegitura-egokia-izatea/webkpe00-kpesimpc/es/</t>
        </is>
      </c>
      <c r="AA13956" s="26" t="inlineStr">
        <is>
          <t>https://www.contratacion.euskadi.eus/webkpe00-kpesimpc/es/contenidos/anuncio_contratacion/expcm484197/es_doc/index.html</t>
        </is>
      </c>
      <c r="AB13956" s="26" t="inlineStr">
        <is>
          <t>https://www.contratacion.euskadi.eus/contenidos/anuncio_contratacion/expcm484197/es_doc/data/es_r01dtpd19c458f16a457195dd55c883717254f81ff</t>
        </is>
      </c>
      <c r="AC13956" s="26" t="inlineStr">
        <is>
          <t>https://www.contratacion.euskadi.eus/contenidos/anuncio_contratacion/expcm484197/r01Index/expcm484197-idxContent.xml</t>
        </is>
      </c>
      <c r="AD13956" s="26" t="inlineStr">
        <is>
          <t>10/02/2026</t>
        </is>
      </c>
      <c r="AE13956" s="26" t="inlineStr">
        <is>
          <t>r01e0pd014af224c737151b5faa136d21f470eb9e1</t>
        </is>
      </c>
      <c r="AF13956" s="26" t="inlineStr">
        <is>
          <t>Ayuntamiento de Errenteria</t>
        </is>
      </c>
      <c r="AG13956" s="26" t="inlineStr">
        <is>
          <t>r01etpd15b4368e53f194155a7492d7da734968baa</t>
        </is>
      </c>
      <c r="AH13956" s="26" t="inlineStr">
        <is>
          <t>Ayuntamiento de Errenteria</t>
        </is>
      </c>
      <c r="AI13956" s="26" t="inlineStr">
        <is>
          <t/>
        </is>
      </c>
      <c r="AJ13956" s="26" t="inlineStr">
        <is>
          <t/>
        </is>
      </c>
    </row>
    <row r="13957" customHeight="true" ht="15.0">
      <c r="A13957" s="26" t="inlineStr">
        <is>
          <t>abrazaderak</t>
        </is>
      </c>
      <c r="B13957" s="26" t="inlineStr">
        <is>
          <t/>
        </is>
      </c>
      <c r="C13957" s="26" t="inlineStr">
        <is>
          <t>Gobierno Vasco</t>
        </is>
      </c>
      <c r="D13957" s="26" t="inlineStr">
        <is>
          <t/>
        </is>
      </c>
      <c r="E13957" s="26" t="inlineStr">
        <is>
          <t/>
        </is>
      </c>
      <c r="F13957" s="26" t="inlineStr">
        <is>
          <t/>
        </is>
      </c>
      <c r="G13957" s="26" t="inlineStr">
        <is>
          <t>abrazaderak</t>
        </is>
      </c>
      <c r="H13957" s="26" t="inlineStr">
        <is>
          <t>abrazaderak</t>
        </is>
      </c>
      <c r="I13957" s="26" t="inlineStr">
        <is>
          <t/>
        </is>
      </c>
      <c r="J13957" s="26" t="inlineStr">
        <is>
          <t>09/02/2026</t>
        </is>
      </c>
      <c r="K13957" s="26" t="inlineStr">
        <is>
          <t>2025-ESKA-002491-00</t>
        </is>
      </c>
      <c r="L13957" s="26" t="inlineStr">
        <is>
          <t>Adjudicación provisional / definitiva</t>
        </is>
      </c>
      <c r="M13957" s="26" t="inlineStr">
        <is>
          <t>true</t>
        </is>
      </c>
      <c r="N13957" s="26" t="inlineStr">
        <is>
          <t/>
        </is>
      </c>
      <c r="O13957" s="26" t="inlineStr">
        <is>
          <t/>
        </is>
      </c>
      <c r="P13957" s="26" t="inlineStr">
        <is>
          <t/>
        </is>
      </c>
      <c r="Q13957" s="26" t="inlineStr">
        <is>
          <t/>
        </is>
      </c>
      <c r="R13957" s="26" t="inlineStr">
        <is>
          <t/>
        </is>
      </c>
      <c r="S13957" s="26" t="inlineStr">
        <is>
          <t>https://www.contratacion.euskadi.eus/webkpe00-kpeperfi/es/contenidos/anuncio_contratacion/expcm484198/es_doc/images/logo_errenteria.jpg</t>
        </is>
      </c>
      <c r="T13957" s="26" t="inlineStr">
        <is>
          <t>Ayuntamiento de Errenteria</t>
        </is>
      </c>
      <c r="U13957" s="26" t="inlineStr">
        <is>
          <t>P2007200E - Ayuntamiento de Errenteria</t>
        </is>
      </c>
      <c r="V13957" s="26" t="inlineStr">
        <is>
          <t>Alcalde-Presidente</t>
        </is>
      </c>
      <c r="W13957" s="26" t="inlineStr">
        <is>
          <t/>
        </is>
      </c>
      <c r="X13957" s="26" t="inlineStr">
        <is>
          <t/>
        </is>
      </c>
      <c r="Y13957" s="26" t="inlineStr">
        <is>
          <t/>
        </is>
      </c>
      <c r="Z13957" s="26" t="inlineStr">
        <is>
          <t>https://www.contratacion.euskadi.eus/anuncio_contratacion/abrazaderak/webkpe00-kpesimpc/es/</t>
        </is>
      </c>
      <c r="AA13957" s="26" t="inlineStr">
        <is>
          <t>https://www.contratacion.euskadi.eus/webkpe00-kpesimpc/es/contenidos/anuncio_contratacion/expcm484198/es_doc/index.html</t>
        </is>
      </c>
      <c r="AB13957" s="26" t="inlineStr">
        <is>
          <t>https://www.contratacion.euskadi.eus/contenidos/anuncio_contratacion/expcm484198/es_doc/data/es_r01dtpd19c4593a65424f971fb5e1f234932011393</t>
        </is>
      </c>
      <c r="AC13957" s="26" t="inlineStr">
        <is>
          <t>https://www.contratacion.euskadi.eus/contenidos/anuncio_contratacion/expcm484198/r01Index/expcm484198-idxContent.xml</t>
        </is>
      </c>
      <c r="AD13957" s="26" t="inlineStr">
        <is>
          <t>10/02/2026</t>
        </is>
      </c>
      <c r="AE13957" s="26" t="inlineStr">
        <is>
          <t>r01e0pd014af224c737151b5faa136d21f470eb9e1</t>
        </is>
      </c>
      <c r="AF13957" s="26" t="inlineStr">
        <is>
          <t>Ayuntamiento de Errenteria</t>
        </is>
      </c>
      <c r="AG13957" s="26" t="inlineStr">
        <is>
          <t>r01etpd15b4368e53f194155a7492d7da734968baa</t>
        </is>
      </c>
      <c r="AH13957" s="26" t="inlineStr">
        <is>
          <t>Ayuntamiento de Errenteria</t>
        </is>
      </c>
      <c r="AI13957" s="26" t="inlineStr">
        <is>
          <t/>
        </is>
      </c>
      <c r="AJ13957" s="26" t="inlineStr">
        <is>
          <t/>
        </is>
      </c>
    </row>
    <row r="13958" customHeight="true" ht="15.0">
      <c r="A13958" s="26" t="inlineStr">
        <is>
          <t>servicio de mantenimiento de ascensores (noviembre y diciembre 2025)</t>
        </is>
      </c>
      <c r="B13958" s="26" t="inlineStr">
        <is>
          <t/>
        </is>
      </c>
      <c r="C13958" s="26" t="inlineStr">
        <is>
          <t>Gobierno Vasco</t>
        </is>
      </c>
      <c r="D13958" s="26" t="inlineStr">
        <is>
          <t/>
        </is>
      </c>
      <c r="E13958" s="26" t="inlineStr">
        <is>
          <t/>
        </is>
      </c>
      <c r="F13958" s="26" t="inlineStr">
        <is>
          <t/>
        </is>
      </c>
      <c r="G13958" s="26" t="inlineStr">
        <is>
          <t>servicio de mantenimiento de ascensores (noviembre y diciembre 2025)</t>
        </is>
      </c>
      <c r="H13958" s="26" t="inlineStr">
        <is>
          <t>servicio de mantenimiento de ascensores (noviembre y diciembre 2025)</t>
        </is>
      </c>
      <c r="I13958" s="26" t="inlineStr">
        <is>
          <t/>
        </is>
      </c>
      <c r="J13958" s="26" t="inlineStr">
        <is>
          <t>10/02/2026</t>
        </is>
      </c>
      <c r="K13958" s="26" t="inlineStr">
        <is>
          <t>2025-ESKA-002492-00</t>
        </is>
      </c>
      <c r="L13958" s="26" t="inlineStr">
        <is>
          <t>Adjudicación provisional / definitiva</t>
        </is>
      </c>
      <c r="M13958" s="26" t="inlineStr">
        <is>
          <t>true</t>
        </is>
      </c>
      <c r="N13958" s="26" t="inlineStr">
        <is>
          <t/>
        </is>
      </c>
      <c r="O13958" s="26" t="inlineStr">
        <is>
          <t/>
        </is>
      </c>
      <c r="P13958" s="26" t="inlineStr">
        <is>
          <t/>
        </is>
      </c>
      <c r="Q13958" s="26" t="inlineStr">
        <is>
          <t/>
        </is>
      </c>
      <c r="R13958" s="26" t="inlineStr">
        <is>
          <t/>
        </is>
      </c>
      <c r="S13958" s="26" t="inlineStr">
        <is>
          <t>https://www.contratacion.euskadi.eus/webkpe00-kpeperfi/es/contenidos/anuncio_contratacion/expcm484199/es_doc/images/logo_errenteria.jpg</t>
        </is>
      </c>
      <c r="T13958" s="26" t="inlineStr">
        <is>
          <t>Ayuntamiento de Errenteria</t>
        </is>
      </c>
      <c r="U13958" s="26" t="inlineStr">
        <is>
          <t>P2007200E - Ayuntamiento de Errenteria</t>
        </is>
      </c>
      <c r="V13958" s="26" t="inlineStr">
        <is>
          <t>Alcalde-Presidente</t>
        </is>
      </c>
      <c r="W13958" s="26" t="inlineStr">
        <is>
          <t/>
        </is>
      </c>
      <c r="X13958" s="26" t="inlineStr">
        <is>
          <t/>
        </is>
      </c>
      <c r="Y13958" s="26" t="inlineStr">
        <is>
          <t/>
        </is>
      </c>
      <c r="Z13958" s="26" t="inlineStr">
        <is>
          <t>https://www.contratacion.euskadi.eus/anuncio_contratacion/servicio-mantenimiento-ascensores-noviembre-y-diciembre-2025/webkpe00-kpesimpc/es/</t>
        </is>
      </c>
      <c r="AA13958" s="26" t="inlineStr">
        <is>
          <t>https://www.contratacion.euskadi.eus/webkpe00-kpesimpc/es/contenidos/anuncio_contratacion/expcm484199/es_doc/index.html</t>
        </is>
      </c>
      <c r="AB13958" s="26" t="inlineStr">
        <is>
          <t>https://www.contratacion.euskadi.eus/contenidos/anuncio_contratacion/expcm484199/es_doc/data/es_r01dtpd19c459d1c9e24f971fb54f86dab145b4cd7</t>
        </is>
      </c>
      <c r="AC13958" s="26" t="inlineStr">
        <is>
          <t>https://www.contratacion.euskadi.eus/contenidos/anuncio_contratacion/expcm484199/r01Index/expcm484199-idxContent.xml</t>
        </is>
      </c>
      <c r="AD13958" s="26" t="inlineStr">
        <is>
          <t>10/02/2026</t>
        </is>
      </c>
      <c r="AE13958" s="26" t="inlineStr">
        <is>
          <t>r01e0pd014af224c737151b5faa136d21f470eb9e1</t>
        </is>
      </c>
      <c r="AF13958" s="26" t="inlineStr">
        <is>
          <t>Ayuntamiento de Errenteria</t>
        </is>
      </c>
      <c r="AG13958" s="26" t="inlineStr">
        <is>
          <t>r01etpd15b4368e53f194155a7492d7da734968baa</t>
        </is>
      </c>
      <c r="AH13958" s="26" t="inlineStr">
        <is>
          <t>Ayuntamiento de Errenteria</t>
        </is>
      </c>
      <c r="AI13958" s="26" t="inlineStr">
        <is>
          <t/>
        </is>
      </c>
      <c r="AJ13958" s="26" t="inlineStr">
        <is>
          <t/>
        </is>
      </c>
    </row>
    <row r="13959" customHeight="true" ht="15.0">
      <c r="A13959" s="26" t="inlineStr">
        <is>
          <t>puntxartxa: herritarrek erabiltzen dituzten ordenagailuak kontrolatzeko softwarea - absysnetekin konektatzeko pasarela</t>
        </is>
      </c>
      <c r="B13959" s="26" t="inlineStr">
        <is>
          <t/>
        </is>
      </c>
      <c r="C13959" s="26" t="inlineStr">
        <is>
          <t>Gobierno Vasco</t>
        </is>
      </c>
      <c r="D13959" s="26" t="inlineStr">
        <is>
          <t/>
        </is>
      </c>
      <c r="E13959" s="26" t="inlineStr">
        <is>
          <t/>
        </is>
      </c>
      <c r="F13959" s="26" t="inlineStr">
        <is>
          <t/>
        </is>
      </c>
      <c r="G13959" s="26" t="inlineStr">
        <is>
          <t>puntxartxa: herritarrek erabiltzen dituzten ordenagailuak kontrolatzeko softwarea - absysnetekin konektatzeko pasarela</t>
        </is>
      </c>
      <c r="H13959" s="26" t="inlineStr">
        <is>
          <t>puntxartxa: herritarrek erabiltzen dituzten ordenagailuak kontrolatzeko softwarea - absysnetekin konektatzeko pasarela</t>
        </is>
      </c>
      <c r="I13959" s="26" t="inlineStr">
        <is>
          <t/>
        </is>
      </c>
      <c r="J13959" s="26" t="inlineStr">
        <is>
          <t>09/02/2026</t>
        </is>
      </c>
      <c r="K13959" s="26" t="inlineStr">
        <is>
          <t>2025-ESKA-002494-00</t>
        </is>
      </c>
      <c r="L13959" s="26" t="inlineStr">
        <is>
          <t>Adjudicación provisional / definitiva</t>
        </is>
      </c>
      <c r="M13959" s="26" t="inlineStr">
        <is>
          <t>true</t>
        </is>
      </c>
      <c r="N13959" s="26" t="inlineStr">
        <is>
          <t/>
        </is>
      </c>
      <c r="O13959" s="26" t="inlineStr">
        <is>
          <t/>
        </is>
      </c>
      <c r="P13959" s="26" t="inlineStr">
        <is>
          <t/>
        </is>
      </c>
      <c r="Q13959" s="26" t="inlineStr">
        <is>
          <t/>
        </is>
      </c>
      <c r="R13959" s="26" t="inlineStr">
        <is>
          <t/>
        </is>
      </c>
      <c r="S13959" s="26" t="inlineStr">
        <is>
          <t>https://www.contratacion.euskadi.eus/webkpe00-kpeperfi/es/contenidos/anuncio_contratacion/expcm484200/es_doc/images/logo_errenteria.jpg</t>
        </is>
      </c>
      <c r="T13959" s="26" t="inlineStr">
        <is>
          <t>Ayuntamiento de Errenteria</t>
        </is>
      </c>
      <c r="U13959" s="26" t="inlineStr">
        <is>
          <t>P2007200E - Ayuntamiento de Errenteria</t>
        </is>
      </c>
      <c r="V13959" s="26" t="inlineStr">
        <is>
          <t>Alcalde-Presidente</t>
        </is>
      </c>
      <c r="W13959" s="26" t="inlineStr">
        <is>
          <t/>
        </is>
      </c>
      <c r="X13959" s="26" t="inlineStr">
        <is>
          <t/>
        </is>
      </c>
      <c r="Y13959" s="26" t="inlineStr">
        <is>
          <t/>
        </is>
      </c>
      <c r="Z13959" s="26" t="inlineStr">
        <is>
          <t>https://www.contratacion.euskadi.eus/anuncio_contratacion/puntxartxa-herritarrek-erabiltzen-dituzten-ordenagailuak-kontrolatzeko-softwarea-absysnetekin-konektatzeko-pasarela/webkpe00-kpesimpc/es/</t>
        </is>
      </c>
      <c r="AA13959" s="26" t="inlineStr">
        <is>
          <t>https://www.contratacion.euskadi.eus/webkpe00-kpesimpc/es/contenidos/anuncio_contratacion/expcm484200/es_doc/index.html</t>
        </is>
      </c>
      <c r="AB13959" s="26" t="inlineStr">
        <is>
          <t>https://www.contratacion.euskadi.eus/contenidos/anuncio_contratacion/expcm484200/es_doc/data/es_r01dtpd19c45a16c8457ea70fae4bd9fd4db40e60b</t>
        </is>
      </c>
      <c r="AC13959" s="26" t="inlineStr">
        <is>
          <t>https://www.contratacion.euskadi.eus/contenidos/anuncio_contratacion/expcm484200/r01Index/expcm484200-idxContent.xml</t>
        </is>
      </c>
      <c r="AD13959" s="26" t="inlineStr">
        <is>
          <t>10/02/2026</t>
        </is>
      </c>
      <c r="AE13959" s="26" t="inlineStr">
        <is>
          <t>r01e0pd014af224c737151b5faa136d21f470eb9e1</t>
        </is>
      </c>
      <c r="AF13959" s="26" t="inlineStr">
        <is>
          <t>Ayuntamiento de Errenteria</t>
        </is>
      </c>
      <c r="AG13959" s="26" t="inlineStr">
        <is>
          <t>r01etpd15b4368e53f194155a7492d7da734968baa</t>
        </is>
      </c>
      <c r="AH13959" s="26" t="inlineStr">
        <is>
          <t>Ayuntamiento de Errenteria</t>
        </is>
      </c>
      <c r="AI13959" s="26" t="inlineStr">
        <is>
          <t/>
        </is>
      </c>
      <c r="AJ13959" s="26" t="inlineStr">
        <is>
          <t/>
        </is>
      </c>
    </row>
    <row r="13960" customHeight="true" ht="15.0">
      <c r="A13960" s="26" t="inlineStr">
        <is>
          <t>polideportivo galtzaraborda. otros suministros. plan de cierre. llaves seguridad kaba (1 pos 4000)</t>
        </is>
      </c>
      <c r="B13960" s="26" t="inlineStr">
        <is>
          <t/>
        </is>
      </c>
      <c r="C13960" s="26" t="inlineStr">
        <is>
          <t>Gobierno Vasco</t>
        </is>
      </c>
      <c r="D13960" s="26" t="inlineStr">
        <is>
          <t/>
        </is>
      </c>
      <c r="E13960" s="26" t="inlineStr">
        <is>
          <t/>
        </is>
      </c>
      <c r="F13960" s="26" t="inlineStr">
        <is>
          <t/>
        </is>
      </c>
      <c r="G13960" s="26" t="inlineStr">
        <is>
          <t>polideportivo galtzaraborda. otros suministros. plan de cierre. llaves seguridad kaba (1 pos 4000)</t>
        </is>
      </c>
      <c r="H13960" s="26" t="inlineStr">
        <is>
          <t>polideportivo galtzaraborda. otros suministros. plan de cierre. llaves seguridad kaba (1 pos 4000)</t>
        </is>
      </c>
      <c r="I13960" s="26" t="inlineStr">
        <is>
          <t/>
        </is>
      </c>
      <c r="J13960" s="26" t="inlineStr">
        <is>
          <t>09/02/2026</t>
        </is>
      </c>
      <c r="K13960" s="26" t="inlineStr">
        <is>
          <t>2025-ESKA-002496-00</t>
        </is>
      </c>
      <c r="L13960" s="26" t="inlineStr">
        <is>
          <t>Adjudicación provisional / definitiva</t>
        </is>
      </c>
      <c r="M13960" s="26" t="inlineStr">
        <is>
          <t>true</t>
        </is>
      </c>
      <c r="N13960" s="26" t="inlineStr">
        <is>
          <t/>
        </is>
      </c>
      <c r="O13960" s="26" t="inlineStr">
        <is>
          <t/>
        </is>
      </c>
      <c r="P13960" s="26" t="inlineStr">
        <is>
          <t/>
        </is>
      </c>
      <c r="Q13960" s="26" t="inlineStr">
        <is>
          <t/>
        </is>
      </c>
      <c r="R13960" s="26" t="inlineStr">
        <is>
          <t/>
        </is>
      </c>
      <c r="S13960" s="26" t="inlineStr">
        <is>
          <t>https://www.contratacion.euskadi.eus/webkpe00-kpeperfi/es/contenidos/anuncio_contratacion/expcm484201/es_doc/images/logo_errenteria.jpg</t>
        </is>
      </c>
      <c r="T13960" s="26" t="inlineStr">
        <is>
          <t>Ayuntamiento de Errenteria</t>
        </is>
      </c>
      <c r="U13960" s="26" t="inlineStr">
        <is>
          <t>P2007200E - Ayuntamiento de Errenteria</t>
        </is>
      </c>
      <c r="V13960" s="26" t="inlineStr">
        <is>
          <t>Alcalde-Presidente</t>
        </is>
      </c>
      <c r="W13960" s="26" t="inlineStr">
        <is>
          <t/>
        </is>
      </c>
      <c r="X13960" s="26" t="inlineStr">
        <is>
          <t/>
        </is>
      </c>
      <c r="Y13960" s="26" t="inlineStr">
        <is>
          <t/>
        </is>
      </c>
      <c r="Z13960" s="26" t="inlineStr">
        <is>
          <t>https://www.contratacion.euskadi.eus/anuncio_contratacion/polideportivo-galtzaraborda-otros-suministros-plan-cierre-llaves-seguridad-kaba-1-pos-4000/webkpe00-kpesimpc/es/</t>
        </is>
      </c>
      <c r="AA13960" s="26" t="inlineStr">
        <is>
          <t>https://www.contratacion.euskadi.eus/webkpe00-kpesimpc/es/contenidos/anuncio_contratacion/expcm484201/es_doc/index.html</t>
        </is>
      </c>
      <c r="AB13960" s="26" t="inlineStr">
        <is>
          <t>https://www.contratacion.euskadi.eus/contenidos/anuncio_contratacion/expcm484201/es_doc/data/es_r01dtpd19c45a85c9757195dd590165ae02ae1856e</t>
        </is>
      </c>
      <c r="AC13960" s="26" t="inlineStr">
        <is>
          <t>https://www.contratacion.euskadi.eus/contenidos/anuncio_contratacion/expcm484201/r01Index/expcm484201-idxContent.xml</t>
        </is>
      </c>
      <c r="AD13960" s="26" t="inlineStr">
        <is>
          <t>10/02/2026</t>
        </is>
      </c>
      <c r="AE13960" s="26" t="inlineStr">
        <is>
          <t>r01e0pd014af224c737151b5faa136d21f470eb9e1</t>
        </is>
      </c>
      <c r="AF13960" s="26" t="inlineStr">
        <is>
          <t>Ayuntamiento de Errenteria</t>
        </is>
      </c>
      <c r="AG13960" s="26" t="inlineStr">
        <is>
          <t>r01etpd15b4368e53f194155a7492d7da734968baa</t>
        </is>
      </c>
      <c r="AH13960" s="26" t="inlineStr">
        <is>
          <t>Ayuntamiento de Errenteria</t>
        </is>
      </c>
      <c r="AI13960" s="26" t="inlineStr">
        <is>
          <t/>
        </is>
      </c>
      <c r="AJ13960" s="26" t="inlineStr">
        <is>
          <t/>
        </is>
      </c>
    </row>
    <row r="13961" customHeight="true" ht="15.0">
      <c r="A13961" s="26" t="inlineStr">
        <is>
          <t>reparación del wc público de panier.</t>
        </is>
      </c>
      <c r="B13961" s="26" t="inlineStr">
        <is>
          <t/>
        </is>
      </c>
      <c r="C13961" s="26" t="inlineStr">
        <is>
          <t>Gobierno Vasco</t>
        </is>
      </c>
      <c r="D13961" s="26" t="inlineStr">
        <is>
          <t/>
        </is>
      </c>
      <c r="E13961" s="26" t="inlineStr">
        <is>
          <t/>
        </is>
      </c>
      <c r="F13961" s="26" t="inlineStr">
        <is>
          <t/>
        </is>
      </c>
      <c r="G13961" s="26" t="inlineStr">
        <is>
          <t>reparación del wc público de panier.</t>
        </is>
      </c>
      <c r="H13961" s="26" t="inlineStr">
        <is>
          <t>reparación del wc público de panier.</t>
        </is>
      </c>
      <c r="I13961" s="26" t="inlineStr">
        <is>
          <t/>
        </is>
      </c>
      <c r="J13961" s="26" t="inlineStr">
        <is>
          <t>10/02/2026</t>
        </is>
      </c>
      <c r="K13961" s="26" t="inlineStr">
        <is>
          <t>2025-ESKA-002497-00</t>
        </is>
      </c>
      <c r="L13961" s="26" t="inlineStr">
        <is>
          <t>Adjudicación provisional / definitiva</t>
        </is>
      </c>
      <c r="M13961" s="26" t="inlineStr">
        <is>
          <t>true</t>
        </is>
      </c>
      <c r="N13961" s="26" t="inlineStr">
        <is>
          <t/>
        </is>
      </c>
      <c r="O13961" s="26" t="inlineStr">
        <is>
          <t/>
        </is>
      </c>
      <c r="P13961" s="26" t="inlineStr">
        <is>
          <t/>
        </is>
      </c>
      <c r="Q13961" s="26" t="inlineStr">
        <is>
          <t/>
        </is>
      </c>
      <c r="R13961" s="26" t="inlineStr">
        <is>
          <t/>
        </is>
      </c>
      <c r="S13961" s="26" t="inlineStr">
        <is>
          <t>https://www.contratacion.euskadi.eus/webkpe00-kpeperfi/es/contenidos/anuncio_contratacion/expcm484202/es_doc/images/logo_errenteria.jpg</t>
        </is>
      </c>
      <c r="T13961" s="26" t="inlineStr">
        <is>
          <t>Ayuntamiento de Errenteria</t>
        </is>
      </c>
      <c r="U13961" s="26" t="inlineStr">
        <is>
          <t>P2007200E - Ayuntamiento de Errenteria</t>
        </is>
      </c>
      <c r="V13961" s="26" t="inlineStr">
        <is>
          <t>Alcalde-Presidente</t>
        </is>
      </c>
      <c r="W13961" s="26" t="inlineStr">
        <is>
          <t/>
        </is>
      </c>
      <c r="X13961" s="26" t="inlineStr">
        <is>
          <t/>
        </is>
      </c>
      <c r="Y13961" s="26" t="inlineStr">
        <is>
          <t/>
        </is>
      </c>
      <c r="Z13961" s="26" t="inlineStr">
        <is>
          <t>https://www.contratacion.euskadi.eus/anuncio_contratacion/reparacion-del-wc-publico-panier/expcm484202/webkpe00-kpesimpc/es/</t>
        </is>
      </c>
      <c r="AA13961" s="26" t="inlineStr">
        <is>
          <t>https://www.contratacion.euskadi.eus/webkpe00-kpesimpc/es/contenidos/anuncio_contratacion/expcm484202/es_doc/index.html</t>
        </is>
      </c>
      <c r="AB13961" s="26" t="inlineStr">
        <is>
          <t>https://www.contratacion.euskadi.eus/contenidos/anuncio_contratacion/expcm484202/es_doc/data/es_r01dtpd19c45ad6ce257195dd5ec265706c27fa3dd</t>
        </is>
      </c>
      <c r="AC13961" s="26" t="inlineStr">
        <is>
          <t>https://www.contratacion.euskadi.eus/contenidos/anuncio_contratacion/expcm484202/r01Index/expcm484202-idxContent.xml</t>
        </is>
      </c>
      <c r="AD13961" s="26" t="inlineStr">
        <is>
          <t>10/02/2026</t>
        </is>
      </c>
      <c r="AE13961" s="26" t="inlineStr">
        <is>
          <t>r01e0pd014af224c737151b5faa136d21f470eb9e1</t>
        </is>
      </c>
      <c r="AF13961" s="26" t="inlineStr">
        <is>
          <t>Ayuntamiento de Errenteria</t>
        </is>
      </c>
      <c r="AG13961" s="26" t="inlineStr">
        <is>
          <t>r01etpd15b4368e53f194155a7492d7da734968baa</t>
        </is>
      </c>
      <c r="AH13961" s="26" t="inlineStr">
        <is>
          <t>Ayuntamiento de Errenteria</t>
        </is>
      </c>
      <c r="AI13961" s="26" t="inlineStr">
        <is>
          <t/>
        </is>
      </c>
      <c r="AJ13961" s="26" t="inlineStr">
        <is>
          <t/>
        </is>
      </c>
    </row>
    <row r="13962" customHeight="true" ht="15.0">
      <c r="A13962" s="26" t="inlineStr">
        <is>
          <t>suministro de combustible para vehículos y herramienta de mantenimiento urbano.</t>
        </is>
      </c>
      <c r="B13962" s="26" t="inlineStr">
        <is>
          <t/>
        </is>
      </c>
      <c r="C13962" s="26" t="inlineStr">
        <is>
          <t>Gobierno Vasco</t>
        </is>
      </c>
      <c r="D13962" s="26" t="inlineStr">
        <is>
          <t/>
        </is>
      </c>
      <c r="E13962" s="26" t="inlineStr">
        <is>
          <t/>
        </is>
      </c>
      <c r="F13962" s="26" t="inlineStr">
        <is>
          <t/>
        </is>
      </c>
      <c r="G13962" s="26" t="inlineStr">
        <is>
          <t>suministro de combustible para vehículos y herramienta de mantenimiento urbano.</t>
        </is>
      </c>
      <c r="H13962" s="26" t="inlineStr">
        <is>
          <t>suministro de combustible para vehículos y herramienta de mantenimiento urbano.</t>
        </is>
      </c>
      <c r="I13962" s="26" t="inlineStr">
        <is>
          <t/>
        </is>
      </c>
      <c r="J13962" s="26" t="inlineStr">
        <is>
          <t>10/02/2026</t>
        </is>
      </c>
      <c r="K13962" s="26" t="inlineStr">
        <is>
          <t>2025-ESKA-002498-00</t>
        </is>
      </c>
      <c r="L13962" s="26" t="inlineStr">
        <is>
          <t>Adjudicación provisional / definitiva</t>
        </is>
      </c>
      <c r="M13962" s="26" t="inlineStr">
        <is>
          <t>true</t>
        </is>
      </c>
      <c r="N13962" s="26" t="inlineStr">
        <is>
          <t/>
        </is>
      </c>
      <c r="O13962" s="26" t="inlineStr">
        <is>
          <t/>
        </is>
      </c>
      <c r="P13962" s="26" t="inlineStr">
        <is>
          <t/>
        </is>
      </c>
      <c r="Q13962" s="26" t="inlineStr">
        <is>
          <t/>
        </is>
      </c>
      <c r="R13962" s="26" t="inlineStr">
        <is>
          <t/>
        </is>
      </c>
      <c r="S13962" s="26" t="inlineStr">
        <is>
          <t>https://www.contratacion.euskadi.eus/webkpe00-kpeperfi/es/contenidos/anuncio_contratacion/expcm484203/es_doc/images/logo_errenteria.jpg</t>
        </is>
      </c>
      <c r="T13962" s="26" t="inlineStr">
        <is>
          <t>Ayuntamiento de Errenteria</t>
        </is>
      </c>
      <c r="U13962" s="26" t="inlineStr">
        <is>
          <t>P2007200E - Ayuntamiento de Errenteria</t>
        </is>
      </c>
      <c r="V13962" s="26" t="inlineStr">
        <is>
          <t>Alcalde-Presidente</t>
        </is>
      </c>
      <c r="W13962" s="26" t="inlineStr">
        <is>
          <t/>
        </is>
      </c>
      <c r="X13962" s="26" t="inlineStr">
        <is>
          <t/>
        </is>
      </c>
      <c r="Y13962" s="26" t="inlineStr">
        <is>
          <t/>
        </is>
      </c>
      <c r="Z13962" s="26" t="inlineStr">
        <is>
          <t>https://www.contratacion.euskadi.eus/anuncio_contratacion/suministro-combustible-vehiculos-y-herramienta-mantenimiento-urbano/expcm484203/webkpe00-kpesimpc/es/</t>
        </is>
      </c>
      <c r="AA13962" s="26" t="inlineStr">
        <is>
          <t>https://www.contratacion.euskadi.eus/webkpe00-kpesimpc/es/contenidos/anuncio_contratacion/expcm484203/es_doc/index.html</t>
        </is>
      </c>
      <c r="AB13962" s="26" t="inlineStr">
        <is>
          <t>https://www.contratacion.euskadi.eus/contenidos/anuncio_contratacion/expcm484203/es_doc/data/es_r01dtpd19c45b305f557195dd58d354a6658c59164</t>
        </is>
      </c>
      <c r="AC13962" s="26" t="inlineStr">
        <is>
          <t>https://www.contratacion.euskadi.eus/contenidos/anuncio_contratacion/expcm484203/r01Index/expcm484203-idxContent.xml</t>
        </is>
      </c>
      <c r="AD13962" s="26" t="inlineStr">
        <is>
          <t>10/02/2026</t>
        </is>
      </c>
      <c r="AE13962" s="26" t="inlineStr">
        <is>
          <t>r01e0pd014af224c737151b5faa136d21f470eb9e1</t>
        </is>
      </c>
      <c r="AF13962" s="26" t="inlineStr">
        <is>
          <t>Ayuntamiento de Errenteria</t>
        </is>
      </c>
      <c r="AG13962" s="26" t="inlineStr">
        <is>
          <t>r01etpd15b4368e53f194155a7492d7da734968baa</t>
        </is>
      </c>
      <c r="AH13962" s="26" t="inlineStr">
        <is>
          <t>Ayuntamiento de Errenteria</t>
        </is>
      </c>
      <c r="AI13962" s="26" t="inlineStr">
        <is>
          <t/>
        </is>
      </c>
      <c r="AJ13962" s="26" t="inlineStr">
        <is>
          <t/>
        </is>
      </c>
    </row>
    <row r="13963" customHeight="true" ht="15.0">
      <c r="A13963" s="26" t="inlineStr">
        <is>
          <t>euskaraldia: luntxa</t>
        </is>
      </c>
      <c r="B13963" s="26" t="inlineStr">
        <is>
          <t/>
        </is>
      </c>
      <c r="C13963" s="26" t="inlineStr">
        <is>
          <t>Gobierno Vasco</t>
        </is>
      </c>
      <c r="D13963" s="26" t="inlineStr">
        <is>
          <t/>
        </is>
      </c>
      <c r="E13963" s="26" t="inlineStr">
        <is>
          <t/>
        </is>
      </c>
      <c r="F13963" s="26" t="inlineStr">
        <is>
          <t/>
        </is>
      </c>
      <c r="G13963" s="26" t="inlineStr">
        <is>
          <t>euskaraldia: luntxa</t>
        </is>
      </c>
      <c r="H13963" s="26" t="inlineStr">
        <is>
          <t>euskaraldia: luntxa</t>
        </is>
      </c>
      <c r="I13963" s="26" t="inlineStr">
        <is>
          <t/>
        </is>
      </c>
      <c r="J13963" s="26" t="inlineStr">
        <is>
          <t>09/02/2026</t>
        </is>
      </c>
      <c r="K13963" s="26" t="inlineStr">
        <is>
          <t>2025-ESKA-002499-00</t>
        </is>
      </c>
      <c r="L13963" s="26" t="inlineStr">
        <is>
          <t>Adjudicación provisional / definitiva</t>
        </is>
      </c>
      <c r="M13963" s="26" t="inlineStr">
        <is>
          <t>true</t>
        </is>
      </c>
      <c r="N13963" s="26" t="inlineStr">
        <is>
          <t/>
        </is>
      </c>
      <c r="O13963" s="26" t="inlineStr">
        <is>
          <t/>
        </is>
      </c>
      <c r="P13963" s="26" t="inlineStr">
        <is>
          <t/>
        </is>
      </c>
      <c r="Q13963" s="26" t="inlineStr">
        <is>
          <t/>
        </is>
      </c>
      <c r="R13963" s="26" t="inlineStr">
        <is>
          <t/>
        </is>
      </c>
      <c r="S13963" s="26" t="inlineStr">
        <is>
          <t>https://www.contratacion.euskadi.eus/webkpe00-kpeperfi/es/contenidos/anuncio_contratacion/expcm484204/es_doc/images/logo_errenteria.jpg</t>
        </is>
      </c>
      <c r="T13963" s="26" t="inlineStr">
        <is>
          <t>Ayuntamiento de Errenteria</t>
        </is>
      </c>
      <c r="U13963" s="26" t="inlineStr">
        <is>
          <t>P2007200E - Ayuntamiento de Errenteria</t>
        </is>
      </c>
      <c r="V13963" s="26" t="inlineStr">
        <is>
          <t>Alcalde-Presidente</t>
        </is>
      </c>
      <c r="W13963" s="26" t="inlineStr">
        <is>
          <t/>
        </is>
      </c>
      <c r="X13963" s="26" t="inlineStr">
        <is>
          <t/>
        </is>
      </c>
      <c r="Y13963" s="26" t="inlineStr">
        <is>
          <t/>
        </is>
      </c>
      <c r="Z13963" s="26" t="inlineStr">
        <is>
          <t>https://www.contratacion.euskadi.eus/anuncio_contratacion/euskaraldia-luntxa/webkpe00-kpesimpc/es/</t>
        </is>
      </c>
      <c r="AA13963" s="26" t="inlineStr">
        <is>
          <t>https://www.contratacion.euskadi.eus/webkpe00-kpesimpc/es/contenidos/anuncio_contratacion/expcm484204/es_doc/index.html</t>
        </is>
      </c>
      <c r="AB13963" s="26" t="inlineStr">
        <is>
          <t>https://www.contratacion.euskadi.eus/contenidos/anuncio_contratacion/expcm484204/es_doc/data/es_r01dtpd19c45b41b4b57195dd5c69018fa3d51ee5c</t>
        </is>
      </c>
      <c r="AC13963" s="26" t="inlineStr">
        <is>
          <t>https://www.contratacion.euskadi.eus/contenidos/anuncio_contratacion/expcm484204/r01Index/expcm484204-idxContent.xml</t>
        </is>
      </c>
      <c r="AD13963" s="26" t="inlineStr">
        <is>
          <t>10/02/2026</t>
        </is>
      </c>
      <c r="AE13963" s="26" t="inlineStr">
        <is>
          <t>r01e0pd014af224c737151b5faa136d21f470eb9e1</t>
        </is>
      </c>
      <c r="AF13963" s="26" t="inlineStr">
        <is>
          <t>Ayuntamiento de Errenteria</t>
        </is>
      </c>
      <c r="AG13963" s="26" t="inlineStr">
        <is>
          <t>r01etpd15b4368e53f194155a7492d7da734968baa</t>
        </is>
      </c>
      <c r="AH13963" s="26" t="inlineStr">
        <is>
          <t>Ayuntamiento de Errenteria</t>
        </is>
      </c>
      <c r="AI13963" s="26" t="inlineStr">
        <is>
          <t/>
        </is>
      </c>
      <c r="AJ13963" s="26" t="inlineStr">
        <is>
          <t/>
        </is>
      </c>
    </row>
    <row r="13964" customHeight="true" ht="15.0">
      <c r="A13964" s="26" t="inlineStr">
        <is>
          <t>erbi bus - bazkaria</t>
        </is>
      </c>
      <c r="B13964" s="26" t="inlineStr">
        <is>
          <t/>
        </is>
      </c>
      <c r="C13964" s="26" t="inlineStr">
        <is>
          <t>Gobierno Vasco</t>
        </is>
      </c>
      <c r="D13964" s="26" t="inlineStr">
        <is>
          <t/>
        </is>
      </c>
      <c r="E13964" s="26" t="inlineStr">
        <is>
          <t/>
        </is>
      </c>
      <c r="F13964" s="26" t="inlineStr">
        <is>
          <t/>
        </is>
      </c>
      <c r="G13964" s="26" t="inlineStr">
        <is>
          <t>erbi bus - bazkaria</t>
        </is>
      </c>
      <c r="H13964" s="26" t="inlineStr">
        <is>
          <t>erbi bus - bazkaria</t>
        </is>
      </c>
      <c r="I13964" s="26" t="inlineStr">
        <is>
          <t/>
        </is>
      </c>
      <c r="J13964" s="26" t="inlineStr">
        <is>
          <t>09/02/2026</t>
        </is>
      </c>
      <c r="K13964" s="26" t="inlineStr">
        <is>
          <t>2025-ESKA-002500-00</t>
        </is>
      </c>
      <c r="L13964" s="26" t="inlineStr">
        <is>
          <t>Adjudicación provisional / definitiva</t>
        </is>
      </c>
      <c r="M13964" s="26" t="inlineStr">
        <is>
          <t>true</t>
        </is>
      </c>
      <c r="N13964" s="26" t="inlineStr">
        <is>
          <t/>
        </is>
      </c>
      <c r="O13964" s="26" t="inlineStr">
        <is>
          <t/>
        </is>
      </c>
      <c r="P13964" s="26" t="inlineStr">
        <is>
          <t/>
        </is>
      </c>
      <c r="Q13964" s="26" t="inlineStr">
        <is>
          <t/>
        </is>
      </c>
      <c r="R13964" s="26" t="inlineStr">
        <is>
          <t/>
        </is>
      </c>
      <c r="S13964" s="26" t="inlineStr">
        <is>
          <t>https://www.contratacion.euskadi.eus/webkpe00-kpeperfi/es/contenidos/anuncio_contratacion/expcm484205/es_doc/images/logo_errenteria.jpg</t>
        </is>
      </c>
      <c r="T13964" s="26" t="inlineStr">
        <is>
          <t>Ayuntamiento de Errenteria</t>
        </is>
      </c>
      <c r="U13964" s="26" t="inlineStr">
        <is>
          <t>P2007200E - Ayuntamiento de Errenteria</t>
        </is>
      </c>
      <c r="V13964" s="26" t="inlineStr">
        <is>
          <t>Alcalde-Presidente</t>
        </is>
      </c>
      <c r="W13964" s="26" t="inlineStr">
        <is>
          <t/>
        </is>
      </c>
      <c r="X13964" s="26" t="inlineStr">
        <is>
          <t/>
        </is>
      </c>
      <c r="Y13964" s="26" t="inlineStr">
        <is>
          <t/>
        </is>
      </c>
      <c r="Z13964" s="26" t="inlineStr">
        <is>
          <t>https://www.contratacion.euskadi.eus/anuncio_contratacion/erbi-bus-bazkaria/webkpe00-kpesimpc/es/</t>
        </is>
      </c>
      <c r="AA13964" s="26" t="inlineStr">
        <is>
          <t>https://www.contratacion.euskadi.eus/webkpe00-kpesimpc/es/contenidos/anuncio_contratacion/expcm484205/es_doc/index.html</t>
        </is>
      </c>
      <c r="AB13964" s="26" t="inlineStr">
        <is>
          <t>https://www.contratacion.euskadi.eus/contenidos/anuncio_contratacion/expcm484205/es_doc/data/es_r01dtpd019c45bca3577319ea91098899e7a684059</t>
        </is>
      </c>
      <c r="AC13964" s="26" t="inlineStr">
        <is>
          <t>https://www.contratacion.euskadi.eus/contenidos/anuncio_contratacion/expcm484205/r01Index/expcm484205-idxContent.xml</t>
        </is>
      </c>
      <c r="AD13964" s="26" t="inlineStr">
        <is>
          <t>10/02/2026</t>
        </is>
      </c>
      <c r="AE13964" s="26" t="inlineStr">
        <is>
          <t>r01e0pd014af224c737151b5faa136d21f470eb9e1</t>
        </is>
      </c>
      <c r="AF13964" s="26" t="inlineStr">
        <is>
          <t>Ayuntamiento de Errenteria</t>
        </is>
      </c>
      <c r="AG13964" s="26" t="inlineStr">
        <is>
          <t>r01etpd15b4368e53f194155a7492d7da734968baa</t>
        </is>
      </c>
      <c r="AH13964" s="26" t="inlineStr">
        <is>
          <t>Ayuntamiento de Errenteria</t>
        </is>
      </c>
      <c r="AI13964" s="26" t="inlineStr">
        <is>
          <t/>
        </is>
      </c>
      <c r="AJ13964" s="26" t="inlineStr">
        <is>
          <t/>
        </is>
      </c>
    </row>
    <row r="13965" customHeight="true" ht="15.0">
      <c r="A13965" s="26" t="inlineStr">
        <is>
          <t>familian hezirako material erosketa</t>
        </is>
      </c>
      <c r="B13965" s="26" t="inlineStr">
        <is>
          <t/>
        </is>
      </c>
      <c r="C13965" s="26" t="inlineStr">
        <is>
          <t>Gobierno Vasco</t>
        </is>
      </c>
      <c r="D13965" s="26" t="inlineStr">
        <is>
          <t/>
        </is>
      </c>
      <c r="E13965" s="26" t="inlineStr">
        <is>
          <t/>
        </is>
      </c>
      <c r="F13965" s="26" t="inlineStr">
        <is>
          <t/>
        </is>
      </c>
      <c r="G13965" s="26" t="inlineStr">
        <is>
          <t>familian hezirako material erosketa</t>
        </is>
      </c>
      <c r="H13965" s="26" t="inlineStr">
        <is>
          <t>familian hezirako material erosketa</t>
        </is>
      </c>
      <c r="I13965" s="26" t="inlineStr">
        <is>
          <t/>
        </is>
      </c>
      <c r="J13965" s="26" t="inlineStr">
        <is>
          <t>09/02/2026</t>
        </is>
      </c>
      <c r="K13965" s="26" t="inlineStr">
        <is>
          <t>2025-ESKA-002503-00</t>
        </is>
      </c>
      <c r="L13965" s="26" t="inlineStr">
        <is>
          <t>Adjudicación provisional / definitiva</t>
        </is>
      </c>
      <c r="M13965" s="26" t="inlineStr">
        <is>
          <t>true</t>
        </is>
      </c>
      <c r="N13965" s="26" t="inlineStr">
        <is>
          <t/>
        </is>
      </c>
      <c r="O13965" s="26" t="inlineStr">
        <is>
          <t/>
        </is>
      </c>
      <c r="P13965" s="26" t="inlineStr">
        <is>
          <t/>
        </is>
      </c>
      <c r="Q13965" s="26" t="inlineStr">
        <is>
          <t/>
        </is>
      </c>
      <c r="R13965" s="26" t="inlineStr">
        <is>
          <t/>
        </is>
      </c>
      <c r="S13965" s="26" t="inlineStr">
        <is>
          <t>https://www.contratacion.euskadi.eus/webkpe00-kpeperfi/es/contenidos/anuncio_contratacion/expcm484206/es_doc/images/logo_errenteria.jpg</t>
        </is>
      </c>
      <c r="T13965" s="26" t="inlineStr">
        <is>
          <t>Ayuntamiento de Errenteria</t>
        </is>
      </c>
      <c r="U13965" s="26" t="inlineStr">
        <is>
          <t>P2007200E - Ayuntamiento de Errenteria</t>
        </is>
      </c>
      <c r="V13965" s="26" t="inlineStr">
        <is>
          <t>Alcalde-Presidente</t>
        </is>
      </c>
      <c r="W13965" s="26" t="inlineStr">
        <is>
          <t/>
        </is>
      </c>
      <c r="X13965" s="26" t="inlineStr">
        <is>
          <t/>
        </is>
      </c>
      <c r="Y13965" s="26" t="inlineStr">
        <is>
          <t/>
        </is>
      </c>
      <c r="Z13965" s="26" t="inlineStr">
        <is>
          <t>https://www.contratacion.euskadi.eus/anuncio_contratacion/familian-hezirako-material-erosketa/webkpe00-kpesimpc/es/</t>
        </is>
      </c>
      <c r="AA13965" s="26" t="inlineStr">
        <is>
          <t>https://www.contratacion.euskadi.eus/webkpe00-kpesimpc/es/contenidos/anuncio_contratacion/expcm484206/es_doc/index.html</t>
        </is>
      </c>
      <c r="AB13965" s="26" t="inlineStr">
        <is>
          <t>https://www.contratacion.euskadi.eus/contenidos/anuncio_contratacion/expcm484206/es_doc/data/es_r01dtpd019c4611ff807319ea9203c334a0c32004f</t>
        </is>
      </c>
      <c r="AC13965" s="26" t="inlineStr">
        <is>
          <t>https://www.contratacion.euskadi.eus/contenidos/anuncio_contratacion/expcm484206/r01Index/expcm484206-idxContent.xml</t>
        </is>
      </c>
      <c r="AD13965" s="26" t="inlineStr">
        <is>
          <t>10/02/2026</t>
        </is>
      </c>
      <c r="AE13965" s="26" t="inlineStr">
        <is>
          <t>r01e0pd014af224c737151b5faa136d21f470eb9e1</t>
        </is>
      </c>
      <c r="AF13965" s="26" t="inlineStr">
        <is>
          <t>Ayuntamiento de Errenteria</t>
        </is>
      </c>
      <c r="AG13965" s="26" t="inlineStr">
        <is>
          <t>r01etpd15b4368e53f194155a7492d7da734968baa</t>
        </is>
      </c>
      <c r="AH13965" s="26" t="inlineStr">
        <is>
          <t>Ayuntamiento de Errenteria</t>
        </is>
      </c>
      <c r="AI13965" s="26" t="inlineStr">
        <is>
          <t/>
        </is>
      </c>
      <c r="AJ13965" s="26" t="inlineStr">
        <is>
          <t/>
        </is>
      </c>
    </row>
    <row r="13966" customHeight="true" ht="15.0">
      <c r="A13966" s="26" t="inlineStr">
        <is>
          <t>amaestramiento de llaves de varios edificios municipales: urbia 2, archivo fanderia, centro civico laguntasuna.</t>
        </is>
      </c>
      <c r="B13966" s="26" t="inlineStr">
        <is>
          <t/>
        </is>
      </c>
      <c r="C13966" s="26" t="inlineStr">
        <is>
          <t>Gobierno Vasco</t>
        </is>
      </c>
      <c r="D13966" s="26" t="inlineStr">
        <is>
          <t/>
        </is>
      </c>
      <c r="E13966" s="26" t="inlineStr">
        <is>
          <t/>
        </is>
      </c>
      <c r="F13966" s="26" t="inlineStr">
        <is>
          <t/>
        </is>
      </c>
      <c r="G13966" s="26" t="inlineStr">
        <is>
          <t>amaestramiento de llaves de varios edificios municipales: urbia 2, archivo fanderia, centro civico laguntasuna.</t>
        </is>
      </c>
      <c r="H13966" s="26" t="inlineStr">
        <is>
          <t>amaestramiento de llaves de varios edificios municipales: urbia 2, archivo fanderia, centro civico laguntasuna.</t>
        </is>
      </c>
      <c r="I13966" s="26" t="inlineStr">
        <is>
          <t/>
        </is>
      </c>
      <c r="J13966" s="26" t="inlineStr">
        <is>
          <t>09/02/2026</t>
        </is>
      </c>
      <c r="K13966" s="26" t="inlineStr">
        <is>
          <t>2025-ESKA-001170-00</t>
        </is>
      </c>
      <c r="L13966" s="26" t="inlineStr">
        <is>
          <t>Adjudicación provisional / definitiva</t>
        </is>
      </c>
      <c r="M13966" s="26" t="inlineStr">
        <is>
          <t>true</t>
        </is>
      </c>
      <c r="N13966" s="26" t="inlineStr">
        <is>
          <t/>
        </is>
      </c>
      <c r="O13966" s="26" t="inlineStr">
        <is>
          <t/>
        </is>
      </c>
      <c r="P13966" s="26" t="inlineStr">
        <is>
          <t/>
        </is>
      </c>
      <c r="Q13966" s="26" t="inlineStr">
        <is>
          <t/>
        </is>
      </c>
      <c r="R13966" s="26" t="inlineStr">
        <is>
          <t/>
        </is>
      </c>
      <c r="S13966" s="26" t="inlineStr">
        <is>
          <t>https://www.contratacion.euskadi.eus/webkpe00-kpeperfi/es/contenidos/anuncio_contratacion/expcm484207/es_doc/images/logo_errenteria.jpg</t>
        </is>
      </c>
      <c r="T13966" s="26" t="inlineStr">
        <is>
          <t>Ayuntamiento de Errenteria</t>
        </is>
      </c>
      <c r="U13966" s="26" t="inlineStr">
        <is>
          <t>P2007200E - Ayuntamiento de Errenteria</t>
        </is>
      </c>
      <c r="V13966" s="26" t="inlineStr">
        <is>
          <t>Alcalde-Presidente</t>
        </is>
      </c>
      <c r="W13966" s="26" t="inlineStr">
        <is>
          <t/>
        </is>
      </c>
      <c r="X13966" s="26" t="inlineStr">
        <is>
          <t/>
        </is>
      </c>
      <c r="Y13966" s="26" t="inlineStr">
        <is>
          <t/>
        </is>
      </c>
      <c r="Z13966" s="26" t="inlineStr">
        <is>
          <t>https://www.contratacion.euskadi.eus/anuncio_contratacion/amaestramiento-llaves-varios-edificios-municipales-urbia-2-archivo-fanderia-centro-civico-laguntasuna/webkpe00-kpesimpc/es/</t>
        </is>
      </c>
      <c r="AA13966" s="26" t="inlineStr">
        <is>
          <t>https://www.contratacion.euskadi.eus/webkpe00-kpesimpc/es/contenidos/anuncio_contratacion/expcm484207/es_doc/index.html</t>
        </is>
      </c>
      <c r="AB13966" s="26" t="inlineStr">
        <is>
          <t>https://www.contratacion.euskadi.eus/contenidos/anuncio_contratacion/expcm484207/es_doc/data/es_r01dtpd19c4625789e57ea70fa1494f348262b243f</t>
        </is>
      </c>
      <c r="AC13966" s="26" t="inlineStr">
        <is>
          <t>https://www.contratacion.euskadi.eus/contenidos/anuncio_contratacion/expcm484207/r01Index/expcm484207-idxContent.xml</t>
        </is>
      </c>
      <c r="AD13966" s="26" t="inlineStr">
        <is>
          <t>10/02/2026</t>
        </is>
      </c>
      <c r="AE13966" s="26" t="inlineStr">
        <is>
          <t>r01e0pd014af224c737151b5faa136d21f470eb9e1</t>
        </is>
      </c>
      <c r="AF13966" s="26" t="inlineStr">
        <is>
          <t>Ayuntamiento de Errenteria</t>
        </is>
      </c>
      <c r="AG13966" s="26" t="inlineStr">
        <is>
          <t>r01etpd15b4368e53f194155a7492d7da734968baa</t>
        </is>
      </c>
      <c r="AH13966" s="26" t="inlineStr">
        <is>
          <t>Ayuntamiento de Errenteria</t>
        </is>
      </c>
      <c r="AI13966" s="26" t="inlineStr">
        <is>
          <t/>
        </is>
      </c>
      <c r="AJ13966" s="26" t="inlineStr">
        <is>
          <t/>
        </is>
      </c>
    </row>
    <row r="13967" customHeight="true" ht="15.0">
      <c r="A13967" s="26" t="inlineStr">
        <is>
          <t>suministro de material para realizar trabajos de fontanería.</t>
        </is>
      </c>
      <c r="B13967" s="26" t="inlineStr">
        <is>
          <t/>
        </is>
      </c>
      <c r="C13967" s="26" t="inlineStr">
        <is>
          <t>Gobierno Vasco</t>
        </is>
      </c>
      <c r="D13967" s="26" t="inlineStr">
        <is>
          <t/>
        </is>
      </c>
      <c r="E13967" s="26" t="inlineStr">
        <is>
          <t/>
        </is>
      </c>
      <c r="F13967" s="26" t="inlineStr">
        <is>
          <t/>
        </is>
      </c>
      <c r="G13967" s="26" t="inlineStr">
        <is>
          <t>suministro de material para realizar trabajos de fontanería.</t>
        </is>
      </c>
      <c r="H13967" s="26" t="inlineStr">
        <is>
          <t>suministro de material para realizar trabajos de fontanería.</t>
        </is>
      </c>
      <c r="I13967" s="26" t="inlineStr">
        <is>
          <t/>
        </is>
      </c>
      <c r="J13967" s="26" t="inlineStr">
        <is>
          <t>09/02/2026</t>
        </is>
      </c>
      <c r="K13967" s="26" t="inlineStr">
        <is>
          <t>2025-ESKA-001249-00</t>
        </is>
      </c>
      <c r="L13967" s="26" t="inlineStr">
        <is>
          <t>Adjudicación provisional / definitiva</t>
        </is>
      </c>
      <c r="M13967" s="26" t="inlineStr">
        <is>
          <t>true</t>
        </is>
      </c>
      <c r="N13967" s="26" t="inlineStr">
        <is>
          <t/>
        </is>
      </c>
      <c r="O13967" s="26" t="inlineStr">
        <is>
          <t/>
        </is>
      </c>
      <c r="P13967" s="26" t="inlineStr">
        <is>
          <t/>
        </is>
      </c>
      <c r="Q13967" s="26" t="inlineStr">
        <is>
          <t/>
        </is>
      </c>
      <c r="R13967" s="26" t="inlineStr">
        <is>
          <t/>
        </is>
      </c>
      <c r="S13967" s="26" t="inlineStr">
        <is>
          <t>https://www.contratacion.euskadi.eus/webkpe00-kpeperfi/es/contenidos/anuncio_contratacion/expcm484208/es_doc/images/logo_errenteria.jpg</t>
        </is>
      </c>
      <c r="T13967" s="26" t="inlineStr">
        <is>
          <t>Ayuntamiento de Errenteria</t>
        </is>
      </c>
      <c r="U13967" s="26" t="inlineStr">
        <is>
          <t>P2007200E - Ayuntamiento de Errenteria</t>
        </is>
      </c>
      <c r="V13967" s="26" t="inlineStr">
        <is>
          <t>Alcalde-Presidente</t>
        </is>
      </c>
      <c r="W13967" s="26" t="inlineStr">
        <is>
          <t/>
        </is>
      </c>
      <c r="X13967" s="26" t="inlineStr">
        <is>
          <t/>
        </is>
      </c>
      <c r="Y13967" s="26" t="inlineStr">
        <is>
          <t/>
        </is>
      </c>
      <c r="Z13967" s="26" t="inlineStr">
        <is>
          <t>https://www.contratacion.euskadi.eus/anuncio_contratacion/suministro-material-realizar-trabajos-fontaneria/expcm484208/webkpe00-kpesimpc/es/</t>
        </is>
      </c>
      <c r="AA13967" s="26" t="inlineStr">
        <is>
          <t>https://www.contratacion.euskadi.eus/webkpe00-kpesimpc/es/contenidos/anuncio_contratacion/expcm484208/es_doc/index.html</t>
        </is>
      </c>
      <c r="AB13967" s="26" t="inlineStr">
        <is>
          <t>https://www.contratacion.euskadi.eus/contenidos/anuncio_contratacion/expcm484208/es_doc/data/es_r01dtpd19c4626a7cf24f971fb47de601cae906263</t>
        </is>
      </c>
      <c r="AC13967" s="26" t="inlineStr">
        <is>
          <t>https://www.contratacion.euskadi.eus/contenidos/anuncio_contratacion/expcm484208/r01Index/expcm484208-idxContent.xml</t>
        </is>
      </c>
      <c r="AD13967" s="26" t="inlineStr">
        <is>
          <t>10/02/2026</t>
        </is>
      </c>
      <c r="AE13967" s="26" t="inlineStr">
        <is>
          <t>r01e0pd014af224c737151b5faa136d21f470eb9e1</t>
        </is>
      </c>
      <c r="AF13967" s="26" t="inlineStr">
        <is>
          <t>Ayuntamiento de Errenteria</t>
        </is>
      </c>
      <c r="AG13967" s="26" t="inlineStr">
        <is>
          <t>r01etpd15b4368e53f194155a7492d7da734968baa</t>
        </is>
      </c>
      <c r="AH13967" s="26" t="inlineStr">
        <is>
          <t>Ayuntamiento de Errenteria</t>
        </is>
      </c>
      <c r="AI13967" s="26" t="inlineStr">
        <is>
          <t/>
        </is>
      </c>
      <c r="AJ13967" s="26" t="inlineStr">
        <is>
          <t/>
        </is>
      </c>
    </row>
    <row r="13968" customHeight="true" ht="15.0">
      <c r="A13968" s="26" t="inlineStr">
        <is>
          <t>cambio de cuadros eléctricos en el colegio koldo mitxelena markola.</t>
        </is>
      </c>
      <c r="B13968" s="26" t="inlineStr">
        <is>
          <t/>
        </is>
      </c>
      <c r="C13968" s="26" t="inlineStr">
        <is>
          <t>Gobierno Vasco</t>
        </is>
      </c>
      <c r="D13968" s="26" t="inlineStr">
        <is>
          <t/>
        </is>
      </c>
      <c r="E13968" s="26" t="inlineStr">
        <is>
          <t/>
        </is>
      </c>
      <c r="F13968" s="26" t="inlineStr">
        <is>
          <t/>
        </is>
      </c>
      <c r="G13968" s="26" t="inlineStr">
        <is>
          <t>cambio de cuadros eléctricos en el colegio koldo mitxelena markola.</t>
        </is>
      </c>
      <c r="H13968" s="26" t="inlineStr">
        <is>
          <t>cambio de cuadros eléctricos en el colegio koldo mitxelena markola.</t>
        </is>
      </c>
      <c r="I13968" s="26" t="inlineStr">
        <is>
          <t/>
        </is>
      </c>
      <c r="J13968" s="26" t="inlineStr">
        <is>
          <t>10/02/2026</t>
        </is>
      </c>
      <c r="K13968" s="26" t="inlineStr">
        <is>
          <t>2025-ESKA-001331-00</t>
        </is>
      </c>
      <c r="L13968" s="26" t="inlineStr">
        <is>
          <t>Adjudicación provisional / definitiva</t>
        </is>
      </c>
      <c r="M13968" s="26" t="inlineStr">
        <is>
          <t>true</t>
        </is>
      </c>
      <c r="N13968" s="26" t="inlineStr">
        <is>
          <t/>
        </is>
      </c>
      <c r="O13968" s="26" t="inlineStr">
        <is>
          <t/>
        </is>
      </c>
      <c r="P13968" s="26" t="inlineStr">
        <is>
          <t/>
        </is>
      </c>
      <c r="Q13968" s="26" t="inlineStr">
        <is>
          <t/>
        </is>
      </c>
      <c r="R13968" s="26" t="inlineStr">
        <is>
          <t/>
        </is>
      </c>
      <c r="S13968" s="26" t="inlineStr">
        <is>
          <t>https://www.contratacion.euskadi.eus/webkpe00-kpeperfi/es/contenidos/anuncio_contratacion/expcm484209/es_doc/images/logo_errenteria.jpg</t>
        </is>
      </c>
      <c r="T13968" s="26" t="inlineStr">
        <is>
          <t>Ayuntamiento de Errenteria</t>
        </is>
      </c>
      <c r="U13968" s="26" t="inlineStr">
        <is>
          <t>P2007200E - Ayuntamiento de Errenteria</t>
        </is>
      </c>
      <c r="V13968" s="26" t="inlineStr">
        <is>
          <t>Alcalde-Presidente</t>
        </is>
      </c>
      <c r="W13968" s="26" t="inlineStr">
        <is>
          <t/>
        </is>
      </c>
      <c r="X13968" s="26" t="inlineStr">
        <is>
          <t/>
        </is>
      </c>
      <c r="Y13968" s="26" t="inlineStr">
        <is>
          <t/>
        </is>
      </c>
      <c r="Z13968" s="26" t="inlineStr">
        <is>
          <t>https://www.contratacion.euskadi.eus/anuncio_contratacion/cambio-cuadros-electricos-colegio-koldo-mitxelena-markola/webkpe00-kpesimpc/es/</t>
        </is>
      </c>
      <c r="AA13968" s="26" t="inlineStr">
        <is>
          <t>https://www.contratacion.euskadi.eus/webkpe00-kpesimpc/es/contenidos/anuncio_contratacion/expcm484209/es_doc/index.html</t>
        </is>
      </c>
      <c r="AB13968" s="26" t="inlineStr">
        <is>
          <t>https://www.contratacion.euskadi.eus/contenidos/anuncio_contratacion/expcm484209/es_doc/data/es_r01dtpd19c4858de5b57195dd5b97ae4c317e842bd</t>
        </is>
      </c>
      <c r="AC13968" s="26" t="inlineStr">
        <is>
          <t>https://www.contratacion.euskadi.eus/contenidos/anuncio_contratacion/expcm484209/r01Index/expcm484209-idxContent.xml</t>
        </is>
      </c>
      <c r="AD13968" s="26" t="inlineStr">
        <is>
          <t>10/02/2026</t>
        </is>
      </c>
      <c r="AE13968" s="26" t="inlineStr">
        <is>
          <t>r01e0pd014af224c737151b5faa136d21f470eb9e1</t>
        </is>
      </c>
      <c r="AF13968" s="26" t="inlineStr">
        <is>
          <t>Ayuntamiento de Errenteria</t>
        </is>
      </c>
      <c r="AG13968" s="26" t="inlineStr">
        <is>
          <t>r01etpd15b4368e53f194155a7492d7da734968baa</t>
        </is>
      </c>
      <c r="AH13968" s="26" t="inlineStr">
        <is>
          <t>Ayuntamiento de Errenteria</t>
        </is>
      </c>
      <c r="AI13968" s="26" t="inlineStr">
        <is>
          <t/>
        </is>
      </c>
      <c r="AJ13968" s="26" t="inlineStr">
        <is>
          <t/>
        </is>
      </c>
    </row>
    <row r="13969" customHeight="true" ht="15.0">
      <c r="A13969" s="26" t="inlineStr">
        <is>
          <t>adecuación de la instalación eléctrica en el colegio koldo mitxelena olibet</t>
        </is>
      </c>
      <c r="B13969" s="26" t="inlineStr">
        <is>
          <t/>
        </is>
      </c>
      <c r="C13969" s="26" t="inlineStr">
        <is>
          <t>Gobierno Vasco</t>
        </is>
      </c>
      <c r="D13969" s="26" t="inlineStr">
        <is>
          <t/>
        </is>
      </c>
      <c r="E13969" s="26" t="inlineStr">
        <is>
          <t/>
        </is>
      </c>
      <c r="F13969" s="26" t="inlineStr">
        <is>
          <t/>
        </is>
      </c>
      <c r="G13969" s="26" t="inlineStr">
        <is>
          <t>adecuación de la instalación eléctrica en el colegio koldo mitxelena olibet</t>
        </is>
      </c>
      <c r="H13969" s="26" t="inlineStr">
        <is>
          <t>adecuación de la instalación eléctrica en el colegio koldo mitxelena olibet</t>
        </is>
      </c>
      <c r="I13969" s="26" t="inlineStr">
        <is>
          <t/>
        </is>
      </c>
      <c r="J13969" s="26" t="inlineStr">
        <is>
          <t>10/02/2026</t>
        </is>
      </c>
      <c r="K13969" s="26" t="inlineStr">
        <is>
          <t>2025-ESKA-001334-00</t>
        </is>
      </c>
      <c r="L13969" s="26" t="inlineStr">
        <is>
          <t>Adjudicación provisional / definitiva</t>
        </is>
      </c>
      <c r="M13969" s="26" t="inlineStr">
        <is>
          <t>true</t>
        </is>
      </c>
      <c r="N13969" s="26" t="inlineStr">
        <is>
          <t/>
        </is>
      </c>
      <c r="O13969" s="26" t="inlineStr">
        <is>
          <t/>
        </is>
      </c>
      <c r="P13969" s="26" t="inlineStr">
        <is>
          <t/>
        </is>
      </c>
      <c r="Q13969" s="26" t="inlineStr">
        <is>
          <t/>
        </is>
      </c>
      <c r="R13969" s="26" t="inlineStr">
        <is>
          <t/>
        </is>
      </c>
      <c r="S13969" s="26" t="inlineStr">
        <is>
          <t>https://www.contratacion.euskadi.eus/webkpe00-kpeperfi/es/contenidos/anuncio_contratacion/expcm484210/es_doc/images/logo_errenteria.jpg</t>
        </is>
      </c>
      <c r="T13969" s="26" t="inlineStr">
        <is>
          <t>Ayuntamiento de Errenteria</t>
        </is>
      </c>
      <c r="U13969" s="26" t="inlineStr">
        <is>
          <t>P2007200E - Ayuntamiento de Errenteria</t>
        </is>
      </c>
      <c r="V13969" s="26" t="inlineStr">
        <is>
          <t>Alcalde-Presidente</t>
        </is>
      </c>
      <c r="W13969" s="26" t="inlineStr">
        <is>
          <t/>
        </is>
      </c>
      <c r="X13969" s="26" t="inlineStr">
        <is>
          <t/>
        </is>
      </c>
      <c r="Y13969" s="26" t="inlineStr">
        <is>
          <t/>
        </is>
      </c>
      <c r="Z13969" s="26" t="inlineStr">
        <is>
          <t>https://www.contratacion.euskadi.eus/anuncio_contratacion/adecuacion-instalacion-electrica-colegio-koldo-mitxelena-olibet/webkpe00-kpesimpc/es/</t>
        </is>
      </c>
      <c r="AA13969" s="26" t="inlineStr">
        <is>
          <t>https://www.contratacion.euskadi.eus/webkpe00-kpesimpc/es/contenidos/anuncio_contratacion/expcm484210/es_doc/index.html</t>
        </is>
      </c>
      <c r="AB13969" s="26" t="inlineStr">
        <is>
          <t>https://www.contratacion.euskadi.eus/contenidos/anuncio_contratacion/expcm484210/es_doc/data/es_r01dtpd19c485d95a957195dd515436cd183207e10</t>
        </is>
      </c>
      <c r="AC13969" s="26" t="inlineStr">
        <is>
          <t>https://www.contratacion.euskadi.eus/contenidos/anuncio_contratacion/expcm484210/r01Index/expcm484210-idxContent.xml</t>
        </is>
      </c>
      <c r="AD13969" s="26" t="inlineStr">
        <is>
          <t>10/02/2026</t>
        </is>
      </c>
      <c r="AE13969" s="26" t="inlineStr">
        <is>
          <t>r01e0pd014af224c737151b5faa136d21f470eb9e1</t>
        </is>
      </c>
      <c r="AF13969" s="26" t="inlineStr">
        <is>
          <t>Ayuntamiento de Errenteria</t>
        </is>
      </c>
      <c r="AG13969" s="26" t="inlineStr">
        <is>
          <t>r01etpd15b4368e53f194155a7492d7da734968baa</t>
        </is>
      </c>
      <c r="AH13969" s="26" t="inlineStr">
        <is>
          <t>Ayuntamiento de Errenteria</t>
        </is>
      </c>
      <c r="AI13969" s="26" t="inlineStr">
        <is>
          <t/>
        </is>
      </c>
      <c r="AJ13969" s="26" t="inlineStr">
        <is>
          <t/>
        </is>
      </c>
    </row>
    <row r="13970" customHeight="true" ht="15.0">
      <c r="A13970" s="26" t="inlineStr">
        <is>
          <t>contratación del/a coordinador/a de seguridad y salud para las obras de ejecución de marquesina en colegio gamon ei-cep c/ sorgintxulo, 6
errenteria</t>
        </is>
      </c>
      <c r="B13970" s="26" t="inlineStr">
        <is>
          <t/>
        </is>
      </c>
      <c r="C13970" s="26" t="inlineStr">
        <is>
          <t>Gobierno Vasco</t>
        </is>
      </c>
      <c r="D13970" s="26" t="inlineStr">
        <is>
          <t/>
        </is>
      </c>
      <c r="E13970" s="26" t="inlineStr">
        <is>
          <t/>
        </is>
      </c>
      <c r="F13970" s="26" t="inlineStr">
        <is>
          <t/>
        </is>
      </c>
      <c r="G13970" s="26" t="inlineStr">
        <is>
          <t>contratación del/a coordinador/a de seguridad y salud para las obras de ejecución de marquesina en colegio gamon ei-cep c/ sorgintxulo, 6errenteria</t>
        </is>
      </c>
      <c r="H13970" s="26" t="inlineStr">
        <is>
          <t>contratación del/a coordinador/a de seguridad y salud para las obras de ejecución de marquesina en colegio gamon ei-cep c/ sorgintxulo, 6errenteria</t>
        </is>
      </c>
      <c r="I13970" s="26" t="inlineStr">
        <is>
          <t/>
        </is>
      </c>
      <c r="J13970" s="26" t="inlineStr">
        <is>
          <t>10/02/2026</t>
        </is>
      </c>
      <c r="K13970" s="26" t="inlineStr">
        <is>
          <t>2025-ESKA-001439-00</t>
        </is>
      </c>
      <c r="L13970" s="26" t="inlineStr">
        <is>
          <t>Adjudicación provisional / definitiva</t>
        </is>
      </c>
      <c r="M13970" s="26" t="inlineStr">
        <is>
          <t>true</t>
        </is>
      </c>
      <c r="N13970" s="26" t="inlineStr">
        <is>
          <t/>
        </is>
      </c>
      <c r="O13970" s="26" t="inlineStr">
        <is>
          <t/>
        </is>
      </c>
      <c r="P13970" s="26" t="inlineStr">
        <is>
          <t/>
        </is>
      </c>
      <c r="Q13970" s="26" t="inlineStr">
        <is>
          <t/>
        </is>
      </c>
      <c r="R13970" s="26" t="inlineStr">
        <is>
          <t/>
        </is>
      </c>
      <c r="S13970" s="26" t="inlineStr">
        <is>
          <t>https://www.contratacion.euskadi.eus/webkpe00-kpeperfi/es/contenidos/anuncio_contratacion/expcm484211/es_doc/images/logo_errenteria.jpg</t>
        </is>
      </c>
      <c r="T13970" s="26" t="inlineStr">
        <is>
          <t>Ayuntamiento de Errenteria</t>
        </is>
      </c>
      <c r="U13970" s="26" t="inlineStr">
        <is>
          <t>P2007200E - Ayuntamiento de Errenteria</t>
        </is>
      </c>
      <c r="V13970" s="26" t="inlineStr">
        <is>
          <t>Alcalde-Presidente</t>
        </is>
      </c>
      <c r="W13970" s="26" t="inlineStr">
        <is>
          <t/>
        </is>
      </c>
      <c r="X13970" s="26" t="inlineStr">
        <is>
          <t/>
        </is>
      </c>
      <c r="Y13970" s="26" t="inlineStr">
        <is>
          <t/>
        </is>
      </c>
      <c r="Z13970" s="26" t="inlineStr">
        <is>
          <t>https://www.contratacion.euskadi.eus/anuncio_contratacion/contratacion-del-coordinador-seguridad-y-salud-obras-ejecucion-marquesina-colegio-gamon-ei-cep-c-sorgintxulo-6-errenteria/webkpe00-kpesimpc/es/</t>
        </is>
      </c>
      <c r="AA13970" s="26" t="inlineStr">
        <is>
          <t>https://www.contratacion.euskadi.eus/webkpe00-kpesimpc/es/contenidos/anuncio_contratacion/expcm484211/es_doc/index.html</t>
        </is>
      </c>
      <c r="AB13970" s="26" t="inlineStr">
        <is>
          <t>https://www.contratacion.euskadi.eus/contenidos/anuncio_contratacion/expcm484211/es_doc/data/es_r01dtpd019c48620c3c7319ea91eef5d7873583f15</t>
        </is>
      </c>
      <c r="AC13970" s="26" t="inlineStr">
        <is>
          <t>https://www.contratacion.euskadi.eus/contenidos/anuncio_contratacion/expcm484211/r01Index/expcm484211-idxContent.xml</t>
        </is>
      </c>
      <c r="AD13970" s="26" t="inlineStr">
        <is>
          <t>10/02/2026</t>
        </is>
      </c>
      <c r="AE13970" s="26" t="inlineStr">
        <is>
          <t>r01e0pd014af224c737151b5faa136d21f470eb9e1</t>
        </is>
      </c>
      <c r="AF13970" s="26" t="inlineStr">
        <is>
          <t>Ayuntamiento de Errenteria</t>
        </is>
      </c>
      <c r="AG13970" s="26" t="inlineStr">
        <is>
          <t>r01etpd15b4368e53f194155a7492d7da734968baa</t>
        </is>
      </c>
      <c r="AH13970" s="26" t="inlineStr">
        <is>
          <t>Ayuntamiento de Errenteria</t>
        </is>
      </c>
      <c r="AI13970" s="26" t="inlineStr">
        <is>
          <t/>
        </is>
      </c>
      <c r="AJ13970" s="26" t="inlineStr">
        <is>
          <t/>
        </is>
      </c>
    </row>
    <row r="13971" customHeight="true" ht="15.0">
      <c r="A13971" s="26" t="inlineStr">
        <is>
          <t>renovación del pavimento de las dos aulas de hh5 en la primera planta del colegio koldo mitxelena-biteri.</t>
        </is>
      </c>
      <c r="B13971" s="26" t="inlineStr">
        <is>
          <t/>
        </is>
      </c>
      <c r="C13971" s="26" t="inlineStr">
        <is>
          <t>Gobierno Vasco</t>
        </is>
      </c>
      <c r="D13971" s="26" t="inlineStr">
        <is>
          <t/>
        </is>
      </c>
      <c r="E13971" s="26" t="inlineStr">
        <is>
          <t/>
        </is>
      </c>
      <c r="F13971" s="26" t="inlineStr">
        <is>
          <t/>
        </is>
      </c>
      <c r="G13971" s="26" t="inlineStr">
        <is>
          <t>renovación del pavimento de las dos aulas de hh5 en la primera planta del colegio koldo mitxelena-biteri.</t>
        </is>
      </c>
      <c r="H13971" s="26" t="inlineStr">
        <is>
          <t>renovación del pavimento de las dos aulas de hh5 en la primera planta del colegio koldo mitxelena-biteri.</t>
        </is>
      </c>
      <c r="I13971" s="26" t="inlineStr">
        <is>
          <t/>
        </is>
      </c>
      <c r="J13971" s="26" t="inlineStr">
        <is>
          <t>10/02/2026</t>
        </is>
      </c>
      <c r="K13971" s="26" t="inlineStr">
        <is>
          <t>2025-ESKA-001499-00</t>
        </is>
      </c>
      <c r="L13971" s="26" t="inlineStr">
        <is>
          <t>Adjudicación provisional / definitiva</t>
        </is>
      </c>
      <c r="M13971" s="26" t="inlineStr">
        <is>
          <t>true</t>
        </is>
      </c>
      <c r="N13971" s="26" t="inlineStr">
        <is>
          <t/>
        </is>
      </c>
      <c r="O13971" s="26" t="inlineStr">
        <is>
          <t/>
        </is>
      </c>
      <c r="P13971" s="26" t="inlineStr">
        <is>
          <t/>
        </is>
      </c>
      <c r="Q13971" s="26" t="inlineStr">
        <is>
          <t/>
        </is>
      </c>
      <c r="R13971" s="26" t="inlineStr">
        <is>
          <t/>
        </is>
      </c>
      <c r="S13971" s="26" t="inlineStr">
        <is>
          <t>https://www.contratacion.euskadi.eus/webkpe00-kpeperfi/es/contenidos/anuncio_contratacion/expcm484212/es_doc/images/logo_errenteria.jpg</t>
        </is>
      </c>
      <c r="T13971" s="26" t="inlineStr">
        <is>
          <t>Ayuntamiento de Errenteria</t>
        </is>
      </c>
      <c r="U13971" s="26" t="inlineStr">
        <is>
          <t>P2007200E - Ayuntamiento de Errenteria</t>
        </is>
      </c>
      <c r="V13971" s="26" t="inlineStr">
        <is>
          <t>Alcalde-Presidente</t>
        </is>
      </c>
      <c r="W13971" s="26" t="inlineStr">
        <is>
          <t/>
        </is>
      </c>
      <c r="X13971" s="26" t="inlineStr">
        <is>
          <t/>
        </is>
      </c>
      <c r="Y13971" s="26" t="inlineStr">
        <is>
          <t/>
        </is>
      </c>
      <c r="Z13971" s="26" t="inlineStr">
        <is>
          <t>https://www.contratacion.euskadi.eus/anuncio_contratacion/renovacion-del-pavimento-dos-aulas-hh5-primera-planta-del-colegio-koldo-mitxelena-biteri/webkpe00-kpesimpc/es/</t>
        </is>
      </c>
      <c r="AA13971" s="26" t="inlineStr">
        <is>
          <t>https://www.contratacion.euskadi.eus/webkpe00-kpesimpc/es/contenidos/anuncio_contratacion/expcm484212/es_doc/index.html</t>
        </is>
      </c>
      <c r="AB13971" s="26" t="inlineStr">
        <is>
          <t>https://www.contratacion.euskadi.eus/contenidos/anuncio_contratacion/expcm484212/es_doc/data/es_r01dtpd19c4867379424f971fba7dc7af76debb942</t>
        </is>
      </c>
      <c r="AC13971" s="26" t="inlineStr">
        <is>
          <t>https://www.contratacion.euskadi.eus/contenidos/anuncio_contratacion/expcm484212/r01Index/expcm484212-idxContent.xml</t>
        </is>
      </c>
      <c r="AD13971" s="26" t="inlineStr">
        <is>
          <t>10/02/2026</t>
        </is>
      </c>
      <c r="AE13971" s="26" t="inlineStr">
        <is>
          <t>r01e0pd014af224c737151b5faa136d21f470eb9e1</t>
        </is>
      </c>
      <c r="AF13971" s="26" t="inlineStr">
        <is>
          <t>Ayuntamiento de Errenteria</t>
        </is>
      </c>
      <c r="AG13971" s="26" t="inlineStr">
        <is>
          <t>r01etpd15b4368e53f194155a7492d7da734968baa</t>
        </is>
      </c>
      <c r="AH13971" s="26" t="inlineStr">
        <is>
          <t>Ayuntamiento de Errenteria</t>
        </is>
      </c>
      <c r="AI13971" s="26" t="inlineStr">
        <is>
          <t/>
        </is>
      </c>
      <c r="AJ13971" s="26" t="inlineStr">
        <is>
          <t/>
        </is>
      </c>
    </row>
    <row r="13972" customHeight="true" ht="15.0">
      <c r="A13972" s="26" t="inlineStr">
        <is>
          <t>proyecto de centros escolares (eso): la diversidad cultural en nuestras escuelas y su valor para la convivencia intercultural</t>
        </is>
      </c>
      <c r="B13972" s="26" t="inlineStr">
        <is>
          <t/>
        </is>
      </c>
      <c r="C13972" s="26" t="inlineStr">
        <is>
          <t>Gobierno Vasco</t>
        </is>
      </c>
      <c r="D13972" s="26" t="inlineStr">
        <is>
          <t/>
        </is>
      </c>
      <c r="E13972" s="26" t="inlineStr">
        <is>
          <t/>
        </is>
      </c>
      <c r="F13972" s="26" t="inlineStr">
        <is>
          <t/>
        </is>
      </c>
      <c r="G13972" s="26" t="inlineStr">
        <is>
          <t>proyecto de centros escolares (eso): la diversidad cultural en nuestras escuelas y su valor para la convivencia intercultural</t>
        </is>
      </c>
      <c r="H13972" s="26" t="inlineStr">
        <is>
          <t>proyecto de centros escolares (eso): la diversidad cultural en nuestras escuelas y su valor para la convivencia intercultural</t>
        </is>
      </c>
      <c r="I13972" s="26" t="inlineStr">
        <is>
          <t/>
        </is>
      </c>
      <c r="J13972" s="26" t="inlineStr">
        <is>
          <t>10/02/2026</t>
        </is>
      </c>
      <c r="K13972" s="26" t="inlineStr">
        <is>
          <t>2025-ESKA-002504-00</t>
        </is>
      </c>
      <c r="L13972" s="26" t="inlineStr">
        <is>
          <t>Adjudicación provisional / definitiva</t>
        </is>
      </c>
      <c r="M13972" s="26" t="inlineStr">
        <is>
          <t>true</t>
        </is>
      </c>
      <c r="N13972" s="26" t="inlineStr">
        <is>
          <t/>
        </is>
      </c>
      <c r="O13972" s="26" t="inlineStr">
        <is>
          <t/>
        </is>
      </c>
      <c r="P13972" s="26" t="inlineStr">
        <is>
          <t/>
        </is>
      </c>
      <c r="Q13972" s="26" t="inlineStr">
        <is>
          <t/>
        </is>
      </c>
      <c r="R13972" s="26" t="inlineStr">
        <is>
          <t/>
        </is>
      </c>
      <c r="S13972" s="26" t="inlineStr">
        <is>
          <t>https://www.contratacion.euskadi.eus/webkpe00-kpeperfi/es/contenidos/anuncio_contratacion/expcm484213/es_doc/images/logo_errenteria.jpg</t>
        </is>
      </c>
      <c r="T13972" s="26" t="inlineStr">
        <is>
          <t>Ayuntamiento de Errenteria</t>
        </is>
      </c>
      <c r="U13972" s="26" t="inlineStr">
        <is>
          <t>P2007200E - Ayuntamiento de Errenteria</t>
        </is>
      </c>
      <c r="V13972" s="26" t="inlineStr">
        <is>
          <t>Alcalde-Presidente</t>
        </is>
      </c>
      <c r="W13972" s="26" t="inlineStr">
        <is>
          <t/>
        </is>
      </c>
      <c r="X13972" s="26" t="inlineStr">
        <is>
          <t/>
        </is>
      </c>
      <c r="Y13972" s="26" t="inlineStr">
        <is>
          <t/>
        </is>
      </c>
      <c r="Z13972" s="26" t="inlineStr">
        <is>
          <t>https://www.contratacion.euskadi.eus/anuncio_contratacion/proyecto-centros-escolares-eso-diversidad-cultural-nuestras-escuelas-y-su-valor-convivencia-intercultural/webkpe00-kpesimpc/es/</t>
        </is>
      </c>
      <c r="AA13972" s="26" t="inlineStr">
        <is>
          <t>https://www.contratacion.euskadi.eus/webkpe00-kpesimpc/es/contenidos/anuncio_contratacion/expcm484213/es_doc/index.html</t>
        </is>
      </c>
      <c r="AB13972" s="26" t="inlineStr">
        <is>
          <t>https://www.contratacion.euskadi.eus/contenidos/anuncio_contratacion/expcm484213/es_doc/data/es_r01dtpd19c486b578a24f971fb9437980bd4c0828e</t>
        </is>
      </c>
      <c r="AC13972" s="26" t="inlineStr">
        <is>
          <t>https://www.contratacion.euskadi.eus/contenidos/anuncio_contratacion/expcm484213/r01Index/expcm484213-idxContent.xml</t>
        </is>
      </c>
      <c r="AD13972" s="26" t="inlineStr">
        <is>
          <t>10/02/2026</t>
        </is>
      </c>
      <c r="AE13972" s="26" t="inlineStr">
        <is>
          <t>r01e0pd014af224c737151b5faa136d21f470eb9e1</t>
        </is>
      </c>
      <c r="AF13972" s="26" t="inlineStr">
        <is>
          <t>Ayuntamiento de Errenteria</t>
        </is>
      </c>
      <c r="AG13972" s="26" t="inlineStr">
        <is>
          <t>r01etpd15b4368e53f194155a7492d7da734968baa</t>
        </is>
      </c>
      <c r="AH13972" s="26" t="inlineStr">
        <is>
          <t>Ayuntamiento de Errenteria</t>
        </is>
      </c>
      <c r="AI13972" s="26" t="inlineStr">
        <is>
          <t/>
        </is>
      </c>
      <c r="AJ13972" s="26" t="inlineStr">
        <is>
          <t/>
        </is>
      </c>
    </row>
    <row r="13973" customHeight="true" ht="15.0">
      <c r="A13973" s="26" t="inlineStr">
        <is>
          <t>memoria partekatu baterantz ekitaldia</t>
        </is>
      </c>
      <c r="B13973" s="26" t="inlineStr">
        <is>
          <t/>
        </is>
      </c>
      <c r="C13973" s="26" t="inlineStr">
        <is>
          <t>Gobierno Vasco</t>
        </is>
      </c>
      <c r="D13973" s="26" t="inlineStr">
        <is>
          <t/>
        </is>
      </c>
      <c r="E13973" s="26" t="inlineStr">
        <is>
          <t/>
        </is>
      </c>
      <c r="F13973" s="26" t="inlineStr">
        <is>
          <t/>
        </is>
      </c>
      <c r="G13973" s="26" t="inlineStr">
        <is>
          <t>memoria partekatu baterantz ekitaldia</t>
        </is>
      </c>
      <c r="H13973" s="26" t="inlineStr">
        <is>
          <t>memoria partekatu baterantz ekitaldia</t>
        </is>
      </c>
      <c r="I13973" s="26" t="inlineStr">
        <is>
          <t/>
        </is>
      </c>
      <c r="J13973" s="26" t="inlineStr">
        <is>
          <t>10/02/2026</t>
        </is>
      </c>
      <c r="K13973" s="26" t="inlineStr">
        <is>
          <t>2025-ESKA-002505-00</t>
        </is>
      </c>
      <c r="L13973" s="26" t="inlineStr">
        <is>
          <t>Adjudicación provisional / definitiva</t>
        </is>
      </c>
      <c r="M13973" s="26" t="inlineStr">
        <is>
          <t>true</t>
        </is>
      </c>
      <c r="N13973" s="26" t="inlineStr">
        <is>
          <t/>
        </is>
      </c>
      <c r="O13973" s="26" t="inlineStr">
        <is>
          <t/>
        </is>
      </c>
      <c r="P13973" s="26" t="inlineStr">
        <is>
          <t/>
        </is>
      </c>
      <c r="Q13973" s="26" t="inlineStr">
        <is>
          <t/>
        </is>
      </c>
      <c r="R13973" s="26" t="inlineStr">
        <is>
          <t/>
        </is>
      </c>
      <c r="S13973" s="26" t="inlineStr">
        <is>
          <t>https://www.contratacion.euskadi.eus/webkpe00-kpeperfi/es/contenidos/anuncio_contratacion/expcm484214/es_doc/images/logo_errenteria.jpg</t>
        </is>
      </c>
      <c r="T13973" s="26" t="inlineStr">
        <is>
          <t>Ayuntamiento de Errenteria</t>
        </is>
      </c>
      <c r="U13973" s="26" t="inlineStr">
        <is>
          <t>P2007200E - Ayuntamiento de Errenteria</t>
        </is>
      </c>
      <c r="V13973" s="26" t="inlineStr">
        <is>
          <t>Alcalde-Presidente</t>
        </is>
      </c>
      <c r="W13973" s="26" t="inlineStr">
        <is>
          <t/>
        </is>
      </c>
      <c r="X13973" s="26" t="inlineStr">
        <is>
          <t/>
        </is>
      </c>
      <c r="Y13973" s="26" t="inlineStr">
        <is>
          <t/>
        </is>
      </c>
      <c r="Z13973" s="26" t="inlineStr">
        <is>
          <t>https://www.contratacion.euskadi.eus/anuncio_contratacion/memoria-partekatu-baterantz-ekitaldia/webkpe00-kpesimpc/es/</t>
        </is>
      </c>
      <c r="AA13973" s="26" t="inlineStr">
        <is>
          <t>https://www.contratacion.euskadi.eus/webkpe00-kpesimpc/es/contenidos/anuncio_contratacion/expcm484214/es_doc/index.html</t>
        </is>
      </c>
      <c r="AB13973" s="26" t="inlineStr">
        <is>
          <t>https://www.contratacion.euskadi.eus/contenidos/anuncio_contratacion/expcm484214/es_doc/data/es_r01dtpd19c486f99de24f971fb2456ef81154775f0</t>
        </is>
      </c>
      <c r="AC13973" s="26" t="inlineStr">
        <is>
          <t>https://www.contratacion.euskadi.eus/contenidos/anuncio_contratacion/expcm484214/r01Index/expcm484214-idxContent.xml</t>
        </is>
      </c>
      <c r="AD13973" s="26" t="inlineStr">
        <is>
          <t>10/02/2026</t>
        </is>
      </c>
      <c r="AE13973" s="26" t="inlineStr">
        <is>
          <t>r01e0pd014af224c737151b5faa136d21f470eb9e1</t>
        </is>
      </c>
      <c r="AF13973" s="26" t="inlineStr">
        <is>
          <t>Ayuntamiento de Errenteria</t>
        </is>
      </c>
      <c r="AG13973" s="26" t="inlineStr">
        <is>
          <t>r01etpd15b4368e53f194155a7492d7da734968baa</t>
        </is>
      </c>
      <c r="AH13973" s="26" t="inlineStr">
        <is>
          <t>Ayuntamiento de Errenteria</t>
        </is>
      </c>
      <c r="AI13973" s="26" t="inlineStr">
        <is>
          <t/>
        </is>
      </c>
      <c r="AJ13973" s="26" t="inlineStr">
        <is>
          <t/>
        </is>
      </c>
    </row>
    <row r="13974" customHeight="true" ht="15.0">
      <c r="A13974" s="26" t="inlineStr">
        <is>
          <t>sustitución de la barandilla existente en la calle elias salaberria</t>
        </is>
      </c>
      <c r="B13974" s="26" t="inlineStr">
        <is>
          <t/>
        </is>
      </c>
      <c r="C13974" s="26" t="inlineStr">
        <is>
          <t>Gobierno Vasco</t>
        </is>
      </c>
      <c r="D13974" s="26" t="inlineStr">
        <is>
          <t/>
        </is>
      </c>
      <c r="E13974" s="26" t="inlineStr">
        <is>
          <t/>
        </is>
      </c>
      <c r="F13974" s="26" t="inlineStr">
        <is>
          <t/>
        </is>
      </c>
      <c r="G13974" s="26" t="inlineStr">
        <is>
          <t>sustitución de la barandilla existente en la calle elias salaberria</t>
        </is>
      </c>
      <c r="H13974" s="26" t="inlineStr">
        <is>
          <t>sustitución de la barandilla existente en la calle elias salaberria</t>
        </is>
      </c>
      <c r="I13974" s="26" t="inlineStr">
        <is>
          <t/>
        </is>
      </c>
      <c r="J13974" s="26" t="inlineStr">
        <is>
          <t>10/02/2026</t>
        </is>
      </c>
      <c r="K13974" s="26" t="inlineStr">
        <is>
          <t>2025-ESKA-002506-00</t>
        </is>
      </c>
      <c r="L13974" s="26" t="inlineStr">
        <is>
          <t>Adjudicación provisional / definitiva</t>
        </is>
      </c>
      <c r="M13974" s="26" t="inlineStr">
        <is>
          <t>true</t>
        </is>
      </c>
      <c r="N13974" s="26" t="inlineStr">
        <is>
          <t/>
        </is>
      </c>
      <c r="O13974" s="26" t="inlineStr">
        <is>
          <t/>
        </is>
      </c>
      <c r="P13974" s="26" t="inlineStr">
        <is>
          <t/>
        </is>
      </c>
      <c r="Q13974" s="26" t="inlineStr">
        <is>
          <t/>
        </is>
      </c>
      <c r="R13974" s="26" t="inlineStr">
        <is>
          <t/>
        </is>
      </c>
      <c r="S13974" s="26" t="inlineStr">
        <is>
          <t>https://www.contratacion.euskadi.eus/webkpe00-kpeperfi/es/contenidos/anuncio_contratacion/expcm484215/es_doc/images/logo_errenteria.jpg</t>
        </is>
      </c>
      <c r="T13974" s="26" t="inlineStr">
        <is>
          <t>Ayuntamiento de Errenteria</t>
        </is>
      </c>
      <c r="U13974" s="26" t="inlineStr">
        <is>
          <t>P2007200E - Ayuntamiento de Errenteria</t>
        </is>
      </c>
      <c r="V13974" s="26" t="inlineStr">
        <is>
          <t>Alcalde-Presidente</t>
        </is>
      </c>
      <c r="W13974" s="26" t="inlineStr">
        <is>
          <t/>
        </is>
      </c>
      <c r="X13974" s="26" t="inlineStr">
        <is>
          <t/>
        </is>
      </c>
      <c r="Y13974" s="26" t="inlineStr">
        <is>
          <t/>
        </is>
      </c>
      <c r="Z13974" s="26" t="inlineStr">
        <is>
          <t>https://www.contratacion.euskadi.eus/anuncio_contratacion/sustitucion-barandilla-existente-calle-elias-salaberria/webkpe00-kpesimpc/es/</t>
        </is>
      </c>
      <c r="AA13974" s="26" t="inlineStr">
        <is>
          <t>https://www.contratacion.euskadi.eus/webkpe00-kpesimpc/es/contenidos/anuncio_contratacion/expcm484215/es_doc/index.html</t>
        </is>
      </c>
      <c r="AB13974" s="26" t="inlineStr">
        <is>
          <t>https://www.contratacion.euskadi.eus/contenidos/anuncio_contratacion/expcm484215/es_doc/data/es_r01dtpd19c4874091457195dd563aaeaf33703e24f</t>
        </is>
      </c>
      <c r="AC13974" s="26" t="inlineStr">
        <is>
          <t>https://www.contratacion.euskadi.eus/contenidos/anuncio_contratacion/expcm484215/r01Index/expcm484215-idxContent.xml</t>
        </is>
      </c>
      <c r="AD13974" s="26" t="inlineStr">
        <is>
          <t>10/02/2026</t>
        </is>
      </c>
      <c r="AE13974" s="26" t="inlineStr">
        <is>
          <t>r01e0pd014af224c737151b5faa136d21f470eb9e1</t>
        </is>
      </c>
      <c r="AF13974" s="26" t="inlineStr">
        <is>
          <t>Ayuntamiento de Errenteria</t>
        </is>
      </c>
      <c r="AG13974" s="26" t="inlineStr">
        <is>
          <t>r01etpd15b4368e53f194155a7492d7da734968baa</t>
        </is>
      </c>
      <c r="AH13974" s="26" t="inlineStr">
        <is>
          <t>Ayuntamiento de Errenteria</t>
        </is>
      </c>
      <c r="AI13974" s="26" t="inlineStr">
        <is>
          <t/>
        </is>
      </c>
      <c r="AJ13974" s="26" t="inlineStr">
        <is>
          <t/>
        </is>
      </c>
    </row>
    <row r="13975" customHeight="true" ht="15.0">
      <c r="A13975" s="26" t="inlineStr">
        <is>
          <t>colocación de contenedores y contratación de máquina y maquinista para obras.</t>
        </is>
      </c>
      <c r="B13975" s="26" t="inlineStr">
        <is>
          <t/>
        </is>
      </c>
      <c r="C13975" s="26" t="inlineStr">
        <is>
          <t>Gobierno Vasco</t>
        </is>
      </c>
      <c r="D13975" s="26" t="inlineStr">
        <is>
          <t/>
        </is>
      </c>
      <c r="E13975" s="26" t="inlineStr">
        <is>
          <t/>
        </is>
      </c>
      <c r="F13975" s="26" t="inlineStr">
        <is>
          <t/>
        </is>
      </c>
      <c r="G13975" s="26" t="inlineStr">
        <is>
          <t>colocación de contenedores y contratación de máquina y maquinista para obras.</t>
        </is>
      </c>
      <c r="H13975" s="26" t="inlineStr">
        <is>
          <t>colocación de contenedores y contratación de máquina y maquinista para obras.</t>
        </is>
      </c>
      <c r="I13975" s="26" t="inlineStr">
        <is>
          <t/>
        </is>
      </c>
      <c r="J13975" s="26" t="inlineStr">
        <is>
          <t>10/02/2026</t>
        </is>
      </c>
      <c r="K13975" s="26" t="inlineStr">
        <is>
          <t>2025-ESKA-002508-00</t>
        </is>
      </c>
      <c r="L13975" s="26" t="inlineStr">
        <is>
          <t>Adjudicación provisional / definitiva</t>
        </is>
      </c>
      <c r="M13975" s="26" t="inlineStr">
        <is>
          <t>true</t>
        </is>
      </c>
      <c r="N13975" s="26" t="inlineStr">
        <is>
          <t/>
        </is>
      </c>
      <c r="O13975" s="26" t="inlineStr">
        <is>
          <t/>
        </is>
      </c>
      <c r="P13975" s="26" t="inlineStr">
        <is>
          <t/>
        </is>
      </c>
      <c r="Q13975" s="26" t="inlineStr">
        <is>
          <t/>
        </is>
      </c>
      <c r="R13975" s="26" t="inlineStr">
        <is>
          <t/>
        </is>
      </c>
      <c r="S13975" s="26" t="inlineStr">
        <is>
          <t>https://www.contratacion.euskadi.eus/webkpe00-kpeperfi/es/contenidos/anuncio_contratacion/expcm484216/es_doc/images/logo_errenteria.jpg</t>
        </is>
      </c>
      <c r="T13975" s="26" t="inlineStr">
        <is>
          <t>Ayuntamiento de Errenteria</t>
        </is>
      </c>
      <c r="U13975" s="26" t="inlineStr">
        <is>
          <t>P2007200E - Ayuntamiento de Errenteria</t>
        </is>
      </c>
      <c r="V13975" s="26" t="inlineStr">
        <is>
          <t>Alcalde-Presidente</t>
        </is>
      </c>
      <c r="W13975" s="26" t="inlineStr">
        <is>
          <t/>
        </is>
      </c>
      <c r="X13975" s="26" t="inlineStr">
        <is>
          <t/>
        </is>
      </c>
      <c r="Y13975" s="26" t="inlineStr">
        <is>
          <t/>
        </is>
      </c>
      <c r="Z13975" s="26" t="inlineStr">
        <is>
          <t>https://www.contratacion.euskadi.eus/anuncio_contratacion/colocacion-contenedores-y-contratacion-maquina-y-maquinista-obras/webkpe00-kpesimpc/es/</t>
        </is>
      </c>
      <c r="AA13975" s="26" t="inlineStr">
        <is>
          <t>https://www.contratacion.euskadi.eus/webkpe00-kpesimpc/es/contenidos/anuncio_contratacion/expcm484216/es_doc/index.html</t>
        </is>
      </c>
      <c r="AB13975" s="26" t="inlineStr">
        <is>
          <t>https://www.contratacion.euskadi.eus/contenidos/anuncio_contratacion/expcm484216/es_doc/data/es_r01dtpd19c4874a89157195dd5c00f2dab3bf71c8d</t>
        </is>
      </c>
      <c r="AC13975" s="26" t="inlineStr">
        <is>
          <t>https://www.contratacion.euskadi.eus/contenidos/anuncio_contratacion/expcm484216/r01Index/expcm484216-idxContent.xml</t>
        </is>
      </c>
      <c r="AD13975" s="26" t="inlineStr">
        <is>
          <t>10/02/2026</t>
        </is>
      </c>
      <c r="AE13975" s="26" t="inlineStr">
        <is>
          <t>r01e0pd014af224c737151b5faa136d21f470eb9e1</t>
        </is>
      </c>
      <c r="AF13975" s="26" t="inlineStr">
        <is>
          <t>Ayuntamiento de Errenteria</t>
        </is>
      </c>
      <c r="AG13975" s="26" t="inlineStr">
        <is>
          <t>r01etpd15b4368e53f194155a7492d7da734968baa</t>
        </is>
      </c>
      <c r="AH13975" s="26" t="inlineStr">
        <is>
          <t>Ayuntamiento de Errenteria</t>
        </is>
      </c>
      <c r="AI13975" s="26" t="inlineStr">
        <is>
          <t/>
        </is>
      </c>
      <c r="AJ13975" s="26" t="inlineStr">
        <is>
          <t/>
        </is>
      </c>
    </row>
    <row r="13976" customHeight="true" ht="15.0">
      <c r="A13976" s="26" t="inlineStr">
        <is>
          <t>reparaciones de wc públicos.</t>
        </is>
      </c>
      <c r="B13976" s="26" t="inlineStr">
        <is>
          <t/>
        </is>
      </c>
      <c r="C13976" s="26" t="inlineStr">
        <is>
          <t>Gobierno Vasco</t>
        </is>
      </c>
      <c r="D13976" s="26" t="inlineStr">
        <is>
          <t/>
        </is>
      </c>
      <c r="E13976" s="26" t="inlineStr">
        <is>
          <t/>
        </is>
      </c>
      <c r="F13976" s="26" t="inlineStr">
        <is>
          <t/>
        </is>
      </c>
      <c r="G13976" s="26" t="inlineStr">
        <is>
          <t>reparaciones de wc públicos.</t>
        </is>
      </c>
      <c r="H13976" s="26" t="inlineStr">
        <is>
          <t>reparaciones de wc públicos.</t>
        </is>
      </c>
      <c r="I13976" s="26" t="inlineStr">
        <is>
          <t/>
        </is>
      </c>
      <c r="J13976" s="26" t="inlineStr">
        <is>
          <t>10/02/2026</t>
        </is>
      </c>
      <c r="K13976" s="26" t="inlineStr">
        <is>
          <t>2025-ESKA-002509-00</t>
        </is>
      </c>
      <c r="L13976" s="26" t="inlineStr">
        <is>
          <t>Adjudicación provisional / definitiva</t>
        </is>
      </c>
      <c r="M13976" s="26" t="inlineStr">
        <is>
          <t>true</t>
        </is>
      </c>
      <c r="N13976" s="26" t="inlineStr">
        <is>
          <t/>
        </is>
      </c>
      <c r="O13976" s="26" t="inlineStr">
        <is>
          <t/>
        </is>
      </c>
      <c r="P13976" s="26" t="inlineStr">
        <is>
          <t/>
        </is>
      </c>
      <c r="Q13976" s="26" t="inlineStr">
        <is>
          <t/>
        </is>
      </c>
      <c r="R13976" s="26" t="inlineStr">
        <is>
          <t/>
        </is>
      </c>
      <c r="S13976" s="26" t="inlineStr">
        <is>
          <t>https://www.contratacion.euskadi.eus/webkpe00-kpeperfi/es/contenidos/anuncio_contratacion/expcm484217/es_doc/images/logo_errenteria.jpg</t>
        </is>
      </c>
      <c r="T13976" s="26" t="inlineStr">
        <is>
          <t>Ayuntamiento de Errenteria</t>
        </is>
      </c>
      <c r="U13976" s="26" t="inlineStr">
        <is>
          <t>P2007200E - Ayuntamiento de Errenteria</t>
        </is>
      </c>
      <c r="V13976" s="26" t="inlineStr">
        <is>
          <t>Alcalde-Presidente</t>
        </is>
      </c>
      <c r="W13976" s="26" t="inlineStr">
        <is>
          <t/>
        </is>
      </c>
      <c r="X13976" s="26" t="inlineStr">
        <is>
          <t/>
        </is>
      </c>
      <c r="Y13976" s="26" t="inlineStr">
        <is>
          <t/>
        </is>
      </c>
      <c r="Z13976" s="26" t="inlineStr">
        <is>
          <t>https://www.contratacion.euskadi.eus/anuncio_contratacion/reparaciones-wc-publicos/expcm484217/webkpe00-kpesimpc/es/</t>
        </is>
      </c>
      <c r="AA13976" s="26" t="inlineStr">
        <is>
          <t>https://www.contratacion.euskadi.eus/webkpe00-kpesimpc/es/contenidos/anuncio_contratacion/expcm484217/es_doc/index.html</t>
        </is>
      </c>
      <c r="AB13976" s="26" t="inlineStr">
        <is>
          <t>https://www.contratacion.euskadi.eus/contenidos/anuncio_contratacion/expcm484217/es_doc/data/es_r01dtpd19c48790ec124f971fb6ffbab22e7fbd625</t>
        </is>
      </c>
      <c r="AC13976" s="26" t="inlineStr">
        <is>
          <t>https://www.contratacion.euskadi.eus/contenidos/anuncio_contratacion/expcm484217/r01Index/expcm484217-idxContent.xml</t>
        </is>
      </c>
      <c r="AD13976" s="26" t="inlineStr">
        <is>
          <t>10/02/2026</t>
        </is>
      </c>
      <c r="AE13976" s="26" t="inlineStr">
        <is>
          <t>r01e0pd014af224c737151b5faa136d21f470eb9e1</t>
        </is>
      </c>
      <c r="AF13976" s="26" t="inlineStr">
        <is>
          <t>Ayuntamiento de Errenteria</t>
        </is>
      </c>
      <c r="AG13976" s="26" t="inlineStr">
        <is>
          <t>r01etpd15b4368e53f194155a7492d7da734968baa</t>
        </is>
      </c>
      <c r="AH13976" s="26" t="inlineStr">
        <is>
          <t>Ayuntamiento de Errenteria</t>
        </is>
      </c>
      <c r="AI13976" s="26" t="inlineStr">
        <is>
          <t/>
        </is>
      </c>
      <c r="AJ13976" s="26" t="inlineStr">
        <is>
          <t/>
        </is>
      </c>
    </row>
    <row r="13977" customHeight="true" ht="15.0">
      <c r="A13977" s="26" t="inlineStr">
        <is>
          <t>polideportivo galtzaraborda. otros suministros. material electrico. pl-mbl sup conm 1p 10a gris</t>
        </is>
      </c>
      <c r="B13977" s="26" t="inlineStr">
        <is>
          <t/>
        </is>
      </c>
      <c r="C13977" s="26" t="inlineStr">
        <is>
          <t>Gobierno Vasco</t>
        </is>
      </c>
      <c r="D13977" s="26" t="inlineStr">
        <is>
          <t/>
        </is>
      </c>
      <c r="E13977" s="26" t="inlineStr">
        <is>
          <t/>
        </is>
      </c>
      <c r="F13977" s="26" t="inlineStr">
        <is>
          <t/>
        </is>
      </c>
      <c r="G13977" s="26" t="inlineStr">
        <is>
          <t>polideportivo galtzaraborda. otros suministros. material electrico. pl-mbl sup conm 1p 10a gris</t>
        </is>
      </c>
      <c r="H13977" s="26" t="inlineStr">
        <is>
          <t>polideportivo galtzaraborda. otros suministros. material electrico. pl-mbl sup conm 1p 10a gris</t>
        </is>
      </c>
      <c r="I13977" s="26" t="inlineStr">
        <is>
          <t/>
        </is>
      </c>
      <c r="J13977" s="26" t="inlineStr">
        <is>
          <t>10/02/2026</t>
        </is>
      </c>
      <c r="K13977" s="26" t="inlineStr">
        <is>
          <t>2025-ESKA-002510-00</t>
        </is>
      </c>
      <c r="L13977" s="26" t="inlineStr">
        <is>
          <t>Adjudicación provisional / definitiva</t>
        </is>
      </c>
      <c r="M13977" s="26" t="inlineStr">
        <is>
          <t>true</t>
        </is>
      </c>
      <c r="N13977" s="26" t="inlineStr">
        <is>
          <t/>
        </is>
      </c>
      <c r="O13977" s="26" t="inlineStr">
        <is>
          <t/>
        </is>
      </c>
      <c r="P13977" s="26" t="inlineStr">
        <is>
          <t/>
        </is>
      </c>
      <c r="Q13977" s="26" t="inlineStr">
        <is>
          <t/>
        </is>
      </c>
      <c r="R13977" s="26" t="inlineStr">
        <is>
          <t/>
        </is>
      </c>
      <c r="S13977" s="26" t="inlineStr">
        <is>
          <t>https://www.contratacion.euskadi.eus/webkpe00-kpeperfi/es/contenidos/anuncio_contratacion/expcm484218/es_doc/images/logo_errenteria.jpg</t>
        </is>
      </c>
      <c r="T13977" s="26" t="inlineStr">
        <is>
          <t>Ayuntamiento de Errenteria</t>
        </is>
      </c>
      <c r="U13977" s="26" t="inlineStr">
        <is>
          <t>P2007200E - Ayuntamiento de Errenteria</t>
        </is>
      </c>
      <c r="V13977" s="26" t="inlineStr">
        <is>
          <t>Alcalde-Presidente</t>
        </is>
      </c>
      <c r="W13977" s="26" t="inlineStr">
        <is>
          <t/>
        </is>
      </c>
      <c r="X13977" s="26" t="inlineStr">
        <is>
          <t/>
        </is>
      </c>
      <c r="Y13977" s="26" t="inlineStr">
        <is>
          <t/>
        </is>
      </c>
      <c r="Z13977" s="26" t="inlineStr">
        <is>
          <t>https://www.contratacion.euskadi.eus/anuncio_contratacion/polideportivo-galtzaraborda-otros-suministros-material-electrico-pl-mbl-sup-conm-1p-10a-gris/webkpe00-kpesimpc/es/</t>
        </is>
      </c>
      <c r="AA13977" s="26" t="inlineStr">
        <is>
          <t>https://www.contratacion.euskadi.eus/webkpe00-kpesimpc/es/contenidos/anuncio_contratacion/expcm484218/es_doc/index.html</t>
        </is>
      </c>
      <c r="AB13977" s="26" t="inlineStr">
        <is>
          <t>https://www.contratacion.euskadi.eus/contenidos/anuncio_contratacion/expcm484218/es_doc/data/es_r01dtpd19c487d8301221a49735e1f8a15a0cab5ab</t>
        </is>
      </c>
      <c r="AC13977" s="26" t="inlineStr">
        <is>
          <t>https://www.contratacion.euskadi.eus/contenidos/anuncio_contratacion/expcm484218/r01Index/expcm484218-idxContent.xml</t>
        </is>
      </c>
      <c r="AD13977" s="26" t="inlineStr">
        <is>
          <t>10/02/2026</t>
        </is>
      </c>
      <c r="AE13977" s="26" t="inlineStr">
        <is>
          <t>r01e0pd014af224c737151b5faa136d21f470eb9e1</t>
        </is>
      </c>
      <c r="AF13977" s="26" t="inlineStr">
        <is>
          <t>Ayuntamiento de Errenteria</t>
        </is>
      </c>
      <c r="AG13977" s="26" t="inlineStr">
        <is>
          <t>r01etpd15b4368e53f194155a7492d7da734968baa</t>
        </is>
      </c>
      <c r="AH13977" s="26" t="inlineStr">
        <is>
          <t>Ayuntamiento de Errenteria</t>
        </is>
      </c>
      <c r="AI13977" s="26" t="inlineStr">
        <is>
          <t/>
        </is>
      </c>
      <c r="AJ13977" s="26" t="inlineStr">
        <is>
          <t/>
        </is>
      </c>
    </row>
    <row r="13978" customHeight="true" ht="15.0">
      <c r="A13978" s="26" t="inlineStr">
        <is>
          <t>200 kaxa 150*150*150</t>
        </is>
      </c>
      <c r="B13978" s="26" t="inlineStr">
        <is>
          <t/>
        </is>
      </c>
      <c r="C13978" s="26" t="inlineStr">
        <is>
          <t>Gobierno Vasco</t>
        </is>
      </c>
      <c r="D13978" s="26" t="inlineStr">
        <is>
          <t/>
        </is>
      </c>
      <c r="E13978" s="26" t="inlineStr">
        <is>
          <t/>
        </is>
      </c>
      <c r="F13978" s="26" t="inlineStr">
        <is>
          <t/>
        </is>
      </c>
      <c r="G13978" s="26" t="inlineStr">
        <is>
          <t>200 kaxa 150*150*150</t>
        </is>
      </c>
      <c r="H13978" s="26" t="inlineStr">
        <is>
          <t>200 kaxa 150*150*150</t>
        </is>
      </c>
      <c r="I13978" s="26" t="inlineStr">
        <is>
          <t/>
        </is>
      </c>
      <c r="J13978" s="26" t="inlineStr">
        <is>
          <t>10/02/2026</t>
        </is>
      </c>
      <c r="K13978" s="26" t="inlineStr">
        <is>
          <t>2025-ESKA-002511-00</t>
        </is>
      </c>
      <c r="L13978" s="26" t="inlineStr">
        <is>
          <t>Adjudicación provisional / definitiva</t>
        </is>
      </c>
      <c r="M13978" s="26" t="inlineStr">
        <is>
          <t>true</t>
        </is>
      </c>
      <c r="N13978" s="26" t="inlineStr">
        <is>
          <t/>
        </is>
      </c>
      <c r="O13978" s="26" t="inlineStr">
        <is>
          <t/>
        </is>
      </c>
      <c r="P13978" s="26" t="inlineStr">
        <is>
          <t/>
        </is>
      </c>
      <c r="Q13978" s="26" t="inlineStr">
        <is>
          <t/>
        </is>
      </c>
      <c r="R13978" s="26" t="inlineStr">
        <is>
          <t/>
        </is>
      </c>
      <c r="S13978" s="26" t="inlineStr">
        <is>
          <t>https://www.contratacion.euskadi.eus/webkpe00-kpeperfi/es/contenidos/anuncio_contratacion/expcm484219/es_doc/images/logo_errenteria.jpg</t>
        </is>
      </c>
      <c r="T13978" s="26" t="inlineStr">
        <is>
          <t>Ayuntamiento de Errenteria</t>
        </is>
      </c>
      <c r="U13978" s="26" t="inlineStr">
        <is>
          <t>P2007200E - Ayuntamiento de Errenteria</t>
        </is>
      </c>
      <c r="V13978" s="26" t="inlineStr">
        <is>
          <t>Alcalde-Presidente</t>
        </is>
      </c>
      <c r="W13978" s="26" t="inlineStr">
        <is>
          <t/>
        </is>
      </c>
      <c r="X13978" s="26" t="inlineStr">
        <is>
          <t/>
        </is>
      </c>
      <c r="Y13978" s="26" t="inlineStr">
        <is>
          <t/>
        </is>
      </c>
      <c r="Z13978" s="26" t="inlineStr">
        <is>
          <t>https://www.contratacion.euskadi.eus/anuncio_contratacion/200-kaxa-150-150-150/webkpe00-kpesimpc/es/</t>
        </is>
      </c>
      <c r="AA13978" s="26" t="inlineStr">
        <is>
          <t>https://www.contratacion.euskadi.eus/webkpe00-kpesimpc/es/contenidos/anuncio_contratacion/expcm484219/es_doc/index.html</t>
        </is>
      </c>
      <c r="AB13978" s="26" t="inlineStr">
        <is>
          <t>https://www.contratacion.euskadi.eus/contenidos/anuncio_contratacion/expcm484219/es_doc/data/es_r01dtpd19c4881e6c657195dd59df35e454f95c8bd</t>
        </is>
      </c>
      <c r="AC13978" s="26" t="inlineStr">
        <is>
          <t>https://www.contratacion.euskadi.eus/contenidos/anuncio_contratacion/expcm484219/r01Index/expcm484219-idxContent.xml</t>
        </is>
      </c>
      <c r="AD13978" s="26" t="inlineStr">
        <is>
          <t>10/02/2026</t>
        </is>
      </c>
      <c r="AE13978" s="26" t="inlineStr">
        <is>
          <t>r01e0pd014af224c737151b5faa136d21f470eb9e1</t>
        </is>
      </c>
      <c r="AF13978" s="26" t="inlineStr">
        <is>
          <t>Ayuntamiento de Errenteria</t>
        </is>
      </c>
      <c r="AG13978" s="26" t="inlineStr">
        <is>
          <t>r01etpd15b4368e53f194155a7492d7da734968baa</t>
        </is>
      </c>
      <c r="AH13978" s="26" t="inlineStr">
        <is>
          <t>Ayuntamiento de Errenteria</t>
        </is>
      </c>
      <c r="AI13978" s="26" t="inlineStr">
        <is>
          <t/>
        </is>
      </c>
      <c r="AJ13978" s="26" t="inlineStr">
        <is>
          <t/>
        </is>
      </c>
    </row>
    <row r="13979" customHeight="true" ht="15.0">
      <c r="A13979" s="26" t="inlineStr">
        <is>
          <t>reparación de puertas de wc públicos.</t>
        </is>
      </c>
      <c r="B13979" s="26" t="inlineStr">
        <is>
          <t/>
        </is>
      </c>
      <c r="C13979" s="26" t="inlineStr">
        <is>
          <t>Gobierno Vasco</t>
        </is>
      </c>
      <c r="D13979" s="26" t="inlineStr">
        <is>
          <t/>
        </is>
      </c>
      <c r="E13979" s="26" t="inlineStr">
        <is>
          <t/>
        </is>
      </c>
      <c r="F13979" s="26" t="inlineStr">
        <is>
          <t/>
        </is>
      </c>
      <c r="G13979" s="26" t="inlineStr">
        <is>
          <t>reparación de puertas de wc públicos.</t>
        </is>
      </c>
      <c r="H13979" s="26" t="inlineStr">
        <is>
          <t>reparación de puertas de wc públicos.</t>
        </is>
      </c>
      <c r="I13979" s="26" t="inlineStr">
        <is>
          <t/>
        </is>
      </c>
      <c r="J13979" s="26" t="inlineStr">
        <is>
          <t>10/02/2026</t>
        </is>
      </c>
      <c r="K13979" s="26" t="inlineStr">
        <is>
          <t>2025-ESKA-002512-00</t>
        </is>
      </c>
      <c r="L13979" s="26" t="inlineStr">
        <is>
          <t>Adjudicación provisional / definitiva</t>
        </is>
      </c>
      <c r="M13979" s="26" t="inlineStr">
        <is>
          <t>true</t>
        </is>
      </c>
      <c r="N13979" s="26" t="inlineStr">
        <is>
          <t/>
        </is>
      </c>
      <c r="O13979" s="26" t="inlineStr">
        <is>
          <t/>
        </is>
      </c>
      <c r="P13979" s="26" t="inlineStr">
        <is>
          <t/>
        </is>
      </c>
      <c r="Q13979" s="26" t="inlineStr">
        <is>
          <t/>
        </is>
      </c>
      <c r="R13979" s="26" t="inlineStr">
        <is>
          <t/>
        </is>
      </c>
      <c r="S13979" s="26" t="inlineStr">
        <is>
          <t>https://www.contratacion.euskadi.eus/webkpe00-kpeperfi/es/contenidos/anuncio_contratacion/expcm484220/es_doc/images/logo_errenteria.jpg</t>
        </is>
      </c>
      <c r="T13979" s="26" t="inlineStr">
        <is>
          <t>Ayuntamiento de Errenteria</t>
        </is>
      </c>
      <c r="U13979" s="26" t="inlineStr">
        <is>
          <t>P2007200E - Ayuntamiento de Errenteria</t>
        </is>
      </c>
      <c r="V13979" s="26" t="inlineStr">
        <is>
          <t>Alcalde-Presidente</t>
        </is>
      </c>
      <c r="W13979" s="26" t="inlineStr">
        <is>
          <t/>
        </is>
      </c>
      <c r="X13979" s="26" t="inlineStr">
        <is>
          <t/>
        </is>
      </c>
      <c r="Y13979" s="26" t="inlineStr">
        <is>
          <t/>
        </is>
      </c>
      <c r="Z13979" s="26" t="inlineStr">
        <is>
          <t>https://www.contratacion.euskadi.eus/anuncio_contratacion/reparacion-puertas-wc-publicos/webkpe00-kpesimpc/es/</t>
        </is>
      </c>
      <c r="AA13979" s="26" t="inlineStr">
        <is>
          <t>https://www.contratacion.euskadi.eus/webkpe00-kpesimpc/es/contenidos/anuncio_contratacion/expcm484220/es_doc/index.html</t>
        </is>
      </c>
      <c r="AB13979" s="26" t="inlineStr">
        <is>
          <t>https://www.contratacion.euskadi.eus/contenidos/anuncio_contratacion/expcm484220/es_doc/data/es_r01dtpd019c488655a5221a49736e2ddab1eb87a2d</t>
        </is>
      </c>
      <c r="AC13979" s="26" t="inlineStr">
        <is>
          <t>https://www.contratacion.euskadi.eus/contenidos/anuncio_contratacion/expcm484220/r01Index/expcm484220-idxContent.xml</t>
        </is>
      </c>
      <c r="AD13979" s="26" t="inlineStr">
        <is>
          <t>10/02/2026</t>
        </is>
      </c>
      <c r="AE13979" s="26" t="inlineStr">
        <is>
          <t>r01e0pd014af224c737151b5faa136d21f470eb9e1</t>
        </is>
      </c>
      <c r="AF13979" s="26" t="inlineStr">
        <is>
          <t>Ayuntamiento de Errenteria</t>
        </is>
      </c>
      <c r="AG13979" s="26" t="inlineStr">
        <is>
          <t>r01etpd15b4368e53f194155a7492d7da734968baa</t>
        </is>
      </c>
      <c r="AH13979" s="26" t="inlineStr">
        <is>
          <t>Ayuntamiento de Errenteria</t>
        </is>
      </c>
      <c r="AI13979" s="26" t="inlineStr">
        <is>
          <t/>
        </is>
      </c>
      <c r="AJ13979" s="26" t="inlineStr">
        <is>
          <t/>
        </is>
      </c>
    </row>
    <row r="13980" customHeight="true" ht="15.0">
      <c r="A13980" s="26" t="inlineStr">
        <is>
          <t>trabajos de sustitución del alumbrado de emergencia en el edificio lekuona</t>
        </is>
      </c>
      <c r="B13980" s="26" t="inlineStr">
        <is>
          <t/>
        </is>
      </c>
      <c r="C13980" s="26" t="inlineStr">
        <is>
          <t>Gobierno Vasco</t>
        </is>
      </c>
      <c r="D13980" s="26" t="inlineStr">
        <is>
          <t/>
        </is>
      </c>
      <c r="E13980" s="26" t="inlineStr">
        <is>
          <t/>
        </is>
      </c>
      <c r="F13980" s="26" t="inlineStr">
        <is>
          <t/>
        </is>
      </c>
      <c r="G13980" s="26" t="inlineStr">
        <is>
          <t>trabajos de sustitución del alumbrado de emergencia en el edificio lekuona</t>
        </is>
      </c>
      <c r="H13980" s="26" t="inlineStr">
        <is>
          <t>trabajos de sustitución del alumbrado de emergencia en el edificio lekuona</t>
        </is>
      </c>
      <c r="I13980" s="26" t="inlineStr">
        <is>
          <t/>
        </is>
      </c>
      <c r="J13980" s="26" t="inlineStr">
        <is>
          <t>10/02/2026</t>
        </is>
      </c>
      <c r="K13980" s="26" t="inlineStr">
        <is>
          <t>2025-ESKA-002513-00</t>
        </is>
      </c>
      <c r="L13980" s="26" t="inlineStr">
        <is>
          <t>Adjudicación provisional / definitiva</t>
        </is>
      </c>
      <c r="M13980" s="26" t="inlineStr">
        <is>
          <t>true</t>
        </is>
      </c>
      <c r="N13980" s="26" t="inlineStr">
        <is>
          <t/>
        </is>
      </c>
      <c r="O13980" s="26" t="inlineStr">
        <is>
          <t/>
        </is>
      </c>
      <c r="P13980" s="26" t="inlineStr">
        <is>
          <t/>
        </is>
      </c>
      <c r="Q13980" s="26" t="inlineStr">
        <is>
          <t/>
        </is>
      </c>
      <c r="R13980" s="26" t="inlineStr">
        <is>
          <t/>
        </is>
      </c>
      <c r="S13980" s="26" t="inlineStr">
        <is>
          <t>https://www.contratacion.euskadi.eus/webkpe00-kpeperfi/es/contenidos/anuncio_contratacion/expcm484221/es_doc/images/logo_errenteria.jpg</t>
        </is>
      </c>
      <c r="T13980" s="26" t="inlineStr">
        <is>
          <t>Ayuntamiento de Errenteria</t>
        </is>
      </c>
      <c r="U13980" s="26" t="inlineStr">
        <is>
          <t>P2007200E - Ayuntamiento de Errenteria</t>
        </is>
      </c>
      <c r="V13980" s="26" t="inlineStr">
        <is>
          <t>Alcalde-Presidente</t>
        </is>
      </c>
      <c r="W13980" s="26" t="inlineStr">
        <is>
          <t/>
        </is>
      </c>
      <c r="X13980" s="26" t="inlineStr">
        <is>
          <t/>
        </is>
      </c>
      <c r="Y13980" s="26" t="inlineStr">
        <is>
          <t/>
        </is>
      </c>
      <c r="Z13980" s="26" t="inlineStr">
        <is>
          <t>https://www.contratacion.euskadi.eus/anuncio_contratacion/trabajos-sustitucion-del-alumbrado-emergencia-edificio-lekuona/webkpe00-kpesimpc/es/</t>
        </is>
      </c>
      <c r="AA13980" s="26" t="inlineStr">
        <is>
          <t>https://www.contratacion.euskadi.eus/webkpe00-kpesimpc/es/contenidos/anuncio_contratacion/expcm484221/es_doc/index.html</t>
        </is>
      </c>
      <c r="AB13980" s="26" t="inlineStr">
        <is>
          <t>https://www.contratacion.euskadi.eus/contenidos/anuncio_contratacion/expcm484221/es_doc/data/es_r01dtpd19c4886f5cb221a4973bb79895f733263f6</t>
        </is>
      </c>
      <c r="AC13980" s="26" t="inlineStr">
        <is>
          <t>https://www.contratacion.euskadi.eus/contenidos/anuncio_contratacion/expcm484221/r01Index/expcm484221-idxContent.xml</t>
        </is>
      </c>
      <c r="AD13980" s="26" t="inlineStr">
        <is>
          <t>10/02/2026</t>
        </is>
      </c>
      <c r="AE13980" s="26" t="inlineStr">
        <is>
          <t>r01e0pd014af224c737151b5faa136d21f470eb9e1</t>
        </is>
      </c>
      <c r="AF13980" s="26" t="inlineStr">
        <is>
          <t>Ayuntamiento de Errenteria</t>
        </is>
      </c>
      <c r="AG13980" s="26" t="inlineStr">
        <is>
          <t>r01etpd15b4368e53f194155a7492d7da734968baa</t>
        </is>
      </c>
      <c r="AH13980" s="26" t="inlineStr">
        <is>
          <t>Ayuntamiento de Errenteria</t>
        </is>
      </c>
      <c r="AI13980" s="26" t="inlineStr">
        <is>
          <t/>
        </is>
      </c>
      <c r="AJ13980" s="26" t="inlineStr">
        <is>
          <t/>
        </is>
      </c>
    </row>
    <row r="13981" customHeight="true" ht="15.0">
      <c r="A13981" s="26" t="inlineStr">
        <is>
          <t>suministro de material para realizar trabajos de electricidad.</t>
        </is>
      </c>
      <c r="B13981" s="26" t="inlineStr">
        <is>
          <t/>
        </is>
      </c>
      <c r="C13981" s="26" t="inlineStr">
        <is>
          <t>Gobierno Vasco</t>
        </is>
      </c>
      <c r="D13981" s="26" t="inlineStr">
        <is>
          <t/>
        </is>
      </c>
      <c r="E13981" s="26" t="inlineStr">
        <is>
          <t/>
        </is>
      </c>
      <c r="F13981" s="26" t="inlineStr">
        <is>
          <t/>
        </is>
      </c>
      <c r="G13981" s="26" t="inlineStr">
        <is>
          <t>suministro de material para realizar trabajos de electricidad.</t>
        </is>
      </c>
      <c r="H13981" s="26" t="inlineStr">
        <is>
          <t>suministro de material para realizar trabajos de electricidad.</t>
        </is>
      </c>
      <c r="I13981" s="26" t="inlineStr">
        <is>
          <t/>
        </is>
      </c>
      <c r="J13981" s="26" t="inlineStr">
        <is>
          <t>10/02/2026</t>
        </is>
      </c>
      <c r="K13981" s="26" t="inlineStr">
        <is>
          <t>2025-ESKA-002514-00</t>
        </is>
      </c>
      <c r="L13981" s="26" t="inlineStr">
        <is>
          <t>Adjudicación provisional / definitiva</t>
        </is>
      </c>
      <c r="M13981" s="26" t="inlineStr">
        <is>
          <t>true</t>
        </is>
      </c>
      <c r="N13981" s="26" t="inlineStr">
        <is>
          <t/>
        </is>
      </c>
      <c r="O13981" s="26" t="inlineStr">
        <is>
          <t/>
        </is>
      </c>
      <c r="P13981" s="26" t="inlineStr">
        <is>
          <t/>
        </is>
      </c>
      <c r="Q13981" s="26" t="inlineStr">
        <is>
          <t/>
        </is>
      </c>
      <c r="R13981" s="26" t="inlineStr">
        <is>
          <t/>
        </is>
      </c>
      <c r="S13981" s="26" t="inlineStr">
        <is>
          <t>https://www.contratacion.euskadi.eus/webkpe00-kpeperfi/es/contenidos/anuncio_contratacion/expcm484222/es_doc/images/logo_errenteria.jpg</t>
        </is>
      </c>
      <c r="T13981" s="26" t="inlineStr">
        <is>
          <t>Ayuntamiento de Errenteria</t>
        </is>
      </c>
      <c r="U13981" s="26" t="inlineStr">
        <is>
          <t>P2007200E - Ayuntamiento de Errenteria</t>
        </is>
      </c>
      <c r="V13981" s="26" t="inlineStr">
        <is>
          <t>Alcalde-Presidente</t>
        </is>
      </c>
      <c r="W13981" s="26" t="inlineStr">
        <is>
          <t/>
        </is>
      </c>
      <c r="X13981" s="26" t="inlineStr">
        <is>
          <t/>
        </is>
      </c>
      <c r="Y13981" s="26" t="inlineStr">
        <is>
          <t/>
        </is>
      </c>
      <c r="Z13981" s="26" t="inlineStr">
        <is>
          <t>https://www.contratacion.euskadi.eus/anuncio_contratacion/suministro-material-realizar-trabajos-electricidad/expcm484222/webkpe00-kpesimpc/es/</t>
        </is>
      </c>
      <c r="AA13981" s="26" t="inlineStr">
        <is>
          <t>https://www.contratacion.euskadi.eus/webkpe00-kpesimpc/es/contenidos/anuncio_contratacion/expcm484222/es_doc/index.html</t>
        </is>
      </c>
      <c r="AB13981" s="26" t="inlineStr">
        <is>
          <t>https://www.contratacion.euskadi.eus/contenidos/anuncio_contratacion/expcm484222/es_doc/data/es_r01dtpd19c488b5fa3221a497367e873ae3c6e0965</t>
        </is>
      </c>
      <c r="AC13981" s="26" t="inlineStr">
        <is>
          <t>https://www.contratacion.euskadi.eus/contenidos/anuncio_contratacion/expcm484222/r01Index/expcm484222-idxContent.xml</t>
        </is>
      </c>
      <c r="AD13981" s="26" t="inlineStr">
        <is>
          <t>10/02/2026</t>
        </is>
      </c>
      <c r="AE13981" s="26" t="inlineStr">
        <is>
          <t>r01e0pd014af224c737151b5faa136d21f470eb9e1</t>
        </is>
      </c>
      <c r="AF13981" s="26" t="inlineStr">
        <is>
          <t>Ayuntamiento de Errenteria</t>
        </is>
      </c>
      <c r="AG13981" s="26" t="inlineStr">
        <is>
          <t>r01etpd15b4368e53f194155a7492d7da734968baa</t>
        </is>
      </c>
      <c r="AH13981" s="26" t="inlineStr">
        <is>
          <t>Ayuntamiento de Errenteria</t>
        </is>
      </c>
      <c r="AI13981" s="26" t="inlineStr">
        <is>
          <t/>
        </is>
      </c>
      <c r="AJ13981" s="26" t="inlineStr">
        <is>
          <t/>
        </is>
      </c>
    </row>
    <row r="13982" customHeight="true" ht="15.0">
      <c r="A13982" s="26" t="inlineStr">
        <is>
          <t>rx - torax</t>
        </is>
      </c>
      <c r="B13982" s="26" t="inlineStr">
        <is>
          <t/>
        </is>
      </c>
      <c r="C13982" s="26" t="inlineStr">
        <is>
          <t>Gobierno Vasco</t>
        </is>
      </c>
      <c r="D13982" s="26" t="inlineStr">
        <is>
          <t/>
        </is>
      </c>
      <c r="E13982" s="26" t="inlineStr">
        <is>
          <t/>
        </is>
      </c>
      <c r="F13982" s="26" t="inlineStr">
        <is>
          <t/>
        </is>
      </c>
      <c r="G13982" s="26" t="inlineStr">
        <is>
          <t>rx - torax</t>
        </is>
      </c>
      <c r="H13982" s="26" t="inlineStr">
        <is>
          <t>rx - torax</t>
        </is>
      </c>
      <c r="I13982" s="26" t="inlineStr">
        <is>
          <t/>
        </is>
      </c>
      <c r="J13982" s="26" t="inlineStr">
        <is>
          <t>10/02/2026</t>
        </is>
      </c>
      <c r="K13982" s="26" t="inlineStr">
        <is>
          <t>2025-ESKA-002515-00</t>
        </is>
      </c>
      <c r="L13982" s="26" t="inlineStr">
        <is>
          <t>Adjudicación provisional / definitiva</t>
        </is>
      </c>
      <c r="M13982" s="26" t="inlineStr">
        <is>
          <t>true</t>
        </is>
      </c>
      <c r="N13982" s="26" t="inlineStr">
        <is>
          <t/>
        </is>
      </c>
      <c r="O13982" s="26" t="inlineStr">
        <is>
          <t/>
        </is>
      </c>
      <c r="P13982" s="26" t="inlineStr">
        <is>
          <t/>
        </is>
      </c>
      <c r="Q13982" s="26" t="inlineStr">
        <is>
          <t/>
        </is>
      </c>
      <c r="R13982" s="26" t="inlineStr">
        <is>
          <t/>
        </is>
      </c>
      <c r="S13982" s="26" t="inlineStr">
        <is>
          <t>https://www.contratacion.euskadi.eus/webkpe00-kpeperfi/es/contenidos/anuncio_contratacion/expcm484223/es_doc/images/logo_errenteria.jpg</t>
        </is>
      </c>
      <c r="T13982" s="26" t="inlineStr">
        <is>
          <t>Ayuntamiento de Errenteria</t>
        </is>
      </c>
      <c r="U13982" s="26" t="inlineStr">
        <is>
          <t>P2007200E - Ayuntamiento de Errenteria</t>
        </is>
      </c>
      <c r="V13982" s="26" t="inlineStr">
        <is>
          <t>Alcalde-Presidente</t>
        </is>
      </c>
      <c r="W13982" s="26" t="inlineStr">
        <is>
          <t/>
        </is>
      </c>
      <c r="X13982" s="26" t="inlineStr">
        <is>
          <t/>
        </is>
      </c>
      <c r="Y13982" s="26" t="inlineStr">
        <is>
          <t/>
        </is>
      </c>
      <c r="Z13982" s="26" t="inlineStr">
        <is>
          <t>https://www.contratacion.euskadi.eus/anuncio_contratacion/rx-torax/expcm484223/webkpe00-kpesimpc/es/</t>
        </is>
      </c>
      <c r="AA13982" s="26" t="inlineStr">
        <is>
          <t>https://www.contratacion.euskadi.eus/webkpe00-kpesimpc/es/contenidos/anuncio_contratacion/expcm484223/es_doc/index.html</t>
        </is>
      </c>
      <c r="AB13982" s="26" t="inlineStr">
        <is>
          <t>https://www.contratacion.euskadi.eus/contenidos/anuncio_contratacion/expcm484223/es_doc/data/es_r01dtpd19c488fd1fb24f971fb6e56b338b76e1ade</t>
        </is>
      </c>
      <c r="AC13982" s="26" t="inlineStr">
        <is>
          <t>https://www.contratacion.euskadi.eus/contenidos/anuncio_contratacion/expcm484223/r01Index/expcm484223-idxContent.xml</t>
        </is>
      </c>
      <c r="AD13982" s="26" t="inlineStr">
        <is>
          <t>10/02/2026</t>
        </is>
      </c>
      <c r="AE13982" s="26" t="inlineStr">
        <is>
          <t>r01e0pd014af224c737151b5faa136d21f470eb9e1</t>
        </is>
      </c>
      <c r="AF13982" s="26" t="inlineStr">
        <is>
          <t>Ayuntamiento de Errenteria</t>
        </is>
      </c>
      <c r="AG13982" s="26" t="inlineStr">
        <is>
          <t>r01etpd15b4368e53f194155a7492d7da734968baa</t>
        </is>
      </c>
      <c r="AH13982" s="26" t="inlineStr">
        <is>
          <t>Ayuntamiento de Errenteria</t>
        </is>
      </c>
      <c r="AI13982" s="26" t="inlineStr">
        <is>
          <t/>
        </is>
      </c>
      <c r="AJ13982" s="26" t="inlineStr">
        <is>
          <t/>
        </is>
      </c>
    </row>
    <row r="13983" customHeight="true" ht="15.0">
      <c r="A13983" s="26" t="inlineStr">
        <is>
          <t>reparación de fachada volada del frontón de gaztaño.</t>
        </is>
      </c>
      <c r="B13983" s="26" t="inlineStr">
        <is>
          <t/>
        </is>
      </c>
      <c r="C13983" s="26" t="inlineStr">
        <is>
          <t>Gobierno Vasco</t>
        </is>
      </c>
      <c r="D13983" s="26" t="inlineStr">
        <is>
          <t/>
        </is>
      </c>
      <c r="E13983" s="26" t="inlineStr">
        <is>
          <t/>
        </is>
      </c>
      <c r="F13983" s="26" t="inlineStr">
        <is>
          <t/>
        </is>
      </c>
      <c r="G13983" s="26" t="inlineStr">
        <is>
          <t>reparación de fachada volada del frontón de gaztaño.</t>
        </is>
      </c>
      <c r="H13983" s="26" t="inlineStr">
        <is>
          <t>reparación de fachada volada del frontón de gaztaño.</t>
        </is>
      </c>
      <c r="I13983" s="26" t="inlineStr">
        <is>
          <t/>
        </is>
      </c>
      <c r="J13983" s="26" t="inlineStr">
        <is>
          <t>10/02/2026</t>
        </is>
      </c>
      <c r="K13983" s="26" t="inlineStr">
        <is>
          <t>2025-ESKA-002516-00</t>
        </is>
      </c>
      <c r="L13983" s="26" t="inlineStr">
        <is>
          <t>Adjudicación provisional / definitiva</t>
        </is>
      </c>
      <c r="M13983" s="26" t="inlineStr">
        <is>
          <t>true</t>
        </is>
      </c>
      <c r="N13983" s="26" t="inlineStr">
        <is>
          <t/>
        </is>
      </c>
      <c r="O13983" s="26" t="inlineStr">
        <is>
          <t/>
        </is>
      </c>
      <c r="P13983" s="26" t="inlineStr">
        <is>
          <t/>
        </is>
      </c>
      <c r="Q13983" s="26" t="inlineStr">
        <is>
          <t/>
        </is>
      </c>
      <c r="R13983" s="26" t="inlineStr">
        <is>
          <t/>
        </is>
      </c>
      <c r="S13983" s="26" t="inlineStr">
        <is>
          <t>https://www.contratacion.euskadi.eus/webkpe00-kpeperfi/es/contenidos/anuncio_contratacion/expcm484224/es_doc/images/logo_errenteria.jpg</t>
        </is>
      </c>
      <c r="T13983" s="26" t="inlineStr">
        <is>
          <t>Ayuntamiento de Errenteria</t>
        </is>
      </c>
      <c r="U13983" s="26" t="inlineStr">
        <is>
          <t>P2007200E - Ayuntamiento de Errenteria</t>
        </is>
      </c>
      <c r="V13983" s="26" t="inlineStr">
        <is>
          <t>Alcalde-Presidente</t>
        </is>
      </c>
      <c r="W13983" s="26" t="inlineStr">
        <is>
          <t/>
        </is>
      </c>
      <c r="X13983" s="26" t="inlineStr">
        <is>
          <t/>
        </is>
      </c>
      <c r="Y13983" s="26" t="inlineStr">
        <is>
          <t/>
        </is>
      </c>
      <c r="Z13983" s="26" t="inlineStr">
        <is>
          <t>https://www.contratacion.euskadi.eus/anuncio_contratacion/reparacion-fachada-volada-del-fronton-gaztano/webkpe00-kpesimpc/es/</t>
        </is>
      </c>
      <c r="AA13983" s="26" t="inlineStr">
        <is>
          <t>https://www.contratacion.euskadi.eus/webkpe00-kpesimpc/es/contenidos/anuncio_contratacion/expcm484224/es_doc/index.html</t>
        </is>
      </c>
      <c r="AB13983" s="26" t="inlineStr">
        <is>
          <t>https://www.contratacion.euskadi.eus/contenidos/anuncio_contratacion/expcm484224/es_doc/data/es_r01dtpd19c48943c0c221a497328a92e235073b005</t>
        </is>
      </c>
      <c r="AC13983" s="26" t="inlineStr">
        <is>
          <t>https://www.contratacion.euskadi.eus/contenidos/anuncio_contratacion/expcm484224/r01Index/expcm484224-idxContent.xml</t>
        </is>
      </c>
      <c r="AD13983" s="26" t="inlineStr">
        <is>
          <t>10/02/2026</t>
        </is>
      </c>
      <c r="AE13983" s="26" t="inlineStr">
        <is>
          <t>r01e0pd014af224c737151b5faa136d21f470eb9e1</t>
        </is>
      </c>
      <c r="AF13983" s="26" t="inlineStr">
        <is>
          <t>Ayuntamiento de Errenteria</t>
        </is>
      </c>
      <c r="AG13983" s="26" t="inlineStr">
        <is>
          <t>r01etpd15b4368e53f194155a7492d7da734968baa</t>
        </is>
      </c>
      <c r="AH13983" s="26" t="inlineStr">
        <is>
          <t>Ayuntamiento de Errenteria</t>
        </is>
      </c>
      <c r="AI13983" s="26" t="inlineStr">
        <is>
          <t/>
        </is>
      </c>
      <c r="AJ13983" s="26" t="inlineStr">
        <is>
          <t/>
        </is>
      </c>
    </row>
    <row r="13984" customHeight="true" ht="15.0">
      <c r="A13984" s="26" t="inlineStr">
        <is>
          <t>manga bildumen erosketa: one piece, dragon ball eta pokemon</t>
        </is>
      </c>
      <c r="B13984" s="26" t="inlineStr">
        <is>
          <t/>
        </is>
      </c>
      <c r="C13984" s="26" t="inlineStr">
        <is>
          <t>Gobierno Vasco</t>
        </is>
      </c>
      <c r="D13984" s="26" t="inlineStr">
        <is>
          <t/>
        </is>
      </c>
      <c r="E13984" s="26" t="inlineStr">
        <is>
          <t/>
        </is>
      </c>
      <c r="F13984" s="26" t="inlineStr">
        <is>
          <t/>
        </is>
      </c>
      <c r="G13984" s="26" t="inlineStr">
        <is>
          <t>manga bildumen erosketa: one piece, dragon ball eta pokemon</t>
        </is>
      </c>
      <c r="H13984" s="26" t="inlineStr">
        <is>
          <t>manga bildumen erosketa: one piece, dragon ball eta pokemon</t>
        </is>
      </c>
      <c r="I13984" s="26" t="inlineStr">
        <is>
          <t/>
        </is>
      </c>
      <c r="J13984" s="26" t="inlineStr">
        <is>
          <t>09/02/2026</t>
        </is>
      </c>
      <c r="K13984" s="26" t="inlineStr">
        <is>
          <t>2025-ESKA-002517-00</t>
        </is>
      </c>
      <c r="L13984" s="26" t="inlineStr">
        <is>
          <t>Adjudicación provisional / definitiva</t>
        </is>
      </c>
      <c r="M13984" s="26" t="inlineStr">
        <is>
          <t>true</t>
        </is>
      </c>
      <c r="N13984" s="26" t="inlineStr">
        <is>
          <t/>
        </is>
      </c>
      <c r="O13984" s="26" t="inlineStr">
        <is>
          <t/>
        </is>
      </c>
      <c r="P13984" s="26" t="inlineStr">
        <is>
          <t/>
        </is>
      </c>
      <c r="Q13984" s="26" t="inlineStr">
        <is>
          <t/>
        </is>
      </c>
      <c r="R13984" s="26" t="inlineStr">
        <is>
          <t/>
        </is>
      </c>
      <c r="S13984" s="26" t="inlineStr">
        <is>
          <t>https://www.contratacion.euskadi.eus/webkpe00-kpeperfi/es/contenidos/anuncio_contratacion/expcm484225/es_doc/images/logo_errenteria.jpg</t>
        </is>
      </c>
      <c r="T13984" s="26" t="inlineStr">
        <is>
          <t>Ayuntamiento de Errenteria</t>
        </is>
      </c>
      <c r="U13984" s="26" t="inlineStr">
        <is>
          <t>P2007200E - Ayuntamiento de Errenteria</t>
        </is>
      </c>
      <c r="V13984" s="26" t="inlineStr">
        <is>
          <t>Alcalde-Presidente</t>
        </is>
      </c>
      <c r="W13984" s="26" t="inlineStr">
        <is>
          <t/>
        </is>
      </c>
      <c r="X13984" s="26" t="inlineStr">
        <is>
          <t/>
        </is>
      </c>
      <c r="Y13984" s="26" t="inlineStr">
        <is>
          <t/>
        </is>
      </c>
      <c r="Z13984" s="26" t="inlineStr">
        <is>
          <t>https://www.contratacion.euskadi.eus/anuncio_contratacion/manga-bildumen-erosketa-one-piece-dragon-ball-eta-pokemon/webkpe00-kpesimpc/es/</t>
        </is>
      </c>
      <c r="AA13984" s="26" t="inlineStr">
        <is>
          <t>https://www.contratacion.euskadi.eus/webkpe00-kpesimpc/es/contenidos/anuncio_contratacion/expcm484225/es_doc/index.html</t>
        </is>
      </c>
      <c r="AB13984" s="26" t="inlineStr">
        <is>
          <t>https://www.contratacion.euskadi.eus/contenidos/anuncio_contratacion/expcm484225/es_doc/data/es_r01dtpd19c4898a64224f971fbabbdf8dfa992087e</t>
        </is>
      </c>
      <c r="AC13984" s="26" t="inlineStr">
        <is>
          <t>https://www.contratacion.euskadi.eus/contenidos/anuncio_contratacion/expcm484225/r01Index/expcm484225-idxContent.xml</t>
        </is>
      </c>
      <c r="AD13984" s="26" t="inlineStr">
        <is>
          <t>10/02/2026</t>
        </is>
      </c>
      <c r="AE13984" s="26" t="inlineStr">
        <is>
          <t>r01e0pd014af224c737151b5faa136d21f470eb9e1</t>
        </is>
      </c>
      <c r="AF13984" s="26" t="inlineStr">
        <is>
          <t>Ayuntamiento de Errenteria</t>
        </is>
      </c>
      <c r="AG13984" s="26" t="inlineStr">
        <is>
          <t>r01etpd15b4368e53f194155a7492d7da734968baa</t>
        </is>
      </c>
      <c r="AH13984" s="26" t="inlineStr">
        <is>
          <t>Ayuntamiento de Errenteria</t>
        </is>
      </c>
      <c r="AI13984" s="26" t="inlineStr">
        <is>
          <t/>
        </is>
      </c>
      <c r="AJ13984" s="26" t="inlineStr">
        <is>
          <t/>
        </is>
      </c>
    </row>
    <row r="13985" customHeight="true" ht="15.0">
      <c r="A13985" s="26" t="inlineStr">
        <is>
          <t>garajes: reparaciones realizadas en puerta de db-146 de don bosco. engrasar ruedas, guias y muelles,d ar tension a los muelle, enderezar barras.</t>
        </is>
      </c>
      <c r="B13985" s="26" t="inlineStr">
        <is>
          <t/>
        </is>
      </c>
      <c r="C13985" s="26" t="inlineStr">
        <is>
          <t>Gobierno Vasco</t>
        </is>
      </c>
      <c r="D13985" s="26" t="inlineStr">
        <is>
          <t/>
        </is>
      </c>
      <c r="E13985" s="26" t="inlineStr">
        <is>
          <t/>
        </is>
      </c>
      <c r="F13985" s="26" t="inlineStr">
        <is>
          <t/>
        </is>
      </c>
      <c r="G13985" s="26" t="inlineStr">
        <is>
          <t>garajes: reparaciones realizadas en puerta de db-146 de don bosco. engrasar ruedas, guias y muelles,d ar tension a los muelle, enderezar barras.</t>
        </is>
      </c>
      <c r="H13985" s="26" t="inlineStr">
        <is>
          <t>garajes: reparaciones realizadas en puerta de db-146 de don bosco. engrasar ruedas, guias y muelles,d ar tension a los muelle, enderezar barras.</t>
        </is>
      </c>
      <c r="I13985" s="26" t="inlineStr">
        <is>
          <t/>
        </is>
      </c>
      <c r="J13985" s="26" t="inlineStr">
        <is>
          <t>10/02/2026</t>
        </is>
      </c>
      <c r="K13985" s="26" t="inlineStr">
        <is>
          <t>2025-ESKA-002518-00</t>
        </is>
      </c>
      <c r="L13985" s="26" t="inlineStr">
        <is>
          <t>Adjudicación provisional / definitiva</t>
        </is>
      </c>
      <c r="M13985" s="26" t="inlineStr">
        <is>
          <t>true</t>
        </is>
      </c>
      <c r="N13985" s="26" t="inlineStr">
        <is>
          <t/>
        </is>
      </c>
      <c r="O13985" s="26" t="inlineStr">
        <is>
          <t/>
        </is>
      </c>
      <c r="P13985" s="26" t="inlineStr">
        <is>
          <t/>
        </is>
      </c>
      <c r="Q13985" s="26" t="inlineStr">
        <is>
          <t/>
        </is>
      </c>
      <c r="R13985" s="26" t="inlineStr">
        <is>
          <t/>
        </is>
      </c>
      <c r="S13985" s="26" t="inlineStr">
        <is>
          <t>https://www.contratacion.euskadi.eus/webkpe00-kpeperfi/es/contenidos/anuncio_contratacion/expcm484226/es_doc/images/logo_errenteria.jpg</t>
        </is>
      </c>
      <c r="T13985" s="26" t="inlineStr">
        <is>
          <t>Ayuntamiento de Errenteria</t>
        </is>
      </c>
      <c r="U13985" s="26" t="inlineStr">
        <is>
          <t>P2007200E - Ayuntamiento de Errenteria</t>
        </is>
      </c>
      <c r="V13985" s="26" t="inlineStr">
        <is>
          <t>Alcalde-Presidente</t>
        </is>
      </c>
      <c r="W13985" s="26" t="inlineStr">
        <is>
          <t/>
        </is>
      </c>
      <c r="X13985" s="26" t="inlineStr">
        <is>
          <t/>
        </is>
      </c>
      <c r="Y13985" s="26" t="inlineStr">
        <is>
          <t/>
        </is>
      </c>
      <c r="Z13985" s="26" t="inlineStr">
        <is>
          <t>https://www.contratacion.euskadi.eus/anuncio_contratacion/garajes-reparaciones-realizadas-puerta-db-146-don-bosco-engrasar-ruedas-guias-y-muelles-d-ar-tension-muelle-enderezar-barras/webkpe00-kpesimpc/es/</t>
        </is>
      </c>
      <c r="AA13985" s="26" t="inlineStr">
        <is>
          <t>https://www.contratacion.euskadi.eus/webkpe00-kpesimpc/es/contenidos/anuncio_contratacion/expcm484226/es_doc/index.html</t>
        </is>
      </c>
      <c r="AB13985" s="26" t="inlineStr">
        <is>
          <t>https://www.contratacion.euskadi.eus/contenidos/anuncio_contratacion/expcm484226/es_doc/data/es_r01dtpd19c4899417424f971fb86d830b435c3853f</t>
        </is>
      </c>
      <c r="AC13985" s="26" t="inlineStr">
        <is>
          <t>https://www.contratacion.euskadi.eus/contenidos/anuncio_contratacion/expcm484226/r01Index/expcm484226-idxContent.xml</t>
        </is>
      </c>
      <c r="AD13985" s="26" t="inlineStr">
        <is>
          <t>10/02/2026</t>
        </is>
      </c>
      <c r="AE13985" s="26" t="inlineStr">
        <is>
          <t>r01e0pd014af224c737151b5faa136d21f470eb9e1</t>
        </is>
      </c>
      <c r="AF13985" s="26" t="inlineStr">
        <is>
          <t>Ayuntamiento de Errenteria</t>
        </is>
      </c>
      <c r="AG13985" s="26" t="inlineStr">
        <is>
          <t>r01etpd15b4368e53f194155a7492d7da734968baa</t>
        </is>
      </c>
      <c r="AH13985" s="26" t="inlineStr">
        <is>
          <t>Ayuntamiento de Errenteria</t>
        </is>
      </c>
      <c r="AI13985" s="26" t="inlineStr">
        <is>
          <t/>
        </is>
      </c>
      <c r="AJ13985" s="26" t="inlineStr">
        <is>
          <t/>
        </is>
      </c>
    </row>
    <row r="13986" customHeight="true" ht="15.0">
      <c r="A13986" s="26" t="inlineStr">
        <is>
          <t>suministro de material para trabajos de jardinería.</t>
        </is>
      </c>
      <c r="B13986" s="26" t="inlineStr">
        <is>
          <t/>
        </is>
      </c>
      <c r="C13986" s="26" t="inlineStr">
        <is>
          <t>Gobierno Vasco</t>
        </is>
      </c>
      <c r="D13986" s="26" t="inlineStr">
        <is>
          <t/>
        </is>
      </c>
      <c r="E13986" s="26" t="inlineStr">
        <is>
          <t/>
        </is>
      </c>
      <c r="F13986" s="26" t="inlineStr">
        <is>
          <t/>
        </is>
      </c>
      <c r="G13986" s="26" t="inlineStr">
        <is>
          <t>suministro de material para trabajos de jardinería.</t>
        </is>
      </c>
      <c r="H13986" s="26" t="inlineStr">
        <is>
          <t>suministro de material para trabajos de jardinería.</t>
        </is>
      </c>
      <c r="I13986" s="26" t="inlineStr">
        <is>
          <t/>
        </is>
      </c>
      <c r="J13986" s="26" t="inlineStr">
        <is>
          <t>10/02/2026</t>
        </is>
      </c>
      <c r="K13986" s="26" t="inlineStr">
        <is>
          <t>2025-ESKA-002519-00</t>
        </is>
      </c>
      <c r="L13986" s="26" t="inlineStr">
        <is>
          <t>Adjudicación provisional / definitiva</t>
        </is>
      </c>
      <c r="M13986" s="26" t="inlineStr">
        <is>
          <t>true</t>
        </is>
      </c>
      <c r="N13986" s="26" t="inlineStr">
        <is>
          <t/>
        </is>
      </c>
      <c r="O13986" s="26" t="inlineStr">
        <is>
          <t/>
        </is>
      </c>
      <c r="P13986" s="26" t="inlineStr">
        <is>
          <t/>
        </is>
      </c>
      <c r="Q13986" s="26" t="inlineStr">
        <is>
          <t/>
        </is>
      </c>
      <c r="R13986" s="26" t="inlineStr">
        <is>
          <t/>
        </is>
      </c>
      <c r="S13986" s="26" t="inlineStr">
        <is>
          <t>https://www.contratacion.euskadi.eus/webkpe00-kpeperfi/es/contenidos/anuncio_contratacion/expcm484227/es_doc/images/logo_errenteria.jpg</t>
        </is>
      </c>
      <c r="T13986" s="26" t="inlineStr">
        <is>
          <t>Ayuntamiento de Errenteria</t>
        </is>
      </c>
      <c r="U13986" s="26" t="inlineStr">
        <is>
          <t>P2007200E - Ayuntamiento de Errenteria</t>
        </is>
      </c>
      <c r="V13986" s="26" t="inlineStr">
        <is>
          <t>Alcalde-Presidente</t>
        </is>
      </c>
      <c r="W13986" s="26" t="inlineStr">
        <is>
          <t/>
        </is>
      </c>
      <c r="X13986" s="26" t="inlineStr">
        <is>
          <t/>
        </is>
      </c>
      <c r="Y13986" s="26" t="inlineStr">
        <is>
          <t/>
        </is>
      </c>
      <c r="Z13986" s="26" t="inlineStr">
        <is>
          <t>https://www.contratacion.euskadi.eus/anuncio_contratacion/suministro-material-trabajos-jardineria/expcm484227/webkpe00-kpesimpc/es/</t>
        </is>
      </c>
      <c r="AA13986" s="26" t="inlineStr">
        <is>
          <t>https://www.contratacion.euskadi.eus/webkpe00-kpesimpc/es/contenidos/anuncio_contratacion/expcm484227/es_doc/index.html</t>
        </is>
      </c>
      <c r="AB13986" s="26" t="inlineStr">
        <is>
          <t>https://www.contratacion.euskadi.eus/contenidos/anuncio_contratacion/expcm484227/es_doc/data/es_r01dtpd19c489dae0857195dd5c08a6f0677e02d5d</t>
        </is>
      </c>
      <c r="AC13986" s="26" t="inlineStr">
        <is>
          <t>https://www.contratacion.euskadi.eus/contenidos/anuncio_contratacion/expcm484227/r01Index/expcm484227-idxContent.xml</t>
        </is>
      </c>
      <c r="AD13986" s="26" t="inlineStr">
        <is>
          <t>10/02/2026</t>
        </is>
      </c>
      <c r="AE13986" s="26" t="inlineStr">
        <is>
          <t>r01e0pd014af224c737151b5faa136d21f470eb9e1</t>
        </is>
      </c>
      <c r="AF13986" s="26" t="inlineStr">
        <is>
          <t>Ayuntamiento de Errenteria</t>
        </is>
      </c>
      <c r="AG13986" s="26" t="inlineStr">
        <is>
          <t>r01etpd15b4368e53f194155a7492d7da734968baa</t>
        </is>
      </c>
      <c r="AH13986" s="26" t="inlineStr">
        <is>
          <t>Ayuntamiento de Errenteria</t>
        </is>
      </c>
      <c r="AI13986" s="26" t="inlineStr">
        <is>
          <t/>
        </is>
      </c>
      <c r="AJ13986" s="26" t="inlineStr">
        <is>
          <t/>
        </is>
      </c>
    </row>
    <row r="13987" customHeight="true" ht="15.0">
      <c r="A13987" s="26" t="inlineStr">
        <is>
          <t>báscula de precisión 700g</t>
        </is>
      </c>
      <c r="B13987" s="26" t="inlineStr">
        <is>
          <t/>
        </is>
      </c>
      <c r="C13987" s="26" t="inlineStr">
        <is>
          <t>Gobierno Vasco</t>
        </is>
      </c>
      <c r="D13987" s="26" t="inlineStr">
        <is>
          <t/>
        </is>
      </c>
      <c r="E13987" s="26" t="inlineStr">
        <is>
          <t/>
        </is>
      </c>
      <c r="F13987" s="26" t="inlineStr">
        <is>
          <t/>
        </is>
      </c>
      <c r="G13987" s="26" t="inlineStr">
        <is>
          <t>báscula de precisión 700g</t>
        </is>
      </c>
      <c r="H13987" s="26" t="inlineStr">
        <is>
          <t>báscula de precisión 700g</t>
        </is>
      </c>
      <c r="I13987" s="26" t="inlineStr">
        <is>
          <t/>
        </is>
      </c>
      <c r="J13987" s="26" t="inlineStr">
        <is>
          <t>10/02/2026</t>
        </is>
      </c>
      <c r="K13987" s="26" t="inlineStr">
        <is>
          <t>2025-ESKA-002520-00</t>
        </is>
      </c>
      <c r="L13987" s="26" t="inlineStr">
        <is>
          <t>Adjudicación provisional / definitiva</t>
        </is>
      </c>
      <c r="M13987" s="26" t="inlineStr">
        <is>
          <t>true</t>
        </is>
      </c>
      <c r="N13987" s="26" t="inlineStr">
        <is>
          <t/>
        </is>
      </c>
      <c r="O13987" s="26" t="inlineStr">
        <is>
          <t/>
        </is>
      </c>
      <c r="P13987" s="26" t="inlineStr">
        <is>
          <t/>
        </is>
      </c>
      <c r="Q13987" s="26" t="inlineStr">
        <is>
          <t/>
        </is>
      </c>
      <c r="R13987" s="26" t="inlineStr">
        <is>
          <t/>
        </is>
      </c>
      <c r="S13987" s="26" t="inlineStr">
        <is>
          <t>https://www.contratacion.euskadi.eus/webkpe00-kpeperfi/es/contenidos/anuncio_contratacion/expcm484228/es_doc/images/logo_errenteria.jpg</t>
        </is>
      </c>
      <c r="T13987" s="26" t="inlineStr">
        <is>
          <t>Ayuntamiento de Errenteria</t>
        </is>
      </c>
      <c r="U13987" s="26" t="inlineStr">
        <is>
          <t>P2007200E - Ayuntamiento de Errenteria</t>
        </is>
      </c>
      <c r="V13987" s="26" t="inlineStr">
        <is>
          <t>Alcalde-Presidente</t>
        </is>
      </c>
      <c r="W13987" s="26" t="inlineStr">
        <is>
          <t/>
        </is>
      </c>
      <c r="X13987" s="26" t="inlineStr">
        <is>
          <t/>
        </is>
      </c>
      <c r="Y13987" s="26" t="inlineStr">
        <is>
          <t/>
        </is>
      </c>
      <c r="Z13987" s="26" t="inlineStr">
        <is>
          <t>https://www.contratacion.euskadi.eus/anuncio_contratacion/bascula-precision-700g/webkpe00-kpesimpc/es/</t>
        </is>
      </c>
      <c r="AA13987" s="26" t="inlineStr">
        <is>
          <t>https://www.contratacion.euskadi.eus/webkpe00-kpesimpc/es/contenidos/anuncio_contratacion/expcm484228/es_doc/index.html</t>
        </is>
      </c>
      <c r="AB13987" s="26" t="inlineStr">
        <is>
          <t>https://www.contratacion.euskadi.eus/contenidos/anuncio_contratacion/expcm484228/es_doc/data/es_r01dtpd19c48a2184057195dd5ad01b11d1468d46c</t>
        </is>
      </c>
      <c r="AC13987" s="26" t="inlineStr">
        <is>
          <t>https://www.contratacion.euskadi.eus/contenidos/anuncio_contratacion/expcm484228/r01Index/expcm484228-idxContent.xml</t>
        </is>
      </c>
      <c r="AD13987" s="26" t="inlineStr">
        <is>
          <t>10/02/2026</t>
        </is>
      </c>
      <c r="AE13987" s="26" t="inlineStr">
        <is>
          <t>r01e0pd014af224c737151b5faa136d21f470eb9e1</t>
        </is>
      </c>
      <c r="AF13987" s="26" t="inlineStr">
        <is>
          <t>Ayuntamiento de Errenteria</t>
        </is>
      </c>
      <c r="AG13987" s="26" t="inlineStr">
        <is>
          <t>r01etpd15b4368e53f194155a7492d7da734968baa</t>
        </is>
      </c>
      <c r="AH13987" s="26" t="inlineStr">
        <is>
          <t>Ayuntamiento de Errenteria</t>
        </is>
      </c>
      <c r="AI13987" s="26" t="inlineStr">
        <is>
          <t/>
        </is>
      </c>
      <c r="AJ13987" s="26" t="inlineStr">
        <is>
          <t/>
        </is>
      </c>
    </row>
    <row r="13988" customHeight="true" ht="15.0">
      <c r="A13988" s="26" t="inlineStr">
        <is>
          <t>reparación de huecos y varillas sueltas en verjas de cristobal gamon.</t>
        </is>
      </c>
      <c r="B13988" s="26" t="inlineStr">
        <is>
          <t/>
        </is>
      </c>
      <c r="C13988" s="26" t="inlineStr">
        <is>
          <t>Gobierno Vasco</t>
        </is>
      </c>
      <c r="D13988" s="26" t="inlineStr">
        <is>
          <t/>
        </is>
      </c>
      <c r="E13988" s="26" t="inlineStr">
        <is>
          <t/>
        </is>
      </c>
      <c r="F13988" s="26" t="inlineStr">
        <is>
          <t/>
        </is>
      </c>
      <c r="G13988" s="26" t="inlineStr">
        <is>
          <t>reparación de huecos y varillas sueltas en verjas de cristobal gamon.</t>
        </is>
      </c>
      <c r="H13988" s="26" t="inlineStr">
        <is>
          <t>reparación de huecos y varillas sueltas en verjas de cristobal gamon.</t>
        </is>
      </c>
      <c r="I13988" s="26" t="inlineStr">
        <is>
          <t/>
        </is>
      </c>
      <c r="J13988" s="26" t="inlineStr">
        <is>
          <t>10/02/2026</t>
        </is>
      </c>
      <c r="K13988" s="26" t="inlineStr">
        <is>
          <t>2025-ESKA-002522-00</t>
        </is>
      </c>
      <c r="L13988" s="26" t="inlineStr">
        <is>
          <t>Adjudicación provisional / definitiva</t>
        </is>
      </c>
      <c r="M13988" s="26" t="inlineStr">
        <is>
          <t>true</t>
        </is>
      </c>
      <c r="N13988" s="26" t="inlineStr">
        <is>
          <t/>
        </is>
      </c>
      <c r="O13988" s="26" t="inlineStr">
        <is>
          <t/>
        </is>
      </c>
      <c r="P13988" s="26" t="inlineStr">
        <is>
          <t/>
        </is>
      </c>
      <c r="Q13988" s="26" t="inlineStr">
        <is>
          <t/>
        </is>
      </c>
      <c r="R13988" s="26" t="inlineStr">
        <is>
          <t/>
        </is>
      </c>
      <c r="S13988" s="26" t="inlineStr">
        <is>
          <t>https://www.contratacion.euskadi.eus/webkpe00-kpeperfi/es/contenidos/anuncio_contratacion/expcm484229/es_doc/images/logo_errenteria.jpg</t>
        </is>
      </c>
      <c r="T13988" s="26" t="inlineStr">
        <is>
          <t>Ayuntamiento de Errenteria</t>
        </is>
      </c>
      <c r="U13988" s="26" t="inlineStr">
        <is>
          <t>P2007200E - Ayuntamiento de Errenteria</t>
        </is>
      </c>
      <c r="V13988" s="26" t="inlineStr">
        <is>
          <t>Alcalde-Presidente</t>
        </is>
      </c>
      <c r="W13988" s="26" t="inlineStr">
        <is>
          <t/>
        </is>
      </c>
      <c r="X13988" s="26" t="inlineStr">
        <is>
          <t/>
        </is>
      </c>
      <c r="Y13988" s="26" t="inlineStr">
        <is>
          <t/>
        </is>
      </c>
      <c r="Z13988" s="26" t="inlineStr">
        <is>
          <t>https://www.contratacion.euskadi.eus/anuncio_contratacion/reparacion-huecos-y-varillas-sueltas-verjas-cristobal-gamon/webkpe00-kpesimpc/es/</t>
        </is>
      </c>
      <c r="AA13988" s="26" t="inlineStr">
        <is>
          <t>https://www.contratacion.euskadi.eus/webkpe00-kpesimpc/es/contenidos/anuncio_contratacion/expcm484229/es_doc/index.html</t>
        </is>
      </c>
      <c r="AB13988" s="26" t="inlineStr">
        <is>
          <t>https://www.contratacion.euskadi.eus/contenidos/anuncio_contratacion/expcm484229/es_doc/data/es_r01dtpd19c48a68707221a49737e75a2af39608f9a</t>
        </is>
      </c>
      <c r="AC13988" s="26" t="inlineStr">
        <is>
          <t>https://www.contratacion.euskadi.eus/contenidos/anuncio_contratacion/expcm484229/r01Index/expcm484229-idxContent.xml</t>
        </is>
      </c>
      <c r="AD13988" s="26" t="inlineStr">
        <is>
          <t>10/02/2026</t>
        </is>
      </c>
      <c r="AE13988" s="26" t="inlineStr">
        <is>
          <t>r01e0pd014af224c737151b5faa136d21f470eb9e1</t>
        </is>
      </c>
      <c r="AF13988" s="26" t="inlineStr">
        <is>
          <t>Ayuntamiento de Errenteria</t>
        </is>
      </c>
      <c r="AG13988" s="26" t="inlineStr">
        <is>
          <t>r01etpd15b4368e53f194155a7492d7da734968baa</t>
        </is>
      </c>
      <c r="AH13988" s="26" t="inlineStr">
        <is>
          <t>Ayuntamiento de Errenteria</t>
        </is>
      </c>
      <c r="AI13988" s="26" t="inlineStr">
        <is>
          <t/>
        </is>
      </c>
      <c r="AJ13988" s="26" t="inlineStr">
        <is>
          <t/>
        </is>
      </c>
    </row>
    <row r="13989" customHeight="true" ht="15.0">
      <c r="A13989" s="26" t="inlineStr">
        <is>
          <t>equipo de sonido para el acto del 25 de noviembre.</t>
        </is>
      </c>
      <c r="B13989" s="26" t="inlineStr">
        <is>
          <t/>
        </is>
      </c>
      <c r="C13989" s="26" t="inlineStr">
        <is>
          <t>Gobierno Vasco</t>
        </is>
      </c>
      <c r="D13989" s="26" t="inlineStr">
        <is>
          <t/>
        </is>
      </c>
      <c r="E13989" s="26" t="inlineStr">
        <is>
          <t/>
        </is>
      </c>
      <c r="F13989" s="26" t="inlineStr">
        <is>
          <t/>
        </is>
      </c>
      <c r="G13989" s="26" t="inlineStr">
        <is>
          <t>equipo de sonido para el acto del 25 de noviembre.</t>
        </is>
      </c>
      <c r="H13989" s="26" t="inlineStr">
        <is>
          <t>equipo de sonido para el acto del 25 de noviembre.</t>
        </is>
      </c>
      <c r="I13989" s="26" t="inlineStr">
        <is>
          <t/>
        </is>
      </c>
      <c r="J13989" s="26" t="inlineStr">
        <is>
          <t>10/02/2026</t>
        </is>
      </c>
      <c r="K13989" s="26" t="inlineStr">
        <is>
          <t>2025-ESKA-002523-00</t>
        </is>
      </c>
      <c r="L13989" s="26" t="inlineStr">
        <is>
          <t>Adjudicación provisional / definitiva</t>
        </is>
      </c>
      <c r="M13989" s="26" t="inlineStr">
        <is>
          <t>true</t>
        </is>
      </c>
      <c r="N13989" s="26" t="inlineStr">
        <is>
          <t/>
        </is>
      </c>
      <c r="O13989" s="26" t="inlineStr">
        <is>
          <t/>
        </is>
      </c>
      <c r="P13989" s="26" t="inlineStr">
        <is>
          <t/>
        </is>
      </c>
      <c r="Q13989" s="26" t="inlineStr">
        <is>
          <t/>
        </is>
      </c>
      <c r="R13989" s="26" t="inlineStr">
        <is>
          <t/>
        </is>
      </c>
      <c r="S13989" s="26" t="inlineStr">
        <is>
          <t>https://www.contratacion.euskadi.eus/webkpe00-kpeperfi/es/contenidos/anuncio_contratacion/expcm484230/es_doc/images/logo_errenteria.jpg</t>
        </is>
      </c>
      <c r="T13989" s="26" t="inlineStr">
        <is>
          <t>Ayuntamiento de Errenteria</t>
        </is>
      </c>
      <c r="U13989" s="26" t="inlineStr">
        <is>
          <t>P2007200E - Ayuntamiento de Errenteria</t>
        </is>
      </c>
      <c r="V13989" s="26" t="inlineStr">
        <is>
          <t>Alcalde-Presidente</t>
        </is>
      </c>
      <c r="W13989" s="26" t="inlineStr">
        <is>
          <t/>
        </is>
      </c>
      <c r="X13989" s="26" t="inlineStr">
        <is>
          <t/>
        </is>
      </c>
      <c r="Y13989" s="26" t="inlineStr">
        <is>
          <t/>
        </is>
      </c>
      <c r="Z13989" s="26" t="inlineStr">
        <is>
          <t>https://www.contratacion.euskadi.eus/anuncio_contratacion/equipo-sonido-acto-del-25-noviembre/expcm484230/webkpe00-kpesimpc/es/</t>
        </is>
      </c>
      <c r="AA13989" s="26" t="inlineStr">
        <is>
          <t>https://www.contratacion.euskadi.eus/webkpe00-kpesimpc/es/contenidos/anuncio_contratacion/expcm484230/es_doc/index.html</t>
        </is>
      </c>
      <c r="AB13989" s="26" t="inlineStr">
        <is>
          <t>https://www.contratacion.euskadi.eus/contenidos/anuncio_contratacion/expcm484230/es_doc/data/es_r01dtpd019c48aaf202221a497332641ab5bc8c2f1</t>
        </is>
      </c>
      <c r="AC13989" s="26" t="inlineStr">
        <is>
          <t>https://www.contratacion.euskadi.eus/contenidos/anuncio_contratacion/expcm484230/r01Index/expcm484230-idxContent.xml</t>
        </is>
      </c>
      <c r="AD13989" s="26" t="inlineStr">
        <is>
          <t>10/02/2026</t>
        </is>
      </c>
      <c r="AE13989" s="26" t="inlineStr">
        <is>
          <t>r01e0pd014af224c737151b5faa136d21f470eb9e1</t>
        </is>
      </c>
      <c r="AF13989" s="26" t="inlineStr">
        <is>
          <t>Ayuntamiento de Errenteria</t>
        </is>
      </c>
      <c r="AG13989" s="26" t="inlineStr">
        <is>
          <t>r01etpd15b4368e53f194155a7492d7da734968baa</t>
        </is>
      </c>
      <c r="AH13989" s="26" t="inlineStr">
        <is>
          <t>Ayuntamiento de Errenteria</t>
        </is>
      </c>
      <c r="AI13989" s="26" t="inlineStr">
        <is>
          <t/>
        </is>
      </c>
      <c r="AJ13989" s="26" t="inlineStr">
        <is>
          <t/>
        </is>
      </c>
    </row>
    <row r="13990" customHeight="true" ht="15.0">
      <c r="A13990" s="26" t="inlineStr">
        <is>
          <t>asteklima_impresión cartel</t>
        </is>
      </c>
      <c r="B13990" s="26" t="inlineStr">
        <is>
          <t/>
        </is>
      </c>
      <c r="C13990" s="26" t="inlineStr">
        <is>
          <t>Gobierno Vasco</t>
        </is>
      </c>
      <c r="D13990" s="26" t="inlineStr">
        <is>
          <t/>
        </is>
      </c>
      <c r="E13990" s="26" t="inlineStr">
        <is>
          <t/>
        </is>
      </c>
      <c r="F13990" s="26" t="inlineStr">
        <is>
          <t/>
        </is>
      </c>
      <c r="G13990" s="26" t="inlineStr">
        <is>
          <t>asteklima_impresión cartel</t>
        </is>
      </c>
      <c r="H13990" s="26" t="inlineStr">
        <is>
          <t>asteklima_impresión cartel</t>
        </is>
      </c>
      <c r="I13990" s="26" t="inlineStr">
        <is>
          <t/>
        </is>
      </c>
      <c r="J13990" s="26" t="inlineStr">
        <is>
          <t>10/02/2026</t>
        </is>
      </c>
      <c r="K13990" s="26" t="inlineStr">
        <is>
          <t>2025-ESKA-002525-00</t>
        </is>
      </c>
      <c r="L13990" s="26" t="inlineStr">
        <is>
          <t>Adjudicación provisional / definitiva</t>
        </is>
      </c>
      <c r="M13990" s="26" t="inlineStr">
        <is>
          <t>true</t>
        </is>
      </c>
      <c r="N13990" s="26" t="inlineStr">
        <is>
          <t/>
        </is>
      </c>
      <c r="O13990" s="26" t="inlineStr">
        <is>
          <t/>
        </is>
      </c>
      <c r="P13990" s="26" t="inlineStr">
        <is>
          <t/>
        </is>
      </c>
      <c r="Q13990" s="26" t="inlineStr">
        <is>
          <t/>
        </is>
      </c>
      <c r="R13990" s="26" t="inlineStr">
        <is>
          <t/>
        </is>
      </c>
      <c r="S13990" s="26" t="inlineStr">
        <is>
          <t>https://www.contratacion.euskadi.eus/webkpe00-kpeperfi/es/contenidos/anuncio_contratacion/expcm484231/es_doc/images/logo_errenteria.jpg</t>
        </is>
      </c>
      <c r="T13990" s="26" t="inlineStr">
        <is>
          <t>Ayuntamiento de Errenteria</t>
        </is>
      </c>
      <c r="U13990" s="26" t="inlineStr">
        <is>
          <t>P2007200E - Ayuntamiento de Errenteria</t>
        </is>
      </c>
      <c r="V13990" s="26" t="inlineStr">
        <is>
          <t>Alcalde-Presidente</t>
        </is>
      </c>
      <c r="W13990" s="26" t="inlineStr">
        <is>
          <t/>
        </is>
      </c>
      <c r="X13990" s="26" t="inlineStr">
        <is>
          <t/>
        </is>
      </c>
      <c r="Y13990" s="26" t="inlineStr">
        <is>
          <t/>
        </is>
      </c>
      <c r="Z13990" s="26" t="inlineStr">
        <is>
          <t>https://www.contratacion.euskadi.eus/anuncio_contratacion/asteklima_impresion-cartel/webkpe00-kpesimpc/es/</t>
        </is>
      </c>
      <c r="AA13990" s="26" t="inlineStr">
        <is>
          <t>https://www.contratacion.euskadi.eus/webkpe00-kpesimpc/es/contenidos/anuncio_contratacion/expcm484231/es_doc/index.html</t>
        </is>
      </c>
      <c r="AB13990" s="26" t="inlineStr">
        <is>
          <t>https://www.contratacion.euskadi.eus/contenidos/anuncio_contratacion/expcm484231/es_doc/data/es_r01dtpd19c48ab8c6e221a49739d9d3848eab5de5b</t>
        </is>
      </c>
      <c r="AC13990" s="26" t="inlineStr">
        <is>
          <t>https://www.contratacion.euskadi.eus/contenidos/anuncio_contratacion/expcm484231/r01Index/expcm484231-idxContent.xml</t>
        </is>
      </c>
      <c r="AD13990" s="26" t="inlineStr">
        <is>
          <t>10/02/2026</t>
        </is>
      </c>
      <c r="AE13990" s="26" t="inlineStr">
        <is>
          <t>r01e0pd014af224c737151b5faa136d21f470eb9e1</t>
        </is>
      </c>
      <c r="AF13990" s="26" t="inlineStr">
        <is>
          <t>Ayuntamiento de Errenteria</t>
        </is>
      </c>
      <c r="AG13990" s="26" t="inlineStr">
        <is>
          <t>r01etpd15b4368e53f194155a7492d7da734968baa</t>
        </is>
      </c>
      <c r="AH13990" s="26" t="inlineStr">
        <is>
          <t>Ayuntamiento de Errenteria</t>
        </is>
      </c>
      <c r="AI13990" s="26" t="inlineStr">
        <is>
          <t/>
        </is>
      </c>
      <c r="AJ13990" s="26" t="inlineStr">
        <is>
          <t/>
        </is>
      </c>
    </row>
    <row r="13991" customHeight="true" ht="15.0">
      <c r="A13991" s="26" t="inlineStr">
        <is>
          <t>servicios necesarios para conducir como letrado al ayuntamiento de errenteria en el recurso contencioso-administrativo ordinario 35/2025</t>
        </is>
      </c>
      <c r="B13991" s="26" t="inlineStr">
        <is>
          <t/>
        </is>
      </c>
      <c r="C13991" s="26" t="inlineStr">
        <is>
          <t>Gobierno Vasco</t>
        </is>
      </c>
      <c r="D13991" s="26" t="inlineStr">
        <is>
          <t/>
        </is>
      </c>
      <c r="E13991" s="26" t="inlineStr">
        <is>
          <t/>
        </is>
      </c>
      <c r="F13991" s="26" t="inlineStr">
        <is>
          <t/>
        </is>
      </c>
      <c r="G13991" s="26" t="inlineStr">
        <is>
          <t>servicios necesarios para conducir como letrado al ayuntamiento de errenteria en el recurso contencioso-administrativo ordinario 35/2025</t>
        </is>
      </c>
      <c r="H13991" s="26" t="inlineStr">
        <is>
          <t>servicios necesarios para conducir como letrado al ayuntamiento de errenteria en el recurso contencioso-administrativo ordinario 35/2025</t>
        </is>
      </c>
      <c r="I13991" s="26" t="inlineStr">
        <is>
          <t/>
        </is>
      </c>
      <c r="J13991" s="26" t="inlineStr">
        <is>
          <t>10/02/2026</t>
        </is>
      </c>
      <c r="K13991" s="26" t="inlineStr">
        <is>
          <t>2025-ESKA-002526-00</t>
        </is>
      </c>
      <c r="L13991" s="26" t="inlineStr">
        <is>
          <t>Adjudicación provisional / definitiva</t>
        </is>
      </c>
      <c r="M13991" s="26" t="inlineStr">
        <is>
          <t>true</t>
        </is>
      </c>
      <c r="N13991" s="26" t="inlineStr">
        <is>
          <t/>
        </is>
      </c>
      <c r="O13991" s="26" t="inlineStr">
        <is>
          <t/>
        </is>
      </c>
      <c r="P13991" s="26" t="inlineStr">
        <is>
          <t/>
        </is>
      </c>
      <c r="Q13991" s="26" t="inlineStr">
        <is>
          <t/>
        </is>
      </c>
      <c r="R13991" s="26" t="inlineStr">
        <is>
          <t/>
        </is>
      </c>
      <c r="S13991" s="26" t="inlineStr">
        <is>
          <t>https://www.contratacion.euskadi.eus/webkpe00-kpeperfi/es/contenidos/anuncio_contratacion/expcm484232/es_doc/images/logo_errenteria.jpg</t>
        </is>
      </c>
      <c r="T13991" s="26" t="inlineStr">
        <is>
          <t>Ayuntamiento de Errenteria</t>
        </is>
      </c>
      <c r="U13991" s="26" t="inlineStr">
        <is>
          <t>P2007200E - Ayuntamiento de Errenteria</t>
        </is>
      </c>
      <c r="V13991" s="26" t="inlineStr">
        <is>
          <t>Alcalde-Presidente</t>
        </is>
      </c>
      <c r="W13991" s="26" t="inlineStr">
        <is>
          <t/>
        </is>
      </c>
      <c r="X13991" s="26" t="inlineStr">
        <is>
          <t/>
        </is>
      </c>
      <c r="Y13991" s="26" t="inlineStr">
        <is>
          <t/>
        </is>
      </c>
      <c r="Z13991" s="26" t="inlineStr">
        <is>
          <t>https://www.contratacion.euskadi.eus/anuncio_contratacion/servicios-necesarios-conducir-como-letrado-al-ayuntamiento-errenteria-recurso-contencioso-administrativo-ordinario-35-2025/webkpe00-kpesimpc/es/</t>
        </is>
      </c>
      <c r="AA13991" s="26" t="inlineStr">
        <is>
          <t>https://www.contratacion.euskadi.eus/webkpe00-kpesimpc/es/contenidos/anuncio_contratacion/expcm484232/es_doc/index.html</t>
        </is>
      </c>
      <c r="AB13991" s="26" t="inlineStr">
        <is>
          <t>https://www.contratacion.euskadi.eus/contenidos/anuncio_contratacion/expcm484232/es_doc/data/es_r01dtpd019c48affa657319ea9cf71d225967b2f9d</t>
        </is>
      </c>
      <c r="AC13991" s="26" t="inlineStr">
        <is>
          <t>https://www.contratacion.euskadi.eus/contenidos/anuncio_contratacion/expcm484232/r01Index/expcm484232-idxContent.xml</t>
        </is>
      </c>
      <c r="AD13991" s="26" t="inlineStr">
        <is>
          <t>10/02/2026</t>
        </is>
      </c>
      <c r="AE13991" s="26" t="inlineStr">
        <is>
          <t>r01e0pd014af224c737151b5faa136d21f470eb9e1</t>
        </is>
      </c>
      <c r="AF13991" s="26" t="inlineStr">
        <is>
          <t>Ayuntamiento de Errenteria</t>
        </is>
      </c>
      <c r="AG13991" s="26" t="inlineStr">
        <is>
          <t>r01etpd15b4368e53f194155a7492d7da734968baa</t>
        </is>
      </c>
      <c r="AH13991" s="26" t="inlineStr">
        <is>
          <t>Ayuntamiento de Errenteria</t>
        </is>
      </c>
      <c r="AI13991" s="26" t="inlineStr">
        <is>
          <t/>
        </is>
      </c>
      <c r="AJ13991" s="26" t="inlineStr">
        <is>
          <t/>
        </is>
      </c>
    </row>
    <row r="13992" customHeight="true" ht="15.0">
      <c r="A13992" s="26" t="inlineStr">
        <is>
          <t>prestación de servicio de asesoramiento al ayuntamiento de errenteria en el recurso de reposición a interponer contra resolución dictada por el ministerio para la transición ecológica y el reto demográfico</t>
        </is>
      </c>
      <c r="B13992" s="26" t="inlineStr">
        <is>
          <t/>
        </is>
      </c>
      <c r="C13992" s="26" t="inlineStr">
        <is>
          <t>Gobierno Vasco</t>
        </is>
      </c>
      <c r="D13992" s="26" t="inlineStr">
        <is>
          <t/>
        </is>
      </c>
      <c r="E13992" s="26" t="inlineStr">
        <is>
          <t/>
        </is>
      </c>
      <c r="F13992" s="26" t="inlineStr">
        <is>
          <t/>
        </is>
      </c>
      <c r="G13992" s="26" t="inlineStr">
        <is>
          <t>prestación de servicio de asesoramiento al ayuntamiento de errenteria en el recurso de reposición a interponer contra resolución dictada por el ministerio para la transición ecológica y el reto demográfico</t>
        </is>
      </c>
      <c r="H13992" s="26" t="inlineStr">
        <is>
          <t>prestación de servicio de asesoramiento al ayuntamiento de errenteria en el recurso de reposición a interponer contra resolución dictada por el ministerio para la transición ecológica y el reto demográfico</t>
        </is>
      </c>
      <c r="I13992" s="26" t="inlineStr">
        <is>
          <t/>
        </is>
      </c>
      <c r="J13992" s="26" t="inlineStr">
        <is>
          <t>10/02/2026</t>
        </is>
      </c>
      <c r="K13992" s="26" t="inlineStr">
        <is>
          <t>2025-ESKA-002527-00</t>
        </is>
      </c>
      <c r="L13992" s="26" t="inlineStr">
        <is>
          <t>Adjudicación provisional / definitiva</t>
        </is>
      </c>
      <c r="M13992" s="26" t="inlineStr">
        <is>
          <t>true</t>
        </is>
      </c>
      <c r="N13992" s="26" t="inlineStr">
        <is>
          <t/>
        </is>
      </c>
      <c r="O13992" s="26" t="inlineStr">
        <is>
          <t/>
        </is>
      </c>
      <c r="P13992" s="26" t="inlineStr">
        <is>
          <t/>
        </is>
      </c>
      <c r="Q13992" s="26" t="inlineStr">
        <is>
          <t/>
        </is>
      </c>
      <c r="R13992" s="26" t="inlineStr">
        <is>
          <t/>
        </is>
      </c>
      <c r="S13992" s="26" t="inlineStr">
        <is>
          <t>https://www.contratacion.euskadi.eus/webkpe00-kpeperfi/es/contenidos/anuncio_contratacion/expcm484233/es_doc/images/logo_errenteria.jpg</t>
        </is>
      </c>
      <c r="T13992" s="26" t="inlineStr">
        <is>
          <t>Ayuntamiento de Errenteria</t>
        </is>
      </c>
      <c r="U13992" s="26" t="inlineStr">
        <is>
          <t>P2007200E - Ayuntamiento de Errenteria</t>
        </is>
      </c>
      <c r="V13992" s="26" t="inlineStr">
        <is>
          <t>Alcalde-Presidente</t>
        </is>
      </c>
      <c r="W13992" s="26" t="inlineStr">
        <is>
          <t/>
        </is>
      </c>
      <c r="X13992" s="26" t="inlineStr">
        <is>
          <t/>
        </is>
      </c>
      <c r="Y13992" s="26" t="inlineStr">
        <is>
          <t/>
        </is>
      </c>
      <c r="Z13992" s="26" t="inlineStr">
        <is>
          <t>https://www.contratacion.euskadi.eus/anuncio_contratacion/prestacion-servicio-asesoramiento-al-ayuntamiento-errenteria-recurso-reposicion-interponer-resolucion-dictada-ministerio-transicion-ecologica-y-reto-demografico/webkpe00-kpesimpc/es/</t>
        </is>
      </c>
      <c r="AA13992" s="26" t="inlineStr">
        <is>
          <t>https://www.contratacion.euskadi.eus/webkpe00-kpesimpc/es/contenidos/anuncio_contratacion/expcm484233/es_doc/index.html</t>
        </is>
      </c>
      <c r="AB13992" s="26" t="inlineStr">
        <is>
          <t>https://www.contratacion.euskadi.eus/contenidos/anuncio_contratacion/expcm484233/es_doc/data/es_r01dtpd19c48b4a03757195dd5b474dd0fdeda9f7c</t>
        </is>
      </c>
      <c r="AC13992" s="26" t="inlineStr">
        <is>
          <t>https://www.contratacion.euskadi.eus/contenidos/anuncio_contratacion/expcm484233/r01Index/expcm484233-idxContent.xml</t>
        </is>
      </c>
      <c r="AD13992" s="26" t="inlineStr">
        <is>
          <t>10/02/2026</t>
        </is>
      </c>
      <c r="AE13992" s="26" t="inlineStr">
        <is>
          <t>r01e0pd014af224c737151b5faa136d21f470eb9e1</t>
        </is>
      </c>
      <c r="AF13992" s="26" t="inlineStr">
        <is>
          <t>Ayuntamiento de Errenteria</t>
        </is>
      </c>
      <c r="AG13992" s="26" t="inlineStr">
        <is>
          <t>r01etpd15b4368e53f194155a7492d7da734968baa</t>
        </is>
      </c>
      <c r="AH13992" s="26" t="inlineStr">
        <is>
          <t>Ayuntamiento de Errenteria</t>
        </is>
      </c>
      <c r="AI13992" s="26" t="inlineStr">
        <is>
          <t/>
        </is>
      </c>
      <c r="AJ13992" s="26" t="inlineStr">
        <is>
          <t/>
        </is>
      </c>
    </row>
    <row r="13993" customHeight="true" ht="15.0">
      <c r="A13993" s="26" t="inlineStr">
        <is>
          <t>compra de material necesario para el trabajo (presupuesto 2500827)</t>
        </is>
      </c>
      <c r="B13993" s="26" t="inlineStr">
        <is>
          <t/>
        </is>
      </c>
      <c r="C13993" s="26" t="inlineStr">
        <is>
          <t>Gobierno Vasco</t>
        </is>
      </c>
      <c r="D13993" s="26" t="inlineStr">
        <is>
          <t/>
        </is>
      </c>
      <c r="E13993" s="26" t="inlineStr">
        <is>
          <t/>
        </is>
      </c>
      <c r="F13993" s="26" t="inlineStr">
        <is>
          <t/>
        </is>
      </c>
      <c r="G13993" s="26" t="inlineStr">
        <is>
          <t>compra de material necesario para el trabajo (presupuesto 2500827)</t>
        </is>
      </c>
      <c r="H13993" s="26" t="inlineStr">
        <is>
          <t>compra de material necesario para el trabajo (presupuesto 2500827)</t>
        </is>
      </c>
      <c r="I13993" s="26" t="inlineStr">
        <is>
          <t/>
        </is>
      </c>
      <c r="J13993" s="26" t="inlineStr">
        <is>
          <t>10/02/2026</t>
        </is>
      </c>
      <c r="K13993" s="26" t="inlineStr">
        <is>
          <t>2025-ESKA-002528-00</t>
        </is>
      </c>
      <c r="L13993" s="26" t="inlineStr">
        <is>
          <t>Adjudicación provisional / definitiva</t>
        </is>
      </c>
      <c r="M13993" s="26" t="inlineStr">
        <is>
          <t>true</t>
        </is>
      </c>
      <c r="N13993" s="26" t="inlineStr">
        <is>
          <t/>
        </is>
      </c>
      <c r="O13993" s="26" t="inlineStr">
        <is>
          <t/>
        </is>
      </c>
      <c r="P13993" s="26" t="inlineStr">
        <is>
          <t/>
        </is>
      </c>
      <c r="Q13993" s="26" t="inlineStr">
        <is>
          <t/>
        </is>
      </c>
      <c r="R13993" s="26" t="inlineStr">
        <is>
          <t/>
        </is>
      </c>
      <c r="S13993" s="26" t="inlineStr">
        <is>
          <t>https://www.contratacion.euskadi.eus/webkpe00-kpeperfi/es/contenidos/anuncio_contratacion/expcm484234/es_doc/images/logo_errenteria.jpg</t>
        </is>
      </c>
      <c r="T13993" s="26" t="inlineStr">
        <is>
          <t>Ayuntamiento de Errenteria</t>
        </is>
      </c>
      <c r="U13993" s="26" t="inlineStr">
        <is>
          <t>P2007200E - Ayuntamiento de Errenteria</t>
        </is>
      </c>
      <c r="V13993" s="26" t="inlineStr">
        <is>
          <t>Alcalde-Presidente</t>
        </is>
      </c>
      <c r="W13993" s="26" t="inlineStr">
        <is>
          <t/>
        </is>
      </c>
      <c r="X13993" s="26" t="inlineStr">
        <is>
          <t/>
        </is>
      </c>
      <c r="Y13993" s="26" t="inlineStr">
        <is>
          <t/>
        </is>
      </c>
      <c r="Z13993" s="26" t="inlineStr">
        <is>
          <t>https://www.contratacion.euskadi.eus/anuncio_contratacion/compra-material-necesario-trabajo-presupuesto-2500827/webkpe00-kpesimpc/es/</t>
        </is>
      </c>
      <c r="AA13993" s="26" t="inlineStr">
        <is>
          <t>https://www.contratacion.euskadi.eus/webkpe00-kpesimpc/es/contenidos/anuncio_contratacion/expcm484234/es_doc/index.html</t>
        </is>
      </c>
      <c r="AB13993" s="26" t="inlineStr">
        <is>
          <t>https://www.contratacion.euskadi.eus/contenidos/anuncio_contratacion/expcm484234/es_doc/data/es_r01dtpd19c48b8dc1124f971fb10d2a745bdaab584</t>
        </is>
      </c>
      <c r="AC13993" s="26" t="inlineStr">
        <is>
          <t>https://www.contratacion.euskadi.eus/contenidos/anuncio_contratacion/expcm484234/r01Index/expcm484234-idxContent.xml</t>
        </is>
      </c>
      <c r="AD13993" s="26" t="inlineStr">
        <is>
          <t>10/02/2026</t>
        </is>
      </c>
      <c r="AE13993" s="26" t="inlineStr">
        <is>
          <t>r01e0pd014af224c737151b5faa136d21f470eb9e1</t>
        </is>
      </c>
      <c r="AF13993" s="26" t="inlineStr">
        <is>
          <t>Ayuntamiento de Errenteria</t>
        </is>
      </c>
      <c r="AG13993" s="26" t="inlineStr">
        <is>
          <t>r01etpd15b4368e53f194155a7492d7da734968baa</t>
        </is>
      </c>
      <c r="AH13993" s="26" t="inlineStr">
        <is>
          <t>Ayuntamiento de Errenteria</t>
        </is>
      </c>
      <c r="AI13993" s="26" t="inlineStr">
        <is>
          <t/>
        </is>
      </c>
      <c r="AJ13993" s="26" t="inlineStr">
        <is>
          <t/>
        </is>
      </c>
    </row>
    <row r="13994" customHeight="true" ht="15.0">
      <c r="A13994" s="26" t="inlineStr">
        <is>
          <t>compra de material necesario para el trabajo (presupuesto 2500838)</t>
        </is>
      </c>
      <c r="B13994" s="26" t="inlineStr">
        <is>
          <t/>
        </is>
      </c>
      <c r="C13994" s="26" t="inlineStr">
        <is>
          <t>Gobierno Vasco</t>
        </is>
      </c>
      <c r="D13994" s="26" t="inlineStr">
        <is>
          <t/>
        </is>
      </c>
      <c r="E13994" s="26" t="inlineStr">
        <is>
          <t/>
        </is>
      </c>
      <c r="F13994" s="26" t="inlineStr">
        <is>
          <t/>
        </is>
      </c>
      <c r="G13994" s="26" t="inlineStr">
        <is>
          <t>compra de material necesario para el trabajo (presupuesto 2500838)</t>
        </is>
      </c>
      <c r="H13994" s="26" t="inlineStr">
        <is>
          <t>compra de material necesario para el trabajo (presupuesto 2500838)</t>
        </is>
      </c>
      <c r="I13994" s="26" t="inlineStr">
        <is>
          <t/>
        </is>
      </c>
      <c r="J13994" s="26" t="inlineStr">
        <is>
          <t>10/02/2026</t>
        </is>
      </c>
      <c r="K13994" s="26" t="inlineStr">
        <is>
          <t>2025-ESKA-002529-00</t>
        </is>
      </c>
      <c r="L13994" s="26" t="inlineStr">
        <is>
          <t>Adjudicación provisional / definitiva</t>
        </is>
      </c>
      <c r="M13994" s="26" t="inlineStr">
        <is>
          <t>true</t>
        </is>
      </c>
      <c r="N13994" s="26" t="inlineStr">
        <is>
          <t/>
        </is>
      </c>
      <c r="O13994" s="26" t="inlineStr">
        <is>
          <t/>
        </is>
      </c>
      <c r="P13994" s="26" t="inlineStr">
        <is>
          <t/>
        </is>
      </c>
      <c r="Q13994" s="26" t="inlineStr">
        <is>
          <t/>
        </is>
      </c>
      <c r="R13994" s="26" t="inlineStr">
        <is>
          <t/>
        </is>
      </c>
      <c r="S13994" s="26" t="inlineStr">
        <is>
          <t>https://www.contratacion.euskadi.eus/webkpe00-kpeperfi/es/contenidos/anuncio_contratacion/expcm484235/es_doc/images/logo_errenteria.jpg</t>
        </is>
      </c>
      <c r="T13994" s="26" t="inlineStr">
        <is>
          <t>Ayuntamiento de Errenteria</t>
        </is>
      </c>
      <c r="U13994" s="26" t="inlineStr">
        <is>
          <t>P2007200E - Ayuntamiento de Errenteria</t>
        </is>
      </c>
      <c r="V13994" s="26" t="inlineStr">
        <is>
          <t>Alcalde-Presidente</t>
        </is>
      </c>
      <c r="W13994" s="26" t="inlineStr">
        <is>
          <t/>
        </is>
      </c>
      <c r="X13994" s="26" t="inlineStr">
        <is>
          <t/>
        </is>
      </c>
      <c r="Y13994" s="26" t="inlineStr">
        <is>
          <t/>
        </is>
      </c>
      <c r="Z13994" s="26" t="inlineStr">
        <is>
          <t>https://www.contratacion.euskadi.eus/anuncio_contratacion/compra-material-necesario-trabajo-presupuesto-2500838/webkpe00-kpesimpc/es/</t>
        </is>
      </c>
      <c r="AA13994" s="26" t="inlineStr">
        <is>
          <t>https://www.contratacion.euskadi.eus/webkpe00-kpesimpc/es/contenidos/anuncio_contratacion/expcm484235/es_doc/index.html</t>
        </is>
      </c>
      <c r="AB13994" s="26" t="inlineStr">
        <is>
          <t>https://www.contratacion.euskadi.eus/contenidos/anuncio_contratacion/expcm484235/es_doc/data/es_r01dtpd19c48bd448024f971fb9801341b013bf090</t>
        </is>
      </c>
      <c r="AC13994" s="26" t="inlineStr">
        <is>
          <t>https://www.contratacion.euskadi.eus/contenidos/anuncio_contratacion/expcm484235/r01Index/expcm484235-idxContent.xml</t>
        </is>
      </c>
      <c r="AD13994" s="26" t="inlineStr">
        <is>
          <t>10/02/2026</t>
        </is>
      </c>
      <c r="AE13994" s="26" t="inlineStr">
        <is>
          <t>r01e0pd014af224c737151b5faa136d21f470eb9e1</t>
        </is>
      </c>
      <c r="AF13994" s="26" t="inlineStr">
        <is>
          <t>Ayuntamiento de Errenteria</t>
        </is>
      </c>
      <c r="AG13994" s="26" t="inlineStr">
        <is>
          <t>r01etpd15b4368e53f194155a7492d7da734968baa</t>
        </is>
      </c>
      <c r="AH13994" s="26" t="inlineStr">
        <is>
          <t>Ayuntamiento de Errenteria</t>
        </is>
      </c>
      <c r="AI13994" s="26" t="inlineStr">
        <is>
          <t/>
        </is>
      </c>
      <c r="AJ13994" s="26" t="inlineStr">
        <is>
          <t/>
        </is>
      </c>
    </row>
    <row r="13995" customHeight="true" ht="15.0">
      <c r="A13995" s="26" t="inlineStr">
        <is>
          <t>suministro de repuestos para parques infantiles.</t>
        </is>
      </c>
      <c r="B13995" s="26" t="inlineStr">
        <is>
          <t/>
        </is>
      </c>
      <c r="C13995" s="26" t="inlineStr">
        <is>
          <t>Gobierno Vasco</t>
        </is>
      </c>
      <c r="D13995" s="26" t="inlineStr">
        <is>
          <t/>
        </is>
      </c>
      <c r="E13995" s="26" t="inlineStr">
        <is>
          <t/>
        </is>
      </c>
      <c r="F13995" s="26" t="inlineStr">
        <is>
          <t/>
        </is>
      </c>
      <c r="G13995" s="26" t="inlineStr">
        <is>
          <t>suministro de repuestos para parques infantiles.</t>
        </is>
      </c>
      <c r="H13995" s="26" t="inlineStr">
        <is>
          <t>suministro de repuestos para parques infantiles.</t>
        </is>
      </c>
      <c r="I13995" s="26" t="inlineStr">
        <is>
          <t/>
        </is>
      </c>
      <c r="J13995" s="26" t="inlineStr">
        <is>
          <t>10/02/2026</t>
        </is>
      </c>
      <c r="K13995" s="26" t="inlineStr">
        <is>
          <t>2025-ESKA-002530-00</t>
        </is>
      </c>
      <c r="L13995" s="26" t="inlineStr">
        <is>
          <t>Adjudicación provisional / definitiva</t>
        </is>
      </c>
      <c r="M13995" s="26" t="inlineStr">
        <is>
          <t>true</t>
        </is>
      </c>
      <c r="N13995" s="26" t="inlineStr">
        <is>
          <t/>
        </is>
      </c>
      <c r="O13995" s="26" t="inlineStr">
        <is>
          <t/>
        </is>
      </c>
      <c r="P13995" s="26" t="inlineStr">
        <is>
          <t/>
        </is>
      </c>
      <c r="Q13995" s="26" t="inlineStr">
        <is>
          <t/>
        </is>
      </c>
      <c r="R13995" s="26" t="inlineStr">
        <is>
          <t/>
        </is>
      </c>
      <c r="S13995" s="26" t="inlineStr">
        <is>
          <t>https://www.contratacion.euskadi.eus/webkpe00-kpeperfi/es/contenidos/anuncio_contratacion/expcm484236/es_doc/images/logo_errenteria.jpg</t>
        </is>
      </c>
      <c r="T13995" s="26" t="inlineStr">
        <is>
          <t>Ayuntamiento de Errenteria</t>
        </is>
      </c>
      <c r="U13995" s="26" t="inlineStr">
        <is>
          <t>P2007200E - Ayuntamiento de Errenteria</t>
        </is>
      </c>
      <c r="V13995" s="26" t="inlineStr">
        <is>
          <t>Alcalde-Presidente</t>
        </is>
      </c>
      <c r="W13995" s="26" t="inlineStr">
        <is>
          <t/>
        </is>
      </c>
      <c r="X13995" s="26" t="inlineStr">
        <is>
          <t/>
        </is>
      </c>
      <c r="Y13995" s="26" t="inlineStr">
        <is>
          <t/>
        </is>
      </c>
      <c r="Z13995" s="26" t="inlineStr">
        <is>
          <t>https://www.contratacion.euskadi.eus/anuncio_contratacion/suministro-repuestos-parques-infantiles/expcm484236/webkpe00-kpesimpc/es/</t>
        </is>
      </c>
      <c r="AA13995" s="26" t="inlineStr">
        <is>
          <t>https://www.contratacion.euskadi.eus/webkpe00-kpesimpc/es/contenidos/anuncio_contratacion/expcm484236/es_doc/index.html</t>
        </is>
      </c>
      <c r="AB13995" s="26" t="inlineStr">
        <is>
          <t>https://www.contratacion.euskadi.eus/contenidos/anuncio_contratacion/expcm484236/es_doc/data/es_r01dtpd19c48bde7d024f971fba18435a817ceda01</t>
        </is>
      </c>
      <c r="AC13995" s="26" t="inlineStr">
        <is>
          <t>https://www.contratacion.euskadi.eus/contenidos/anuncio_contratacion/expcm484236/r01Index/expcm484236-idxContent.xml</t>
        </is>
      </c>
      <c r="AD13995" s="26" t="inlineStr">
        <is>
          <t>10/02/2026</t>
        </is>
      </c>
      <c r="AE13995" s="26" t="inlineStr">
        <is>
          <t>r01e0pd014af224c737151b5faa136d21f470eb9e1</t>
        </is>
      </c>
      <c r="AF13995" s="26" t="inlineStr">
        <is>
          <t>Ayuntamiento de Errenteria</t>
        </is>
      </c>
      <c r="AG13995" s="26" t="inlineStr">
        <is>
          <t>r01etpd15b4368e53f194155a7492d7da734968baa</t>
        </is>
      </c>
      <c r="AH13995" s="26" t="inlineStr">
        <is>
          <t>Ayuntamiento de Errenteria</t>
        </is>
      </c>
      <c r="AI13995" s="26" t="inlineStr">
        <is>
          <t/>
        </is>
      </c>
      <c r="AJ13995" s="26" t="inlineStr">
        <is>
          <t/>
        </is>
      </c>
    </row>
    <row r="13996" customHeight="true" ht="15.0">
      <c r="A13996" s="26" t="inlineStr">
        <is>
          <t>rehabilitación del puente de acceso a cuevas de aizpitarte.</t>
        </is>
      </c>
      <c r="B13996" s="26" t="inlineStr">
        <is>
          <t/>
        </is>
      </c>
      <c r="C13996" s="26" t="inlineStr">
        <is>
          <t>Gobierno Vasco</t>
        </is>
      </c>
      <c r="D13996" s="26" t="inlineStr">
        <is>
          <t/>
        </is>
      </c>
      <c r="E13996" s="26" t="inlineStr">
        <is>
          <t/>
        </is>
      </c>
      <c r="F13996" s="26" t="inlineStr">
        <is>
          <t/>
        </is>
      </c>
      <c r="G13996" s="26" t="inlineStr">
        <is>
          <t>rehabilitación del puente de acceso a cuevas de aizpitarte.</t>
        </is>
      </c>
      <c r="H13996" s="26" t="inlineStr">
        <is>
          <t>rehabilitación del puente de acceso a cuevas de aizpitarte.</t>
        </is>
      </c>
      <c r="I13996" s="26" t="inlineStr">
        <is>
          <t/>
        </is>
      </c>
      <c r="J13996" s="26" t="inlineStr">
        <is>
          <t>10/02/2026</t>
        </is>
      </c>
      <c r="K13996" s="26" t="inlineStr">
        <is>
          <t>2025-ESKA-002531-00</t>
        </is>
      </c>
      <c r="L13996" s="26" t="inlineStr">
        <is>
          <t>Adjudicación provisional / definitiva</t>
        </is>
      </c>
      <c r="M13996" s="26" t="inlineStr">
        <is>
          <t>true</t>
        </is>
      </c>
      <c r="N13996" s="26" t="inlineStr">
        <is>
          <t/>
        </is>
      </c>
      <c r="O13996" s="26" t="inlineStr">
        <is>
          <t/>
        </is>
      </c>
      <c r="P13996" s="26" t="inlineStr">
        <is>
          <t/>
        </is>
      </c>
      <c r="Q13996" s="26" t="inlineStr">
        <is>
          <t/>
        </is>
      </c>
      <c r="R13996" s="26" t="inlineStr">
        <is>
          <t/>
        </is>
      </c>
      <c r="S13996" s="26" t="inlineStr">
        <is>
          <t>https://www.contratacion.euskadi.eus/webkpe00-kpeperfi/es/contenidos/anuncio_contratacion/expcm484237/es_doc/images/logo_errenteria.jpg</t>
        </is>
      </c>
      <c r="T13996" s="26" t="inlineStr">
        <is>
          <t>Ayuntamiento de Errenteria</t>
        </is>
      </c>
      <c r="U13996" s="26" t="inlineStr">
        <is>
          <t>P2007200E - Ayuntamiento de Errenteria</t>
        </is>
      </c>
      <c r="V13996" s="26" t="inlineStr">
        <is>
          <t>Alcalde-Presidente</t>
        </is>
      </c>
      <c r="W13996" s="26" t="inlineStr">
        <is>
          <t/>
        </is>
      </c>
      <c r="X13996" s="26" t="inlineStr">
        <is>
          <t/>
        </is>
      </c>
      <c r="Y13996" s="26" t="inlineStr">
        <is>
          <t/>
        </is>
      </c>
      <c r="Z13996" s="26" t="inlineStr">
        <is>
          <t>https://www.contratacion.euskadi.eus/anuncio_contratacion/rehabilitacion-del-puente-acceso-cuevas-aizpitarte/webkpe00-kpesimpc/es/</t>
        </is>
      </c>
      <c r="AA13996" s="26" t="inlineStr">
        <is>
          <t>https://www.contratacion.euskadi.eus/webkpe00-kpesimpc/es/contenidos/anuncio_contratacion/expcm484237/es_doc/index.html</t>
        </is>
      </c>
      <c r="AB13996" s="26" t="inlineStr">
        <is>
          <t>https://www.contratacion.euskadi.eus/contenidos/anuncio_contratacion/expcm484237/es_doc/data/es_r01dtpd19c48c38e1124f971fba2d4a5ebf3e70c44</t>
        </is>
      </c>
      <c r="AC13996" s="26" t="inlineStr">
        <is>
          <t>https://www.contratacion.euskadi.eus/contenidos/anuncio_contratacion/expcm484237/r01Index/expcm484237-idxContent.xml</t>
        </is>
      </c>
      <c r="AD13996" s="26" t="inlineStr">
        <is>
          <t>10/02/2026</t>
        </is>
      </c>
      <c r="AE13996" s="26" t="inlineStr">
        <is>
          <t>r01e0pd014af224c737151b5faa136d21f470eb9e1</t>
        </is>
      </c>
      <c r="AF13996" s="26" t="inlineStr">
        <is>
          <t>Ayuntamiento de Errenteria</t>
        </is>
      </c>
      <c r="AG13996" s="26" t="inlineStr">
        <is>
          <t>r01etpd15b4368e53f194155a7492d7da734968baa</t>
        </is>
      </c>
      <c r="AH13996" s="26" t="inlineStr">
        <is>
          <t>Ayuntamiento de Errenteria</t>
        </is>
      </c>
      <c r="AI13996" s="26" t="inlineStr">
        <is>
          <t/>
        </is>
      </c>
      <c r="AJ13996" s="26" t="inlineStr">
        <is>
          <t/>
        </is>
      </c>
    </row>
    <row r="13997" customHeight="true" ht="15.0">
      <c r="A13997" s="26" t="inlineStr">
        <is>
          <t>suministro e instalación de pilar laminado en la cantina de listorreta.</t>
        </is>
      </c>
      <c r="B13997" s="26" t="inlineStr">
        <is>
          <t/>
        </is>
      </c>
      <c r="C13997" s="26" t="inlineStr">
        <is>
          <t>Gobierno Vasco</t>
        </is>
      </c>
      <c r="D13997" s="26" t="inlineStr">
        <is>
          <t/>
        </is>
      </c>
      <c r="E13997" s="26" t="inlineStr">
        <is>
          <t/>
        </is>
      </c>
      <c r="F13997" s="26" t="inlineStr">
        <is>
          <t/>
        </is>
      </c>
      <c r="G13997" s="26" t="inlineStr">
        <is>
          <t>suministro e instalación de pilar laminado en la cantina de listorreta.</t>
        </is>
      </c>
      <c r="H13997" s="26" t="inlineStr">
        <is>
          <t>suministro e instalación de pilar laminado en la cantina de listorreta.</t>
        </is>
      </c>
      <c r="I13997" s="26" t="inlineStr">
        <is>
          <t/>
        </is>
      </c>
      <c r="J13997" s="26" t="inlineStr">
        <is>
          <t>10/02/2026</t>
        </is>
      </c>
      <c r="K13997" s="26" t="inlineStr">
        <is>
          <t>2025-ESKA-002532-00</t>
        </is>
      </c>
      <c r="L13997" s="26" t="inlineStr">
        <is>
          <t>Adjudicación provisional / definitiva</t>
        </is>
      </c>
      <c r="M13997" s="26" t="inlineStr">
        <is>
          <t>true</t>
        </is>
      </c>
      <c r="N13997" s="26" t="inlineStr">
        <is>
          <t/>
        </is>
      </c>
      <c r="O13997" s="26" t="inlineStr">
        <is>
          <t/>
        </is>
      </c>
      <c r="P13997" s="26" t="inlineStr">
        <is>
          <t/>
        </is>
      </c>
      <c r="Q13997" s="26" t="inlineStr">
        <is>
          <t/>
        </is>
      </c>
      <c r="R13997" s="26" t="inlineStr">
        <is>
          <t/>
        </is>
      </c>
      <c r="S13997" s="26" t="inlineStr">
        <is>
          <t>https://www.contratacion.euskadi.eus/webkpe00-kpeperfi/es/contenidos/anuncio_contratacion/expcm484238/es_doc/images/logo_errenteria.jpg</t>
        </is>
      </c>
      <c r="T13997" s="26" t="inlineStr">
        <is>
          <t>Ayuntamiento de Errenteria</t>
        </is>
      </c>
      <c r="U13997" s="26" t="inlineStr">
        <is>
          <t>P2007200E - Ayuntamiento de Errenteria</t>
        </is>
      </c>
      <c r="V13997" s="26" t="inlineStr">
        <is>
          <t>Alcalde-Presidente</t>
        </is>
      </c>
      <c r="W13997" s="26" t="inlineStr">
        <is>
          <t/>
        </is>
      </c>
      <c r="X13997" s="26" t="inlineStr">
        <is>
          <t/>
        </is>
      </c>
      <c r="Y13997" s="26" t="inlineStr">
        <is>
          <t/>
        </is>
      </c>
      <c r="Z13997" s="26" t="inlineStr">
        <is>
          <t>https://www.contratacion.euskadi.eus/anuncio_contratacion/suministro-e-instalacion-pilar-laminado-cantina-listorreta/webkpe00-kpesimpc/es/</t>
        </is>
      </c>
      <c r="AA13997" s="26" t="inlineStr">
        <is>
          <t>https://www.contratacion.euskadi.eus/webkpe00-kpesimpc/es/contenidos/anuncio_contratacion/expcm484238/es_doc/index.html</t>
        </is>
      </c>
      <c r="AB13997" s="26" t="inlineStr">
        <is>
          <t>https://www.contratacion.euskadi.eus/contenidos/anuncio_contratacion/expcm484238/es_doc/data/es_r01dtpd019c48c6cc1f221a4973f03d55f577fb4ec</t>
        </is>
      </c>
      <c r="AC13997" s="26" t="inlineStr">
        <is>
          <t>https://www.contratacion.euskadi.eus/contenidos/anuncio_contratacion/expcm484238/r01Index/expcm484238-idxContent.xml</t>
        </is>
      </c>
      <c r="AD13997" s="26" t="inlineStr">
        <is>
          <t>10/02/2026</t>
        </is>
      </c>
      <c r="AE13997" s="26" t="inlineStr">
        <is>
          <t>r01e0pd014af224c737151b5faa136d21f470eb9e1</t>
        </is>
      </c>
      <c r="AF13997" s="26" t="inlineStr">
        <is>
          <t>Ayuntamiento de Errenteria</t>
        </is>
      </c>
      <c r="AG13997" s="26" t="inlineStr">
        <is>
          <t>r01etpd15b4368e53f194155a7492d7da734968baa</t>
        </is>
      </c>
      <c r="AH13997" s="26" t="inlineStr">
        <is>
          <t>Ayuntamiento de Errenteria</t>
        </is>
      </c>
      <c r="AI13997" s="26" t="inlineStr">
        <is>
          <t/>
        </is>
      </c>
      <c r="AJ13997" s="26" t="inlineStr">
        <is>
          <t/>
        </is>
      </c>
    </row>
    <row r="13998" customHeight="true" ht="15.0">
      <c r="A13998" s="26" t="inlineStr">
        <is>
          <t>presentación de hacia una mermoria compartida (ii). catering.</t>
        </is>
      </c>
      <c r="B13998" s="26" t="inlineStr">
        <is>
          <t/>
        </is>
      </c>
      <c r="C13998" s="26" t="inlineStr">
        <is>
          <t>Gobierno Vasco</t>
        </is>
      </c>
      <c r="D13998" s="26" t="inlineStr">
        <is>
          <t/>
        </is>
      </c>
      <c r="E13998" s="26" t="inlineStr">
        <is>
          <t/>
        </is>
      </c>
      <c r="F13998" s="26" t="inlineStr">
        <is>
          <t/>
        </is>
      </c>
      <c r="G13998" s="26" t="inlineStr">
        <is>
          <t>presentación de hacia una mermoria compartida (ii). catering.</t>
        </is>
      </c>
      <c r="H13998" s="26" t="inlineStr">
        <is>
          <t>presentación de hacia una mermoria compartida (ii). catering.</t>
        </is>
      </c>
      <c r="I13998" s="26" t="inlineStr">
        <is>
          <t/>
        </is>
      </c>
      <c r="J13998" s="26" t="inlineStr">
        <is>
          <t>10/02/2026</t>
        </is>
      </c>
      <c r="K13998" s="26" t="inlineStr">
        <is>
          <t>2025-ESKA-002533-00</t>
        </is>
      </c>
      <c r="L13998" s="26" t="inlineStr">
        <is>
          <t>Adjudicación provisional / definitiva</t>
        </is>
      </c>
      <c r="M13998" s="26" t="inlineStr">
        <is>
          <t>true</t>
        </is>
      </c>
      <c r="N13998" s="26" t="inlineStr">
        <is>
          <t/>
        </is>
      </c>
      <c r="O13998" s="26" t="inlineStr">
        <is>
          <t/>
        </is>
      </c>
      <c r="P13998" s="26" t="inlineStr">
        <is>
          <t/>
        </is>
      </c>
      <c r="Q13998" s="26" t="inlineStr">
        <is>
          <t/>
        </is>
      </c>
      <c r="R13998" s="26" t="inlineStr">
        <is>
          <t/>
        </is>
      </c>
      <c r="S13998" s="26" t="inlineStr">
        <is>
          <t>https://www.contratacion.euskadi.eus/webkpe00-kpeperfi/es/contenidos/anuncio_contratacion/expcm484239/es_doc/images/logo_errenteria.jpg</t>
        </is>
      </c>
      <c r="T13998" s="26" t="inlineStr">
        <is>
          <t>Ayuntamiento de Errenteria</t>
        </is>
      </c>
      <c r="U13998" s="26" t="inlineStr">
        <is>
          <t>P2007200E - Ayuntamiento de Errenteria</t>
        </is>
      </c>
      <c r="V13998" s="26" t="inlineStr">
        <is>
          <t>Alcalde-Presidente</t>
        </is>
      </c>
      <c r="W13998" s="26" t="inlineStr">
        <is>
          <t/>
        </is>
      </c>
      <c r="X13998" s="26" t="inlineStr">
        <is>
          <t/>
        </is>
      </c>
      <c r="Y13998" s="26" t="inlineStr">
        <is>
          <t/>
        </is>
      </c>
      <c r="Z13998" s="26" t="inlineStr">
        <is>
          <t>https://www.contratacion.euskadi.eus/anuncio_contratacion/presentacion-mermoria-compartida-ii-catering/webkpe00-kpesimpc/es/</t>
        </is>
      </c>
      <c r="AA13998" s="26" t="inlineStr">
        <is>
          <t>https://www.contratacion.euskadi.eus/webkpe00-kpesimpc/es/contenidos/anuncio_contratacion/expcm484239/es_doc/index.html</t>
        </is>
      </c>
      <c r="AB13998" s="26" t="inlineStr">
        <is>
          <t>https://www.contratacion.euskadi.eus/contenidos/anuncio_contratacion/expcm484239/es_doc/data/es_r01dtpd19c48cb68a224f971fbbceb9dc30ce7f571</t>
        </is>
      </c>
      <c r="AC13998" s="26" t="inlineStr">
        <is>
          <t>https://www.contratacion.euskadi.eus/contenidos/anuncio_contratacion/expcm484239/r01Index/expcm484239-idxContent.xml</t>
        </is>
      </c>
      <c r="AD13998" s="26" t="inlineStr">
        <is>
          <t>10/02/2026</t>
        </is>
      </c>
      <c r="AE13998" s="26" t="inlineStr">
        <is>
          <t>r01e0pd014af224c737151b5faa136d21f470eb9e1</t>
        </is>
      </c>
      <c r="AF13998" s="26" t="inlineStr">
        <is>
          <t>Ayuntamiento de Errenteria</t>
        </is>
      </c>
      <c r="AG13998" s="26" t="inlineStr">
        <is>
          <t>r01etpd15b4368e53f194155a7492d7da734968baa</t>
        </is>
      </c>
      <c r="AH13998" s="26" t="inlineStr">
        <is>
          <t>Ayuntamiento de Errenteria</t>
        </is>
      </c>
      <c r="AI13998" s="26" t="inlineStr">
        <is>
          <t/>
        </is>
      </c>
      <c r="AJ13998" s="26" t="inlineStr">
        <is>
          <t/>
        </is>
      </c>
    </row>
    <row r="13999" customHeight="true" ht="15.0">
      <c r="A13999" s="26" t="inlineStr">
        <is>
          <t>gravity forms basic annual subscription payment</t>
        </is>
      </c>
      <c r="B13999" s="26" t="inlineStr">
        <is>
          <t/>
        </is>
      </c>
      <c r="C13999" s="26" t="inlineStr">
        <is>
          <t>Gobierno Vasco</t>
        </is>
      </c>
      <c r="D13999" s="26" t="inlineStr">
        <is>
          <t/>
        </is>
      </c>
      <c r="E13999" s="26" t="inlineStr">
        <is>
          <t/>
        </is>
      </c>
      <c r="F13999" s="26" t="inlineStr">
        <is>
          <t/>
        </is>
      </c>
      <c r="G13999" s="26" t="inlineStr">
        <is>
          <t>gravity forms basic annual subscription payment</t>
        </is>
      </c>
      <c r="H13999" s="26" t="inlineStr">
        <is>
          <t>gravity forms basic annual subscription payment</t>
        </is>
      </c>
      <c r="I13999" s="26" t="inlineStr">
        <is>
          <t/>
        </is>
      </c>
      <c r="J13999" s="26" t="inlineStr">
        <is>
          <t>10/02/2026</t>
        </is>
      </c>
      <c r="K13999" s="26" t="inlineStr">
        <is>
          <t>2025-ESKA-001525-00</t>
        </is>
      </c>
      <c r="L13999" s="26" t="inlineStr">
        <is>
          <t>Adjudicación provisional / definitiva</t>
        </is>
      </c>
      <c r="M13999" s="26" t="inlineStr">
        <is>
          <t>true</t>
        </is>
      </c>
      <c r="N13999" s="26" t="inlineStr">
        <is>
          <t/>
        </is>
      </c>
      <c r="O13999" s="26" t="inlineStr">
        <is>
          <t/>
        </is>
      </c>
      <c r="P13999" s="26" t="inlineStr">
        <is>
          <t/>
        </is>
      </c>
      <c r="Q13999" s="26" t="inlineStr">
        <is>
          <t/>
        </is>
      </c>
      <c r="R13999" s="26" t="inlineStr">
        <is>
          <t/>
        </is>
      </c>
      <c r="S13999" s="26" t="inlineStr">
        <is>
          <t>https://www.contratacion.euskadi.eus/webkpe00-kpeperfi/es/contenidos/anuncio_contratacion/expcm484240/es_doc/images/logo_errenteria.jpg</t>
        </is>
      </c>
      <c r="T13999" s="26" t="inlineStr">
        <is>
          <t>Ayuntamiento de Errenteria</t>
        </is>
      </c>
      <c r="U13999" s="26" t="inlineStr">
        <is>
          <t>P2007200E - Ayuntamiento de Errenteria</t>
        </is>
      </c>
      <c r="V13999" s="26" t="inlineStr">
        <is>
          <t>Alcalde-Presidente</t>
        </is>
      </c>
      <c r="W13999" s="26" t="inlineStr">
        <is>
          <t/>
        </is>
      </c>
      <c r="X13999" s="26" t="inlineStr">
        <is>
          <t/>
        </is>
      </c>
      <c r="Y13999" s="26" t="inlineStr">
        <is>
          <t/>
        </is>
      </c>
      <c r="Z13999" s="26" t="inlineStr">
        <is>
          <t>https://www.contratacion.euskadi.eus/anuncio_contratacion/gravity-forms-basic-annual-subscription-payment/webkpe00-kpesimpc/es/</t>
        </is>
      </c>
      <c r="AA13999" s="26" t="inlineStr">
        <is>
          <t>https://www.contratacion.euskadi.eus/webkpe00-kpesimpc/es/contenidos/anuncio_contratacion/expcm484240/es_doc/index.html</t>
        </is>
      </c>
      <c r="AB13999" s="26" t="inlineStr">
        <is>
          <t>https://www.contratacion.euskadi.eus/contenidos/anuncio_contratacion/expcm484240/es_doc/data/es_r01dtpd019c48cf94627319ea9e2a95d2ecf6a6ac8</t>
        </is>
      </c>
      <c r="AC13999" s="26" t="inlineStr">
        <is>
          <t>https://www.contratacion.euskadi.eus/contenidos/anuncio_contratacion/expcm484240/r01Index/expcm484240-idxContent.xml</t>
        </is>
      </c>
      <c r="AD13999" s="26" t="inlineStr">
        <is>
          <t>10/02/2026</t>
        </is>
      </c>
      <c r="AE13999" s="26" t="inlineStr">
        <is>
          <t>r01e0pd014af224c737151b5faa136d21f470eb9e1</t>
        </is>
      </c>
      <c r="AF13999" s="26" t="inlineStr">
        <is>
          <t>Ayuntamiento de Errenteria</t>
        </is>
      </c>
      <c r="AG13999" s="26" t="inlineStr">
        <is>
          <t>r01etpd15b4368e53f194155a7492d7da734968baa</t>
        </is>
      </c>
      <c r="AH13999" s="26" t="inlineStr">
        <is>
          <t>Ayuntamiento de Errenteria</t>
        </is>
      </c>
      <c r="AI13999" s="26" t="inlineStr">
        <is>
          <t/>
        </is>
      </c>
      <c r="AJ13999" s="26" t="inlineStr">
        <is>
          <t/>
        </is>
      </c>
    </row>
    <row r="14000" customHeight="true" ht="15.0">
      <c r="A14000" s="26" t="inlineStr">
        <is>
          <t>compra del plugin wpml para wordpress</t>
        </is>
      </c>
      <c r="B14000" s="26" t="inlineStr">
        <is>
          <t/>
        </is>
      </c>
      <c r="C14000" s="26" t="inlineStr">
        <is>
          <t>Gobierno Vasco</t>
        </is>
      </c>
      <c r="D14000" s="26" t="inlineStr">
        <is>
          <t/>
        </is>
      </c>
      <c r="E14000" s="26" t="inlineStr">
        <is>
          <t/>
        </is>
      </c>
      <c r="F14000" s="26" t="inlineStr">
        <is>
          <t/>
        </is>
      </c>
      <c r="G14000" s="26" t="inlineStr">
        <is>
          <t>compra del plugin wpml para wordpress</t>
        </is>
      </c>
      <c r="H14000" s="26" t="inlineStr">
        <is>
          <t>compra del plugin wpml para wordpress</t>
        </is>
      </c>
      <c r="I14000" s="26" t="inlineStr">
        <is>
          <t/>
        </is>
      </c>
      <c r="J14000" s="26" t="inlineStr">
        <is>
          <t>10/02/2026</t>
        </is>
      </c>
      <c r="K14000" s="26" t="inlineStr">
        <is>
          <t>2025-ESKA-001539-00</t>
        </is>
      </c>
      <c r="L14000" s="26" t="inlineStr">
        <is>
          <t>Adjudicación provisional / definitiva</t>
        </is>
      </c>
      <c r="M14000" s="26" t="inlineStr">
        <is>
          <t>true</t>
        </is>
      </c>
      <c r="N14000" s="26" t="inlineStr">
        <is>
          <t/>
        </is>
      </c>
      <c r="O14000" s="26" t="inlineStr">
        <is>
          <t/>
        </is>
      </c>
      <c r="P14000" s="26" t="inlineStr">
        <is>
          <t/>
        </is>
      </c>
      <c r="Q14000" s="26" t="inlineStr">
        <is>
          <t/>
        </is>
      </c>
      <c r="R14000" s="26" t="inlineStr">
        <is>
          <t/>
        </is>
      </c>
      <c r="S14000" s="26" t="inlineStr">
        <is>
          <t>https://www.contratacion.euskadi.eus/webkpe00-kpeperfi/es/contenidos/anuncio_contratacion/expcm484241/es_doc/images/logo_errenteria.jpg</t>
        </is>
      </c>
      <c r="T14000" s="26" t="inlineStr">
        <is>
          <t>Ayuntamiento de Errenteria</t>
        </is>
      </c>
      <c r="U14000" s="26" t="inlineStr">
        <is>
          <t>P2007200E - Ayuntamiento de Errenteria</t>
        </is>
      </c>
      <c r="V14000" s="26" t="inlineStr">
        <is>
          <t>Alcalde-Presidente</t>
        </is>
      </c>
      <c r="W14000" s="26" t="inlineStr">
        <is>
          <t/>
        </is>
      </c>
      <c r="X14000" s="26" t="inlineStr">
        <is>
          <t/>
        </is>
      </c>
      <c r="Y14000" s="26" t="inlineStr">
        <is>
          <t/>
        </is>
      </c>
      <c r="Z14000" s="26" t="inlineStr">
        <is>
          <t>https://www.contratacion.euskadi.eus/anuncio_contratacion/compra-del-plugin-wpml-wordpress/webkpe00-kpesimpc/es/</t>
        </is>
      </c>
      <c r="AA14000" s="26" t="inlineStr">
        <is>
          <t>https://www.contratacion.euskadi.eus/webkpe00-kpesimpc/es/contenidos/anuncio_contratacion/expcm484241/es_doc/index.html</t>
        </is>
      </c>
      <c r="AB14000" s="26" t="inlineStr">
        <is>
          <t>https://www.contratacion.euskadi.eus/contenidos/anuncio_contratacion/expcm484241/es_doc/data/es_r01dtpd019c48d082ac7319ea9208435e48f00465e</t>
        </is>
      </c>
      <c r="AC14000" s="26" t="inlineStr">
        <is>
          <t>https://www.contratacion.euskadi.eus/contenidos/anuncio_contratacion/expcm484241/r01Index/expcm484241-idxContent.xml</t>
        </is>
      </c>
      <c r="AD14000" s="26" t="inlineStr">
        <is>
          <t>10/02/2026</t>
        </is>
      </c>
      <c r="AE14000" s="26" t="inlineStr">
        <is>
          <t>r01e0pd014af224c737151b5faa136d21f470eb9e1</t>
        </is>
      </c>
      <c r="AF14000" s="26" t="inlineStr">
        <is>
          <t>Ayuntamiento de Errenteria</t>
        </is>
      </c>
      <c r="AG14000" s="26" t="inlineStr">
        <is>
          <t>r01etpd15b4368e53f194155a7492d7da734968baa</t>
        </is>
      </c>
      <c r="AH14000" s="26" t="inlineStr">
        <is>
          <t>Ayuntamiento de Errenteria</t>
        </is>
      </c>
      <c r="AI14000" s="26" t="inlineStr">
        <is>
          <t/>
        </is>
      </c>
      <c r="AJ14000" s="26" t="inlineStr">
        <is>
          <t/>
        </is>
      </c>
    </row>
    <row r="14001" customHeight="true" ht="15.0">
      <c r="A14001" s="26" t="inlineStr">
        <is>
          <t>contratación de ayuda en los cajeros para la vii campaña de bonos</t>
        </is>
      </c>
      <c r="B14001" s="26" t="inlineStr">
        <is>
          <t/>
        </is>
      </c>
      <c r="C14001" s="26" t="inlineStr">
        <is>
          <t>Gobierno Vasco</t>
        </is>
      </c>
      <c r="D14001" s="26" t="inlineStr">
        <is>
          <t/>
        </is>
      </c>
      <c r="E14001" s="26" t="inlineStr">
        <is>
          <t/>
        </is>
      </c>
      <c r="F14001" s="26" t="inlineStr">
        <is>
          <t/>
        </is>
      </c>
      <c r="G14001" s="26" t="inlineStr">
        <is>
          <t>contratación de ayuda en los cajeros para la vii campaña de bonos</t>
        </is>
      </c>
      <c r="H14001" s="26" t="inlineStr">
        <is>
          <t>contratación de ayuda en los cajeros para la vii campaña de bonos</t>
        </is>
      </c>
      <c r="I14001" s="26" t="inlineStr">
        <is>
          <t/>
        </is>
      </c>
      <c r="J14001" s="26" t="inlineStr">
        <is>
          <t>10/02/2026</t>
        </is>
      </c>
      <c r="K14001" s="26" t="inlineStr">
        <is>
          <t>2025-ESKA-001757-00</t>
        </is>
      </c>
      <c r="L14001" s="26" t="inlineStr">
        <is>
          <t>Adjudicación provisional / definitiva</t>
        </is>
      </c>
      <c r="M14001" s="26" t="inlineStr">
        <is>
          <t>true</t>
        </is>
      </c>
      <c r="N14001" s="26" t="inlineStr">
        <is>
          <t/>
        </is>
      </c>
      <c r="O14001" s="26" t="inlineStr">
        <is>
          <t/>
        </is>
      </c>
      <c r="P14001" s="26" t="inlineStr">
        <is>
          <t/>
        </is>
      </c>
      <c r="Q14001" s="26" t="inlineStr">
        <is>
          <t/>
        </is>
      </c>
      <c r="R14001" s="26" t="inlineStr">
        <is>
          <t/>
        </is>
      </c>
      <c r="S14001" s="26" t="inlineStr">
        <is>
          <t>https://www.contratacion.euskadi.eus/webkpe00-kpeperfi/es/contenidos/anuncio_contratacion/expcm484242/es_doc/images/logo_errenteria.jpg</t>
        </is>
      </c>
      <c r="T14001" s="26" t="inlineStr">
        <is>
          <t>Ayuntamiento de Errenteria</t>
        </is>
      </c>
      <c r="U14001" s="26" t="inlineStr">
        <is>
          <t>P2007200E - Ayuntamiento de Errenteria</t>
        </is>
      </c>
      <c r="V14001" s="26" t="inlineStr">
        <is>
          <t>Alcalde-Presidente</t>
        </is>
      </c>
      <c r="W14001" s="26" t="inlineStr">
        <is>
          <t/>
        </is>
      </c>
      <c r="X14001" s="26" t="inlineStr">
        <is>
          <t/>
        </is>
      </c>
      <c r="Y14001" s="26" t="inlineStr">
        <is>
          <t/>
        </is>
      </c>
      <c r="Z14001" s="26" t="inlineStr">
        <is>
          <t>https://www.contratacion.euskadi.eus/anuncio_contratacion/contratacion-ayuda-cajeros-vii-campana-bonos/webkpe00-kpesimpc/es/</t>
        </is>
      </c>
      <c r="AA14001" s="26" t="inlineStr">
        <is>
          <t>https://www.contratacion.euskadi.eus/webkpe00-kpesimpc/es/contenidos/anuncio_contratacion/expcm484242/es_doc/index.html</t>
        </is>
      </c>
      <c r="AB14001" s="26" t="inlineStr">
        <is>
          <t>https://www.contratacion.euskadi.eus/contenidos/anuncio_contratacion/expcm484242/es_doc/data/es_r01dtpd19c48d4c1de57195dd58bd1076ac592f061</t>
        </is>
      </c>
      <c r="AC14001" s="26" t="inlineStr">
        <is>
          <t>https://www.contratacion.euskadi.eus/contenidos/anuncio_contratacion/expcm484242/r01Index/expcm484242-idxContent.xml</t>
        </is>
      </c>
      <c r="AD14001" s="26" t="inlineStr">
        <is>
          <t>10/02/2026</t>
        </is>
      </c>
      <c r="AE14001" s="26" t="inlineStr">
        <is>
          <t>r01e0pd014af224c737151b5faa136d21f470eb9e1</t>
        </is>
      </c>
      <c r="AF14001" s="26" t="inlineStr">
        <is>
          <t>Ayuntamiento de Errenteria</t>
        </is>
      </c>
      <c r="AG14001" s="26" t="inlineStr">
        <is>
          <t>r01etpd15b4368e53f194155a7492d7da734968baa</t>
        </is>
      </c>
      <c r="AH14001" s="26" t="inlineStr">
        <is>
          <t>Ayuntamiento de Errenteria</t>
        </is>
      </c>
      <c r="AI14001" s="26" t="inlineStr">
        <is>
          <t/>
        </is>
      </c>
      <c r="AJ14001" s="26" t="inlineStr">
        <is>
          <t/>
        </is>
      </c>
    </row>
    <row r="14002" customHeight="true" ht="15.0">
      <c r="A14002" s="27" t="inlineStr">
        <is>
          <t>compra de productos para la actividad sukaldian - gambia (atlantikaldia)</t>
        </is>
      </c>
      <c r="B14002" s="27" t="inlineStr">
        <is>
          <t/>
        </is>
      </c>
      <c r="C14002" s="27" t="inlineStr">
        <is>
          <t>Gobierno Vasco</t>
        </is>
      </c>
      <c r="D14002" s="27" t="inlineStr">
        <is>
          <t/>
        </is>
      </c>
      <c r="E14002" s="27" t="inlineStr">
        <is>
          <t/>
        </is>
      </c>
      <c r="F14002" s="27" t="inlineStr">
        <is>
          <t/>
        </is>
      </c>
      <c r="G14002" s="27" t="inlineStr">
        <is>
          <t>compra de productos para la actividad sukaldian - gambia (atlantikaldia)</t>
        </is>
      </c>
      <c r="H14002" s="27" t="inlineStr">
        <is>
          <t>compra de productos para la actividad sukaldian - gambia (atlantikaldia)</t>
        </is>
      </c>
      <c r="I14002" s="27" t="inlineStr">
        <is>
          <t/>
        </is>
      </c>
      <c r="J14002" s="27" t="inlineStr">
        <is>
          <t>10/02/2026</t>
        </is>
      </c>
      <c r="K14002" s="27" t="inlineStr">
        <is>
          <t>2025-ESKA-001775-00</t>
        </is>
      </c>
      <c r="L14002" s="27" t="inlineStr">
        <is>
          <t>Adjudicación provisional / definitiva</t>
        </is>
      </c>
      <c r="M14002" s="27" t="inlineStr">
        <is>
          <t>true</t>
        </is>
      </c>
      <c r="N14002" s="27" t="inlineStr">
        <is>
          <t/>
        </is>
      </c>
      <c r="O14002" s="27" t="inlineStr">
        <is>
          <t/>
        </is>
      </c>
      <c r="P14002" s="27" t="inlineStr">
        <is>
          <t/>
        </is>
      </c>
      <c r="Q14002" s="27" t="inlineStr">
        <is>
          <t/>
        </is>
      </c>
      <c r="R14002" s="27" t="inlineStr">
        <is>
          <t/>
        </is>
      </c>
      <c r="S14002" s="27" t="inlineStr">
        <is>
          <t>https://www.contratacion.euskadi.eus/webkpe00-kpeperfi/es/contenidos/anuncio_contratacion/expcm484243/es_doc/images/logo_errenteria.jpg</t>
        </is>
      </c>
      <c r="T14002" s="27" t="inlineStr">
        <is>
          <t>Ayuntamiento de Errenteria</t>
        </is>
      </c>
      <c r="U14002" s="27" t="inlineStr">
        <is>
          <t>P2007200E - Ayuntamiento de Errenteria</t>
        </is>
      </c>
      <c r="V14002" s="27" t="inlineStr">
        <is>
          <t>Alcalde-Presidente</t>
        </is>
      </c>
      <c r="W14002" s="27" t="inlineStr">
        <is>
          <t/>
        </is>
      </c>
      <c r="X14002" s="27" t="inlineStr">
        <is>
          <t/>
        </is>
      </c>
      <c r="Y14002" s="27" t="inlineStr">
        <is>
          <t/>
        </is>
      </c>
      <c r="Z14002" s="27" t="inlineStr">
        <is>
          <t>https://www.contratacion.euskadi.eus/anuncio_contratacion/compra-productos-actividad-sukaldian-gambia-atlantikaldia/webkpe00-kpesimpc/es/</t>
        </is>
      </c>
      <c r="AA14002" s="27" t="inlineStr">
        <is>
          <t>https://www.contratacion.euskadi.eus/webkpe00-kpesimpc/es/contenidos/anuncio_contratacion/expcm484243/es_doc/index.html</t>
        </is>
      </c>
      <c r="AB14002" s="27" t="inlineStr">
        <is>
          <t>https://www.contratacion.euskadi.eus/contenidos/anuncio_contratacion/expcm484243/es_doc/data/es_r01dtpd19c48d919df221a4973b74340e1b4f86c47</t>
        </is>
      </c>
      <c r="AC14002" s="27" t="inlineStr">
        <is>
          <t>https://www.contratacion.euskadi.eus/contenidos/anuncio_contratacion/expcm484243/r01Index/expcm484243-idxContent.xml</t>
        </is>
      </c>
      <c r="AD14002" s="27" t="inlineStr">
        <is>
          <t>10/02/2026</t>
        </is>
      </c>
      <c r="AE14002" s="27" t="inlineStr">
        <is>
          <t>r01e0pd014af224c737151b5faa136d21f470eb9e1</t>
        </is>
      </c>
      <c r="AF14002" s="27" t="inlineStr">
        <is>
          <t>Ayuntamiento de Errenteria</t>
        </is>
      </c>
      <c r="AG14002" s="27" t="inlineStr">
        <is>
          <t>r01etpd15b4368e53f194155a7492d7da734968baa</t>
        </is>
      </c>
      <c r="AH14002" s="27" t="inlineStr">
        <is>
          <t>Ayuntamiento de Errenteria</t>
        </is>
      </c>
      <c r="AI14002" s="27" t="inlineStr">
        <is>
          <t/>
        </is>
      </c>
      <c r="AJ14002" s="27" t="inlineStr">
        <is>
          <t/>
        </is>
      </c>
    </row>
    <row r="14003" customHeight="true" ht="15.0">
      <c r="A14003" s="27" t="inlineStr">
        <is>
          <t>compra de productos para la actividad sukaldian - méxico (atlantikaldia)</t>
        </is>
      </c>
      <c r="B14003" s="27" t="inlineStr">
        <is>
          <t/>
        </is>
      </c>
      <c r="C14003" s="27" t="inlineStr">
        <is>
          <t>Gobierno Vasco</t>
        </is>
      </c>
      <c r="D14003" s="27" t="inlineStr">
        <is>
          <t/>
        </is>
      </c>
      <c r="E14003" s="27" t="inlineStr">
        <is>
          <t/>
        </is>
      </c>
      <c r="F14003" s="27" t="inlineStr">
        <is>
          <t/>
        </is>
      </c>
      <c r="G14003" s="27" t="inlineStr">
        <is>
          <t>compra de productos para la actividad sukaldian - méxico (atlantikaldia)</t>
        </is>
      </c>
      <c r="H14003" s="27" t="inlineStr">
        <is>
          <t>compra de productos para la actividad sukaldian - méxico (atlantikaldia)</t>
        </is>
      </c>
      <c r="I14003" s="27" t="inlineStr">
        <is>
          <t/>
        </is>
      </c>
      <c r="J14003" s="27" t="inlineStr">
        <is>
          <t>10/02/2026</t>
        </is>
      </c>
      <c r="K14003" s="27" t="inlineStr">
        <is>
          <t>2025-ESKA-001776-00</t>
        </is>
      </c>
      <c r="L14003" s="27" t="inlineStr">
        <is>
          <t>Adjudicación provisional / definitiva</t>
        </is>
      </c>
      <c r="M14003" s="27" t="inlineStr">
        <is>
          <t>true</t>
        </is>
      </c>
      <c r="N14003" s="27" t="inlineStr">
        <is>
          <t/>
        </is>
      </c>
      <c r="O14003" s="27" t="inlineStr">
        <is>
          <t/>
        </is>
      </c>
      <c r="P14003" s="27" t="inlineStr">
        <is>
          <t/>
        </is>
      </c>
      <c r="Q14003" s="27" t="inlineStr">
        <is>
          <t/>
        </is>
      </c>
      <c r="R14003" s="27" t="inlineStr">
        <is>
          <t/>
        </is>
      </c>
      <c r="S14003" s="27" t="inlineStr">
        <is>
          <t>https://www.contratacion.euskadi.eus/webkpe00-kpeperfi/es/contenidos/anuncio_contratacion/expcm484244/es_doc/images/logo_errenteria.jpg</t>
        </is>
      </c>
      <c r="T14003" s="27" t="inlineStr">
        <is>
          <t>Ayuntamiento de Errenteria</t>
        </is>
      </c>
      <c r="U14003" s="27" t="inlineStr">
        <is>
          <t>P2007200E - Ayuntamiento de Errenteria</t>
        </is>
      </c>
      <c r="V14003" s="27" t="inlineStr">
        <is>
          <t>Alcalde-Presidente</t>
        </is>
      </c>
      <c r="W14003" s="27" t="inlineStr">
        <is>
          <t/>
        </is>
      </c>
      <c r="X14003" s="27" t="inlineStr">
        <is>
          <t/>
        </is>
      </c>
      <c r="Y14003" s="27" t="inlineStr">
        <is>
          <t/>
        </is>
      </c>
      <c r="Z14003" s="27" t="inlineStr">
        <is>
          <t>https://www.contratacion.euskadi.eus/anuncio_contratacion/compra-productos-actividad-sukaldian-mexico-atlantikaldia/webkpe00-kpesimpc/es/</t>
        </is>
      </c>
      <c r="AA14003" s="27" t="inlineStr">
        <is>
          <t>https://www.contratacion.euskadi.eus/webkpe00-kpesimpc/es/contenidos/anuncio_contratacion/expcm484244/es_doc/index.html</t>
        </is>
      </c>
      <c r="AB14003" s="27" t="inlineStr">
        <is>
          <t>https://www.contratacion.euskadi.eus/contenidos/anuncio_contratacion/expcm484244/es_doc/data/es_r01dtpd19c48dd8c2624f971fb7501a9385f380856</t>
        </is>
      </c>
      <c r="AC14003" s="27" t="inlineStr">
        <is>
          <t>https://www.contratacion.euskadi.eus/contenidos/anuncio_contratacion/expcm484244/r01Index/expcm484244-idxContent.xml</t>
        </is>
      </c>
      <c r="AD14003" s="27" t="inlineStr">
        <is>
          <t>10/02/2026</t>
        </is>
      </c>
      <c r="AE14003" s="27" t="inlineStr">
        <is>
          <t>r01e0pd014af224c737151b5faa136d21f470eb9e1</t>
        </is>
      </c>
      <c r="AF14003" s="27" t="inlineStr">
        <is>
          <t>Ayuntamiento de Errenteria</t>
        </is>
      </c>
      <c r="AG14003" s="27" t="inlineStr">
        <is>
          <t>r01etpd15b4368e53f194155a7492d7da734968baa</t>
        </is>
      </c>
      <c r="AH14003" s="27" t="inlineStr">
        <is>
          <t>Ayuntamiento de Errenteria</t>
        </is>
      </c>
      <c r="AI14003" s="27" t="inlineStr">
        <is>
          <t/>
        </is>
      </c>
      <c r="AJ14003" s="27" t="inlineStr">
        <is>
          <t/>
        </is>
      </c>
    </row>
    <row r="14004" customHeight="true" ht="15.0">
      <c r="A14004" s="27" t="inlineStr">
        <is>
          <t>compra de productos para la actividad sukaldian - ukraina (atlantikaldia)</t>
        </is>
      </c>
      <c r="B14004" s="27" t="inlineStr">
        <is>
          <t/>
        </is>
      </c>
      <c r="C14004" s="27" t="inlineStr">
        <is>
          <t>Gobierno Vasco</t>
        </is>
      </c>
      <c r="D14004" s="27" t="inlineStr">
        <is>
          <t/>
        </is>
      </c>
      <c r="E14004" s="27" t="inlineStr">
        <is>
          <t/>
        </is>
      </c>
      <c r="F14004" s="27" t="inlineStr">
        <is>
          <t/>
        </is>
      </c>
      <c r="G14004" s="27" t="inlineStr">
        <is>
          <t>compra de productos para la actividad sukaldian - ukraina (atlantikaldia)</t>
        </is>
      </c>
      <c r="H14004" s="27" t="inlineStr">
        <is>
          <t>compra de productos para la actividad sukaldian - ukraina (atlantikaldia)</t>
        </is>
      </c>
      <c r="I14004" s="27" t="inlineStr">
        <is>
          <t/>
        </is>
      </c>
      <c r="J14004" s="27" t="inlineStr">
        <is>
          <t>10/02/2026</t>
        </is>
      </c>
      <c r="K14004" s="27" t="inlineStr">
        <is>
          <t>2025-ESKA-001777-00</t>
        </is>
      </c>
      <c r="L14004" s="27" t="inlineStr">
        <is>
          <t>Adjudicación provisional / definitiva</t>
        </is>
      </c>
      <c r="M14004" s="27" t="inlineStr">
        <is>
          <t>true</t>
        </is>
      </c>
      <c r="N14004" s="27" t="inlineStr">
        <is>
          <t/>
        </is>
      </c>
      <c r="O14004" s="27" t="inlineStr">
        <is>
          <t/>
        </is>
      </c>
      <c r="P14004" s="27" t="inlineStr">
        <is>
          <t/>
        </is>
      </c>
      <c r="Q14004" s="27" t="inlineStr">
        <is>
          <t/>
        </is>
      </c>
      <c r="R14004" s="27" t="inlineStr">
        <is>
          <t/>
        </is>
      </c>
      <c r="S14004" s="27" t="inlineStr">
        <is>
          <t>https://www.contratacion.euskadi.eus/webkpe00-kpeperfi/es/contenidos/anuncio_contratacion/expcm484245/es_doc/images/logo_errenteria.jpg</t>
        </is>
      </c>
      <c r="T14004" s="27" t="inlineStr">
        <is>
          <t>Ayuntamiento de Errenteria</t>
        </is>
      </c>
      <c r="U14004" s="27" t="inlineStr">
        <is>
          <t>P2007200E - Ayuntamiento de Errenteria</t>
        </is>
      </c>
      <c r="V14004" s="27" t="inlineStr">
        <is>
          <t>Alcalde-Presidente</t>
        </is>
      </c>
      <c r="W14004" s="27" t="inlineStr">
        <is>
          <t/>
        </is>
      </c>
      <c r="X14004" s="27" t="inlineStr">
        <is>
          <t/>
        </is>
      </c>
      <c r="Y14004" s="27" t="inlineStr">
        <is>
          <t/>
        </is>
      </c>
      <c r="Z14004" s="27" t="inlineStr">
        <is>
          <t>https://www.contratacion.euskadi.eus/anuncio_contratacion/compra-productos-actividad-sukaldian-ukraina-atlantikaldia/webkpe00-kpesimpc/es/</t>
        </is>
      </c>
      <c r="AA14004" s="27" t="inlineStr">
        <is>
          <t>https://www.contratacion.euskadi.eus/webkpe00-kpesimpc/es/contenidos/anuncio_contratacion/expcm484245/es_doc/index.html</t>
        </is>
      </c>
      <c r="AB14004" s="27" t="inlineStr">
        <is>
          <t>https://www.contratacion.euskadi.eus/contenidos/anuncio_contratacion/expcm484245/es_doc/data/es_r01dtpd019c48e1fa7c221a4973bebfc1b7217cd34</t>
        </is>
      </c>
      <c r="AC14004" s="27" t="inlineStr">
        <is>
          <t>https://www.contratacion.euskadi.eus/contenidos/anuncio_contratacion/expcm484245/r01Index/expcm484245-idxContent.xml</t>
        </is>
      </c>
      <c r="AD14004" s="27" t="inlineStr">
        <is>
          <t>10/02/2026</t>
        </is>
      </c>
      <c r="AE14004" s="27" t="inlineStr">
        <is>
          <t>r01e0pd014af224c737151b5faa136d21f470eb9e1</t>
        </is>
      </c>
      <c r="AF14004" s="27" t="inlineStr">
        <is>
          <t>Ayuntamiento de Errenteria</t>
        </is>
      </c>
      <c r="AG14004" s="27" t="inlineStr">
        <is>
          <t>r01etpd15b4368e53f194155a7492d7da734968baa</t>
        </is>
      </c>
      <c r="AH14004" s="27" t="inlineStr">
        <is>
          <t>Ayuntamiento de Errenteria</t>
        </is>
      </c>
      <c r="AI14004" s="27" t="inlineStr">
        <is>
          <t/>
        </is>
      </c>
      <c r="AJ14004" s="27" t="inlineStr">
        <is>
          <t/>
        </is>
      </c>
    </row>
    <row r="14005" customHeight="true" ht="15.0">
      <c r="A14005" s="27" t="inlineStr">
        <is>
          <t>retirar suelo de caucho del parque infantil de goialde haurreskola.</t>
        </is>
      </c>
      <c r="B14005" s="27" t="inlineStr">
        <is>
          <t/>
        </is>
      </c>
      <c r="C14005" s="27" t="inlineStr">
        <is>
          <t>Gobierno Vasco</t>
        </is>
      </c>
      <c r="D14005" s="27" t="inlineStr">
        <is>
          <t/>
        </is>
      </c>
      <c r="E14005" s="27" t="inlineStr">
        <is>
          <t/>
        </is>
      </c>
      <c r="F14005" s="27" t="inlineStr">
        <is>
          <t/>
        </is>
      </c>
      <c r="G14005" s="27" t="inlineStr">
        <is>
          <t>retirar suelo de caucho del parque infantil de goialde haurreskola.</t>
        </is>
      </c>
      <c r="H14005" s="27" t="inlineStr">
        <is>
          <t>retirar suelo de caucho del parque infantil de goialde haurreskola.</t>
        </is>
      </c>
      <c r="I14005" s="27" t="inlineStr">
        <is>
          <t/>
        </is>
      </c>
      <c r="J14005" s="27" t="inlineStr">
        <is>
          <t>10/02/2026</t>
        </is>
      </c>
      <c r="K14005" s="27" t="inlineStr">
        <is>
          <t>2025-ESKA-002534-00</t>
        </is>
      </c>
      <c r="L14005" s="27" t="inlineStr">
        <is>
          <t>Adjudicación provisional / definitiva</t>
        </is>
      </c>
      <c r="M14005" s="27" t="inlineStr">
        <is>
          <t>true</t>
        </is>
      </c>
      <c r="N14005" s="27" t="inlineStr">
        <is>
          <t/>
        </is>
      </c>
      <c r="O14005" s="27" t="inlineStr">
        <is>
          <t/>
        </is>
      </c>
      <c r="P14005" s="27" t="inlineStr">
        <is>
          <t/>
        </is>
      </c>
      <c r="Q14005" s="27" t="inlineStr">
        <is>
          <t/>
        </is>
      </c>
      <c r="R14005" s="27" t="inlineStr">
        <is>
          <t/>
        </is>
      </c>
      <c r="S14005" s="27" t="inlineStr">
        <is>
          <t>https://www.contratacion.euskadi.eus/webkpe00-kpeperfi/es/contenidos/anuncio_contratacion/expcm484246/es_doc/images/logo_errenteria.jpg</t>
        </is>
      </c>
      <c r="T14005" s="27" t="inlineStr">
        <is>
          <t>Ayuntamiento de Errenteria</t>
        </is>
      </c>
      <c r="U14005" s="27" t="inlineStr">
        <is>
          <t>P2007200E - Ayuntamiento de Errenteria</t>
        </is>
      </c>
      <c r="V14005" s="27" t="inlineStr">
        <is>
          <t>Alcalde-Presidente</t>
        </is>
      </c>
      <c r="W14005" s="27" t="inlineStr">
        <is>
          <t/>
        </is>
      </c>
      <c r="X14005" s="27" t="inlineStr">
        <is>
          <t/>
        </is>
      </c>
      <c r="Y14005" s="27" t="inlineStr">
        <is>
          <t/>
        </is>
      </c>
      <c r="Z14005" s="27" t="inlineStr">
        <is>
          <t>https://www.contratacion.euskadi.eus/anuncio_contratacion/retirar-suelo-caucho-del-parque-infantil-goialde-haurreskola/webkpe00-kpesimpc/es/</t>
        </is>
      </c>
      <c r="AA14005" s="27" t="inlineStr">
        <is>
          <t>https://www.contratacion.euskadi.eus/webkpe00-kpesimpc/es/contenidos/anuncio_contratacion/expcm484246/es_doc/index.html</t>
        </is>
      </c>
      <c r="AB14005" s="27" t="inlineStr">
        <is>
          <t>https://www.contratacion.euskadi.eus/contenidos/anuncio_contratacion/expcm484246/es_doc/data/es_r01dtpd19c48e546c6221a49739a6cdbc3da84882d</t>
        </is>
      </c>
      <c r="AC14005" s="27" t="inlineStr">
        <is>
          <t>https://www.contratacion.euskadi.eus/contenidos/anuncio_contratacion/expcm484246/r01Index/expcm484246-idxContent.xml</t>
        </is>
      </c>
      <c r="AD14005" s="27" t="inlineStr">
        <is>
          <t>10/02/2026</t>
        </is>
      </c>
      <c r="AE14005" s="27" t="inlineStr">
        <is>
          <t>r01e0pd014af224c737151b5faa136d21f470eb9e1</t>
        </is>
      </c>
      <c r="AF14005" s="27" t="inlineStr">
        <is>
          <t>Ayuntamiento de Errenteria</t>
        </is>
      </c>
      <c r="AG14005" s="27" t="inlineStr">
        <is>
          <t>r01etpd15b4368e53f194155a7492d7da734968baa</t>
        </is>
      </c>
      <c r="AH14005" s="27" t="inlineStr">
        <is>
          <t>Ayuntamiento de Errenteria</t>
        </is>
      </c>
      <c r="AI14005" s="27" t="inlineStr">
        <is>
          <t/>
        </is>
      </c>
      <c r="AJ14005" s="27" t="inlineStr">
        <is>
          <t/>
        </is>
      </c>
    </row>
    <row r="14006" customHeight="true" ht="15.0">
      <c r="A14006" s="27" t="inlineStr">
        <is>
          <t>contratación de los servicios de realización de trabajos de auditoría de cuentas y de legalidad en las sociedades dependientes del ayuntamiento "oarsoaldea, s.a." y "badia berri, s.a." correspondientes al ejercicio 2025</t>
        </is>
      </c>
      <c r="B14006" s="27" t="inlineStr">
        <is>
          <t/>
        </is>
      </c>
      <c r="C14006" s="27" t="inlineStr">
        <is>
          <t>Gobierno Vasco</t>
        </is>
      </c>
      <c r="D14006" s="27" t="inlineStr">
        <is>
          <t/>
        </is>
      </c>
      <c r="E14006" s="27" t="inlineStr">
        <is>
          <t/>
        </is>
      </c>
      <c r="F14006" s="27" t="inlineStr">
        <is>
          <t/>
        </is>
      </c>
      <c r="G14006" s="27" t="inlineStr">
        <is>
          <t>contratación de los servicios de realización de trabajos de auditoría de cuentas y de legalidad en las sociedades dependientes del ayuntamiento "oarsoaldea, s.a." y "badia berri, s.a." correspondientes al ejercicio 2025</t>
        </is>
      </c>
      <c r="H14006" s="27" t="inlineStr">
        <is>
          <t>contratación de los servicios de realización de trabajos de auditoría de cuentas y de legalidad en las sociedades dependientes del ayuntamiento "oarsoaldea, s.a." y "badia berri, s.a." correspondientes al ejercicio 2025</t>
        </is>
      </c>
      <c r="I14006" s="27" t="inlineStr">
        <is>
          <t/>
        </is>
      </c>
      <c r="J14006" s="27" t="inlineStr">
        <is>
          <t>10/02/2026</t>
        </is>
      </c>
      <c r="K14006" s="27" t="inlineStr">
        <is>
          <t>2025-ESKA-002535-00</t>
        </is>
      </c>
      <c r="L14006" s="27" t="inlineStr">
        <is>
          <t>Adjudicación provisional / definitiva</t>
        </is>
      </c>
      <c r="M14006" s="27" t="inlineStr">
        <is>
          <t>true</t>
        </is>
      </c>
      <c r="N14006" s="27" t="inlineStr">
        <is>
          <t/>
        </is>
      </c>
      <c r="O14006" s="27" t="inlineStr">
        <is>
          <t/>
        </is>
      </c>
      <c r="P14006" s="27" t="inlineStr">
        <is>
          <t/>
        </is>
      </c>
      <c r="Q14006" s="27" t="inlineStr">
        <is>
          <t/>
        </is>
      </c>
      <c r="R14006" s="27" t="inlineStr">
        <is>
          <t/>
        </is>
      </c>
      <c r="S14006" s="27" t="inlineStr">
        <is>
          <t>https://www.contratacion.euskadi.eus/webkpe00-kpeperfi/es/contenidos/anuncio_contratacion/expcm484247/es_doc/images/logo_errenteria.jpg</t>
        </is>
      </c>
      <c r="T14006" s="27" t="inlineStr">
        <is>
          <t>Ayuntamiento de Errenteria</t>
        </is>
      </c>
      <c r="U14006" s="27" t="inlineStr">
        <is>
          <t>P2007200E - Ayuntamiento de Errenteria</t>
        </is>
      </c>
      <c r="V14006" s="27" t="inlineStr">
        <is>
          <t>Alcalde-Presidente</t>
        </is>
      </c>
      <c r="W14006" s="27" t="inlineStr">
        <is>
          <t/>
        </is>
      </c>
      <c r="X14006" s="27" t="inlineStr">
        <is>
          <t/>
        </is>
      </c>
      <c r="Y14006" s="27" t="inlineStr">
        <is>
          <t/>
        </is>
      </c>
      <c r="Z14006" s="27" t="inlineStr">
        <is>
          <t>https://www.contratacion.euskadi.eus/anuncio_contratacion/contratacion-servicios-realizacion-trabajos-auditoria-cuentas-y-legalidad-sociedades-dependientes-del-ayuntamiento-oarsoaldea-s-y-badia-berri-s-correspondientes-al-ejercicio-2025/webkpe00-kpesimpc/es/</t>
        </is>
      </c>
      <c r="AA14006" s="27" t="inlineStr">
        <is>
          <t>https://www.contratacion.euskadi.eus/webkpe00-kpesimpc/es/contenidos/anuncio_contratacion/expcm484247/es_doc/index.html</t>
        </is>
      </c>
      <c r="AB14006" s="27" t="inlineStr">
        <is>
          <t>https://www.contratacion.euskadi.eus/contenidos/anuncio_contratacion/expcm484247/es_doc/data/es_r01dtpd19c48e6e86d24f971fb94a32433f0230577</t>
        </is>
      </c>
      <c r="AC14006" s="27" t="inlineStr">
        <is>
          <t>https://www.contratacion.euskadi.eus/contenidos/anuncio_contratacion/expcm484247/r01Index/expcm484247-idxContent.xml</t>
        </is>
      </c>
      <c r="AD14006" s="27" t="inlineStr">
        <is>
          <t>10/02/2026</t>
        </is>
      </c>
      <c r="AE14006" s="27" t="inlineStr">
        <is>
          <t>r01e0pd014af224c737151b5faa136d21f470eb9e1</t>
        </is>
      </c>
      <c r="AF14006" s="27" t="inlineStr">
        <is>
          <t>Ayuntamiento de Errenteria</t>
        </is>
      </c>
      <c r="AG14006" s="27" t="inlineStr">
        <is>
          <t>r01etpd15b4368e53f194155a7492d7da734968baa</t>
        </is>
      </c>
      <c r="AH14006" s="27" t="inlineStr">
        <is>
          <t>Ayuntamiento de Errenteria</t>
        </is>
      </c>
      <c r="AI14006" s="27" t="inlineStr">
        <is>
          <t/>
        </is>
      </c>
      <c r="AJ14006" s="27" t="inlineStr">
        <is>
          <t/>
        </is>
      </c>
    </row>
    <row r="14007" customHeight="true" ht="15.0">
      <c r="A14007" s="27" t="inlineStr">
        <is>
          <t>supervisión de casos complejos</t>
        </is>
      </c>
      <c r="B14007" s="27" t="inlineStr">
        <is>
          <t/>
        </is>
      </c>
      <c r="C14007" s="27" t="inlineStr">
        <is>
          <t>Gobierno Vasco</t>
        </is>
      </c>
      <c r="D14007" s="27" t="inlineStr">
        <is>
          <t/>
        </is>
      </c>
      <c r="E14007" s="27" t="inlineStr">
        <is>
          <t/>
        </is>
      </c>
      <c r="F14007" s="27" t="inlineStr">
        <is>
          <t/>
        </is>
      </c>
      <c r="G14007" s="27" t="inlineStr">
        <is>
          <t>supervisión de casos complejos</t>
        </is>
      </c>
      <c r="H14007" s="27" t="inlineStr">
        <is>
          <t>supervisión de casos complejos</t>
        </is>
      </c>
      <c r="I14007" s="27" t="inlineStr">
        <is>
          <t/>
        </is>
      </c>
      <c r="J14007" s="27" t="inlineStr">
        <is>
          <t>10/02/2026</t>
        </is>
      </c>
      <c r="K14007" s="27" t="inlineStr">
        <is>
          <t>2025-ESKA-002536-00</t>
        </is>
      </c>
      <c r="L14007" s="27" t="inlineStr">
        <is>
          <t>Adjudicación provisional / definitiva</t>
        </is>
      </c>
      <c r="M14007" s="27" t="inlineStr">
        <is>
          <t>true</t>
        </is>
      </c>
      <c r="N14007" s="27" t="inlineStr">
        <is>
          <t/>
        </is>
      </c>
      <c r="O14007" s="27" t="inlineStr">
        <is>
          <t/>
        </is>
      </c>
      <c r="P14007" s="27" t="inlineStr">
        <is>
          <t/>
        </is>
      </c>
      <c r="Q14007" s="27" t="inlineStr">
        <is>
          <t/>
        </is>
      </c>
      <c r="R14007" s="27" t="inlineStr">
        <is>
          <t/>
        </is>
      </c>
      <c r="S14007" s="27" t="inlineStr">
        <is>
          <t>https://www.contratacion.euskadi.eus/webkpe00-kpeperfi/es/contenidos/anuncio_contratacion/expcm484248/es_doc/images/logo_errenteria.jpg</t>
        </is>
      </c>
      <c r="T14007" s="27" t="inlineStr">
        <is>
          <t>Ayuntamiento de Errenteria</t>
        </is>
      </c>
      <c r="U14007" s="27" t="inlineStr">
        <is>
          <t>P2007200E - Ayuntamiento de Errenteria</t>
        </is>
      </c>
      <c r="V14007" s="27" t="inlineStr">
        <is>
          <t>Alcalde-Presidente</t>
        </is>
      </c>
      <c r="W14007" s="27" t="inlineStr">
        <is>
          <t/>
        </is>
      </c>
      <c r="X14007" s="27" t="inlineStr">
        <is>
          <t/>
        </is>
      </c>
      <c r="Y14007" s="27" t="inlineStr">
        <is>
          <t/>
        </is>
      </c>
      <c r="Z14007" s="27" t="inlineStr">
        <is>
          <t>https://www.contratacion.euskadi.eus/anuncio_contratacion/supervision-casos-complejos/webkpe00-kpesimpc/es/</t>
        </is>
      </c>
      <c r="AA14007" s="27" t="inlineStr">
        <is>
          <t>https://www.contratacion.euskadi.eus/webkpe00-kpesimpc/es/contenidos/anuncio_contratacion/expcm484248/es_doc/index.html</t>
        </is>
      </c>
      <c r="AB14007" s="27" t="inlineStr">
        <is>
          <t>https://www.contratacion.euskadi.eus/contenidos/anuncio_contratacion/expcm484248/es_doc/data/es_r01dtpd19c48eb6d1624f971fb6b34f8b830ce5185</t>
        </is>
      </c>
      <c r="AC14007" s="27" t="inlineStr">
        <is>
          <t>https://www.contratacion.euskadi.eus/contenidos/anuncio_contratacion/expcm484248/r01Index/expcm484248-idxContent.xml</t>
        </is>
      </c>
      <c r="AD14007" s="27" t="inlineStr">
        <is>
          <t>10/02/2026</t>
        </is>
      </c>
      <c r="AE14007" s="27" t="inlineStr">
        <is>
          <t>r01e0pd014af224c737151b5faa136d21f470eb9e1</t>
        </is>
      </c>
      <c r="AF14007" s="27" t="inlineStr">
        <is>
          <t>Ayuntamiento de Errenteria</t>
        </is>
      </c>
      <c r="AG14007" s="27" t="inlineStr">
        <is>
          <t>r01etpd15b4368e53f194155a7492d7da734968baa</t>
        </is>
      </c>
      <c r="AH14007" s="27" t="inlineStr">
        <is>
          <t>Ayuntamiento de Errenteria</t>
        </is>
      </c>
      <c r="AI14007" s="27" t="inlineStr">
        <is>
          <t/>
        </is>
      </c>
      <c r="AJ14007" s="27" t="inlineStr">
        <is>
          <t/>
        </is>
      </c>
    </row>
    <row r="14008" customHeight="true" ht="15.0">
      <c r="A14008" s="27" t="inlineStr">
        <is>
          <t>traducción e interpretación intercultural</t>
        </is>
      </c>
      <c r="B14008" s="27" t="inlineStr">
        <is>
          <t/>
        </is>
      </c>
      <c r="C14008" s="27" t="inlineStr">
        <is>
          <t>Gobierno Vasco</t>
        </is>
      </c>
      <c r="D14008" s="27" t="inlineStr">
        <is>
          <t/>
        </is>
      </c>
      <c r="E14008" s="27" t="inlineStr">
        <is>
          <t/>
        </is>
      </c>
      <c r="F14008" s="27" t="inlineStr">
        <is>
          <t/>
        </is>
      </c>
      <c r="G14008" s="27" t="inlineStr">
        <is>
          <t>traducción e interpretación intercultural</t>
        </is>
      </c>
      <c r="H14008" s="27" t="inlineStr">
        <is>
          <t>traducción e interpretación intercultural</t>
        </is>
      </c>
      <c r="I14008" s="27" t="inlineStr">
        <is>
          <t/>
        </is>
      </c>
      <c r="J14008" s="27" t="inlineStr">
        <is>
          <t>10/02/2026</t>
        </is>
      </c>
      <c r="K14008" s="27" t="inlineStr">
        <is>
          <t>2025-ESKA-002537-00</t>
        </is>
      </c>
      <c r="L14008" s="27" t="inlineStr">
        <is>
          <t>Adjudicación provisional / definitiva</t>
        </is>
      </c>
      <c r="M14008" s="27" t="inlineStr">
        <is>
          <t>true</t>
        </is>
      </c>
      <c r="N14008" s="27" t="inlineStr">
        <is>
          <t/>
        </is>
      </c>
      <c r="O14008" s="27" t="inlineStr">
        <is>
          <t/>
        </is>
      </c>
      <c r="P14008" s="27" t="inlineStr">
        <is>
          <t/>
        </is>
      </c>
      <c r="Q14008" s="27" t="inlineStr">
        <is>
          <t/>
        </is>
      </c>
      <c r="R14008" s="27" t="inlineStr">
        <is>
          <t/>
        </is>
      </c>
      <c r="S14008" s="27" t="inlineStr">
        <is>
          <t>https://www.contratacion.euskadi.eus/webkpe00-kpeperfi/es/contenidos/anuncio_contratacion/expcm484249/es_doc/images/logo_errenteria.jpg</t>
        </is>
      </c>
      <c r="T14008" s="27" t="inlineStr">
        <is>
          <t>Ayuntamiento de Errenteria</t>
        </is>
      </c>
      <c r="U14008" s="27" t="inlineStr">
        <is>
          <t>P2007200E - Ayuntamiento de Errenteria</t>
        </is>
      </c>
      <c r="V14008" s="27" t="inlineStr">
        <is>
          <t>Alcalde-Presidente</t>
        </is>
      </c>
      <c r="W14008" s="27" t="inlineStr">
        <is>
          <t/>
        </is>
      </c>
      <c r="X14008" s="27" t="inlineStr">
        <is>
          <t/>
        </is>
      </c>
      <c r="Y14008" s="27" t="inlineStr">
        <is>
          <t/>
        </is>
      </c>
      <c r="Z14008" s="27" t="inlineStr">
        <is>
          <t>https://www.contratacion.euskadi.eus/anuncio_contratacion/traduccion-e-interpretacion-intercultural/webkpe00-kpesimpc/es/</t>
        </is>
      </c>
      <c r="AA14008" s="27" t="inlineStr">
        <is>
          <t>https://www.contratacion.euskadi.eus/webkpe00-kpesimpc/es/contenidos/anuncio_contratacion/expcm484249/es_doc/index.html</t>
        </is>
      </c>
      <c r="AB14008" s="27" t="inlineStr">
        <is>
          <t>https://www.contratacion.euskadi.eus/contenidos/anuncio_contratacion/expcm484249/es_doc/data/es_r01dtpd019c48efc8597319ea9226a0cee33d6e3ab</t>
        </is>
      </c>
      <c r="AC14008" s="27" t="inlineStr">
        <is>
          <t>https://www.contratacion.euskadi.eus/contenidos/anuncio_contratacion/expcm484249/r01Index/expcm484249-idxContent.xml</t>
        </is>
      </c>
      <c r="AD14008" s="27" t="inlineStr">
        <is>
          <t>10/02/2026</t>
        </is>
      </c>
      <c r="AE14008" s="27" t="inlineStr">
        <is>
          <t>r01e0pd014af224c737151b5faa136d21f470eb9e1</t>
        </is>
      </c>
      <c r="AF14008" s="27" t="inlineStr">
        <is>
          <t>Ayuntamiento de Errenteria</t>
        </is>
      </c>
      <c r="AG14008" s="27" t="inlineStr">
        <is>
          <t>r01etpd15b4368e53f194155a7492d7da734968baa</t>
        </is>
      </c>
      <c r="AH14008" s="27" t="inlineStr">
        <is>
          <t>Ayuntamiento de Errenteria</t>
        </is>
      </c>
      <c r="AI14008" s="27" t="inlineStr">
        <is>
          <t/>
        </is>
      </c>
      <c r="AJ14008" s="27" t="inlineStr">
        <is>
          <t/>
        </is>
      </c>
    </row>
    <row r="14009" customHeight="true" ht="15.0">
      <c r="A14009" s="27" t="inlineStr">
        <is>
          <t>menores de edad, obesidad e intervención</t>
        </is>
      </c>
      <c r="B14009" s="27" t="inlineStr">
        <is>
          <t/>
        </is>
      </c>
      <c r="C14009" s="27" t="inlineStr">
        <is>
          <t>Gobierno Vasco</t>
        </is>
      </c>
      <c r="D14009" s="27" t="inlineStr">
        <is>
          <t/>
        </is>
      </c>
      <c r="E14009" s="27" t="inlineStr">
        <is>
          <t/>
        </is>
      </c>
      <c r="F14009" s="27" t="inlineStr">
        <is>
          <t/>
        </is>
      </c>
      <c r="G14009" s="27" t="inlineStr">
        <is>
          <t>menores de edad, obesidad e intervención</t>
        </is>
      </c>
      <c r="H14009" s="27" t="inlineStr">
        <is>
          <t>menores de edad, obesidad e intervención</t>
        </is>
      </c>
      <c r="I14009" s="27" t="inlineStr">
        <is>
          <t/>
        </is>
      </c>
      <c r="J14009" s="27" t="inlineStr">
        <is>
          <t>10/02/2026</t>
        </is>
      </c>
      <c r="K14009" s="27" t="inlineStr">
        <is>
          <t>2025-ESKA-002538-00</t>
        </is>
      </c>
      <c r="L14009" s="27" t="inlineStr">
        <is>
          <t>Adjudicación provisional / definitiva</t>
        </is>
      </c>
      <c r="M14009" s="27" t="inlineStr">
        <is>
          <t>true</t>
        </is>
      </c>
      <c r="N14009" s="27" t="inlineStr">
        <is>
          <t/>
        </is>
      </c>
      <c r="O14009" s="27" t="inlineStr">
        <is>
          <t/>
        </is>
      </c>
      <c r="P14009" s="27" t="inlineStr">
        <is>
          <t/>
        </is>
      </c>
      <c r="Q14009" s="27" t="inlineStr">
        <is>
          <t/>
        </is>
      </c>
      <c r="R14009" s="27" t="inlineStr">
        <is>
          <t/>
        </is>
      </c>
      <c r="S14009" s="27" t="inlineStr">
        <is>
          <t>https://www.contratacion.euskadi.eus/webkpe00-kpeperfi/es/contenidos/anuncio_contratacion/expcm484250/es_doc/images/logo_errenteria.jpg</t>
        </is>
      </c>
      <c r="T14009" s="27" t="inlineStr">
        <is>
          <t>Ayuntamiento de Errenteria</t>
        </is>
      </c>
      <c r="U14009" s="27" t="inlineStr">
        <is>
          <t>P2007200E - Ayuntamiento de Errenteria</t>
        </is>
      </c>
      <c r="V14009" s="27" t="inlineStr">
        <is>
          <t>Alcalde-Presidente</t>
        </is>
      </c>
      <c r="W14009" s="27" t="inlineStr">
        <is>
          <t/>
        </is>
      </c>
      <c r="X14009" s="27" t="inlineStr">
        <is>
          <t/>
        </is>
      </c>
      <c r="Y14009" s="27" t="inlineStr">
        <is>
          <t/>
        </is>
      </c>
      <c r="Z14009" s="27" t="inlineStr">
        <is>
          <t>https://www.contratacion.euskadi.eus/anuncio_contratacion/menores-edad-obesidad-e-intervencion/webkpe00-kpesimpc/es/</t>
        </is>
      </c>
      <c r="AA14009" s="27" t="inlineStr">
        <is>
          <t>https://www.contratacion.euskadi.eus/webkpe00-kpesimpc/es/contenidos/anuncio_contratacion/expcm484250/es_doc/index.html</t>
        </is>
      </c>
      <c r="AB14009" s="27" t="inlineStr">
        <is>
          <t>https://www.contratacion.euskadi.eus/contenidos/anuncio_contratacion/expcm484250/es_doc/data/es_r01dtpd19c48f4363724f971fb5d39ceb10c890469</t>
        </is>
      </c>
      <c r="AC14009" s="27" t="inlineStr">
        <is>
          <t>https://www.contratacion.euskadi.eus/contenidos/anuncio_contratacion/expcm484250/r01Index/expcm484250-idxContent.xml</t>
        </is>
      </c>
      <c r="AD14009" s="27" t="inlineStr">
        <is>
          <t>10/02/2026</t>
        </is>
      </c>
      <c r="AE14009" s="27" t="inlineStr">
        <is>
          <t>r01e0pd014af224c737151b5faa136d21f470eb9e1</t>
        </is>
      </c>
      <c r="AF14009" s="27" t="inlineStr">
        <is>
          <t>Ayuntamiento de Errenteria</t>
        </is>
      </c>
      <c r="AG14009" s="27" t="inlineStr">
        <is>
          <t>r01etpd15b4368e53f194155a7492d7da734968baa</t>
        </is>
      </c>
      <c r="AH14009" s="27" t="inlineStr">
        <is>
          <t>Ayuntamiento de Errenteria</t>
        </is>
      </c>
      <c r="AI14009" s="27" t="inlineStr">
        <is>
          <t/>
        </is>
      </c>
      <c r="AJ14009" s="27" t="inlineStr">
        <is>
          <t/>
        </is>
      </c>
    </row>
    <row r="14010" customHeight="true" ht="15.0">
      <c r="A14010" s="27" t="inlineStr">
        <is>
          <t>kit calle: ropa interior</t>
        </is>
      </c>
      <c r="B14010" s="27" t="inlineStr">
        <is>
          <t/>
        </is>
      </c>
      <c r="C14010" s="27" t="inlineStr">
        <is>
          <t>Gobierno Vasco</t>
        </is>
      </c>
      <c r="D14010" s="27" t="inlineStr">
        <is>
          <t/>
        </is>
      </c>
      <c r="E14010" s="27" t="inlineStr">
        <is>
          <t/>
        </is>
      </c>
      <c r="F14010" s="27" t="inlineStr">
        <is>
          <t/>
        </is>
      </c>
      <c r="G14010" s="27" t="inlineStr">
        <is>
          <t>kit calle: ropa interior</t>
        </is>
      </c>
      <c r="H14010" s="27" t="inlineStr">
        <is>
          <t>kit calle: ropa interior</t>
        </is>
      </c>
      <c r="I14010" s="27" t="inlineStr">
        <is>
          <t/>
        </is>
      </c>
      <c r="J14010" s="27" t="inlineStr">
        <is>
          <t>10/02/2026</t>
        </is>
      </c>
      <c r="K14010" s="27" t="inlineStr">
        <is>
          <t>2025-ESKA-002539-00</t>
        </is>
      </c>
      <c r="L14010" s="27" t="inlineStr">
        <is>
          <t>Adjudicación provisional / definitiva</t>
        </is>
      </c>
      <c r="M14010" s="27" t="inlineStr">
        <is>
          <t>true</t>
        </is>
      </c>
      <c r="N14010" s="27" t="inlineStr">
        <is>
          <t/>
        </is>
      </c>
      <c r="O14010" s="27" t="inlineStr">
        <is>
          <t/>
        </is>
      </c>
      <c r="P14010" s="27" t="inlineStr">
        <is>
          <t/>
        </is>
      </c>
      <c r="Q14010" s="27" t="inlineStr">
        <is>
          <t/>
        </is>
      </c>
      <c r="R14010" s="27" t="inlineStr">
        <is>
          <t/>
        </is>
      </c>
      <c r="S14010" s="27" t="inlineStr">
        <is>
          <t>https://www.contratacion.euskadi.eus/webkpe00-kpeperfi/es/contenidos/anuncio_contratacion/expcm484251/es_doc/images/logo_errenteria.jpg</t>
        </is>
      </c>
      <c r="T14010" s="27" t="inlineStr">
        <is>
          <t>Ayuntamiento de Errenteria</t>
        </is>
      </c>
      <c r="U14010" s="27" t="inlineStr">
        <is>
          <t>P2007200E - Ayuntamiento de Errenteria</t>
        </is>
      </c>
      <c r="V14010" s="27" t="inlineStr">
        <is>
          <t>Alcalde-Presidente</t>
        </is>
      </c>
      <c r="W14010" s="27" t="inlineStr">
        <is>
          <t/>
        </is>
      </c>
      <c r="X14010" s="27" t="inlineStr">
        <is>
          <t/>
        </is>
      </c>
      <c r="Y14010" s="27" t="inlineStr">
        <is>
          <t/>
        </is>
      </c>
      <c r="Z14010" s="27" t="inlineStr">
        <is>
          <t>https://www.contratacion.euskadi.eus/anuncio_contratacion/kit-calle-ropa-interior/expcm484251/webkpe00-kpesimpc/es/</t>
        </is>
      </c>
      <c r="AA14010" s="27" t="inlineStr">
        <is>
          <t>https://www.contratacion.euskadi.eus/webkpe00-kpesimpc/es/contenidos/anuncio_contratacion/expcm484251/es_doc/index.html</t>
        </is>
      </c>
      <c r="AB14010" s="27" t="inlineStr">
        <is>
          <t>https://www.contratacion.euskadi.eus/contenidos/anuncio_contratacion/expcm484251/es_doc/data/es_r01dtpd19c48f4dd7f24f971fbe8274b43aa2f4473</t>
        </is>
      </c>
      <c r="AC14010" s="27" t="inlineStr">
        <is>
          <t>https://www.contratacion.euskadi.eus/contenidos/anuncio_contratacion/expcm484251/r01Index/expcm484251-idxContent.xml</t>
        </is>
      </c>
      <c r="AD14010" s="27" t="inlineStr">
        <is>
          <t>10/02/2026</t>
        </is>
      </c>
      <c r="AE14010" s="27" t="inlineStr">
        <is>
          <t>r01e0pd014af224c737151b5faa136d21f470eb9e1</t>
        </is>
      </c>
      <c r="AF14010" s="27" t="inlineStr">
        <is>
          <t>Ayuntamiento de Errenteria</t>
        </is>
      </c>
      <c r="AG14010" s="27" t="inlineStr">
        <is>
          <t>r01etpd15b4368e53f194155a7492d7da734968baa</t>
        </is>
      </c>
      <c r="AH14010" s="27" t="inlineStr">
        <is>
          <t>Ayuntamiento de Errenteria</t>
        </is>
      </c>
      <c r="AI14010" s="27" t="inlineStr">
        <is>
          <t/>
        </is>
      </c>
      <c r="AJ14010" s="27" t="inlineStr">
        <is>
          <t/>
        </is>
      </c>
    </row>
    <row r="14011" customHeight="true" ht="15.0">
      <c r="A14011" s="27" t="inlineStr">
        <is>
          <t>kirol gala 2025: video y entradas</t>
        </is>
      </c>
      <c r="B14011" s="27" t="inlineStr">
        <is>
          <t/>
        </is>
      </c>
      <c r="C14011" s="27" t="inlineStr">
        <is>
          <t>Gobierno Vasco</t>
        </is>
      </c>
      <c r="D14011" s="27" t="inlineStr">
        <is>
          <t/>
        </is>
      </c>
      <c r="E14011" s="27" t="inlineStr">
        <is>
          <t/>
        </is>
      </c>
      <c r="F14011" s="27" t="inlineStr">
        <is>
          <t/>
        </is>
      </c>
      <c r="G14011" s="27" t="inlineStr">
        <is>
          <t>kirol gala 2025: video y entradas</t>
        </is>
      </c>
      <c r="H14011" s="27" t="inlineStr">
        <is>
          <t>kirol gala 2025: video y entradas</t>
        </is>
      </c>
      <c r="I14011" s="27" t="inlineStr">
        <is>
          <t/>
        </is>
      </c>
      <c r="J14011" s="27" t="inlineStr">
        <is>
          <t>10/02/2026</t>
        </is>
      </c>
      <c r="K14011" s="27" t="inlineStr">
        <is>
          <t>2025-ESKA-002540-00</t>
        </is>
      </c>
      <c r="L14011" s="27" t="inlineStr">
        <is>
          <t>Adjudicación provisional / definitiva</t>
        </is>
      </c>
      <c r="M14011" s="27" t="inlineStr">
        <is>
          <t>true</t>
        </is>
      </c>
      <c r="N14011" s="27" t="inlineStr">
        <is>
          <t/>
        </is>
      </c>
      <c r="O14011" s="27" t="inlineStr">
        <is>
          <t/>
        </is>
      </c>
      <c r="P14011" s="27" t="inlineStr">
        <is>
          <t/>
        </is>
      </c>
      <c r="Q14011" s="27" t="inlineStr">
        <is>
          <t/>
        </is>
      </c>
      <c r="R14011" s="27" t="inlineStr">
        <is>
          <t/>
        </is>
      </c>
      <c r="S14011" s="27" t="inlineStr">
        <is>
          <t>https://www.contratacion.euskadi.eus/webkpe00-kpeperfi/es/contenidos/anuncio_contratacion/expcm484252/es_doc/images/logo_errenteria.jpg</t>
        </is>
      </c>
      <c r="T14011" s="27" t="inlineStr">
        <is>
          <t>Ayuntamiento de Errenteria</t>
        </is>
      </c>
      <c r="U14011" s="27" t="inlineStr">
        <is>
          <t>P2007200E - Ayuntamiento de Errenteria</t>
        </is>
      </c>
      <c r="V14011" s="27" t="inlineStr">
        <is>
          <t>Alcalde-Presidente</t>
        </is>
      </c>
      <c r="W14011" s="27" t="inlineStr">
        <is>
          <t/>
        </is>
      </c>
      <c r="X14011" s="27" t="inlineStr">
        <is>
          <t/>
        </is>
      </c>
      <c r="Y14011" s="27" t="inlineStr">
        <is>
          <t/>
        </is>
      </c>
      <c r="Z14011" s="27" t="inlineStr">
        <is>
          <t>https://www.contratacion.euskadi.eus/anuncio_contratacion/kirol-gala-2025-video-y-entradas/webkpe00-kpesimpc/es/</t>
        </is>
      </c>
      <c r="AA14011" s="27" t="inlineStr">
        <is>
          <t>https://www.contratacion.euskadi.eus/webkpe00-kpesimpc/es/contenidos/anuncio_contratacion/expcm484252/es_doc/index.html</t>
        </is>
      </c>
      <c r="AB14011" s="27" t="inlineStr">
        <is>
          <t>https://www.contratacion.euskadi.eus/contenidos/anuncio_contratacion/expcm484252/es_doc/data/es_r01dtpd19c48f944e824f971fb409dcf57723648c2</t>
        </is>
      </c>
      <c r="AC14011" s="27" t="inlineStr">
        <is>
          <t>https://www.contratacion.euskadi.eus/contenidos/anuncio_contratacion/expcm484252/r01Index/expcm484252-idxContent.xml</t>
        </is>
      </c>
      <c r="AD14011" s="27" t="inlineStr">
        <is>
          <t>10/02/2026</t>
        </is>
      </c>
      <c r="AE14011" s="27" t="inlineStr">
        <is>
          <t>r01e0pd014af224c737151b5faa136d21f470eb9e1</t>
        </is>
      </c>
      <c r="AF14011" s="27" t="inlineStr">
        <is>
          <t>Ayuntamiento de Errenteria</t>
        </is>
      </c>
      <c r="AG14011" s="27" t="inlineStr">
        <is>
          <t>r01etpd15b4368e53f194155a7492d7da734968baa</t>
        </is>
      </c>
      <c r="AH14011" s="27" t="inlineStr">
        <is>
          <t>Ayuntamiento de Errenteria</t>
        </is>
      </c>
      <c r="AI14011" s="27" t="inlineStr">
        <is>
          <t/>
        </is>
      </c>
      <c r="AJ14011" s="27" t="inlineStr">
        <is>
          <t/>
        </is>
      </c>
    </row>
    <row r="14012" customHeight="true" ht="15.0">
      <c r="A14012" s="27" t="inlineStr">
        <is>
          <t>frontón txiki beraun. otros suministros. cartel normas</t>
        </is>
      </c>
      <c r="B14012" s="27" t="inlineStr">
        <is>
          <t/>
        </is>
      </c>
      <c r="C14012" s="27" t="inlineStr">
        <is>
          <t>Gobierno Vasco</t>
        </is>
      </c>
      <c r="D14012" s="27" t="inlineStr">
        <is>
          <t/>
        </is>
      </c>
      <c r="E14012" s="27" t="inlineStr">
        <is>
          <t/>
        </is>
      </c>
      <c r="F14012" s="27" t="inlineStr">
        <is>
          <t/>
        </is>
      </c>
      <c r="G14012" s="27" t="inlineStr">
        <is>
          <t>frontón txiki beraun. otros suministros. cartel normas</t>
        </is>
      </c>
      <c r="H14012" s="27" t="inlineStr">
        <is>
          <t>frontón txiki beraun. otros suministros. cartel normas</t>
        </is>
      </c>
      <c r="I14012" s="27" t="inlineStr">
        <is>
          <t/>
        </is>
      </c>
      <c r="J14012" s="27" t="inlineStr">
        <is>
          <t>10/02/2026</t>
        </is>
      </c>
      <c r="K14012" s="27" t="inlineStr">
        <is>
          <t>2025-ESKA-002541-00</t>
        </is>
      </c>
      <c r="L14012" s="27" t="inlineStr">
        <is>
          <t>Adjudicación provisional / definitiva</t>
        </is>
      </c>
      <c r="M14012" s="27" t="inlineStr">
        <is>
          <t>true</t>
        </is>
      </c>
      <c r="N14012" s="27" t="inlineStr">
        <is>
          <t/>
        </is>
      </c>
      <c r="O14012" s="27" t="inlineStr">
        <is>
          <t/>
        </is>
      </c>
      <c r="P14012" s="27" t="inlineStr">
        <is>
          <t/>
        </is>
      </c>
      <c r="Q14012" s="27" t="inlineStr">
        <is>
          <t/>
        </is>
      </c>
      <c r="R14012" s="27" t="inlineStr">
        <is>
          <t/>
        </is>
      </c>
      <c r="S14012" s="27" t="inlineStr">
        <is>
          <t>https://www.contratacion.euskadi.eus/webkpe00-kpeperfi/es/contenidos/anuncio_contratacion/expcm484253/es_doc/images/logo_errenteria.jpg</t>
        </is>
      </c>
      <c r="T14012" s="27" t="inlineStr">
        <is>
          <t>Ayuntamiento de Errenteria</t>
        </is>
      </c>
      <c r="U14012" s="27" t="inlineStr">
        <is>
          <t>P2007200E - Ayuntamiento de Errenteria</t>
        </is>
      </c>
      <c r="V14012" s="27" t="inlineStr">
        <is>
          <t>Alcalde-Presidente</t>
        </is>
      </c>
      <c r="W14012" s="27" t="inlineStr">
        <is>
          <t/>
        </is>
      </c>
      <c r="X14012" s="27" t="inlineStr">
        <is>
          <t/>
        </is>
      </c>
      <c r="Y14012" s="27" t="inlineStr">
        <is>
          <t/>
        </is>
      </c>
      <c r="Z14012" s="27" t="inlineStr">
        <is>
          <t>https://www.contratacion.euskadi.eus/anuncio_contratacion/fronton-txiki-beraun-otros-suministros-cartel-normas/webkpe00-kpesimpc/es/</t>
        </is>
      </c>
      <c r="AA14012" s="27" t="inlineStr">
        <is>
          <t>https://www.contratacion.euskadi.eus/webkpe00-kpesimpc/es/contenidos/anuncio_contratacion/expcm484253/es_doc/index.html</t>
        </is>
      </c>
      <c r="AB14012" s="27" t="inlineStr">
        <is>
          <t>https://www.contratacion.euskadi.eus/contenidos/anuncio_contratacion/expcm484253/es_doc/data/es_r01dtpd019c48fdb6a77319ea9eb39c91bd6361bef</t>
        </is>
      </c>
      <c r="AC14012" s="27" t="inlineStr">
        <is>
          <t>https://www.contratacion.euskadi.eus/contenidos/anuncio_contratacion/expcm484253/r01Index/expcm484253-idxContent.xml</t>
        </is>
      </c>
      <c r="AD14012" s="27" t="inlineStr">
        <is>
          <t>10/02/2026</t>
        </is>
      </c>
      <c r="AE14012" s="27" t="inlineStr">
        <is>
          <t>r01e0pd014af224c737151b5faa136d21f470eb9e1</t>
        </is>
      </c>
      <c r="AF14012" s="27" t="inlineStr">
        <is>
          <t>Ayuntamiento de Errenteria</t>
        </is>
      </c>
      <c r="AG14012" s="27" t="inlineStr">
        <is>
          <t>r01etpd15b4368e53f194155a7492d7da734968baa</t>
        </is>
      </c>
      <c r="AH14012" s="27" t="inlineStr">
        <is>
          <t>Ayuntamiento de Errenteria</t>
        </is>
      </c>
      <c r="AI14012" s="27" t="inlineStr">
        <is>
          <t/>
        </is>
      </c>
      <c r="AJ14012" s="27" t="inlineStr">
        <is>
          <t/>
        </is>
      </c>
    </row>
    <row r="14013" customHeight="true" ht="15.0">
      <c r="A14013" s="27" t="inlineStr">
        <is>
          <t>palet de sepiolita para pl</t>
        </is>
      </c>
      <c r="B14013" s="27" t="inlineStr">
        <is>
          <t/>
        </is>
      </c>
      <c r="C14013" s="27" t="inlineStr">
        <is>
          <t>Gobierno Vasco</t>
        </is>
      </c>
      <c r="D14013" s="27" t="inlineStr">
        <is>
          <t/>
        </is>
      </c>
      <c r="E14013" s="27" t="inlineStr">
        <is>
          <t/>
        </is>
      </c>
      <c r="F14013" s="27" t="inlineStr">
        <is>
          <t/>
        </is>
      </c>
      <c r="G14013" s="27" t="inlineStr">
        <is>
          <t>palet de sepiolita para pl</t>
        </is>
      </c>
      <c r="H14013" s="27" t="inlineStr">
        <is>
          <t>palet de sepiolita para pl</t>
        </is>
      </c>
      <c r="I14013" s="27" t="inlineStr">
        <is>
          <t/>
        </is>
      </c>
      <c r="J14013" s="27" t="inlineStr">
        <is>
          <t>10/02/2026</t>
        </is>
      </c>
      <c r="K14013" s="27" t="inlineStr">
        <is>
          <t>2025-ESKA-002542-00</t>
        </is>
      </c>
      <c r="L14013" s="27" t="inlineStr">
        <is>
          <t>Adjudicación provisional / definitiva</t>
        </is>
      </c>
      <c r="M14013" s="27" t="inlineStr">
        <is>
          <t>true</t>
        </is>
      </c>
      <c r="N14013" s="27" t="inlineStr">
        <is>
          <t/>
        </is>
      </c>
      <c r="O14013" s="27" t="inlineStr">
        <is>
          <t/>
        </is>
      </c>
      <c r="P14013" s="27" t="inlineStr">
        <is>
          <t/>
        </is>
      </c>
      <c r="Q14013" s="27" t="inlineStr">
        <is>
          <t/>
        </is>
      </c>
      <c r="R14013" s="27" t="inlineStr">
        <is>
          <t/>
        </is>
      </c>
      <c r="S14013" s="27" t="inlineStr">
        <is>
          <t>https://www.contratacion.euskadi.eus/webkpe00-kpeperfi/es/contenidos/anuncio_contratacion/expcm484254/es_doc/images/logo_errenteria.jpg</t>
        </is>
      </c>
      <c r="T14013" s="27" t="inlineStr">
        <is>
          <t>Ayuntamiento de Errenteria</t>
        </is>
      </c>
      <c r="U14013" s="27" t="inlineStr">
        <is>
          <t>P2007200E - Ayuntamiento de Errenteria</t>
        </is>
      </c>
      <c r="V14013" s="27" t="inlineStr">
        <is>
          <t>Alcalde-Presidente</t>
        </is>
      </c>
      <c r="W14013" s="27" t="inlineStr">
        <is>
          <t/>
        </is>
      </c>
      <c r="X14013" s="27" t="inlineStr">
        <is>
          <t/>
        </is>
      </c>
      <c r="Y14013" s="27" t="inlineStr">
        <is>
          <t/>
        </is>
      </c>
      <c r="Z14013" s="27" t="inlineStr">
        <is>
          <t>https://www.contratacion.euskadi.eus/anuncio_contratacion/palet-sepiolita-pl/webkpe00-kpesimpc/es/</t>
        </is>
      </c>
      <c r="AA14013" s="27" t="inlineStr">
        <is>
          <t>https://www.contratacion.euskadi.eus/webkpe00-kpesimpc/es/contenidos/anuncio_contratacion/expcm484254/es_doc/index.html</t>
        </is>
      </c>
      <c r="AB14013" s="27" t="inlineStr">
        <is>
          <t>https://www.contratacion.euskadi.eus/contenidos/anuncio_contratacion/expcm484254/es_doc/data/es_r01dtpd19c490214c157195dd59146e63d234eb041</t>
        </is>
      </c>
      <c r="AC14013" s="27" t="inlineStr">
        <is>
          <t>https://www.contratacion.euskadi.eus/contenidos/anuncio_contratacion/expcm484254/r01Index/expcm484254-idxContent.xml</t>
        </is>
      </c>
      <c r="AD14013" s="27" t="inlineStr">
        <is>
          <t>10/02/2026</t>
        </is>
      </c>
      <c r="AE14013" s="27" t="inlineStr">
        <is>
          <t>r01e0pd014af224c737151b5faa136d21f470eb9e1</t>
        </is>
      </c>
      <c r="AF14013" s="27" t="inlineStr">
        <is>
          <t>Ayuntamiento de Errenteria</t>
        </is>
      </c>
      <c r="AG14013" s="27" t="inlineStr">
        <is>
          <t>r01etpd15b4368e53f194155a7492d7da734968baa</t>
        </is>
      </c>
      <c r="AH14013" s="27" t="inlineStr">
        <is>
          <t>Ayuntamiento de Errenteria</t>
        </is>
      </c>
      <c r="AI14013" s="27" t="inlineStr">
        <is>
          <t/>
        </is>
      </c>
      <c r="AJ14013" s="27" t="inlineStr">
        <is>
          <t/>
        </is>
      </c>
    </row>
    <row r="14014" customHeight="true" ht="15.0">
      <c r="A14014" s="27" t="inlineStr">
        <is>
          <t>madalen sariak 2025: 1. eta 2. mailako bonoak</t>
        </is>
      </c>
      <c r="B14014" s="27" t="inlineStr">
        <is>
          <t/>
        </is>
      </c>
      <c r="C14014" s="27" t="inlineStr">
        <is>
          <t>Gobierno Vasco</t>
        </is>
      </c>
      <c r="D14014" s="27" t="inlineStr">
        <is>
          <t/>
        </is>
      </c>
      <c r="E14014" s="27" t="inlineStr">
        <is>
          <t/>
        </is>
      </c>
      <c r="F14014" s="27" t="inlineStr">
        <is>
          <t/>
        </is>
      </c>
      <c r="G14014" s="27" t="inlineStr">
        <is>
          <t>madalen sariak 2025: 1. eta 2. mailako bonoak</t>
        </is>
      </c>
      <c r="H14014" s="27" t="inlineStr">
        <is>
          <t>madalen sariak 2025: 1. eta 2. mailako bonoak</t>
        </is>
      </c>
      <c r="I14014" s="27" t="inlineStr">
        <is>
          <t/>
        </is>
      </c>
      <c r="J14014" s="27" t="inlineStr">
        <is>
          <t>10/02/2026</t>
        </is>
      </c>
      <c r="K14014" s="27" t="inlineStr">
        <is>
          <t>2025-ESKA-002543-00</t>
        </is>
      </c>
      <c r="L14014" s="27" t="inlineStr">
        <is>
          <t>Adjudicación provisional / definitiva</t>
        </is>
      </c>
      <c r="M14014" s="27" t="inlineStr">
        <is>
          <t>true</t>
        </is>
      </c>
      <c r="N14014" s="27" t="inlineStr">
        <is>
          <t/>
        </is>
      </c>
      <c r="O14014" s="27" t="inlineStr">
        <is>
          <t/>
        </is>
      </c>
      <c r="P14014" s="27" t="inlineStr">
        <is>
          <t/>
        </is>
      </c>
      <c r="Q14014" s="27" t="inlineStr">
        <is>
          <t/>
        </is>
      </c>
      <c r="R14014" s="27" t="inlineStr">
        <is>
          <t/>
        </is>
      </c>
      <c r="S14014" s="27" t="inlineStr">
        <is>
          <t>https://www.contratacion.euskadi.eus/webkpe00-kpeperfi/es/contenidos/anuncio_contratacion/expcm484255/es_doc/images/logo_errenteria.jpg</t>
        </is>
      </c>
      <c r="T14014" s="27" t="inlineStr">
        <is>
          <t>Ayuntamiento de Errenteria</t>
        </is>
      </c>
      <c r="U14014" s="27" t="inlineStr">
        <is>
          <t>P2007200E - Ayuntamiento de Errenteria</t>
        </is>
      </c>
      <c r="V14014" s="27" t="inlineStr">
        <is>
          <t>Alcalde-Presidente</t>
        </is>
      </c>
      <c r="W14014" s="27" t="inlineStr">
        <is>
          <t/>
        </is>
      </c>
      <c r="X14014" s="27" t="inlineStr">
        <is>
          <t/>
        </is>
      </c>
      <c r="Y14014" s="27" t="inlineStr">
        <is>
          <t/>
        </is>
      </c>
      <c r="Z14014" s="27" t="inlineStr">
        <is>
          <t>https://www.contratacion.euskadi.eus/anuncio_contratacion/madalen-sariak-2025-1-eta-2-mailako-bonoak/webkpe00-kpesimpc/es/</t>
        </is>
      </c>
      <c r="AA14014" s="27" t="inlineStr">
        <is>
          <t>https://www.contratacion.euskadi.eus/webkpe00-kpesimpc/es/contenidos/anuncio_contratacion/expcm484255/es_doc/index.html</t>
        </is>
      </c>
      <c r="AB14014" s="27" t="inlineStr">
        <is>
          <t>https://www.contratacion.euskadi.eus/contenidos/anuncio_contratacion/expcm484255/es_doc/data/es_r01dtpd19c49067f7e57195dd5afe5ecfc6bfa1bbe</t>
        </is>
      </c>
      <c r="AC14014" s="27" t="inlineStr">
        <is>
          <t>https://www.contratacion.euskadi.eus/contenidos/anuncio_contratacion/expcm484255/r01Index/expcm484255-idxContent.xml</t>
        </is>
      </c>
      <c r="AD14014" s="27" t="inlineStr">
        <is>
          <t>10/02/2026</t>
        </is>
      </c>
      <c r="AE14014" s="27" t="inlineStr">
        <is>
          <t>r01e0pd014af224c737151b5faa136d21f470eb9e1</t>
        </is>
      </c>
      <c r="AF14014" s="27" t="inlineStr">
        <is>
          <t>Ayuntamiento de Errenteria</t>
        </is>
      </c>
      <c r="AG14014" s="27" t="inlineStr">
        <is>
          <t>r01etpd15b4368e53f194155a7492d7da734968baa</t>
        </is>
      </c>
      <c r="AH14014" s="27" t="inlineStr">
        <is>
          <t>Ayuntamiento de Errenteria</t>
        </is>
      </c>
      <c r="AI14014" s="27" t="inlineStr">
        <is>
          <t/>
        </is>
      </c>
      <c r="AJ14014" s="27" t="inlineStr">
        <is>
          <t/>
        </is>
      </c>
    </row>
    <row r="14015" customHeight="true" ht="15.0">
      <c r="A14015" s="27" t="inlineStr">
        <is>
          <t>egun magikorako dekorazioa</t>
        </is>
      </c>
      <c r="B14015" s="27" t="inlineStr">
        <is>
          <t/>
        </is>
      </c>
      <c r="C14015" s="27" t="inlineStr">
        <is>
          <t>Gobierno Vasco</t>
        </is>
      </c>
      <c r="D14015" s="27" t="inlineStr">
        <is>
          <t/>
        </is>
      </c>
      <c r="E14015" s="27" t="inlineStr">
        <is>
          <t/>
        </is>
      </c>
      <c r="F14015" s="27" t="inlineStr">
        <is>
          <t/>
        </is>
      </c>
      <c r="G14015" s="27" t="inlineStr">
        <is>
          <t>egun magikorako dekorazioa</t>
        </is>
      </c>
      <c r="H14015" s="27" t="inlineStr">
        <is>
          <t>egun magikorako dekorazioa</t>
        </is>
      </c>
      <c r="I14015" s="27" t="inlineStr">
        <is>
          <t/>
        </is>
      </c>
      <c r="J14015" s="27" t="inlineStr">
        <is>
          <t>10/02/2026</t>
        </is>
      </c>
      <c r="K14015" s="27" t="inlineStr">
        <is>
          <t>2025-ESKA-002544-00</t>
        </is>
      </c>
      <c r="L14015" s="27" t="inlineStr">
        <is>
          <t>Adjudicación provisional / definitiva</t>
        </is>
      </c>
      <c r="M14015" s="27" t="inlineStr">
        <is>
          <t>true</t>
        </is>
      </c>
      <c r="N14015" s="27" t="inlineStr">
        <is>
          <t/>
        </is>
      </c>
      <c r="O14015" s="27" t="inlineStr">
        <is>
          <t/>
        </is>
      </c>
      <c r="P14015" s="27" t="inlineStr">
        <is>
          <t/>
        </is>
      </c>
      <c r="Q14015" s="27" t="inlineStr">
        <is>
          <t/>
        </is>
      </c>
      <c r="R14015" s="27" t="inlineStr">
        <is>
          <t/>
        </is>
      </c>
      <c r="S14015" s="27" t="inlineStr">
        <is>
          <t>https://www.contratacion.euskadi.eus/webkpe00-kpeperfi/es/contenidos/anuncio_contratacion/expcm484256/es_doc/images/logo_errenteria.jpg</t>
        </is>
      </c>
      <c r="T14015" s="27" t="inlineStr">
        <is>
          <t>Ayuntamiento de Errenteria</t>
        </is>
      </c>
      <c r="U14015" s="27" t="inlineStr">
        <is>
          <t>P2007200E - Ayuntamiento de Errenteria</t>
        </is>
      </c>
      <c r="V14015" s="27" t="inlineStr">
        <is>
          <t>Alcalde-Presidente</t>
        </is>
      </c>
      <c r="W14015" s="27" t="inlineStr">
        <is>
          <t/>
        </is>
      </c>
      <c r="X14015" s="27" t="inlineStr">
        <is>
          <t/>
        </is>
      </c>
      <c r="Y14015" s="27" t="inlineStr">
        <is>
          <t/>
        </is>
      </c>
      <c r="Z14015" s="27" t="inlineStr">
        <is>
          <t>https://www.contratacion.euskadi.eus/anuncio_contratacion/egun-magikorako-dekorazioa/webkpe00-kpesimpc/es/</t>
        </is>
      </c>
      <c r="AA14015" s="27" t="inlineStr">
        <is>
          <t>https://www.contratacion.euskadi.eus/webkpe00-kpesimpc/es/contenidos/anuncio_contratacion/expcm484256/es_doc/index.html</t>
        </is>
      </c>
      <c r="AB14015" s="27" t="inlineStr">
        <is>
          <t>https://www.contratacion.euskadi.eus/contenidos/anuncio_contratacion/expcm484256/es_doc/data/es_r01dtpd19c49071b6757195dd54c6a29eaf9b97a5d</t>
        </is>
      </c>
      <c r="AC14015" s="27" t="inlineStr">
        <is>
          <t>https://www.contratacion.euskadi.eus/contenidos/anuncio_contratacion/expcm484256/r01Index/expcm484256-idxContent.xml</t>
        </is>
      </c>
      <c r="AD14015" s="27" t="inlineStr">
        <is>
          <t>10/02/2026</t>
        </is>
      </c>
      <c r="AE14015" s="27" t="inlineStr">
        <is>
          <t>r01e0pd014af224c737151b5faa136d21f470eb9e1</t>
        </is>
      </c>
      <c r="AF14015" s="27" t="inlineStr">
        <is>
          <t>Ayuntamiento de Errenteria</t>
        </is>
      </c>
      <c r="AG14015" s="27" t="inlineStr">
        <is>
          <t>r01etpd15b4368e53f194155a7492d7da734968baa</t>
        </is>
      </c>
      <c r="AH14015" s="27" t="inlineStr">
        <is>
          <t>Ayuntamiento de Errenteria</t>
        </is>
      </c>
      <c r="AI14015" s="27" t="inlineStr">
        <is>
          <t/>
        </is>
      </c>
      <c r="AJ14015" s="27" t="inlineStr">
        <is>
          <t/>
        </is>
      </c>
    </row>
    <row r="14016" customHeight="true" ht="15.0">
      <c r="A14016" s="27" t="inlineStr">
        <is>
          <t>instalaciones deportivas. otras reparaciones. mantenimiento correctivo technogym. noviembre 2025</t>
        </is>
      </c>
      <c r="B14016" s="27" t="inlineStr">
        <is>
          <t/>
        </is>
      </c>
      <c r="C14016" s="27" t="inlineStr">
        <is>
          <t>Gobierno Vasco</t>
        </is>
      </c>
      <c r="D14016" s="27" t="inlineStr">
        <is>
          <t/>
        </is>
      </c>
      <c r="E14016" s="27" t="inlineStr">
        <is>
          <t/>
        </is>
      </c>
      <c r="F14016" s="27" t="inlineStr">
        <is>
          <t/>
        </is>
      </c>
      <c r="G14016" s="27" t="inlineStr">
        <is>
          <t>instalaciones deportivas. otras reparaciones. mantenimiento correctivo technogym. noviembre 2025</t>
        </is>
      </c>
      <c r="H14016" s="27" t="inlineStr">
        <is>
          <t>instalaciones deportivas. otras reparaciones. mantenimiento correctivo technogym. noviembre 2025</t>
        </is>
      </c>
      <c r="I14016" s="27" t="inlineStr">
        <is>
          <t/>
        </is>
      </c>
      <c r="J14016" s="27" t="inlineStr">
        <is>
          <t>10/02/2026</t>
        </is>
      </c>
      <c r="K14016" s="27" t="inlineStr">
        <is>
          <t>2025-ESKA-002545-00</t>
        </is>
      </c>
      <c r="L14016" s="27" t="inlineStr">
        <is>
          <t>Adjudicación provisional / definitiva</t>
        </is>
      </c>
      <c r="M14016" s="27" t="inlineStr">
        <is>
          <t>true</t>
        </is>
      </c>
      <c r="N14016" s="27" t="inlineStr">
        <is>
          <t/>
        </is>
      </c>
      <c r="O14016" s="27" t="inlineStr">
        <is>
          <t/>
        </is>
      </c>
      <c r="P14016" s="27" t="inlineStr">
        <is>
          <t/>
        </is>
      </c>
      <c r="Q14016" s="27" t="inlineStr">
        <is>
          <t/>
        </is>
      </c>
      <c r="R14016" s="27" t="inlineStr">
        <is>
          <t/>
        </is>
      </c>
      <c r="S14016" s="27" t="inlineStr">
        <is>
          <t>https://www.contratacion.euskadi.eus/webkpe00-kpeperfi/es/contenidos/anuncio_contratacion/expcm484257/es_doc/images/logo_errenteria.jpg</t>
        </is>
      </c>
      <c r="T14016" s="27" t="inlineStr">
        <is>
          <t>Ayuntamiento de Errenteria</t>
        </is>
      </c>
      <c r="U14016" s="27" t="inlineStr">
        <is>
          <t>P2007200E - Ayuntamiento de Errenteria</t>
        </is>
      </c>
      <c r="V14016" s="27" t="inlineStr">
        <is>
          <t>Alcalde-Presidente</t>
        </is>
      </c>
      <c r="W14016" s="27" t="inlineStr">
        <is>
          <t/>
        </is>
      </c>
      <c r="X14016" s="27" t="inlineStr">
        <is>
          <t/>
        </is>
      </c>
      <c r="Y14016" s="27" t="inlineStr">
        <is>
          <t/>
        </is>
      </c>
      <c r="Z14016" s="27" t="inlineStr">
        <is>
          <t>https://www.contratacion.euskadi.eus/anuncio_contratacion/instalaciones-deportivas-otras-reparaciones-mantenimiento-correctivo-technogym-noviembre-2025/webkpe00-kpesimpc/es/</t>
        </is>
      </c>
      <c r="AA14016" s="27" t="inlineStr">
        <is>
          <t>https://www.contratacion.euskadi.eus/webkpe00-kpesimpc/es/contenidos/anuncio_contratacion/expcm484257/es_doc/index.html</t>
        </is>
      </c>
      <c r="AB14016" s="27" t="inlineStr">
        <is>
          <t>https://www.contratacion.euskadi.eus/contenidos/anuncio_contratacion/expcm484257/es_doc/data/es_r01dtpd019c490b8f0124f971fbb9ce25390b94169</t>
        </is>
      </c>
      <c r="AC14016" s="27" t="inlineStr">
        <is>
          <t>https://www.contratacion.euskadi.eus/contenidos/anuncio_contratacion/expcm484257/r01Index/expcm484257-idxContent.xml</t>
        </is>
      </c>
      <c r="AD14016" s="27" t="inlineStr">
        <is>
          <t>10/02/2026</t>
        </is>
      </c>
      <c r="AE14016" s="27" t="inlineStr">
        <is>
          <t>r01e0pd014af224c737151b5faa136d21f470eb9e1</t>
        </is>
      </c>
      <c r="AF14016" s="27" t="inlineStr">
        <is>
          <t>Ayuntamiento de Errenteria</t>
        </is>
      </c>
      <c r="AG14016" s="27" t="inlineStr">
        <is>
          <t>r01etpd15b4368e53f194155a7492d7da734968baa</t>
        </is>
      </c>
      <c r="AH14016" s="27" t="inlineStr">
        <is>
          <t>Ayuntamiento de Errenteria</t>
        </is>
      </c>
      <c r="AI14016" s="27" t="inlineStr">
        <is>
          <t/>
        </is>
      </c>
      <c r="AJ14016" s="27" t="inlineStr">
        <is>
          <t/>
        </is>
      </c>
    </row>
    <row r="14017" customHeight="true" ht="15.0">
      <c r="A14017" s="27" t="inlineStr">
        <is>
          <t>eskenatokian jartzeko malla beltza</t>
        </is>
      </c>
      <c r="B14017" s="27" t="inlineStr">
        <is>
          <t/>
        </is>
      </c>
      <c r="C14017" s="27" t="inlineStr">
        <is>
          <t>Gobierno Vasco</t>
        </is>
      </c>
      <c r="D14017" s="27" t="inlineStr">
        <is>
          <t/>
        </is>
      </c>
      <c r="E14017" s="27" t="inlineStr">
        <is>
          <t/>
        </is>
      </c>
      <c r="F14017" s="27" t="inlineStr">
        <is>
          <t/>
        </is>
      </c>
      <c r="G14017" s="27" t="inlineStr">
        <is>
          <t>eskenatokian jartzeko malla beltza</t>
        </is>
      </c>
      <c r="H14017" s="27" t="inlineStr">
        <is>
          <t>eskenatokian jartzeko malla beltza</t>
        </is>
      </c>
      <c r="I14017" s="27" t="inlineStr">
        <is>
          <t/>
        </is>
      </c>
      <c r="J14017" s="27" t="inlineStr">
        <is>
          <t>10/02/2026</t>
        </is>
      </c>
      <c r="K14017" s="27" t="inlineStr">
        <is>
          <t>2025-ESKA-002546-00</t>
        </is>
      </c>
      <c r="L14017" s="27" t="inlineStr">
        <is>
          <t>Adjudicación provisional / definitiva</t>
        </is>
      </c>
      <c r="M14017" s="27" t="inlineStr">
        <is>
          <t>true</t>
        </is>
      </c>
      <c r="N14017" s="27" t="inlineStr">
        <is>
          <t/>
        </is>
      </c>
      <c r="O14017" s="27" t="inlineStr">
        <is>
          <t/>
        </is>
      </c>
      <c r="P14017" s="27" t="inlineStr">
        <is>
          <t/>
        </is>
      </c>
      <c r="Q14017" s="27" t="inlineStr">
        <is>
          <t/>
        </is>
      </c>
      <c r="R14017" s="27" t="inlineStr">
        <is>
          <t/>
        </is>
      </c>
      <c r="S14017" s="27" t="inlineStr">
        <is>
          <t>https://www.contratacion.euskadi.eus/webkpe00-kpeperfi/es/contenidos/anuncio_contratacion/expcm484258/es_doc/images/logo_errenteria.jpg</t>
        </is>
      </c>
      <c r="T14017" s="27" t="inlineStr">
        <is>
          <t>Ayuntamiento de Errenteria</t>
        </is>
      </c>
      <c r="U14017" s="27" t="inlineStr">
        <is>
          <t>P2007200E - Ayuntamiento de Errenteria</t>
        </is>
      </c>
      <c r="V14017" s="27" t="inlineStr">
        <is>
          <t>Alcalde-Presidente</t>
        </is>
      </c>
      <c r="W14017" s="27" t="inlineStr">
        <is>
          <t/>
        </is>
      </c>
      <c r="X14017" s="27" t="inlineStr">
        <is>
          <t/>
        </is>
      </c>
      <c r="Y14017" s="27" t="inlineStr">
        <is>
          <t/>
        </is>
      </c>
      <c r="Z14017" s="27" t="inlineStr">
        <is>
          <t>https://www.contratacion.euskadi.eus/anuncio_contratacion/eskenatokian-jartzeko-malla-beltza/expcm484258/webkpe00-kpesimpc/es/</t>
        </is>
      </c>
      <c r="AA14017" s="27" t="inlineStr">
        <is>
          <t>https://www.contratacion.euskadi.eus/webkpe00-kpesimpc/es/contenidos/anuncio_contratacion/expcm484258/es_doc/index.html</t>
        </is>
      </c>
      <c r="AB14017" s="27" t="inlineStr">
        <is>
          <t>https://www.contratacion.euskadi.eus/contenidos/anuncio_contratacion/expcm484258/es_doc/data/es_r01dtpd19c490ffc5a57195dd555e426759dc9b67f</t>
        </is>
      </c>
      <c r="AC14017" s="27" t="inlineStr">
        <is>
          <t>https://www.contratacion.euskadi.eus/contenidos/anuncio_contratacion/expcm484258/r01Index/expcm484258-idxContent.xml</t>
        </is>
      </c>
      <c r="AD14017" s="27" t="inlineStr">
        <is>
          <t>10/02/2026</t>
        </is>
      </c>
      <c r="AE14017" s="27" t="inlineStr">
        <is>
          <t>r01e0pd014af224c737151b5faa136d21f470eb9e1</t>
        </is>
      </c>
      <c r="AF14017" s="27" t="inlineStr">
        <is>
          <t>Ayuntamiento de Errenteria</t>
        </is>
      </c>
      <c r="AG14017" s="27" t="inlineStr">
        <is>
          <t>r01etpd15b4368e53f194155a7492d7da734968baa</t>
        </is>
      </c>
      <c r="AH14017" s="27" t="inlineStr">
        <is>
          <t>Ayuntamiento de Errenteria</t>
        </is>
      </c>
      <c r="AI14017" s="27" t="inlineStr">
        <is>
          <t/>
        </is>
      </c>
      <c r="AJ14017" s="27" t="inlineStr">
        <is>
          <t/>
        </is>
      </c>
    </row>
    <row r="14018" customHeight="true" ht="15.0">
      <c r="A14018" s="27" t="inlineStr">
        <is>
          <t>2025-11-08. azku xii. memoriala agustinetan 2025kart0043</t>
        </is>
      </c>
      <c r="B14018" s="27" t="inlineStr">
        <is>
          <t/>
        </is>
      </c>
      <c r="C14018" s="27" t="inlineStr">
        <is>
          <t>Gobierno Vasco</t>
        </is>
      </c>
      <c r="D14018" s="27" t="inlineStr">
        <is>
          <t/>
        </is>
      </c>
      <c r="E14018" s="27" t="inlineStr">
        <is>
          <t/>
        </is>
      </c>
      <c r="F14018" s="27" t="inlineStr">
        <is>
          <t/>
        </is>
      </c>
      <c r="G14018" s="27" t="inlineStr">
        <is>
          <t>2025-11-08. azku xii. memoriala agustinetan 2025kart0043</t>
        </is>
      </c>
      <c r="H14018" s="27" t="inlineStr">
        <is>
          <t>2025-11-08. azku xii. memoriala agustinetan 2025kart0043</t>
        </is>
      </c>
      <c r="I14018" s="27" t="inlineStr">
        <is>
          <t/>
        </is>
      </c>
      <c r="J14018" s="27" t="inlineStr">
        <is>
          <t>10/02/2026</t>
        </is>
      </c>
      <c r="K14018" s="27" t="inlineStr">
        <is>
          <t>2025-ESKA-002547-00</t>
        </is>
      </c>
      <c r="L14018" s="27" t="inlineStr">
        <is>
          <t>Adjudicación provisional / definitiva</t>
        </is>
      </c>
      <c r="M14018" s="27" t="inlineStr">
        <is>
          <t>true</t>
        </is>
      </c>
      <c r="N14018" s="27" t="inlineStr">
        <is>
          <t/>
        </is>
      </c>
      <c r="O14018" s="27" t="inlineStr">
        <is>
          <t/>
        </is>
      </c>
      <c r="P14018" s="27" t="inlineStr">
        <is>
          <t/>
        </is>
      </c>
      <c r="Q14018" s="27" t="inlineStr">
        <is>
          <t/>
        </is>
      </c>
      <c r="R14018" s="27" t="inlineStr">
        <is>
          <t/>
        </is>
      </c>
      <c r="S14018" s="27" t="inlineStr">
        <is>
          <t>https://www.contratacion.euskadi.eus/webkpe00-kpeperfi/es/contenidos/anuncio_contratacion/expcm484259/es_doc/images/logo_errenteria.jpg</t>
        </is>
      </c>
      <c r="T14018" s="27" t="inlineStr">
        <is>
          <t>Ayuntamiento de Errenteria</t>
        </is>
      </c>
      <c r="U14018" s="27" t="inlineStr">
        <is>
          <t>P2007200E - Ayuntamiento de Errenteria</t>
        </is>
      </c>
      <c r="V14018" s="27" t="inlineStr">
        <is>
          <t>Alcalde-Presidente</t>
        </is>
      </c>
      <c r="W14018" s="27" t="inlineStr">
        <is>
          <t/>
        </is>
      </c>
      <c r="X14018" s="27" t="inlineStr">
        <is>
          <t/>
        </is>
      </c>
      <c r="Y14018" s="27" t="inlineStr">
        <is>
          <t/>
        </is>
      </c>
      <c r="Z14018" s="27" t="inlineStr">
        <is>
          <t>https://www.contratacion.euskadi.eus/anuncio_contratacion/2025-11-08-azku-xii-memoriala-agustinetan-2025kart0043/webkpe00-kpesimpc/es/</t>
        </is>
      </c>
      <c r="AA14018" s="27" t="inlineStr">
        <is>
          <t>https://www.contratacion.euskadi.eus/webkpe00-kpesimpc/es/contenidos/anuncio_contratacion/expcm484259/es_doc/index.html</t>
        </is>
      </c>
      <c r="AB14018" s="27" t="inlineStr">
        <is>
          <t>https://www.contratacion.euskadi.eus/contenidos/anuncio_contratacion/expcm484259/es_doc/data/es_r01dtpd19c493d9d5c4695f75414f78c89156a8853</t>
        </is>
      </c>
      <c r="AC14018" s="27" t="inlineStr">
        <is>
          <t>https://www.contratacion.euskadi.eus/contenidos/anuncio_contratacion/expcm484259/r01Index/expcm484259-idxContent.xml</t>
        </is>
      </c>
      <c r="AD14018" s="27" t="inlineStr">
        <is>
          <t>10/02/2026</t>
        </is>
      </c>
      <c r="AE14018" s="27" t="inlineStr">
        <is>
          <t>r01e0pd014af224c737151b5faa136d21f470eb9e1</t>
        </is>
      </c>
      <c r="AF14018" s="27" t="inlineStr">
        <is>
          <t>Ayuntamiento de Errenteria</t>
        </is>
      </c>
      <c r="AG14018" s="27" t="inlineStr">
        <is>
          <t>r01etpd15b4368e53f194155a7492d7da734968baa</t>
        </is>
      </c>
      <c r="AH14018" s="27" t="inlineStr">
        <is>
          <t>Ayuntamiento de Errenteria</t>
        </is>
      </c>
      <c r="AI14018" s="27" t="inlineStr">
        <is>
          <t/>
        </is>
      </c>
      <c r="AJ14018" s="27" t="inlineStr">
        <is>
          <t/>
        </is>
      </c>
    </row>
    <row r="14019" customHeight="true" ht="15.0">
      <c r="A14019" s="27" t="inlineStr">
        <is>
          <t>fabrika poetikoa- partehartzaileentzako cateringa eta ehungintza tallera</t>
        </is>
      </c>
      <c r="B14019" s="27" t="inlineStr">
        <is>
          <t/>
        </is>
      </c>
      <c r="C14019" s="27" t="inlineStr">
        <is>
          <t>Gobierno Vasco</t>
        </is>
      </c>
      <c r="D14019" s="27" t="inlineStr">
        <is>
          <t/>
        </is>
      </c>
      <c r="E14019" s="27" t="inlineStr">
        <is>
          <t/>
        </is>
      </c>
      <c r="F14019" s="27" t="inlineStr">
        <is>
          <t/>
        </is>
      </c>
      <c r="G14019" s="27" t="inlineStr">
        <is>
          <t>fabrika poetikoa- partehartzaileentzako cateringa eta ehungintza tallera</t>
        </is>
      </c>
      <c r="H14019" s="27" t="inlineStr">
        <is>
          <t>fabrika poetikoa- partehartzaileentzako cateringa eta ehungintza tallera</t>
        </is>
      </c>
      <c r="I14019" s="27" t="inlineStr">
        <is>
          <t/>
        </is>
      </c>
      <c r="J14019" s="27" t="inlineStr">
        <is>
          <t>10/02/2026</t>
        </is>
      </c>
      <c r="K14019" s="27" t="inlineStr">
        <is>
          <t>2025-ESKA-002549-00</t>
        </is>
      </c>
      <c r="L14019" s="27" t="inlineStr">
        <is>
          <t>Adjudicación provisional / definitiva</t>
        </is>
      </c>
      <c r="M14019" s="27" t="inlineStr">
        <is>
          <t>true</t>
        </is>
      </c>
      <c r="N14019" s="27" t="inlineStr">
        <is>
          <t/>
        </is>
      </c>
      <c r="O14019" s="27" t="inlineStr">
        <is>
          <t/>
        </is>
      </c>
      <c r="P14019" s="27" t="inlineStr">
        <is>
          <t/>
        </is>
      </c>
      <c r="Q14019" s="27" t="inlineStr">
        <is>
          <t/>
        </is>
      </c>
      <c r="R14019" s="27" t="inlineStr">
        <is>
          <t/>
        </is>
      </c>
      <c r="S14019" s="27" t="inlineStr">
        <is>
          <t>https://www.contratacion.euskadi.eus/webkpe00-kpeperfi/es/contenidos/anuncio_contratacion/expcm484260/es_doc/images/logo_errenteria.jpg</t>
        </is>
      </c>
      <c r="T14019" s="27" t="inlineStr">
        <is>
          <t>Ayuntamiento de Errenteria</t>
        </is>
      </c>
      <c r="U14019" s="27" t="inlineStr">
        <is>
          <t>P2007200E - Ayuntamiento de Errenteria</t>
        </is>
      </c>
      <c r="V14019" s="27" t="inlineStr">
        <is>
          <t>Alcalde-Presidente</t>
        </is>
      </c>
      <c r="W14019" s="27" t="inlineStr">
        <is>
          <t/>
        </is>
      </c>
      <c r="X14019" s="27" t="inlineStr">
        <is>
          <t/>
        </is>
      </c>
      <c r="Y14019" s="27" t="inlineStr">
        <is>
          <t/>
        </is>
      </c>
      <c r="Z14019" s="27" t="inlineStr">
        <is>
          <t>https://www.contratacion.euskadi.eus/anuncio_contratacion/fabrika-poetikoa-partehartzaileentzako-cateringa-eta-ehungintza-tallera/webkpe00-kpesimpc/es/</t>
        </is>
      </c>
      <c r="AA14019" s="27" t="inlineStr">
        <is>
          <t>https://www.contratacion.euskadi.eus/webkpe00-kpesimpc/es/contenidos/anuncio_contratacion/expcm484260/es_doc/index.html</t>
        </is>
      </c>
      <c r="AB14019" s="27" t="inlineStr">
        <is>
          <t>https://www.contratacion.euskadi.eus/contenidos/anuncio_contratacion/expcm484260/es_doc/data/es_r01dtpd19c4942134f4695f75472795c7d36097901</t>
        </is>
      </c>
      <c r="AC14019" s="27" t="inlineStr">
        <is>
          <t>https://www.contratacion.euskadi.eus/contenidos/anuncio_contratacion/expcm484260/r01Index/expcm484260-idxContent.xml</t>
        </is>
      </c>
      <c r="AD14019" s="27" t="inlineStr">
        <is>
          <t>10/02/2026</t>
        </is>
      </c>
      <c r="AE14019" s="27" t="inlineStr">
        <is>
          <t>r01e0pd014af224c737151b5faa136d21f470eb9e1</t>
        </is>
      </c>
      <c r="AF14019" s="27" t="inlineStr">
        <is>
          <t>Ayuntamiento de Errenteria</t>
        </is>
      </c>
      <c r="AG14019" s="27" t="inlineStr">
        <is>
          <t>r01etpd15b4368e53f194155a7492d7da734968baa</t>
        </is>
      </c>
      <c r="AH14019" s="27" t="inlineStr">
        <is>
          <t>Ayuntamiento de Errenteria</t>
        </is>
      </c>
      <c r="AI14019" s="27" t="inlineStr">
        <is>
          <t/>
        </is>
      </c>
      <c r="AJ14019" s="27" t="inlineStr">
        <is>
          <t/>
        </is>
      </c>
    </row>
    <row r="14020" customHeight="true" ht="15.0">
      <c r="A14020" s="27" t="inlineStr">
        <is>
          <t>realización de estudio de adecuación de cuadro general en centro educativo koldo mitxelena markola.</t>
        </is>
      </c>
      <c r="B14020" s="27" t="inlineStr">
        <is>
          <t/>
        </is>
      </c>
      <c r="C14020" s="27" t="inlineStr">
        <is>
          <t>Gobierno Vasco</t>
        </is>
      </c>
      <c r="D14020" s="27" t="inlineStr">
        <is>
          <t/>
        </is>
      </c>
      <c r="E14020" s="27" t="inlineStr">
        <is>
          <t/>
        </is>
      </c>
      <c r="F14020" s="27" t="inlineStr">
        <is>
          <t/>
        </is>
      </c>
      <c r="G14020" s="27" t="inlineStr">
        <is>
          <t>realización de estudio de adecuación de cuadro general en centro educativo koldo mitxelena markola.</t>
        </is>
      </c>
      <c r="H14020" s="27" t="inlineStr">
        <is>
          <t>realización de estudio de adecuación de cuadro general en centro educativo koldo mitxelena markola.</t>
        </is>
      </c>
      <c r="I14020" s="27" t="inlineStr">
        <is>
          <t/>
        </is>
      </c>
      <c r="J14020" s="27" t="inlineStr">
        <is>
          <t>10/02/2026</t>
        </is>
      </c>
      <c r="K14020" s="27" t="inlineStr">
        <is>
          <t>2025-ESKA-002550-00</t>
        </is>
      </c>
      <c r="L14020" s="27" t="inlineStr">
        <is>
          <t>Adjudicación provisional / definitiva</t>
        </is>
      </c>
      <c r="M14020" s="27" t="inlineStr">
        <is>
          <t>true</t>
        </is>
      </c>
      <c r="N14020" s="27" t="inlineStr">
        <is>
          <t/>
        </is>
      </c>
      <c r="O14020" s="27" t="inlineStr">
        <is>
          <t/>
        </is>
      </c>
      <c r="P14020" s="27" t="inlineStr">
        <is>
          <t/>
        </is>
      </c>
      <c r="Q14020" s="27" t="inlineStr">
        <is>
          <t/>
        </is>
      </c>
      <c r="R14020" s="27" t="inlineStr">
        <is>
          <t/>
        </is>
      </c>
      <c r="S14020" s="27" t="inlineStr">
        <is>
          <t>https://www.contratacion.euskadi.eus/webkpe00-kpeperfi/es/contenidos/anuncio_contratacion/expcm484261/es_doc/images/logo_errenteria.jpg</t>
        </is>
      </c>
      <c r="T14020" s="27" t="inlineStr">
        <is>
          <t>Ayuntamiento de Errenteria</t>
        </is>
      </c>
      <c r="U14020" s="27" t="inlineStr">
        <is>
          <t>P2007200E - Ayuntamiento de Errenteria</t>
        </is>
      </c>
      <c r="V14020" s="27" t="inlineStr">
        <is>
          <t>Alcalde-Presidente</t>
        </is>
      </c>
      <c r="W14020" s="27" t="inlineStr">
        <is>
          <t/>
        </is>
      </c>
      <c r="X14020" s="27" t="inlineStr">
        <is>
          <t/>
        </is>
      </c>
      <c r="Y14020" s="27" t="inlineStr">
        <is>
          <t/>
        </is>
      </c>
      <c r="Z14020" s="27" t="inlineStr">
        <is>
          <t>https://www.contratacion.euskadi.eus/anuncio_contratacion/realizacion-estudio-adecuacion-cuadro-general-centro-educativo-koldo-mitxelena-markola/webkpe00-kpesimpc/es/</t>
        </is>
      </c>
      <c r="AA14020" s="27" t="inlineStr">
        <is>
          <t>https://www.contratacion.euskadi.eus/webkpe00-kpesimpc/es/contenidos/anuncio_contratacion/expcm484261/es_doc/index.html</t>
        </is>
      </c>
      <c r="AB14020" s="27" t="inlineStr">
        <is>
          <t>https://www.contratacion.euskadi.eus/contenidos/anuncio_contratacion/expcm484261/es_doc/data/es_r01dtpd19c4942b35f4695f754deaac2833a364c6e</t>
        </is>
      </c>
      <c r="AC14020" s="27" t="inlineStr">
        <is>
          <t>https://www.contratacion.euskadi.eus/contenidos/anuncio_contratacion/expcm484261/r01Index/expcm484261-idxContent.xml</t>
        </is>
      </c>
      <c r="AD14020" s="27" t="inlineStr">
        <is>
          <t>10/02/2026</t>
        </is>
      </c>
      <c r="AE14020" s="27" t="inlineStr">
        <is>
          <t>r01e0pd014af224c737151b5faa136d21f470eb9e1</t>
        </is>
      </c>
      <c r="AF14020" s="27" t="inlineStr">
        <is>
          <t>Ayuntamiento de Errenteria</t>
        </is>
      </c>
      <c r="AG14020" s="27" t="inlineStr">
        <is>
          <t>r01etpd15b4368e53f194155a7492d7da734968baa</t>
        </is>
      </c>
      <c r="AH14020" s="27" t="inlineStr">
        <is>
          <t>Ayuntamiento de Errenteria</t>
        </is>
      </c>
      <c r="AI14020" s="27" t="inlineStr">
        <is>
          <t/>
        </is>
      </c>
      <c r="AJ14020" s="27" t="inlineStr">
        <is>
          <t/>
        </is>
      </c>
    </row>
    <row r="14021" customHeight="true" ht="15.0">
      <c r="A14021" s="27" t="inlineStr">
        <is>
          <t>takila, akomodazio, eta areto zaintza urria</t>
        </is>
      </c>
      <c r="B14021" s="27" t="inlineStr">
        <is>
          <t/>
        </is>
      </c>
      <c r="C14021" s="27" t="inlineStr">
        <is>
          <t>Gobierno Vasco</t>
        </is>
      </c>
      <c r="D14021" s="27" t="inlineStr">
        <is>
          <t/>
        </is>
      </c>
      <c r="E14021" s="27" t="inlineStr">
        <is>
          <t/>
        </is>
      </c>
      <c r="F14021" s="27" t="inlineStr">
        <is>
          <t/>
        </is>
      </c>
      <c r="G14021" s="27" t="inlineStr">
        <is>
          <t>takila, akomodazio, eta areto zaintza urria</t>
        </is>
      </c>
      <c r="H14021" s="27" t="inlineStr">
        <is>
          <t>takila, akomodazio, eta areto zaintza urria</t>
        </is>
      </c>
      <c r="I14021" s="27" t="inlineStr">
        <is>
          <t/>
        </is>
      </c>
      <c r="J14021" s="27" t="inlineStr">
        <is>
          <t>10/02/2026</t>
        </is>
      </c>
      <c r="K14021" s="27" t="inlineStr">
        <is>
          <t>2025-ESKA-002551-00</t>
        </is>
      </c>
      <c r="L14021" s="27" t="inlineStr">
        <is>
          <t>Adjudicación provisional / definitiva</t>
        </is>
      </c>
      <c r="M14021" s="27" t="inlineStr">
        <is>
          <t>true</t>
        </is>
      </c>
      <c r="N14021" s="27" t="inlineStr">
        <is>
          <t/>
        </is>
      </c>
      <c r="O14021" s="27" t="inlineStr">
        <is>
          <t/>
        </is>
      </c>
      <c r="P14021" s="27" t="inlineStr">
        <is>
          <t/>
        </is>
      </c>
      <c r="Q14021" s="27" t="inlineStr">
        <is>
          <t/>
        </is>
      </c>
      <c r="R14021" s="27" t="inlineStr">
        <is>
          <t/>
        </is>
      </c>
      <c r="S14021" s="27" t="inlineStr">
        <is>
          <t>https://www.contratacion.euskadi.eus/webkpe00-kpeperfi/es/contenidos/anuncio_contratacion/expcm484262/es_doc/images/logo_errenteria.jpg</t>
        </is>
      </c>
      <c r="T14021" s="27" t="inlineStr">
        <is>
          <t>Ayuntamiento de Errenteria</t>
        </is>
      </c>
      <c r="U14021" s="27" t="inlineStr">
        <is>
          <t>P2007200E - Ayuntamiento de Errenteria</t>
        </is>
      </c>
      <c r="V14021" s="27" t="inlineStr">
        <is>
          <t>Alcalde-Presidente</t>
        </is>
      </c>
      <c r="W14021" s="27" t="inlineStr">
        <is>
          <t/>
        </is>
      </c>
      <c r="X14021" s="27" t="inlineStr">
        <is>
          <t/>
        </is>
      </c>
      <c r="Y14021" s="27" t="inlineStr">
        <is>
          <t/>
        </is>
      </c>
      <c r="Z14021" s="27" t="inlineStr">
        <is>
          <t>https://www.contratacion.euskadi.eus/anuncio_contratacion/takila-akomodazio-eta-areto-zaintza-urria/webkpe00-kpesimpc/es/</t>
        </is>
      </c>
      <c r="AA14021" s="27" t="inlineStr">
        <is>
          <t>https://www.contratacion.euskadi.eus/webkpe00-kpesimpc/es/contenidos/anuncio_contratacion/expcm484262/es_doc/index.html</t>
        </is>
      </c>
      <c r="AB14021" s="27" t="inlineStr">
        <is>
          <t>https://www.contratacion.euskadi.eus/contenidos/anuncio_contratacion/expcm484262/es_doc/data/es_r01dtpd019c49470d8b21d9cfcf6dbf6d21e542ae9</t>
        </is>
      </c>
      <c r="AC14021" s="27" t="inlineStr">
        <is>
          <t>https://www.contratacion.euskadi.eus/contenidos/anuncio_contratacion/expcm484262/r01Index/expcm484262-idxContent.xml</t>
        </is>
      </c>
      <c r="AD14021" s="27" t="inlineStr">
        <is>
          <t>10/02/2026</t>
        </is>
      </c>
      <c r="AE14021" s="27" t="inlineStr">
        <is>
          <t>r01e0pd014af224c737151b5faa136d21f470eb9e1</t>
        </is>
      </c>
      <c r="AF14021" s="27" t="inlineStr">
        <is>
          <t>Ayuntamiento de Errenteria</t>
        </is>
      </c>
      <c r="AG14021" s="27" t="inlineStr">
        <is>
          <t>r01etpd15b4368e53f194155a7492d7da734968baa</t>
        </is>
      </c>
      <c r="AH14021" s="27" t="inlineStr">
        <is>
          <t>Ayuntamiento de Errenteria</t>
        </is>
      </c>
      <c r="AI14021" s="27" t="inlineStr">
        <is>
          <t/>
        </is>
      </c>
      <c r="AJ14021" s="27" t="inlineStr">
        <is>
          <t/>
        </is>
      </c>
    </row>
    <row r="14022" customHeight="true" ht="15.0">
      <c r="A14022" s="27" t="inlineStr">
        <is>
          <t>agendak</t>
        </is>
      </c>
      <c r="B14022" s="27" t="inlineStr">
        <is>
          <t/>
        </is>
      </c>
      <c r="C14022" s="27" t="inlineStr">
        <is>
          <t>Gobierno Vasco</t>
        </is>
      </c>
      <c r="D14022" s="27" t="inlineStr">
        <is>
          <t/>
        </is>
      </c>
      <c r="E14022" s="27" t="inlineStr">
        <is>
          <t/>
        </is>
      </c>
      <c r="F14022" s="27" t="inlineStr">
        <is>
          <t/>
        </is>
      </c>
      <c r="G14022" s="27" t="inlineStr">
        <is>
          <t>agendak</t>
        </is>
      </c>
      <c r="H14022" s="27" t="inlineStr">
        <is>
          <t>agendak</t>
        </is>
      </c>
      <c r="I14022" s="27" t="inlineStr">
        <is>
          <t/>
        </is>
      </c>
      <c r="J14022" s="27" t="inlineStr">
        <is>
          <t>10/02/2026</t>
        </is>
      </c>
      <c r="K14022" s="27" t="inlineStr">
        <is>
          <t>2025-ESKA-002552-00</t>
        </is>
      </c>
      <c r="L14022" s="27" t="inlineStr">
        <is>
          <t>Adjudicación provisional / definitiva</t>
        </is>
      </c>
      <c r="M14022" s="27" t="inlineStr">
        <is>
          <t>true</t>
        </is>
      </c>
      <c r="N14022" s="27" t="inlineStr">
        <is>
          <t/>
        </is>
      </c>
      <c r="O14022" s="27" t="inlineStr">
        <is>
          <t/>
        </is>
      </c>
      <c r="P14022" s="27" t="inlineStr">
        <is>
          <t/>
        </is>
      </c>
      <c r="Q14022" s="27" t="inlineStr">
        <is>
          <t/>
        </is>
      </c>
      <c r="R14022" s="27" t="inlineStr">
        <is>
          <t/>
        </is>
      </c>
      <c r="S14022" s="27" t="inlineStr">
        <is>
          <t>https://www.contratacion.euskadi.eus/webkpe00-kpeperfi/es/contenidos/anuncio_contratacion/expcm484263/es_doc/images/logo_errenteria.jpg</t>
        </is>
      </c>
      <c r="T14022" s="27" t="inlineStr">
        <is>
          <t>Ayuntamiento de Errenteria</t>
        </is>
      </c>
      <c r="U14022" s="27" t="inlineStr">
        <is>
          <t>P2007200E - Ayuntamiento de Errenteria</t>
        </is>
      </c>
      <c r="V14022" s="27" t="inlineStr">
        <is>
          <t>Alcalde-Presidente</t>
        </is>
      </c>
      <c r="W14022" s="27" t="inlineStr">
        <is>
          <t/>
        </is>
      </c>
      <c r="X14022" s="27" t="inlineStr">
        <is>
          <t/>
        </is>
      </c>
      <c r="Y14022" s="27" t="inlineStr">
        <is>
          <t/>
        </is>
      </c>
      <c r="Z14022" s="27" t="inlineStr">
        <is>
          <t>https://www.contratacion.euskadi.eus/anuncio_contratacion/agendak/expcm484263/webkpe00-kpesimpc/es/</t>
        </is>
      </c>
      <c r="AA14022" s="27" t="inlineStr">
        <is>
          <t>https://www.contratacion.euskadi.eus/webkpe00-kpesimpc/es/contenidos/anuncio_contratacion/expcm484263/es_doc/index.html</t>
        </is>
      </c>
      <c r="AB14022" s="27" t="inlineStr">
        <is>
          <t>https://www.contratacion.euskadi.eus/contenidos/anuncio_contratacion/expcm484263/es_doc/data/es_r01dtpd19c494b7e8a6082397d90d7009581ae62c1</t>
        </is>
      </c>
      <c r="AC14022" s="27" t="inlineStr">
        <is>
          <t>https://www.contratacion.euskadi.eus/contenidos/anuncio_contratacion/expcm484263/r01Index/expcm484263-idxContent.xml</t>
        </is>
      </c>
      <c r="AD14022" s="27" t="inlineStr">
        <is>
          <t>10/02/2026</t>
        </is>
      </c>
      <c r="AE14022" s="27" t="inlineStr">
        <is>
          <t>r01e0pd014af224c737151b5faa136d21f470eb9e1</t>
        </is>
      </c>
      <c r="AF14022" s="27" t="inlineStr">
        <is>
          <t>Ayuntamiento de Errenteria</t>
        </is>
      </c>
      <c r="AG14022" s="27" t="inlineStr">
        <is>
          <t>r01etpd15b4368e53f194155a7492d7da734968baa</t>
        </is>
      </c>
      <c r="AH14022" s="27" t="inlineStr">
        <is>
          <t>Ayuntamiento de Errenteria</t>
        </is>
      </c>
      <c r="AI14022" s="27" t="inlineStr">
        <is>
          <t/>
        </is>
      </c>
      <c r="AJ14022" s="27" t="inlineStr">
        <is>
          <t/>
        </is>
      </c>
    </row>
    <row r="14023" customHeight="true" ht="15.0">
      <c r="A14023" s="27" t="inlineStr">
        <is>
          <t>kartel banaketa eta zamalanak urrian</t>
        </is>
      </c>
      <c r="B14023" s="27" t="inlineStr">
        <is>
          <t/>
        </is>
      </c>
      <c r="C14023" s="27" t="inlineStr">
        <is>
          <t>Gobierno Vasco</t>
        </is>
      </c>
      <c r="D14023" s="27" t="inlineStr">
        <is>
          <t/>
        </is>
      </c>
      <c r="E14023" s="27" t="inlineStr">
        <is>
          <t/>
        </is>
      </c>
      <c r="F14023" s="27" t="inlineStr">
        <is>
          <t/>
        </is>
      </c>
      <c r="G14023" s="27" t="inlineStr">
        <is>
          <t>kartel banaketa eta zamalanak urrian</t>
        </is>
      </c>
      <c r="H14023" s="27" t="inlineStr">
        <is>
          <t>kartel banaketa eta zamalanak urrian</t>
        </is>
      </c>
      <c r="I14023" s="27" t="inlineStr">
        <is>
          <t/>
        </is>
      </c>
      <c r="J14023" s="27" t="inlineStr">
        <is>
          <t>10/02/2026</t>
        </is>
      </c>
      <c r="K14023" s="27" t="inlineStr">
        <is>
          <t>2025-ESKA-002553-00</t>
        </is>
      </c>
      <c r="L14023" s="27" t="inlineStr">
        <is>
          <t>Adjudicación provisional / definitiva</t>
        </is>
      </c>
      <c r="M14023" s="27" t="inlineStr">
        <is>
          <t>true</t>
        </is>
      </c>
      <c r="N14023" s="27" t="inlineStr">
        <is>
          <t/>
        </is>
      </c>
      <c r="O14023" s="27" t="inlineStr">
        <is>
          <t/>
        </is>
      </c>
      <c r="P14023" s="27" t="inlineStr">
        <is>
          <t/>
        </is>
      </c>
      <c r="Q14023" s="27" t="inlineStr">
        <is>
          <t/>
        </is>
      </c>
      <c r="R14023" s="27" t="inlineStr">
        <is>
          <t/>
        </is>
      </c>
      <c r="S14023" s="27" t="inlineStr">
        <is>
          <t>https://www.contratacion.euskadi.eus/webkpe00-kpeperfi/es/contenidos/anuncio_contratacion/expcm484264/es_doc/images/logo_errenteria.jpg</t>
        </is>
      </c>
      <c r="T14023" s="27" t="inlineStr">
        <is>
          <t>Ayuntamiento de Errenteria</t>
        </is>
      </c>
      <c r="U14023" s="27" t="inlineStr">
        <is>
          <t>P2007200E - Ayuntamiento de Errenteria</t>
        </is>
      </c>
      <c r="V14023" s="27" t="inlineStr">
        <is>
          <t>Alcalde-Presidente</t>
        </is>
      </c>
      <c r="W14023" s="27" t="inlineStr">
        <is>
          <t/>
        </is>
      </c>
      <c r="X14023" s="27" t="inlineStr">
        <is>
          <t/>
        </is>
      </c>
      <c r="Y14023" s="27" t="inlineStr">
        <is>
          <t/>
        </is>
      </c>
      <c r="Z14023" s="27" t="inlineStr">
        <is>
          <t>https://www.contratacion.euskadi.eus/anuncio_contratacion/kartel-banaketa-eta-zamalanak-urrian/webkpe00-kpesimpc/es/</t>
        </is>
      </c>
      <c r="AA14023" s="27" t="inlineStr">
        <is>
          <t>https://www.contratacion.euskadi.eus/webkpe00-kpesimpc/es/contenidos/anuncio_contratacion/expcm484264/es_doc/index.html</t>
        </is>
      </c>
      <c r="AB14023" s="27" t="inlineStr">
        <is>
          <t>https://www.contratacion.euskadi.eus/contenidos/anuncio_contratacion/expcm484264/es_doc/data/es_r01dtpd19c494fdfb64695f7549eb5a8859413a303</t>
        </is>
      </c>
      <c r="AC14023" s="27" t="inlineStr">
        <is>
          <t>https://www.contratacion.euskadi.eus/contenidos/anuncio_contratacion/expcm484264/r01Index/expcm484264-idxContent.xml</t>
        </is>
      </c>
      <c r="AD14023" s="27" t="inlineStr">
        <is>
          <t>10/02/2026</t>
        </is>
      </c>
      <c r="AE14023" s="27" t="inlineStr">
        <is>
          <t>r01e0pd014af224c737151b5faa136d21f470eb9e1</t>
        </is>
      </c>
      <c r="AF14023" s="27" t="inlineStr">
        <is>
          <t>Ayuntamiento de Errenteria</t>
        </is>
      </c>
      <c r="AG14023" s="27" t="inlineStr">
        <is>
          <t>r01etpd15b4368e53f194155a7492d7da734968baa</t>
        </is>
      </c>
      <c r="AH14023" s="27" t="inlineStr">
        <is>
          <t>Ayuntamiento de Errenteria</t>
        </is>
      </c>
      <c r="AI14023" s="27" t="inlineStr">
        <is>
          <t/>
        </is>
      </c>
      <c r="AJ14023" s="27" t="inlineStr">
        <is>
          <t/>
        </is>
      </c>
    </row>
    <row r="14024" customHeight="true" ht="15.0">
      <c r="A14024" s="27" t="inlineStr">
        <is>
          <t>xare 2025 (euskarazko kultura digitala sustatzeko jardunaldia)</t>
        </is>
      </c>
      <c r="B14024" s="27" t="inlineStr">
        <is>
          <t/>
        </is>
      </c>
      <c r="C14024" s="27" t="inlineStr">
        <is>
          <t>Gobierno Vasco</t>
        </is>
      </c>
      <c r="D14024" s="27" t="inlineStr">
        <is>
          <t/>
        </is>
      </c>
      <c r="E14024" s="27" t="inlineStr">
        <is>
          <t/>
        </is>
      </c>
      <c r="F14024" s="27" t="inlineStr">
        <is>
          <t/>
        </is>
      </c>
      <c r="G14024" s="27" t="inlineStr">
        <is>
          <t>xare 2025 (euskarazko kultura digitala sustatzeko jardunaldia)</t>
        </is>
      </c>
      <c r="H14024" s="27" t="inlineStr">
        <is>
          <t>xare 2025 (euskarazko kultura digitala sustatzeko jardunaldia)</t>
        </is>
      </c>
      <c r="I14024" s="27" t="inlineStr">
        <is>
          <t/>
        </is>
      </c>
      <c r="J14024" s="27" t="inlineStr">
        <is>
          <t>10/02/2026</t>
        </is>
      </c>
      <c r="K14024" s="27" t="inlineStr">
        <is>
          <t>2025-ESKA-002554-00</t>
        </is>
      </c>
      <c r="L14024" s="27" t="inlineStr">
        <is>
          <t>Adjudicación provisional / definitiva</t>
        </is>
      </c>
      <c r="M14024" s="27" t="inlineStr">
        <is>
          <t>true</t>
        </is>
      </c>
      <c r="N14024" s="27" t="inlineStr">
        <is>
          <t/>
        </is>
      </c>
      <c r="O14024" s="27" t="inlineStr">
        <is>
          <t/>
        </is>
      </c>
      <c r="P14024" s="27" t="inlineStr">
        <is>
          <t/>
        </is>
      </c>
      <c r="Q14024" s="27" t="inlineStr">
        <is>
          <t/>
        </is>
      </c>
      <c r="R14024" s="27" t="inlineStr">
        <is>
          <t/>
        </is>
      </c>
      <c r="S14024" s="27" t="inlineStr">
        <is>
          <t>https://www.contratacion.euskadi.eus/webkpe00-kpeperfi/es/contenidos/anuncio_contratacion/expcm484265/es_doc/images/logo_errenteria.jpg</t>
        </is>
      </c>
      <c r="T14024" s="27" t="inlineStr">
        <is>
          <t>Ayuntamiento de Errenteria</t>
        </is>
      </c>
      <c r="U14024" s="27" t="inlineStr">
        <is>
          <t>P2007200E - Ayuntamiento de Errenteria</t>
        </is>
      </c>
      <c r="V14024" s="27" t="inlineStr">
        <is>
          <t>Alcalde-Presidente</t>
        </is>
      </c>
      <c r="W14024" s="27" t="inlineStr">
        <is>
          <t/>
        </is>
      </c>
      <c r="X14024" s="27" t="inlineStr">
        <is>
          <t/>
        </is>
      </c>
      <c r="Y14024" s="27" t="inlineStr">
        <is>
          <t/>
        </is>
      </c>
      <c r="Z14024" s="27" t="inlineStr">
        <is>
          <t>https://www.contratacion.euskadi.eus/anuncio_contratacion/xare-2025-euskarazko-kultura-digitala-sustatzeko-jardunaldia/webkpe00-kpesimpc/es/</t>
        </is>
      </c>
      <c r="AA14024" s="27" t="inlineStr">
        <is>
          <t>https://www.contratacion.euskadi.eus/webkpe00-kpesimpc/es/contenidos/anuncio_contratacion/expcm484265/es_doc/index.html</t>
        </is>
      </c>
      <c r="AB14024" s="27" t="inlineStr">
        <is>
          <t>https://www.contratacion.euskadi.eus/contenidos/anuncio_contratacion/expcm484265/es_doc/data/es_r01dtpd19c49544db74695f754d7782169fc59f793</t>
        </is>
      </c>
      <c r="AC14024" s="27" t="inlineStr">
        <is>
          <t>https://www.contratacion.euskadi.eus/contenidos/anuncio_contratacion/expcm484265/r01Index/expcm484265-idxContent.xml</t>
        </is>
      </c>
      <c r="AD14024" s="27" t="inlineStr">
        <is>
          <t>10/02/2026</t>
        </is>
      </c>
      <c r="AE14024" s="27" t="inlineStr">
        <is>
          <t>r01e0pd014af224c737151b5faa136d21f470eb9e1</t>
        </is>
      </c>
      <c r="AF14024" s="27" t="inlineStr">
        <is>
          <t>Ayuntamiento de Errenteria</t>
        </is>
      </c>
      <c r="AG14024" s="27" t="inlineStr">
        <is>
          <t>r01etpd15b4368e53f194155a7492d7da734968baa</t>
        </is>
      </c>
      <c r="AH14024" s="27" t="inlineStr">
        <is>
          <t>Ayuntamiento de Errenteria</t>
        </is>
      </c>
      <c r="AI14024" s="27" t="inlineStr">
        <is>
          <t/>
        </is>
      </c>
      <c r="AJ14024" s="27" t="inlineStr">
        <is>
          <t/>
        </is>
      </c>
    </row>
    <row r="14025" customHeight="true" ht="15.0">
      <c r="A14025" s="27" t="inlineStr">
        <is>
          <t>urrian emandako bazkariak  legamia</t>
        </is>
      </c>
      <c r="B14025" s="27" t="inlineStr">
        <is>
          <t/>
        </is>
      </c>
      <c r="C14025" s="27" t="inlineStr">
        <is>
          <t>Gobierno Vasco</t>
        </is>
      </c>
      <c r="D14025" s="27" t="inlineStr">
        <is>
          <t/>
        </is>
      </c>
      <c r="E14025" s="27" t="inlineStr">
        <is>
          <t/>
        </is>
      </c>
      <c r="F14025" s="27" t="inlineStr">
        <is>
          <t/>
        </is>
      </c>
      <c r="G14025" s="27" t="inlineStr">
        <is>
          <t>urrian emandako bazkariak  legamia</t>
        </is>
      </c>
      <c r="H14025" s="27" t="inlineStr">
        <is>
          <t>urrian emandako bazkariak  legamia</t>
        </is>
      </c>
      <c r="I14025" s="27" t="inlineStr">
        <is>
          <t/>
        </is>
      </c>
      <c r="J14025" s="27" t="inlineStr">
        <is>
          <t>10/02/2026</t>
        </is>
      </c>
      <c r="K14025" s="27" t="inlineStr">
        <is>
          <t>2025-ESKA-002556-00</t>
        </is>
      </c>
      <c r="L14025" s="27" t="inlineStr">
        <is>
          <t>Adjudicación provisional / definitiva</t>
        </is>
      </c>
      <c r="M14025" s="27" t="inlineStr">
        <is>
          <t>true</t>
        </is>
      </c>
      <c r="N14025" s="27" t="inlineStr">
        <is>
          <t/>
        </is>
      </c>
      <c r="O14025" s="27" t="inlineStr">
        <is>
          <t/>
        </is>
      </c>
      <c r="P14025" s="27" t="inlineStr">
        <is>
          <t/>
        </is>
      </c>
      <c r="Q14025" s="27" t="inlineStr">
        <is>
          <t/>
        </is>
      </c>
      <c r="R14025" s="27" t="inlineStr">
        <is>
          <t/>
        </is>
      </c>
      <c r="S14025" s="27" t="inlineStr">
        <is>
          <t>https://www.contratacion.euskadi.eus/webkpe00-kpeperfi/es/contenidos/anuncio_contratacion/expcm484266/es_doc/images/logo_errenteria.jpg</t>
        </is>
      </c>
      <c r="T14025" s="27" t="inlineStr">
        <is>
          <t>Ayuntamiento de Errenteria</t>
        </is>
      </c>
      <c r="U14025" s="27" t="inlineStr">
        <is>
          <t>P2007200E - Ayuntamiento de Errenteria</t>
        </is>
      </c>
      <c r="V14025" s="27" t="inlineStr">
        <is>
          <t>Alcalde-Presidente</t>
        </is>
      </c>
      <c r="W14025" s="27" t="inlineStr">
        <is>
          <t/>
        </is>
      </c>
      <c r="X14025" s="27" t="inlineStr">
        <is>
          <t/>
        </is>
      </c>
      <c r="Y14025" s="27" t="inlineStr">
        <is>
          <t/>
        </is>
      </c>
      <c r="Z14025" s="27" t="inlineStr">
        <is>
          <t>https://www.contratacion.euskadi.eus/anuncio_contratacion/urrian-emandako-bazkariak-legamia/webkpe00-kpesimpc/es/</t>
        </is>
      </c>
      <c r="AA14025" s="27" t="inlineStr">
        <is>
          <t>https://www.contratacion.euskadi.eus/webkpe00-kpesimpc/es/contenidos/anuncio_contratacion/expcm484266/es_doc/index.html</t>
        </is>
      </c>
      <c r="AB14025" s="27" t="inlineStr">
        <is>
          <t>https://www.contratacion.euskadi.eus/contenidos/anuncio_contratacion/expcm484266/es_doc/data/es_r01dtpd19c4954ed154695f754b608ad59177072a3</t>
        </is>
      </c>
      <c r="AC14025" s="27" t="inlineStr">
        <is>
          <t>https://www.contratacion.euskadi.eus/contenidos/anuncio_contratacion/expcm484266/r01Index/expcm484266-idxContent.xml</t>
        </is>
      </c>
      <c r="AD14025" s="27" t="inlineStr">
        <is>
          <t>10/02/2026</t>
        </is>
      </c>
      <c r="AE14025" s="27" t="inlineStr">
        <is>
          <t>r01e0pd014af224c737151b5faa136d21f470eb9e1</t>
        </is>
      </c>
      <c r="AF14025" s="27" t="inlineStr">
        <is>
          <t>Ayuntamiento de Errenteria</t>
        </is>
      </c>
      <c r="AG14025" s="27" t="inlineStr">
        <is>
          <t>r01etpd15b4368e53f194155a7492d7da734968baa</t>
        </is>
      </c>
      <c r="AH14025" s="27" t="inlineStr">
        <is>
          <t>Ayuntamiento de Errenteria</t>
        </is>
      </c>
      <c r="AI14025" s="27" t="inlineStr">
        <is>
          <t/>
        </is>
      </c>
      <c r="AJ14025" s="27" t="inlineStr">
        <is>
          <t/>
        </is>
      </c>
    </row>
    <row r="14026" customHeight="true" ht="15.0">
      <c r="A14026" s="27" t="inlineStr">
        <is>
          <t>foko baten konponketa</t>
        </is>
      </c>
      <c r="B14026" s="27" t="inlineStr">
        <is>
          <t/>
        </is>
      </c>
      <c r="C14026" s="27" t="inlineStr">
        <is>
          <t>Gobierno Vasco</t>
        </is>
      </c>
      <c r="D14026" s="27" t="inlineStr">
        <is>
          <t/>
        </is>
      </c>
      <c r="E14026" s="27" t="inlineStr">
        <is>
          <t/>
        </is>
      </c>
      <c r="F14026" s="27" t="inlineStr">
        <is>
          <t/>
        </is>
      </c>
      <c r="G14026" s="27" t="inlineStr">
        <is>
          <t>foko baten konponketa</t>
        </is>
      </c>
      <c r="H14026" s="27" t="inlineStr">
        <is>
          <t>foko baten konponketa</t>
        </is>
      </c>
      <c r="I14026" s="27" t="inlineStr">
        <is>
          <t/>
        </is>
      </c>
      <c r="J14026" s="27" t="inlineStr">
        <is>
          <t>10/02/2026</t>
        </is>
      </c>
      <c r="K14026" s="27" t="inlineStr">
        <is>
          <t>2025-ESKA-002557-00</t>
        </is>
      </c>
      <c r="L14026" s="27" t="inlineStr">
        <is>
          <t>Adjudicación provisional / definitiva</t>
        </is>
      </c>
      <c r="M14026" s="27" t="inlineStr">
        <is>
          <t>true</t>
        </is>
      </c>
      <c r="N14026" s="27" t="inlineStr">
        <is>
          <t/>
        </is>
      </c>
      <c r="O14026" s="27" t="inlineStr">
        <is>
          <t/>
        </is>
      </c>
      <c r="P14026" s="27" t="inlineStr">
        <is>
          <t/>
        </is>
      </c>
      <c r="Q14026" s="27" t="inlineStr">
        <is>
          <t/>
        </is>
      </c>
      <c r="R14026" s="27" t="inlineStr">
        <is>
          <t/>
        </is>
      </c>
      <c r="S14026" s="27" t="inlineStr">
        <is>
          <t>https://www.contratacion.euskadi.eus/webkpe00-kpeperfi/es/contenidos/anuncio_contratacion/expcm484267/es_doc/images/logo_errenteria.jpg</t>
        </is>
      </c>
      <c r="T14026" s="27" t="inlineStr">
        <is>
          <t>Ayuntamiento de Errenteria</t>
        </is>
      </c>
      <c r="U14026" s="27" t="inlineStr">
        <is>
          <t>P2007200E - Ayuntamiento de Errenteria</t>
        </is>
      </c>
      <c r="V14026" s="27" t="inlineStr">
        <is>
          <t>Alcalde-Presidente</t>
        </is>
      </c>
      <c r="W14026" s="27" t="inlineStr">
        <is>
          <t/>
        </is>
      </c>
      <c r="X14026" s="27" t="inlineStr">
        <is>
          <t/>
        </is>
      </c>
      <c r="Y14026" s="27" t="inlineStr">
        <is>
          <t/>
        </is>
      </c>
      <c r="Z14026" s="27" t="inlineStr">
        <is>
          <t>https://www.contratacion.euskadi.eus/anuncio_contratacion/foko-baten-konponketa/expcm484267/webkpe00-kpesimpc/es/</t>
        </is>
      </c>
      <c r="AA14026" s="27" t="inlineStr">
        <is>
          <t>https://www.contratacion.euskadi.eus/webkpe00-kpesimpc/es/contenidos/anuncio_contratacion/expcm484267/es_doc/index.html</t>
        </is>
      </c>
      <c r="AB14026" s="27" t="inlineStr">
        <is>
          <t>https://www.contratacion.euskadi.eus/contenidos/anuncio_contratacion/expcm484267/es_doc/data/es_r01dtpd19c49595c0e4695f754330e83c6001df362</t>
        </is>
      </c>
      <c r="AC14026" s="27" t="inlineStr">
        <is>
          <t>https://www.contratacion.euskadi.eus/contenidos/anuncio_contratacion/expcm484267/r01Index/expcm484267-idxContent.xml</t>
        </is>
      </c>
      <c r="AD14026" s="27" t="inlineStr">
        <is>
          <t>10/02/2026</t>
        </is>
      </c>
      <c r="AE14026" s="27" t="inlineStr">
        <is>
          <t>r01e0pd014af224c737151b5faa136d21f470eb9e1</t>
        </is>
      </c>
      <c r="AF14026" s="27" t="inlineStr">
        <is>
          <t>Ayuntamiento de Errenteria</t>
        </is>
      </c>
      <c r="AG14026" s="27" t="inlineStr">
        <is>
          <t>r01etpd15b4368e53f194155a7492d7da734968baa</t>
        </is>
      </c>
      <c r="AH14026" s="27" t="inlineStr">
        <is>
          <t>Ayuntamiento de Errenteria</t>
        </is>
      </c>
      <c r="AI14026" s="27" t="inlineStr">
        <is>
          <t/>
        </is>
      </c>
      <c r="AJ14026" s="27" t="inlineStr">
        <is>
          <t/>
        </is>
      </c>
    </row>
    <row r="14027" customHeight="true" ht="15.0">
      <c r="A14027" s="27" t="inlineStr">
        <is>
          <t>11/2025 y 12/2025: contratación de guardias del servicio de aguas.</t>
        </is>
      </c>
      <c r="B14027" s="27" t="inlineStr">
        <is>
          <t/>
        </is>
      </c>
      <c r="C14027" s="27" t="inlineStr">
        <is>
          <t>Gobierno Vasco</t>
        </is>
      </c>
      <c r="D14027" s="27" t="inlineStr">
        <is>
          <t/>
        </is>
      </c>
      <c r="E14027" s="27" t="inlineStr">
        <is>
          <t/>
        </is>
      </c>
      <c r="F14027" s="27" t="inlineStr">
        <is>
          <t/>
        </is>
      </c>
      <c r="G14027" s="27" t="inlineStr">
        <is>
          <t>11/2025 y 12/2025: contratación de guardias del servicio de aguas.</t>
        </is>
      </c>
      <c r="H14027" s="27" t="inlineStr">
        <is>
          <t>11/2025 y 12/2025: contratación de guardias del servicio de aguas.</t>
        </is>
      </c>
      <c r="I14027" s="27" t="inlineStr">
        <is>
          <t/>
        </is>
      </c>
      <c r="J14027" s="27" t="inlineStr">
        <is>
          <t>10/02/2026</t>
        </is>
      </c>
      <c r="K14027" s="27" t="inlineStr">
        <is>
          <t>2025-ESKA-002558-00</t>
        </is>
      </c>
      <c r="L14027" s="27" t="inlineStr">
        <is>
          <t>Adjudicación provisional / definitiva</t>
        </is>
      </c>
      <c r="M14027" s="27" t="inlineStr">
        <is>
          <t>true</t>
        </is>
      </c>
      <c r="N14027" s="27" t="inlineStr">
        <is>
          <t/>
        </is>
      </c>
      <c r="O14027" s="27" t="inlineStr">
        <is>
          <t/>
        </is>
      </c>
      <c r="P14027" s="27" t="inlineStr">
        <is>
          <t/>
        </is>
      </c>
      <c r="Q14027" s="27" t="inlineStr">
        <is>
          <t/>
        </is>
      </c>
      <c r="R14027" s="27" t="inlineStr">
        <is>
          <t/>
        </is>
      </c>
      <c r="S14027" s="27" t="inlineStr">
        <is>
          <t>https://www.contratacion.euskadi.eus/webkpe00-kpeperfi/es/contenidos/anuncio_contratacion/expcm484268/es_doc/images/logo_errenteria.jpg</t>
        </is>
      </c>
      <c r="T14027" s="27" t="inlineStr">
        <is>
          <t>Ayuntamiento de Errenteria</t>
        </is>
      </c>
      <c r="U14027" s="27" t="inlineStr">
        <is>
          <t>P2007200E - Ayuntamiento de Errenteria</t>
        </is>
      </c>
      <c r="V14027" s="27" t="inlineStr">
        <is>
          <t>Alcalde-Presidente</t>
        </is>
      </c>
      <c r="W14027" s="27" t="inlineStr">
        <is>
          <t/>
        </is>
      </c>
      <c r="X14027" s="27" t="inlineStr">
        <is>
          <t/>
        </is>
      </c>
      <c r="Y14027" s="27" t="inlineStr">
        <is>
          <t/>
        </is>
      </c>
      <c r="Z14027" s="27" t="inlineStr">
        <is>
          <t>https://www.contratacion.euskadi.eus/anuncio_contratacion/11-2025-y-12-2025-contratacion-guardias-del-servicio-aguas/webkpe00-kpesimpc/es/</t>
        </is>
      </c>
      <c r="AA14027" s="27" t="inlineStr">
        <is>
          <t>https://www.contratacion.euskadi.eus/webkpe00-kpesimpc/es/contenidos/anuncio_contratacion/expcm484268/es_doc/index.html</t>
        </is>
      </c>
      <c r="AB14027" s="27" t="inlineStr">
        <is>
          <t>https://www.contratacion.euskadi.eus/contenidos/anuncio_contratacion/expcm484268/es_doc/data/es_r01dtpd19c495dcd794695f75485ca8a03b46399d8</t>
        </is>
      </c>
      <c r="AC14027" s="27" t="inlineStr">
        <is>
          <t>https://www.contratacion.euskadi.eus/contenidos/anuncio_contratacion/expcm484268/r01Index/expcm484268-idxContent.xml</t>
        </is>
      </c>
      <c r="AD14027" s="27" t="inlineStr">
        <is>
          <t>10/02/2026</t>
        </is>
      </c>
      <c r="AE14027" s="27" t="inlineStr">
        <is>
          <t>r01e0pd014af224c737151b5faa136d21f470eb9e1</t>
        </is>
      </c>
      <c r="AF14027" s="27" t="inlineStr">
        <is>
          <t>Ayuntamiento de Errenteria</t>
        </is>
      </c>
      <c r="AG14027" s="27" t="inlineStr">
        <is>
          <t>r01etpd15b4368e53f194155a7492d7da734968baa</t>
        </is>
      </c>
      <c r="AH14027" s="27" t="inlineStr">
        <is>
          <t>Ayuntamiento de Errenteria</t>
        </is>
      </c>
      <c r="AI14027" s="27" t="inlineStr">
        <is>
          <t/>
        </is>
      </c>
      <c r="AJ14027" s="27" t="inlineStr">
        <is>
          <t/>
        </is>
      </c>
    </row>
    <row r="14028" customHeight="true" ht="15.0">
      <c r="A14028" s="27" t="inlineStr">
        <is>
          <t>11/2025 y 12/2025: reparaciones de averias de agua surgidas durante las jornadas de servicio de guardia de aguas.</t>
        </is>
      </c>
      <c r="B14028" s="27" t="inlineStr">
        <is>
          <t/>
        </is>
      </c>
      <c r="C14028" s="27" t="inlineStr">
        <is>
          <t/>
        </is>
      </c>
      <c r="D14028" s="27" t="inlineStr">
        <is>
          <t/>
        </is>
      </c>
      <c r="E14028" s="27" t="inlineStr">
        <is>
          <t/>
        </is>
      </c>
      <c r="F14028" s="27" t="inlineStr">
        <is>
          <t/>
        </is>
      </c>
      <c r="G14028" s="27" t="inlineStr">
        <is>
          <t/>
        </is>
      </c>
      <c r="H14028" s="27" t="inlineStr">
        <is>
          <t/>
        </is>
      </c>
      <c r="I14028" s="27" t="inlineStr">
        <is>
          <t/>
        </is>
      </c>
      <c r="J14028" s="27" t="inlineStr">
        <is>
          <t/>
        </is>
      </c>
      <c r="K14028" s="27" t="inlineStr">
        <is>
          <t/>
        </is>
      </c>
      <c r="L14028" s="27" t="inlineStr">
        <is>
          <t/>
        </is>
      </c>
      <c r="M14028" s="27" t="inlineStr">
        <is>
          <t/>
        </is>
      </c>
      <c r="N14028" s="27" t="inlineStr">
        <is>
          <t/>
        </is>
      </c>
      <c r="O14028" s="27" t="inlineStr">
        <is>
          <t/>
        </is>
      </c>
      <c r="P14028" s="27" t="inlineStr">
        <is>
          <t/>
        </is>
      </c>
      <c r="Q14028" s="27" t="inlineStr">
        <is>
          <t/>
        </is>
      </c>
      <c r="R14028" s="27" t="inlineStr">
        <is>
          <t/>
        </is>
      </c>
      <c r="S14028" s="27" t="inlineStr">
        <is>
          <t/>
        </is>
      </c>
      <c r="T14028" s="27" t="inlineStr">
        <is>
          <t/>
        </is>
      </c>
      <c r="U14028" s="27" t="inlineStr">
        <is>
          <t/>
        </is>
      </c>
      <c r="V14028" s="27" t="inlineStr">
        <is>
          <t/>
        </is>
      </c>
      <c r="W14028" s="27" t="inlineStr">
        <is>
          <t/>
        </is>
      </c>
      <c r="X14028" s="27" t="inlineStr">
        <is>
          <t/>
        </is>
      </c>
      <c r="Y14028" s="27" t="inlineStr">
        <is>
          <t/>
        </is>
      </c>
      <c r="Z14028" s="27" t="inlineStr">
        <is>
          <t>https://www.contratacion.euskadi.eus/anuncio_contratacion/11-2025-y-12-2025-reparaciones-averias-agua-surgidas-durante-jornadas-servicio-guardia-aguas/webkpe00-kpesimpc/es/</t>
        </is>
      </c>
      <c r="AA14028" s="27" t="inlineStr">
        <is>
          <t>https://www.contratacion.euskadi.eus/webkpe00-kpesimpc/es/contenidos/anuncio_contratacion/expcm484269/es_doc/index.html</t>
        </is>
      </c>
      <c r="AB14028" s="27" t="inlineStr">
        <is>
          <t>https://www.contratacion.euskadi.eus/contenidos/anuncio_contratacion/expcm484269/es_doc/data/es_r01dtpd19c496233256082397d7db5f51faf8add76</t>
        </is>
      </c>
      <c r="AC14028" s="27" t="inlineStr">
        <is>
          <t>https://www.contratacion.euskadi.eus/contenidos/anuncio_contratacion/expcm484269/r01Index/expcm484269-idxContent.xml</t>
        </is>
      </c>
      <c r="AD14028" s="27" t="inlineStr">
        <is>
          <t>10/02/2026</t>
        </is>
      </c>
      <c r="AE14028" s="27" t="inlineStr">
        <is>
          <t>r01e0pd014af224c737151b5faa136d21f470eb9e1</t>
        </is>
      </c>
      <c r="AF14028" s="27" t="inlineStr">
        <is>
          <t>Ayuntamiento de Errenteria</t>
        </is>
      </c>
      <c r="AG14028" s="27" t="inlineStr">
        <is>
          <t>r01etpd15b4368e53f194155a7492d7da734968baa</t>
        </is>
      </c>
      <c r="AH14028" s="27" t="inlineStr">
        <is>
          <t>Ayuntamiento de Errenteria</t>
        </is>
      </c>
      <c r="AI14028" s="27" t="inlineStr">
        <is>
          <t/>
        </is>
      </c>
      <c r="AJ14028" s="27" t="inlineStr">
        <is>
          <t/>
        </is>
      </c>
    </row>
    <row r="14029" customHeight="true" ht="15.0">
      <c r="A14029" s="27" t="inlineStr">
        <is>
          <t>11/2025 y 12/2025: reparaciones de averias de agua surgidas durante las jornadas de servicio de guardia de aguas.</t>
        </is>
      </c>
      <c r="B14029" s="27" t="inlineStr">
        <is>
          <t/>
        </is>
      </c>
      <c r="C14029" s="27" t="inlineStr">
        <is>
          <t>Gobierno Vasco</t>
        </is>
      </c>
      <c r="D14029" s="27" t="inlineStr">
        <is>
          <t/>
        </is>
      </c>
      <c r="E14029" s="27" t="inlineStr">
        <is>
          <t/>
        </is>
      </c>
      <c r="F14029" s="27" t="inlineStr">
        <is>
          <t/>
        </is>
      </c>
      <c r="G14029" s="27" t="inlineStr">
        <is>
          <t>11/2025 y 12/2025: reparaciones de averias de agua surgidas durante las jornadas de servicio de guardia de aguas.</t>
        </is>
      </c>
      <c r="H14029" s="27" t="inlineStr">
        <is>
          <t>11/2025 y 12/2025: reparaciones de averias de agua surgidas durante las jornadas de servicio de guardia de aguas.</t>
        </is>
      </c>
      <c r="I14029" s="27" t="inlineStr">
        <is>
          <t/>
        </is>
      </c>
      <c r="J14029" s="27" t="inlineStr">
        <is>
          <t>10/02/2026</t>
        </is>
      </c>
      <c r="K14029" s="27" t="inlineStr">
        <is>
          <t>2025-ESKA-002559-00</t>
        </is>
      </c>
      <c r="L14029" s="27" t="inlineStr">
        <is>
          <t>Adjudicación provisional / definitiva</t>
        </is>
      </c>
      <c r="M14029" s="27" t="inlineStr">
        <is>
          <t>true</t>
        </is>
      </c>
      <c r="N14029" s="27" t="inlineStr">
        <is>
          <t/>
        </is>
      </c>
      <c r="O14029" s="27" t="inlineStr">
        <is>
          <t/>
        </is>
      </c>
      <c r="P14029" s="27" t="inlineStr">
        <is>
          <t/>
        </is>
      </c>
      <c r="Q14029" s="27" t="inlineStr">
        <is>
          <t/>
        </is>
      </c>
      <c r="R14029" s="27" t="inlineStr">
        <is>
          <t/>
        </is>
      </c>
      <c r="S14029" s="27" t="inlineStr">
        <is>
          <t>https://www.contratacion.euskadi.eus/webkpe00-kpeperfi/es/contenidos/anuncio_contratacion/expcm484269/es_doc/images/logo_errenteria.jpg</t>
        </is>
      </c>
      <c r="T14029" s="27" t="inlineStr">
        <is>
          <t>Ayuntamiento de Errenteria</t>
        </is>
      </c>
      <c r="U14029" s="27" t="inlineStr">
        <is>
          <t>P2007200E - Ayuntamiento de Errenteria</t>
        </is>
      </c>
      <c r="V14029" s="27" t="inlineStr">
        <is>
          <t>Alcalde-Presidente</t>
        </is>
      </c>
      <c r="W14029" s="27" t="inlineStr">
        <is>
          <t/>
        </is>
      </c>
      <c r="X14029" s="27" t="inlineStr">
        <is>
          <t/>
        </is>
      </c>
      <c r="Y14029" s="27" t="inlineStr">
        <is>
          <t/>
        </is>
      </c>
      <c r="Z14029" s="27" t="inlineStr">
        <is>
          <t>https://www.contratacion.euskadi.eus/anuncio_contratacion/11-2025-y-12-2025-reparaciones-averias-agua-surgidas-durante-jornadas-servicio-guardia-aguas/webkpe00-kpesimpc/es/</t>
        </is>
      </c>
      <c r="AA14029" s="27" t="inlineStr">
        <is>
          <t>https://www.contratacion.euskadi.eus/webkpe00-kpesimpc/es/contenidos/anuncio_contratacion/expcm484269/es_doc/index.html</t>
        </is>
      </c>
      <c r="AB14029" s="27" t="inlineStr">
        <is>
          <t>https://www.contratacion.euskadi.eus/contenidos/anuncio_contratacion/expcm484269/es_doc/data/es_r01dtpd19c49625d016082397d685f5bdde6eb9950</t>
        </is>
      </c>
      <c r="AC14029" s="27" t="inlineStr">
        <is>
          <t>https://www.contratacion.euskadi.eus/contenidos/anuncio_contratacion/expcm484269/r01Index/expcm484269-idxContent.xml</t>
        </is>
      </c>
      <c r="AD14029" s="27" t="inlineStr">
        <is>
          <t>10/02/2026</t>
        </is>
      </c>
      <c r="AE14029" s="27" t="inlineStr">
        <is>
          <t>r01e0pd014af224c737151b5faa136d21f470eb9e1</t>
        </is>
      </c>
      <c r="AF14029" s="27" t="inlineStr">
        <is>
          <t>Ayuntamiento de Errenteria</t>
        </is>
      </c>
      <c r="AG14029" s="27" t="inlineStr">
        <is>
          <t>r01etpd15b4368e53f194155a7492d7da734968baa</t>
        </is>
      </c>
      <c r="AH14029" s="27" t="inlineStr">
        <is>
          <t>Ayuntamiento de Errenteria</t>
        </is>
      </c>
      <c r="AI14029" s="27" t="inlineStr">
        <is>
          <t/>
        </is>
      </c>
      <c r="AJ14029" s="27" t="inlineStr">
        <is>
          <t/>
        </is>
      </c>
    </row>
    <row r="14030" customHeight="true" ht="15.0">
      <c r="A14030" s="27" t="inlineStr">
        <is>
          <t>reparaciones en vehículo de medio ambiente (4596jgk)</t>
        </is>
      </c>
      <c r="B14030" s="27" t="inlineStr">
        <is>
          <t/>
        </is>
      </c>
      <c r="C14030" s="27" t="inlineStr">
        <is>
          <t>Gobierno Vasco</t>
        </is>
      </c>
      <c r="D14030" s="27" t="inlineStr">
        <is>
          <t/>
        </is>
      </c>
      <c r="E14030" s="27" t="inlineStr">
        <is>
          <t/>
        </is>
      </c>
      <c r="F14030" s="27" t="inlineStr">
        <is>
          <t/>
        </is>
      </c>
      <c r="G14030" s="27" t="inlineStr">
        <is>
          <t>reparaciones en vehículo de medio ambiente (4596jgk)</t>
        </is>
      </c>
      <c r="H14030" s="27" t="inlineStr">
        <is>
          <t>reparaciones en vehículo de medio ambiente (4596jgk)</t>
        </is>
      </c>
      <c r="I14030" s="27" t="inlineStr">
        <is>
          <t/>
        </is>
      </c>
      <c r="J14030" s="27" t="inlineStr">
        <is>
          <t>10/02/2026</t>
        </is>
      </c>
      <c r="K14030" s="27" t="inlineStr">
        <is>
          <t>2025-ESKA-002560-00</t>
        </is>
      </c>
      <c r="L14030" s="27" t="inlineStr">
        <is>
          <t>Adjudicación provisional / definitiva</t>
        </is>
      </c>
      <c r="M14030" s="27" t="inlineStr">
        <is>
          <t>true</t>
        </is>
      </c>
      <c r="N14030" s="27" t="inlineStr">
        <is>
          <t/>
        </is>
      </c>
      <c r="O14030" s="27" t="inlineStr">
        <is>
          <t/>
        </is>
      </c>
      <c r="P14030" s="27" t="inlineStr">
        <is>
          <t/>
        </is>
      </c>
      <c r="Q14030" s="27" t="inlineStr">
        <is>
          <t/>
        </is>
      </c>
      <c r="R14030" s="27" t="inlineStr">
        <is>
          <t/>
        </is>
      </c>
      <c r="S14030" s="27" t="inlineStr">
        <is>
          <t>https://www.contratacion.euskadi.eus/webkpe00-kpeperfi/es/contenidos/anuncio_contratacion/expcm484270/es_doc/images/logo_errenteria.jpg</t>
        </is>
      </c>
      <c r="T14030" s="27" t="inlineStr">
        <is>
          <t>Ayuntamiento de Errenteria</t>
        </is>
      </c>
      <c r="U14030" s="27" t="inlineStr">
        <is>
          <t>P2007200E - Ayuntamiento de Errenteria</t>
        </is>
      </c>
      <c r="V14030" s="27" t="inlineStr">
        <is>
          <t>Alcalde-Presidente</t>
        </is>
      </c>
      <c r="W14030" s="27" t="inlineStr">
        <is>
          <t/>
        </is>
      </c>
      <c r="X14030" s="27" t="inlineStr">
        <is>
          <t/>
        </is>
      </c>
      <c r="Y14030" s="27" t="inlineStr">
        <is>
          <t/>
        </is>
      </c>
      <c r="Z14030" s="27" t="inlineStr">
        <is>
          <t>https://www.contratacion.euskadi.eus/anuncio_contratacion/reparaciones-vehiculo-medio-ambiente-4596jgk/webkpe00-kpesimpc/es/</t>
        </is>
      </c>
      <c r="AA14030" s="27" t="inlineStr">
        <is>
          <t>https://www.contratacion.euskadi.eus/webkpe00-kpesimpc/es/contenidos/anuncio_contratacion/expcm484270/es_doc/index.html</t>
        </is>
      </c>
      <c r="AB14030" s="27" t="inlineStr">
        <is>
          <t>https://www.contratacion.euskadi.eus/contenidos/anuncio_contratacion/expcm484270/es_doc/data/es_r01dtpd19c4966a1084695f7544518b43c063adcb8</t>
        </is>
      </c>
      <c r="AC14030" s="27" t="inlineStr">
        <is>
          <t>https://www.contratacion.euskadi.eus/contenidos/anuncio_contratacion/expcm484270/r01Index/expcm484270-idxContent.xml</t>
        </is>
      </c>
      <c r="AD14030" s="27" t="inlineStr">
        <is>
          <t>10/02/2026</t>
        </is>
      </c>
      <c r="AE14030" s="27" t="inlineStr">
        <is>
          <t>r01e0pd014af224c737151b5faa136d21f470eb9e1</t>
        </is>
      </c>
      <c r="AF14030" s="27" t="inlineStr">
        <is>
          <t>Ayuntamiento de Errenteria</t>
        </is>
      </c>
      <c r="AG14030" s="27" t="inlineStr">
        <is>
          <t>r01etpd15b4368e53f194155a7492d7da734968baa</t>
        </is>
      </c>
      <c r="AH14030" s="27" t="inlineStr">
        <is>
          <t>Ayuntamiento de Errenteria</t>
        </is>
      </c>
      <c r="AI14030" s="27" t="inlineStr">
        <is>
          <t/>
        </is>
      </c>
      <c r="AJ14030" s="27" t="inlineStr">
        <is>
          <t/>
        </is>
      </c>
    </row>
    <row r="14031" customHeight="true" ht="15.0">
      <c r="A14031" s="27" t="inlineStr">
        <is>
          <t>paple plotter</t>
        </is>
      </c>
      <c r="B14031" s="27" t="inlineStr">
        <is>
          <t/>
        </is>
      </c>
      <c r="C14031" s="27" t="inlineStr">
        <is>
          <t>Gobierno Vasco</t>
        </is>
      </c>
      <c r="D14031" s="27" t="inlineStr">
        <is>
          <t/>
        </is>
      </c>
      <c r="E14031" s="27" t="inlineStr">
        <is>
          <t/>
        </is>
      </c>
      <c r="F14031" s="27" t="inlineStr">
        <is>
          <t/>
        </is>
      </c>
      <c r="G14031" s="27" t="inlineStr">
        <is>
          <t>paple plotter</t>
        </is>
      </c>
      <c r="H14031" s="27" t="inlineStr">
        <is>
          <t>paple plotter</t>
        </is>
      </c>
      <c r="I14031" s="27" t="inlineStr">
        <is>
          <t/>
        </is>
      </c>
      <c r="J14031" s="27" t="inlineStr">
        <is>
          <t>10/02/2026</t>
        </is>
      </c>
      <c r="K14031" s="27" t="inlineStr">
        <is>
          <t>2025-ESKA-002561-00</t>
        </is>
      </c>
      <c r="L14031" s="27" t="inlineStr">
        <is>
          <t>Adjudicación provisional / definitiva</t>
        </is>
      </c>
      <c r="M14031" s="27" t="inlineStr">
        <is>
          <t>true</t>
        </is>
      </c>
      <c r="N14031" s="27" t="inlineStr">
        <is>
          <t/>
        </is>
      </c>
      <c r="O14031" s="27" t="inlineStr">
        <is>
          <t/>
        </is>
      </c>
      <c r="P14031" s="27" t="inlineStr">
        <is>
          <t/>
        </is>
      </c>
      <c r="Q14031" s="27" t="inlineStr">
        <is>
          <t/>
        </is>
      </c>
      <c r="R14031" s="27" t="inlineStr">
        <is>
          <t/>
        </is>
      </c>
      <c r="S14031" s="27" t="inlineStr">
        <is>
          <t>https://www.contratacion.euskadi.eus/webkpe00-kpeperfi/es/contenidos/anuncio_contratacion/expcm484271/es_doc/images/logo_errenteria.jpg</t>
        </is>
      </c>
      <c r="T14031" s="27" t="inlineStr">
        <is>
          <t>Ayuntamiento de Errenteria</t>
        </is>
      </c>
      <c r="U14031" s="27" t="inlineStr">
        <is>
          <t>P2007200E - Ayuntamiento de Errenteria</t>
        </is>
      </c>
      <c r="V14031" s="27" t="inlineStr">
        <is>
          <t>Alcalde-Presidente</t>
        </is>
      </c>
      <c r="W14031" s="27" t="inlineStr">
        <is>
          <t/>
        </is>
      </c>
      <c r="X14031" s="27" t="inlineStr">
        <is>
          <t/>
        </is>
      </c>
      <c r="Y14031" s="27" t="inlineStr">
        <is>
          <t/>
        </is>
      </c>
      <c r="Z14031" s="27" t="inlineStr">
        <is>
          <t>https://www.contratacion.euskadi.eus/anuncio_contratacion/paple-plotter/webkpe00-kpesimpc/es/</t>
        </is>
      </c>
      <c r="AA14031" s="27" t="inlineStr">
        <is>
          <t>https://www.contratacion.euskadi.eus/webkpe00-kpesimpc/es/contenidos/anuncio_contratacion/expcm484271/es_doc/index.html</t>
        </is>
      </c>
      <c r="AB14031" s="27" t="inlineStr">
        <is>
          <t>https://www.contratacion.euskadi.eus/contenidos/anuncio_contratacion/expcm484271/es_doc/data/es_r01dtpd19c496746d44695f754ec783c97abd7044d</t>
        </is>
      </c>
      <c r="AC14031" s="27" t="inlineStr">
        <is>
          <t>https://www.contratacion.euskadi.eus/contenidos/anuncio_contratacion/expcm484271/r01Index/expcm484271-idxContent.xml</t>
        </is>
      </c>
      <c r="AD14031" s="27" t="inlineStr">
        <is>
          <t>10/02/2026</t>
        </is>
      </c>
      <c r="AE14031" s="27" t="inlineStr">
        <is>
          <t>r01e0pd014af224c737151b5faa136d21f470eb9e1</t>
        </is>
      </c>
      <c r="AF14031" s="27" t="inlineStr">
        <is>
          <t>Ayuntamiento de Errenteria</t>
        </is>
      </c>
      <c r="AG14031" s="27" t="inlineStr">
        <is>
          <t>r01etpd15b4368e53f194155a7492d7da734968baa</t>
        </is>
      </c>
      <c r="AH14031" s="27" t="inlineStr">
        <is>
          <t>Ayuntamiento de Errenteria</t>
        </is>
      </c>
      <c r="AI14031" s="27" t="inlineStr">
        <is>
          <t/>
        </is>
      </c>
      <c r="AJ14031" s="27" t="inlineStr">
        <is>
          <t/>
        </is>
      </c>
    </row>
    <row r="14032" customHeight="true" ht="15.0">
      <c r="A14032" s="27" t="inlineStr">
        <is>
          <t>reforma de las dos cajas de madera donde se encuentra el estructurante en la zona de compostaje.</t>
        </is>
      </c>
      <c r="B14032" s="27" t="inlineStr">
        <is>
          <t/>
        </is>
      </c>
      <c r="C14032" s="27" t="inlineStr">
        <is>
          <t>Gobierno Vasco</t>
        </is>
      </c>
      <c r="D14032" s="27" t="inlineStr">
        <is>
          <t/>
        </is>
      </c>
      <c r="E14032" s="27" t="inlineStr">
        <is>
          <t/>
        </is>
      </c>
      <c r="F14032" s="27" t="inlineStr">
        <is>
          <t/>
        </is>
      </c>
      <c r="G14032" s="27" t="inlineStr">
        <is>
          <t>reforma de las dos cajas de madera donde se encuentra el estructurante en la zona de compostaje.</t>
        </is>
      </c>
      <c r="H14032" s="27" t="inlineStr">
        <is>
          <t>reforma de las dos cajas de madera donde se encuentra el estructurante en la zona de compostaje.</t>
        </is>
      </c>
      <c r="I14032" s="27" t="inlineStr">
        <is>
          <t/>
        </is>
      </c>
      <c r="J14032" s="27" t="inlineStr">
        <is>
          <t>10/02/2026</t>
        </is>
      </c>
      <c r="K14032" s="27" t="inlineStr">
        <is>
          <t>2025-ESKA-002562-00</t>
        </is>
      </c>
      <c r="L14032" s="27" t="inlineStr">
        <is>
          <t>Adjudicación provisional / definitiva</t>
        </is>
      </c>
      <c r="M14032" s="27" t="inlineStr">
        <is>
          <t>true</t>
        </is>
      </c>
      <c r="N14032" s="27" t="inlineStr">
        <is>
          <t/>
        </is>
      </c>
      <c r="O14032" s="27" t="inlineStr">
        <is>
          <t/>
        </is>
      </c>
      <c r="P14032" s="27" t="inlineStr">
        <is>
          <t/>
        </is>
      </c>
      <c r="Q14032" s="27" t="inlineStr">
        <is>
          <t/>
        </is>
      </c>
      <c r="R14032" s="27" t="inlineStr">
        <is>
          <t/>
        </is>
      </c>
      <c r="S14032" s="27" t="inlineStr">
        <is>
          <t>https://www.contratacion.euskadi.eus/webkpe00-kpeperfi/es/contenidos/anuncio_contratacion/expcm484272/es_doc/images/logo_errenteria.jpg</t>
        </is>
      </c>
      <c r="T14032" s="27" t="inlineStr">
        <is>
          <t>Ayuntamiento de Errenteria</t>
        </is>
      </c>
      <c r="U14032" s="27" t="inlineStr">
        <is>
          <t>P2007200E - Ayuntamiento de Errenteria</t>
        </is>
      </c>
      <c r="V14032" s="27" t="inlineStr">
        <is>
          <t>Alcalde-Presidente</t>
        </is>
      </c>
      <c r="W14032" s="27" t="inlineStr">
        <is>
          <t/>
        </is>
      </c>
      <c r="X14032" s="27" t="inlineStr">
        <is>
          <t/>
        </is>
      </c>
      <c r="Y14032" s="27" t="inlineStr">
        <is>
          <t/>
        </is>
      </c>
      <c r="Z14032" s="27" t="inlineStr">
        <is>
          <t>https://www.contratacion.euskadi.eus/anuncio_contratacion/reforma-dos-cajas-madera-donde-se-encuentra-estructurante-zona-compostaje/webkpe00-kpesimpc/es/</t>
        </is>
      </c>
      <c r="AA14032" s="27" t="inlineStr">
        <is>
          <t>https://www.contratacion.euskadi.eus/webkpe00-kpesimpc/es/contenidos/anuncio_contratacion/expcm484272/es_doc/index.html</t>
        </is>
      </c>
      <c r="AB14032" s="27" t="inlineStr">
        <is>
          <t>https://www.contratacion.euskadi.eus/contenidos/anuncio_contratacion/expcm484272/es_doc/data/es_r01dtpd19c496ba6ec4695f754d73d9e46a44119fe</t>
        </is>
      </c>
      <c r="AC14032" s="27" t="inlineStr">
        <is>
          <t>https://www.contratacion.euskadi.eus/contenidos/anuncio_contratacion/expcm484272/r01Index/expcm484272-idxContent.xml</t>
        </is>
      </c>
      <c r="AD14032" s="27" t="inlineStr">
        <is>
          <t>10/02/2026</t>
        </is>
      </c>
      <c r="AE14032" s="27" t="inlineStr">
        <is>
          <t>r01e0pd014af224c737151b5faa136d21f470eb9e1</t>
        </is>
      </c>
      <c r="AF14032" s="27" t="inlineStr">
        <is>
          <t>Ayuntamiento de Errenteria</t>
        </is>
      </c>
      <c r="AG14032" s="27" t="inlineStr">
        <is>
          <t>r01etpd15b4368e53f194155a7492d7da734968baa</t>
        </is>
      </c>
      <c r="AH14032" s="27" t="inlineStr">
        <is>
          <t>Ayuntamiento de Errenteria</t>
        </is>
      </c>
      <c r="AI14032" s="27" t="inlineStr">
        <is>
          <t/>
        </is>
      </c>
      <c r="AJ14032" s="27" t="inlineStr">
        <is>
          <t/>
        </is>
      </c>
    </row>
    <row r="14033" customHeight="true" ht="15.0">
      <c r="A14033" s="27" t="inlineStr">
        <is>
          <t>sgae gatibu 2025kart0026</t>
        </is>
      </c>
      <c r="B14033" s="27" t="inlineStr">
        <is>
          <t/>
        </is>
      </c>
      <c r="C14033" s="27" t="inlineStr">
        <is>
          <t>Gobierno Vasco</t>
        </is>
      </c>
      <c r="D14033" s="27" t="inlineStr">
        <is>
          <t/>
        </is>
      </c>
      <c r="E14033" s="27" t="inlineStr">
        <is>
          <t/>
        </is>
      </c>
      <c r="F14033" s="27" t="inlineStr">
        <is>
          <t/>
        </is>
      </c>
      <c r="G14033" s="27" t="inlineStr">
        <is>
          <t>sgae gatibu 2025kart0026</t>
        </is>
      </c>
      <c r="H14033" s="27" t="inlineStr">
        <is>
          <t>sgae gatibu 2025kart0026</t>
        </is>
      </c>
      <c r="I14033" s="27" t="inlineStr">
        <is>
          <t/>
        </is>
      </c>
      <c r="J14033" s="27" t="inlineStr">
        <is>
          <t>10/02/2026</t>
        </is>
      </c>
      <c r="K14033" s="27" t="inlineStr">
        <is>
          <t>2025-ESKA-002563-00</t>
        </is>
      </c>
      <c r="L14033" s="27" t="inlineStr">
        <is>
          <t>Adjudicación provisional / definitiva</t>
        </is>
      </c>
      <c r="M14033" s="27" t="inlineStr">
        <is>
          <t>true</t>
        </is>
      </c>
      <c r="N14033" s="27" t="inlineStr">
        <is>
          <t/>
        </is>
      </c>
      <c r="O14033" s="27" t="inlineStr">
        <is>
          <t/>
        </is>
      </c>
      <c r="P14033" s="27" t="inlineStr">
        <is>
          <t/>
        </is>
      </c>
      <c r="Q14033" s="27" t="inlineStr">
        <is>
          <t/>
        </is>
      </c>
      <c r="R14033" s="27" t="inlineStr">
        <is>
          <t/>
        </is>
      </c>
      <c r="S14033" s="27" t="inlineStr">
        <is>
          <t>https://www.contratacion.euskadi.eus/webkpe00-kpeperfi/es/contenidos/anuncio_contratacion/expcm484273/es_doc/images/logo_errenteria.jpg</t>
        </is>
      </c>
      <c r="T14033" s="27" t="inlineStr">
        <is>
          <t>Ayuntamiento de Errenteria</t>
        </is>
      </c>
      <c r="U14033" s="27" t="inlineStr">
        <is>
          <t>P2007200E - Ayuntamiento de Errenteria</t>
        </is>
      </c>
      <c r="V14033" s="27" t="inlineStr">
        <is>
          <t>Alcalde-Presidente</t>
        </is>
      </c>
      <c r="W14033" s="27" t="inlineStr">
        <is>
          <t/>
        </is>
      </c>
      <c r="X14033" s="27" t="inlineStr">
        <is>
          <t/>
        </is>
      </c>
      <c r="Y14033" s="27" t="inlineStr">
        <is>
          <t/>
        </is>
      </c>
      <c r="Z14033" s="27" t="inlineStr">
        <is>
          <t>https://www.contratacion.euskadi.eus/anuncio_contratacion/sgae-gatibu-2025kart0026/webkpe00-kpesimpc/es/</t>
        </is>
      </c>
      <c r="AA14033" s="27" t="inlineStr">
        <is>
          <t>https://www.contratacion.euskadi.eus/webkpe00-kpesimpc/es/contenidos/anuncio_contratacion/expcm484273/es_doc/index.html</t>
        </is>
      </c>
      <c r="AB14033" s="27" t="inlineStr">
        <is>
          <t>https://www.contratacion.euskadi.eus/contenidos/anuncio_contratacion/expcm484273/es_doc/data/es_r01dtpd19c4970140121d9cfcf3c03a9b21e8d7d89</t>
        </is>
      </c>
      <c r="AC14033" s="27" t="inlineStr">
        <is>
          <t>https://www.contratacion.euskadi.eus/contenidos/anuncio_contratacion/expcm484273/r01Index/expcm484273-idxContent.xml</t>
        </is>
      </c>
      <c r="AD14033" s="27" t="inlineStr">
        <is>
          <t>10/02/2026</t>
        </is>
      </c>
      <c r="AE14033" s="27" t="inlineStr">
        <is>
          <t>r01e0pd014af224c737151b5faa136d21f470eb9e1</t>
        </is>
      </c>
      <c r="AF14033" s="27" t="inlineStr">
        <is>
          <t>Ayuntamiento de Errenteria</t>
        </is>
      </c>
      <c r="AG14033" s="27" t="inlineStr">
        <is>
          <t>r01etpd15b4368e53f194155a7492d7da734968baa</t>
        </is>
      </c>
      <c r="AH14033" s="27" t="inlineStr">
        <is>
          <t>Ayuntamiento de Errenteria</t>
        </is>
      </c>
      <c r="AI14033" s="27" t="inlineStr">
        <is>
          <t/>
        </is>
      </c>
      <c r="AJ14033" s="27" t="inlineStr">
        <is>
          <t/>
        </is>
      </c>
    </row>
    <row r="14034" customHeight="true" ht="15.0">
      <c r="A14034" s="27" t="inlineStr">
        <is>
          <t>sgae atlantikaldia aita mon amour</t>
        </is>
      </c>
      <c r="B14034" s="27" t="inlineStr">
        <is>
          <t/>
        </is>
      </c>
      <c r="C14034" s="27" t="inlineStr">
        <is>
          <t>Gobierno Vasco</t>
        </is>
      </c>
      <c r="D14034" s="27" t="inlineStr">
        <is>
          <t/>
        </is>
      </c>
      <c r="E14034" s="27" t="inlineStr">
        <is>
          <t/>
        </is>
      </c>
      <c r="F14034" s="27" t="inlineStr">
        <is>
          <t/>
        </is>
      </c>
      <c r="G14034" s="27" t="inlineStr">
        <is>
          <t>sgae atlantikaldia aita mon amour</t>
        </is>
      </c>
      <c r="H14034" s="27" t="inlineStr">
        <is>
          <t>sgae atlantikaldia aita mon amour</t>
        </is>
      </c>
      <c r="I14034" s="27" t="inlineStr">
        <is>
          <t/>
        </is>
      </c>
      <c r="J14034" s="27" t="inlineStr">
        <is>
          <t>10/02/2026</t>
        </is>
      </c>
      <c r="K14034" s="27" t="inlineStr">
        <is>
          <t>2025-ESKA-002564-00</t>
        </is>
      </c>
      <c r="L14034" s="27" t="inlineStr">
        <is>
          <t>Adjudicación provisional / definitiva</t>
        </is>
      </c>
      <c r="M14034" s="27" t="inlineStr">
        <is>
          <t>true</t>
        </is>
      </c>
      <c r="N14034" s="27" t="inlineStr">
        <is>
          <t/>
        </is>
      </c>
      <c r="O14034" s="27" t="inlineStr">
        <is>
          <t/>
        </is>
      </c>
      <c r="P14034" s="27" t="inlineStr">
        <is>
          <t/>
        </is>
      </c>
      <c r="Q14034" s="27" t="inlineStr">
        <is>
          <t/>
        </is>
      </c>
      <c r="R14034" s="27" t="inlineStr">
        <is>
          <t/>
        </is>
      </c>
      <c r="S14034" s="27" t="inlineStr">
        <is>
          <t>https://www.contratacion.euskadi.eus/webkpe00-kpeperfi/es/contenidos/anuncio_contratacion/expcm484274/es_doc/images/logo_errenteria.jpg</t>
        </is>
      </c>
      <c r="T14034" s="27" t="inlineStr">
        <is>
          <t>Ayuntamiento de Errenteria</t>
        </is>
      </c>
      <c r="U14034" s="27" t="inlineStr">
        <is>
          <t>P2007200E - Ayuntamiento de Errenteria</t>
        </is>
      </c>
      <c r="V14034" s="27" t="inlineStr">
        <is>
          <t>Alcalde-Presidente</t>
        </is>
      </c>
      <c r="W14034" s="27" t="inlineStr">
        <is>
          <t/>
        </is>
      </c>
      <c r="X14034" s="27" t="inlineStr">
        <is>
          <t/>
        </is>
      </c>
      <c r="Y14034" s="27" t="inlineStr">
        <is>
          <t/>
        </is>
      </c>
      <c r="Z14034" s="27" t="inlineStr">
        <is>
          <t>https://www.contratacion.euskadi.eus/anuncio_contratacion/sgae-atlantikaldia-aita-mon-amour/webkpe00-kpesimpc/es/</t>
        </is>
      </c>
      <c r="AA14034" s="27" t="inlineStr">
        <is>
          <t>https://www.contratacion.euskadi.eus/webkpe00-kpesimpc/es/contenidos/anuncio_contratacion/expcm484274/es_doc/index.html</t>
        </is>
      </c>
      <c r="AB14034" s="27" t="inlineStr">
        <is>
          <t>https://www.contratacion.euskadi.eus/contenidos/anuncio_contratacion/expcm484274/es_doc/data/es_r01dtpd19c497484374695f754893915cdf02fa498</t>
        </is>
      </c>
      <c r="AC14034" s="27" t="inlineStr">
        <is>
          <t>https://www.contratacion.euskadi.eus/contenidos/anuncio_contratacion/expcm484274/r01Index/expcm484274-idxContent.xml</t>
        </is>
      </c>
      <c r="AD14034" s="27" t="inlineStr">
        <is>
          <t>10/02/2026</t>
        </is>
      </c>
      <c r="AE14034" s="27" t="inlineStr">
        <is>
          <t>r01e0pd014af224c737151b5faa136d21f470eb9e1</t>
        </is>
      </c>
      <c r="AF14034" s="27" t="inlineStr">
        <is>
          <t>Ayuntamiento de Errenteria</t>
        </is>
      </c>
      <c r="AG14034" s="27" t="inlineStr">
        <is>
          <t>r01etpd15b4368e53f194155a7492d7da734968baa</t>
        </is>
      </c>
      <c r="AH14034" s="27" t="inlineStr">
        <is>
          <t>Ayuntamiento de Errenteria</t>
        </is>
      </c>
      <c r="AI14034" s="27" t="inlineStr">
        <is>
          <t/>
        </is>
      </c>
      <c r="AJ14034" s="27" t="inlineStr">
        <is>
          <t/>
        </is>
      </c>
    </row>
    <row r="14035" customHeight="true" ht="15.0">
      <c r="A14035" s="27" t="inlineStr">
        <is>
          <t>jornadas de derechos humanos - exposición palestina</t>
        </is>
      </c>
      <c r="B14035" s="27" t="inlineStr">
        <is>
          <t/>
        </is>
      </c>
      <c r="C14035" s="27" t="inlineStr">
        <is>
          <t>Gobierno Vasco</t>
        </is>
      </c>
      <c r="D14035" s="27" t="inlineStr">
        <is>
          <t/>
        </is>
      </c>
      <c r="E14035" s="27" t="inlineStr">
        <is>
          <t/>
        </is>
      </c>
      <c r="F14035" s="27" t="inlineStr">
        <is>
          <t/>
        </is>
      </c>
      <c r="G14035" s="27" t="inlineStr">
        <is>
          <t>jornadas de derechos humanos - exposición palestina</t>
        </is>
      </c>
      <c r="H14035" s="27" t="inlineStr">
        <is>
          <t>jornadas de derechos humanos - exposición palestina</t>
        </is>
      </c>
      <c r="I14035" s="27" t="inlineStr">
        <is>
          <t/>
        </is>
      </c>
      <c r="J14035" s="27" t="inlineStr">
        <is>
          <t>10/02/2026</t>
        </is>
      </c>
      <c r="K14035" s="27" t="inlineStr">
        <is>
          <t>2025-ESKA-002565-00</t>
        </is>
      </c>
      <c r="L14035" s="27" t="inlineStr">
        <is>
          <t>Adjudicación provisional / definitiva</t>
        </is>
      </c>
      <c r="M14035" s="27" t="inlineStr">
        <is>
          <t>true</t>
        </is>
      </c>
      <c r="N14035" s="27" t="inlineStr">
        <is>
          <t/>
        </is>
      </c>
      <c r="O14035" s="27" t="inlineStr">
        <is>
          <t/>
        </is>
      </c>
      <c r="P14035" s="27" t="inlineStr">
        <is>
          <t/>
        </is>
      </c>
      <c r="Q14035" s="27" t="inlineStr">
        <is>
          <t/>
        </is>
      </c>
      <c r="R14035" s="27" t="inlineStr">
        <is>
          <t/>
        </is>
      </c>
      <c r="S14035" s="27" t="inlineStr">
        <is>
          <t>https://www.contratacion.euskadi.eus/webkpe00-kpeperfi/es/contenidos/anuncio_contratacion/expcm484275/es_doc/images/logo_errenteria.jpg</t>
        </is>
      </c>
      <c r="T14035" s="27" t="inlineStr">
        <is>
          <t>Ayuntamiento de Errenteria</t>
        </is>
      </c>
      <c r="U14035" s="27" t="inlineStr">
        <is>
          <t>P2007200E - Ayuntamiento de Errenteria</t>
        </is>
      </c>
      <c r="V14035" s="27" t="inlineStr">
        <is>
          <t>Alcalde-Presidente</t>
        </is>
      </c>
      <c r="W14035" s="27" t="inlineStr">
        <is>
          <t/>
        </is>
      </c>
      <c r="X14035" s="27" t="inlineStr">
        <is>
          <t/>
        </is>
      </c>
      <c r="Y14035" s="27" t="inlineStr">
        <is>
          <t/>
        </is>
      </c>
      <c r="Z14035" s="27" t="inlineStr">
        <is>
          <t>https://www.contratacion.euskadi.eus/anuncio_contratacion/jornadas-derechos-humanos-exposicion-palestina/webkpe00-kpesimpc/es/</t>
        </is>
      </c>
      <c r="AA14035" s="27" t="inlineStr">
        <is>
          <t>https://www.contratacion.euskadi.eus/webkpe00-kpesimpc/es/contenidos/anuncio_contratacion/expcm484275/es_doc/index.html</t>
        </is>
      </c>
      <c r="AB14035" s="27" t="inlineStr">
        <is>
          <t>https://www.contratacion.euskadi.eus/contenidos/anuncio_contratacion/expcm484275/es_doc/data/es_r01dtpd19c4978f4e6207b0eadff276ec7ad087090</t>
        </is>
      </c>
      <c r="AC14035" s="27" t="inlineStr">
        <is>
          <t>https://www.contratacion.euskadi.eus/contenidos/anuncio_contratacion/expcm484275/r01Index/expcm484275-idxContent.xml</t>
        </is>
      </c>
      <c r="AD14035" s="27" t="inlineStr">
        <is>
          <t>10/02/2026</t>
        </is>
      </c>
      <c r="AE14035" s="27" t="inlineStr">
        <is>
          <t>r01e0pd014af224c737151b5faa136d21f470eb9e1</t>
        </is>
      </c>
      <c r="AF14035" s="27" t="inlineStr">
        <is>
          <t>Ayuntamiento de Errenteria</t>
        </is>
      </c>
      <c r="AG14035" s="27" t="inlineStr">
        <is>
          <t>r01etpd15b4368e53f194155a7492d7da734968baa</t>
        </is>
      </c>
      <c r="AH14035" s="27" t="inlineStr">
        <is>
          <t>Ayuntamiento de Errenteria</t>
        </is>
      </c>
      <c r="AI14035" s="27" t="inlineStr">
        <is>
          <t/>
        </is>
      </c>
      <c r="AJ14035" s="27" t="inlineStr">
        <is>
          <t/>
        </is>
      </c>
    </row>
    <row r="14036" customHeight="true" ht="15.0">
      <c r="A14036" s="27" t="inlineStr">
        <is>
          <t>compra de 100 prefijos isbn</t>
        </is>
      </c>
      <c r="B14036" s="27" t="inlineStr">
        <is>
          <t/>
        </is>
      </c>
      <c r="C14036" s="27" t="inlineStr">
        <is>
          <t>Gobierno Vasco</t>
        </is>
      </c>
      <c r="D14036" s="27" t="inlineStr">
        <is>
          <t/>
        </is>
      </c>
      <c r="E14036" s="27" t="inlineStr">
        <is>
          <t/>
        </is>
      </c>
      <c r="F14036" s="27" t="inlineStr">
        <is>
          <t/>
        </is>
      </c>
      <c r="G14036" s="27" t="inlineStr">
        <is>
          <t>compra de 100 prefijos isbn</t>
        </is>
      </c>
      <c r="H14036" s="27" t="inlineStr">
        <is>
          <t>compra de 100 prefijos isbn</t>
        </is>
      </c>
      <c r="I14036" s="27" t="inlineStr">
        <is>
          <t/>
        </is>
      </c>
      <c r="J14036" s="27" t="inlineStr">
        <is>
          <t>10/02/2026</t>
        </is>
      </c>
      <c r="K14036" s="27" t="inlineStr">
        <is>
          <t>2025-ESKA-002567-00</t>
        </is>
      </c>
      <c r="L14036" s="27" t="inlineStr">
        <is>
          <t>Adjudicación provisional / definitiva</t>
        </is>
      </c>
      <c r="M14036" s="27" t="inlineStr">
        <is>
          <t>true</t>
        </is>
      </c>
      <c r="N14036" s="27" t="inlineStr">
        <is>
          <t/>
        </is>
      </c>
      <c r="O14036" s="27" t="inlineStr">
        <is>
          <t/>
        </is>
      </c>
      <c r="P14036" s="27" t="inlineStr">
        <is>
          <t/>
        </is>
      </c>
      <c r="Q14036" s="27" t="inlineStr">
        <is>
          <t/>
        </is>
      </c>
      <c r="R14036" s="27" t="inlineStr">
        <is>
          <t/>
        </is>
      </c>
      <c r="S14036" s="27" t="inlineStr">
        <is>
          <t>https://www.contratacion.euskadi.eus/webkpe00-kpeperfi/es/contenidos/anuncio_contratacion/expcm484276/es_doc/images/logo_errenteria.jpg</t>
        </is>
      </c>
      <c r="T14036" s="27" t="inlineStr">
        <is>
          <t>Ayuntamiento de Errenteria</t>
        </is>
      </c>
      <c r="U14036" s="27" t="inlineStr">
        <is>
          <t>P2007200E - Ayuntamiento de Errenteria</t>
        </is>
      </c>
      <c r="V14036" s="27" t="inlineStr">
        <is>
          <t>Alcalde-Presidente</t>
        </is>
      </c>
      <c r="W14036" s="27" t="inlineStr">
        <is>
          <t/>
        </is>
      </c>
      <c r="X14036" s="27" t="inlineStr">
        <is>
          <t/>
        </is>
      </c>
      <c r="Y14036" s="27" t="inlineStr">
        <is>
          <t/>
        </is>
      </c>
      <c r="Z14036" s="27" t="inlineStr">
        <is>
          <t>https://www.contratacion.euskadi.eus/anuncio_contratacion/compra-100-prefijos-isbn/webkpe00-kpesimpc/es/</t>
        </is>
      </c>
      <c r="AA14036" s="27" t="inlineStr">
        <is>
          <t>https://www.contratacion.euskadi.eus/webkpe00-kpesimpc/es/contenidos/anuncio_contratacion/expcm484276/es_doc/index.html</t>
        </is>
      </c>
      <c r="AB14036" s="27" t="inlineStr">
        <is>
          <t>https://www.contratacion.euskadi.eus/contenidos/anuncio_contratacion/expcm484276/es_doc/data/es_r01dtpd19c4979cb49207b0ead36942ff7bf2bc112</t>
        </is>
      </c>
      <c r="AC14036" s="27" t="inlineStr">
        <is>
          <t>https://www.contratacion.euskadi.eus/contenidos/anuncio_contratacion/expcm484276/r01Index/expcm484276-idxContent.xml</t>
        </is>
      </c>
      <c r="AD14036" s="27" t="inlineStr">
        <is>
          <t>10/02/2026</t>
        </is>
      </c>
      <c r="AE14036" s="27" t="inlineStr">
        <is>
          <t>r01e0pd014af224c737151b5faa136d21f470eb9e1</t>
        </is>
      </c>
      <c r="AF14036" s="27" t="inlineStr">
        <is>
          <t>Ayuntamiento de Errenteria</t>
        </is>
      </c>
      <c r="AG14036" s="27" t="inlineStr">
        <is>
          <t>r01etpd15b4368e53f194155a7492d7da734968baa</t>
        </is>
      </c>
      <c r="AH14036" s="27" t="inlineStr">
        <is>
          <t>Ayuntamiento de Errenteria</t>
        </is>
      </c>
      <c r="AI14036" s="27" t="inlineStr">
        <is>
          <t/>
        </is>
      </c>
      <c r="AJ14036" s="27" t="inlineStr">
        <is>
          <t/>
        </is>
      </c>
    </row>
    <row r="14037" customHeight="true" ht="15.0">
      <c r="A14037" s="27" t="inlineStr">
        <is>
          <t>reparación de vehículo patrulla d-6 de la policía local</t>
        </is>
      </c>
      <c r="B14037" s="27" t="inlineStr">
        <is>
          <t/>
        </is>
      </c>
      <c r="C14037" s="27" t="inlineStr">
        <is>
          <t>Gobierno Vasco</t>
        </is>
      </c>
      <c r="D14037" s="27" t="inlineStr">
        <is>
          <t/>
        </is>
      </c>
      <c r="E14037" s="27" t="inlineStr">
        <is>
          <t/>
        </is>
      </c>
      <c r="F14037" s="27" t="inlineStr">
        <is>
          <t/>
        </is>
      </c>
      <c r="G14037" s="27" t="inlineStr">
        <is>
          <t>reparación de vehículo patrulla d-6 de la policía local</t>
        </is>
      </c>
      <c r="H14037" s="27" t="inlineStr">
        <is>
          <t>reparación de vehículo patrulla d-6 de la policía local</t>
        </is>
      </c>
      <c r="I14037" s="27" t="inlineStr">
        <is>
          <t/>
        </is>
      </c>
      <c r="J14037" s="27" t="inlineStr">
        <is>
          <t>10/02/2026</t>
        </is>
      </c>
      <c r="K14037" s="27" t="inlineStr">
        <is>
          <t>2025-ESKA-001799-00</t>
        </is>
      </c>
      <c r="L14037" s="27" t="inlineStr">
        <is>
          <t>Adjudicación provisional / definitiva</t>
        </is>
      </c>
      <c r="M14037" s="27" t="inlineStr">
        <is>
          <t>true</t>
        </is>
      </c>
      <c r="N14037" s="27" t="inlineStr">
        <is>
          <t/>
        </is>
      </c>
      <c r="O14037" s="27" t="inlineStr">
        <is>
          <t/>
        </is>
      </c>
      <c r="P14037" s="27" t="inlineStr">
        <is>
          <t/>
        </is>
      </c>
      <c r="Q14037" s="27" t="inlineStr">
        <is>
          <t/>
        </is>
      </c>
      <c r="R14037" s="27" t="inlineStr">
        <is>
          <t/>
        </is>
      </c>
      <c r="S14037" s="27" t="inlineStr">
        <is>
          <t>https://www.contratacion.euskadi.eus/webkpe00-kpeperfi/es/contenidos/anuncio_contratacion/expcm484277/es_doc/images/logo_errenteria.jpg</t>
        </is>
      </c>
      <c r="T14037" s="27" t="inlineStr">
        <is>
          <t>Ayuntamiento de Errenteria</t>
        </is>
      </c>
      <c r="U14037" s="27" t="inlineStr">
        <is>
          <t>P2007200E - Ayuntamiento de Errenteria</t>
        </is>
      </c>
      <c r="V14037" s="27" t="inlineStr">
        <is>
          <t>Alcalde-Presidente</t>
        </is>
      </c>
      <c r="W14037" s="27" t="inlineStr">
        <is>
          <t/>
        </is>
      </c>
      <c r="X14037" s="27" t="inlineStr">
        <is>
          <t/>
        </is>
      </c>
      <c r="Y14037" s="27" t="inlineStr">
        <is>
          <t/>
        </is>
      </c>
      <c r="Z14037" s="27" t="inlineStr">
        <is>
          <t>https://www.contratacion.euskadi.eus/anuncio_contratacion/reparacion-vehiculo-patrulla-d-6-policia-local/webkpe00-kpesimpc/es/</t>
        </is>
      </c>
      <c r="AA14037" s="27" t="inlineStr">
        <is>
          <t>https://www.contratacion.euskadi.eus/webkpe00-kpesimpc/es/contenidos/anuncio_contratacion/expcm484277/es_doc/index.html</t>
        </is>
      </c>
      <c r="AB14037" s="27" t="inlineStr">
        <is>
          <t>https://www.contratacion.euskadi.eus/contenidos/anuncio_contratacion/expcm484277/es_doc/data/es_r01dtpd019c497e0bc621d9cfcf5cf56cb5bea53e1</t>
        </is>
      </c>
      <c r="AC14037" s="27" t="inlineStr">
        <is>
          <t>https://www.contratacion.euskadi.eus/contenidos/anuncio_contratacion/expcm484277/r01Index/expcm484277-idxContent.xml</t>
        </is>
      </c>
      <c r="AD14037" s="27" t="inlineStr">
        <is>
          <t>10/02/2026</t>
        </is>
      </c>
      <c r="AE14037" s="27" t="inlineStr">
        <is>
          <t>r01e0pd014af224c737151b5faa136d21f470eb9e1</t>
        </is>
      </c>
      <c r="AF14037" s="27" t="inlineStr">
        <is>
          <t>Ayuntamiento de Errenteria</t>
        </is>
      </c>
      <c r="AG14037" s="27" t="inlineStr">
        <is>
          <t>r01etpd15b4368e53f194155a7492d7da734968baa</t>
        </is>
      </c>
      <c r="AH14037" s="27" t="inlineStr">
        <is>
          <t>Ayuntamiento de Errenteria</t>
        </is>
      </c>
      <c r="AI14037" s="27" t="inlineStr">
        <is>
          <t/>
        </is>
      </c>
      <c r="AJ14037" s="27" t="inlineStr">
        <is>
          <t/>
        </is>
      </c>
    </row>
    <row r="14038" customHeight="true" ht="15.0">
      <c r="A14038" s="27" t="inlineStr">
        <is>
          <t>pantallaren mantenua</t>
        </is>
      </c>
      <c r="B14038" s="27" t="inlineStr">
        <is>
          <t/>
        </is>
      </c>
      <c r="C14038" s="27" t="inlineStr">
        <is>
          <t>Gobierno Vasco</t>
        </is>
      </c>
      <c r="D14038" s="27" t="inlineStr">
        <is>
          <t/>
        </is>
      </c>
      <c r="E14038" s="27" t="inlineStr">
        <is>
          <t/>
        </is>
      </c>
      <c r="F14038" s="27" t="inlineStr">
        <is>
          <t/>
        </is>
      </c>
      <c r="G14038" s="27" t="inlineStr">
        <is>
          <t>pantallaren mantenua</t>
        </is>
      </c>
      <c r="H14038" s="27" t="inlineStr">
        <is>
          <t>pantallaren mantenua</t>
        </is>
      </c>
      <c r="I14038" s="27" t="inlineStr">
        <is>
          <t/>
        </is>
      </c>
      <c r="J14038" s="27" t="inlineStr">
        <is>
          <t>10/02/2026</t>
        </is>
      </c>
      <c r="K14038" s="27" t="inlineStr">
        <is>
          <t>2025-ESKA-001843-00</t>
        </is>
      </c>
      <c r="L14038" s="27" t="inlineStr">
        <is>
          <t>Adjudicación provisional / definitiva</t>
        </is>
      </c>
      <c r="M14038" s="27" t="inlineStr">
        <is>
          <t>true</t>
        </is>
      </c>
      <c r="N14038" s="27" t="inlineStr">
        <is>
          <t/>
        </is>
      </c>
      <c r="O14038" s="27" t="inlineStr">
        <is>
          <t/>
        </is>
      </c>
      <c r="P14038" s="27" t="inlineStr">
        <is>
          <t/>
        </is>
      </c>
      <c r="Q14038" s="27" t="inlineStr">
        <is>
          <t/>
        </is>
      </c>
      <c r="R14038" s="27" t="inlineStr">
        <is>
          <t/>
        </is>
      </c>
      <c r="S14038" s="27" t="inlineStr">
        <is>
          <t>https://www.contratacion.euskadi.eus/webkpe00-kpeperfi/es/contenidos/anuncio_contratacion/expcm484278/es_doc/images/logo_errenteria.jpg</t>
        </is>
      </c>
      <c r="T14038" s="27" t="inlineStr">
        <is>
          <t>Ayuntamiento de Errenteria</t>
        </is>
      </c>
      <c r="U14038" s="27" t="inlineStr">
        <is>
          <t>P2007200E - Ayuntamiento de Errenteria</t>
        </is>
      </c>
      <c r="V14038" s="27" t="inlineStr">
        <is>
          <t>Alcalde-Presidente</t>
        </is>
      </c>
      <c r="W14038" s="27" t="inlineStr">
        <is>
          <t/>
        </is>
      </c>
      <c r="X14038" s="27" t="inlineStr">
        <is>
          <t/>
        </is>
      </c>
      <c r="Y14038" s="27" t="inlineStr">
        <is>
          <t/>
        </is>
      </c>
      <c r="Z14038" s="27" t="inlineStr">
        <is>
          <t>https://www.contratacion.euskadi.eus/anuncio_contratacion/pantallaren-mantenua/webkpe00-kpesimpc/es/</t>
        </is>
      </c>
      <c r="AA14038" s="27" t="inlineStr">
        <is>
          <t>https://www.contratacion.euskadi.eus/webkpe00-kpesimpc/es/contenidos/anuncio_contratacion/expcm484278/es_doc/index.html</t>
        </is>
      </c>
      <c r="AB14038" s="27" t="inlineStr">
        <is>
          <t>https://www.contratacion.euskadi.eus/contenidos/anuncio_contratacion/expcm484278/es_doc/data/es_r01dtpd19c498268a76082397df7903a1afcaf6478</t>
        </is>
      </c>
      <c r="AC14038" s="27" t="inlineStr">
        <is>
          <t>https://www.contratacion.euskadi.eus/contenidos/anuncio_contratacion/expcm484278/r01Index/expcm484278-idxContent.xml</t>
        </is>
      </c>
      <c r="AD14038" s="27" t="inlineStr">
        <is>
          <t>10/02/2026</t>
        </is>
      </c>
      <c r="AE14038" s="27" t="inlineStr">
        <is>
          <t>r01e0pd014af224c737151b5faa136d21f470eb9e1</t>
        </is>
      </c>
      <c r="AF14038" s="27" t="inlineStr">
        <is>
          <t>Ayuntamiento de Errenteria</t>
        </is>
      </c>
      <c r="AG14038" s="27" t="inlineStr">
        <is>
          <t>r01etpd15b4368e53f194155a7492d7da734968baa</t>
        </is>
      </c>
      <c r="AH14038" s="27" t="inlineStr">
        <is>
          <t>Ayuntamiento de Errenteria</t>
        </is>
      </c>
      <c r="AI14038" s="27" t="inlineStr">
        <is>
          <t/>
        </is>
      </c>
      <c r="AJ14038" s="27" t="inlineStr">
        <is>
          <t/>
        </is>
      </c>
    </row>
    <row r="14039" customHeight="true" ht="15.0">
      <c r="A14039" s="27" t="inlineStr">
        <is>
          <t>compra plugin wpml para wordpress</t>
        </is>
      </c>
      <c r="B14039" s="27" t="inlineStr">
        <is>
          <t/>
        </is>
      </c>
      <c r="C14039" s="27" t="inlineStr">
        <is>
          <t>Gobierno Vasco</t>
        </is>
      </c>
      <c r="D14039" s="27" t="inlineStr">
        <is>
          <t/>
        </is>
      </c>
      <c r="E14039" s="27" t="inlineStr">
        <is>
          <t/>
        </is>
      </c>
      <c r="F14039" s="27" t="inlineStr">
        <is>
          <t/>
        </is>
      </c>
      <c r="G14039" s="27" t="inlineStr">
        <is>
          <t>compra plugin wpml para wordpress</t>
        </is>
      </c>
      <c r="H14039" s="27" t="inlineStr">
        <is>
          <t>compra plugin wpml para wordpress</t>
        </is>
      </c>
      <c r="I14039" s="27" t="inlineStr">
        <is>
          <t/>
        </is>
      </c>
      <c r="J14039" s="27" t="inlineStr">
        <is>
          <t>10/02/2026</t>
        </is>
      </c>
      <c r="K14039" s="27" t="inlineStr">
        <is>
          <t>2025-ESKA-001851-00</t>
        </is>
      </c>
      <c r="L14039" s="27" t="inlineStr">
        <is>
          <t>Adjudicación provisional / definitiva</t>
        </is>
      </c>
      <c r="M14039" s="27" t="inlineStr">
        <is>
          <t>true</t>
        </is>
      </c>
      <c r="N14039" s="27" t="inlineStr">
        <is>
          <t/>
        </is>
      </c>
      <c r="O14039" s="27" t="inlineStr">
        <is>
          <t/>
        </is>
      </c>
      <c r="P14039" s="27" t="inlineStr">
        <is>
          <t/>
        </is>
      </c>
      <c r="Q14039" s="27" t="inlineStr">
        <is>
          <t/>
        </is>
      </c>
      <c r="R14039" s="27" t="inlineStr">
        <is>
          <t/>
        </is>
      </c>
      <c r="S14039" s="27" t="inlineStr">
        <is>
          <t>https://www.contratacion.euskadi.eus/webkpe00-kpeperfi/es/contenidos/anuncio_contratacion/expcm484279/es_doc/images/logo_errenteria.jpg</t>
        </is>
      </c>
      <c r="T14039" s="27" t="inlineStr">
        <is>
          <t>Ayuntamiento de Errenteria</t>
        </is>
      </c>
      <c r="U14039" s="27" t="inlineStr">
        <is>
          <t>P2007200E - Ayuntamiento de Errenteria</t>
        </is>
      </c>
      <c r="V14039" s="27" t="inlineStr">
        <is>
          <t>Alcalde-Presidente</t>
        </is>
      </c>
      <c r="W14039" s="27" t="inlineStr">
        <is>
          <t/>
        </is>
      </c>
      <c r="X14039" s="27" t="inlineStr">
        <is>
          <t/>
        </is>
      </c>
      <c r="Y14039" s="27" t="inlineStr">
        <is>
          <t/>
        </is>
      </c>
      <c r="Z14039" s="27" t="inlineStr">
        <is>
          <t>https://www.contratacion.euskadi.eus/anuncio_contratacion/compra-plugin-wpml-wordpress/webkpe00-kpesimpc/es/</t>
        </is>
      </c>
      <c r="AA14039" s="27" t="inlineStr">
        <is>
          <t>https://www.contratacion.euskadi.eus/webkpe00-kpesimpc/es/contenidos/anuncio_contratacion/expcm484279/es_doc/index.html</t>
        </is>
      </c>
      <c r="AB14039" s="27" t="inlineStr">
        <is>
          <t>https://www.contratacion.euskadi.eus/contenidos/anuncio_contratacion/expcm484279/es_doc/data/es_r01dtpd19c498721b4207b0ead3b1b9e91fb5ece6e</t>
        </is>
      </c>
      <c r="AC14039" s="27" t="inlineStr">
        <is>
          <t>https://www.contratacion.euskadi.eus/contenidos/anuncio_contratacion/expcm484279/r01Index/expcm484279-idxContent.xml</t>
        </is>
      </c>
      <c r="AD14039" s="27" t="inlineStr">
        <is>
          <t>10/02/2026</t>
        </is>
      </c>
      <c r="AE14039" s="27" t="inlineStr">
        <is>
          <t>r01e0pd014af224c737151b5faa136d21f470eb9e1</t>
        </is>
      </c>
      <c r="AF14039" s="27" t="inlineStr">
        <is>
          <t>Ayuntamiento de Errenteria</t>
        </is>
      </c>
      <c r="AG14039" s="27" t="inlineStr">
        <is>
          <t>r01etpd15b4368e53f194155a7492d7da734968baa</t>
        </is>
      </c>
      <c r="AH14039" s="27" t="inlineStr">
        <is>
          <t>Ayuntamiento de Errenteria</t>
        </is>
      </c>
      <c r="AI14039" s="27" t="inlineStr">
        <is>
          <t/>
        </is>
      </c>
      <c r="AJ14039" s="27" t="inlineStr">
        <is>
          <t/>
        </is>
      </c>
    </row>
    <row r="14040" customHeight="true" ht="15.0">
      <c r="A14040" s="27" t="inlineStr">
        <is>
          <t>karpa, hesiak, plataforma artikulatua</t>
        </is>
      </c>
      <c r="B14040" s="27" t="inlineStr">
        <is>
          <t/>
        </is>
      </c>
      <c r="C14040" s="27" t="inlineStr">
        <is>
          <t>Gobierno Vasco</t>
        </is>
      </c>
      <c r="D14040" s="27" t="inlineStr">
        <is>
          <t/>
        </is>
      </c>
      <c r="E14040" s="27" t="inlineStr">
        <is>
          <t/>
        </is>
      </c>
      <c r="F14040" s="27" t="inlineStr">
        <is>
          <t/>
        </is>
      </c>
      <c r="G14040" s="27" t="inlineStr">
        <is>
          <t>karpa, hesiak, plataforma artikulatua</t>
        </is>
      </c>
      <c r="H14040" s="27" t="inlineStr">
        <is>
          <t>karpa, hesiak, plataforma artikulatua</t>
        </is>
      </c>
      <c r="I14040" s="27" t="inlineStr">
        <is>
          <t/>
        </is>
      </c>
      <c r="J14040" s="27" t="inlineStr">
        <is>
          <t>10/02/2026</t>
        </is>
      </c>
      <c r="K14040" s="27" t="inlineStr">
        <is>
          <t>2025-ESKA-001954-00</t>
        </is>
      </c>
      <c r="L14040" s="27" t="inlineStr">
        <is>
          <t>Adjudicación provisional / definitiva</t>
        </is>
      </c>
      <c r="M14040" s="27" t="inlineStr">
        <is>
          <t>true</t>
        </is>
      </c>
      <c r="N14040" s="27" t="inlineStr">
        <is>
          <t/>
        </is>
      </c>
      <c r="O14040" s="27" t="inlineStr">
        <is>
          <t/>
        </is>
      </c>
      <c r="P14040" s="27" t="inlineStr">
        <is>
          <t/>
        </is>
      </c>
      <c r="Q14040" s="27" t="inlineStr">
        <is>
          <t/>
        </is>
      </c>
      <c r="R14040" s="27" t="inlineStr">
        <is>
          <t/>
        </is>
      </c>
      <c r="S14040" s="27" t="inlineStr">
        <is>
          <t>https://www.contratacion.euskadi.eus/webkpe00-kpeperfi/es/contenidos/anuncio_contratacion/expcm484280/es_doc/images/logo_errenteria.jpg</t>
        </is>
      </c>
      <c r="T14040" s="27" t="inlineStr">
        <is>
          <t>Ayuntamiento de Errenteria</t>
        </is>
      </c>
      <c r="U14040" s="27" t="inlineStr">
        <is>
          <t>P2007200E - Ayuntamiento de Errenteria</t>
        </is>
      </c>
      <c r="V14040" s="27" t="inlineStr">
        <is>
          <t>Alcalde-Presidente</t>
        </is>
      </c>
      <c r="W14040" s="27" t="inlineStr">
        <is>
          <t/>
        </is>
      </c>
      <c r="X14040" s="27" t="inlineStr">
        <is>
          <t/>
        </is>
      </c>
      <c r="Y14040" s="27" t="inlineStr">
        <is>
          <t/>
        </is>
      </c>
      <c r="Z14040" s="27" t="inlineStr">
        <is>
          <t>https://www.contratacion.euskadi.eus/anuncio_contratacion/karpa-hesiak-plataforma-artikulatua/webkpe00-kpesimpc/es/</t>
        </is>
      </c>
      <c r="AA14040" s="27" t="inlineStr">
        <is>
          <t>https://www.contratacion.euskadi.eus/webkpe00-kpesimpc/es/contenidos/anuncio_contratacion/expcm484280/es_doc/index.html</t>
        </is>
      </c>
      <c r="AB14040" s="27" t="inlineStr">
        <is>
          <t>https://www.contratacion.euskadi.eus/contenidos/anuncio_contratacion/expcm484280/es_doc/data/es_r01dtpd19c498b38f76082397d5d2e4e68a3d5d4fa</t>
        </is>
      </c>
      <c r="AC14040" s="27" t="inlineStr">
        <is>
          <t>https://www.contratacion.euskadi.eus/contenidos/anuncio_contratacion/expcm484280/r01Index/expcm484280-idxContent.xml</t>
        </is>
      </c>
      <c r="AD14040" s="27" t="inlineStr">
        <is>
          <t>10/02/2026</t>
        </is>
      </c>
      <c r="AE14040" s="27" t="inlineStr">
        <is>
          <t>r01e0pd014af224c737151b5faa136d21f470eb9e1</t>
        </is>
      </c>
      <c r="AF14040" s="27" t="inlineStr">
        <is>
          <t>Ayuntamiento de Errenteria</t>
        </is>
      </c>
      <c r="AG14040" s="27" t="inlineStr">
        <is>
          <t>r01etpd15b4368e53f194155a7492d7da734968baa</t>
        </is>
      </c>
      <c r="AH14040" s="27" t="inlineStr">
        <is>
          <t>Ayuntamiento de Errenteria</t>
        </is>
      </c>
      <c r="AI14040" s="27" t="inlineStr">
        <is>
          <t/>
        </is>
      </c>
      <c r="AJ14040" s="27" t="inlineStr">
        <is>
          <t/>
        </is>
      </c>
    </row>
    <row r="14041" customHeight="true" ht="15.0">
      <c r="A14041" s="27" t="inlineStr">
        <is>
          <t>ipuin kontaketa familian (2025 urria-abendua)</t>
        </is>
      </c>
      <c r="B14041" s="27" t="inlineStr">
        <is>
          <t/>
        </is>
      </c>
      <c r="C14041" s="27" t="inlineStr">
        <is>
          <t>Gobierno Vasco</t>
        </is>
      </c>
      <c r="D14041" s="27" t="inlineStr">
        <is>
          <t/>
        </is>
      </c>
      <c r="E14041" s="27" t="inlineStr">
        <is>
          <t/>
        </is>
      </c>
      <c r="F14041" s="27" t="inlineStr">
        <is>
          <t/>
        </is>
      </c>
      <c r="G14041" s="27" t="inlineStr">
        <is>
          <t>ipuin kontaketa familian (2025 urria-abendua)</t>
        </is>
      </c>
      <c r="H14041" s="27" t="inlineStr">
        <is>
          <t>ipuin kontaketa familian (2025 urria-abendua)</t>
        </is>
      </c>
      <c r="I14041" s="27" t="inlineStr">
        <is>
          <t/>
        </is>
      </c>
      <c r="J14041" s="27" t="inlineStr">
        <is>
          <t>10/02/2026</t>
        </is>
      </c>
      <c r="K14041" s="27" t="inlineStr">
        <is>
          <t>2025-ESKA-001970-00</t>
        </is>
      </c>
      <c r="L14041" s="27" t="inlineStr">
        <is>
          <t>Adjudicación provisional / definitiva</t>
        </is>
      </c>
      <c r="M14041" s="27" t="inlineStr">
        <is>
          <t>true</t>
        </is>
      </c>
      <c r="N14041" s="27" t="inlineStr">
        <is>
          <t/>
        </is>
      </c>
      <c r="O14041" s="27" t="inlineStr">
        <is>
          <t/>
        </is>
      </c>
      <c r="P14041" s="27" t="inlineStr">
        <is>
          <t/>
        </is>
      </c>
      <c r="Q14041" s="27" t="inlineStr">
        <is>
          <t/>
        </is>
      </c>
      <c r="R14041" s="27" t="inlineStr">
        <is>
          <t/>
        </is>
      </c>
      <c r="S14041" s="27" t="inlineStr">
        <is>
          <t>https://www.contratacion.euskadi.eus/webkpe00-kpeperfi/es/contenidos/anuncio_contratacion/expcm484281/es_doc/images/logo_errenteria.jpg</t>
        </is>
      </c>
      <c r="T14041" s="27" t="inlineStr">
        <is>
          <t>Ayuntamiento de Errenteria</t>
        </is>
      </c>
      <c r="U14041" s="27" t="inlineStr">
        <is>
          <t>P2007200E - Ayuntamiento de Errenteria</t>
        </is>
      </c>
      <c r="V14041" s="27" t="inlineStr">
        <is>
          <t>Alcalde-Presidente</t>
        </is>
      </c>
      <c r="W14041" s="27" t="inlineStr">
        <is>
          <t/>
        </is>
      </c>
      <c r="X14041" s="27" t="inlineStr">
        <is>
          <t/>
        </is>
      </c>
      <c r="Y14041" s="27" t="inlineStr">
        <is>
          <t/>
        </is>
      </c>
      <c r="Z14041" s="27" t="inlineStr">
        <is>
          <t>https://www.contratacion.euskadi.eus/anuncio_contratacion/ipuin-kontaketa-familian-2025-urria-abendua/webkpe00-kpesimpc/es/</t>
        </is>
      </c>
      <c r="AA14041" s="27" t="inlineStr">
        <is>
          <t>https://www.contratacion.euskadi.eus/webkpe00-kpesimpc/es/contenidos/anuncio_contratacion/expcm484281/es_doc/index.html</t>
        </is>
      </c>
      <c r="AB14041" s="27" t="inlineStr">
        <is>
          <t>https://www.contratacion.euskadi.eus/contenidos/anuncio_contratacion/expcm484281/es_doc/data/es_r01dtpd19c498bd8c06082397d22783f7f0322340a</t>
        </is>
      </c>
      <c r="AC14041" s="27" t="inlineStr">
        <is>
          <t>https://www.contratacion.euskadi.eus/contenidos/anuncio_contratacion/expcm484281/r01Index/expcm484281-idxContent.xml</t>
        </is>
      </c>
      <c r="AD14041" s="27" t="inlineStr">
        <is>
          <t>10/02/2026</t>
        </is>
      </c>
      <c r="AE14041" s="27" t="inlineStr">
        <is>
          <t>r01e0pd014af224c737151b5faa136d21f470eb9e1</t>
        </is>
      </c>
      <c r="AF14041" s="27" t="inlineStr">
        <is>
          <t>Ayuntamiento de Errenteria</t>
        </is>
      </c>
      <c r="AG14041" s="27" t="inlineStr">
        <is>
          <t>r01etpd15b4368e53f194155a7492d7da734968baa</t>
        </is>
      </c>
      <c r="AH14041" s="27" t="inlineStr">
        <is>
          <t>Ayuntamiento de Errenteria</t>
        </is>
      </c>
      <c r="AI14041" s="27" t="inlineStr">
        <is>
          <t/>
        </is>
      </c>
      <c r="AJ14041" s="27" t="inlineStr">
        <is>
          <t/>
        </is>
      </c>
    </row>
    <row r="14042" customHeight="true" ht="15.0">
      <c r="A14042" s="27" t="inlineStr">
        <is>
          <t>backline zebitzua itsasargi nagusia</t>
        </is>
      </c>
      <c r="B14042" s="27" t="inlineStr">
        <is>
          <t/>
        </is>
      </c>
      <c r="C14042" s="27" t="inlineStr">
        <is>
          <t>Gobierno Vasco</t>
        </is>
      </c>
      <c r="D14042" s="27" t="inlineStr">
        <is>
          <t/>
        </is>
      </c>
      <c r="E14042" s="27" t="inlineStr">
        <is>
          <t/>
        </is>
      </c>
      <c r="F14042" s="27" t="inlineStr">
        <is>
          <t/>
        </is>
      </c>
      <c r="G14042" s="27" t="inlineStr">
        <is>
          <t>backline zebitzua itsasargi nagusia</t>
        </is>
      </c>
      <c r="H14042" s="27" t="inlineStr">
        <is>
          <t>backline zebitzua itsasargi nagusia</t>
        </is>
      </c>
      <c r="I14042" s="27" t="inlineStr">
        <is>
          <t/>
        </is>
      </c>
      <c r="J14042" s="27" t="inlineStr">
        <is>
          <t>10/02/2026</t>
        </is>
      </c>
      <c r="K14042" s="27" t="inlineStr">
        <is>
          <t>2025-ESKA-001991-00</t>
        </is>
      </c>
      <c r="L14042" s="27" t="inlineStr">
        <is>
          <t>Adjudicación provisional / definitiva</t>
        </is>
      </c>
      <c r="M14042" s="27" t="inlineStr">
        <is>
          <t>true</t>
        </is>
      </c>
      <c r="N14042" s="27" t="inlineStr">
        <is>
          <t/>
        </is>
      </c>
      <c r="O14042" s="27" t="inlineStr">
        <is>
          <t/>
        </is>
      </c>
      <c r="P14042" s="27" t="inlineStr">
        <is>
          <t/>
        </is>
      </c>
      <c r="Q14042" s="27" t="inlineStr">
        <is>
          <t/>
        </is>
      </c>
      <c r="R14042" s="27" t="inlineStr">
        <is>
          <t/>
        </is>
      </c>
      <c r="S14042" s="27" t="inlineStr">
        <is>
          <t>https://www.contratacion.euskadi.eus/webkpe00-kpeperfi/es/contenidos/anuncio_contratacion/expcm484282/es_doc/images/logo_errenteria.jpg</t>
        </is>
      </c>
      <c r="T14042" s="27" t="inlineStr">
        <is>
          <t>Ayuntamiento de Errenteria</t>
        </is>
      </c>
      <c r="U14042" s="27" t="inlineStr">
        <is>
          <t>P2007200E - Ayuntamiento de Errenteria</t>
        </is>
      </c>
      <c r="V14042" s="27" t="inlineStr">
        <is>
          <t>Alcalde-Presidente</t>
        </is>
      </c>
      <c r="W14042" s="27" t="inlineStr">
        <is>
          <t/>
        </is>
      </c>
      <c r="X14042" s="27" t="inlineStr">
        <is>
          <t/>
        </is>
      </c>
      <c r="Y14042" s="27" t="inlineStr">
        <is>
          <t/>
        </is>
      </c>
      <c r="Z14042" s="27" t="inlineStr">
        <is>
          <t>https://www.contratacion.euskadi.eus/anuncio_contratacion/backline-zebitzua-itsasargi-nagusia/webkpe00-kpesimpc/es/</t>
        </is>
      </c>
      <c r="AA14042" s="27" t="inlineStr">
        <is>
          <t>https://www.contratacion.euskadi.eus/webkpe00-kpesimpc/es/contenidos/anuncio_contratacion/expcm484282/es_doc/index.html</t>
        </is>
      </c>
      <c r="AB14042" s="27" t="inlineStr">
        <is>
          <t>https://www.contratacion.euskadi.eus/contenidos/anuncio_contratacion/expcm484282/es_doc/data/es_r01dtpd19c4990499d21d9cfcff6ee13771fba252d</t>
        </is>
      </c>
      <c r="AC14042" s="27" t="inlineStr">
        <is>
          <t>https://www.contratacion.euskadi.eus/contenidos/anuncio_contratacion/expcm484282/r01Index/expcm484282-idxContent.xml</t>
        </is>
      </c>
      <c r="AD14042" s="27" t="inlineStr">
        <is>
          <t>10/02/2026</t>
        </is>
      </c>
      <c r="AE14042" s="27" t="inlineStr">
        <is>
          <t>r01e0pd014af224c737151b5faa136d21f470eb9e1</t>
        </is>
      </c>
      <c r="AF14042" s="27" t="inlineStr">
        <is>
          <t>Ayuntamiento de Errenteria</t>
        </is>
      </c>
      <c r="AG14042" s="27" t="inlineStr">
        <is>
          <t>r01etpd15b4368e53f194155a7492d7da734968baa</t>
        </is>
      </c>
      <c r="AH14042" s="27" t="inlineStr">
        <is>
          <t>Ayuntamiento de Errenteria</t>
        </is>
      </c>
      <c r="AI14042" s="27" t="inlineStr">
        <is>
          <t/>
        </is>
      </c>
      <c r="AJ14042" s="27" t="inlineStr">
        <is>
          <t/>
        </is>
      </c>
    </row>
    <row r="14043" customHeight="true" ht="15.0">
      <c r="A14043" s="27" t="inlineStr">
        <is>
          <t>suministro de material para trabajos de fontanería.</t>
        </is>
      </c>
      <c r="B14043" s="27" t="inlineStr">
        <is>
          <t/>
        </is>
      </c>
      <c r="C14043" s="27" t="inlineStr">
        <is>
          <t>Gobierno Vasco</t>
        </is>
      </c>
      <c r="D14043" s="27" t="inlineStr">
        <is>
          <t/>
        </is>
      </c>
      <c r="E14043" s="27" t="inlineStr">
        <is>
          <t/>
        </is>
      </c>
      <c r="F14043" s="27" t="inlineStr">
        <is>
          <t/>
        </is>
      </c>
      <c r="G14043" s="27" t="inlineStr">
        <is>
          <t>suministro de material para trabajos de fontanería.</t>
        </is>
      </c>
      <c r="H14043" s="27" t="inlineStr">
        <is>
          <t>suministro de material para trabajos de fontanería.</t>
        </is>
      </c>
      <c r="I14043" s="27" t="inlineStr">
        <is>
          <t/>
        </is>
      </c>
      <c r="J14043" s="27" t="inlineStr">
        <is>
          <t>10/02/2026</t>
        </is>
      </c>
      <c r="K14043" s="27" t="inlineStr">
        <is>
          <t>2025-ESKA-002016-00</t>
        </is>
      </c>
      <c r="L14043" s="27" t="inlineStr">
        <is>
          <t>Adjudicación provisional / definitiva</t>
        </is>
      </c>
      <c r="M14043" s="27" t="inlineStr">
        <is>
          <t>true</t>
        </is>
      </c>
      <c r="N14043" s="27" t="inlineStr">
        <is>
          <t/>
        </is>
      </c>
      <c r="O14043" s="27" t="inlineStr">
        <is>
          <t/>
        </is>
      </c>
      <c r="P14043" s="27" t="inlineStr">
        <is>
          <t/>
        </is>
      </c>
      <c r="Q14043" s="27" t="inlineStr">
        <is>
          <t/>
        </is>
      </c>
      <c r="R14043" s="27" t="inlineStr">
        <is>
          <t/>
        </is>
      </c>
      <c r="S14043" s="27" t="inlineStr">
        <is>
          <t>https://www.contratacion.euskadi.eus/webkpe00-kpeperfi/es/contenidos/anuncio_contratacion/expcm484283/es_doc/images/logo_errenteria.jpg</t>
        </is>
      </c>
      <c r="T14043" s="27" t="inlineStr">
        <is>
          <t>Ayuntamiento de Errenteria</t>
        </is>
      </c>
      <c r="U14043" s="27" t="inlineStr">
        <is>
          <t>P2007200E - Ayuntamiento de Errenteria</t>
        </is>
      </c>
      <c r="V14043" s="27" t="inlineStr">
        <is>
          <t>Alcalde-Presidente</t>
        </is>
      </c>
      <c r="W14043" s="27" t="inlineStr">
        <is>
          <t/>
        </is>
      </c>
      <c r="X14043" s="27" t="inlineStr">
        <is>
          <t/>
        </is>
      </c>
      <c r="Y14043" s="27" t="inlineStr">
        <is>
          <t/>
        </is>
      </c>
      <c r="Z14043" s="27" t="inlineStr">
        <is>
          <t>https://www.contratacion.euskadi.eus/anuncio_contratacion/suministro-material-trabajos-fontaneria/expcm484283/webkpe00-kpesimpc/es/</t>
        </is>
      </c>
      <c r="AA14043" s="27" t="inlineStr">
        <is>
          <t>https://www.contratacion.euskadi.eus/webkpe00-kpesimpc/es/contenidos/anuncio_contratacion/expcm484283/es_doc/index.html</t>
        </is>
      </c>
      <c r="AB14043" s="27" t="inlineStr">
        <is>
          <t>https://www.contratacion.euskadi.eus/contenidos/anuncio_contratacion/expcm484283/es_doc/data/es_r01dtpd19c4994b7336082397d85bb2a6803595420</t>
        </is>
      </c>
      <c r="AC14043" s="27" t="inlineStr">
        <is>
          <t>https://www.contratacion.euskadi.eus/contenidos/anuncio_contratacion/expcm484283/r01Index/expcm484283-idxContent.xml</t>
        </is>
      </c>
      <c r="AD14043" s="27" t="inlineStr">
        <is>
          <t>10/02/2026</t>
        </is>
      </c>
      <c r="AE14043" s="27" t="inlineStr">
        <is>
          <t>r01e0pd014af224c737151b5faa136d21f470eb9e1</t>
        </is>
      </c>
      <c r="AF14043" s="27" t="inlineStr">
        <is>
          <t>Ayuntamiento de Errenteria</t>
        </is>
      </c>
      <c r="AG14043" s="27" t="inlineStr">
        <is>
          <t>r01etpd15b4368e53f194155a7492d7da734968baa</t>
        </is>
      </c>
      <c r="AH14043" s="27" t="inlineStr">
        <is>
          <t>Ayuntamiento de Errenteria</t>
        </is>
      </c>
      <c r="AI14043" s="27" t="inlineStr">
        <is>
          <t/>
        </is>
      </c>
      <c r="AJ14043" s="27" t="inlineStr">
        <is>
          <t/>
        </is>
      </c>
    </row>
    <row r="14044" customHeight="true" ht="15.0">
      <c r="A14044" s="27" t="inlineStr">
        <is>
          <t>sukaldian</t>
        </is>
      </c>
      <c r="B14044" s="27" t="inlineStr">
        <is>
          <t/>
        </is>
      </c>
      <c r="C14044" s="27" t="inlineStr">
        <is>
          <t>Gobierno Vasco</t>
        </is>
      </c>
      <c r="D14044" s="27" t="inlineStr">
        <is>
          <t/>
        </is>
      </c>
      <c r="E14044" s="27" t="inlineStr">
        <is>
          <t/>
        </is>
      </c>
      <c r="F14044" s="27" t="inlineStr">
        <is>
          <t/>
        </is>
      </c>
      <c r="G14044" s="27" t="inlineStr">
        <is>
          <t>sukaldian</t>
        </is>
      </c>
      <c r="H14044" s="27" t="inlineStr">
        <is>
          <t>sukaldian</t>
        </is>
      </c>
      <c r="I14044" s="27" t="inlineStr">
        <is>
          <t/>
        </is>
      </c>
      <c r="J14044" s="27" t="inlineStr">
        <is>
          <t>10/02/2026</t>
        </is>
      </c>
      <c r="K14044" s="27" t="inlineStr">
        <is>
          <t>2025-ESKA-002040-00</t>
        </is>
      </c>
      <c r="L14044" s="27" t="inlineStr">
        <is>
          <t>Adjudicación provisional / definitiva</t>
        </is>
      </c>
      <c r="M14044" s="27" t="inlineStr">
        <is>
          <t>true</t>
        </is>
      </c>
      <c r="N14044" s="27" t="inlineStr">
        <is>
          <t/>
        </is>
      </c>
      <c r="O14044" s="27" t="inlineStr">
        <is>
          <t/>
        </is>
      </c>
      <c r="P14044" s="27" t="inlineStr">
        <is>
          <t/>
        </is>
      </c>
      <c r="Q14044" s="27" t="inlineStr">
        <is>
          <t/>
        </is>
      </c>
      <c r="R14044" s="27" t="inlineStr">
        <is>
          <t/>
        </is>
      </c>
      <c r="S14044" s="27" t="inlineStr">
        <is>
          <t>https://www.contratacion.euskadi.eus/webkpe00-kpeperfi/es/contenidos/anuncio_contratacion/expcm484284/es_doc/images/logo_errenteria.jpg</t>
        </is>
      </c>
      <c r="T14044" s="27" t="inlineStr">
        <is>
          <t>Ayuntamiento de Errenteria</t>
        </is>
      </c>
      <c r="U14044" s="27" t="inlineStr">
        <is>
          <t>P2007200E - Ayuntamiento de Errenteria</t>
        </is>
      </c>
      <c r="V14044" s="27" t="inlineStr">
        <is>
          <t>Alcalde-Presidente</t>
        </is>
      </c>
      <c r="W14044" s="27" t="inlineStr">
        <is>
          <t/>
        </is>
      </c>
      <c r="X14044" s="27" t="inlineStr">
        <is>
          <t/>
        </is>
      </c>
      <c r="Y14044" s="27" t="inlineStr">
        <is>
          <t/>
        </is>
      </c>
      <c r="Z14044" s="27" t="inlineStr">
        <is>
          <t>https://www.contratacion.euskadi.eus/anuncio_contratacion/sukaldian/expcm484284/webkpe00-kpesimpc/es/</t>
        </is>
      </c>
      <c r="AA14044" s="27" t="inlineStr">
        <is>
          <t>https://www.contratacion.euskadi.eus/webkpe00-kpesimpc/es/contenidos/anuncio_contratacion/expcm484284/es_doc/index.html</t>
        </is>
      </c>
      <c r="AB14044" s="27" t="inlineStr">
        <is>
          <t>https://www.contratacion.euskadi.eus/contenidos/anuncio_contratacion/expcm484284/es_doc/data/es_r01dtpd19c499925304695f75455240cb49fd7adfe</t>
        </is>
      </c>
      <c r="AC14044" s="27" t="inlineStr">
        <is>
          <t>https://www.contratacion.euskadi.eus/contenidos/anuncio_contratacion/expcm484284/r01Index/expcm484284-idxContent.xml</t>
        </is>
      </c>
      <c r="AD14044" s="27" t="inlineStr">
        <is>
          <t>10/02/2026</t>
        </is>
      </c>
      <c r="AE14044" s="27" t="inlineStr">
        <is>
          <t>r01e0pd014af224c737151b5faa136d21f470eb9e1</t>
        </is>
      </c>
      <c r="AF14044" s="27" t="inlineStr">
        <is>
          <t>Ayuntamiento de Errenteria</t>
        </is>
      </c>
      <c r="AG14044" s="27" t="inlineStr">
        <is>
          <t>r01etpd15b4368e53f194155a7492d7da734968baa</t>
        </is>
      </c>
      <c r="AH14044" s="27" t="inlineStr">
        <is>
          <t>Ayuntamiento de Errenteria</t>
        </is>
      </c>
      <c r="AI14044" s="27" t="inlineStr">
        <is>
          <t/>
        </is>
      </c>
      <c r="AJ14044" s="27" t="inlineStr">
        <is>
          <t/>
        </is>
      </c>
    </row>
    <row r="14045" customHeight="true" ht="15.0">
      <c r="A14045" s="27" t="inlineStr">
        <is>
          <t>suministro e instalación de una tirolina en la calle beraun de errenteria.</t>
        </is>
      </c>
      <c r="B14045" s="27" t="inlineStr">
        <is>
          <t/>
        </is>
      </c>
      <c r="C14045" s="27" t="inlineStr">
        <is>
          <t>Gobierno Vasco</t>
        </is>
      </c>
      <c r="D14045" s="27" t="inlineStr">
        <is>
          <t/>
        </is>
      </c>
      <c r="E14045" s="27" t="inlineStr">
        <is>
          <t/>
        </is>
      </c>
      <c r="F14045" s="27" t="inlineStr">
        <is>
          <t/>
        </is>
      </c>
      <c r="G14045" s="27" t="inlineStr">
        <is>
          <t>suministro e instalación de una tirolina en la calle beraun de errenteria.</t>
        </is>
      </c>
      <c r="H14045" s="27" t="inlineStr">
        <is>
          <t>suministro e instalación de una tirolina en la calle beraun de errenteria.</t>
        </is>
      </c>
      <c r="I14045" s="27" t="inlineStr">
        <is>
          <t/>
        </is>
      </c>
      <c r="J14045" s="27" t="inlineStr">
        <is>
          <t>10/02/2026</t>
        </is>
      </c>
      <c r="K14045" s="27" t="inlineStr">
        <is>
          <t>2025-ESKA-002065-00</t>
        </is>
      </c>
      <c r="L14045" s="27" t="inlineStr">
        <is>
          <t>Adjudicación provisional / definitiva</t>
        </is>
      </c>
      <c r="M14045" s="27" t="inlineStr">
        <is>
          <t>true</t>
        </is>
      </c>
      <c r="N14045" s="27" t="inlineStr">
        <is>
          <t/>
        </is>
      </c>
      <c r="O14045" s="27" t="inlineStr">
        <is>
          <t/>
        </is>
      </c>
      <c r="P14045" s="27" t="inlineStr">
        <is>
          <t/>
        </is>
      </c>
      <c r="Q14045" s="27" t="inlineStr">
        <is>
          <t/>
        </is>
      </c>
      <c r="R14045" s="27" t="inlineStr">
        <is>
          <t/>
        </is>
      </c>
      <c r="S14045" s="27" t="inlineStr">
        <is>
          <t>https://www.contratacion.euskadi.eus/webkpe00-kpeperfi/es/contenidos/anuncio_contratacion/expcm484285/es_doc/images/logo_errenteria.jpg</t>
        </is>
      </c>
      <c r="T14045" s="27" t="inlineStr">
        <is>
          <t>Ayuntamiento de Errenteria</t>
        </is>
      </c>
      <c r="U14045" s="27" t="inlineStr">
        <is>
          <t>P2007200E - Ayuntamiento de Errenteria</t>
        </is>
      </c>
      <c r="V14045" s="27" t="inlineStr">
        <is>
          <t>Alcalde-Presidente</t>
        </is>
      </c>
      <c r="W14045" s="27" t="inlineStr">
        <is>
          <t/>
        </is>
      </c>
      <c r="X14045" s="27" t="inlineStr">
        <is>
          <t/>
        </is>
      </c>
      <c r="Y14045" s="27" t="inlineStr">
        <is>
          <t/>
        </is>
      </c>
      <c r="Z14045" s="27" t="inlineStr">
        <is>
          <t>https://www.contratacion.euskadi.eus/anuncio_contratacion/suministro-e-instalacion-tirolina-calle-beraun-errenteria/webkpe00-kpesimpc/es/</t>
        </is>
      </c>
      <c r="AA14045" s="27" t="inlineStr">
        <is>
          <t>https://www.contratacion.euskadi.eus/webkpe00-kpesimpc/es/contenidos/anuncio_contratacion/expcm484285/es_doc/index.html</t>
        </is>
      </c>
      <c r="AB14045" s="27" t="inlineStr">
        <is>
          <t>https://www.contratacion.euskadi.eus/contenidos/anuncio_contratacion/expcm484285/es_doc/data/es_r01dtpd19c499d8fd221d9cfcf57035b5cbb056c5c</t>
        </is>
      </c>
      <c r="AC14045" s="27" t="inlineStr">
        <is>
          <t>https://www.contratacion.euskadi.eus/contenidos/anuncio_contratacion/expcm484285/r01Index/expcm484285-idxContent.xml</t>
        </is>
      </c>
      <c r="AD14045" s="27" t="inlineStr">
        <is>
          <t>10/02/2026</t>
        </is>
      </c>
      <c r="AE14045" s="27" t="inlineStr">
        <is>
          <t>r01e0pd014af224c737151b5faa136d21f470eb9e1</t>
        </is>
      </c>
      <c r="AF14045" s="27" t="inlineStr">
        <is>
          <t>Ayuntamiento de Errenteria</t>
        </is>
      </c>
      <c r="AG14045" s="27" t="inlineStr">
        <is>
          <t>r01etpd15b4368e53f194155a7492d7da734968baa</t>
        </is>
      </c>
      <c r="AH14045" s="27" t="inlineStr">
        <is>
          <t>Ayuntamiento de Errenteria</t>
        </is>
      </c>
      <c r="AI14045" s="27" t="inlineStr">
        <is>
          <t/>
        </is>
      </c>
      <c r="AJ14045" s="27" t="inlineStr">
        <is>
          <t/>
        </is>
      </c>
    </row>
    <row r="14046" customHeight="true" ht="15.0">
      <c r="A14046" s="27" t="inlineStr">
        <is>
          <t>puntxartxa: herritarrek erabiltzen dituzten ordenagailuak kontrolatzeko softwarea</t>
        </is>
      </c>
      <c r="B14046" s="27" t="inlineStr">
        <is>
          <t/>
        </is>
      </c>
      <c r="C14046" s="27" t="inlineStr">
        <is>
          <t>Gobierno Vasco</t>
        </is>
      </c>
      <c r="D14046" s="27" t="inlineStr">
        <is>
          <t/>
        </is>
      </c>
      <c r="E14046" s="27" t="inlineStr">
        <is>
          <t/>
        </is>
      </c>
      <c r="F14046" s="27" t="inlineStr">
        <is>
          <t/>
        </is>
      </c>
      <c r="G14046" s="27" t="inlineStr">
        <is>
          <t>puntxartxa: herritarrek erabiltzen dituzten ordenagailuak kontrolatzeko softwarea</t>
        </is>
      </c>
      <c r="H14046" s="27" t="inlineStr">
        <is>
          <t>puntxartxa: herritarrek erabiltzen dituzten ordenagailuak kontrolatzeko softwarea</t>
        </is>
      </c>
      <c r="I14046" s="27" t="inlineStr">
        <is>
          <t/>
        </is>
      </c>
      <c r="J14046" s="27" t="inlineStr">
        <is>
          <t>10/02/2026</t>
        </is>
      </c>
      <c r="K14046" s="27" t="inlineStr">
        <is>
          <t>2025-ESKA-002077-00</t>
        </is>
      </c>
      <c r="L14046" s="27" t="inlineStr">
        <is>
          <t>Adjudicación provisional / definitiva</t>
        </is>
      </c>
      <c r="M14046" s="27" t="inlineStr">
        <is>
          <t>true</t>
        </is>
      </c>
      <c r="N14046" s="27" t="inlineStr">
        <is>
          <t/>
        </is>
      </c>
      <c r="O14046" s="27" t="inlineStr">
        <is>
          <t/>
        </is>
      </c>
      <c r="P14046" s="27" t="inlineStr">
        <is>
          <t/>
        </is>
      </c>
      <c r="Q14046" s="27" t="inlineStr">
        <is>
          <t/>
        </is>
      </c>
      <c r="R14046" s="27" t="inlineStr">
        <is>
          <t/>
        </is>
      </c>
      <c r="S14046" s="27" t="inlineStr">
        <is>
          <t>https://www.contratacion.euskadi.eus/webkpe00-kpeperfi/es/contenidos/anuncio_contratacion/expcm484286/es_doc/images/logo_errenteria.jpg</t>
        </is>
      </c>
      <c r="T14046" s="27" t="inlineStr">
        <is>
          <t>Ayuntamiento de Errenteria</t>
        </is>
      </c>
      <c r="U14046" s="27" t="inlineStr">
        <is>
          <t>P2007200E - Ayuntamiento de Errenteria</t>
        </is>
      </c>
      <c r="V14046" s="27" t="inlineStr">
        <is>
          <t>Alcalde-Presidente</t>
        </is>
      </c>
      <c r="W14046" s="27" t="inlineStr">
        <is>
          <t/>
        </is>
      </c>
      <c r="X14046" s="27" t="inlineStr">
        <is>
          <t/>
        </is>
      </c>
      <c r="Y14046" s="27" t="inlineStr">
        <is>
          <t/>
        </is>
      </c>
      <c r="Z14046" s="27" t="inlineStr">
        <is>
          <t>https://www.contratacion.euskadi.eus/anuncio_contratacion/puntxartxa-herritarrek-erabiltzen-dituzten-ordenagailuak-kontrolatzeko-softwarea/webkpe00-kpesimpc/es/</t>
        </is>
      </c>
      <c r="AA14046" s="27" t="inlineStr">
        <is>
          <t>https://www.contratacion.euskadi.eus/webkpe00-kpesimpc/es/contenidos/anuncio_contratacion/expcm484286/es_doc/index.html</t>
        </is>
      </c>
      <c r="AB14046" s="27" t="inlineStr">
        <is>
          <t>https://www.contratacion.euskadi.eus/contenidos/anuncio_contratacion/expcm484286/es_doc/data/es_r01dtpd19c499e305621d9cfcfdffc27c1b5dd3462</t>
        </is>
      </c>
      <c r="AC14046" s="27" t="inlineStr">
        <is>
          <t>https://www.contratacion.euskadi.eus/contenidos/anuncio_contratacion/expcm484286/r01Index/expcm484286-idxContent.xml</t>
        </is>
      </c>
      <c r="AD14046" s="27" t="inlineStr">
        <is>
          <t>10/02/2026</t>
        </is>
      </c>
      <c r="AE14046" s="27" t="inlineStr">
        <is>
          <t>r01e0pd014af224c737151b5faa136d21f470eb9e1</t>
        </is>
      </c>
      <c r="AF14046" s="27" t="inlineStr">
        <is>
          <t>Ayuntamiento de Errenteria</t>
        </is>
      </c>
      <c r="AG14046" s="27" t="inlineStr">
        <is>
          <t>r01etpd15b4368e53f194155a7492d7da734968baa</t>
        </is>
      </c>
      <c r="AH14046" s="27" t="inlineStr">
        <is>
          <t>Ayuntamiento de Errenteria</t>
        </is>
      </c>
      <c r="AI14046" s="27" t="inlineStr">
        <is>
          <t/>
        </is>
      </c>
      <c r="AJ14046" s="27" t="inlineStr">
        <is>
          <t/>
        </is>
      </c>
    </row>
    <row r="14047" customHeight="true" ht="15.0">
      <c r="A14047" s="27" t="inlineStr">
        <is>
          <t>garajes markola: retrete de servicio y componentes (1126 / 2025 )</t>
        </is>
      </c>
      <c r="B14047" s="27" t="inlineStr">
        <is>
          <t/>
        </is>
      </c>
      <c r="C14047" s="27" t="inlineStr">
        <is>
          <t>Gobierno Vasco</t>
        </is>
      </c>
      <c r="D14047" s="27" t="inlineStr">
        <is>
          <t/>
        </is>
      </c>
      <c r="E14047" s="27" t="inlineStr">
        <is>
          <t/>
        </is>
      </c>
      <c r="F14047" s="27" t="inlineStr">
        <is>
          <t/>
        </is>
      </c>
      <c r="G14047" s="27" t="inlineStr">
        <is>
          <t>garajes markola: retrete de servicio y componentes (1126 / 2025 )</t>
        </is>
      </c>
      <c r="H14047" s="27" t="inlineStr">
        <is>
          <t>garajes markola: retrete de servicio y componentes (1126 / 2025 )</t>
        </is>
      </c>
      <c r="I14047" s="27" t="inlineStr">
        <is>
          <t/>
        </is>
      </c>
      <c r="J14047" s="27" t="inlineStr">
        <is>
          <t>10/02/2026</t>
        </is>
      </c>
      <c r="K14047" s="27" t="inlineStr">
        <is>
          <t>2025-ESKA-002082-00</t>
        </is>
      </c>
      <c r="L14047" s="27" t="inlineStr">
        <is>
          <t>Adjudicación provisional / definitiva</t>
        </is>
      </c>
      <c r="M14047" s="27" t="inlineStr">
        <is>
          <t>true</t>
        </is>
      </c>
      <c r="N14047" s="27" t="inlineStr">
        <is>
          <t/>
        </is>
      </c>
      <c r="O14047" s="27" t="inlineStr">
        <is>
          <t/>
        </is>
      </c>
      <c r="P14047" s="27" t="inlineStr">
        <is>
          <t/>
        </is>
      </c>
      <c r="Q14047" s="27" t="inlineStr">
        <is>
          <t/>
        </is>
      </c>
      <c r="R14047" s="27" t="inlineStr">
        <is>
          <t/>
        </is>
      </c>
      <c r="S14047" s="27" t="inlineStr">
        <is>
          <t>https://www.contratacion.euskadi.eus/webkpe00-kpeperfi/es/contenidos/anuncio_contratacion/expcm484287/es_doc/images/logo_errenteria.jpg</t>
        </is>
      </c>
      <c r="T14047" s="27" t="inlineStr">
        <is>
          <t>Ayuntamiento de Errenteria</t>
        </is>
      </c>
      <c r="U14047" s="27" t="inlineStr">
        <is>
          <t>P2007200E - Ayuntamiento de Errenteria</t>
        </is>
      </c>
      <c r="V14047" s="27" t="inlineStr">
        <is>
          <t>Alcalde-Presidente</t>
        </is>
      </c>
      <c r="W14047" s="27" t="inlineStr">
        <is>
          <t/>
        </is>
      </c>
      <c r="X14047" s="27" t="inlineStr">
        <is>
          <t/>
        </is>
      </c>
      <c r="Y14047" s="27" t="inlineStr">
        <is>
          <t/>
        </is>
      </c>
      <c r="Z14047" s="27" t="inlineStr">
        <is>
          <t>https://www.contratacion.euskadi.eus/anuncio_contratacion/garajes-markola-retrete-servicio-y-componentes-1126-2025/webkpe00-kpesimpc/es/</t>
        </is>
      </c>
      <c r="AA14047" s="27" t="inlineStr">
        <is>
          <t>https://www.contratacion.euskadi.eus/webkpe00-kpesimpc/es/contenidos/anuncio_contratacion/expcm484287/es_doc/index.html</t>
        </is>
      </c>
      <c r="AB14047" s="27" t="inlineStr">
        <is>
          <t>https://www.contratacion.euskadi.eus/contenidos/anuncio_contratacion/expcm484287/es_doc/data/es_r01dtpd019c49a4fff2207b0eadd03097057f985da</t>
        </is>
      </c>
      <c r="AC14047" s="27" t="inlineStr">
        <is>
          <t>https://www.contratacion.euskadi.eus/contenidos/anuncio_contratacion/expcm484287/r01Index/expcm484287-idxContent.xml</t>
        </is>
      </c>
      <c r="AD14047" s="27" t="inlineStr">
        <is>
          <t>10/02/2026</t>
        </is>
      </c>
      <c r="AE14047" s="27" t="inlineStr">
        <is>
          <t>r01e0pd014af224c737151b5faa136d21f470eb9e1</t>
        </is>
      </c>
      <c r="AF14047" s="27" t="inlineStr">
        <is>
          <t>Ayuntamiento de Errenteria</t>
        </is>
      </c>
      <c r="AG14047" s="27" t="inlineStr">
        <is>
          <t>r01etpd15b4368e53f194155a7492d7da734968baa</t>
        </is>
      </c>
      <c r="AH14047" s="27" t="inlineStr">
        <is>
          <t>Ayuntamiento de Errenteria</t>
        </is>
      </c>
      <c r="AI14047" s="27" t="inlineStr">
        <is>
          <t/>
        </is>
      </c>
      <c r="AJ14047" s="27" t="inlineStr">
        <is>
          <t/>
        </is>
      </c>
    </row>
    <row r="14048" customHeight="true" ht="15.0">
      <c r="A14048" s="27" t="inlineStr">
        <is>
          <t>langile berriarentzako arropa</t>
        </is>
      </c>
      <c r="B14048" s="27" t="inlineStr">
        <is>
          <t/>
        </is>
      </c>
      <c r="C14048" s="27" t="inlineStr">
        <is>
          <t>Gobierno Vasco</t>
        </is>
      </c>
      <c r="D14048" s="27" t="inlineStr">
        <is>
          <t/>
        </is>
      </c>
      <c r="E14048" s="27" t="inlineStr">
        <is>
          <t/>
        </is>
      </c>
      <c r="F14048" s="27" t="inlineStr">
        <is>
          <t/>
        </is>
      </c>
      <c r="G14048" s="27" t="inlineStr">
        <is>
          <t>langile berriarentzako arropa</t>
        </is>
      </c>
      <c r="H14048" s="27" t="inlineStr">
        <is>
          <t>langile berriarentzako arropa</t>
        </is>
      </c>
      <c r="I14048" s="27" t="inlineStr">
        <is>
          <t/>
        </is>
      </c>
      <c r="J14048" s="27" t="inlineStr">
        <is>
          <t>10/02/2026</t>
        </is>
      </c>
      <c r="K14048" s="27" t="inlineStr">
        <is>
          <t>2025-ESKA-002087-00</t>
        </is>
      </c>
      <c r="L14048" s="27" t="inlineStr">
        <is>
          <t>Adjudicación provisional / definitiva</t>
        </is>
      </c>
      <c r="M14048" s="27" t="inlineStr">
        <is>
          <t>true</t>
        </is>
      </c>
      <c r="N14048" s="27" t="inlineStr">
        <is>
          <t/>
        </is>
      </c>
      <c r="O14048" s="27" t="inlineStr">
        <is>
          <t/>
        </is>
      </c>
      <c r="P14048" s="27" t="inlineStr">
        <is>
          <t/>
        </is>
      </c>
      <c r="Q14048" s="27" t="inlineStr">
        <is>
          <t/>
        </is>
      </c>
      <c r="R14048" s="27" t="inlineStr">
        <is>
          <t/>
        </is>
      </c>
      <c r="S14048" s="27" t="inlineStr">
        <is>
          <t>https://www.contratacion.euskadi.eus/webkpe00-kpeperfi/es/contenidos/anuncio_contratacion/expcm484288/es_doc/images/logo_errenteria.jpg</t>
        </is>
      </c>
      <c r="T14048" s="27" t="inlineStr">
        <is>
          <t>Ayuntamiento de Errenteria</t>
        </is>
      </c>
      <c r="U14048" s="27" t="inlineStr">
        <is>
          <t>P2007200E - Ayuntamiento de Errenteria</t>
        </is>
      </c>
      <c r="V14048" s="27" t="inlineStr">
        <is>
          <t>Alcalde-Presidente</t>
        </is>
      </c>
      <c r="W14048" s="27" t="inlineStr">
        <is>
          <t/>
        </is>
      </c>
      <c r="X14048" s="27" t="inlineStr">
        <is>
          <t/>
        </is>
      </c>
      <c r="Y14048" s="27" t="inlineStr">
        <is>
          <t/>
        </is>
      </c>
      <c r="Z14048" s="27" t="inlineStr">
        <is>
          <t>https://www.contratacion.euskadi.eus/anuncio_contratacion/langile-berriarentzako-arropa/webkpe00-kpesimpc/es/</t>
        </is>
      </c>
      <c r="AA14048" s="27" t="inlineStr">
        <is>
          <t>https://www.contratacion.euskadi.eus/webkpe00-kpesimpc/es/contenidos/anuncio_contratacion/expcm484288/es_doc/index.html</t>
        </is>
      </c>
      <c r="AB14048" s="27" t="inlineStr">
        <is>
          <t>https://www.contratacion.euskadi.eus/contenidos/anuncio_contratacion/expcm484288/es_doc/data/es_r01dtpd19c49aaee9921d9cfcf29df12feb7c9dd0b</t>
        </is>
      </c>
      <c r="AC14048" s="27" t="inlineStr">
        <is>
          <t>https://www.contratacion.euskadi.eus/contenidos/anuncio_contratacion/expcm484288/r01Index/expcm484288-idxContent.xml</t>
        </is>
      </c>
      <c r="AD14048" s="27" t="inlineStr">
        <is>
          <t>10/02/2026</t>
        </is>
      </c>
      <c r="AE14048" s="27" t="inlineStr">
        <is>
          <t>r01e0pd014af224c737151b5faa136d21f470eb9e1</t>
        </is>
      </c>
      <c r="AF14048" s="27" t="inlineStr">
        <is>
          <t>Ayuntamiento de Errenteria</t>
        </is>
      </c>
      <c r="AG14048" s="27" t="inlineStr">
        <is>
          <t>r01etpd15b4368e53f194155a7492d7da734968baa</t>
        </is>
      </c>
      <c r="AH14048" s="27" t="inlineStr">
        <is>
          <t>Ayuntamiento de Errenteria</t>
        </is>
      </c>
      <c r="AI14048" s="27" t="inlineStr">
        <is>
          <t/>
        </is>
      </c>
      <c r="AJ14048" s="27" t="inlineStr">
        <is>
          <t/>
        </is>
      </c>
    </row>
    <row r="14049" customHeight="true" ht="15.0">
      <c r="A14049" s="27" t="inlineStr">
        <is>
          <t>actividad dentro de la semana de la energía: charla "la reserva de añarbe. una isla de biodiversidad"</t>
        </is>
      </c>
      <c r="B14049" s="27" t="inlineStr">
        <is>
          <t/>
        </is>
      </c>
      <c r="C14049" s="27" t="inlineStr">
        <is>
          <t>Gobierno Vasco</t>
        </is>
      </c>
      <c r="D14049" s="27" t="inlineStr">
        <is>
          <t/>
        </is>
      </c>
      <c r="E14049" s="27" t="inlineStr">
        <is>
          <t/>
        </is>
      </c>
      <c r="F14049" s="27" t="inlineStr">
        <is>
          <t/>
        </is>
      </c>
      <c r="G14049" s="27" t="inlineStr">
        <is>
          <t>actividad dentro de la semana de la energía: charla "la reserva de añarbe. una isla de biodiversidad"</t>
        </is>
      </c>
      <c r="H14049" s="27" t="inlineStr">
        <is>
          <t>actividad dentro de la semana de la energía: charla "la reserva de añarbe. una isla de biodiversidad"</t>
        </is>
      </c>
      <c r="I14049" s="27" t="inlineStr">
        <is>
          <t/>
        </is>
      </c>
      <c r="J14049" s="27" t="inlineStr">
        <is>
          <t>10/02/2026</t>
        </is>
      </c>
      <c r="K14049" s="27" t="inlineStr">
        <is>
          <t>2025-ESKA-002095-00</t>
        </is>
      </c>
      <c r="L14049" s="27" t="inlineStr">
        <is>
          <t>Adjudicación provisional / definitiva</t>
        </is>
      </c>
      <c r="M14049" s="27" t="inlineStr">
        <is>
          <t>true</t>
        </is>
      </c>
      <c r="N14049" s="27" t="inlineStr">
        <is>
          <t/>
        </is>
      </c>
      <c r="O14049" s="27" t="inlineStr">
        <is>
          <t/>
        </is>
      </c>
      <c r="P14049" s="27" t="inlineStr">
        <is>
          <t/>
        </is>
      </c>
      <c r="Q14049" s="27" t="inlineStr">
        <is>
          <t/>
        </is>
      </c>
      <c r="R14049" s="27" t="inlineStr">
        <is>
          <t/>
        </is>
      </c>
      <c r="S14049" s="27" t="inlineStr">
        <is>
          <t>https://www.contratacion.euskadi.eus/webkpe00-kpeperfi/es/contenidos/anuncio_contratacion/expcm484289/es_doc/images/logo_errenteria.jpg</t>
        </is>
      </c>
      <c r="T14049" s="27" t="inlineStr">
        <is>
          <t>Ayuntamiento de Errenteria</t>
        </is>
      </c>
      <c r="U14049" s="27" t="inlineStr">
        <is>
          <t>P2007200E - Ayuntamiento de Errenteria</t>
        </is>
      </c>
      <c r="V14049" s="27" t="inlineStr">
        <is>
          <t>Alcalde-Presidente</t>
        </is>
      </c>
      <c r="W14049" s="27" t="inlineStr">
        <is>
          <t/>
        </is>
      </c>
      <c r="X14049" s="27" t="inlineStr">
        <is>
          <t/>
        </is>
      </c>
      <c r="Y14049" s="27" t="inlineStr">
        <is>
          <t/>
        </is>
      </c>
      <c r="Z14049" s="27" t="inlineStr">
        <is>
          <t>https://www.contratacion.euskadi.eus/anuncio_contratacion/actividad-dentro-semana-energia-charla-reserva-anarbe-isla-biodiversidad/webkpe00-kpesimpc/es/</t>
        </is>
      </c>
      <c r="AA14049" s="27" t="inlineStr">
        <is>
          <t>https://www.contratacion.euskadi.eus/webkpe00-kpesimpc/es/contenidos/anuncio_contratacion/expcm484289/es_doc/index.html</t>
        </is>
      </c>
      <c r="AB14049" s="27" t="inlineStr">
        <is>
          <t>https://www.contratacion.euskadi.eus/contenidos/anuncio_contratacion/expcm484289/es_doc/data/es_r01dtpd19c49afdd944695f7547d687270a2e2d098</t>
        </is>
      </c>
      <c r="AC14049" s="27" t="inlineStr">
        <is>
          <t>https://www.contratacion.euskadi.eus/contenidos/anuncio_contratacion/expcm484289/r01Index/expcm484289-idxContent.xml</t>
        </is>
      </c>
      <c r="AD14049" s="27" t="inlineStr">
        <is>
          <t>10/02/2026</t>
        </is>
      </c>
      <c r="AE14049" s="27" t="inlineStr">
        <is>
          <t>r01e0pd014af224c737151b5faa136d21f470eb9e1</t>
        </is>
      </c>
      <c r="AF14049" s="27" t="inlineStr">
        <is>
          <t>Ayuntamiento de Errenteria</t>
        </is>
      </c>
      <c r="AG14049" s="27" t="inlineStr">
        <is>
          <t>r01etpd15b4368e53f194155a7492d7da734968baa</t>
        </is>
      </c>
      <c r="AH14049" s="27" t="inlineStr">
        <is>
          <t>Ayuntamiento de Errenteria</t>
        </is>
      </c>
      <c r="AI14049" s="27" t="inlineStr">
        <is>
          <t/>
        </is>
      </c>
      <c r="AJ14049" s="27" t="inlineStr">
        <is>
          <t/>
        </is>
      </c>
    </row>
    <row r="14050" customHeight="true" ht="15.0">
      <c r="A14050" s="27" t="inlineStr">
        <is>
          <t>reparación de la moto t-11</t>
        </is>
      </c>
      <c r="B14050" s="27" t="inlineStr">
        <is>
          <t/>
        </is>
      </c>
      <c r="C14050" s="27" t="inlineStr">
        <is>
          <t>Gobierno Vasco</t>
        </is>
      </c>
      <c r="D14050" s="27" t="inlineStr">
        <is>
          <t/>
        </is>
      </c>
      <c r="E14050" s="27" t="inlineStr">
        <is>
          <t/>
        </is>
      </c>
      <c r="F14050" s="27" t="inlineStr">
        <is>
          <t/>
        </is>
      </c>
      <c r="G14050" s="27" t="inlineStr">
        <is>
          <t>reparación de la moto t-11</t>
        </is>
      </c>
      <c r="H14050" s="27" t="inlineStr">
        <is>
          <t>reparación de la moto t-11</t>
        </is>
      </c>
      <c r="I14050" s="27" t="inlineStr">
        <is>
          <t/>
        </is>
      </c>
      <c r="J14050" s="27" t="inlineStr">
        <is>
          <t>10/02/2026</t>
        </is>
      </c>
      <c r="K14050" s="27" t="inlineStr">
        <is>
          <t>2025-ESKA-002096-00</t>
        </is>
      </c>
      <c r="L14050" s="27" t="inlineStr">
        <is>
          <t>Adjudicación provisional / definitiva</t>
        </is>
      </c>
      <c r="M14050" s="27" t="inlineStr">
        <is>
          <t>true</t>
        </is>
      </c>
      <c r="N14050" s="27" t="inlineStr">
        <is>
          <t/>
        </is>
      </c>
      <c r="O14050" s="27" t="inlineStr">
        <is>
          <t/>
        </is>
      </c>
      <c r="P14050" s="27" t="inlineStr">
        <is>
          <t/>
        </is>
      </c>
      <c r="Q14050" s="27" t="inlineStr">
        <is>
          <t/>
        </is>
      </c>
      <c r="R14050" s="27" t="inlineStr">
        <is>
          <t/>
        </is>
      </c>
      <c r="S14050" s="27" t="inlineStr">
        <is>
          <t>https://www.contratacion.euskadi.eus/webkpe00-kpeperfi/es/contenidos/anuncio_contratacion/expcm484290/es_doc/images/logo_errenteria.jpg</t>
        </is>
      </c>
      <c r="T14050" s="27" t="inlineStr">
        <is>
          <t>Ayuntamiento de Errenteria</t>
        </is>
      </c>
      <c r="U14050" s="27" t="inlineStr">
        <is>
          <t>P2007200E - Ayuntamiento de Errenteria</t>
        </is>
      </c>
      <c r="V14050" s="27" t="inlineStr">
        <is>
          <t>Alcalde-Presidente</t>
        </is>
      </c>
      <c r="W14050" s="27" t="inlineStr">
        <is>
          <t/>
        </is>
      </c>
      <c r="X14050" s="27" t="inlineStr">
        <is>
          <t/>
        </is>
      </c>
      <c r="Y14050" s="27" t="inlineStr">
        <is>
          <t/>
        </is>
      </c>
      <c r="Z14050" s="27" t="inlineStr">
        <is>
          <t>https://www.contratacion.euskadi.eus/anuncio_contratacion/reparacion-moto-t-11/webkpe00-kpesimpc/es/</t>
        </is>
      </c>
      <c r="AA14050" s="27" t="inlineStr">
        <is>
          <t>https://www.contratacion.euskadi.eus/webkpe00-kpesimpc/es/contenidos/anuncio_contratacion/expcm484290/es_doc/index.html</t>
        </is>
      </c>
      <c r="AB14050" s="27" t="inlineStr">
        <is>
          <t>https://www.contratacion.euskadi.eus/contenidos/anuncio_contratacion/expcm484290/es_doc/data/es_r01dtpd19c49b279c74695f754c1ea08eac18d5f80</t>
        </is>
      </c>
      <c r="AC14050" s="27" t="inlineStr">
        <is>
          <t>https://www.contratacion.euskadi.eus/contenidos/anuncio_contratacion/expcm484290/r01Index/expcm484290-idxContent.xml</t>
        </is>
      </c>
      <c r="AD14050" s="27" t="inlineStr">
        <is>
          <t>10/02/2026</t>
        </is>
      </c>
      <c r="AE14050" s="27" t="inlineStr">
        <is>
          <t>r01e0pd014af224c737151b5faa136d21f470eb9e1</t>
        </is>
      </c>
      <c r="AF14050" s="27" t="inlineStr">
        <is>
          <t>Ayuntamiento de Errenteria</t>
        </is>
      </c>
      <c r="AG14050" s="27" t="inlineStr">
        <is>
          <t>r01etpd15b4368e53f194155a7492d7da734968baa</t>
        </is>
      </c>
      <c r="AH14050" s="27" t="inlineStr">
        <is>
          <t>Ayuntamiento de Errenteria</t>
        </is>
      </c>
      <c r="AI14050" s="27" t="inlineStr">
        <is>
          <t/>
        </is>
      </c>
      <c r="AJ14050" s="27" t="inlineStr">
        <is>
          <t/>
        </is>
      </c>
    </row>
    <row r="14051" customHeight="true" ht="15.0">
      <c r="A14051" s="27" t="inlineStr">
        <is>
          <t>urteran zehar kaleko ekintzetan karpa ezberdinak erabiltzen dira, hala nola, herriko jaietan, inauterietan, auzoko jaietan zein elkarteen ekintzetan</t>
        </is>
      </c>
      <c r="B14051" s="27" t="inlineStr">
        <is>
          <t/>
        </is>
      </c>
      <c r="C14051" s="27" t="inlineStr">
        <is>
          <t>Gobierno Vasco</t>
        </is>
      </c>
      <c r="D14051" s="27" t="inlineStr">
        <is>
          <t/>
        </is>
      </c>
      <c r="E14051" s="27" t="inlineStr">
        <is>
          <t/>
        </is>
      </c>
      <c r="F14051" s="27" t="inlineStr">
        <is>
          <t/>
        </is>
      </c>
      <c r="G14051" s="27" t="inlineStr">
        <is>
          <t>urteran zehar kaleko ekintzetan karpa ezberdinak erabiltzen dira, hala nola, herriko jaietan, inauterietan, auzoko jaietan zein elkarteen ekintzetan</t>
        </is>
      </c>
      <c r="H14051" s="27" t="inlineStr">
        <is>
          <t>urteran zehar kaleko ekintzetan karpa ezberdinak erabiltzen dira, hala nola, herriko jaietan, inauterietan, auzoko jaietan zein elkarteen ekintzetan</t>
        </is>
      </c>
      <c r="I14051" s="27" t="inlineStr">
        <is>
          <t/>
        </is>
      </c>
      <c r="J14051" s="27" t="inlineStr">
        <is>
          <t>10/02/2026</t>
        </is>
      </c>
      <c r="K14051" s="27" t="inlineStr">
        <is>
          <t>2025-ESKA-002569-00</t>
        </is>
      </c>
      <c r="L14051" s="27" t="inlineStr">
        <is>
          <t>Adjudicación provisional / definitiva</t>
        </is>
      </c>
      <c r="M14051" s="27" t="inlineStr">
        <is>
          <t>true</t>
        </is>
      </c>
      <c r="N14051" s="27" t="inlineStr">
        <is>
          <t/>
        </is>
      </c>
      <c r="O14051" s="27" t="inlineStr">
        <is>
          <t/>
        </is>
      </c>
      <c r="P14051" s="27" t="inlineStr">
        <is>
          <t/>
        </is>
      </c>
      <c r="Q14051" s="27" t="inlineStr">
        <is>
          <t/>
        </is>
      </c>
      <c r="R14051" s="27" t="inlineStr">
        <is>
          <t/>
        </is>
      </c>
      <c r="S14051" s="27" t="inlineStr">
        <is>
          <t>https://www.contratacion.euskadi.eus/webkpe00-kpeperfi/es/contenidos/anuncio_contratacion/expcm484291/es_doc/images/logo_errenteria.jpg</t>
        </is>
      </c>
      <c r="T14051" s="27" t="inlineStr">
        <is>
          <t>Ayuntamiento de Errenteria</t>
        </is>
      </c>
      <c r="U14051" s="27" t="inlineStr">
        <is>
          <t>P2007200E - Ayuntamiento de Errenteria</t>
        </is>
      </c>
      <c r="V14051" s="27" t="inlineStr">
        <is>
          <t>Alcalde-Presidente</t>
        </is>
      </c>
      <c r="W14051" s="27" t="inlineStr">
        <is>
          <t/>
        </is>
      </c>
      <c r="X14051" s="27" t="inlineStr">
        <is>
          <t/>
        </is>
      </c>
      <c r="Y14051" s="27" t="inlineStr">
        <is>
          <t/>
        </is>
      </c>
      <c r="Z14051" s="27" t="inlineStr">
        <is>
          <t>https://www.contratacion.euskadi.eus/anuncio_contratacion/urteran-zehar-kaleko-ekintzetan-karpa-ezberdinak-erabiltzen-dira-hala-nola-herriko-jaietan-inauterietan-auzoko-jaietan-zein-elkarteen-ekintzetan/webkpe00-kpesimpc/es/</t>
        </is>
      </c>
      <c r="AA14051" s="27" t="inlineStr">
        <is>
          <t>https://www.contratacion.euskadi.eus/webkpe00-kpesimpc/es/contenidos/anuncio_contratacion/expcm484291/es_doc/index.html</t>
        </is>
      </c>
      <c r="AB14051" s="27" t="inlineStr">
        <is>
          <t>https://www.contratacion.euskadi.eus/contenidos/anuncio_contratacion/expcm484291/es_doc/data/es_r01dtpd19c49b9912a21d9cfcf843ca21dd1c11ec3</t>
        </is>
      </c>
      <c r="AC14051" s="27" t="inlineStr">
        <is>
          <t>https://www.contratacion.euskadi.eus/contenidos/anuncio_contratacion/expcm484291/r01Index/expcm484291-idxContent.xml</t>
        </is>
      </c>
      <c r="AD14051" s="27" t="inlineStr">
        <is>
          <t>10/02/2026</t>
        </is>
      </c>
      <c r="AE14051" s="27" t="inlineStr">
        <is>
          <t>r01e0pd014af224c737151b5faa136d21f470eb9e1</t>
        </is>
      </c>
      <c r="AF14051" s="27" t="inlineStr">
        <is>
          <t>Ayuntamiento de Errenteria</t>
        </is>
      </c>
      <c r="AG14051" s="27" t="inlineStr">
        <is>
          <t>r01etpd15b4368e53f194155a7492d7da734968baa</t>
        </is>
      </c>
      <c r="AH14051" s="27" t="inlineStr">
        <is>
          <t>Ayuntamiento de Errenteria</t>
        </is>
      </c>
      <c r="AI14051" s="27" t="inlineStr">
        <is>
          <t/>
        </is>
      </c>
      <c r="AJ14051" s="27" t="inlineStr">
        <is>
          <t/>
        </is>
      </c>
    </row>
    <row r="14052" customHeight="true" ht="15.0">
      <c r="A14052" s="27" t="inlineStr">
        <is>
          <t>2026rako 4 agenda</t>
        </is>
      </c>
      <c r="B14052" s="27" t="inlineStr">
        <is>
          <t/>
        </is>
      </c>
      <c r="C14052" s="27" t="inlineStr">
        <is>
          <t>Gobierno Vasco</t>
        </is>
      </c>
      <c r="D14052" s="27" t="inlineStr">
        <is>
          <t/>
        </is>
      </c>
      <c r="E14052" s="27" t="inlineStr">
        <is>
          <t/>
        </is>
      </c>
      <c r="F14052" s="27" t="inlineStr">
        <is>
          <t/>
        </is>
      </c>
      <c r="G14052" s="27" t="inlineStr">
        <is>
          <t>2026rako 4 agenda</t>
        </is>
      </c>
      <c r="H14052" s="27" t="inlineStr">
        <is>
          <t>2026rako 4 agenda</t>
        </is>
      </c>
      <c r="I14052" s="27" t="inlineStr">
        <is>
          <t/>
        </is>
      </c>
      <c r="J14052" s="27" t="inlineStr">
        <is>
          <t>10/02/2026</t>
        </is>
      </c>
      <c r="K14052" s="27" t="inlineStr">
        <is>
          <t>2025-ESKA-002570-00</t>
        </is>
      </c>
      <c r="L14052" s="27" t="inlineStr">
        <is>
          <t>Adjudicación provisional / definitiva</t>
        </is>
      </c>
      <c r="M14052" s="27" t="inlineStr">
        <is>
          <t>true</t>
        </is>
      </c>
      <c r="N14052" s="27" t="inlineStr">
        <is>
          <t/>
        </is>
      </c>
      <c r="O14052" s="27" t="inlineStr">
        <is>
          <t/>
        </is>
      </c>
      <c r="P14052" s="27" t="inlineStr">
        <is>
          <t/>
        </is>
      </c>
      <c r="Q14052" s="27" t="inlineStr">
        <is>
          <t/>
        </is>
      </c>
      <c r="R14052" s="27" t="inlineStr">
        <is>
          <t/>
        </is>
      </c>
      <c r="S14052" s="27" t="inlineStr">
        <is>
          <t>https://www.contratacion.euskadi.eus/webkpe00-kpeperfi/es/contenidos/anuncio_contratacion/expcm484292/es_doc/images/logo_errenteria.jpg</t>
        </is>
      </c>
      <c r="T14052" s="27" t="inlineStr">
        <is>
          <t>Ayuntamiento de Errenteria</t>
        </is>
      </c>
      <c r="U14052" s="27" t="inlineStr">
        <is>
          <t>P2007200E - Ayuntamiento de Errenteria</t>
        </is>
      </c>
      <c r="V14052" s="27" t="inlineStr">
        <is>
          <t>Alcalde-Presidente</t>
        </is>
      </c>
      <c r="W14052" s="27" t="inlineStr">
        <is>
          <t/>
        </is>
      </c>
      <c r="X14052" s="27" t="inlineStr">
        <is>
          <t/>
        </is>
      </c>
      <c r="Y14052" s="27" t="inlineStr">
        <is>
          <t/>
        </is>
      </c>
      <c r="Z14052" s="27" t="inlineStr">
        <is>
          <t>https://www.contratacion.euskadi.eus/anuncio_contratacion/2026rako-4-agenda/webkpe00-kpesimpc/es/</t>
        </is>
      </c>
      <c r="AA14052" s="27" t="inlineStr">
        <is>
          <t>https://www.contratacion.euskadi.eus/webkpe00-kpesimpc/es/contenidos/anuncio_contratacion/expcm484292/es_doc/index.html</t>
        </is>
      </c>
      <c r="AB14052" s="27" t="inlineStr">
        <is>
          <t>https://www.contratacion.euskadi.eus/contenidos/anuncio_contratacion/expcm484292/es_doc/data/es_r01dtpd19c49bf1735207b0eadba7b4d8a77e4408f</t>
        </is>
      </c>
      <c r="AC14052" s="27" t="inlineStr">
        <is>
          <t>https://www.contratacion.euskadi.eus/contenidos/anuncio_contratacion/expcm484292/r01Index/expcm484292-idxContent.xml</t>
        </is>
      </c>
      <c r="AD14052" s="27" t="inlineStr">
        <is>
          <t>10/02/2026</t>
        </is>
      </c>
      <c r="AE14052" s="27" t="inlineStr">
        <is>
          <t>r01e0pd014af224c737151b5faa136d21f470eb9e1</t>
        </is>
      </c>
      <c r="AF14052" s="27" t="inlineStr">
        <is>
          <t>Ayuntamiento de Errenteria</t>
        </is>
      </c>
      <c r="AG14052" s="27" t="inlineStr">
        <is>
          <t>r01etpd15b4368e53f194155a7492d7da734968baa</t>
        </is>
      </c>
      <c r="AH14052" s="27" t="inlineStr">
        <is>
          <t>Ayuntamiento de Errenteria</t>
        </is>
      </c>
      <c r="AI14052" s="27" t="inlineStr">
        <is>
          <t/>
        </is>
      </c>
      <c r="AJ14052" s="27" t="inlineStr">
        <is>
          <t/>
        </is>
      </c>
    </row>
    <row r="14053" customHeight="true" ht="15.0">
      <c r="A14053" s="27" t="inlineStr">
        <is>
          <t>udal jabetzako koadroa behar bezala babestu, zaindu eta aurkeztea, haren iraupena eta erakusketa egokia bermatzeko.</t>
        </is>
      </c>
      <c r="B14053" s="27" t="inlineStr">
        <is>
          <t/>
        </is>
      </c>
      <c r="C14053" s="27" t="inlineStr">
        <is>
          <t>Gobierno Vasco</t>
        </is>
      </c>
      <c r="D14053" s="27" t="inlineStr">
        <is>
          <t/>
        </is>
      </c>
      <c r="E14053" s="27" t="inlineStr">
        <is>
          <t/>
        </is>
      </c>
      <c r="F14053" s="27" t="inlineStr">
        <is>
          <t/>
        </is>
      </c>
      <c r="G14053" s="27" t="inlineStr">
        <is>
          <t>udal jabetzako koadroa behar bezala babestu, zaindu eta aurkeztea, haren iraupena eta erakusketa egokia bermatzeko.</t>
        </is>
      </c>
      <c r="H14053" s="27" t="inlineStr">
        <is>
          <t>udal jabetzako koadroa behar bezala babestu, zaindu eta aurkeztea, haren iraupena eta erakusketa egokia bermatzeko.</t>
        </is>
      </c>
      <c r="I14053" s="27" t="inlineStr">
        <is>
          <t/>
        </is>
      </c>
      <c r="J14053" s="27" t="inlineStr">
        <is>
          <t>10/02/2026</t>
        </is>
      </c>
      <c r="K14053" s="27" t="inlineStr">
        <is>
          <t>2025-ESKA-002571-00</t>
        </is>
      </c>
      <c r="L14053" s="27" t="inlineStr">
        <is>
          <t>Adjudicación provisional / definitiva</t>
        </is>
      </c>
      <c r="M14053" s="27" t="inlineStr">
        <is>
          <t>true</t>
        </is>
      </c>
      <c r="N14053" s="27" t="inlineStr">
        <is>
          <t/>
        </is>
      </c>
      <c r="O14053" s="27" t="inlineStr">
        <is>
          <t/>
        </is>
      </c>
      <c r="P14053" s="27" t="inlineStr">
        <is>
          <t/>
        </is>
      </c>
      <c r="Q14053" s="27" t="inlineStr">
        <is>
          <t/>
        </is>
      </c>
      <c r="R14053" s="27" t="inlineStr">
        <is>
          <t/>
        </is>
      </c>
      <c r="S14053" s="27" t="inlineStr">
        <is>
          <t>https://www.contratacion.euskadi.eus/webkpe00-kpeperfi/es/contenidos/anuncio_contratacion/expcm484293/es_doc/images/logo_errenteria.jpg</t>
        </is>
      </c>
      <c r="T14053" s="27" t="inlineStr">
        <is>
          <t>Ayuntamiento de Errenteria</t>
        </is>
      </c>
      <c r="U14053" s="27" t="inlineStr">
        <is>
          <t>P2007200E - Ayuntamiento de Errenteria</t>
        </is>
      </c>
      <c r="V14053" s="27" t="inlineStr">
        <is>
          <t>Alcalde-Presidente</t>
        </is>
      </c>
      <c r="W14053" s="27" t="inlineStr">
        <is>
          <t/>
        </is>
      </c>
      <c r="X14053" s="27" t="inlineStr">
        <is>
          <t/>
        </is>
      </c>
      <c r="Y14053" s="27" t="inlineStr">
        <is>
          <t/>
        </is>
      </c>
      <c r="Z14053" s="27" t="inlineStr">
        <is>
          <t>https://www.contratacion.euskadi.eus/anuncio_contratacion/udal-jabetzako-koadroa-behar-bezala-babestu-zaindu-eta-aurkeztea-haren-iraupena-eta-erakusketa-egokia-bermatzeko/webkpe00-kpesimpc/es/</t>
        </is>
      </c>
      <c r="AA14053" s="27" t="inlineStr">
        <is>
          <t>https://www.contratacion.euskadi.eus/webkpe00-kpesimpc/es/contenidos/anuncio_contratacion/expcm484293/es_doc/index.html</t>
        </is>
      </c>
      <c r="AB14053" s="27" t="inlineStr">
        <is>
          <t>https://www.contratacion.euskadi.eus/contenidos/anuncio_contratacion/expcm484293/es_doc/data/es_r01dtpd19c49c0476c207b0eadac4b8fdd853d6090</t>
        </is>
      </c>
      <c r="AC14053" s="27" t="inlineStr">
        <is>
          <t>https://www.contratacion.euskadi.eus/contenidos/anuncio_contratacion/expcm484293/r01Index/expcm484293-idxContent.xml</t>
        </is>
      </c>
      <c r="AD14053" s="27" t="inlineStr">
        <is>
          <t>11/02/2026</t>
        </is>
      </c>
      <c r="AE14053" s="27" t="inlineStr">
        <is>
          <t>r01e0pd014af224c737151b5faa136d21f470eb9e1</t>
        </is>
      </c>
      <c r="AF14053" s="27" t="inlineStr">
        <is>
          <t>Ayuntamiento de Errenteria</t>
        </is>
      </c>
      <c r="AG14053" s="27" t="inlineStr">
        <is>
          <t>r01etpd15b4368e53f194155a7492d7da734968baa</t>
        </is>
      </c>
      <c r="AH14053" s="27" t="inlineStr">
        <is>
          <t>Ayuntamiento de Errenteria</t>
        </is>
      </c>
      <c r="AI14053" s="27" t="inlineStr">
        <is>
          <t/>
        </is>
      </c>
      <c r="AJ14053" s="27" t="inlineStr">
        <is>
          <t/>
        </is>
      </c>
    </row>
    <row r="14054" customHeight="true" ht="15.0">
      <c r="A14054" s="27" t="inlineStr">
        <is>
          <t>jornadas de derechos humanos - dinamización de la mesa redonda de palestina</t>
        </is>
      </c>
      <c r="B14054" s="27" t="inlineStr">
        <is>
          <t/>
        </is>
      </c>
      <c r="C14054" s="27" t="inlineStr">
        <is>
          <t>Gobierno Vasco</t>
        </is>
      </c>
      <c r="D14054" s="27" t="inlineStr">
        <is>
          <t/>
        </is>
      </c>
      <c r="E14054" s="27" t="inlineStr">
        <is>
          <t/>
        </is>
      </c>
      <c r="F14054" s="27" t="inlineStr">
        <is>
          <t/>
        </is>
      </c>
      <c r="G14054" s="27" t="inlineStr">
        <is>
          <t>jornadas de derechos humanos - dinamización de la mesa redonda de palestina</t>
        </is>
      </c>
      <c r="H14054" s="27" t="inlineStr">
        <is>
          <t>jornadas de derechos humanos - dinamización de la mesa redonda de palestina</t>
        </is>
      </c>
      <c r="I14054" s="27" t="inlineStr">
        <is>
          <t/>
        </is>
      </c>
      <c r="J14054" s="27" t="inlineStr">
        <is>
          <t>10/02/2026</t>
        </is>
      </c>
      <c r="K14054" s="27" t="inlineStr">
        <is>
          <t>2025-ESKA-002572-00</t>
        </is>
      </c>
      <c r="L14054" s="27" t="inlineStr">
        <is>
          <t>Adjudicación provisional / definitiva</t>
        </is>
      </c>
      <c r="M14054" s="27" t="inlineStr">
        <is>
          <t>true</t>
        </is>
      </c>
      <c r="N14054" s="27" t="inlineStr">
        <is>
          <t/>
        </is>
      </c>
      <c r="O14054" s="27" t="inlineStr">
        <is>
          <t/>
        </is>
      </c>
      <c r="P14054" s="27" t="inlineStr">
        <is>
          <t/>
        </is>
      </c>
      <c r="Q14054" s="27" t="inlineStr">
        <is>
          <t/>
        </is>
      </c>
      <c r="R14054" s="27" t="inlineStr">
        <is>
          <t/>
        </is>
      </c>
      <c r="S14054" s="27" t="inlineStr">
        <is>
          <t>https://www.contratacion.euskadi.eus/webkpe00-kpeperfi/es/contenidos/anuncio_contratacion/expcm484294/es_doc/images/logo_errenteria.jpg</t>
        </is>
      </c>
      <c r="T14054" s="27" t="inlineStr">
        <is>
          <t>Ayuntamiento de Errenteria</t>
        </is>
      </c>
      <c r="U14054" s="27" t="inlineStr">
        <is>
          <t>P2007200E - Ayuntamiento de Errenteria</t>
        </is>
      </c>
      <c r="V14054" s="27" t="inlineStr">
        <is>
          <t>Alcalde-Presidente</t>
        </is>
      </c>
      <c r="W14054" s="27" t="inlineStr">
        <is>
          <t/>
        </is>
      </c>
      <c r="X14054" s="27" t="inlineStr">
        <is>
          <t/>
        </is>
      </c>
      <c r="Y14054" s="27" t="inlineStr">
        <is>
          <t/>
        </is>
      </c>
      <c r="Z14054" s="27" t="inlineStr">
        <is>
          <t>https://www.contratacion.euskadi.eus/anuncio_contratacion/jornadas-derechos-humanos-dinamizacion-mesa-redonda-palestina/webkpe00-kpesimpc/es/</t>
        </is>
      </c>
      <c r="AA14054" s="27" t="inlineStr">
        <is>
          <t>https://www.contratacion.euskadi.eus/webkpe00-kpesimpc/es/contenidos/anuncio_contratacion/expcm484294/es_doc/index.html</t>
        </is>
      </c>
      <c r="AB14054" s="27" t="inlineStr">
        <is>
          <t>https://www.contratacion.euskadi.eus/contenidos/anuncio_contratacion/expcm484294/es_doc/data/es_r01dtpd19c49c99276207b0eadb937364f3c85632b</t>
        </is>
      </c>
      <c r="AC14054" s="27" t="inlineStr">
        <is>
          <t>https://www.contratacion.euskadi.eus/contenidos/anuncio_contratacion/expcm484294/r01Index/expcm484294-idxContent.xml</t>
        </is>
      </c>
      <c r="AD14054" s="27" t="inlineStr">
        <is>
          <t>11/02/2026</t>
        </is>
      </c>
      <c r="AE14054" s="27" t="inlineStr">
        <is>
          <t>r01e0pd014af224c737151b5faa136d21f470eb9e1</t>
        </is>
      </c>
      <c r="AF14054" s="27" t="inlineStr">
        <is>
          <t>Ayuntamiento de Errenteria</t>
        </is>
      </c>
      <c r="AG14054" s="27" t="inlineStr">
        <is>
          <t>r01etpd15b4368e53f194155a7492d7da734968baa</t>
        </is>
      </c>
      <c r="AH14054" s="27" t="inlineStr">
        <is>
          <t>Ayuntamiento de Errenteria</t>
        </is>
      </c>
      <c r="AI14054" s="27" t="inlineStr">
        <is>
          <t/>
        </is>
      </c>
      <c r="AJ14054" s="27" t="inlineStr">
        <is>
          <t/>
        </is>
      </c>
    </row>
    <row r="14055" customHeight="true" ht="15.0">
      <c r="A14055" s="27" t="inlineStr">
        <is>
          <t>an(h)iztunak: librillos</t>
        </is>
      </c>
      <c r="B14055" s="27" t="inlineStr">
        <is>
          <t/>
        </is>
      </c>
      <c r="C14055" s="27" t="inlineStr">
        <is>
          <t>Gobierno Vasco</t>
        </is>
      </c>
      <c r="D14055" s="27" t="inlineStr">
        <is>
          <t/>
        </is>
      </c>
      <c r="E14055" s="27" t="inlineStr">
        <is>
          <t/>
        </is>
      </c>
      <c r="F14055" s="27" t="inlineStr">
        <is>
          <t/>
        </is>
      </c>
      <c r="G14055" s="27" t="inlineStr">
        <is>
          <t>an(h)iztunak: librillos</t>
        </is>
      </c>
      <c r="H14055" s="27" t="inlineStr">
        <is>
          <t>an(h)iztunak: librillos</t>
        </is>
      </c>
      <c r="I14055" s="27" t="inlineStr">
        <is>
          <t/>
        </is>
      </c>
      <c r="J14055" s="27" t="inlineStr">
        <is>
          <t>10/02/2026</t>
        </is>
      </c>
      <c r="K14055" s="27" t="inlineStr">
        <is>
          <t>2025-ESKA-002573-00</t>
        </is>
      </c>
      <c r="L14055" s="27" t="inlineStr">
        <is>
          <t>Adjudicación provisional / definitiva</t>
        </is>
      </c>
      <c r="M14055" s="27" t="inlineStr">
        <is>
          <t>true</t>
        </is>
      </c>
      <c r="N14055" s="27" t="inlineStr">
        <is>
          <t/>
        </is>
      </c>
      <c r="O14055" s="27" t="inlineStr">
        <is>
          <t/>
        </is>
      </c>
      <c r="P14055" s="27" t="inlineStr">
        <is>
          <t/>
        </is>
      </c>
      <c r="Q14055" s="27" t="inlineStr">
        <is>
          <t/>
        </is>
      </c>
      <c r="R14055" s="27" t="inlineStr">
        <is>
          <t/>
        </is>
      </c>
      <c r="S14055" s="27" t="inlineStr">
        <is>
          <t>https://www.contratacion.euskadi.eus/webkpe00-kpeperfi/es/contenidos/anuncio_contratacion/expcm484295/es_doc/images/logo_errenteria.jpg</t>
        </is>
      </c>
      <c r="T14055" s="27" t="inlineStr">
        <is>
          <t>Ayuntamiento de Errenteria</t>
        </is>
      </c>
      <c r="U14055" s="27" t="inlineStr">
        <is>
          <t>P2007200E - Ayuntamiento de Errenteria</t>
        </is>
      </c>
      <c r="V14055" s="27" t="inlineStr">
        <is>
          <t>Alcalde-Presidente</t>
        </is>
      </c>
      <c r="W14055" s="27" t="inlineStr">
        <is>
          <t/>
        </is>
      </c>
      <c r="X14055" s="27" t="inlineStr">
        <is>
          <t/>
        </is>
      </c>
      <c r="Y14055" s="27" t="inlineStr">
        <is>
          <t/>
        </is>
      </c>
      <c r="Z14055" s="27" t="inlineStr">
        <is>
          <t>https://www.contratacion.euskadi.eus/anuncio_contratacion/an-h-iztunak-librillos/webkpe00-kpesimpc/es/</t>
        </is>
      </c>
      <c r="AA14055" s="27" t="inlineStr">
        <is>
          <t>https://www.contratacion.euskadi.eus/webkpe00-kpesimpc/es/contenidos/anuncio_contratacion/expcm484295/es_doc/index.html</t>
        </is>
      </c>
      <c r="AB14055" s="27" t="inlineStr">
        <is>
          <t>https://www.contratacion.euskadi.eus/contenidos/anuncio_contratacion/expcm484295/es_doc/data/es_r01dtpd19c49d2daf121d9cfcff0e344ca059d694f</t>
        </is>
      </c>
      <c r="AC14055" s="27" t="inlineStr">
        <is>
          <t>https://www.contratacion.euskadi.eus/contenidos/anuncio_contratacion/expcm484295/r01Index/expcm484295-idxContent.xml</t>
        </is>
      </c>
      <c r="AD14055" s="27" t="inlineStr">
        <is>
          <t>11/02/2026</t>
        </is>
      </c>
      <c r="AE14055" s="27" t="inlineStr">
        <is>
          <t>r01e0pd014af224c737151b5faa136d21f470eb9e1</t>
        </is>
      </c>
      <c r="AF14055" s="27" t="inlineStr">
        <is>
          <t>Ayuntamiento de Errenteria</t>
        </is>
      </c>
      <c r="AG14055" s="27" t="inlineStr">
        <is>
          <t>r01etpd15b4368e53f194155a7492d7da734968baa</t>
        </is>
      </c>
      <c r="AH14055" s="27" t="inlineStr">
        <is>
          <t>Ayuntamiento de Errenteria</t>
        </is>
      </c>
      <c r="AI14055" s="27" t="inlineStr">
        <is>
          <t/>
        </is>
      </c>
      <c r="AJ14055" s="27" t="inlineStr">
        <is>
          <t/>
        </is>
      </c>
    </row>
    <row r="14056" customHeight="true" ht="15.0">
      <c r="A14056" s="27" t="inlineStr">
        <is>
          <t>inauterien gaiaren berri emango duen prentsaurrekorako euskarria egitea</t>
        </is>
      </c>
      <c r="B14056" s="27" t="inlineStr">
        <is>
          <t/>
        </is>
      </c>
      <c r="C14056" s="27" t="inlineStr">
        <is>
          <t>Gobierno Vasco</t>
        </is>
      </c>
      <c r="D14056" s="27" t="inlineStr">
        <is>
          <t/>
        </is>
      </c>
      <c r="E14056" s="27" t="inlineStr">
        <is>
          <t/>
        </is>
      </c>
      <c r="F14056" s="27" t="inlineStr">
        <is>
          <t/>
        </is>
      </c>
      <c r="G14056" s="27" t="inlineStr">
        <is>
          <t>inauterien gaiaren berri emango duen prentsaurrekorako euskarria egitea</t>
        </is>
      </c>
      <c r="H14056" s="27" t="inlineStr">
        <is>
          <t>inauterien gaiaren berri emango duen prentsaurrekorako euskarria egitea</t>
        </is>
      </c>
      <c r="I14056" s="27" t="inlineStr">
        <is>
          <t/>
        </is>
      </c>
      <c r="J14056" s="27" t="inlineStr">
        <is>
          <t>10/02/2026</t>
        </is>
      </c>
      <c r="K14056" s="27" t="inlineStr">
        <is>
          <t>2025-ESKA-002574-00</t>
        </is>
      </c>
      <c r="L14056" s="27" t="inlineStr">
        <is>
          <t>Adjudicación provisional / definitiva</t>
        </is>
      </c>
      <c r="M14056" s="27" t="inlineStr">
        <is>
          <t>true</t>
        </is>
      </c>
      <c r="N14056" s="27" t="inlineStr">
        <is>
          <t/>
        </is>
      </c>
      <c r="O14056" s="27" t="inlineStr">
        <is>
          <t/>
        </is>
      </c>
      <c r="P14056" s="27" t="inlineStr">
        <is>
          <t/>
        </is>
      </c>
      <c r="Q14056" s="27" t="inlineStr">
        <is>
          <t/>
        </is>
      </c>
      <c r="R14056" s="27" t="inlineStr">
        <is>
          <t/>
        </is>
      </c>
      <c r="S14056" s="27" t="inlineStr">
        <is>
          <t>https://www.contratacion.euskadi.eus/webkpe00-kpeperfi/es/contenidos/anuncio_contratacion/expcm484296/es_doc/images/logo_errenteria.jpg</t>
        </is>
      </c>
      <c r="T14056" s="27" t="inlineStr">
        <is>
          <t>Ayuntamiento de Errenteria</t>
        </is>
      </c>
      <c r="U14056" s="27" t="inlineStr">
        <is>
          <t>P2007200E - Ayuntamiento de Errenteria</t>
        </is>
      </c>
      <c r="V14056" s="27" t="inlineStr">
        <is>
          <t>Alcalde-Presidente</t>
        </is>
      </c>
      <c r="W14056" s="27" t="inlineStr">
        <is>
          <t/>
        </is>
      </c>
      <c r="X14056" s="27" t="inlineStr">
        <is>
          <t/>
        </is>
      </c>
      <c r="Y14056" s="27" t="inlineStr">
        <is>
          <t/>
        </is>
      </c>
      <c r="Z14056" s="27" t="inlineStr">
        <is>
          <t>https://www.contratacion.euskadi.eus/anuncio_contratacion/inauterien-gaiaren-berri-emango-duen-prentsaurrekorako-euskarria-egitea/webkpe00-kpesimpc/es/</t>
        </is>
      </c>
      <c r="AA14056" s="27" t="inlineStr">
        <is>
          <t>https://www.contratacion.euskadi.eus/webkpe00-kpesimpc/es/contenidos/anuncio_contratacion/expcm484296/es_doc/index.html</t>
        </is>
      </c>
      <c r="AB14056" s="27" t="inlineStr">
        <is>
          <t>https://www.contratacion.euskadi.eus/contenidos/anuncio_contratacion/expcm484296/es_doc/data/es_r01dtpd19c49d3cb0f21d9cfcfc67d7d482cf033a3</t>
        </is>
      </c>
      <c r="AC14056" s="27" t="inlineStr">
        <is>
          <t>https://www.contratacion.euskadi.eus/contenidos/anuncio_contratacion/expcm484296/r01Index/expcm484296-idxContent.xml</t>
        </is>
      </c>
      <c r="AD14056" s="27" t="inlineStr">
        <is>
          <t>11/02/2026</t>
        </is>
      </c>
      <c r="AE14056" s="27" t="inlineStr">
        <is>
          <t>r01e0pd014af224c737151b5faa136d21f470eb9e1</t>
        </is>
      </c>
      <c r="AF14056" s="27" t="inlineStr">
        <is>
          <t>Ayuntamiento de Errenteria</t>
        </is>
      </c>
      <c r="AG14056" s="27" t="inlineStr">
        <is>
          <t>r01etpd15b4368e53f194155a7492d7da734968baa</t>
        </is>
      </c>
      <c r="AH14056" s="27" t="inlineStr">
        <is>
          <t>Ayuntamiento de Errenteria</t>
        </is>
      </c>
      <c r="AI14056" s="27" t="inlineStr">
        <is>
          <t/>
        </is>
      </c>
      <c r="AJ14056" s="27" t="inlineStr">
        <is>
          <t/>
        </is>
      </c>
    </row>
    <row r="14057" customHeight="true" ht="15.0">
      <c r="A14057" s="27" t="inlineStr">
        <is>
          <t>pertxak behar dira lekuonan eta niessenen. erabiltzaileentzat, bisitentzat...</t>
        </is>
      </c>
      <c r="B14057" s="27" t="inlineStr">
        <is>
          <t/>
        </is>
      </c>
      <c r="C14057" s="27" t="inlineStr">
        <is>
          <t>Gobierno Vasco</t>
        </is>
      </c>
      <c r="D14057" s="27" t="inlineStr">
        <is>
          <t/>
        </is>
      </c>
      <c r="E14057" s="27" t="inlineStr">
        <is>
          <t/>
        </is>
      </c>
      <c r="F14057" s="27" t="inlineStr">
        <is>
          <t/>
        </is>
      </c>
      <c r="G14057" s="27" t="inlineStr">
        <is>
          <t>pertxak behar dira lekuonan eta niessenen. erabiltzaileentzat, bisitentzat...</t>
        </is>
      </c>
      <c r="H14057" s="27" t="inlineStr">
        <is>
          <t>pertxak behar dira lekuonan eta niessenen. erabiltzaileentzat, bisitentzat...</t>
        </is>
      </c>
      <c r="I14057" s="27" t="inlineStr">
        <is>
          <t/>
        </is>
      </c>
      <c r="J14057" s="27" t="inlineStr">
        <is>
          <t>10/02/2026</t>
        </is>
      </c>
      <c r="K14057" s="27" t="inlineStr">
        <is>
          <t>2025-ESKA-002575-00</t>
        </is>
      </c>
      <c r="L14057" s="27" t="inlineStr">
        <is>
          <t>Adjudicación provisional / definitiva</t>
        </is>
      </c>
      <c r="M14057" s="27" t="inlineStr">
        <is>
          <t>true</t>
        </is>
      </c>
      <c r="N14057" s="27" t="inlineStr">
        <is>
          <t/>
        </is>
      </c>
      <c r="O14057" s="27" t="inlineStr">
        <is>
          <t/>
        </is>
      </c>
      <c r="P14057" s="27" t="inlineStr">
        <is>
          <t/>
        </is>
      </c>
      <c r="Q14057" s="27" t="inlineStr">
        <is>
          <t/>
        </is>
      </c>
      <c r="R14057" s="27" t="inlineStr">
        <is>
          <t/>
        </is>
      </c>
      <c r="S14057" s="27" t="inlineStr">
        <is>
          <t>https://www.contratacion.euskadi.eus/webkpe00-kpeperfi/es/contenidos/anuncio_contratacion/expcm484297/es_doc/images/logo_errenteria.jpg</t>
        </is>
      </c>
      <c r="T14057" s="27" t="inlineStr">
        <is>
          <t>Ayuntamiento de Errenteria</t>
        </is>
      </c>
      <c r="U14057" s="27" t="inlineStr">
        <is>
          <t>P2007200E - Ayuntamiento de Errenteria</t>
        </is>
      </c>
      <c r="V14057" s="27" t="inlineStr">
        <is>
          <t>Alcalde-Presidente</t>
        </is>
      </c>
      <c r="W14057" s="27" t="inlineStr">
        <is>
          <t/>
        </is>
      </c>
      <c r="X14057" s="27" t="inlineStr">
        <is>
          <t/>
        </is>
      </c>
      <c r="Y14057" s="27" t="inlineStr">
        <is>
          <t/>
        </is>
      </c>
      <c r="Z14057" s="27" t="inlineStr">
        <is>
          <t>https://www.contratacion.euskadi.eus/anuncio_contratacion/pertxak-behar-dira-lekuonan-eta-niessenen-erabiltzaileentzat-bisitentzat/webkpe00-kpesimpc/es/</t>
        </is>
      </c>
      <c r="AA14057" s="27" t="inlineStr">
        <is>
          <t>https://www.contratacion.euskadi.eus/webkpe00-kpesimpc/es/contenidos/anuncio_contratacion/expcm484297/es_doc/index.html</t>
        </is>
      </c>
      <c r="AB14057" s="27" t="inlineStr">
        <is>
          <t>https://www.contratacion.euskadi.eus/contenidos/anuncio_contratacion/expcm484297/es_doc/data/es_r01dtpd19c49d55e094695f754203e7c237d224a99</t>
        </is>
      </c>
      <c r="AC14057" s="27" t="inlineStr">
        <is>
          <t>https://www.contratacion.euskadi.eus/contenidos/anuncio_contratacion/expcm484297/r01Index/expcm484297-idxContent.xml</t>
        </is>
      </c>
      <c r="AD14057" s="27" t="inlineStr">
        <is>
          <t>11/02/2026</t>
        </is>
      </c>
      <c r="AE14057" s="27" t="inlineStr">
        <is>
          <t>r01e0pd014af224c737151b5faa136d21f470eb9e1</t>
        </is>
      </c>
      <c r="AF14057" s="27" t="inlineStr">
        <is>
          <t>Ayuntamiento de Errenteria</t>
        </is>
      </c>
      <c r="AG14057" s="27" t="inlineStr">
        <is>
          <t>r01etpd15b4368e53f194155a7492d7da734968baa</t>
        </is>
      </c>
      <c r="AH14057" s="27" t="inlineStr">
        <is>
          <t>Ayuntamiento de Errenteria</t>
        </is>
      </c>
      <c r="AI14057" s="27" t="inlineStr">
        <is>
          <t/>
        </is>
      </c>
      <c r="AJ14057" s="27" t="inlineStr">
        <is>
          <t/>
        </is>
      </c>
    </row>
    <row r="14058" customHeight="true" ht="15.0">
      <c r="A14058" s="27" t="inlineStr">
        <is>
          <t>reparación de vehículos de mantenimiento urbano.</t>
        </is>
      </c>
      <c r="B14058" s="27" t="inlineStr">
        <is>
          <t/>
        </is>
      </c>
      <c r="C14058" s="27" t="inlineStr">
        <is>
          <t>Gobierno Vasco</t>
        </is>
      </c>
      <c r="D14058" s="27" t="inlineStr">
        <is>
          <t/>
        </is>
      </c>
      <c r="E14058" s="27" t="inlineStr">
        <is>
          <t/>
        </is>
      </c>
      <c r="F14058" s="27" t="inlineStr">
        <is>
          <t/>
        </is>
      </c>
      <c r="G14058" s="27" t="inlineStr">
        <is>
          <t>reparación de vehículos de mantenimiento urbano.</t>
        </is>
      </c>
      <c r="H14058" s="27" t="inlineStr">
        <is>
          <t>reparación de vehículos de mantenimiento urbano.</t>
        </is>
      </c>
      <c r="I14058" s="27" t="inlineStr">
        <is>
          <t/>
        </is>
      </c>
      <c r="J14058" s="27" t="inlineStr">
        <is>
          <t>10/02/2026</t>
        </is>
      </c>
      <c r="K14058" s="27" t="inlineStr">
        <is>
          <t>2025-ESKA-002576-00</t>
        </is>
      </c>
      <c r="L14058" s="27" t="inlineStr">
        <is>
          <t>Adjudicación provisional / definitiva</t>
        </is>
      </c>
      <c r="M14058" s="27" t="inlineStr">
        <is>
          <t>true</t>
        </is>
      </c>
      <c r="N14058" s="27" t="inlineStr">
        <is>
          <t/>
        </is>
      </c>
      <c r="O14058" s="27" t="inlineStr">
        <is>
          <t/>
        </is>
      </c>
      <c r="P14058" s="27" t="inlineStr">
        <is>
          <t/>
        </is>
      </c>
      <c r="Q14058" s="27" t="inlineStr">
        <is>
          <t/>
        </is>
      </c>
      <c r="R14058" s="27" t="inlineStr">
        <is>
          <t/>
        </is>
      </c>
      <c r="S14058" s="27" t="inlineStr">
        <is>
          <t>https://www.contratacion.euskadi.eus/webkpe00-kpeperfi/es/contenidos/anuncio_contratacion/expcm484298/es_doc/images/logo_errenteria.jpg</t>
        </is>
      </c>
      <c r="T14058" s="27" t="inlineStr">
        <is>
          <t>Ayuntamiento de Errenteria</t>
        </is>
      </c>
      <c r="U14058" s="27" t="inlineStr">
        <is>
          <t>P2007200E - Ayuntamiento de Errenteria</t>
        </is>
      </c>
      <c r="V14058" s="27" t="inlineStr">
        <is>
          <t>Alcalde-Presidente</t>
        </is>
      </c>
      <c r="W14058" s="27" t="inlineStr">
        <is>
          <t/>
        </is>
      </c>
      <c r="X14058" s="27" t="inlineStr">
        <is>
          <t/>
        </is>
      </c>
      <c r="Y14058" s="27" t="inlineStr">
        <is>
          <t/>
        </is>
      </c>
      <c r="Z14058" s="27" t="inlineStr">
        <is>
          <t>https://www.contratacion.euskadi.eus/anuncio_contratacion/reparacion-vehiculos-mantenimiento-urbano/expcm484298/webkpe00-kpesimpc/es/</t>
        </is>
      </c>
      <c r="AA14058" s="27" t="inlineStr">
        <is>
          <t>https://www.contratacion.euskadi.eus/webkpe00-kpesimpc/es/contenidos/anuncio_contratacion/expcm484298/es_doc/index.html</t>
        </is>
      </c>
      <c r="AB14058" s="27" t="inlineStr">
        <is>
          <t>https://www.contratacion.euskadi.eus/contenidos/anuncio_contratacion/expcm484298/es_doc/data/es_r01dtpd19c49d999f2207b0ead2bf7a1f839e3a1ec</t>
        </is>
      </c>
      <c r="AC14058" s="27" t="inlineStr">
        <is>
          <t>https://www.contratacion.euskadi.eus/contenidos/anuncio_contratacion/expcm484298/r01Index/expcm484298-idxContent.xml</t>
        </is>
      </c>
      <c r="AD14058" s="27" t="inlineStr">
        <is>
          <t>11/02/2026</t>
        </is>
      </c>
      <c r="AE14058" s="27" t="inlineStr">
        <is>
          <t>r01e0pd014af224c737151b5faa136d21f470eb9e1</t>
        </is>
      </c>
      <c r="AF14058" s="27" t="inlineStr">
        <is>
          <t>Ayuntamiento de Errenteria</t>
        </is>
      </c>
      <c r="AG14058" s="27" t="inlineStr">
        <is>
          <t>r01etpd15b4368e53f194155a7492d7da734968baa</t>
        </is>
      </c>
      <c r="AH14058" s="27" t="inlineStr">
        <is>
          <t>Ayuntamiento de Errenteria</t>
        </is>
      </c>
      <c r="AI14058" s="27" t="inlineStr">
        <is>
          <t/>
        </is>
      </c>
      <c r="AJ14058" s="27" t="inlineStr">
        <is>
          <t/>
        </is>
      </c>
    </row>
    <row r="14059" customHeight="true" ht="15.0">
      <c r="A14059" s="27" t="inlineStr">
        <is>
          <t>jornadas de derechos humanos - sin salud mental no hay salud (taller)</t>
        </is>
      </c>
      <c r="B14059" s="27" t="inlineStr">
        <is>
          <t/>
        </is>
      </c>
      <c r="C14059" s="27" t="inlineStr">
        <is>
          <t>Gobierno Vasco</t>
        </is>
      </c>
      <c r="D14059" s="27" t="inlineStr">
        <is>
          <t/>
        </is>
      </c>
      <c r="E14059" s="27" t="inlineStr">
        <is>
          <t/>
        </is>
      </c>
      <c r="F14059" s="27" t="inlineStr">
        <is>
          <t/>
        </is>
      </c>
      <c r="G14059" s="27" t="inlineStr">
        <is>
          <t>jornadas de derechos humanos - sin salud mental no hay salud (taller)</t>
        </is>
      </c>
      <c r="H14059" s="27" t="inlineStr">
        <is>
          <t>jornadas de derechos humanos - sin salud mental no hay salud (taller)</t>
        </is>
      </c>
      <c r="I14059" s="27" t="inlineStr">
        <is>
          <t/>
        </is>
      </c>
      <c r="J14059" s="27" t="inlineStr">
        <is>
          <t>10/02/2026</t>
        </is>
      </c>
      <c r="K14059" s="27" t="inlineStr">
        <is>
          <t>2025-ESKA-002577-00</t>
        </is>
      </c>
      <c r="L14059" s="27" t="inlineStr">
        <is>
          <t>Adjudicación provisional / definitiva</t>
        </is>
      </c>
      <c r="M14059" s="27" t="inlineStr">
        <is>
          <t>true</t>
        </is>
      </c>
      <c r="N14059" s="27" t="inlineStr">
        <is>
          <t/>
        </is>
      </c>
      <c r="O14059" s="27" t="inlineStr">
        <is>
          <t/>
        </is>
      </c>
      <c r="P14059" s="27" t="inlineStr">
        <is>
          <t/>
        </is>
      </c>
      <c r="Q14059" s="27" t="inlineStr">
        <is>
          <t/>
        </is>
      </c>
      <c r="R14059" s="27" t="inlineStr">
        <is>
          <t/>
        </is>
      </c>
      <c r="S14059" s="27" t="inlineStr">
        <is>
          <t>https://www.contratacion.euskadi.eus/webkpe00-kpeperfi/es/contenidos/anuncio_contratacion/expcm484299/es_doc/images/logo_errenteria.jpg</t>
        </is>
      </c>
      <c r="T14059" s="27" t="inlineStr">
        <is>
          <t>Ayuntamiento de Errenteria</t>
        </is>
      </c>
      <c r="U14059" s="27" t="inlineStr">
        <is>
          <t>P2007200E - Ayuntamiento de Errenteria</t>
        </is>
      </c>
      <c r="V14059" s="27" t="inlineStr">
        <is>
          <t>Alcalde-Presidente</t>
        </is>
      </c>
      <c r="W14059" s="27" t="inlineStr">
        <is>
          <t/>
        </is>
      </c>
      <c r="X14059" s="27" t="inlineStr">
        <is>
          <t/>
        </is>
      </c>
      <c r="Y14059" s="27" t="inlineStr">
        <is>
          <t/>
        </is>
      </c>
      <c r="Z14059" s="27" t="inlineStr">
        <is>
          <t>https://www.contratacion.euskadi.eus/anuncio_contratacion/jornadas-derechos-humanos-salud-mental-no-hay-salud-taller/webkpe00-kpesimpc/es/</t>
        </is>
      </c>
      <c r="AA14059" s="27" t="inlineStr">
        <is>
          <t>https://www.contratacion.euskadi.eus/webkpe00-kpesimpc/es/contenidos/anuncio_contratacion/expcm484299/es_doc/index.html</t>
        </is>
      </c>
      <c r="AB14059" s="27" t="inlineStr">
        <is>
          <t>https://www.contratacion.euskadi.eus/contenidos/anuncio_contratacion/expcm484299/es_doc/data/es_r01dtpd19c49dda95a6082397d89da9360302d39ef</t>
        </is>
      </c>
      <c r="AC14059" s="27" t="inlineStr">
        <is>
          <t>https://www.contratacion.euskadi.eus/contenidos/anuncio_contratacion/expcm484299/r01Index/expcm484299-idxContent.xml</t>
        </is>
      </c>
      <c r="AD14059" s="27" t="inlineStr">
        <is>
          <t>11/02/2026</t>
        </is>
      </c>
      <c r="AE14059" s="27" t="inlineStr">
        <is>
          <t>r01e0pd014af224c737151b5faa136d21f470eb9e1</t>
        </is>
      </c>
      <c r="AF14059" s="27" t="inlineStr">
        <is>
          <t>Ayuntamiento de Errenteria</t>
        </is>
      </c>
      <c r="AG14059" s="27" t="inlineStr">
        <is>
          <t>r01etpd15b4368e53f194155a7492d7da734968baa</t>
        </is>
      </c>
      <c r="AH14059" s="27" t="inlineStr">
        <is>
          <t>Ayuntamiento de Errenteria</t>
        </is>
      </c>
      <c r="AI14059" s="27" t="inlineStr">
        <is>
          <t/>
        </is>
      </c>
      <c r="AJ14059" s="27" t="inlineStr">
        <is>
          <t/>
        </is>
      </c>
    </row>
    <row r="14060" customHeight="true" ht="15.0">
      <c r="A14060" s="27" t="inlineStr">
        <is>
          <t>renovación de la licencia acrobat creative cloud team</t>
        </is>
      </c>
      <c r="B14060" s="27" t="inlineStr">
        <is>
          <t/>
        </is>
      </c>
      <c r="C14060" s="27" t="inlineStr">
        <is>
          <t>Gobierno Vasco</t>
        </is>
      </c>
      <c r="D14060" s="27" t="inlineStr">
        <is>
          <t/>
        </is>
      </c>
      <c r="E14060" s="27" t="inlineStr">
        <is>
          <t/>
        </is>
      </c>
      <c r="F14060" s="27" t="inlineStr">
        <is>
          <t/>
        </is>
      </c>
      <c r="G14060" s="27" t="inlineStr">
        <is>
          <t>renovación de la licencia acrobat creative cloud team</t>
        </is>
      </c>
      <c r="H14060" s="27" t="inlineStr">
        <is>
          <t>renovación de la licencia acrobat creative cloud team</t>
        </is>
      </c>
      <c r="I14060" s="27" t="inlineStr">
        <is>
          <t/>
        </is>
      </c>
      <c r="J14060" s="27" t="inlineStr">
        <is>
          <t>10/02/2026</t>
        </is>
      </c>
      <c r="K14060" s="27" t="inlineStr">
        <is>
          <t>2025-ESKA-002579-00</t>
        </is>
      </c>
      <c r="L14060" s="27" t="inlineStr">
        <is>
          <t>Adjudicación provisional / definitiva</t>
        </is>
      </c>
      <c r="M14060" s="27" t="inlineStr">
        <is>
          <t>true</t>
        </is>
      </c>
      <c r="N14060" s="27" t="inlineStr">
        <is>
          <t/>
        </is>
      </c>
      <c r="O14060" s="27" t="inlineStr">
        <is>
          <t/>
        </is>
      </c>
      <c r="P14060" s="27" t="inlineStr">
        <is>
          <t/>
        </is>
      </c>
      <c r="Q14060" s="27" t="inlineStr">
        <is>
          <t/>
        </is>
      </c>
      <c r="R14060" s="27" t="inlineStr">
        <is>
          <t/>
        </is>
      </c>
      <c r="S14060" s="27" t="inlineStr">
        <is>
          <t>https://www.contratacion.euskadi.eus/webkpe00-kpeperfi/es/contenidos/anuncio_contratacion/expcm484300/es_doc/images/logo_errenteria.jpg</t>
        </is>
      </c>
      <c r="T14060" s="27" t="inlineStr">
        <is>
          <t>Ayuntamiento de Errenteria</t>
        </is>
      </c>
      <c r="U14060" s="27" t="inlineStr">
        <is>
          <t>P2007200E - Ayuntamiento de Errenteria</t>
        </is>
      </c>
      <c r="V14060" s="27" t="inlineStr">
        <is>
          <t>Alcalde-Presidente</t>
        </is>
      </c>
      <c r="W14060" s="27" t="inlineStr">
        <is>
          <t/>
        </is>
      </c>
      <c r="X14060" s="27" t="inlineStr">
        <is>
          <t/>
        </is>
      </c>
      <c r="Y14060" s="27" t="inlineStr">
        <is>
          <t/>
        </is>
      </c>
      <c r="Z14060" s="27" t="inlineStr">
        <is>
          <t>https://www.contratacion.euskadi.eus/anuncio_contratacion/renovacion-licencia-acrobat-creative-cloud-team/webkpe00-kpesimpc/es/</t>
        </is>
      </c>
      <c r="AA14060" s="27" t="inlineStr">
        <is>
          <t>https://www.contratacion.euskadi.eus/webkpe00-kpesimpc/es/contenidos/anuncio_contratacion/expcm484300/es_doc/index.html</t>
        </is>
      </c>
      <c r="AB14060" s="27" t="inlineStr">
        <is>
          <t>https://www.contratacion.euskadi.eus/contenidos/anuncio_contratacion/expcm484300/es_doc/data/es_r01dtpd19c49de43046082397db421e828a1967625</t>
        </is>
      </c>
      <c r="AC14060" s="27" t="inlineStr">
        <is>
          <t>https://www.contratacion.euskadi.eus/contenidos/anuncio_contratacion/expcm484300/r01Index/expcm484300-idxContent.xml</t>
        </is>
      </c>
      <c r="AD14060" s="27" t="inlineStr">
        <is>
          <t>11/02/2026</t>
        </is>
      </c>
      <c r="AE14060" s="27" t="inlineStr">
        <is>
          <t>r01e0pd014af224c737151b5faa136d21f470eb9e1</t>
        </is>
      </c>
      <c r="AF14060" s="27" t="inlineStr">
        <is>
          <t>Ayuntamiento de Errenteria</t>
        </is>
      </c>
      <c r="AG14060" s="27" t="inlineStr">
        <is>
          <t>r01etpd15b4368e53f194155a7492d7da734968baa</t>
        </is>
      </c>
      <c r="AH14060" s="27" t="inlineStr">
        <is>
          <t>Ayuntamiento de Errenteria</t>
        </is>
      </c>
      <c r="AI14060" s="27" t="inlineStr">
        <is>
          <t/>
        </is>
      </c>
      <c r="AJ14060" s="27" t="inlineStr">
        <is>
          <t/>
        </is>
      </c>
    </row>
    <row r="14061" customHeight="true" ht="15.0">
      <c r="A14061" s="27" t="inlineStr">
        <is>
          <t>alquiler de camión con cesta para colocar luces de navidad.</t>
        </is>
      </c>
      <c r="B14061" s="27" t="inlineStr">
        <is>
          <t/>
        </is>
      </c>
      <c r="C14061" s="27" t="inlineStr">
        <is>
          <t>Gobierno Vasco</t>
        </is>
      </c>
      <c r="D14061" s="27" t="inlineStr">
        <is>
          <t/>
        </is>
      </c>
      <c r="E14061" s="27" t="inlineStr">
        <is>
          <t/>
        </is>
      </c>
      <c r="F14061" s="27" t="inlineStr">
        <is>
          <t/>
        </is>
      </c>
      <c r="G14061" s="27" t="inlineStr">
        <is>
          <t>alquiler de camión con cesta para colocar luces de navidad.</t>
        </is>
      </c>
      <c r="H14061" s="27" t="inlineStr">
        <is>
          <t>alquiler de camión con cesta para colocar luces de navidad.</t>
        </is>
      </c>
      <c r="I14061" s="27" t="inlineStr">
        <is>
          <t/>
        </is>
      </c>
      <c r="J14061" s="27" t="inlineStr">
        <is>
          <t>10/02/2026</t>
        </is>
      </c>
      <c r="K14061" s="27" t="inlineStr">
        <is>
          <t>2025-ESKA-002581-00</t>
        </is>
      </c>
      <c r="L14061" s="27" t="inlineStr">
        <is>
          <t>Adjudicación provisional / definitiva</t>
        </is>
      </c>
      <c r="M14061" s="27" t="inlineStr">
        <is>
          <t>true</t>
        </is>
      </c>
      <c r="N14061" s="27" t="inlineStr">
        <is>
          <t/>
        </is>
      </c>
      <c r="O14061" s="27" t="inlineStr">
        <is>
          <t/>
        </is>
      </c>
      <c r="P14061" s="27" t="inlineStr">
        <is>
          <t/>
        </is>
      </c>
      <c r="Q14061" s="27" t="inlineStr">
        <is>
          <t/>
        </is>
      </c>
      <c r="R14061" s="27" t="inlineStr">
        <is>
          <t/>
        </is>
      </c>
      <c r="S14061" s="27" t="inlineStr">
        <is>
          <t>https://www.contratacion.euskadi.eus/webkpe00-kpeperfi/es/contenidos/anuncio_contratacion/expcm484301/es_doc/images/logo_errenteria.jpg</t>
        </is>
      </c>
      <c r="T14061" s="27" t="inlineStr">
        <is>
          <t>Ayuntamiento de Errenteria</t>
        </is>
      </c>
      <c r="U14061" s="27" t="inlineStr">
        <is>
          <t>P2007200E - Ayuntamiento de Errenteria</t>
        </is>
      </c>
      <c r="V14061" s="27" t="inlineStr">
        <is>
          <t>Alcalde-Presidente</t>
        </is>
      </c>
      <c r="W14061" s="27" t="inlineStr">
        <is>
          <t/>
        </is>
      </c>
      <c r="X14061" s="27" t="inlineStr">
        <is>
          <t/>
        </is>
      </c>
      <c r="Y14061" s="27" t="inlineStr">
        <is>
          <t/>
        </is>
      </c>
      <c r="Z14061" s="27" t="inlineStr">
        <is>
          <t>https://www.contratacion.euskadi.eus/anuncio_contratacion/alquiler-camion-cesta-colocar-luces-navidad/webkpe00-kpesimpc/es/</t>
        </is>
      </c>
      <c r="AA14061" s="27" t="inlineStr">
        <is>
          <t>https://www.contratacion.euskadi.eus/webkpe00-kpesimpc/es/contenidos/anuncio_contratacion/expcm484301/es_doc/index.html</t>
        </is>
      </c>
      <c r="AB14061" s="27" t="inlineStr">
        <is>
          <t>https://www.contratacion.euskadi.eus/contenidos/anuncio_contratacion/expcm484301/es_doc/data/es_r01dtpd19c49e2af276082397d4e99368e645400d3</t>
        </is>
      </c>
      <c r="AC14061" s="27" t="inlineStr">
        <is>
          <t>https://www.contratacion.euskadi.eus/contenidos/anuncio_contratacion/expcm484301/r01Index/expcm484301-idxContent.xml</t>
        </is>
      </c>
      <c r="AD14061" s="27" t="inlineStr">
        <is>
          <t>11/02/2026</t>
        </is>
      </c>
      <c r="AE14061" s="27" t="inlineStr">
        <is>
          <t>r01e0pd014af224c737151b5faa136d21f470eb9e1</t>
        </is>
      </c>
      <c r="AF14061" s="27" t="inlineStr">
        <is>
          <t>Ayuntamiento de Errenteria</t>
        </is>
      </c>
      <c r="AG14061" s="27" t="inlineStr">
        <is>
          <t>r01etpd15b4368e53f194155a7492d7da734968baa</t>
        </is>
      </c>
      <c r="AH14061" s="27" t="inlineStr">
        <is>
          <t>Ayuntamiento de Errenteria</t>
        </is>
      </c>
      <c r="AI14061" s="27" t="inlineStr">
        <is>
          <t/>
        </is>
      </c>
      <c r="AJ14061" s="27" t="inlineStr">
        <is>
          <t/>
        </is>
      </c>
    </row>
    <row r="14062" customHeight="true" ht="15.0">
      <c r="A14062" s="27" t="inlineStr">
        <is>
          <t>reparar la puerta del colegio bizarain langaitz.</t>
        </is>
      </c>
      <c r="B14062" s="27" t="inlineStr">
        <is>
          <t/>
        </is>
      </c>
      <c r="C14062" s="27" t="inlineStr">
        <is>
          <t>Gobierno Vasco</t>
        </is>
      </c>
      <c r="D14062" s="27" t="inlineStr">
        <is>
          <t/>
        </is>
      </c>
      <c r="E14062" s="27" t="inlineStr">
        <is>
          <t/>
        </is>
      </c>
      <c r="F14062" s="27" t="inlineStr">
        <is>
          <t/>
        </is>
      </c>
      <c r="G14062" s="27" t="inlineStr">
        <is>
          <t>reparar la puerta del colegio bizarain langaitz.</t>
        </is>
      </c>
      <c r="H14062" s="27" t="inlineStr">
        <is>
          <t>reparar la puerta del colegio bizarain langaitz.</t>
        </is>
      </c>
      <c r="I14062" s="27" t="inlineStr">
        <is>
          <t/>
        </is>
      </c>
      <c r="J14062" s="27" t="inlineStr">
        <is>
          <t>10/02/2026</t>
        </is>
      </c>
      <c r="K14062" s="27" t="inlineStr">
        <is>
          <t>2025-ESKA-002582-00</t>
        </is>
      </c>
      <c r="L14062" s="27" t="inlineStr">
        <is>
          <t>Adjudicación provisional / definitiva</t>
        </is>
      </c>
      <c r="M14062" s="27" t="inlineStr">
        <is>
          <t>true</t>
        </is>
      </c>
      <c r="N14062" s="27" t="inlineStr">
        <is>
          <t/>
        </is>
      </c>
      <c r="O14062" s="27" t="inlineStr">
        <is>
          <t/>
        </is>
      </c>
      <c r="P14062" s="27" t="inlineStr">
        <is>
          <t/>
        </is>
      </c>
      <c r="Q14062" s="27" t="inlineStr">
        <is>
          <t/>
        </is>
      </c>
      <c r="R14062" s="27" t="inlineStr">
        <is>
          <t/>
        </is>
      </c>
      <c r="S14062" s="27" t="inlineStr">
        <is>
          <t>https://www.contratacion.euskadi.eus/webkpe00-kpeperfi/es/contenidos/anuncio_contratacion/expcm484302/es_doc/images/logo_errenteria.jpg</t>
        </is>
      </c>
      <c r="T14062" s="27" t="inlineStr">
        <is>
          <t>Ayuntamiento de Errenteria</t>
        </is>
      </c>
      <c r="U14062" s="27" t="inlineStr">
        <is>
          <t>P2007200E - Ayuntamiento de Errenteria</t>
        </is>
      </c>
      <c r="V14062" s="27" t="inlineStr">
        <is>
          <t>Alcalde-Presidente</t>
        </is>
      </c>
      <c r="W14062" s="27" t="inlineStr">
        <is>
          <t/>
        </is>
      </c>
      <c r="X14062" s="27" t="inlineStr">
        <is>
          <t/>
        </is>
      </c>
      <c r="Y14062" s="27" t="inlineStr">
        <is>
          <t/>
        </is>
      </c>
      <c r="Z14062" s="27" t="inlineStr">
        <is>
          <t>https://www.contratacion.euskadi.eus/anuncio_contratacion/reparar-puerta-del-colegio-bizarain-langaitz/webkpe00-kpesimpc/es/</t>
        </is>
      </c>
      <c r="AA14062" s="27" t="inlineStr">
        <is>
          <t>https://www.contratacion.euskadi.eus/webkpe00-kpesimpc/es/contenidos/anuncio_contratacion/expcm484302/es_doc/index.html</t>
        </is>
      </c>
      <c r="AB14062" s="27" t="inlineStr">
        <is>
          <t>https://www.contratacion.euskadi.eus/contenidos/anuncio_contratacion/expcm484302/es_doc/data/es_r01dtpd19c49e7152821d9cfcf185ec62c5b932562</t>
        </is>
      </c>
      <c r="AC14062" s="27" t="inlineStr">
        <is>
          <t>https://www.contratacion.euskadi.eus/contenidos/anuncio_contratacion/expcm484302/r01Index/expcm484302-idxContent.xml</t>
        </is>
      </c>
      <c r="AD14062" s="27" t="inlineStr">
        <is>
          <t>11/02/2026</t>
        </is>
      </c>
      <c r="AE14062" s="27" t="inlineStr">
        <is>
          <t>r01e0pd014af224c737151b5faa136d21f470eb9e1</t>
        </is>
      </c>
      <c r="AF14062" s="27" t="inlineStr">
        <is>
          <t>Ayuntamiento de Errenteria</t>
        </is>
      </c>
      <c r="AG14062" s="27" t="inlineStr">
        <is>
          <t>r01etpd15b4368e53f194155a7492d7da734968baa</t>
        </is>
      </c>
      <c r="AH14062" s="27" t="inlineStr">
        <is>
          <t>Ayuntamiento de Errenteria</t>
        </is>
      </c>
      <c r="AI14062" s="27" t="inlineStr">
        <is>
          <t/>
        </is>
      </c>
      <c r="AJ14062" s="27" t="inlineStr">
        <is>
          <t/>
        </is>
      </c>
    </row>
    <row r="14063" customHeight="true" ht="15.0">
      <c r="A14063" s="27" t="inlineStr">
        <is>
          <t>frontón fanderia. otros suministros. tapa fundicion b125 50x50 euri urak</t>
        </is>
      </c>
      <c r="B14063" s="27" t="inlineStr">
        <is>
          <t/>
        </is>
      </c>
      <c r="C14063" s="27" t="inlineStr">
        <is>
          <t>Gobierno Vasco</t>
        </is>
      </c>
      <c r="D14063" s="27" t="inlineStr">
        <is>
          <t/>
        </is>
      </c>
      <c r="E14063" s="27" t="inlineStr">
        <is>
          <t/>
        </is>
      </c>
      <c r="F14063" s="27" t="inlineStr">
        <is>
          <t/>
        </is>
      </c>
      <c r="G14063" s="27" t="inlineStr">
        <is>
          <t>frontón fanderia. otros suministros. tapa fundicion b125 50x50 euri urak</t>
        </is>
      </c>
      <c r="H14063" s="27" t="inlineStr">
        <is>
          <t>frontón fanderia. otros suministros. tapa fundicion b125 50x50 euri urak</t>
        </is>
      </c>
      <c r="I14063" s="27" t="inlineStr">
        <is>
          <t/>
        </is>
      </c>
      <c r="J14063" s="27" t="inlineStr">
        <is>
          <t>10/02/2026</t>
        </is>
      </c>
      <c r="K14063" s="27" t="inlineStr">
        <is>
          <t>2025-ESKA-002583-00</t>
        </is>
      </c>
      <c r="L14063" s="27" t="inlineStr">
        <is>
          <t>Adjudicación provisional / definitiva</t>
        </is>
      </c>
      <c r="M14063" s="27" t="inlineStr">
        <is>
          <t>true</t>
        </is>
      </c>
      <c r="N14063" s="27" t="inlineStr">
        <is>
          <t/>
        </is>
      </c>
      <c r="O14063" s="27" t="inlineStr">
        <is>
          <t/>
        </is>
      </c>
      <c r="P14063" s="27" t="inlineStr">
        <is>
          <t/>
        </is>
      </c>
      <c r="Q14063" s="27" t="inlineStr">
        <is>
          <t/>
        </is>
      </c>
      <c r="R14063" s="27" t="inlineStr">
        <is>
          <t/>
        </is>
      </c>
      <c r="S14063" s="27" t="inlineStr">
        <is>
          <t>https://www.contratacion.euskadi.eus/webkpe00-kpeperfi/es/contenidos/anuncio_contratacion/expcm484303/es_doc/images/logo_errenteria.jpg</t>
        </is>
      </c>
      <c r="T14063" s="27" t="inlineStr">
        <is>
          <t>Ayuntamiento de Errenteria</t>
        </is>
      </c>
      <c r="U14063" s="27" t="inlineStr">
        <is>
          <t>P2007200E - Ayuntamiento de Errenteria</t>
        </is>
      </c>
      <c r="V14063" s="27" t="inlineStr">
        <is>
          <t>Alcalde-Presidente</t>
        </is>
      </c>
      <c r="W14063" s="27" t="inlineStr">
        <is>
          <t/>
        </is>
      </c>
      <c r="X14063" s="27" t="inlineStr">
        <is>
          <t/>
        </is>
      </c>
      <c r="Y14063" s="27" t="inlineStr">
        <is>
          <t/>
        </is>
      </c>
      <c r="Z14063" s="27" t="inlineStr">
        <is>
          <t>https://www.contratacion.euskadi.eus/anuncio_contratacion/fronton-fanderia-otros-suministros-tapa-fundicion-b125-50x50-euri-urak/webkpe00-kpesimpc/es/</t>
        </is>
      </c>
      <c r="AA14063" s="27" t="inlineStr">
        <is>
          <t>https://www.contratacion.euskadi.eus/webkpe00-kpesimpc/es/contenidos/anuncio_contratacion/expcm484303/es_doc/index.html</t>
        </is>
      </c>
      <c r="AB14063" s="27" t="inlineStr">
        <is>
          <t>https://www.contratacion.euskadi.eus/contenidos/anuncio_contratacion/expcm484303/es_doc/data/es_r01dtpd19c49eb7f524695f754df3976114c97b749</t>
        </is>
      </c>
      <c r="AC14063" s="27" t="inlineStr">
        <is>
          <t>https://www.contratacion.euskadi.eus/contenidos/anuncio_contratacion/expcm484303/r01Index/expcm484303-idxContent.xml</t>
        </is>
      </c>
      <c r="AD14063" s="27" t="inlineStr">
        <is>
          <t>11/02/2026</t>
        </is>
      </c>
      <c r="AE14063" s="27" t="inlineStr">
        <is>
          <t>r01e0pd014af224c737151b5faa136d21f470eb9e1</t>
        </is>
      </c>
      <c r="AF14063" s="27" t="inlineStr">
        <is>
          <t>Ayuntamiento de Errenteria</t>
        </is>
      </c>
      <c r="AG14063" s="27" t="inlineStr">
        <is>
          <t>r01etpd15b4368e53f194155a7492d7da734968baa</t>
        </is>
      </c>
      <c r="AH14063" s="27" t="inlineStr">
        <is>
          <t>Ayuntamiento de Errenteria</t>
        </is>
      </c>
      <c r="AI14063" s="27" t="inlineStr">
        <is>
          <t/>
        </is>
      </c>
      <c r="AJ14063" s="27" t="inlineStr">
        <is>
          <t/>
        </is>
      </c>
    </row>
    <row r="14064" customHeight="true" ht="15.0">
      <c r="A14064" s="27" t="inlineStr">
        <is>
          <t>campaña natación escolar (2025 / 2026) lh2. 2 tanda</t>
        </is>
      </c>
      <c r="B14064" s="27" t="inlineStr">
        <is>
          <t/>
        </is>
      </c>
      <c r="C14064" s="27" t="inlineStr">
        <is>
          <t>Gobierno Vasco</t>
        </is>
      </c>
      <c r="D14064" s="27" t="inlineStr">
        <is>
          <t/>
        </is>
      </c>
      <c r="E14064" s="27" t="inlineStr">
        <is>
          <t/>
        </is>
      </c>
      <c r="F14064" s="27" t="inlineStr">
        <is>
          <t/>
        </is>
      </c>
      <c r="G14064" s="27" t="inlineStr">
        <is>
          <t>campaña natación escolar (2025 / 2026) lh2. 2 tanda</t>
        </is>
      </c>
      <c r="H14064" s="27" t="inlineStr">
        <is>
          <t>campaña natación escolar (2025 / 2026) lh2. 2 tanda</t>
        </is>
      </c>
      <c r="I14064" s="27" t="inlineStr">
        <is>
          <t/>
        </is>
      </c>
      <c r="J14064" s="27" t="inlineStr">
        <is>
          <t>10/02/2026</t>
        </is>
      </c>
      <c r="K14064" s="27" t="inlineStr">
        <is>
          <t>2025-ESKA-002584-00</t>
        </is>
      </c>
      <c r="L14064" s="27" t="inlineStr">
        <is>
          <t>Adjudicación provisional / definitiva</t>
        </is>
      </c>
      <c r="M14064" s="27" t="inlineStr">
        <is>
          <t>true</t>
        </is>
      </c>
      <c r="N14064" s="27" t="inlineStr">
        <is>
          <t/>
        </is>
      </c>
      <c r="O14064" s="27" t="inlineStr">
        <is>
          <t/>
        </is>
      </c>
      <c r="P14064" s="27" t="inlineStr">
        <is>
          <t/>
        </is>
      </c>
      <c r="Q14064" s="27" t="inlineStr">
        <is>
          <t/>
        </is>
      </c>
      <c r="R14064" s="27" t="inlineStr">
        <is>
          <t/>
        </is>
      </c>
      <c r="S14064" s="27" t="inlineStr">
        <is>
          <t>https://www.contratacion.euskadi.eus/webkpe00-kpeperfi/es/contenidos/anuncio_contratacion/expcm484304/es_doc/images/logo_errenteria.jpg</t>
        </is>
      </c>
      <c r="T14064" s="27" t="inlineStr">
        <is>
          <t>Ayuntamiento de Errenteria</t>
        </is>
      </c>
      <c r="U14064" s="27" t="inlineStr">
        <is>
          <t>P2007200E - Ayuntamiento de Errenteria</t>
        </is>
      </c>
      <c r="V14064" s="27" t="inlineStr">
        <is>
          <t>Alcalde-Presidente</t>
        </is>
      </c>
      <c r="W14064" s="27" t="inlineStr">
        <is>
          <t/>
        </is>
      </c>
      <c r="X14064" s="27" t="inlineStr">
        <is>
          <t/>
        </is>
      </c>
      <c r="Y14064" s="27" t="inlineStr">
        <is>
          <t/>
        </is>
      </c>
      <c r="Z14064" s="27" t="inlineStr">
        <is>
          <t>https://www.contratacion.euskadi.eus/anuncio_contratacion/campana-natacion-escolar-2025-2026-lh2-2-tanda/webkpe00-kpesimpc/es/</t>
        </is>
      </c>
      <c r="AA14064" s="27" t="inlineStr">
        <is>
          <t>https://www.contratacion.euskadi.eus/webkpe00-kpesimpc/es/contenidos/anuncio_contratacion/expcm484304/es_doc/index.html</t>
        </is>
      </c>
      <c r="AB14064" s="27" t="inlineStr">
        <is>
          <t>https://www.contratacion.euskadi.eus/contenidos/anuncio_contratacion/expcm484304/es_doc/data/es_r01dtpd19c49efeadc6082397d7e0ec22caef64c88</t>
        </is>
      </c>
      <c r="AC14064" s="27" t="inlineStr">
        <is>
          <t>https://www.contratacion.euskadi.eus/contenidos/anuncio_contratacion/expcm484304/r01Index/expcm484304-idxContent.xml</t>
        </is>
      </c>
      <c r="AD14064" s="27" t="inlineStr">
        <is>
          <t>11/02/2026</t>
        </is>
      </c>
      <c r="AE14064" s="27" t="inlineStr">
        <is>
          <t>r01e0pd014af224c737151b5faa136d21f470eb9e1</t>
        </is>
      </c>
      <c r="AF14064" s="27" t="inlineStr">
        <is>
          <t>Ayuntamiento de Errenteria</t>
        </is>
      </c>
      <c r="AG14064" s="27" t="inlineStr">
        <is>
          <t>r01etpd15b4368e53f194155a7492d7da734968baa</t>
        </is>
      </c>
      <c r="AH14064" s="27" t="inlineStr">
        <is>
          <t>Ayuntamiento de Errenteria</t>
        </is>
      </c>
      <c r="AI14064" s="27" t="inlineStr">
        <is>
          <t/>
        </is>
      </c>
      <c r="AJ14064" s="27" t="inlineStr">
        <is>
          <t/>
        </is>
      </c>
    </row>
    <row r="14065" customHeight="true" ht="15.0">
      <c r="A14065" s="27" t="inlineStr">
        <is>
          <t>bibliotekako hezkuntza lerroa - programa pedagogikoa</t>
        </is>
      </c>
      <c r="B14065" s="27" t="inlineStr">
        <is>
          <t/>
        </is>
      </c>
      <c r="C14065" s="27" t="inlineStr">
        <is>
          <t>Gobierno Vasco</t>
        </is>
      </c>
      <c r="D14065" s="27" t="inlineStr">
        <is>
          <t/>
        </is>
      </c>
      <c r="E14065" s="27" t="inlineStr">
        <is>
          <t/>
        </is>
      </c>
      <c r="F14065" s="27" t="inlineStr">
        <is>
          <t/>
        </is>
      </c>
      <c r="G14065" s="27" t="inlineStr">
        <is>
          <t>bibliotekako hezkuntza lerroa - programa pedagogikoa</t>
        </is>
      </c>
      <c r="H14065" s="27" t="inlineStr">
        <is>
          <t>bibliotekako hezkuntza lerroa - programa pedagogikoa</t>
        </is>
      </c>
      <c r="I14065" s="27" t="inlineStr">
        <is>
          <t/>
        </is>
      </c>
      <c r="J14065" s="27" t="inlineStr">
        <is>
          <t>10/02/2026</t>
        </is>
      </c>
      <c r="K14065" s="27" t="inlineStr">
        <is>
          <t>2025-ESKA-002585-00</t>
        </is>
      </c>
      <c r="L14065" s="27" t="inlineStr">
        <is>
          <t>Adjudicación provisional / definitiva</t>
        </is>
      </c>
      <c r="M14065" s="27" t="inlineStr">
        <is>
          <t>true</t>
        </is>
      </c>
      <c r="N14065" s="27" t="inlineStr">
        <is>
          <t/>
        </is>
      </c>
      <c r="O14065" s="27" t="inlineStr">
        <is>
          <t/>
        </is>
      </c>
      <c r="P14065" s="27" t="inlineStr">
        <is>
          <t/>
        </is>
      </c>
      <c r="Q14065" s="27" t="inlineStr">
        <is>
          <t/>
        </is>
      </c>
      <c r="R14065" s="27" t="inlineStr">
        <is>
          <t/>
        </is>
      </c>
      <c r="S14065" s="27" t="inlineStr">
        <is>
          <t>https://www.contratacion.euskadi.eus/webkpe00-kpeperfi/es/contenidos/anuncio_contratacion/expcm484305/es_doc/images/logo_errenteria.jpg</t>
        </is>
      </c>
      <c r="T14065" s="27" t="inlineStr">
        <is>
          <t>Ayuntamiento de Errenteria</t>
        </is>
      </c>
      <c r="U14065" s="27" t="inlineStr">
        <is>
          <t>P2007200E - Ayuntamiento de Errenteria</t>
        </is>
      </c>
      <c r="V14065" s="27" t="inlineStr">
        <is>
          <t>Alcalde-Presidente</t>
        </is>
      </c>
      <c r="W14065" s="27" t="inlineStr">
        <is>
          <t/>
        </is>
      </c>
      <c r="X14065" s="27" t="inlineStr">
        <is>
          <t/>
        </is>
      </c>
      <c r="Y14065" s="27" t="inlineStr">
        <is>
          <t/>
        </is>
      </c>
      <c r="Z14065" s="27" t="inlineStr">
        <is>
          <t>https://www.contratacion.euskadi.eus/anuncio_contratacion/bibliotekako-hezkuntza-lerroa-programa-pedagogikoa/expcm484305/webkpe00-kpesimpc/es/</t>
        </is>
      </c>
      <c r="AA14065" s="27" t="inlineStr">
        <is>
          <t>https://www.contratacion.euskadi.eus/webkpe00-kpesimpc/es/contenidos/anuncio_contratacion/expcm484305/es_doc/index.html</t>
        </is>
      </c>
      <c r="AB14065" s="27" t="inlineStr">
        <is>
          <t>https://www.contratacion.euskadi.eus/contenidos/anuncio_contratacion/expcm484305/es_doc/data/es_r01dtpd19c49f08a506082397d94f26046f1b5d59d</t>
        </is>
      </c>
      <c r="AC14065" s="27" t="inlineStr">
        <is>
          <t>https://www.contratacion.euskadi.eus/contenidos/anuncio_contratacion/expcm484305/r01Index/expcm484305-idxContent.xml</t>
        </is>
      </c>
      <c r="AD14065" s="27" t="inlineStr">
        <is>
          <t>11/02/2026</t>
        </is>
      </c>
      <c r="AE14065" s="27" t="inlineStr">
        <is>
          <t>r01e0pd014af224c737151b5faa136d21f470eb9e1</t>
        </is>
      </c>
      <c r="AF14065" s="27" t="inlineStr">
        <is>
          <t>Ayuntamiento de Errenteria</t>
        </is>
      </c>
      <c r="AG14065" s="27" t="inlineStr">
        <is>
          <t>r01etpd15b4368e53f194155a7492d7da734968baa</t>
        </is>
      </c>
      <c r="AH14065" s="27" t="inlineStr">
        <is>
          <t>Ayuntamiento de Errenteria</t>
        </is>
      </c>
      <c r="AI14065" s="27" t="inlineStr">
        <is>
          <t/>
        </is>
      </c>
      <c r="AJ14065" s="27" t="inlineStr">
        <is>
          <t/>
        </is>
      </c>
    </row>
    <row r="14066" customHeight="true" ht="15.0">
      <c r="A14066" s="27" t="inlineStr">
        <is>
          <t>bisita literarioa euskaltegira 2025-11-27an</t>
        </is>
      </c>
      <c r="B14066" s="27" t="inlineStr">
        <is>
          <t/>
        </is>
      </c>
      <c r="C14066" s="27" t="inlineStr">
        <is>
          <t>Gobierno Vasco</t>
        </is>
      </c>
      <c r="D14066" s="27" t="inlineStr">
        <is>
          <t/>
        </is>
      </c>
      <c r="E14066" s="27" t="inlineStr">
        <is>
          <t/>
        </is>
      </c>
      <c r="F14066" s="27" t="inlineStr">
        <is>
          <t/>
        </is>
      </c>
      <c r="G14066" s="27" t="inlineStr">
        <is>
          <t>bisita literarioa euskaltegira 2025-11-27an</t>
        </is>
      </c>
      <c r="H14066" s="27" t="inlineStr">
        <is>
          <t>bisita literarioa euskaltegira 2025-11-27an</t>
        </is>
      </c>
      <c r="I14066" s="27" t="inlineStr">
        <is>
          <t/>
        </is>
      </c>
      <c r="J14066" s="27" t="inlineStr">
        <is>
          <t>10/02/2026</t>
        </is>
      </c>
      <c r="K14066" s="27" t="inlineStr">
        <is>
          <t>2025-ESKA-002586-00</t>
        </is>
      </c>
      <c r="L14066" s="27" t="inlineStr">
        <is>
          <t>Adjudicación provisional / definitiva</t>
        </is>
      </c>
      <c r="M14066" s="27" t="inlineStr">
        <is>
          <t>true</t>
        </is>
      </c>
      <c r="N14066" s="27" t="inlineStr">
        <is>
          <t/>
        </is>
      </c>
      <c r="O14066" s="27" t="inlineStr">
        <is>
          <t/>
        </is>
      </c>
      <c r="P14066" s="27" t="inlineStr">
        <is>
          <t/>
        </is>
      </c>
      <c r="Q14066" s="27" t="inlineStr">
        <is>
          <t/>
        </is>
      </c>
      <c r="R14066" s="27" t="inlineStr">
        <is>
          <t/>
        </is>
      </c>
      <c r="S14066" s="27" t="inlineStr">
        <is>
          <t>https://www.contratacion.euskadi.eus/webkpe00-kpeperfi/es/contenidos/anuncio_contratacion/expcm484306/es_doc/images/logo_errenteria.jpg</t>
        </is>
      </c>
      <c r="T14066" s="27" t="inlineStr">
        <is>
          <t>Ayuntamiento de Errenteria</t>
        </is>
      </c>
      <c r="U14066" s="27" t="inlineStr">
        <is>
          <t>P2007200E - Ayuntamiento de Errenteria</t>
        </is>
      </c>
      <c r="V14066" s="27" t="inlineStr">
        <is>
          <t>Alcalde-Presidente</t>
        </is>
      </c>
      <c r="W14066" s="27" t="inlineStr">
        <is>
          <t/>
        </is>
      </c>
      <c r="X14066" s="27" t="inlineStr">
        <is>
          <t/>
        </is>
      </c>
      <c r="Y14066" s="27" t="inlineStr">
        <is>
          <t/>
        </is>
      </c>
      <c r="Z14066" s="27" t="inlineStr">
        <is>
          <t>https://www.contratacion.euskadi.eus/anuncio_contratacion/bisita-literarioa-euskaltegira-2025-11-27an/webkpe00-kpesimpc/es/</t>
        </is>
      </c>
      <c r="AA14066" s="27" t="inlineStr">
        <is>
          <t>https://www.contratacion.euskadi.eus/webkpe00-kpesimpc/es/contenidos/anuncio_contratacion/expcm484306/es_doc/index.html</t>
        </is>
      </c>
      <c r="AB14066" s="27" t="inlineStr">
        <is>
          <t>https://www.contratacion.euskadi.eus/contenidos/anuncio_contratacion/expcm484306/es_doc/data/es_r01dtpd19c49f507174695f754660826f48a31e140</t>
        </is>
      </c>
      <c r="AC14066" s="27" t="inlineStr">
        <is>
          <t>https://www.contratacion.euskadi.eus/contenidos/anuncio_contratacion/expcm484306/r01Index/expcm484306-idxContent.xml</t>
        </is>
      </c>
      <c r="AD14066" s="27" t="inlineStr">
        <is>
          <t>11/02/2026</t>
        </is>
      </c>
      <c r="AE14066" s="27" t="inlineStr">
        <is>
          <t>r01e0pd014af224c737151b5faa136d21f470eb9e1</t>
        </is>
      </c>
      <c r="AF14066" s="27" t="inlineStr">
        <is>
          <t>Ayuntamiento de Errenteria</t>
        </is>
      </c>
      <c r="AG14066" s="27" t="inlineStr">
        <is>
          <t>r01etpd15b4368e53f194155a7492d7da734968baa</t>
        </is>
      </c>
      <c r="AH14066" s="27" t="inlineStr">
        <is>
          <t>Ayuntamiento de Errenteria</t>
        </is>
      </c>
      <c r="AI14066" s="27" t="inlineStr">
        <is>
          <t/>
        </is>
      </c>
      <c r="AJ14066" s="27" t="inlineStr">
        <is>
          <t/>
        </is>
      </c>
    </row>
    <row r="14067" customHeight="true" ht="15.0">
      <c r="A14067" s="27" t="inlineStr">
        <is>
          <t>soldar soportes para trabajos de jardineria.</t>
        </is>
      </c>
      <c r="B14067" s="27" t="inlineStr">
        <is>
          <t/>
        </is>
      </c>
      <c r="C14067" s="27" t="inlineStr">
        <is>
          <t>Gobierno Vasco</t>
        </is>
      </c>
      <c r="D14067" s="27" t="inlineStr">
        <is>
          <t/>
        </is>
      </c>
      <c r="E14067" s="27" t="inlineStr">
        <is>
          <t/>
        </is>
      </c>
      <c r="F14067" s="27" t="inlineStr">
        <is>
          <t/>
        </is>
      </c>
      <c r="G14067" s="27" t="inlineStr">
        <is>
          <t>soldar soportes para trabajos de jardineria.</t>
        </is>
      </c>
      <c r="H14067" s="27" t="inlineStr">
        <is>
          <t>soldar soportes para trabajos de jardineria.</t>
        </is>
      </c>
      <c r="I14067" s="27" t="inlineStr">
        <is>
          <t/>
        </is>
      </c>
      <c r="J14067" s="27" t="inlineStr">
        <is>
          <t>10/02/2026</t>
        </is>
      </c>
      <c r="K14067" s="27" t="inlineStr">
        <is>
          <t>2025-ESKA-002588-00</t>
        </is>
      </c>
      <c r="L14067" s="27" t="inlineStr">
        <is>
          <t>Adjudicación provisional / definitiva</t>
        </is>
      </c>
      <c r="M14067" s="27" t="inlineStr">
        <is>
          <t>true</t>
        </is>
      </c>
      <c r="N14067" s="27" t="inlineStr">
        <is>
          <t/>
        </is>
      </c>
      <c r="O14067" s="27" t="inlineStr">
        <is>
          <t/>
        </is>
      </c>
      <c r="P14067" s="27" t="inlineStr">
        <is>
          <t/>
        </is>
      </c>
      <c r="Q14067" s="27" t="inlineStr">
        <is>
          <t/>
        </is>
      </c>
      <c r="R14067" s="27" t="inlineStr">
        <is>
          <t/>
        </is>
      </c>
      <c r="S14067" s="27" t="inlineStr">
        <is>
          <t>https://www.contratacion.euskadi.eus/webkpe00-kpeperfi/es/contenidos/anuncio_contratacion/expcm484307/es_doc/images/logo_errenteria.jpg</t>
        </is>
      </c>
      <c r="T14067" s="27" t="inlineStr">
        <is>
          <t>Ayuntamiento de Errenteria</t>
        </is>
      </c>
      <c r="U14067" s="27" t="inlineStr">
        <is>
          <t>P2007200E - Ayuntamiento de Errenteria</t>
        </is>
      </c>
      <c r="V14067" s="27" t="inlineStr">
        <is>
          <t>Alcalde-Presidente</t>
        </is>
      </c>
      <c r="W14067" s="27" t="inlineStr">
        <is>
          <t/>
        </is>
      </c>
      <c r="X14067" s="27" t="inlineStr">
        <is>
          <t/>
        </is>
      </c>
      <c r="Y14067" s="27" t="inlineStr">
        <is>
          <t/>
        </is>
      </c>
      <c r="Z14067" s="27" t="inlineStr">
        <is>
          <t>https://www.contratacion.euskadi.eus/anuncio_contratacion/soldar-soportes-trabajos-jardineria/webkpe00-kpesimpc/es/</t>
        </is>
      </c>
      <c r="AA14067" s="27" t="inlineStr">
        <is>
          <t>https://www.contratacion.euskadi.eus/webkpe00-kpesimpc/es/contenidos/anuncio_contratacion/expcm484307/es_doc/index.html</t>
        </is>
      </c>
      <c r="AB14067" s="27" t="inlineStr">
        <is>
          <t>https://www.contratacion.euskadi.eus/contenidos/anuncio_contratacion/expcm484307/es_doc/data/es_r01dtpd19c49f969d1207b0ead5257acecd5ca329d</t>
        </is>
      </c>
      <c r="AC14067" s="27" t="inlineStr">
        <is>
          <t>https://www.contratacion.euskadi.eus/contenidos/anuncio_contratacion/expcm484307/r01Index/expcm484307-idxContent.xml</t>
        </is>
      </c>
      <c r="AD14067" s="27" t="inlineStr">
        <is>
          <t>11/02/2026</t>
        </is>
      </c>
      <c r="AE14067" s="27" t="inlineStr">
        <is>
          <t>r01e0pd014af224c737151b5faa136d21f470eb9e1</t>
        </is>
      </c>
      <c r="AF14067" s="27" t="inlineStr">
        <is>
          <t>Ayuntamiento de Errenteria</t>
        </is>
      </c>
      <c r="AG14067" s="27" t="inlineStr">
        <is>
          <t>r01etpd15b4368e53f194155a7492d7da734968baa</t>
        </is>
      </c>
      <c r="AH14067" s="27" t="inlineStr">
        <is>
          <t>Ayuntamiento de Errenteria</t>
        </is>
      </c>
      <c r="AI14067" s="27" t="inlineStr">
        <is>
          <t/>
        </is>
      </c>
      <c r="AJ14067" s="27" t="inlineStr">
        <is>
          <t/>
        </is>
      </c>
    </row>
    <row r="14068" customHeight="true" ht="15.0">
      <c r="A14068" s="27" t="inlineStr">
        <is>
          <t>amaestramiento de llaves en aldakonea.</t>
        </is>
      </c>
      <c r="B14068" s="27" t="inlineStr">
        <is>
          <t/>
        </is>
      </c>
      <c r="C14068" s="27" t="inlineStr">
        <is>
          <t>Gobierno Vasco</t>
        </is>
      </c>
      <c r="D14068" s="27" t="inlineStr">
        <is>
          <t/>
        </is>
      </c>
      <c r="E14068" s="27" t="inlineStr">
        <is>
          <t/>
        </is>
      </c>
      <c r="F14068" s="27" t="inlineStr">
        <is>
          <t/>
        </is>
      </c>
      <c r="G14068" s="27" t="inlineStr">
        <is>
          <t>amaestramiento de llaves en aldakonea.</t>
        </is>
      </c>
      <c r="H14068" s="27" t="inlineStr">
        <is>
          <t>amaestramiento de llaves en aldakonea.</t>
        </is>
      </c>
      <c r="I14068" s="27" t="inlineStr">
        <is>
          <t/>
        </is>
      </c>
      <c r="J14068" s="27" t="inlineStr">
        <is>
          <t>10/02/2026</t>
        </is>
      </c>
      <c r="K14068" s="27" t="inlineStr">
        <is>
          <t>2025-ESKA-002589-00</t>
        </is>
      </c>
      <c r="L14068" s="27" t="inlineStr">
        <is>
          <t>Adjudicación provisional / definitiva</t>
        </is>
      </c>
      <c r="M14068" s="27" t="inlineStr">
        <is>
          <t>true</t>
        </is>
      </c>
      <c r="N14068" s="27" t="inlineStr">
        <is>
          <t/>
        </is>
      </c>
      <c r="O14068" s="27" t="inlineStr">
        <is>
          <t/>
        </is>
      </c>
      <c r="P14068" s="27" t="inlineStr">
        <is>
          <t/>
        </is>
      </c>
      <c r="Q14068" s="27" t="inlineStr">
        <is>
          <t/>
        </is>
      </c>
      <c r="R14068" s="27" t="inlineStr">
        <is>
          <t/>
        </is>
      </c>
      <c r="S14068" s="27" t="inlineStr">
        <is>
          <t>https://www.contratacion.euskadi.eus/webkpe00-kpeperfi/es/contenidos/anuncio_contratacion/expcm484308/es_doc/images/logo_errenteria.jpg</t>
        </is>
      </c>
      <c r="T14068" s="27" t="inlineStr">
        <is>
          <t>Ayuntamiento de Errenteria</t>
        </is>
      </c>
      <c r="U14068" s="27" t="inlineStr">
        <is>
          <t>P2007200E - Ayuntamiento de Errenteria</t>
        </is>
      </c>
      <c r="V14068" s="27" t="inlineStr">
        <is>
          <t>Alcalde-Presidente</t>
        </is>
      </c>
      <c r="W14068" s="27" t="inlineStr">
        <is>
          <t/>
        </is>
      </c>
      <c r="X14068" s="27" t="inlineStr">
        <is>
          <t/>
        </is>
      </c>
      <c r="Y14068" s="27" t="inlineStr">
        <is>
          <t/>
        </is>
      </c>
      <c r="Z14068" s="27" t="inlineStr">
        <is>
          <t>https://www.contratacion.euskadi.eus/anuncio_contratacion/amaestramiento-llaves-aldakonea/webkpe00-kpesimpc/es/</t>
        </is>
      </c>
      <c r="AA14068" s="27" t="inlineStr">
        <is>
          <t>https://www.contratacion.euskadi.eus/webkpe00-kpesimpc/es/contenidos/anuncio_contratacion/expcm484308/es_doc/index.html</t>
        </is>
      </c>
      <c r="AB14068" s="27" t="inlineStr">
        <is>
          <t>https://www.contratacion.euskadi.eus/contenidos/anuncio_contratacion/expcm484308/es_doc/data/es_r01dtpd19c49fdcd05207b0ead6667782ace0a2725</t>
        </is>
      </c>
      <c r="AC14068" s="27" t="inlineStr">
        <is>
          <t>https://www.contratacion.euskadi.eus/contenidos/anuncio_contratacion/expcm484308/r01Index/expcm484308-idxContent.xml</t>
        </is>
      </c>
      <c r="AD14068" s="27" t="inlineStr">
        <is>
          <t>11/02/2026</t>
        </is>
      </c>
      <c r="AE14068" s="27" t="inlineStr">
        <is>
          <t>r01e0pd014af224c737151b5faa136d21f470eb9e1</t>
        </is>
      </c>
      <c r="AF14068" s="27" t="inlineStr">
        <is>
          <t>Ayuntamiento de Errenteria</t>
        </is>
      </c>
      <c r="AG14068" s="27" t="inlineStr">
        <is>
          <t>r01etpd15b4368e53f194155a7492d7da734968baa</t>
        </is>
      </c>
      <c r="AH14068" s="27" t="inlineStr">
        <is>
          <t>Ayuntamiento de Errenteria</t>
        </is>
      </c>
      <c r="AI14068" s="27" t="inlineStr">
        <is>
          <t/>
        </is>
      </c>
      <c r="AJ14068" s="27" t="inlineStr">
        <is>
          <t/>
        </is>
      </c>
    </row>
    <row r="14069" customHeight="true" ht="15.0">
      <c r="A14069" s="27" t="inlineStr">
        <is>
          <t>suministro de 30 pies de caucho para trabajos de la brigada volante.</t>
        </is>
      </c>
      <c r="B14069" s="27" t="inlineStr">
        <is>
          <t/>
        </is>
      </c>
      <c r="C14069" s="27" t="inlineStr">
        <is>
          <t>Gobierno Vasco</t>
        </is>
      </c>
      <c r="D14069" s="27" t="inlineStr">
        <is>
          <t/>
        </is>
      </c>
      <c r="E14069" s="27" t="inlineStr">
        <is>
          <t/>
        </is>
      </c>
      <c r="F14069" s="27" t="inlineStr">
        <is>
          <t/>
        </is>
      </c>
      <c r="G14069" s="27" t="inlineStr">
        <is>
          <t>suministro de 30 pies de caucho para trabajos de la brigada volante.</t>
        </is>
      </c>
      <c r="H14069" s="27" t="inlineStr">
        <is>
          <t>suministro de 30 pies de caucho para trabajos de la brigada volante.</t>
        </is>
      </c>
      <c r="I14069" s="27" t="inlineStr">
        <is>
          <t/>
        </is>
      </c>
      <c r="J14069" s="27" t="inlineStr">
        <is>
          <t>10/02/2026</t>
        </is>
      </c>
      <c r="K14069" s="27" t="inlineStr">
        <is>
          <t>2025-ESKA-002590-00</t>
        </is>
      </c>
      <c r="L14069" s="27" t="inlineStr">
        <is>
          <t>Adjudicación provisional / definitiva</t>
        </is>
      </c>
      <c r="M14069" s="27" t="inlineStr">
        <is>
          <t>true</t>
        </is>
      </c>
      <c r="N14069" s="27" t="inlineStr">
        <is>
          <t/>
        </is>
      </c>
      <c r="O14069" s="27" t="inlineStr">
        <is>
          <t/>
        </is>
      </c>
      <c r="P14069" s="27" t="inlineStr">
        <is>
          <t/>
        </is>
      </c>
      <c r="Q14069" s="27" t="inlineStr">
        <is>
          <t/>
        </is>
      </c>
      <c r="R14069" s="27" t="inlineStr">
        <is>
          <t/>
        </is>
      </c>
      <c r="S14069" s="27" t="inlineStr">
        <is>
          <t>https://www.contratacion.euskadi.eus/webkpe00-kpeperfi/es/contenidos/anuncio_contratacion/expcm484309/es_doc/images/logo_errenteria.jpg</t>
        </is>
      </c>
      <c r="T14069" s="27" t="inlineStr">
        <is>
          <t>Ayuntamiento de Errenteria</t>
        </is>
      </c>
      <c r="U14069" s="27" t="inlineStr">
        <is>
          <t>P2007200E - Ayuntamiento de Errenteria</t>
        </is>
      </c>
      <c r="V14069" s="27" t="inlineStr">
        <is>
          <t>Alcalde-Presidente</t>
        </is>
      </c>
      <c r="W14069" s="27" t="inlineStr">
        <is>
          <t/>
        </is>
      </c>
      <c r="X14069" s="27" t="inlineStr">
        <is>
          <t/>
        </is>
      </c>
      <c r="Y14069" s="27" t="inlineStr">
        <is>
          <t/>
        </is>
      </c>
      <c r="Z14069" s="27" t="inlineStr">
        <is>
          <t>https://www.contratacion.euskadi.eus/anuncio_contratacion/suministro-30-pies-caucho-trabajos-brigada-volante/webkpe00-kpesimpc/es/</t>
        </is>
      </c>
      <c r="AA14069" s="27" t="inlineStr">
        <is>
          <t>https://www.contratacion.euskadi.eus/webkpe00-kpesimpc/es/contenidos/anuncio_contratacion/expcm484309/es_doc/index.html</t>
        </is>
      </c>
      <c r="AB14069" s="27" t="inlineStr">
        <is>
          <t>https://www.contratacion.euskadi.eus/contenidos/anuncio_contratacion/expcm484309/es_doc/data/es_r01dtpd19c4a023fe16082397d8c23397b0814a7b2</t>
        </is>
      </c>
      <c r="AC14069" s="27" t="inlineStr">
        <is>
          <t>https://www.contratacion.euskadi.eus/contenidos/anuncio_contratacion/expcm484309/r01Index/expcm484309-idxContent.xml</t>
        </is>
      </c>
      <c r="AD14069" s="27" t="inlineStr">
        <is>
          <t>11/02/2026</t>
        </is>
      </c>
      <c r="AE14069" s="27" t="inlineStr">
        <is>
          <t>r01e0pd014af224c737151b5faa136d21f470eb9e1</t>
        </is>
      </c>
      <c r="AF14069" s="27" t="inlineStr">
        <is>
          <t>Ayuntamiento de Errenteria</t>
        </is>
      </c>
      <c r="AG14069" s="27" t="inlineStr">
        <is>
          <t>r01etpd15b4368e53f194155a7492d7da734968baa</t>
        </is>
      </c>
      <c r="AH14069" s="27" t="inlineStr">
        <is>
          <t>Ayuntamiento de Errenteria</t>
        </is>
      </c>
      <c r="AI14069" s="27" t="inlineStr">
        <is>
          <t/>
        </is>
      </c>
      <c r="AJ14069" s="27" t="inlineStr">
        <is>
          <t/>
        </is>
      </c>
    </row>
    <row r="14070" customHeight="true" ht="15.0">
      <c r="A14070" s="27" t="inlineStr">
        <is>
          <t>alquiler de radiadores para belabaratz y olibet. calderas de las instalaciones averiadas.</t>
        </is>
      </c>
      <c r="B14070" s="27" t="inlineStr">
        <is>
          <t/>
        </is>
      </c>
      <c r="C14070" s="27" t="inlineStr">
        <is>
          <t>Gobierno Vasco</t>
        </is>
      </c>
      <c r="D14070" s="27" t="inlineStr">
        <is>
          <t/>
        </is>
      </c>
      <c r="E14070" s="27" t="inlineStr">
        <is>
          <t/>
        </is>
      </c>
      <c r="F14070" s="27" t="inlineStr">
        <is>
          <t/>
        </is>
      </c>
      <c r="G14070" s="27" t="inlineStr">
        <is>
          <t>alquiler de radiadores para belabaratz y olibet. calderas de las instalaciones averiadas.</t>
        </is>
      </c>
      <c r="H14070" s="27" t="inlineStr">
        <is>
          <t>alquiler de radiadores para belabaratz y olibet. calderas de las instalaciones averiadas.</t>
        </is>
      </c>
      <c r="I14070" s="27" t="inlineStr">
        <is>
          <t/>
        </is>
      </c>
      <c r="J14070" s="27" t="inlineStr">
        <is>
          <t>10/02/2026</t>
        </is>
      </c>
      <c r="K14070" s="27" t="inlineStr">
        <is>
          <t>2025-ESKA-002591-00</t>
        </is>
      </c>
      <c r="L14070" s="27" t="inlineStr">
        <is>
          <t>Adjudicación provisional / definitiva</t>
        </is>
      </c>
      <c r="M14070" s="27" t="inlineStr">
        <is>
          <t>true</t>
        </is>
      </c>
      <c r="N14070" s="27" t="inlineStr">
        <is>
          <t/>
        </is>
      </c>
      <c r="O14070" s="27" t="inlineStr">
        <is>
          <t/>
        </is>
      </c>
      <c r="P14070" s="27" t="inlineStr">
        <is>
          <t/>
        </is>
      </c>
      <c r="Q14070" s="27" t="inlineStr">
        <is>
          <t/>
        </is>
      </c>
      <c r="R14070" s="27" t="inlineStr">
        <is>
          <t/>
        </is>
      </c>
      <c r="S14070" s="27" t="inlineStr">
        <is>
          <t>https://www.contratacion.euskadi.eus/webkpe00-kpeperfi/es/contenidos/anuncio_contratacion/expcm484310/es_doc/images/logo_errenteria.jpg</t>
        </is>
      </c>
      <c r="T14070" s="27" t="inlineStr">
        <is>
          <t>Ayuntamiento de Errenteria</t>
        </is>
      </c>
      <c r="U14070" s="27" t="inlineStr">
        <is>
          <t>P2007200E - Ayuntamiento de Errenteria</t>
        </is>
      </c>
      <c r="V14070" s="27" t="inlineStr">
        <is>
          <t>Alcalde-Presidente</t>
        </is>
      </c>
      <c r="W14070" s="27" t="inlineStr">
        <is>
          <t/>
        </is>
      </c>
      <c r="X14070" s="27" t="inlineStr">
        <is>
          <t/>
        </is>
      </c>
      <c r="Y14070" s="27" t="inlineStr">
        <is>
          <t/>
        </is>
      </c>
      <c r="Z14070" s="27" t="inlineStr">
        <is>
          <t>https://www.contratacion.euskadi.eus/anuncio_contratacion/alquiler-radiadores-belabaratz-y-olibet-calderas-instalaciones-averiadas/webkpe00-kpesimpc/es/</t>
        </is>
      </c>
      <c r="AA14070" s="27" t="inlineStr">
        <is>
          <t>https://www.contratacion.euskadi.eus/webkpe00-kpesimpc/es/contenidos/anuncio_contratacion/expcm484310/es_doc/index.html</t>
        </is>
      </c>
      <c r="AB14070" s="27" t="inlineStr">
        <is>
          <t>https://www.contratacion.euskadi.eus/contenidos/anuncio_contratacion/expcm484310/es_doc/data/es_r01dtpd019c4a02db626082397dcdeb35a385939e7</t>
        </is>
      </c>
      <c r="AC14070" s="27" t="inlineStr">
        <is>
          <t>https://www.contratacion.euskadi.eus/contenidos/anuncio_contratacion/expcm484310/r01Index/expcm484310-idxContent.xml</t>
        </is>
      </c>
      <c r="AD14070" s="27" t="inlineStr">
        <is>
          <t>11/02/2026</t>
        </is>
      </c>
      <c r="AE14070" s="27" t="inlineStr">
        <is>
          <t>r01e0pd014af224c737151b5faa136d21f470eb9e1</t>
        </is>
      </c>
      <c r="AF14070" s="27" t="inlineStr">
        <is>
          <t>Ayuntamiento de Errenteria</t>
        </is>
      </c>
      <c r="AG14070" s="27" t="inlineStr">
        <is>
          <t>r01etpd15b4368e53f194155a7492d7da734968baa</t>
        </is>
      </c>
      <c r="AH14070" s="27" t="inlineStr">
        <is>
          <t>Ayuntamiento de Errenteria</t>
        </is>
      </c>
      <c r="AI14070" s="27" t="inlineStr">
        <is>
          <t/>
        </is>
      </c>
      <c r="AJ14070" s="27" t="inlineStr">
        <is>
          <t/>
        </is>
      </c>
    </row>
    <row r="14071" customHeight="true" ht="15.0">
      <c r="A14071" s="27" t="inlineStr">
        <is>
          <t>retirar cascotes en riesgo de caida y quitar el peligro en el colegio koldo mitxelena biteri.</t>
        </is>
      </c>
      <c r="B14071" s="27" t="inlineStr">
        <is>
          <t/>
        </is>
      </c>
      <c r="C14071" s="27" t="inlineStr">
        <is>
          <t>Gobierno Vasco</t>
        </is>
      </c>
      <c r="D14071" s="27" t="inlineStr">
        <is>
          <t/>
        </is>
      </c>
      <c r="E14071" s="27" t="inlineStr">
        <is>
          <t/>
        </is>
      </c>
      <c r="F14071" s="27" t="inlineStr">
        <is>
          <t/>
        </is>
      </c>
      <c r="G14071" s="27" t="inlineStr">
        <is>
          <t>retirar cascotes en riesgo de caida y quitar el peligro en el colegio koldo mitxelena biteri.</t>
        </is>
      </c>
      <c r="H14071" s="27" t="inlineStr">
        <is>
          <t>retirar cascotes en riesgo de caida y quitar el peligro en el colegio koldo mitxelena biteri.</t>
        </is>
      </c>
      <c r="I14071" s="27" t="inlineStr">
        <is>
          <t/>
        </is>
      </c>
      <c r="J14071" s="27" t="inlineStr">
        <is>
          <t>10/02/2026</t>
        </is>
      </c>
      <c r="K14071" s="27" t="inlineStr">
        <is>
          <t>2025-ESKA-002592-00</t>
        </is>
      </c>
      <c r="L14071" s="27" t="inlineStr">
        <is>
          <t>Adjudicación provisional / definitiva</t>
        </is>
      </c>
      <c r="M14071" s="27" t="inlineStr">
        <is>
          <t>true</t>
        </is>
      </c>
      <c r="N14071" s="27" t="inlineStr">
        <is>
          <t/>
        </is>
      </c>
      <c r="O14071" s="27" t="inlineStr">
        <is>
          <t/>
        </is>
      </c>
      <c r="P14071" s="27" t="inlineStr">
        <is>
          <t/>
        </is>
      </c>
      <c r="Q14071" s="27" t="inlineStr">
        <is>
          <t/>
        </is>
      </c>
      <c r="R14071" s="27" t="inlineStr">
        <is>
          <t/>
        </is>
      </c>
      <c r="S14071" s="27" t="inlineStr">
        <is>
          <t>https://www.contratacion.euskadi.eus/webkpe00-kpeperfi/es/contenidos/anuncio_contratacion/expcm484311/es_doc/images/logo_errenteria.jpg</t>
        </is>
      </c>
      <c r="T14071" s="27" t="inlineStr">
        <is>
          <t>Ayuntamiento de Errenteria</t>
        </is>
      </c>
      <c r="U14071" s="27" t="inlineStr">
        <is>
          <t>P2007200E - Ayuntamiento de Errenteria</t>
        </is>
      </c>
      <c r="V14071" s="27" t="inlineStr">
        <is>
          <t>Alcalde-Presidente</t>
        </is>
      </c>
      <c r="W14071" s="27" t="inlineStr">
        <is>
          <t/>
        </is>
      </c>
      <c r="X14071" s="27" t="inlineStr">
        <is>
          <t/>
        </is>
      </c>
      <c r="Y14071" s="27" t="inlineStr">
        <is>
          <t/>
        </is>
      </c>
      <c r="Z14071" s="27" t="inlineStr">
        <is>
          <t>https://www.contratacion.euskadi.eus/anuncio_contratacion/retirar-cascotes-riesgo-caida-y-quitar-peligro-colegio-koldo-mitxelena-biteri/webkpe00-kpesimpc/es/</t>
        </is>
      </c>
      <c r="AA14071" s="27" t="inlineStr">
        <is>
          <t>https://www.contratacion.euskadi.eus/webkpe00-kpesimpc/es/contenidos/anuncio_contratacion/expcm484311/es_doc/index.html</t>
        </is>
      </c>
      <c r="AB14071" s="27" t="inlineStr">
        <is>
          <t>https://www.contratacion.euskadi.eus/contenidos/anuncio_contratacion/expcm484311/es_doc/data/es_r01dtpd19c4a074eca4695f754711d2ea3c15d2009</t>
        </is>
      </c>
      <c r="AC14071" s="27" t="inlineStr">
        <is>
          <t>https://www.contratacion.euskadi.eus/contenidos/anuncio_contratacion/expcm484311/r01Index/expcm484311-idxContent.xml</t>
        </is>
      </c>
      <c r="AD14071" s="27" t="inlineStr">
        <is>
          <t>11/02/2026</t>
        </is>
      </c>
      <c r="AE14071" s="27" t="inlineStr">
        <is>
          <t>r01e0pd014af224c737151b5faa136d21f470eb9e1</t>
        </is>
      </c>
      <c r="AF14071" s="27" t="inlineStr">
        <is>
          <t>Ayuntamiento de Errenteria</t>
        </is>
      </c>
      <c r="AG14071" s="27" t="inlineStr">
        <is>
          <t>r01etpd15b4368e53f194155a7492d7da734968baa</t>
        </is>
      </c>
      <c r="AH14071" s="27" t="inlineStr">
        <is>
          <t>Ayuntamiento de Errenteria</t>
        </is>
      </c>
      <c r="AI14071" s="27" t="inlineStr">
        <is>
          <t/>
        </is>
      </c>
      <c r="AJ14071" s="27" t="inlineStr">
        <is>
          <t/>
        </is>
      </c>
    </row>
    <row r="14072" customHeight="true" ht="15.0">
      <c r="A14072" s="27" t="inlineStr">
        <is>
          <t>lekuona eta aldakoneako gabonetako apainketarako materialak</t>
        </is>
      </c>
      <c r="B14072" s="27" t="inlineStr">
        <is>
          <t/>
        </is>
      </c>
      <c r="C14072" s="27" t="inlineStr">
        <is>
          <t>Gobierno Vasco</t>
        </is>
      </c>
      <c r="D14072" s="27" t="inlineStr">
        <is>
          <t/>
        </is>
      </c>
      <c r="E14072" s="27" t="inlineStr">
        <is>
          <t/>
        </is>
      </c>
      <c r="F14072" s="27" t="inlineStr">
        <is>
          <t/>
        </is>
      </c>
      <c r="G14072" s="27" t="inlineStr">
        <is>
          <t>lekuona eta aldakoneako gabonetako apainketarako materialak</t>
        </is>
      </c>
      <c r="H14072" s="27" t="inlineStr">
        <is>
          <t>lekuona eta aldakoneako gabonetako apainketarako materialak</t>
        </is>
      </c>
      <c r="I14072" s="27" t="inlineStr">
        <is>
          <t/>
        </is>
      </c>
      <c r="J14072" s="27" t="inlineStr">
        <is>
          <t>10/02/2026</t>
        </is>
      </c>
      <c r="K14072" s="27" t="inlineStr">
        <is>
          <t>2025-ESKA-002593-00</t>
        </is>
      </c>
      <c r="L14072" s="27" t="inlineStr">
        <is>
          <t>Adjudicación provisional / definitiva</t>
        </is>
      </c>
      <c r="M14072" s="27" t="inlineStr">
        <is>
          <t>true</t>
        </is>
      </c>
      <c r="N14072" s="27" t="inlineStr">
        <is>
          <t/>
        </is>
      </c>
      <c r="O14072" s="27" t="inlineStr">
        <is>
          <t/>
        </is>
      </c>
      <c r="P14072" s="27" t="inlineStr">
        <is>
          <t/>
        </is>
      </c>
      <c r="Q14072" s="27" t="inlineStr">
        <is>
          <t/>
        </is>
      </c>
      <c r="R14072" s="27" t="inlineStr">
        <is>
          <t/>
        </is>
      </c>
      <c r="S14072" s="27" t="inlineStr">
        <is>
          <t>https://www.contratacion.euskadi.eus/webkpe00-kpeperfi/es/contenidos/anuncio_contratacion/expcm484312/es_doc/images/logo_errenteria.jpg</t>
        </is>
      </c>
      <c r="T14072" s="27" t="inlineStr">
        <is>
          <t>Ayuntamiento de Errenteria</t>
        </is>
      </c>
      <c r="U14072" s="27" t="inlineStr">
        <is>
          <t>P2007200E - Ayuntamiento de Errenteria</t>
        </is>
      </c>
      <c r="V14072" s="27" t="inlineStr">
        <is>
          <t>Alcalde-Presidente</t>
        </is>
      </c>
      <c r="W14072" s="27" t="inlineStr">
        <is>
          <t/>
        </is>
      </c>
      <c r="X14072" s="27" t="inlineStr">
        <is>
          <t/>
        </is>
      </c>
      <c r="Y14072" s="27" t="inlineStr">
        <is>
          <t/>
        </is>
      </c>
      <c r="Z14072" s="27" t="inlineStr">
        <is>
          <t>https://www.contratacion.euskadi.eus/anuncio_contratacion/lekuona-eta-aldakoneako-gabonetako-apainketarako-materialak/webkpe00-kpesimpc/es/</t>
        </is>
      </c>
      <c r="AA14072" s="27" t="inlineStr">
        <is>
          <t>https://www.contratacion.euskadi.eus/webkpe00-kpesimpc/es/contenidos/anuncio_contratacion/expcm484312/es_doc/index.html</t>
        </is>
      </c>
      <c r="AB14072" s="27" t="inlineStr">
        <is>
          <t>https://www.contratacion.euskadi.eus/contenidos/anuncio_contratacion/expcm484312/es_doc/data/es_r01dtpd19c4a0c0e5a6082397d98d15e65784617cf</t>
        </is>
      </c>
      <c r="AC14072" s="27" t="inlineStr">
        <is>
          <t>https://www.contratacion.euskadi.eus/contenidos/anuncio_contratacion/expcm484312/r01Index/expcm484312-idxContent.xml</t>
        </is>
      </c>
      <c r="AD14072" s="27" t="inlineStr">
        <is>
          <t>11/02/2026</t>
        </is>
      </c>
      <c r="AE14072" s="27" t="inlineStr">
        <is>
          <t>r01e0pd014af224c737151b5faa136d21f470eb9e1</t>
        </is>
      </c>
      <c r="AF14072" s="27" t="inlineStr">
        <is>
          <t>Ayuntamiento de Errenteria</t>
        </is>
      </c>
      <c r="AG14072" s="27" t="inlineStr">
        <is>
          <t>r01etpd15b4368e53f194155a7492d7da734968baa</t>
        </is>
      </c>
      <c r="AH14072" s="27" t="inlineStr">
        <is>
          <t>Ayuntamiento de Errenteria</t>
        </is>
      </c>
      <c r="AI14072" s="27" t="inlineStr">
        <is>
          <t/>
        </is>
      </c>
      <c r="AJ14072" s="27" t="inlineStr">
        <is>
          <t/>
        </is>
      </c>
    </row>
    <row r="14073" customHeight="true" ht="15.0">
      <c r="A14073" s="27" t="inlineStr">
        <is>
          <t>polideportivo galtzaraborda. equipamiento deportivo. portabicis de segunda mano adaptado a bicis de disco y pintado en blanco</t>
        </is>
      </c>
      <c r="B14073" s="27" t="inlineStr">
        <is>
          <t/>
        </is>
      </c>
      <c r="C14073" s="27" t="inlineStr">
        <is>
          <t>Gobierno Vasco</t>
        </is>
      </c>
      <c r="D14073" s="27" t="inlineStr">
        <is>
          <t/>
        </is>
      </c>
      <c r="E14073" s="27" t="inlineStr">
        <is>
          <t/>
        </is>
      </c>
      <c r="F14073" s="27" t="inlineStr">
        <is>
          <t/>
        </is>
      </c>
      <c r="G14073" s="27" t="inlineStr">
        <is>
          <t>polideportivo galtzaraborda. equipamiento deportivo. portabicis de segunda mano adaptado a bicis de disco y pintado en blanco</t>
        </is>
      </c>
      <c r="H14073" s="27" t="inlineStr">
        <is>
          <t>polideportivo galtzaraborda. equipamiento deportivo. portabicis de segunda mano adaptado a bicis de disco y pintado en blanco</t>
        </is>
      </c>
      <c r="I14073" s="27" t="inlineStr">
        <is>
          <t/>
        </is>
      </c>
      <c r="J14073" s="27" t="inlineStr">
        <is>
          <t>10/02/2026</t>
        </is>
      </c>
      <c r="K14073" s="27" t="inlineStr">
        <is>
          <t>2025-ESKA-002594-00</t>
        </is>
      </c>
      <c r="L14073" s="27" t="inlineStr">
        <is>
          <t>Adjudicación provisional / definitiva</t>
        </is>
      </c>
      <c r="M14073" s="27" t="inlineStr">
        <is>
          <t>true</t>
        </is>
      </c>
      <c r="N14073" s="27" t="inlineStr">
        <is>
          <t/>
        </is>
      </c>
      <c r="O14073" s="27" t="inlineStr">
        <is>
          <t/>
        </is>
      </c>
      <c r="P14073" s="27" t="inlineStr">
        <is>
          <t/>
        </is>
      </c>
      <c r="Q14073" s="27" t="inlineStr">
        <is>
          <t/>
        </is>
      </c>
      <c r="R14073" s="27" t="inlineStr">
        <is>
          <t/>
        </is>
      </c>
      <c r="S14073" s="27" t="inlineStr">
        <is>
          <t>https://www.contratacion.euskadi.eus/webkpe00-kpeperfi/es/contenidos/anuncio_contratacion/expcm484313/es_doc/images/logo_errenteria.jpg</t>
        </is>
      </c>
      <c r="T14073" s="27" t="inlineStr">
        <is>
          <t>Ayuntamiento de Errenteria</t>
        </is>
      </c>
      <c r="U14073" s="27" t="inlineStr">
        <is>
          <t>P2007200E - Ayuntamiento de Errenteria</t>
        </is>
      </c>
      <c r="V14073" s="27" t="inlineStr">
        <is>
          <t>Alcalde-Presidente</t>
        </is>
      </c>
      <c r="W14073" s="27" t="inlineStr">
        <is>
          <t/>
        </is>
      </c>
      <c r="X14073" s="27" t="inlineStr">
        <is>
          <t/>
        </is>
      </c>
      <c r="Y14073" s="27" t="inlineStr">
        <is>
          <t/>
        </is>
      </c>
      <c r="Z14073" s="27" t="inlineStr">
        <is>
          <t>https://www.contratacion.euskadi.eus/anuncio_contratacion/polideportivo-galtzaraborda-equipamiento-deportivo-portabicis-segunda-mano-adaptado-bicis-disco-y-pintado-blanco/webkpe00-kpesimpc/es/</t>
        </is>
      </c>
      <c r="AA14073" s="27" t="inlineStr">
        <is>
          <t>https://www.contratacion.euskadi.eus/webkpe00-kpesimpc/es/contenidos/anuncio_contratacion/expcm484313/es_doc/index.html</t>
        </is>
      </c>
      <c r="AB14073" s="27" t="inlineStr">
        <is>
          <t>https://www.contratacion.euskadi.eus/contenidos/anuncio_contratacion/expcm484313/es_doc/data/es_r01dtpd19c4a103a7521d9cfcfc68080b1a9bd716d</t>
        </is>
      </c>
      <c r="AC14073" s="27" t="inlineStr">
        <is>
          <t>https://www.contratacion.euskadi.eus/contenidos/anuncio_contratacion/expcm484313/r01Index/expcm484313-idxContent.xml</t>
        </is>
      </c>
      <c r="AD14073" s="27" t="inlineStr">
        <is>
          <t>11/02/2026</t>
        </is>
      </c>
      <c r="AE14073" s="27" t="inlineStr">
        <is>
          <t>r01e0pd014af224c737151b5faa136d21f470eb9e1</t>
        </is>
      </c>
      <c r="AF14073" s="27" t="inlineStr">
        <is>
          <t>Ayuntamiento de Errenteria</t>
        </is>
      </c>
      <c r="AG14073" s="27" t="inlineStr">
        <is>
          <t>r01etpd15b4368e53f194155a7492d7da734968baa</t>
        </is>
      </c>
      <c r="AH14073" s="27" t="inlineStr">
        <is>
          <t>Ayuntamiento de Errenteria</t>
        </is>
      </c>
      <c r="AI14073" s="27" t="inlineStr">
        <is>
          <t/>
        </is>
      </c>
      <c r="AJ14073" s="27" t="inlineStr">
        <is>
          <t/>
        </is>
      </c>
    </row>
    <row r="14074" customHeight="true" ht="15.0">
      <c r="A14074" s="27" t="inlineStr">
        <is>
          <t>servicio de mediación - noviembre y diciembre</t>
        </is>
      </c>
      <c r="B14074" s="27" t="inlineStr">
        <is>
          <t/>
        </is>
      </c>
      <c r="C14074" s="27" t="inlineStr">
        <is>
          <t>Gobierno Vasco</t>
        </is>
      </c>
      <c r="D14074" s="27" t="inlineStr">
        <is>
          <t/>
        </is>
      </c>
      <c r="E14074" s="27" t="inlineStr">
        <is>
          <t/>
        </is>
      </c>
      <c r="F14074" s="27" t="inlineStr">
        <is>
          <t/>
        </is>
      </c>
      <c r="G14074" s="27" t="inlineStr">
        <is>
          <t>servicio de mediación - noviembre y diciembre</t>
        </is>
      </c>
      <c r="H14074" s="27" t="inlineStr">
        <is>
          <t>servicio de mediación - noviembre y diciembre</t>
        </is>
      </c>
      <c r="I14074" s="27" t="inlineStr">
        <is>
          <t/>
        </is>
      </c>
      <c r="J14074" s="27" t="inlineStr">
        <is>
          <t>10/02/2026</t>
        </is>
      </c>
      <c r="K14074" s="27" t="inlineStr">
        <is>
          <t>2025-ESKA-002597-00</t>
        </is>
      </c>
      <c r="L14074" s="27" t="inlineStr">
        <is>
          <t>Adjudicación provisional / definitiva</t>
        </is>
      </c>
      <c r="M14074" s="27" t="inlineStr">
        <is>
          <t>true</t>
        </is>
      </c>
      <c r="N14074" s="27" t="inlineStr">
        <is>
          <t/>
        </is>
      </c>
      <c r="O14074" s="27" t="inlineStr">
        <is>
          <t/>
        </is>
      </c>
      <c r="P14074" s="27" t="inlineStr">
        <is>
          <t/>
        </is>
      </c>
      <c r="Q14074" s="27" t="inlineStr">
        <is>
          <t/>
        </is>
      </c>
      <c r="R14074" s="27" t="inlineStr">
        <is>
          <t/>
        </is>
      </c>
      <c r="S14074" s="27" t="inlineStr">
        <is>
          <t>https://www.contratacion.euskadi.eus/webkpe00-kpeperfi/es/contenidos/anuncio_contratacion/expcm484314/es_doc/images/logo_errenteria.jpg</t>
        </is>
      </c>
      <c r="T14074" s="27" t="inlineStr">
        <is>
          <t>Ayuntamiento de Errenteria</t>
        </is>
      </c>
      <c r="U14074" s="27" t="inlineStr">
        <is>
          <t>P2007200E - Ayuntamiento de Errenteria</t>
        </is>
      </c>
      <c r="V14074" s="27" t="inlineStr">
        <is>
          <t>Alcalde-Presidente</t>
        </is>
      </c>
      <c r="W14074" s="27" t="inlineStr">
        <is>
          <t/>
        </is>
      </c>
      <c r="X14074" s="27" t="inlineStr">
        <is>
          <t/>
        </is>
      </c>
      <c r="Y14074" s="27" t="inlineStr">
        <is>
          <t/>
        </is>
      </c>
      <c r="Z14074" s="27" t="inlineStr">
        <is>
          <t>https://www.contratacion.euskadi.eus/anuncio_contratacion/servicio-mediacion-noviembre-y-diciembre/webkpe00-kpesimpc/es/</t>
        </is>
      </c>
      <c r="AA14074" s="27" t="inlineStr">
        <is>
          <t>https://www.contratacion.euskadi.eus/webkpe00-kpesimpc/es/contenidos/anuncio_contratacion/expcm484314/es_doc/index.html</t>
        </is>
      </c>
      <c r="AB14074" s="27" t="inlineStr">
        <is>
          <t>https://www.contratacion.euskadi.eus/contenidos/anuncio_contratacion/expcm484314/es_doc/data/es_r01dtpd19c4a26e08a21d9cfcf13ca66af1416a5d2</t>
        </is>
      </c>
      <c r="AC14074" s="27" t="inlineStr">
        <is>
          <t>https://www.contratacion.euskadi.eus/contenidos/anuncio_contratacion/expcm484314/r01Index/expcm484314-idxContent.xml</t>
        </is>
      </c>
      <c r="AD14074" s="27" t="inlineStr">
        <is>
          <t>11/02/2026</t>
        </is>
      </c>
      <c r="AE14074" s="27" t="inlineStr">
        <is>
          <t>r01e0pd014af224c737151b5faa136d21f470eb9e1</t>
        </is>
      </c>
      <c r="AF14074" s="27" t="inlineStr">
        <is>
          <t>Ayuntamiento de Errenteria</t>
        </is>
      </c>
      <c r="AG14074" s="27" t="inlineStr">
        <is>
          <t>r01etpd15b4368e53f194155a7492d7da734968baa</t>
        </is>
      </c>
      <c r="AH14074" s="27" t="inlineStr">
        <is>
          <t>Ayuntamiento de Errenteria</t>
        </is>
      </c>
      <c r="AI14074" s="27" t="inlineStr">
        <is>
          <t/>
        </is>
      </c>
      <c r="AJ14074" s="27" t="inlineStr">
        <is>
          <t/>
        </is>
      </c>
    </row>
    <row r="14075" customHeight="true" ht="15.0">
      <c r="A14075" s="27" t="inlineStr">
        <is>
          <t>harerra bulegoa komunikazio kanpaina</t>
        </is>
      </c>
      <c r="B14075" s="27" t="inlineStr">
        <is>
          <t/>
        </is>
      </c>
      <c r="C14075" s="27" t="inlineStr">
        <is>
          <t>Gobierno Vasco</t>
        </is>
      </c>
      <c r="D14075" s="27" t="inlineStr">
        <is>
          <t/>
        </is>
      </c>
      <c r="E14075" s="27" t="inlineStr">
        <is>
          <t/>
        </is>
      </c>
      <c r="F14075" s="27" t="inlineStr">
        <is>
          <t/>
        </is>
      </c>
      <c r="G14075" s="27" t="inlineStr">
        <is>
          <t>harerra bulegoa komunikazio kanpaina</t>
        </is>
      </c>
      <c r="H14075" s="27" t="inlineStr">
        <is>
          <t>harerra bulegoa komunikazio kanpaina</t>
        </is>
      </c>
      <c r="I14075" s="27" t="inlineStr">
        <is>
          <t/>
        </is>
      </c>
      <c r="J14075" s="27" t="inlineStr">
        <is>
          <t>10/02/2026</t>
        </is>
      </c>
      <c r="K14075" s="27" t="inlineStr">
        <is>
          <t>2025-ESKA-002598-00</t>
        </is>
      </c>
      <c r="L14075" s="27" t="inlineStr">
        <is>
          <t>Adjudicación provisional / definitiva</t>
        </is>
      </c>
      <c r="M14075" s="27" t="inlineStr">
        <is>
          <t>true</t>
        </is>
      </c>
      <c r="N14075" s="27" t="inlineStr">
        <is>
          <t/>
        </is>
      </c>
      <c r="O14075" s="27" t="inlineStr">
        <is>
          <t/>
        </is>
      </c>
      <c r="P14075" s="27" t="inlineStr">
        <is>
          <t/>
        </is>
      </c>
      <c r="Q14075" s="27" t="inlineStr">
        <is>
          <t/>
        </is>
      </c>
      <c r="R14075" s="27" t="inlineStr">
        <is>
          <t/>
        </is>
      </c>
      <c r="S14075" s="27" t="inlineStr">
        <is>
          <t>https://www.contratacion.euskadi.eus/webkpe00-kpeperfi/es/contenidos/anuncio_contratacion/expcm484315/es_doc/images/logo_errenteria.jpg</t>
        </is>
      </c>
      <c r="T14075" s="27" t="inlineStr">
        <is>
          <t>Ayuntamiento de Errenteria</t>
        </is>
      </c>
      <c r="U14075" s="27" t="inlineStr">
        <is>
          <t>P2007200E - Ayuntamiento de Errenteria</t>
        </is>
      </c>
      <c r="V14075" s="27" t="inlineStr">
        <is>
          <t>Alcalde-Presidente</t>
        </is>
      </c>
      <c r="W14075" s="27" t="inlineStr">
        <is>
          <t/>
        </is>
      </c>
      <c r="X14075" s="27" t="inlineStr">
        <is>
          <t/>
        </is>
      </c>
      <c r="Y14075" s="27" t="inlineStr">
        <is>
          <t/>
        </is>
      </c>
      <c r="Z14075" s="27" t="inlineStr">
        <is>
          <t>https://www.contratacion.euskadi.eus/anuncio_contratacion/harerra-bulegoa-komunikazio-kanpaina/webkpe00-kpesimpc/es/</t>
        </is>
      </c>
      <c r="AA14075" s="27" t="inlineStr">
        <is>
          <t>https://www.contratacion.euskadi.eus/webkpe00-kpesimpc/es/contenidos/anuncio_contratacion/expcm484315/es_doc/index.html</t>
        </is>
      </c>
      <c r="AB14075" s="27" t="inlineStr">
        <is>
          <t>https://www.contratacion.euskadi.eus/contenidos/anuncio_contratacion/expcm484315/es_doc/data/es_r01dtpd19c4a27825b21d9cfcfc428a0873954e3f3</t>
        </is>
      </c>
      <c r="AC14075" s="27" t="inlineStr">
        <is>
          <t>https://www.contratacion.euskadi.eus/contenidos/anuncio_contratacion/expcm484315/r01Index/expcm484315-idxContent.xml</t>
        </is>
      </c>
      <c r="AD14075" s="27" t="inlineStr">
        <is>
          <t>11/02/2026</t>
        </is>
      </c>
      <c r="AE14075" s="27" t="inlineStr">
        <is>
          <t>r01e0pd014af224c737151b5faa136d21f470eb9e1</t>
        </is>
      </c>
      <c r="AF14075" s="27" t="inlineStr">
        <is>
          <t>Ayuntamiento de Errenteria</t>
        </is>
      </c>
      <c r="AG14075" s="27" t="inlineStr">
        <is>
          <t>r01etpd15b4368e53f194155a7492d7da734968baa</t>
        </is>
      </c>
      <c r="AH14075" s="27" t="inlineStr">
        <is>
          <t>Ayuntamiento de Errenteria</t>
        </is>
      </c>
      <c r="AI14075" s="27" t="inlineStr">
        <is>
          <t/>
        </is>
      </c>
      <c r="AJ14075" s="27" t="inlineStr">
        <is>
          <t/>
        </is>
      </c>
    </row>
    <row r="14076" customHeight="true" ht="15.0">
      <c r="A14076" s="27" t="inlineStr">
        <is>
          <t>carátula de derechos humanos en las pantallas de niessen zinemak</t>
        </is>
      </c>
      <c r="B14076" s="27" t="inlineStr">
        <is>
          <t/>
        </is>
      </c>
      <c r="C14076" s="27" t="inlineStr">
        <is>
          <t>Gobierno Vasco</t>
        </is>
      </c>
      <c r="D14076" s="27" t="inlineStr">
        <is>
          <t/>
        </is>
      </c>
      <c r="E14076" s="27" t="inlineStr">
        <is>
          <t/>
        </is>
      </c>
      <c r="F14076" s="27" t="inlineStr">
        <is>
          <t/>
        </is>
      </c>
      <c r="G14076" s="27" t="inlineStr">
        <is>
          <t>carátula de derechos humanos en las pantallas de niessen zinemak</t>
        </is>
      </c>
      <c r="H14076" s="27" t="inlineStr">
        <is>
          <t>carátula de derechos humanos en las pantallas de niessen zinemak</t>
        </is>
      </c>
      <c r="I14076" s="27" t="inlineStr">
        <is>
          <t/>
        </is>
      </c>
      <c r="J14076" s="27" t="inlineStr">
        <is>
          <t>10/02/2026</t>
        </is>
      </c>
      <c r="K14076" s="27" t="inlineStr">
        <is>
          <t>2025-ESKA-002599-00</t>
        </is>
      </c>
      <c r="L14076" s="27" t="inlineStr">
        <is>
          <t>Adjudicación provisional / definitiva</t>
        </is>
      </c>
      <c r="M14076" s="27" t="inlineStr">
        <is>
          <t>true</t>
        </is>
      </c>
      <c r="N14076" s="27" t="inlineStr">
        <is>
          <t/>
        </is>
      </c>
      <c r="O14076" s="27" t="inlineStr">
        <is>
          <t/>
        </is>
      </c>
      <c r="P14076" s="27" t="inlineStr">
        <is>
          <t/>
        </is>
      </c>
      <c r="Q14076" s="27" t="inlineStr">
        <is>
          <t/>
        </is>
      </c>
      <c r="R14076" s="27" t="inlineStr">
        <is>
          <t/>
        </is>
      </c>
      <c r="S14076" s="27" t="inlineStr">
        <is>
          <t>https://www.contratacion.euskadi.eus/webkpe00-kpeperfi/es/contenidos/anuncio_contratacion/expcm484316/es_doc/images/logo_errenteria.jpg</t>
        </is>
      </c>
      <c r="T14076" s="27" t="inlineStr">
        <is>
          <t>Ayuntamiento de Errenteria</t>
        </is>
      </c>
      <c r="U14076" s="27" t="inlineStr">
        <is>
          <t>P2007200E - Ayuntamiento de Errenteria</t>
        </is>
      </c>
      <c r="V14076" s="27" t="inlineStr">
        <is>
          <t>Alcalde-Presidente</t>
        </is>
      </c>
      <c r="W14076" s="27" t="inlineStr">
        <is>
          <t/>
        </is>
      </c>
      <c r="X14076" s="27" t="inlineStr">
        <is>
          <t/>
        </is>
      </c>
      <c r="Y14076" s="27" t="inlineStr">
        <is>
          <t/>
        </is>
      </c>
      <c r="Z14076" s="27" t="inlineStr">
        <is>
          <t>https://www.contratacion.euskadi.eus/anuncio_contratacion/caratula-derechos-humanos-pantallas-niessen-zinemak/webkpe00-kpesimpc/es/</t>
        </is>
      </c>
      <c r="AA14076" s="27" t="inlineStr">
        <is>
          <t>https://www.contratacion.euskadi.eus/webkpe00-kpesimpc/es/contenidos/anuncio_contratacion/expcm484316/es_doc/index.html</t>
        </is>
      </c>
      <c r="AB14076" s="27" t="inlineStr">
        <is>
          <t>https://www.contratacion.euskadi.eus/contenidos/anuncio_contratacion/expcm484316/es_doc/data/es_r01dtpd19c4a2bf577207b0eaddceb42eacba818cb</t>
        </is>
      </c>
      <c r="AC14076" s="27" t="inlineStr">
        <is>
          <t>https://www.contratacion.euskadi.eus/contenidos/anuncio_contratacion/expcm484316/r01Index/expcm484316-idxContent.xml</t>
        </is>
      </c>
      <c r="AD14076" s="27" t="inlineStr">
        <is>
          <t>11/02/2026</t>
        </is>
      </c>
      <c r="AE14076" s="27" t="inlineStr">
        <is>
          <t>r01e0pd014af224c737151b5faa136d21f470eb9e1</t>
        </is>
      </c>
      <c r="AF14076" s="27" t="inlineStr">
        <is>
          <t>Ayuntamiento de Errenteria</t>
        </is>
      </c>
      <c r="AG14076" s="27" t="inlineStr">
        <is>
          <t>r01etpd15b4368e53f194155a7492d7da734968baa</t>
        </is>
      </c>
      <c r="AH14076" s="27" t="inlineStr">
        <is>
          <t>Ayuntamiento de Errenteria</t>
        </is>
      </c>
      <c r="AI14076" s="27" t="inlineStr">
        <is>
          <t/>
        </is>
      </c>
      <c r="AJ14076" s="27" t="inlineStr">
        <is>
          <t/>
        </is>
      </c>
    </row>
    <row r="14077" customHeight="true" ht="15.0">
      <c r="A14077" s="27" t="inlineStr">
        <is>
          <t>tratamiento antideslizante a realizar en la calle jesus guridi.</t>
        </is>
      </c>
      <c r="B14077" s="27" t="inlineStr">
        <is>
          <t/>
        </is>
      </c>
      <c r="C14077" s="27" t="inlineStr">
        <is>
          <t>Gobierno Vasco</t>
        </is>
      </c>
      <c r="D14077" s="27" t="inlineStr">
        <is>
          <t/>
        </is>
      </c>
      <c r="E14077" s="27" t="inlineStr">
        <is>
          <t/>
        </is>
      </c>
      <c r="F14077" s="27" t="inlineStr">
        <is>
          <t/>
        </is>
      </c>
      <c r="G14077" s="27" t="inlineStr">
        <is>
          <t>tratamiento antideslizante a realizar en la calle jesus guridi.</t>
        </is>
      </c>
      <c r="H14077" s="27" t="inlineStr">
        <is>
          <t>tratamiento antideslizante a realizar en la calle jesus guridi.</t>
        </is>
      </c>
      <c r="I14077" s="27" t="inlineStr">
        <is>
          <t/>
        </is>
      </c>
      <c r="J14077" s="27" t="inlineStr">
        <is>
          <t>10/02/2026</t>
        </is>
      </c>
      <c r="K14077" s="27" t="inlineStr">
        <is>
          <t>2025-ESKA-002600-00</t>
        </is>
      </c>
      <c r="L14077" s="27" t="inlineStr">
        <is>
          <t>Adjudicación provisional / definitiva</t>
        </is>
      </c>
      <c r="M14077" s="27" t="inlineStr">
        <is>
          <t>true</t>
        </is>
      </c>
      <c r="N14077" s="27" t="inlineStr">
        <is>
          <t/>
        </is>
      </c>
      <c r="O14077" s="27" t="inlineStr">
        <is>
          <t/>
        </is>
      </c>
      <c r="P14077" s="27" t="inlineStr">
        <is>
          <t/>
        </is>
      </c>
      <c r="Q14077" s="27" t="inlineStr">
        <is>
          <t/>
        </is>
      </c>
      <c r="R14077" s="27" t="inlineStr">
        <is>
          <t/>
        </is>
      </c>
      <c r="S14077" s="27" t="inlineStr">
        <is>
          <t>https://www.contratacion.euskadi.eus/webkpe00-kpeperfi/es/contenidos/anuncio_contratacion/expcm484317/es_doc/images/logo_errenteria.jpg</t>
        </is>
      </c>
      <c r="T14077" s="27" t="inlineStr">
        <is>
          <t>Ayuntamiento de Errenteria</t>
        </is>
      </c>
      <c r="U14077" s="27" t="inlineStr">
        <is>
          <t>P2007200E - Ayuntamiento de Errenteria</t>
        </is>
      </c>
      <c r="V14077" s="27" t="inlineStr">
        <is>
          <t>Alcalde-Presidente</t>
        </is>
      </c>
      <c r="W14077" s="27" t="inlineStr">
        <is>
          <t/>
        </is>
      </c>
      <c r="X14077" s="27" t="inlineStr">
        <is>
          <t/>
        </is>
      </c>
      <c r="Y14077" s="27" t="inlineStr">
        <is>
          <t/>
        </is>
      </c>
      <c r="Z14077" s="27" t="inlineStr">
        <is>
          <t>https://www.contratacion.euskadi.eus/anuncio_contratacion/tratamiento-antideslizante-realizar-calle-jesus-guridi/webkpe00-kpesimpc/es/</t>
        </is>
      </c>
      <c r="AA14077" s="27" t="inlineStr">
        <is>
          <t>https://www.contratacion.euskadi.eus/webkpe00-kpesimpc/es/contenidos/anuncio_contratacion/expcm484317/es_doc/index.html</t>
        </is>
      </c>
      <c r="AB14077" s="27" t="inlineStr">
        <is>
          <t>https://www.contratacion.euskadi.eus/contenidos/anuncio_contratacion/expcm484317/es_doc/data/es_r01dtpd19c4a30576f207b0ead67c199456d7eb06c</t>
        </is>
      </c>
      <c r="AC14077" s="27" t="inlineStr">
        <is>
          <t>https://www.contratacion.euskadi.eus/contenidos/anuncio_contratacion/expcm484317/r01Index/expcm484317-idxContent.xml</t>
        </is>
      </c>
      <c r="AD14077" s="27" t="inlineStr">
        <is>
          <t>11/02/2026</t>
        </is>
      </c>
      <c r="AE14077" s="27" t="inlineStr">
        <is>
          <t>r01e0pd014af224c737151b5faa136d21f470eb9e1</t>
        </is>
      </c>
      <c r="AF14077" s="27" t="inlineStr">
        <is>
          <t>Ayuntamiento de Errenteria</t>
        </is>
      </c>
      <c r="AG14077" s="27" t="inlineStr">
        <is>
          <t>r01etpd15b4368e53f194155a7492d7da734968baa</t>
        </is>
      </c>
      <c r="AH14077" s="27" t="inlineStr">
        <is>
          <t>Ayuntamiento de Errenteria</t>
        </is>
      </c>
      <c r="AI14077" s="27" t="inlineStr">
        <is>
          <t/>
        </is>
      </c>
      <c r="AJ14077" s="27" t="inlineStr">
        <is>
          <t/>
        </is>
      </c>
    </row>
    <row r="14078" customHeight="true" ht="15.0">
      <c r="A14078" s="27" t="inlineStr">
        <is>
          <t>renovar la red de saneamiento en calle alaberga 31-32.</t>
        </is>
      </c>
      <c r="B14078" s="27" t="inlineStr">
        <is>
          <t/>
        </is>
      </c>
      <c r="C14078" s="27" t="inlineStr">
        <is>
          <t>Gobierno Vasco</t>
        </is>
      </c>
      <c r="D14078" s="27" t="inlineStr">
        <is>
          <t/>
        </is>
      </c>
      <c r="E14078" s="27" t="inlineStr">
        <is>
          <t/>
        </is>
      </c>
      <c r="F14078" s="27" t="inlineStr">
        <is>
          <t/>
        </is>
      </c>
      <c r="G14078" s="27" t="inlineStr">
        <is>
          <t>renovar la red de saneamiento en calle alaberga 31-32.</t>
        </is>
      </c>
      <c r="H14078" s="27" t="inlineStr">
        <is>
          <t>renovar la red de saneamiento en calle alaberga 31-32.</t>
        </is>
      </c>
      <c r="I14078" s="27" t="inlineStr">
        <is>
          <t/>
        </is>
      </c>
      <c r="J14078" s="27" t="inlineStr">
        <is>
          <t>10/02/2026</t>
        </is>
      </c>
      <c r="K14078" s="27" t="inlineStr">
        <is>
          <t>2025-ESKA-002602-00</t>
        </is>
      </c>
      <c r="L14078" s="27" t="inlineStr">
        <is>
          <t>Adjudicación provisional / definitiva</t>
        </is>
      </c>
      <c r="M14078" s="27" t="inlineStr">
        <is>
          <t>true</t>
        </is>
      </c>
      <c r="N14078" s="27" t="inlineStr">
        <is>
          <t/>
        </is>
      </c>
      <c r="O14078" s="27" t="inlineStr">
        <is>
          <t/>
        </is>
      </c>
      <c r="P14078" s="27" t="inlineStr">
        <is>
          <t/>
        </is>
      </c>
      <c r="Q14078" s="27" t="inlineStr">
        <is>
          <t/>
        </is>
      </c>
      <c r="R14078" s="27" t="inlineStr">
        <is>
          <t/>
        </is>
      </c>
      <c r="S14078" s="27" t="inlineStr">
        <is>
          <t>https://www.contratacion.euskadi.eus/webkpe00-kpeperfi/es/contenidos/anuncio_contratacion/expcm484318/es_doc/images/logo_errenteria.jpg</t>
        </is>
      </c>
      <c r="T14078" s="27" t="inlineStr">
        <is>
          <t>Ayuntamiento de Errenteria</t>
        </is>
      </c>
      <c r="U14078" s="27" t="inlineStr">
        <is>
          <t>P2007200E - Ayuntamiento de Errenteria</t>
        </is>
      </c>
      <c r="V14078" s="27" t="inlineStr">
        <is>
          <t>Alcalde-Presidente</t>
        </is>
      </c>
      <c r="W14078" s="27" t="inlineStr">
        <is>
          <t/>
        </is>
      </c>
      <c r="X14078" s="27" t="inlineStr">
        <is>
          <t/>
        </is>
      </c>
      <c r="Y14078" s="27" t="inlineStr">
        <is>
          <t/>
        </is>
      </c>
      <c r="Z14078" s="27" t="inlineStr">
        <is>
          <t>https://www.contratacion.euskadi.eus/anuncio_contratacion/renovar-red-saneamiento-calle-alaberga-31-32/webkpe00-kpesimpc/es/</t>
        </is>
      </c>
      <c r="AA14078" s="27" t="inlineStr">
        <is>
          <t>https://www.contratacion.euskadi.eus/webkpe00-kpesimpc/es/contenidos/anuncio_contratacion/expcm484318/es_doc/index.html</t>
        </is>
      </c>
      <c r="AB14078" s="27" t="inlineStr">
        <is>
          <t>https://www.contratacion.euskadi.eus/contenidos/anuncio_contratacion/expcm484318/es_doc/data/es_r01dtpd19c4a34cd3021d9cfcf3cb72b8598a99433</t>
        </is>
      </c>
      <c r="AC14078" s="27" t="inlineStr">
        <is>
          <t>https://www.contratacion.euskadi.eus/contenidos/anuncio_contratacion/expcm484318/r01Index/expcm484318-idxContent.xml</t>
        </is>
      </c>
      <c r="AD14078" s="27" t="inlineStr">
        <is>
          <t>11/02/2026</t>
        </is>
      </c>
      <c r="AE14078" s="27" t="inlineStr">
        <is>
          <t>r01e0pd014af224c737151b5faa136d21f470eb9e1</t>
        </is>
      </c>
      <c r="AF14078" s="27" t="inlineStr">
        <is>
          <t>Ayuntamiento de Errenteria</t>
        </is>
      </c>
      <c r="AG14078" s="27" t="inlineStr">
        <is>
          <t>r01etpd15b4368e53f194155a7492d7da734968baa</t>
        </is>
      </c>
      <c r="AH14078" s="27" t="inlineStr">
        <is>
          <t>Ayuntamiento de Errenteria</t>
        </is>
      </c>
      <c r="AI14078" s="27" t="inlineStr">
        <is>
          <t/>
        </is>
      </c>
      <c r="AJ14078" s="27" t="inlineStr">
        <is>
          <t/>
        </is>
      </c>
    </row>
    <row r="14079" customHeight="true" ht="15.0">
      <c r="A14079" s="27" t="inlineStr">
        <is>
          <t>mantas térmicas para vehículos patrulla</t>
        </is>
      </c>
      <c r="B14079" s="27" t="inlineStr">
        <is>
          <t/>
        </is>
      </c>
      <c r="C14079" s="27" t="inlineStr">
        <is>
          <t>Gobierno Vasco</t>
        </is>
      </c>
      <c r="D14079" s="27" t="inlineStr">
        <is>
          <t/>
        </is>
      </c>
      <c r="E14079" s="27" t="inlineStr">
        <is>
          <t/>
        </is>
      </c>
      <c r="F14079" s="27" t="inlineStr">
        <is>
          <t/>
        </is>
      </c>
      <c r="G14079" s="27" t="inlineStr">
        <is>
          <t>mantas térmicas para vehículos patrulla</t>
        </is>
      </c>
      <c r="H14079" s="27" t="inlineStr">
        <is>
          <t>mantas térmicas para vehículos patrulla</t>
        </is>
      </c>
      <c r="I14079" s="27" t="inlineStr">
        <is>
          <t/>
        </is>
      </c>
      <c r="J14079" s="27" t="inlineStr">
        <is>
          <t>10/02/2026</t>
        </is>
      </c>
      <c r="K14079" s="27" t="inlineStr">
        <is>
          <t>2025-ESKA-002097-00</t>
        </is>
      </c>
      <c r="L14079" s="27" t="inlineStr">
        <is>
          <t>Adjudicación provisional / definitiva</t>
        </is>
      </c>
      <c r="M14079" s="27" t="inlineStr">
        <is>
          <t>true</t>
        </is>
      </c>
      <c r="N14079" s="27" t="inlineStr">
        <is>
          <t/>
        </is>
      </c>
      <c r="O14079" s="27" t="inlineStr">
        <is>
          <t/>
        </is>
      </c>
      <c r="P14079" s="27" t="inlineStr">
        <is>
          <t/>
        </is>
      </c>
      <c r="Q14079" s="27" t="inlineStr">
        <is>
          <t/>
        </is>
      </c>
      <c r="R14079" s="27" t="inlineStr">
        <is>
          <t/>
        </is>
      </c>
      <c r="S14079" s="27" t="inlineStr">
        <is>
          <t>https://www.contratacion.euskadi.eus/webkpe00-kpeperfi/es/contenidos/anuncio_contratacion/expcm484319/es_doc/images/logo_errenteria.jpg</t>
        </is>
      </c>
      <c r="T14079" s="27" t="inlineStr">
        <is>
          <t>Ayuntamiento de Errenteria</t>
        </is>
      </c>
      <c r="U14079" s="27" t="inlineStr">
        <is>
          <t>P2007200E - Ayuntamiento de Errenteria</t>
        </is>
      </c>
      <c r="V14079" s="27" t="inlineStr">
        <is>
          <t>Alcalde-Presidente</t>
        </is>
      </c>
      <c r="W14079" s="27" t="inlineStr">
        <is>
          <t/>
        </is>
      </c>
      <c r="X14079" s="27" t="inlineStr">
        <is>
          <t/>
        </is>
      </c>
      <c r="Y14079" s="27" t="inlineStr">
        <is>
          <t/>
        </is>
      </c>
      <c r="Z14079" s="27" t="inlineStr">
        <is>
          <t>https://www.contratacion.euskadi.eus/anuncio_contratacion/mantas-termicas-vehiculos-patrulla/webkpe00-kpesimpc/es/</t>
        </is>
      </c>
      <c r="AA14079" s="27" t="inlineStr">
        <is>
          <t>https://www.contratacion.euskadi.eus/webkpe00-kpesimpc/es/contenidos/anuncio_contratacion/expcm484319/es_doc/index.html</t>
        </is>
      </c>
      <c r="AB14079" s="27" t="inlineStr">
        <is>
          <t>https://www.contratacion.euskadi.eus/contenidos/anuncio_contratacion/expcm484319/es_doc/data/es_r01dtpd19c4a392c4b6082397d760ad6fe88502903</t>
        </is>
      </c>
      <c r="AC14079" s="27" t="inlineStr">
        <is>
          <t>https://www.contratacion.euskadi.eus/contenidos/anuncio_contratacion/expcm484319/r01Index/expcm484319-idxContent.xml</t>
        </is>
      </c>
      <c r="AD14079" s="27" t="inlineStr">
        <is>
          <t>11/02/2026</t>
        </is>
      </c>
      <c r="AE14079" s="27" t="inlineStr">
        <is>
          <t>r01e0pd014af224c737151b5faa136d21f470eb9e1</t>
        </is>
      </c>
      <c r="AF14079" s="27" t="inlineStr">
        <is>
          <t>Ayuntamiento de Errenteria</t>
        </is>
      </c>
      <c r="AG14079" s="27" t="inlineStr">
        <is>
          <t>r01etpd15b4368e53f194155a7492d7da734968baa</t>
        </is>
      </c>
      <c r="AH14079" s="27" t="inlineStr">
        <is>
          <t>Ayuntamiento de Errenteria</t>
        </is>
      </c>
      <c r="AI14079" s="27" t="inlineStr">
        <is>
          <t/>
        </is>
      </c>
      <c r="AJ14079" s="27" t="inlineStr">
        <is>
          <t/>
        </is>
      </c>
    </row>
    <row r="14080" customHeight="true" ht="15.0">
      <c r="A14080" s="27" t="inlineStr">
        <is>
          <t>kamerinoetako atontzea eta materialaren alokairua</t>
        </is>
      </c>
      <c r="B14080" s="27" t="inlineStr">
        <is>
          <t/>
        </is>
      </c>
      <c r="C14080" s="27" t="inlineStr">
        <is>
          <t>Gobierno Vasco</t>
        </is>
      </c>
      <c r="D14080" s="27" t="inlineStr">
        <is>
          <t/>
        </is>
      </c>
      <c r="E14080" s="27" t="inlineStr">
        <is>
          <t/>
        </is>
      </c>
      <c r="F14080" s="27" t="inlineStr">
        <is>
          <t/>
        </is>
      </c>
      <c r="G14080" s="27" t="inlineStr">
        <is>
          <t>kamerinoetako atontzea eta materialaren alokairua</t>
        </is>
      </c>
      <c r="H14080" s="27" t="inlineStr">
        <is>
          <t>kamerinoetako atontzea eta materialaren alokairua</t>
        </is>
      </c>
      <c r="I14080" s="27" t="inlineStr">
        <is>
          <t/>
        </is>
      </c>
      <c r="J14080" s="27" t="inlineStr">
        <is>
          <t>10/02/2026</t>
        </is>
      </c>
      <c r="K14080" s="27" t="inlineStr">
        <is>
          <t>2025-ESKA-002098-00</t>
        </is>
      </c>
      <c r="L14080" s="27" t="inlineStr">
        <is>
          <t>Adjudicación provisional / definitiva</t>
        </is>
      </c>
      <c r="M14080" s="27" t="inlineStr">
        <is>
          <t>true</t>
        </is>
      </c>
      <c r="N14080" s="27" t="inlineStr">
        <is>
          <t/>
        </is>
      </c>
      <c r="O14080" s="27" t="inlineStr">
        <is>
          <t/>
        </is>
      </c>
      <c r="P14080" s="27" t="inlineStr">
        <is>
          <t/>
        </is>
      </c>
      <c r="Q14080" s="27" t="inlineStr">
        <is>
          <t/>
        </is>
      </c>
      <c r="R14080" s="27" t="inlineStr">
        <is>
          <t/>
        </is>
      </c>
      <c r="S14080" s="27" t="inlineStr">
        <is>
          <t>https://www.contratacion.euskadi.eus/webkpe00-kpeperfi/es/contenidos/anuncio_contratacion/expcm484320/es_doc/images/logo_errenteria.jpg</t>
        </is>
      </c>
      <c r="T14080" s="27" t="inlineStr">
        <is>
          <t>Ayuntamiento de Errenteria</t>
        </is>
      </c>
      <c r="U14080" s="27" t="inlineStr">
        <is>
          <t>P2007200E - Ayuntamiento de Errenteria</t>
        </is>
      </c>
      <c r="V14080" s="27" t="inlineStr">
        <is>
          <t>Alcalde-Presidente</t>
        </is>
      </c>
      <c r="W14080" s="27" t="inlineStr">
        <is>
          <t/>
        </is>
      </c>
      <c r="X14080" s="27" t="inlineStr">
        <is>
          <t/>
        </is>
      </c>
      <c r="Y14080" s="27" t="inlineStr">
        <is>
          <t/>
        </is>
      </c>
      <c r="Z14080" s="27" t="inlineStr">
        <is>
          <t>https://www.contratacion.euskadi.eus/anuncio_contratacion/kamerinoetako-atontzea-eta-materialaren-alokairua/webkpe00-kpesimpc/es/</t>
        </is>
      </c>
      <c r="AA14080" s="27" t="inlineStr">
        <is>
          <t>https://www.contratacion.euskadi.eus/webkpe00-kpesimpc/es/contenidos/anuncio_contratacion/expcm484320/es_doc/index.html</t>
        </is>
      </c>
      <c r="AB14080" s="27" t="inlineStr">
        <is>
          <t>https://www.contratacion.euskadi.eus/contenidos/anuncio_contratacion/expcm484320/es_doc/data/es_r01dtpd19c4a39cc8d6082397d6cda18e3c83c578f</t>
        </is>
      </c>
      <c r="AC14080" s="27" t="inlineStr">
        <is>
          <t>https://www.contratacion.euskadi.eus/contenidos/anuncio_contratacion/expcm484320/r01Index/expcm484320-idxContent.xml</t>
        </is>
      </c>
      <c r="AD14080" s="27" t="inlineStr">
        <is>
          <t>11/02/2026</t>
        </is>
      </c>
      <c r="AE14080" s="27" t="inlineStr">
        <is>
          <t>r01e0pd014af224c737151b5faa136d21f470eb9e1</t>
        </is>
      </c>
      <c r="AF14080" s="27" t="inlineStr">
        <is>
          <t>Ayuntamiento de Errenteria</t>
        </is>
      </c>
      <c r="AG14080" s="27" t="inlineStr">
        <is>
          <t>r01etpd15b4368e53f194155a7492d7da734968baa</t>
        </is>
      </c>
      <c r="AH14080" s="27" t="inlineStr">
        <is>
          <t>Ayuntamiento de Errenteria</t>
        </is>
      </c>
      <c r="AI14080" s="27" t="inlineStr">
        <is>
          <t/>
        </is>
      </c>
      <c r="AJ14080" s="27" t="inlineStr">
        <is>
          <t/>
        </is>
      </c>
    </row>
    <row r="14081" customHeight="true" ht="15.0">
      <c r="A14081" s="27" t="inlineStr">
        <is>
          <t>otorduak</t>
        </is>
      </c>
      <c r="B14081" s="27" t="inlineStr">
        <is>
          <t/>
        </is>
      </c>
      <c r="C14081" s="27" t="inlineStr">
        <is>
          <t>Gobierno Vasco</t>
        </is>
      </c>
      <c r="D14081" s="27" t="inlineStr">
        <is>
          <t/>
        </is>
      </c>
      <c r="E14081" s="27" t="inlineStr">
        <is>
          <t/>
        </is>
      </c>
      <c r="F14081" s="27" t="inlineStr">
        <is>
          <t/>
        </is>
      </c>
      <c r="G14081" s="27" t="inlineStr">
        <is>
          <t>otorduak</t>
        </is>
      </c>
      <c r="H14081" s="27" t="inlineStr">
        <is>
          <t>otorduak</t>
        </is>
      </c>
      <c r="I14081" s="27" t="inlineStr">
        <is>
          <t/>
        </is>
      </c>
      <c r="J14081" s="27" t="inlineStr">
        <is>
          <t>10/02/2026</t>
        </is>
      </c>
      <c r="K14081" s="27" t="inlineStr">
        <is>
          <t>2025-ESKA-002099-00</t>
        </is>
      </c>
      <c r="L14081" s="27" t="inlineStr">
        <is>
          <t>Adjudicación provisional / definitiva</t>
        </is>
      </c>
      <c r="M14081" s="27" t="inlineStr">
        <is>
          <t>true</t>
        </is>
      </c>
      <c r="N14081" s="27" t="inlineStr">
        <is>
          <t/>
        </is>
      </c>
      <c r="O14081" s="27" t="inlineStr">
        <is>
          <t/>
        </is>
      </c>
      <c r="P14081" s="27" t="inlineStr">
        <is>
          <t/>
        </is>
      </c>
      <c r="Q14081" s="27" t="inlineStr">
        <is>
          <t/>
        </is>
      </c>
      <c r="R14081" s="27" t="inlineStr">
        <is>
          <t/>
        </is>
      </c>
      <c r="S14081" s="27" t="inlineStr">
        <is>
          <t>https://www.contratacion.euskadi.eus/webkpe00-kpeperfi/es/contenidos/anuncio_contratacion/expcm484321/es_doc/images/logo_errenteria.jpg</t>
        </is>
      </c>
      <c r="T14081" s="27" t="inlineStr">
        <is>
          <t>Ayuntamiento de Errenteria</t>
        </is>
      </c>
      <c r="U14081" s="27" t="inlineStr">
        <is>
          <t>P2007200E - Ayuntamiento de Errenteria</t>
        </is>
      </c>
      <c r="V14081" s="27" t="inlineStr">
        <is>
          <t>Alcalde-Presidente</t>
        </is>
      </c>
      <c r="W14081" s="27" t="inlineStr">
        <is>
          <t/>
        </is>
      </c>
      <c r="X14081" s="27" t="inlineStr">
        <is>
          <t/>
        </is>
      </c>
      <c r="Y14081" s="27" t="inlineStr">
        <is>
          <t/>
        </is>
      </c>
      <c r="Z14081" s="27" t="inlineStr">
        <is>
          <t>https://www.contratacion.euskadi.eus/anuncio_contratacion/otorduak/expcm484321/webkpe00-kpesimpc/es/</t>
        </is>
      </c>
      <c r="AA14081" s="27" t="inlineStr">
        <is>
          <t>https://www.contratacion.euskadi.eus/webkpe00-kpesimpc/es/contenidos/anuncio_contratacion/expcm484321/es_doc/index.html</t>
        </is>
      </c>
      <c r="AB14081" s="27" t="inlineStr">
        <is>
          <t>https://www.contratacion.euskadi.eus/contenidos/anuncio_contratacion/expcm484321/es_doc/data/es_r01dtpd019c4a3e38104695f7547c9d269b4f3280d</t>
        </is>
      </c>
      <c r="AC14081" s="27" t="inlineStr">
        <is>
          <t>https://www.contratacion.euskadi.eus/contenidos/anuncio_contratacion/expcm484321/r01Index/expcm484321-idxContent.xml</t>
        </is>
      </c>
      <c r="AD14081" s="27" t="inlineStr">
        <is>
          <t>11/02/2026</t>
        </is>
      </c>
      <c r="AE14081" s="27" t="inlineStr">
        <is>
          <t>r01e0pd014af224c737151b5faa136d21f470eb9e1</t>
        </is>
      </c>
      <c r="AF14081" s="27" t="inlineStr">
        <is>
          <t>Ayuntamiento de Errenteria</t>
        </is>
      </c>
      <c r="AG14081" s="27" t="inlineStr">
        <is>
          <t>r01etpd15b4368e53f194155a7492d7da734968baa</t>
        </is>
      </c>
      <c r="AH14081" s="27" t="inlineStr">
        <is>
          <t>Ayuntamiento de Errenteria</t>
        </is>
      </c>
      <c r="AI14081" s="27" t="inlineStr">
        <is>
          <t/>
        </is>
      </c>
      <c r="AJ14081" s="27" t="inlineStr">
        <is>
          <t/>
        </is>
      </c>
    </row>
    <row r="14082" customHeight="true" ht="15.0">
      <c r="A14082" s="27" t="inlineStr">
        <is>
          <t>suministro de material para realizar trabajos de pintura en varios edificios públicos.</t>
        </is>
      </c>
      <c r="B14082" s="27" t="inlineStr">
        <is>
          <t/>
        </is>
      </c>
      <c r="C14082" s="27" t="inlineStr">
        <is>
          <t>Gobierno Vasco</t>
        </is>
      </c>
      <c r="D14082" s="27" t="inlineStr">
        <is>
          <t/>
        </is>
      </c>
      <c r="E14082" s="27" t="inlineStr">
        <is>
          <t/>
        </is>
      </c>
      <c r="F14082" s="27" t="inlineStr">
        <is>
          <t/>
        </is>
      </c>
      <c r="G14082" s="27" t="inlineStr">
        <is>
          <t>suministro de material para realizar trabajos de pintura en varios edificios públicos.</t>
        </is>
      </c>
      <c r="H14082" s="27" t="inlineStr">
        <is>
          <t>suministro de material para realizar trabajos de pintura en varios edificios públicos.</t>
        </is>
      </c>
      <c r="I14082" s="27" t="inlineStr">
        <is>
          <t/>
        </is>
      </c>
      <c r="J14082" s="27" t="inlineStr">
        <is>
          <t>10/02/2026</t>
        </is>
      </c>
      <c r="K14082" s="27" t="inlineStr">
        <is>
          <t>2025-ESKA-002100-00</t>
        </is>
      </c>
      <c r="L14082" s="27" t="inlineStr">
        <is>
          <t>Adjudicación provisional / definitiva</t>
        </is>
      </c>
      <c r="M14082" s="27" t="inlineStr">
        <is>
          <t>true</t>
        </is>
      </c>
      <c r="N14082" s="27" t="inlineStr">
        <is>
          <t/>
        </is>
      </c>
      <c r="O14082" s="27" t="inlineStr">
        <is>
          <t/>
        </is>
      </c>
      <c r="P14082" s="27" t="inlineStr">
        <is>
          <t/>
        </is>
      </c>
      <c r="Q14082" s="27" t="inlineStr">
        <is>
          <t/>
        </is>
      </c>
      <c r="R14082" s="27" t="inlineStr">
        <is>
          <t/>
        </is>
      </c>
      <c r="S14082" s="27" t="inlineStr">
        <is>
          <t>https://www.contratacion.euskadi.eus/webkpe00-kpeperfi/es/contenidos/anuncio_contratacion/expcm484322/es_doc/images/logo_errenteria.jpg</t>
        </is>
      </c>
      <c r="T14082" s="27" t="inlineStr">
        <is>
          <t>Ayuntamiento de Errenteria</t>
        </is>
      </c>
      <c r="U14082" s="27" t="inlineStr">
        <is>
          <t>P2007200E - Ayuntamiento de Errenteria</t>
        </is>
      </c>
      <c r="V14082" s="27" t="inlineStr">
        <is>
          <t>Alcalde-Presidente</t>
        </is>
      </c>
      <c r="W14082" s="27" t="inlineStr">
        <is>
          <t/>
        </is>
      </c>
      <c r="X14082" s="27" t="inlineStr">
        <is>
          <t/>
        </is>
      </c>
      <c r="Y14082" s="27" t="inlineStr">
        <is>
          <t/>
        </is>
      </c>
      <c r="Z14082" s="27" t="inlineStr">
        <is>
          <t>https://www.contratacion.euskadi.eus/anuncio_contratacion/suministro-material-realizar-trabajos-pintura-varios-edificios-publicos/expcm484322/webkpe00-kpesimpc/es/</t>
        </is>
      </c>
      <c r="AA14082" s="27" t="inlineStr">
        <is>
          <t>https://www.contratacion.euskadi.eus/webkpe00-kpesimpc/es/contenidos/anuncio_contratacion/expcm484322/es_doc/index.html</t>
        </is>
      </c>
      <c r="AB14082" s="27" t="inlineStr">
        <is>
          <t>https://www.contratacion.euskadi.eus/contenidos/anuncio_contratacion/expcm484322/es_doc/data/es_r01dtpd19c4a42cf654695f7542477ddc14e70cd9a</t>
        </is>
      </c>
      <c r="AC14082" s="27" t="inlineStr">
        <is>
          <t>https://www.contratacion.euskadi.eus/contenidos/anuncio_contratacion/expcm484322/r01Index/expcm484322-idxContent.xml</t>
        </is>
      </c>
      <c r="AD14082" s="27" t="inlineStr">
        <is>
          <t>11/02/2026</t>
        </is>
      </c>
      <c r="AE14082" s="27" t="inlineStr">
        <is>
          <t>r01e0pd014af224c737151b5faa136d21f470eb9e1</t>
        </is>
      </c>
      <c r="AF14082" s="27" t="inlineStr">
        <is>
          <t>Ayuntamiento de Errenteria</t>
        </is>
      </c>
      <c r="AG14082" s="27" t="inlineStr">
        <is>
          <t>r01etpd15b4368e53f194155a7492d7da734968baa</t>
        </is>
      </c>
      <c r="AH14082" s="27" t="inlineStr">
        <is>
          <t>Ayuntamiento de Errenteria</t>
        </is>
      </c>
      <c r="AI14082" s="27" t="inlineStr">
        <is>
          <t/>
        </is>
      </c>
      <c r="AJ14082" s="27" t="inlineStr">
        <is>
          <t/>
        </is>
      </c>
    </row>
    <row r="14083" customHeight="true" ht="15.0">
      <c r="A14083" s="27" t="inlineStr">
        <is>
          <t>reparación herramienta-maquinaria de jardinería.</t>
        </is>
      </c>
      <c r="B14083" s="27" t="inlineStr">
        <is>
          <t/>
        </is>
      </c>
      <c r="C14083" s="27" t="inlineStr">
        <is>
          <t>Gobierno Vasco</t>
        </is>
      </c>
      <c r="D14083" s="27" t="inlineStr">
        <is>
          <t/>
        </is>
      </c>
      <c r="E14083" s="27" t="inlineStr">
        <is>
          <t/>
        </is>
      </c>
      <c r="F14083" s="27" t="inlineStr">
        <is>
          <t/>
        </is>
      </c>
      <c r="G14083" s="27" t="inlineStr">
        <is>
          <t>reparación herramienta-maquinaria de jardinería.</t>
        </is>
      </c>
      <c r="H14083" s="27" t="inlineStr">
        <is>
          <t>reparación herramienta-maquinaria de jardinería.</t>
        </is>
      </c>
      <c r="I14083" s="27" t="inlineStr">
        <is>
          <t/>
        </is>
      </c>
      <c r="J14083" s="27" t="inlineStr">
        <is>
          <t>10/02/2026</t>
        </is>
      </c>
      <c r="K14083" s="27" t="inlineStr">
        <is>
          <t>2025-ESKA-002101-00</t>
        </is>
      </c>
      <c r="L14083" s="27" t="inlineStr">
        <is>
          <t>Adjudicación provisional / definitiva</t>
        </is>
      </c>
      <c r="M14083" s="27" t="inlineStr">
        <is>
          <t>true</t>
        </is>
      </c>
      <c r="N14083" s="27" t="inlineStr">
        <is>
          <t/>
        </is>
      </c>
      <c r="O14083" s="27" t="inlineStr">
        <is>
          <t/>
        </is>
      </c>
      <c r="P14083" s="27" t="inlineStr">
        <is>
          <t/>
        </is>
      </c>
      <c r="Q14083" s="27" t="inlineStr">
        <is>
          <t/>
        </is>
      </c>
      <c r="R14083" s="27" t="inlineStr">
        <is>
          <t/>
        </is>
      </c>
      <c r="S14083" s="27" t="inlineStr">
        <is>
          <t>https://www.contratacion.euskadi.eus/webkpe00-kpeperfi/es/contenidos/anuncio_contratacion/expcm484323/es_doc/images/logo_errenteria.jpg</t>
        </is>
      </c>
      <c r="T14083" s="27" t="inlineStr">
        <is>
          <t>Ayuntamiento de Errenteria</t>
        </is>
      </c>
      <c r="U14083" s="27" t="inlineStr">
        <is>
          <t>P2007200E - Ayuntamiento de Errenteria</t>
        </is>
      </c>
      <c r="V14083" s="27" t="inlineStr">
        <is>
          <t>Alcalde-Presidente</t>
        </is>
      </c>
      <c r="W14083" s="27" t="inlineStr">
        <is>
          <t/>
        </is>
      </c>
      <c r="X14083" s="27" t="inlineStr">
        <is>
          <t/>
        </is>
      </c>
      <c r="Y14083" s="27" t="inlineStr">
        <is>
          <t/>
        </is>
      </c>
      <c r="Z14083" s="27" t="inlineStr">
        <is>
          <t>https://www.contratacion.euskadi.eus/anuncio_contratacion/reparacion-herramienta-maquinaria-jardineria/webkpe00-kpesimpc/es/</t>
        </is>
      </c>
      <c r="AA14083" s="27" t="inlineStr">
        <is>
          <t>https://www.contratacion.euskadi.eus/webkpe00-kpesimpc/es/contenidos/anuncio_contratacion/expcm484323/es_doc/index.html</t>
        </is>
      </c>
      <c r="AB14083" s="27" t="inlineStr">
        <is>
          <t>https://www.contratacion.euskadi.eus/contenidos/anuncio_contratacion/expcm484323/es_doc/data/es_r01dtpd19c4a475c6f6082397df0791267fb04f89a</t>
        </is>
      </c>
      <c r="AC14083" s="27" t="inlineStr">
        <is>
          <t>https://www.contratacion.euskadi.eus/contenidos/anuncio_contratacion/expcm484323/r01Index/expcm484323-idxContent.xml</t>
        </is>
      </c>
      <c r="AD14083" s="27" t="inlineStr">
        <is>
          <t>11/02/2026</t>
        </is>
      </c>
      <c r="AE14083" s="27" t="inlineStr">
        <is>
          <t>r01e0pd014af224c737151b5faa136d21f470eb9e1</t>
        </is>
      </c>
      <c r="AF14083" s="27" t="inlineStr">
        <is>
          <t>Ayuntamiento de Errenteria</t>
        </is>
      </c>
      <c r="AG14083" s="27" t="inlineStr">
        <is>
          <t>r01etpd15b4368e53f194155a7492d7da734968baa</t>
        </is>
      </c>
      <c r="AH14083" s="27" t="inlineStr">
        <is>
          <t>Ayuntamiento de Errenteria</t>
        </is>
      </c>
      <c r="AI14083" s="27" t="inlineStr">
        <is>
          <t/>
        </is>
      </c>
      <c r="AJ14083" s="27" t="inlineStr">
        <is>
          <t/>
        </is>
      </c>
    </row>
    <row r="14084" customHeight="true" ht="15.0">
      <c r="A14084" s="27" t="inlineStr">
        <is>
          <t>artisten egonaldiak</t>
        </is>
      </c>
      <c r="B14084" s="27" t="inlineStr">
        <is>
          <t/>
        </is>
      </c>
      <c r="C14084" s="27" t="inlineStr">
        <is>
          <t>Gobierno Vasco</t>
        </is>
      </c>
      <c r="D14084" s="27" t="inlineStr">
        <is>
          <t/>
        </is>
      </c>
      <c r="E14084" s="27" t="inlineStr">
        <is>
          <t/>
        </is>
      </c>
      <c r="F14084" s="27" t="inlineStr">
        <is>
          <t/>
        </is>
      </c>
      <c r="G14084" s="27" t="inlineStr">
        <is>
          <t>artisten egonaldiak</t>
        </is>
      </c>
      <c r="H14084" s="27" t="inlineStr">
        <is>
          <t>artisten egonaldiak</t>
        </is>
      </c>
      <c r="I14084" s="27" t="inlineStr">
        <is>
          <t/>
        </is>
      </c>
      <c r="J14084" s="27" t="inlineStr">
        <is>
          <t>10/02/2026</t>
        </is>
      </c>
      <c r="K14084" s="27" t="inlineStr">
        <is>
          <t>2025-ESKA-002103-00</t>
        </is>
      </c>
      <c r="L14084" s="27" t="inlineStr">
        <is>
          <t>Adjudicación provisional / definitiva</t>
        </is>
      </c>
      <c r="M14084" s="27" t="inlineStr">
        <is>
          <t>true</t>
        </is>
      </c>
      <c r="N14084" s="27" t="inlineStr">
        <is>
          <t/>
        </is>
      </c>
      <c r="O14084" s="27" t="inlineStr">
        <is>
          <t/>
        </is>
      </c>
      <c r="P14084" s="27" t="inlineStr">
        <is>
          <t/>
        </is>
      </c>
      <c r="Q14084" s="27" t="inlineStr">
        <is>
          <t/>
        </is>
      </c>
      <c r="R14084" s="27" t="inlineStr">
        <is>
          <t/>
        </is>
      </c>
      <c r="S14084" s="27" t="inlineStr">
        <is>
          <t>https://www.contratacion.euskadi.eus/webkpe00-kpeperfi/es/contenidos/anuncio_contratacion/expcm484324/es_doc/images/logo_errenteria.jpg</t>
        </is>
      </c>
      <c r="T14084" s="27" t="inlineStr">
        <is>
          <t>Ayuntamiento de Errenteria</t>
        </is>
      </c>
      <c r="U14084" s="27" t="inlineStr">
        <is>
          <t>P2007200E - Ayuntamiento de Errenteria</t>
        </is>
      </c>
      <c r="V14084" s="27" t="inlineStr">
        <is>
          <t>Alcalde-Presidente</t>
        </is>
      </c>
      <c r="W14084" s="27" t="inlineStr">
        <is>
          <t/>
        </is>
      </c>
      <c r="X14084" s="27" t="inlineStr">
        <is>
          <t/>
        </is>
      </c>
      <c r="Y14084" s="27" t="inlineStr">
        <is>
          <t/>
        </is>
      </c>
      <c r="Z14084" s="27" t="inlineStr">
        <is>
          <t>https://www.contratacion.euskadi.eus/anuncio_contratacion/artisten-egonaldiak/webkpe00-kpesimpc/es/</t>
        </is>
      </c>
      <c r="AA14084" s="27" t="inlineStr">
        <is>
          <t>https://www.contratacion.euskadi.eus/webkpe00-kpesimpc/es/contenidos/anuncio_contratacion/expcm484324/es_doc/index.html</t>
        </is>
      </c>
      <c r="AB14084" s="27" t="inlineStr">
        <is>
          <t>https://www.contratacion.euskadi.eus/contenidos/anuncio_contratacion/expcm484324/es_doc/data/es_r01dtpd019c4a4b9d514695f75432a5d1d6aa21acd</t>
        </is>
      </c>
      <c r="AC14084" s="27" t="inlineStr">
        <is>
          <t>https://www.contratacion.euskadi.eus/contenidos/anuncio_contratacion/expcm484324/r01Index/expcm484324-idxContent.xml</t>
        </is>
      </c>
      <c r="AD14084" s="27" t="inlineStr">
        <is>
          <t>11/02/2026</t>
        </is>
      </c>
      <c r="AE14084" s="27" t="inlineStr">
        <is>
          <t>r01e0pd014af224c737151b5faa136d21f470eb9e1</t>
        </is>
      </c>
      <c r="AF14084" s="27" t="inlineStr">
        <is>
          <t>Ayuntamiento de Errenteria</t>
        </is>
      </c>
      <c r="AG14084" s="27" t="inlineStr">
        <is>
          <t>r01etpd15b4368e53f194155a7492d7da734968baa</t>
        </is>
      </c>
      <c r="AH14084" s="27" t="inlineStr">
        <is>
          <t>Ayuntamiento de Errenteria</t>
        </is>
      </c>
      <c r="AI14084" s="27" t="inlineStr">
        <is>
          <t/>
        </is>
      </c>
      <c r="AJ14084" s="27" t="inlineStr">
        <is>
          <t/>
        </is>
      </c>
    </row>
    <row r="14085" customHeight="true" ht="15.0">
      <c r="A14085" s="27" t="inlineStr">
        <is>
          <t>equilibrado y montaje de nuevos neumáticos al vehículo d-2 matrícula 8854-lbd</t>
        </is>
      </c>
      <c r="B14085" s="27" t="inlineStr">
        <is>
          <t/>
        </is>
      </c>
      <c r="C14085" s="27" t="inlineStr">
        <is>
          <t>Gobierno Vasco</t>
        </is>
      </c>
      <c r="D14085" s="27" t="inlineStr">
        <is>
          <t/>
        </is>
      </c>
      <c r="E14085" s="27" t="inlineStr">
        <is>
          <t/>
        </is>
      </c>
      <c r="F14085" s="27" t="inlineStr">
        <is>
          <t/>
        </is>
      </c>
      <c r="G14085" s="27" t="inlineStr">
        <is>
          <t>equilibrado y montaje de nuevos neumáticos al vehículo d-2 matrícula 8854-lbd</t>
        </is>
      </c>
      <c r="H14085" s="27" t="inlineStr">
        <is>
          <t>equilibrado y montaje de nuevos neumáticos al vehículo d-2 matrícula 8854-lbd</t>
        </is>
      </c>
      <c r="I14085" s="27" t="inlineStr">
        <is>
          <t/>
        </is>
      </c>
      <c r="J14085" s="27" t="inlineStr">
        <is>
          <t>10/02/2026</t>
        </is>
      </c>
      <c r="K14085" s="27" t="inlineStr">
        <is>
          <t>2025-ESKA-002104-00</t>
        </is>
      </c>
      <c r="L14085" s="27" t="inlineStr">
        <is>
          <t>Adjudicación provisional / definitiva</t>
        </is>
      </c>
      <c r="M14085" s="27" t="inlineStr">
        <is>
          <t>true</t>
        </is>
      </c>
      <c r="N14085" s="27" t="inlineStr">
        <is>
          <t/>
        </is>
      </c>
      <c r="O14085" s="27" t="inlineStr">
        <is>
          <t/>
        </is>
      </c>
      <c r="P14085" s="27" t="inlineStr">
        <is>
          <t/>
        </is>
      </c>
      <c r="Q14085" s="27" t="inlineStr">
        <is>
          <t/>
        </is>
      </c>
      <c r="R14085" s="27" t="inlineStr">
        <is>
          <t/>
        </is>
      </c>
      <c r="S14085" s="27" t="inlineStr">
        <is>
          <t>https://www.contratacion.euskadi.eus/webkpe00-kpeperfi/es/contenidos/anuncio_contratacion/expcm484325/es_doc/images/logo_errenteria.jpg</t>
        </is>
      </c>
      <c r="T14085" s="27" t="inlineStr">
        <is>
          <t>Ayuntamiento de Errenteria</t>
        </is>
      </c>
      <c r="U14085" s="27" t="inlineStr">
        <is>
          <t>P2007200E - Ayuntamiento de Errenteria</t>
        </is>
      </c>
      <c r="V14085" s="27" t="inlineStr">
        <is>
          <t>Alcalde-Presidente</t>
        </is>
      </c>
      <c r="W14085" s="27" t="inlineStr">
        <is>
          <t/>
        </is>
      </c>
      <c r="X14085" s="27" t="inlineStr">
        <is>
          <t/>
        </is>
      </c>
      <c r="Y14085" s="27" t="inlineStr">
        <is>
          <t/>
        </is>
      </c>
      <c r="Z14085" s="27" t="inlineStr">
        <is>
          <t>https://www.contratacion.euskadi.eus/anuncio_contratacion/equilibrado-y-montaje-nuevos-neumaticos-al-vehiculo-d-2-matricula-8854-lbd/webkpe00-kpesimpc/es/</t>
        </is>
      </c>
      <c r="AA14085" s="27" t="inlineStr">
        <is>
          <t>https://www.contratacion.euskadi.eus/webkpe00-kpesimpc/es/contenidos/anuncio_contratacion/expcm484325/es_doc/index.html</t>
        </is>
      </c>
      <c r="AB14085" s="27" t="inlineStr">
        <is>
          <t>https://www.contratacion.euskadi.eus/contenidos/anuncio_contratacion/expcm484325/es_doc/data/es_r01dtpd19c4a4c47964695f7549d210c912a42fd25</t>
        </is>
      </c>
      <c r="AC14085" s="27" t="inlineStr">
        <is>
          <t>https://www.contratacion.euskadi.eus/contenidos/anuncio_contratacion/expcm484325/r01Index/expcm484325-idxContent.xml</t>
        </is>
      </c>
      <c r="AD14085" s="27" t="inlineStr">
        <is>
          <t>11/02/2026</t>
        </is>
      </c>
      <c r="AE14085" s="27" t="inlineStr">
        <is>
          <t>r01e0pd014af224c737151b5faa136d21f470eb9e1</t>
        </is>
      </c>
      <c r="AF14085" s="27" t="inlineStr">
        <is>
          <t>Ayuntamiento de Errenteria</t>
        </is>
      </c>
      <c r="AG14085" s="27" t="inlineStr">
        <is>
          <t>r01etpd15b4368e53f194155a7492d7da734968baa</t>
        </is>
      </c>
      <c r="AH14085" s="27" t="inlineStr">
        <is>
          <t>Ayuntamiento de Errenteria</t>
        </is>
      </c>
      <c r="AI14085" s="27" t="inlineStr">
        <is>
          <t/>
        </is>
      </c>
      <c r="AJ14085" s="27" t="inlineStr">
        <is>
          <t/>
        </is>
      </c>
    </row>
    <row r="14086" customHeight="true" ht="15.0">
      <c r="A14086" s="27" t="inlineStr">
        <is>
          <t>servicio de cuidado - septiembre y octubre</t>
        </is>
      </c>
      <c r="B14086" s="27" t="inlineStr">
        <is>
          <t/>
        </is>
      </c>
      <c r="C14086" s="27" t="inlineStr">
        <is>
          <t>Gobierno Vasco</t>
        </is>
      </c>
      <c r="D14086" s="27" t="inlineStr">
        <is>
          <t/>
        </is>
      </c>
      <c r="E14086" s="27" t="inlineStr">
        <is>
          <t/>
        </is>
      </c>
      <c r="F14086" s="27" t="inlineStr">
        <is>
          <t/>
        </is>
      </c>
      <c r="G14086" s="27" t="inlineStr">
        <is>
          <t>servicio de cuidado - septiembre y octubre</t>
        </is>
      </c>
      <c r="H14086" s="27" t="inlineStr">
        <is>
          <t>servicio de cuidado - septiembre y octubre</t>
        </is>
      </c>
      <c r="I14086" s="27" t="inlineStr">
        <is>
          <t/>
        </is>
      </c>
      <c r="J14086" s="27" t="inlineStr">
        <is>
          <t>10/02/2026</t>
        </is>
      </c>
      <c r="K14086" s="27" t="inlineStr">
        <is>
          <t>2025-ESKA-002105-00</t>
        </is>
      </c>
      <c r="L14086" s="27" t="inlineStr">
        <is>
          <t>Adjudicación provisional / definitiva</t>
        </is>
      </c>
      <c r="M14086" s="27" t="inlineStr">
        <is>
          <t>true</t>
        </is>
      </c>
      <c r="N14086" s="27" t="inlineStr">
        <is>
          <t/>
        </is>
      </c>
      <c r="O14086" s="27" t="inlineStr">
        <is>
          <t/>
        </is>
      </c>
      <c r="P14086" s="27" t="inlineStr">
        <is>
          <t/>
        </is>
      </c>
      <c r="Q14086" s="27" t="inlineStr">
        <is>
          <t/>
        </is>
      </c>
      <c r="R14086" s="27" t="inlineStr">
        <is>
          <t/>
        </is>
      </c>
      <c r="S14086" s="27" t="inlineStr">
        <is>
          <t>https://www.contratacion.euskadi.eus/webkpe00-kpeperfi/es/contenidos/anuncio_contratacion/expcm484326/es_doc/images/logo_errenteria.jpg</t>
        </is>
      </c>
      <c r="T14086" s="27" t="inlineStr">
        <is>
          <t>Ayuntamiento de Errenteria</t>
        </is>
      </c>
      <c r="U14086" s="27" t="inlineStr">
        <is>
          <t>P2007200E - Ayuntamiento de Errenteria</t>
        </is>
      </c>
      <c r="V14086" s="27" t="inlineStr">
        <is>
          <t>Alcalde-Presidente</t>
        </is>
      </c>
      <c r="W14086" s="27" t="inlineStr">
        <is>
          <t/>
        </is>
      </c>
      <c r="X14086" s="27" t="inlineStr">
        <is>
          <t/>
        </is>
      </c>
      <c r="Y14086" s="27" t="inlineStr">
        <is>
          <t/>
        </is>
      </c>
      <c r="Z14086" s="27" t="inlineStr">
        <is>
          <t>https://www.contratacion.euskadi.eus/anuncio_contratacion/servicio-cuidado-septiembre-y-octubre/webkpe00-kpesimpc/es/</t>
        </is>
      </c>
      <c r="AA14086" s="27" t="inlineStr">
        <is>
          <t>https://www.contratacion.euskadi.eus/webkpe00-kpesimpc/es/contenidos/anuncio_contratacion/expcm484326/es_doc/index.html</t>
        </is>
      </c>
      <c r="AB14086" s="27" t="inlineStr">
        <is>
          <t>https://www.contratacion.euskadi.eus/contenidos/anuncio_contratacion/expcm484326/es_doc/data/es_r01dtpd19c4a50cc976082397dd9ed2a124fc2045b</t>
        </is>
      </c>
      <c r="AC14086" s="27" t="inlineStr">
        <is>
          <t>https://www.contratacion.euskadi.eus/contenidos/anuncio_contratacion/expcm484326/r01Index/expcm484326-idxContent.xml</t>
        </is>
      </c>
      <c r="AD14086" s="27" t="inlineStr">
        <is>
          <t>11/02/2026</t>
        </is>
      </c>
      <c r="AE14086" s="27" t="inlineStr">
        <is>
          <t>r01e0pd014af224c737151b5faa136d21f470eb9e1</t>
        </is>
      </c>
      <c r="AF14086" s="27" t="inlineStr">
        <is>
          <t>Ayuntamiento de Errenteria</t>
        </is>
      </c>
      <c r="AG14086" s="27" t="inlineStr">
        <is>
          <t>r01etpd15b4368e53f194155a7492d7da734968baa</t>
        </is>
      </c>
      <c r="AH14086" s="27" t="inlineStr">
        <is>
          <t>Ayuntamiento de Errenteria</t>
        </is>
      </c>
      <c r="AI14086" s="27" t="inlineStr">
        <is>
          <t/>
        </is>
      </c>
      <c r="AJ14086" s="27" t="inlineStr">
        <is>
          <t/>
        </is>
      </c>
    </row>
    <row r="14087" customHeight="true" ht="15.0">
      <c r="A14087" s="27" t="inlineStr">
        <is>
          <t>elektrizitate faktura</t>
        </is>
      </c>
      <c r="B14087" s="27" t="inlineStr">
        <is>
          <t/>
        </is>
      </c>
      <c r="C14087" s="27" t="inlineStr">
        <is>
          <t>Gobierno Vasco</t>
        </is>
      </c>
      <c r="D14087" s="27" t="inlineStr">
        <is>
          <t/>
        </is>
      </c>
      <c r="E14087" s="27" t="inlineStr">
        <is>
          <t/>
        </is>
      </c>
      <c r="F14087" s="27" t="inlineStr">
        <is>
          <t/>
        </is>
      </c>
      <c r="G14087" s="27" t="inlineStr">
        <is>
          <t>elektrizitate faktura</t>
        </is>
      </c>
      <c r="H14087" s="27" t="inlineStr">
        <is>
          <t>elektrizitate faktura</t>
        </is>
      </c>
      <c r="I14087" s="27" t="inlineStr">
        <is>
          <t/>
        </is>
      </c>
      <c r="J14087" s="27" t="inlineStr">
        <is>
          <t>10/02/2026</t>
        </is>
      </c>
      <c r="K14087" s="27" t="inlineStr">
        <is>
          <t>2025-ESKA-002106-00</t>
        </is>
      </c>
      <c r="L14087" s="27" t="inlineStr">
        <is>
          <t>Adjudicación provisional / definitiva</t>
        </is>
      </c>
      <c r="M14087" s="27" t="inlineStr">
        <is>
          <t>true</t>
        </is>
      </c>
      <c r="N14087" s="27" t="inlineStr">
        <is>
          <t/>
        </is>
      </c>
      <c r="O14087" s="27" t="inlineStr">
        <is>
          <t/>
        </is>
      </c>
      <c r="P14087" s="27" t="inlineStr">
        <is>
          <t/>
        </is>
      </c>
      <c r="Q14087" s="27" t="inlineStr">
        <is>
          <t/>
        </is>
      </c>
      <c r="R14087" s="27" t="inlineStr">
        <is>
          <t/>
        </is>
      </c>
      <c r="S14087" s="27" t="inlineStr">
        <is>
          <t>https://www.contratacion.euskadi.eus/webkpe00-kpeperfi/es/contenidos/anuncio_contratacion/expcm484327/es_doc/images/logo_errenteria.jpg</t>
        </is>
      </c>
      <c r="T14087" s="27" t="inlineStr">
        <is>
          <t>Ayuntamiento de Errenteria</t>
        </is>
      </c>
      <c r="U14087" s="27" t="inlineStr">
        <is>
          <t>P2007200E - Ayuntamiento de Errenteria</t>
        </is>
      </c>
      <c r="V14087" s="27" t="inlineStr">
        <is>
          <t>Alcalde-Presidente</t>
        </is>
      </c>
      <c r="W14087" s="27" t="inlineStr">
        <is>
          <t/>
        </is>
      </c>
      <c r="X14087" s="27" t="inlineStr">
        <is>
          <t/>
        </is>
      </c>
      <c r="Y14087" s="27" t="inlineStr">
        <is>
          <t/>
        </is>
      </c>
      <c r="Z14087" s="27" t="inlineStr">
        <is>
          <t>https://www.contratacion.euskadi.eus/anuncio_contratacion/elektrizitate-faktura/webkpe00-kpesimpc/es/</t>
        </is>
      </c>
      <c r="AA14087" s="27" t="inlineStr">
        <is>
          <t>https://www.contratacion.euskadi.eus/webkpe00-kpesimpc/es/contenidos/anuncio_contratacion/expcm484327/es_doc/index.html</t>
        </is>
      </c>
      <c r="AB14087" s="27" t="inlineStr">
        <is>
          <t>https://www.contratacion.euskadi.eus/contenidos/anuncio_contratacion/expcm484327/es_doc/data/es_r01dtpd19c4a5500bd4695f75495bc9b9024491a55</t>
        </is>
      </c>
      <c r="AC14087" s="27" t="inlineStr">
        <is>
          <t>https://www.contratacion.euskadi.eus/contenidos/anuncio_contratacion/expcm484327/r01Index/expcm484327-idxContent.xml</t>
        </is>
      </c>
      <c r="AD14087" s="27" t="inlineStr">
        <is>
          <t>11/02/2026</t>
        </is>
      </c>
      <c r="AE14087" s="27" t="inlineStr">
        <is>
          <t>r01e0pd014af224c737151b5faa136d21f470eb9e1</t>
        </is>
      </c>
      <c r="AF14087" s="27" t="inlineStr">
        <is>
          <t>Ayuntamiento de Errenteria</t>
        </is>
      </c>
      <c r="AG14087" s="27" t="inlineStr">
        <is>
          <t>r01etpd15b4368e53f194155a7492d7da734968baa</t>
        </is>
      </c>
      <c r="AH14087" s="27" t="inlineStr">
        <is>
          <t>Ayuntamiento de Errenteria</t>
        </is>
      </c>
      <c r="AI14087" s="27" t="inlineStr">
        <is>
          <t/>
        </is>
      </c>
      <c r="AJ14087" s="27" t="inlineStr">
        <is>
          <t/>
        </is>
      </c>
    </row>
    <row r="14088" customHeight="true" ht="15.0">
      <c r="A14088" s="27" t="inlineStr">
        <is>
          <t>zerbitzu teknikoa lekuona iraila</t>
        </is>
      </c>
      <c r="B14088" s="27" t="inlineStr">
        <is>
          <t/>
        </is>
      </c>
      <c r="C14088" s="27" t="inlineStr">
        <is>
          <t>Gobierno Vasco</t>
        </is>
      </c>
      <c r="D14088" s="27" t="inlineStr">
        <is>
          <t/>
        </is>
      </c>
      <c r="E14088" s="27" t="inlineStr">
        <is>
          <t/>
        </is>
      </c>
      <c r="F14088" s="27" t="inlineStr">
        <is>
          <t/>
        </is>
      </c>
      <c r="G14088" s="27" t="inlineStr">
        <is>
          <t>zerbitzu teknikoa lekuona iraila</t>
        </is>
      </c>
      <c r="H14088" s="27" t="inlineStr">
        <is>
          <t>zerbitzu teknikoa lekuona iraila</t>
        </is>
      </c>
      <c r="I14088" s="27" t="inlineStr">
        <is>
          <t/>
        </is>
      </c>
      <c r="J14088" s="27" t="inlineStr">
        <is>
          <t>10/02/2026</t>
        </is>
      </c>
      <c r="K14088" s="27" t="inlineStr">
        <is>
          <t>2025-ESKA-002107-00</t>
        </is>
      </c>
      <c r="L14088" s="27" t="inlineStr">
        <is>
          <t>Adjudicación provisional / definitiva</t>
        </is>
      </c>
      <c r="M14088" s="27" t="inlineStr">
        <is>
          <t>true</t>
        </is>
      </c>
      <c r="N14088" s="27" t="inlineStr">
        <is>
          <t/>
        </is>
      </c>
      <c r="O14088" s="27" t="inlineStr">
        <is>
          <t/>
        </is>
      </c>
      <c r="P14088" s="27" t="inlineStr">
        <is>
          <t/>
        </is>
      </c>
      <c r="Q14088" s="27" t="inlineStr">
        <is>
          <t/>
        </is>
      </c>
      <c r="R14088" s="27" t="inlineStr">
        <is>
          <t/>
        </is>
      </c>
      <c r="S14088" s="27" t="inlineStr">
        <is>
          <t>https://www.contratacion.euskadi.eus/webkpe00-kpeperfi/es/contenidos/anuncio_contratacion/expcm484328/es_doc/images/logo_errenteria.jpg</t>
        </is>
      </c>
      <c r="T14088" s="27" t="inlineStr">
        <is>
          <t>Ayuntamiento de Errenteria</t>
        </is>
      </c>
      <c r="U14088" s="27" t="inlineStr">
        <is>
          <t>P2007200E - Ayuntamiento de Errenteria</t>
        </is>
      </c>
      <c r="V14088" s="27" t="inlineStr">
        <is>
          <t>Alcalde-Presidente</t>
        </is>
      </c>
      <c r="W14088" s="27" t="inlineStr">
        <is>
          <t/>
        </is>
      </c>
      <c r="X14088" s="27" t="inlineStr">
        <is>
          <t/>
        </is>
      </c>
      <c r="Y14088" s="27" t="inlineStr">
        <is>
          <t/>
        </is>
      </c>
      <c r="Z14088" s="27" t="inlineStr">
        <is>
          <t>https://www.contratacion.euskadi.eus/anuncio_contratacion/zerbitzu-teknikoa-lekuona-iraila/webkpe00-kpesimpc/es/</t>
        </is>
      </c>
      <c r="AA14088" s="27" t="inlineStr">
        <is>
          <t>https://www.contratacion.euskadi.eus/webkpe00-kpesimpc/es/contenidos/anuncio_contratacion/expcm484328/es_doc/index.html</t>
        </is>
      </c>
      <c r="AB14088" s="27" t="inlineStr">
        <is>
          <t>https://www.contratacion.euskadi.eus/contenidos/anuncio_contratacion/expcm484328/es_doc/data/es_r01dtpd19c4a5962a4207b0ead3111e99ae2b2f5a9</t>
        </is>
      </c>
      <c r="AC14088" s="27" t="inlineStr">
        <is>
          <t>https://www.contratacion.euskadi.eus/contenidos/anuncio_contratacion/expcm484328/r01Index/expcm484328-idxContent.xml</t>
        </is>
      </c>
      <c r="AD14088" s="27" t="inlineStr">
        <is>
          <t>11/02/2026</t>
        </is>
      </c>
      <c r="AE14088" s="27" t="inlineStr">
        <is>
          <t>r01e0pd014af224c737151b5faa136d21f470eb9e1</t>
        </is>
      </c>
      <c r="AF14088" s="27" t="inlineStr">
        <is>
          <t>Ayuntamiento de Errenteria</t>
        </is>
      </c>
      <c r="AG14088" s="27" t="inlineStr">
        <is>
          <t>r01etpd15b4368e53f194155a7492d7da734968baa</t>
        </is>
      </c>
      <c r="AH14088" s="27" t="inlineStr">
        <is>
          <t>Ayuntamiento de Errenteria</t>
        </is>
      </c>
      <c r="AI14088" s="27" t="inlineStr">
        <is>
          <t/>
        </is>
      </c>
      <c r="AJ14088" s="27" t="inlineStr">
        <is>
          <t/>
        </is>
      </c>
    </row>
    <row r="14089" customHeight="true" ht="15.0">
      <c r="A14089" s="27" t="inlineStr">
        <is>
          <t>auditoria energética san marko 8 eta jesus guridi 1. final de obra</t>
        </is>
      </c>
      <c r="B14089" s="27" t="inlineStr">
        <is>
          <t/>
        </is>
      </c>
      <c r="C14089" s="27" t="inlineStr">
        <is>
          <t>Gobierno Vasco</t>
        </is>
      </c>
      <c r="D14089" s="27" t="inlineStr">
        <is>
          <t/>
        </is>
      </c>
      <c r="E14089" s="27" t="inlineStr">
        <is>
          <t/>
        </is>
      </c>
      <c r="F14089" s="27" t="inlineStr">
        <is>
          <t/>
        </is>
      </c>
      <c r="G14089" s="27" t="inlineStr">
        <is>
          <t>auditoria energética san marko 8 eta jesus guridi 1. final de obra</t>
        </is>
      </c>
      <c r="H14089" s="27" t="inlineStr">
        <is>
          <t>auditoria energética san marko 8 eta jesus guridi 1. final de obra</t>
        </is>
      </c>
      <c r="I14089" s="27" t="inlineStr">
        <is>
          <t/>
        </is>
      </c>
      <c r="J14089" s="27" t="inlineStr">
        <is>
          <t>10/02/2026</t>
        </is>
      </c>
      <c r="K14089" s="27" t="inlineStr">
        <is>
          <t>2025-ESKA-002108-00</t>
        </is>
      </c>
      <c r="L14089" s="27" t="inlineStr">
        <is>
          <t>Adjudicación provisional / definitiva</t>
        </is>
      </c>
      <c r="M14089" s="27" t="inlineStr">
        <is>
          <t>true</t>
        </is>
      </c>
      <c r="N14089" s="27" t="inlineStr">
        <is>
          <t/>
        </is>
      </c>
      <c r="O14089" s="27" t="inlineStr">
        <is>
          <t/>
        </is>
      </c>
      <c r="P14089" s="27" t="inlineStr">
        <is>
          <t/>
        </is>
      </c>
      <c r="Q14089" s="27" t="inlineStr">
        <is>
          <t/>
        </is>
      </c>
      <c r="R14089" s="27" t="inlineStr">
        <is>
          <t/>
        </is>
      </c>
      <c r="S14089" s="27" t="inlineStr">
        <is>
          <t>https://www.contratacion.euskadi.eus/webkpe00-kpeperfi/es/contenidos/anuncio_contratacion/expcm484329/es_doc/images/logo_errenteria.jpg</t>
        </is>
      </c>
      <c r="T14089" s="27" t="inlineStr">
        <is>
          <t>Ayuntamiento de Errenteria</t>
        </is>
      </c>
      <c r="U14089" s="27" t="inlineStr">
        <is>
          <t>P2007200E - Ayuntamiento de Errenteria</t>
        </is>
      </c>
      <c r="V14089" s="27" t="inlineStr">
        <is>
          <t>Alcalde-Presidente</t>
        </is>
      </c>
      <c r="W14089" s="27" t="inlineStr">
        <is>
          <t/>
        </is>
      </c>
      <c r="X14089" s="27" t="inlineStr">
        <is>
          <t/>
        </is>
      </c>
      <c r="Y14089" s="27" t="inlineStr">
        <is>
          <t/>
        </is>
      </c>
      <c r="Z14089" s="27" t="inlineStr">
        <is>
          <t>https://www.contratacion.euskadi.eus/anuncio_contratacion/auditoria-energetica-san-marko-8-eta-jesus-guridi-1-final-obra/expcm484329/webkpe00-kpesimpc/es/</t>
        </is>
      </c>
      <c r="AA14089" s="27" t="inlineStr">
        <is>
          <t>https://www.contratacion.euskadi.eus/webkpe00-kpesimpc/es/contenidos/anuncio_contratacion/expcm484329/es_doc/index.html</t>
        </is>
      </c>
      <c r="AB14089" s="27" t="inlineStr">
        <is>
          <t>https://www.contratacion.euskadi.eus/contenidos/anuncio_contratacion/expcm484329/es_doc/data/es_r01dtpd19c4a5dcceb207b0ead3df68493243c02c8</t>
        </is>
      </c>
      <c r="AC14089" s="27" t="inlineStr">
        <is>
          <t>https://www.contratacion.euskadi.eus/contenidos/anuncio_contratacion/expcm484329/r01Index/expcm484329-idxContent.xml</t>
        </is>
      </c>
      <c r="AD14089" s="27" t="inlineStr">
        <is>
          <t>11/02/2026</t>
        </is>
      </c>
      <c r="AE14089" s="27" t="inlineStr">
        <is>
          <t>r01e0pd014af224c737151b5faa136d21f470eb9e1</t>
        </is>
      </c>
      <c r="AF14089" s="27" t="inlineStr">
        <is>
          <t>Ayuntamiento de Errenteria</t>
        </is>
      </c>
      <c r="AG14089" s="27" t="inlineStr">
        <is>
          <t>r01etpd15b4368e53f194155a7492d7da734968baa</t>
        </is>
      </c>
      <c r="AH14089" s="27" t="inlineStr">
        <is>
          <t>Ayuntamiento de Errenteria</t>
        </is>
      </c>
      <c r="AI14089" s="27" t="inlineStr">
        <is>
          <t/>
        </is>
      </c>
      <c r="AJ14089" s="27" t="inlineStr">
        <is>
          <t/>
        </is>
      </c>
    </row>
    <row r="14090" customHeight="true" ht="15.0">
      <c r="A14090" s="27" t="inlineStr">
        <is>
          <t>cambio de tubería de abastecimiento de agua en markola.</t>
        </is>
      </c>
      <c r="B14090" s="27" t="inlineStr">
        <is>
          <t/>
        </is>
      </c>
      <c r="C14090" s="27" t="inlineStr">
        <is>
          <t>Gobierno Vasco</t>
        </is>
      </c>
      <c r="D14090" s="27" t="inlineStr">
        <is>
          <t/>
        </is>
      </c>
      <c r="E14090" s="27" t="inlineStr">
        <is>
          <t/>
        </is>
      </c>
      <c r="F14090" s="27" t="inlineStr">
        <is>
          <t/>
        </is>
      </c>
      <c r="G14090" s="27" t="inlineStr">
        <is>
          <t>cambio de tubería de abastecimiento de agua en markola.</t>
        </is>
      </c>
      <c r="H14090" s="27" t="inlineStr">
        <is>
          <t>cambio de tubería de abastecimiento de agua en markola.</t>
        </is>
      </c>
      <c r="I14090" s="27" t="inlineStr">
        <is>
          <t/>
        </is>
      </c>
      <c r="J14090" s="27" t="inlineStr">
        <is>
          <t>10/02/2026</t>
        </is>
      </c>
      <c r="K14090" s="27" t="inlineStr">
        <is>
          <t>2025-ESKA-002109-00</t>
        </is>
      </c>
      <c r="L14090" s="27" t="inlineStr">
        <is>
          <t>Adjudicación provisional / definitiva</t>
        </is>
      </c>
      <c r="M14090" s="27" t="inlineStr">
        <is>
          <t>true</t>
        </is>
      </c>
      <c r="N14090" s="27" t="inlineStr">
        <is>
          <t/>
        </is>
      </c>
      <c r="O14090" s="27" t="inlineStr">
        <is>
          <t/>
        </is>
      </c>
      <c r="P14090" s="27" t="inlineStr">
        <is>
          <t/>
        </is>
      </c>
      <c r="Q14090" s="27" t="inlineStr">
        <is>
          <t/>
        </is>
      </c>
      <c r="R14090" s="27" t="inlineStr">
        <is>
          <t/>
        </is>
      </c>
      <c r="S14090" s="27" t="inlineStr">
        <is>
          <t>https://www.contratacion.euskadi.eus/webkpe00-kpeperfi/es/contenidos/anuncio_contratacion/expcm484330/es_doc/images/logo_errenteria.jpg</t>
        </is>
      </c>
      <c r="T14090" s="27" t="inlineStr">
        <is>
          <t>Ayuntamiento de Errenteria</t>
        </is>
      </c>
      <c r="U14090" s="27" t="inlineStr">
        <is>
          <t>P2007200E - Ayuntamiento de Errenteria</t>
        </is>
      </c>
      <c r="V14090" s="27" t="inlineStr">
        <is>
          <t>Alcalde-Presidente</t>
        </is>
      </c>
      <c r="W14090" s="27" t="inlineStr">
        <is>
          <t/>
        </is>
      </c>
      <c r="X14090" s="27" t="inlineStr">
        <is>
          <t/>
        </is>
      </c>
      <c r="Y14090" s="27" t="inlineStr">
        <is>
          <t/>
        </is>
      </c>
      <c r="Z14090" s="27" t="inlineStr">
        <is>
          <t>https://www.contratacion.euskadi.eus/anuncio_contratacion/cambio-tuberia-abastecimiento-agua-markola/webkpe00-kpesimpc/es/</t>
        </is>
      </c>
      <c r="AA14090" s="27" t="inlineStr">
        <is>
          <t>https://www.contratacion.euskadi.eus/webkpe00-kpesimpc/es/contenidos/anuncio_contratacion/expcm484330/es_doc/index.html</t>
        </is>
      </c>
      <c r="AB14090" s="27" t="inlineStr">
        <is>
          <t>https://www.contratacion.euskadi.eus/contenidos/anuncio_contratacion/expcm484330/es_doc/data/es_r01dtpd19c4a5f615c207b0ead13063558cc8f899a</t>
        </is>
      </c>
      <c r="AC14090" s="27" t="inlineStr">
        <is>
          <t>https://www.contratacion.euskadi.eus/contenidos/anuncio_contratacion/expcm484330/r01Index/expcm484330-idxContent.xml</t>
        </is>
      </c>
      <c r="AD14090" s="27" t="inlineStr">
        <is>
          <t>11/02/2026</t>
        </is>
      </c>
      <c r="AE14090" s="27" t="inlineStr">
        <is>
          <t>r01e0pd014af224c737151b5faa136d21f470eb9e1</t>
        </is>
      </c>
      <c r="AF14090" s="27" t="inlineStr">
        <is>
          <t>Ayuntamiento de Errenteria</t>
        </is>
      </c>
      <c r="AG14090" s="27" t="inlineStr">
        <is>
          <t>r01etpd15b4368e53f194155a7492d7da734968baa</t>
        </is>
      </c>
      <c r="AH14090" s="27" t="inlineStr">
        <is>
          <t>Ayuntamiento de Errenteria</t>
        </is>
      </c>
      <c r="AI14090" s="27" t="inlineStr">
        <is>
          <t/>
        </is>
      </c>
      <c r="AJ14090" s="27" t="inlineStr">
        <is>
          <t/>
        </is>
      </c>
    </row>
    <row r="14091" customHeight="true" ht="15.0">
      <c r="A14091" s="27" t="inlineStr">
        <is>
          <t>suministro de baldosa para la renovación de urbanizaciones.</t>
        </is>
      </c>
      <c r="B14091" s="27" t="inlineStr">
        <is>
          <t/>
        </is>
      </c>
      <c r="C14091" s="27" t="inlineStr">
        <is>
          <t>Gobierno Vasco</t>
        </is>
      </c>
      <c r="D14091" s="27" t="inlineStr">
        <is>
          <t/>
        </is>
      </c>
      <c r="E14091" s="27" t="inlineStr">
        <is>
          <t/>
        </is>
      </c>
      <c r="F14091" s="27" t="inlineStr">
        <is>
          <t/>
        </is>
      </c>
      <c r="G14091" s="27" t="inlineStr">
        <is>
          <t>suministro de baldosa para la renovación de urbanizaciones.</t>
        </is>
      </c>
      <c r="H14091" s="27" t="inlineStr">
        <is>
          <t>suministro de baldosa para la renovación de urbanizaciones.</t>
        </is>
      </c>
      <c r="I14091" s="27" t="inlineStr">
        <is>
          <t/>
        </is>
      </c>
      <c r="J14091" s="27" t="inlineStr">
        <is>
          <t>10/02/2026</t>
        </is>
      </c>
      <c r="K14091" s="27" t="inlineStr">
        <is>
          <t>2025-ESKA-002110-00</t>
        </is>
      </c>
      <c r="L14091" s="27" t="inlineStr">
        <is>
          <t>Adjudicación provisional / definitiva</t>
        </is>
      </c>
      <c r="M14091" s="27" t="inlineStr">
        <is>
          <t>true</t>
        </is>
      </c>
      <c r="N14091" s="27" t="inlineStr">
        <is>
          <t/>
        </is>
      </c>
      <c r="O14091" s="27" t="inlineStr">
        <is>
          <t/>
        </is>
      </c>
      <c r="P14091" s="27" t="inlineStr">
        <is>
          <t/>
        </is>
      </c>
      <c r="Q14091" s="27" t="inlineStr">
        <is>
          <t/>
        </is>
      </c>
      <c r="R14091" s="27" t="inlineStr">
        <is>
          <t/>
        </is>
      </c>
      <c r="S14091" s="27" t="inlineStr">
        <is>
          <t>https://www.contratacion.euskadi.eus/webkpe00-kpeperfi/es/contenidos/anuncio_contratacion/expcm484331/es_doc/images/logo_errenteria.jpg</t>
        </is>
      </c>
      <c r="T14091" s="27" t="inlineStr">
        <is>
          <t>Ayuntamiento de Errenteria</t>
        </is>
      </c>
      <c r="U14091" s="27" t="inlineStr">
        <is>
          <t>P2007200E - Ayuntamiento de Errenteria</t>
        </is>
      </c>
      <c r="V14091" s="27" t="inlineStr">
        <is>
          <t>Alcalde-Presidente</t>
        </is>
      </c>
      <c r="W14091" s="27" t="inlineStr">
        <is>
          <t/>
        </is>
      </c>
      <c r="X14091" s="27" t="inlineStr">
        <is>
          <t/>
        </is>
      </c>
      <c r="Y14091" s="27" t="inlineStr">
        <is>
          <t/>
        </is>
      </c>
      <c r="Z14091" s="27" t="inlineStr">
        <is>
          <t>https://www.contratacion.euskadi.eus/anuncio_contratacion/suministro-baldosa-renovacion-urbanizaciones/webkpe00-kpesimpc/es/</t>
        </is>
      </c>
      <c r="AA14091" s="27" t="inlineStr">
        <is>
          <t>https://www.contratacion.euskadi.eus/webkpe00-kpesimpc/es/contenidos/anuncio_contratacion/expcm484331/es_doc/index.html</t>
        </is>
      </c>
      <c r="AB14091" s="27" t="inlineStr">
        <is>
          <t>https://www.contratacion.euskadi.eus/contenidos/anuncio_contratacion/expcm484331/es_doc/data/es_r01dtpd19c4a63e8724695f754e330bc06c5e55268</t>
        </is>
      </c>
      <c r="AC14091" s="27" t="inlineStr">
        <is>
          <t>https://www.contratacion.euskadi.eus/contenidos/anuncio_contratacion/expcm484331/r01Index/expcm484331-idxContent.xml</t>
        </is>
      </c>
      <c r="AD14091" s="27" t="inlineStr">
        <is>
          <t>11/02/2026</t>
        </is>
      </c>
      <c r="AE14091" s="27" t="inlineStr">
        <is>
          <t>r01e0pd014af224c737151b5faa136d21f470eb9e1</t>
        </is>
      </c>
      <c r="AF14091" s="27" t="inlineStr">
        <is>
          <t>Ayuntamiento de Errenteria</t>
        </is>
      </c>
      <c r="AG14091" s="27" t="inlineStr">
        <is>
          <t>r01etpd15b4368e53f194155a7492d7da734968baa</t>
        </is>
      </c>
      <c r="AH14091" s="27" t="inlineStr">
        <is>
          <t>Ayuntamiento de Errenteria</t>
        </is>
      </c>
      <c r="AI14091" s="27" t="inlineStr">
        <is>
          <t/>
        </is>
      </c>
      <c r="AJ14091" s="27" t="inlineStr">
        <is>
          <t/>
        </is>
      </c>
    </row>
    <row r="14092" customHeight="true" ht="15.0">
      <c r="A14092" s="27" t="inlineStr">
        <is>
          <t>suministro de insecticida para quitar nidos de avispas asiáticas.</t>
        </is>
      </c>
      <c r="B14092" s="27" t="inlineStr">
        <is>
          <t/>
        </is>
      </c>
      <c r="C14092" s="27" t="inlineStr">
        <is>
          <t>Gobierno Vasco</t>
        </is>
      </c>
      <c r="D14092" s="27" t="inlineStr">
        <is>
          <t/>
        </is>
      </c>
      <c r="E14092" s="27" t="inlineStr">
        <is>
          <t/>
        </is>
      </c>
      <c r="F14092" s="27" t="inlineStr">
        <is>
          <t/>
        </is>
      </c>
      <c r="G14092" s="27" t="inlineStr">
        <is>
          <t>suministro de insecticida para quitar nidos de avispas asiáticas.</t>
        </is>
      </c>
      <c r="H14092" s="27" t="inlineStr">
        <is>
          <t>suministro de insecticida para quitar nidos de avispas asiáticas.</t>
        </is>
      </c>
      <c r="I14092" s="27" t="inlineStr">
        <is>
          <t/>
        </is>
      </c>
      <c r="J14092" s="27" t="inlineStr">
        <is>
          <t>10/02/2026</t>
        </is>
      </c>
      <c r="K14092" s="27" t="inlineStr">
        <is>
          <t>2025-ESKA-002111-00</t>
        </is>
      </c>
      <c r="L14092" s="27" t="inlineStr">
        <is>
          <t>Adjudicación provisional / definitiva</t>
        </is>
      </c>
      <c r="M14092" s="27" t="inlineStr">
        <is>
          <t>true</t>
        </is>
      </c>
      <c r="N14092" s="27" t="inlineStr">
        <is>
          <t/>
        </is>
      </c>
      <c r="O14092" s="27" t="inlineStr">
        <is>
          <t/>
        </is>
      </c>
      <c r="P14092" s="27" t="inlineStr">
        <is>
          <t/>
        </is>
      </c>
      <c r="Q14092" s="27" t="inlineStr">
        <is>
          <t/>
        </is>
      </c>
      <c r="R14092" s="27" t="inlineStr">
        <is>
          <t/>
        </is>
      </c>
      <c r="S14092" s="27" t="inlineStr">
        <is>
          <t>https://www.contratacion.euskadi.eus/webkpe00-kpeperfi/es/contenidos/anuncio_contratacion/expcm484332/es_doc/images/logo_errenteria.jpg</t>
        </is>
      </c>
      <c r="T14092" s="27" t="inlineStr">
        <is>
          <t>Ayuntamiento de Errenteria</t>
        </is>
      </c>
      <c r="U14092" s="27" t="inlineStr">
        <is>
          <t>P2007200E - Ayuntamiento de Errenteria</t>
        </is>
      </c>
      <c r="V14092" s="27" t="inlineStr">
        <is>
          <t>Alcalde-Presidente</t>
        </is>
      </c>
      <c r="W14092" s="27" t="inlineStr">
        <is>
          <t/>
        </is>
      </c>
      <c r="X14092" s="27" t="inlineStr">
        <is>
          <t/>
        </is>
      </c>
      <c r="Y14092" s="27" t="inlineStr">
        <is>
          <t/>
        </is>
      </c>
      <c r="Z14092" s="27" t="inlineStr">
        <is>
          <t>https://www.contratacion.euskadi.eus/anuncio_contratacion/suministro-insecticida-quitar-nidos-avispas-asiaticas/webkpe00-kpesimpc/es/</t>
        </is>
      </c>
      <c r="AA14092" s="27" t="inlineStr">
        <is>
          <t>https://www.contratacion.euskadi.eus/webkpe00-kpesimpc/es/contenidos/anuncio_contratacion/expcm484332/es_doc/index.html</t>
        </is>
      </c>
      <c r="AB14092" s="27" t="inlineStr">
        <is>
          <t>https://www.contratacion.euskadi.eus/contenidos/anuncio_contratacion/expcm484332/es_doc/data/es_r01dtpd19c4a67846321d9cfcfbe929505dbc090a6</t>
        </is>
      </c>
      <c r="AC14092" s="27" t="inlineStr">
        <is>
          <t>https://www.contratacion.euskadi.eus/contenidos/anuncio_contratacion/expcm484332/r01Index/expcm484332-idxContent.xml</t>
        </is>
      </c>
      <c r="AD14092" s="27" t="inlineStr">
        <is>
          <t>11/02/2026</t>
        </is>
      </c>
      <c r="AE14092" s="27" t="inlineStr">
        <is>
          <t>r01e0pd014af224c737151b5faa136d21f470eb9e1</t>
        </is>
      </c>
      <c r="AF14092" s="27" t="inlineStr">
        <is>
          <t>Ayuntamiento de Errenteria</t>
        </is>
      </c>
      <c r="AG14092" s="27" t="inlineStr">
        <is>
          <t>r01etpd15b4368e53f194155a7492d7da734968baa</t>
        </is>
      </c>
      <c r="AH14092" s="27" t="inlineStr">
        <is>
          <t>Ayuntamiento de Errenteria</t>
        </is>
      </c>
      <c r="AI14092" s="27" t="inlineStr">
        <is>
          <t/>
        </is>
      </c>
      <c r="AJ14092" s="27" t="inlineStr">
        <is>
          <t/>
        </is>
      </c>
    </row>
    <row r="14093" customHeight="true" ht="15.0">
      <c r="A14093" s="27" t="inlineStr">
        <is>
          <t>suministro e instalación de antena en el aliviadero de capuchinos.</t>
        </is>
      </c>
      <c r="B14093" s="27" t="inlineStr">
        <is>
          <t/>
        </is>
      </c>
      <c r="C14093" s="27" t="inlineStr">
        <is>
          <t>Gobierno Vasco</t>
        </is>
      </c>
      <c r="D14093" s="27" t="inlineStr">
        <is>
          <t/>
        </is>
      </c>
      <c r="E14093" s="27" t="inlineStr">
        <is>
          <t/>
        </is>
      </c>
      <c r="F14093" s="27" t="inlineStr">
        <is>
          <t/>
        </is>
      </c>
      <c r="G14093" s="27" t="inlineStr">
        <is>
          <t>suministro e instalación de antena en el aliviadero de capuchinos.</t>
        </is>
      </c>
      <c r="H14093" s="27" t="inlineStr">
        <is>
          <t>suministro e instalación de antena en el aliviadero de capuchinos.</t>
        </is>
      </c>
      <c r="I14093" s="27" t="inlineStr">
        <is>
          <t/>
        </is>
      </c>
      <c r="J14093" s="27" t="inlineStr">
        <is>
          <t>10/02/2026</t>
        </is>
      </c>
      <c r="K14093" s="27" t="inlineStr">
        <is>
          <t>2025-ESKA-002112-00</t>
        </is>
      </c>
      <c r="L14093" s="27" t="inlineStr">
        <is>
          <t>Adjudicación provisional / definitiva</t>
        </is>
      </c>
      <c r="M14093" s="27" t="inlineStr">
        <is>
          <t>true</t>
        </is>
      </c>
      <c r="N14093" s="27" t="inlineStr">
        <is>
          <t/>
        </is>
      </c>
      <c r="O14093" s="27" t="inlineStr">
        <is>
          <t/>
        </is>
      </c>
      <c r="P14093" s="27" t="inlineStr">
        <is>
          <t/>
        </is>
      </c>
      <c r="Q14093" s="27" t="inlineStr">
        <is>
          <t/>
        </is>
      </c>
      <c r="R14093" s="27" t="inlineStr">
        <is>
          <t/>
        </is>
      </c>
      <c r="S14093" s="27" t="inlineStr">
        <is>
          <t>https://www.contratacion.euskadi.eus/webkpe00-kpeperfi/es/contenidos/anuncio_contratacion/expcm484333/es_doc/images/logo_errenteria.jpg</t>
        </is>
      </c>
      <c r="T14093" s="27" t="inlineStr">
        <is>
          <t>Ayuntamiento de Errenteria</t>
        </is>
      </c>
      <c r="U14093" s="27" t="inlineStr">
        <is>
          <t>P2007200E - Ayuntamiento de Errenteria</t>
        </is>
      </c>
      <c r="V14093" s="27" t="inlineStr">
        <is>
          <t>Alcalde-Presidente</t>
        </is>
      </c>
      <c r="W14093" s="27" t="inlineStr">
        <is>
          <t/>
        </is>
      </c>
      <c r="X14093" s="27" t="inlineStr">
        <is>
          <t/>
        </is>
      </c>
      <c r="Y14093" s="27" t="inlineStr">
        <is>
          <t/>
        </is>
      </c>
      <c r="Z14093" s="27" t="inlineStr">
        <is>
          <t>https://www.contratacion.euskadi.eus/anuncio_contratacion/suministro-e-instalacion-antena-aliviadero-capuchinos/webkpe00-kpesimpc/es/</t>
        </is>
      </c>
      <c r="AA14093" s="27" t="inlineStr">
        <is>
          <t>https://www.contratacion.euskadi.eus/webkpe00-kpesimpc/es/contenidos/anuncio_contratacion/expcm484333/es_doc/index.html</t>
        </is>
      </c>
      <c r="AB14093" s="27" t="inlineStr">
        <is>
          <t>https://www.contratacion.euskadi.eus/contenidos/anuncio_contratacion/expcm484333/es_doc/data/es_r01dtpd019c4a6bb0c06082397db5106101d3cd4c4</t>
        </is>
      </c>
      <c r="AC14093" s="27" t="inlineStr">
        <is>
          <t>https://www.contratacion.euskadi.eus/contenidos/anuncio_contratacion/expcm484333/r01Index/expcm484333-idxContent.xml</t>
        </is>
      </c>
      <c r="AD14093" s="27" t="inlineStr">
        <is>
          <t>11/02/2026</t>
        </is>
      </c>
      <c r="AE14093" s="27" t="inlineStr">
        <is>
          <t>r01e0pd014af224c737151b5faa136d21f470eb9e1</t>
        </is>
      </c>
      <c r="AF14093" s="27" t="inlineStr">
        <is>
          <t>Ayuntamiento de Errenteria</t>
        </is>
      </c>
      <c r="AG14093" s="27" t="inlineStr">
        <is>
          <t>r01etpd15b4368e53f194155a7492d7da734968baa</t>
        </is>
      </c>
      <c r="AH14093" s="27" t="inlineStr">
        <is>
          <t>Ayuntamiento de Errenteria</t>
        </is>
      </c>
      <c r="AI14093" s="27" t="inlineStr">
        <is>
          <t/>
        </is>
      </c>
      <c r="AJ14093" s="27" t="inlineStr">
        <is>
          <t/>
        </is>
      </c>
    </row>
    <row r="14094" customHeight="true" ht="15.0">
      <c r="A14094" s="27" t="inlineStr">
        <is>
          <t>tindategia</t>
        </is>
      </c>
      <c r="B14094" s="27" t="inlineStr">
        <is>
          <t/>
        </is>
      </c>
      <c r="C14094" s="27" t="inlineStr">
        <is>
          <t>Gobierno Vasco</t>
        </is>
      </c>
      <c r="D14094" s="27" t="inlineStr">
        <is>
          <t/>
        </is>
      </c>
      <c r="E14094" s="27" t="inlineStr">
        <is>
          <t/>
        </is>
      </c>
      <c r="F14094" s="27" t="inlineStr">
        <is>
          <t/>
        </is>
      </c>
      <c r="G14094" s="27" t="inlineStr">
        <is>
          <t>tindategia</t>
        </is>
      </c>
      <c r="H14094" s="27" t="inlineStr">
        <is>
          <t>tindategia</t>
        </is>
      </c>
      <c r="I14094" s="27" t="inlineStr">
        <is>
          <t/>
        </is>
      </c>
      <c r="J14094" s="27" t="inlineStr">
        <is>
          <t>10/02/2026</t>
        </is>
      </c>
      <c r="K14094" s="27" t="inlineStr">
        <is>
          <t>2025-ESKA-002113-00</t>
        </is>
      </c>
      <c r="L14094" s="27" t="inlineStr">
        <is>
          <t>Adjudicación provisional / definitiva</t>
        </is>
      </c>
      <c r="M14094" s="27" t="inlineStr">
        <is>
          <t>true</t>
        </is>
      </c>
      <c r="N14094" s="27" t="inlineStr">
        <is>
          <t/>
        </is>
      </c>
      <c r="O14094" s="27" t="inlineStr">
        <is>
          <t/>
        </is>
      </c>
      <c r="P14094" s="27" t="inlineStr">
        <is>
          <t/>
        </is>
      </c>
      <c r="Q14094" s="27" t="inlineStr">
        <is>
          <t/>
        </is>
      </c>
      <c r="R14094" s="27" t="inlineStr">
        <is>
          <t/>
        </is>
      </c>
      <c r="S14094" s="27" t="inlineStr">
        <is>
          <t>https://www.contratacion.euskadi.eus/webkpe00-kpeperfi/es/contenidos/anuncio_contratacion/expcm484334/es_doc/images/logo_errenteria.jpg</t>
        </is>
      </c>
      <c r="T14094" s="27" t="inlineStr">
        <is>
          <t>Ayuntamiento de Errenteria</t>
        </is>
      </c>
      <c r="U14094" s="27" t="inlineStr">
        <is>
          <t>P2007200E - Ayuntamiento de Errenteria</t>
        </is>
      </c>
      <c r="V14094" s="27" t="inlineStr">
        <is>
          <t>Alcalde-Presidente</t>
        </is>
      </c>
      <c r="W14094" s="27" t="inlineStr">
        <is>
          <t/>
        </is>
      </c>
      <c r="X14094" s="27" t="inlineStr">
        <is>
          <t/>
        </is>
      </c>
      <c r="Y14094" s="27" t="inlineStr">
        <is>
          <t/>
        </is>
      </c>
      <c r="Z14094" s="27" t="inlineStr">
        <is>
          <t>https://www.contratacion.euskadi.eus/anuncio_contratacion/tindategia/webkpe00-kpesimpc/es/</t>
        </is>
      </c>
      <c r="AA14094" s="27" t="inlineStr">
        <is>
          <t>https://www.contratacion.euskadi.eus/webkpe00-kpesimpc/es/contenidos/anuncio_contratacion/expcm484334/es_doc/index.html</t>
        </is>
      </c>
      <c r="AB14094" s="27" t="inlineStr">
        <is>
          <t>https://www.contratacion.euskadi.eus/contenidos/anuncio_contratacion/expcm484334/es_doc/data/es_r01dtpd19c4a701913207b0eadbc721943a2d9aafc</t>
        </is>
      </c>
      <c r="AC14094" s="27" t="inlineStr">
        <is>
          <t>https://www.contratacion.euskadi.eus/contenidos/anuncio_contratacion/expcm484334/r01Index/expcm484334-idxContent.xml</t>
        </is>
      </c>
      <c r="AD14094" s="27" t="inlineStr">
        <is>
          <t>11/02/2026</t>
        </is>
      </c>
      <c r="AE14094" s="27" t="inlineStr">
        <is>
          <t>r01e0pd014af224c737151b5faa136d21f470eb9e1</t>
        </is>
      </c>
      <c r="AF14094" s="27" t="inlineStr">
        <is>
          <t>Ayuntamiento de Errenteria</t>
        </is>
      </c>
      <c r="AG14094" s="27" t="inlineStr">
        <is>
          <t>r01etpd15b4368e53f194155a7492d7da734968baa</t>
        </is>
      </c>
      <c r="AH14094" s="27" t="inlineStr">
        <is>
          <t>Ayuntamiento de Errenteria</t>
        </is>
      </c>
      <c r="AI14094" s="27" t="inlineStr">
        <is>
          <t/>
        </is>
      </c>
      <c r="AJ14094" s="27" t="inlineStr">
        <is>
          <t/>
        </is>
      </c>
    </row>
    <row r="14095" customHeight="true" ht="15.0">
      <c r="A14095" s="27" t="inlineStr">
        <is>
          <t>curso de perfeccionamiento y profesionalización capacitación para miembros de órganos técnicos de selección. cemci.</t>
        </is>
      </c>
      <c r="B14095" s="27" t="inlineStr">
        <is>
          <t/>
        </is>
      </c>
      <c r="C14095" s="27" t="inlineStr">
        <is>
          <t>Gobierno Vasco</t>
        </is>
      </c>
      <c r="D14095" s="27" t="inlineStr">
        <is>
          <t/>
        </is>
      </c>
      <c r="E14095" s="27" t="inlineStr">
        <is>
          <t/>
        </is>
      </c>
      <c r="F14095" s="27" t="inlineStr">
        <is>
          <t/>
        </is>
      </c>
      <c r="G14095" s="27" t="inlineStr">
        <is>
          <t>curso de perfeccionamiento y profesionalización capacitación para miembros de órganos técnicos de selección. cemci.</t>
        </is>
      </c>
      <c r="H14095" s="27" t="inlineStr">
        <is>
          <t>curso de perfeccionamiento y profesionalización capacitación para miembros de órganos técnicos de selección. cemci.</t>
        </is>
      </c>
      <c r="I14095" s="27" t="inlineStr">
        <is>
          <t/>
        </is>
      </c>
      <c r="J14095" s="27" t="inlineStr">
        <is>
          <t>10/02/2026</t>
        </is>
      </c>
      <c r="K14095" s="27" t="inlineStr">
        <is>
          <t>2025-ESKA-002114-00</t>
        </is>
      </c>
      <c r="L14095" s="27" t="inlineStr">
        <is>
          <t>Adjudicación provisional / definitiva</t>
        </is>
      </c>
      <c r="M14095" s="27" t="inlineStr">
        <is>
          <t>true</t>
        </is>
      </c>
      <c r="N14095" s="27" t="inlineStr">
        <is>
          <t/>
        </is>
      </c>
      <c r="O14095" s="27" t="inlineStr">
        <is>
          <t/>
        </is>
      </c>
      <c r="P14095" s="27" t="inlineStr">
        <is>
          <t/>
        </is>
      </c>
      <c r="Q14095" s="27" t="inlineStr">
        <is>
          <t/>
        </is>
      </c>
      <c r="R14095" s="27" t="inlineStr">
        <is>
          <t/>
        </is>
      </c>
      <c r="S14095" s="27" t="inlineStr">
        <is>
          <t>https://www.contratacion.euskadi.eus/webkpe00-kpeperfi/es/contenidos/anuncio_contratacion/expcm484335/es_doc/images/logo_errenteria.jpg</t>
        </is>
      </c>
      <c r="T14095" s="27" t="inlineStr">
        <is>
          <t>Ayuntamiento de Errenteria</t>
        </is>
      </c>
      <c r="U14095" s="27" t="inlineStr">
        <is>
          <t>P2007200E - Ayuntamiento de Errenteria</t>
        </is>
      </c>
      <c r="V14095" s="27" t="inlineStr">
        <is>
          <t>Alcalde-Presidente</t>
        </is>
      </c>
      <c r="W14095" s="27" t="inlineStr">
        <is>
          <t/>
        </is>
      </c>
      <c r="X14095" s="27" t="inlineStr">
        <is>
          <t/>
        </is>
      </c>
      <c r="Y14095" s="27" t="inlineStr">
        <is>
          <t/>
        </is>
      </c>
      <c r="Z14095" s="27" t="inlineStr">
        <is>
          <t>https://www.contratacion.euskadi.eus/anuncio_contratacion/curso-perfeccionamiento-y-profesionalizacion-capacitacion-miembros-organos-tecnicos-seleccion-cemci/webkpe00-kpesimpc/es/</t>
        </is>
      </c>
      <c r="AA14095" s="27" t="inlineStr">
        <is>
          <t>https://www.contratacion.euskadi.eus/webkpe00-kpesimpc/es/contenidos/anuncio_contratacion/expcm484335/es_doc/index.html</t>
        </is>
      </c>
      <c r="AB14095" s="27" t="inlineStr">
        <is>
          <t>https://www.contratacion.euskadi.eus/contenidos/anuncio_contratacion/expcm484335/es_doc/data/es_r01dtpd19c4a70be1e207b0ead91ff9975a28b1b77</t>
        </is>
      </c>
      <c r="AC14095" s="27" t="inlineStr">
        <is>
          <t>https://www.contratacion.euskadi.eus/contenidos/anuncio_contratacion/expcm484335/r01Index/expcm484335-idxContent.xml</t>
        </is>
      </c>
      <c r="AD14095" s="27" t="inlineStr">
        <is>
          <t>11/02/2026</t>
        </is>
      </c>
      <c r="AE14095" s="27" t="inlineStr">
        <is>
          <t>r01e0pd014af224c737151b5faa136d21f470eb9e1</t>
        </is>
      </c>
      <c r="AF14095" s="27" t="inlineStr">
        <is>
          <t>Ayuntamiento de Errenteria</t>
        </is>
      </c>
      <c r="AG14095" s="27" t="inlineStr">
        <is>
          <t>r01etpd15b4368e53f194155a7492d7da734968baa</t>
        </is>
      </c>
      <c r="AH14095" s="27" t="inlineStr">
        <is>
          <t>Ayuntamiento de Errenteria</t>
        </is>
      </c>
      <c r="AI14095" s="27" t="inlineStr">
        <is>
          <t/>
        </is>
      </c>
      <c r="AJ14095" s="27" t="inlineStr">
        <is>
          <t/>
        </is>
      </c>
    </row>
    <row r="14096" customHeight="true" ht="15.0">
      <c r="A14096" s="27" t="inlineStr">
        <is>
          <t>atlantikaldia komunikazio euskarriak</t>
        </is>
      </c>
      <c r="B14096" s="27" t="inlineStr">
        <is>
          <t/>
        </is>
      </c>
      <c r="C14096" s="27" t="inlineStr">
        <is>
          <t>Gobierno Vasco</t>
        </is>
      </c>
      <c r="D14096" s="27" t="inlineStr">
        <is>
          <t/>
        </is>
      </c>
      <c r="E14096" s="27" t="inlineStr">
        <is>
          <t/>
        </is>
      </c>
      <c r="F14096" s="27" t="inlineStr">
        <is>
          <t/>
        </is>
      </c>
      <c r="G14096" s="27" t="inlineStr">
        <is>
          <t>atlantikaldia komunikazio euskarriak</t>
        </is>
      </c>
      <c r="H14096" s="27" t="inlineStr">
        <is>
          <t>atlantikaldia komunikazio euskarriak</t>
        </is>
      </c>
      <c r="I14096" s="27" t="inlineStr">
        <is>
          <t/>
        </is>
      </c>
      <c r="J14096" s="27" t="inlineStr">
        <is>
          <t>10/02/2026</t>
        </is>
      </c>
      <c r="K14096" s="27" t="inlineStr">
        <is>
          <t>2025-ESKA-002115-00</t>
        </is>
      </c>
      <c r="L14096" s="27" t="inlineStr">
        <is>
          <t>Adjudicación provisional / definitiva</t>
        </is>
      </c>
      <c r="M14096" s="27" t="inlineStr">
        <is>
          <t>true</t>
        </is>
      </c>
      <c r="N14096" s="27" t="inlineStr">
        <is>
          <t/>
        </is>
      </c>
      <c r="O14096" s="27" t="inlineStr">
        <is>
          <t/>
        </is>
      </c>
      <c r="P14096" s="27" t="inlineStr">
        <is>
          <t/>
        </is>
      </c>
      <c r="Q14096" s="27" t="inlineStr">
        <is>
          <t/>
        </is>
      </c>
      <c r="R14096" s="27" t="inlineStr">
        <is>
          <t/>
        </is>
      </c>
      <c r="S14096" s="27" t="inlineStr">
        <is>
          <t>https://www.contratacion.euskadi.eus/webkpe00-kpeperfi/es/contenidos/anuncio_contratacion/expcm484336/es_doc/images/logo_errenteria.jpg</t>
        </is>
      </c>
      <c r="T14096" s="27" t="inlineStr">
        <is>
          <t>Ayuntamiento de Errenteria</t>
        </is>
      </c>
      <c r="U14096" s="27" t="inlineStr">
        <is>
          <t>P2007200E - Ayuntamiento de Errenteria</t>
        </is>
      </c>
      <c r="V14096" s="27" t="inlineStr">
        <is>
          <t>Alcalde-Presidente</t>
        </is>
      </c>
      <c r="W14096" s="27" t="inlineStr">
        <is>
          <t/>
        </is>
      </c>
      <c r="X14096" s="27" t="inlineStr">
        <is>
          <t/>
        </is>
      </c>
      <c r="Y14096" s="27" t="inlineStr">
        <is>
          <t/>
        </is>
      </c>
      <c r="Z14096" s="27" t="inlineStr">
        <is>
          <t>https://www.contratacion.euskadi.eus/anuncio_contratacion/atlantikaldia-komunikazio-euskarriak/webkpe00-kpesimpc/es/</t>
        </is>
      </c>
      <c r="AA14096" s="27" t="inlineStr">
        <is>
          <t>https://www.contratacion.euskadi.eus/webkpe00-kpesimpc/es/contenidos/anuncio_contratacion/expcm484336/es_doc/index.html</t>
        </is>
      </c>
      <c r="AB14096" s="27" t="inlineStr">
        <is>
          <t>https://www.contratacion.euskadi.eus/contenidos/anuncio_contratacion/expcm484336/es_doc/data/es_r01dtpd19c4a7560ec207b0eadb4cee2bea7c6854e</t>
        </is>
      </c>
      <c r="AC14096" s="27" t="inlineStr">
        <is>
          <t>https://www.contratacion.euskadi.eus/contenidos/anuncio_contratacion/expcm484336/r01Index/expcm484336-idxContent.xml</t>
        </is>
      </c>
      <c r="AD14096" s="27" t="inlineStr">
        <is>
          <t>11/02/2026</t>
        </is>
      </c>
      <c r="AE14096" s="27" t="inlineStr">
        <is>
          <t>r01e0pd014af224c737151b5faa136d21f470eb9e1</t>
        </is>
      </c>
      <c r="AF14096" s="27" t="inlineStr">
        <is>
          <t>Ayuntamiento de Errenteria</t>
        </is>
      </c>
      <c r="AG14096" s="27" t="inlineStr">
        <is>
          <t>r01etpd15b4368e53f194155a7492d7da734968baa</t>
        </is>
      </c>
      <c r="AH14096" s="27" t="inlineStr">
        <is>
          <t>Ayuntamiento de Errenteria</t>
        </is>
      </c>
      <c r="AI14096" s="27" t="inlineStr">
        <is>
          <t/>
        </is>
      </c>
      <c r="AJ14096" s="27" t="inlineStr">
        <is>
          <t/>
        </is>
      </c>
    </row>
    <row r="14097" customHeight="true" ht="15.0">
      <c r="A14097" s="27" t="inlineStr">
        <is>
          <t>gestión de condiciones de conexión iberdrola para instalación solar fotovoltaica en la ampliación del frontón de beraun</t>
        </is>
      </c>
      <c r="B14097" s="27" t="inlineStr">
        <is>
          <t/>
        </is>
      </c>
      <c r="C14097" s="27" t="inlineStr">
        <is>
          <t>Gobierno Vasco</t>
        </is>
      </c>
      <c r="D14097" s="27" t="inlineStr">
        <is>
          <t/>
        </is>
      </c>
      <c r="E14097" s="27" t="inlineStr">
        <is>
          <t/>
        </is>
      </c>
      <c r="F14097" s="27" t="inlineStr">
        <is>
          <t/>
        </is>
      </c>
      <c r="G14097" s="27" t="inlineStr">
        <is>
          <t>gestión de condiciones de conexión iberdrola para instalación solar fotovoltaica en la ampliación del frontón de beraun</t>
        </is>
      </c>
      <c r="H14097" s="27" t="inlineStr">
        <is>
          <t>gestión de condiciones de conexión iberdrola para instalación solar fotovoltaica en la ampliación del frontón de beraun</t>
        </is>
      </c>
      <c r="I14097" s="27" t="inlineStr">
        <is>
          <t/>
        </is>
      </c>
      <c r="J14097" s="27" t="inlineStr">
        <is>
          <t>10/02/2026</t>
        </is>
      </c>
      <c r="K14097" s="27" t="inlineStr">
        <is>
          <t>2025-ESKA-002116-00</t>
        </is>
      </c>
      <c r="L14097" s="27" t="inlineStr">
        <is>
          <t>Adjudicación provisional / definitiva</t>
        </is>
      </c>
      <c r="M14097" s="27" t="inlineStr">
        <is>
          <t>true</t>
        </is>
      </c>
      <c r="N14097" s="27" t="inlineStr">
        <is>
          <t/>
        </is>
      </c>
      <c r="O14097" s="27" t="inlineStr">
        <is>
          <t/>
        </is>
      </c>
      <c r="P14097" s="27" t="inlineStr">
        <is>
          <t/>
        </is>
      </c>
      <c r="Q14097" s="27" t="inlineStr">
        <is>
          <t/>
        </is>
      </c>
      <c r="R14097" s="27" t="inlineStr">
        <is>
          <t/>
        </is>
      </c>
      <c r="S14097" s="27" t="inlineStr">
        <is>
          <t>https://www.contratacion.euskadi.eus/webkpe00-kpeperfi/es/contenidos/anuncio_contratacion/expcm484337/es_doc/images/logo_errenteria.jpg</t>
        </is>
      </c>
      <c r="T14097" s="27" t="inlineStr">
        <is>
          <t>Ayuntamiento de Errenteria</t>
        </is>
      </c>
      <c r="U14097" s="27" t="inlineStr">
        <is>
          <t>P2007200E - Ayuntamiento de Errenteria</t>
        </is>
      </c>
      <c r="V14097" s="27" t="inlineStr">
        <is>
          <t>Alcalde-Presidente</t>
        </is>
      </c>
      <c r="W14097" s="27" t="inlineStr">
        <is>
          <t/>
        </is>
      </c>
      <c r="X14097" s="27" t="inlineStr">
        <is>
          <t/>
        </is>
      </c>
      <c r="Y14097" s="27" t="inlineStr">
        <is>
          <t/>
        </is>
      </c>
      <c r="Z14097" s="27" t="inlineStr">
        <is>
          <t>https://www.contratacion.euskadi.eus/anuncio_contratacion/gestion-condiciones-conexion-iberdrola-instalacion-solar-fotovoltaica-ampliacion-del-fronton-beraun/webkpe00-kpesimpc/es/</t>
        </is>
      </c>
      <c r="AA14097" s="27" t="inlineStr">
        <is>
          <t>https://www.contratacion.euskadi.eus/webkpe00-kpesimpc/es/contenidos/anuncio_contratacion/expcm484337/es_doc/index.html</t>
        </is>
      </c>
      <c r="AB14097" s="27" t="inlineStr">
        <is>
          <t>https://www.contratacion.euskadi.eus/contenidos/anuncio_contratacion/expcm484337/es_doc/data/es_r01dtpd19c4a79a1686082397da55b3581f9409498</t>
        </is>
      </c>
      <c r="AC14097" s="27" t="inlineStr">
        <is>
          <t>https://www.contratacion.euskadi.eus/contenidos/anuncio_contratacion/expcm484337/r01Index/expcm484337-idxContent.xml</t>
        </is>
      </c>
      <c r="AD14097" s="27" t="inlineStr">
        <is>
          <t>11/02/2026</t>
        </is>
      </c>
      <c r="AE14097" s="27" t="inlineStr">
        <is>
          <t>r01e0pd014af224c737151b5faa136d21f470eb9e1</t>
        </is>
      </c>
      <c r="AF14097" s="27" t="inlineStr">
        <is>
          <t>Ayuntamiento de Errenteria</t>
        </is>
      </c>
      <c r="AG14097" s="27" t="inlineStr">
        <is>
          <t>r01etpd15b4368e53f194155a7492d7da734968baa</t>
        </is>
      </c>
      <c r="AH14097" s="27" t="inlineStr">
        <is>
          <t>Ayuntamiento de Errenteria</t>
        </is>
      </c>
      <c r="AI14097" s="27" t="inlineStr">
        <is>
          <t/>
        </is>
      </c>
      <c r="AJ14097" s="27" t="inlineStr">
        <is>
          <t/>
        </is>
      </c>
    </row>
    <row r="14098" customHeight="true" ht="15.0">
      <c r="A14098" s="27" t="inlineStr">
        <is>
          <t>banabil b1 - ikaslearen liburua</t>
        </is>
      </c>
      <c r="B14098" s="27" t="inlineStr">
        <is>
          <t/>
        </is>
      </c>
      <c r="C14098" s="27" t="inlineStr">
        <is>
          <t>Gobierno Vasco</t>
        </is>
      </c>
      <c r="D14098" s="27" t="inlineStr">
        <is>
          <t/>
        </is>
      </c>
      <c r="E14098" s="27" t="inlineStr">
        <is>
          <t/>
        </is>
      </c>
      <c r="F14098" s="27" t="inlineStr">
        <is>
          <t/>
        </is>
      </c>
      <c r="G14098" s="27" t="inlineStr">
        <is>
          <t>banabil b1 - ikaslearen liburua</t>
        </is>
      </c>
      <c r="H14098" s="27" t="inlineStr">
        <is>
          <t>banabil b1 - ikaslearen liburua</t>
        </is>
      </c>
      <c r="I14098" s="27" t="inlineStr">
        <is>
          <t/>
        </is>
      </c>
      <c r="J14098" s="27" t="inlineStr">
        <is>
          <t>10/02/2026</t>
        </is>
      </c>
      <c r="K14098" s="27" t="inlineStr">
        <is>
          <t>2025-ESKA-002119-00</t>
        </is>
      </c>
      <c r="L14098" s="27" t="inlineStr">
        <is>
          <t>Adjudicación provisional / definitiva</t>
        </is>
      </c>
      <c r="M14098" s="27" t="inlineStr">
        <is>
          <t>true</t>
        </is>
      </c>
      <c r="N14098" s="27" t="inlineStr">
        <is>
          <t/>
        </is>
      </c>
      <c r="O14098" s="27" t="inlineStr">
        <is>
          <t/>
        </is>
      </c>
      <c r="P14098" s="27" t="inlineStr">
        <is>
          <t/>
        </is>
      </c>
      <c r="Q14098" s="27" t="inlineStr">
        <is>
          <t/>
        </is>
      </c>
      <c r="R14098" s="27" t="inlineStr">
        <is>
          <t/>
        </is>
      </c>
      <c r="S14098" s="27" t="inlineStr">
        <is>
          <t>https://www.contratacion.euskadi.eus/webkpe00-kpeperfi/es/contenidos/anuncio_contratacion/expcm484338/es_doc/images/logo_errenteria.jpg</t>
        </is>
      </c>
      <c r="T14098" s="27" t="inlineStr">
        <is>
          <t>Ayuntamiento de Errenteria</t>
        </is>
      </c>
      <c r="U14098" s="27" t="inlineStr">
        <is>
          <t>P2007200E - Ayuntamiento de Errenteria</t>
        </is>
      </c>
      <c r="V14098" s="27" t="inlineStr">
        <is>
          <t>Alcalde-Presidente</t>
        </is>
      </c>
      <c r="W14098" s="27" t="inlineStr">
        <is>
          <t/>
        </is>
      </c>
      <c r="X14098" s="27" t="inlineStr">
        <is>
          <t/>
        </is>
      </c>
      <c r="Y14098" s="27" t="inlineStr">
        <is>
          <t/>
        </is>
      </c>
      <c r="Z14098" s="27" t="inlineStr">
        <is>
          <t>https://www.contratacion.euskadi.eus/anuncio_contratacion/banabil-b1-ikaslearen-liburua/webkpe00-kpesimpc/es/</t>
        </is>
      </c>
      <c r="AA14098" s="27" t="inlineStr">
        <is>
          <t>https://www.contratacion.euskadi.eus/webkpe00-kpesimpc/es/contenidos/anuncio_contratacion/expcm484338/es_doc/index.html</t>
        </is>
      </c>
      <c r="AB14098" s="27" t="inlineStr">
        <is>
          <t>https://www.contratacion.euskadi.eus/contenidos/anuncio_contratacion/expcm484338/es_doc/data/es_r01dtpd19c4a7e07f8207b0ead2ebfbdcf51ce34f2</t>
        </is>
      </c>
      <c r="AC14098" s="27" t="inlineStr">
        <is>
          <t>https://www.contratacion.euskadi.eus/contenidos/anuncio_contratacion/expcm484338/r01Index/expcm484338-idxContent.xml</t>
        </is>
      </c>
      <c r="AD14098" s="27" t="inlineStr">
        <is>
          <t>11/02/2026</t>
        </is>
      </c>
      <c r="AE14098" s="27" t="inlineStr">
        <is>
          <t>r01e0pd014af224c737151b5faa136d21f470eb9e1</t>
        </is>
      </c>
      <c r="AF14098" s="27" t="inlineStr">
        <is>
          <t>Ayuntamiento de Errenteria</t>
        </is>
      </c>
      <c r="AG14098" s="27" t="inlineStr">
        <is>
          <t>r01etpd15b4368e53f194155a7492d7da734968baa</t>
        </is>
      </c>
      <c r="AH14098" s="27" t="inlineStr">
        <is>
          <t>Ayuntamiento de Errenteria</t>
        </is>
      </c>
      <c r="AI14098" s="27" t="inlineStr">
        <is>
          <t/>
        </is>
      </c>
      <c r="AJ14098" s="27" t="inlineStr">
        <is>
          <t/>
        </is>
      </c>
    </row>
    <row r="14099" customHeight="true" ht="15.0">
      <c r="A14099" s="27" t="inlineStr">
        <is>
          <t>gaztainoko urriaren 11ko bertso afarirako komun eta pixatoki eramangarriak</t>
        </is>
      </c>
      <c r="B14099" s="27" t="inlineStr">
        <is>
          <t/>
        </is>
      </c>
      <c r="C14099" s="27" t="inlineStr">
        <is>
          <t>Gobierno Vasco</t>
        </is>
      </c>
      <c r="D14099" s="27" t="inlineStr">
        <is>
          <t/>
        </is>
      </c>
      <c r="E14099" s="27" t="inlineStr">
        <is>
          <t/>
        </is>
      </c>
      <c r="F14099" s="27" t="inlineStr">
        <is>
          <t/>
        </is>
      </c>
      <c r="G14099" s="27" t="inlineStr">
        <is>
          <t>gaztainoko urriaren 11ko bertso afarirako komun eta pixatoki eramangarriak</t>
        </is>
      </c>
      <c r="H14099" s="27" t="inlineStr">
        <is>
          <t>gaztainoko urriaren 11ko bertso afarirako komun eta pixatoki eramangarriak</t>
        </is>
      </c>
      <c r="I14099" s="27" t="inlineStr">
        <is>
          <t/>
        </is>
      </c>
      <c r="J14099" s="27" t="inlineStr">
        <is>
          <t>10/02/2026</t>
        </is>
      </c>
      <c r="K14099" s="27" t="inlineStr">
        <is>
          <t>2025-ESKA-002120-00</t>
        </is>
      </c>
      <c r="L14099" s="27" t="inlineStr">
        <is>
          <t>Adjudicación provisional / definitiva</t>
        </is>
      </c>
      <c r="M14099" s="27" t="inlineStr">
        <is>
          <t>true</t>
        </is>
      </c>
      <c r="N14099" s="27" t="inlineStr">
        <is>
          <t/>
        </is>
      </c>
      <c r="O14099" s="27" t="inlineStr">
        <is>
          <t/>
        </is>
      </c>
      <c r="P14099" s="27" t="inlineStr">
        <is>
          <t/>
        </is>
      </c>
      <c r="Q14099" s="27" t="inlineStr">
        <is>
          <t/>
        </is>
      </c>
      <c r="R14099" s="27" t="inlineStr">
        <is>
          <t/>
        </is>
      </c>
      <c r="S14099" s="27" t="inlineStr">
        <is>
          <t>https://www.contratacion.euskadi.eus/webkpe00-kpeperfi/es/contenidos/anuncio_contratacion/expcm484339/es_doc/images/logo_errenteria.jpg</t>
        </is>
      </c>
      <c r="T14099" s="27" t="inlineStr">
        <is>
          <t>Ayuntamiento de Errenteria</t>
        </is>
      </c>
      <c r="U14099" s="27" t="inlineStr">
        <is>
          <t>P2007200E - Ayuntamiento de Errenteria</t>
        </is>
      </c>
      <c r="V14099" s="27" t="inlineStr">
        <is>
          <t>Alcalde-Presidente</t>
        </is>
      </c>
      <c r="W14099" s="27" t="inlineStr">
        <is>
          <t/>
        </is>
      </c>
      <c r="X14099" s="27" t="inlineStr">
        <is>
          <t/>
        </is>
      </c>
      <c r="Y14099" s="27" t="inlineStr">
        <is>
          <t/>
        </is>
      </c>
      <c r="Z14099" s="27" t="inlineStr">
        <is>
          <t>https://www.contratacion.euskadi.eus/anuncio_contratacion/gaztainoko-urriaren-11ko-bertso-afarirako-komun-eta-pixatoki-eramangarriak/webkpe00-kpesimpc/es/</t>
        </is>
      </c>
      <c r="AA14099" s="27" t="inlineStr">
        <is>
          <t>https://www.contratacion.euskadi.eus/webkpe00-kpesimpc/es/contenidos/anuncio_contratacion/expcm484339/es_doc/index.html</t>
        </is>
      </c>
      <c r="AB14099" s="27" t="inlineStr">
        <is>
          <t>https://www.contratacion.euskadi.eus/contenidos/anuncio_contratacion/expcm484339/es_doc/data/es_r01dtpd19c4a7f1277207b0ead5d33d60f43e75d66</t>
        </is>
      </c>
      <c r="AC14099" s="27" t="inlineStr">
        <is>
          <t>https://www.contratacion.euskadi.eus/contenidos/anuncio_contratacion/expcm484339/r01Index/expcm484339-idxContent.xml</t>
        </is>
      </c>
      <c r="AD14099" s="27" t="inlineStr">
        <is>
          <t>11/02/2026</t>
        </is>
      </c>
      <c r="AE14099" s="27" t="inlineStr">
        <is>
          <t>r01e0pd014af224c737151b5faa136d21f470eb9e1</t>
        </is>
      </c>
      <c r="AF14099" s="27" t="inlineStr">
        <is>
          <t>Ayuntamiento de Errenteria</t>
        </is>
      </c>
      <c r="AG14099" s="27" t="inlineStr">
        <is>
          <t>r01etpd15b4368e53f194155a7492d7da734968baa</t>
        </is>
      </c>
      <c r="AH14099" s="27" t="inlineStr">
        <is>
          <t>Ayuntamiento de Errenteria</t>
        </is>
      </c>
      <c r="AI14099" s="27" t="inlineStr">
        <is>
          <t/>
        </is>
      </c>
      <c r="AJ14099" s="27" t="inlineStr">
        <is>
          <t/>
        </is>
      </c>
    </row>
    <row r="14100" customHeight="true" ht="15.0">
      <c r="A14100" s="27" t="inlineStr">
        <is>
          <t>gaztainoko azaroaren 8ko ekitaldirako komun eta pixatoki eramangarriak</t>
        </is>
      </c>
      <c r="B14100" s="27" t="inlineStr">
        <is>
          <t/>
        </is>
      </c>
      <c r="C14100" s="27" t="inlineStr">
        <is>
          <t>Gobierno Vasco</t>
        </is>
      </c>
      <c r="D14100" s="27" t="inlineStr">
        <is>
          <t/>
        </is>
      </c>
      <c r="E14100" s="27" t="inlineStr">
        <is>
          <t/>
        </is>
      </c>
      <c r="F14100" s="27" t="inlineStr">
        <is>
          <t/>
        </is>
      </c>
      <c r="G14100" s="27" t="inlineStr">
        <is>
          <t>gaztainoko azaroaren 8ko ekitaldirako komun eta pixatoki eramangarriak</t>
        </is>
      </c>
      <c r="H14100" s="27" t="inlineStr">
        <is>
          <t>gaztainoko azaroaren 8ko ekitaldirako komun eta pixatoki eramangarriak</t>
        </is>
      </c>
      <c r="I14100" s="27" t="inlineStr">
        <is>
          <t/>
        </is>
      </c>
      <c r="J14100" s="27" t="inlineStr">
        <is>
          <t>10/02/2026</t>
        </is>
      </c>
      <c r="K14100" s="27" t="inlineStr">
        <is>
          <t>2025-ESKA-002121-00</t>
        </is>
      </c>
      <c r="L14100" s="27" t="inlineStr">
        <is>
          <t>Adjudicación provisional / definitiva</t>
        </is>
      </c>
      <c r="M14100" s="27" t="inlineStr">
        <is>
          <t>true</t>
        </is>
      </c>
      <c r="N14100" s="27" t="inlineStr">
        <is>
          <t/>
        </is>
      </c>
      <c r="O14100" s="27" t="inlineStr">
        <is>
          <t/>
        </is>
      </c>
      <c r="P14100" s="27" t="inlineStr">
        <is>
          <t/>
        </is>
      </c>
      <c r="Q14100" s="27" t="inlineStr">
        <is>
          <t/>
        </is>
      </c>
      <c r="R14100" s="27" t="inlineStr">
        <is>
          <t/>
        </is>
      </c>
      <c r="S14100" s="27" t="inlineStr">
        <is>
          <t>https://www.contratacion.euskadi.eus/webkpe00-kpeperfi/es/contenidos/anuncio_contratacion/expcm484340/es_doc/images/logo_errenteria.jpg</t>
        </is>
      </c>
      <c r="T14100" s="27" t="inlineStr">
        <is>
          <t>Ayuntamiento de Errenteria</t>
        </is>
      </c>
      <c r="U14100" s="27" t="inlineStr">
        <is>
          <t>P2007200E - Ayuntamiento de Errenteria</t>
        </is>
      </c>
      <c r="V14100" s="27" t="inlineStr">
        <is>
          <t>Alcalde-Presidente</t>
        </is>
      </c>
      <c r="W14100" s="27" t="inlineStr">
        <is>
          <t/>
        </is>
      </c>
      <c r="X14100" s="27" t="inlineStr">
        <is>
          <t/>
        </is>
      </c>
      <c r="Y14100" s="27" t="inlineStr">
        <is>
          <t/>
        </is>
      </c>
      <c r="Z14100" s="27" t="inlineStr">
        <is>
          <t>https://www.contratacion.euskadi.eus/anuncio_contratacion/gaztainoko-azaroaren-8ko-ekitaldirako-komun-eta-pixatoki-eramangarriak/webkpe00-kpesimpc/es/</t>
        </is>
      </c>
      <c r="AA14100" s="27" t="inlineStr">
        <is>
          <t>https://www.contratacion.euskadi.eus/webkpe00-kpesimpc/es/contenidos/anuncio_contratacion/expcm484340/es_doc/index.html</t>
        </is>
      </c>
      <c r="AB14100" s="27" t="inlineStr">
        <is>
          <t>https://www.contratacion.euskadi.eus/contenidos/anuncio_contratacion/expcm484340/es_doc/data/es_r01dtpd19c4a82bb30207b0ead676646e6561e5cc2</t>
        </is>
      </c>
      <c r="AC14100" s="27" t="inlineStr">
        <is>
          <t>https://www.contratacion.euskadi.eus/contenidos/anuncio_contratacion/expcm484340/r01Index/expcm484340-idxContent.xml</t>
        </is>
      </c>
      <c r="AD14100" s="27" t="inlineStr">
        <is>
          <t>11/02/2026</t>
        </is>
      </c>
      <c r="AE14100" s="27" t="inlineStr">
        <is>
          <t>r01e0pd014af224c737151b5faa136d21f470eb9e1</t>
        </is>
      </c>
      <c r="AF14100" s="27" t="inlineStr">
        <is>
          <t>Ayuntamiento de Errenteria</t>
        </is>
      </c>
      <c r="AG14100" s="27" t="inlineStr">
        <is>
          <t>r01etpd15b4368e53f194155a7492d7da734968baa</t>
        </is>
      </c>
      <c r="AH14100" s="27" t="inlineStr">
        <is>
          <t>Ayuntamiento de Errenteria</t>
        </is>
      </c>
      <c r="AI14100" s="27" t="inlineStr">
        <is>
          <t/>
        </is>
      </c>
      <c r="AJ14100" s="27" t="inlineStr">
        <is>
          <t/>
        </is>
      </c>
    </row>
    <row r="14101" customHeight="true" ht="15.0">
      <c r="A14101" s="27" t="inlineStr">
        <is>
          <t>suministro de nuevos centrales de alarma anti-intrusión en varios edificios</t>
        </is>
      </c>
      <c r="B14101" s="27" t="inlineStr">
        <is>
          <t/>
        </is>
      </c>
      <c r="C14101" s="27" t="inlineStr">
        <is>
          <t>Gobierno Vasco</t>
        </is>
      </c>
      <c r="D14101" s="27" t="inlineStr">
        <is>
          <t/>
        </is>
      </c>
      <c r="E14101" s="27" t="inlineStr">
        <is>
          <t/>
        </is>
      </c>
      <c r="F14101" s="27" t="inlineStr">
        <is>
          <t/>
        </is>
      </c>
      <c r="G14101" s="27" t="inlineStr">
        <is>
          <t>suministro de nuevos centrales de alarma anti-intrusión en varios edificios</t>
        </is>
      </c>
      <c r="H14101" s="27" t="inlineStr">
        <is>
          <t>suministro de nuevos centrales de alarma anti-intrusión en varios edificios</t>
        </is>
      </c>
      <c r="I14101" s="27" t="inlineStr">
        <is>
          <t/>
        </is>
      </c>
      <c r="J14101" s="27" t="inlineStr">
        <is>
          <t>10/02/2026</t>
        </is>
      </c>
      <c r="K14101" s="27" t="inlineStr">
        <is>
          <t>2025-ESKA-002122-00</t>
        </is>
      </c>
      <c r="L14101" s="27" t="inlineStr">
        <is>
          <t>Adjudicación provisional / definitiva</t>
        </is>
      </c>
      <c r="M14101" s="27" t="inlineStr">
        <is>
          <t>true</t>
        </is>
      </c>
      <c r="N14101" s="27" t="inlineStr">
        <is>
          <t/>
        </is>
      </c>
      <c r="O14101" s="27" t="inlineStr">
        <is>
          <t/>
        </is>
      </c>
      <c r="P14101" s="27" t="inlineStr">
        <is>
          <t/>
        </is>
      </c>
      <c r="Q14101" s="27" t="inlineStr">
        <is>
          <t/>
        </is>
      </c>
      <c r="R14101" s="27" t="inlineStr">
        <is>
          <t/>
        </is>
      </c>
      <c r="S14101" s="27" t="inlineStr">
        <is>
          <t>https://www.contratacion.euskadi.eus/webkpe00-kpeperfi/es/contenidos/anuncio_contratacion/expcm484341/es_doc/images/logo_errenteria.jpg</t>
        </is>
      </c>
      <c r="T14101" s="27" t="inlineStr">
        <is>
          <t>Ayuntamiento de Errenteria</t>
        </is>
      </c>
      <c r="U14101" s="27" t="inlineStr">
        <is>
          <t>P2007200E - Ayuntamiento de Errenteria</t>
        </is>
      </c>
      <c r="V14101" s="27" t="inlineStr">
        <is>
          <t>Alcalde-Presidente</t>
        </is>
      </c>
      <c r="W14101" s="27" t="inlineStr">
        <is>
          <t/>
        </is>
      </c>
      <c r="X14101" s="27" t="inlineStr">
        <is>
          <t/>
        </is>
      </c>
      <c r="Y14101" s="27" t="inlineStr">
        <is>
          <t/>
        </is>
      </c>
      <c r="Z14101" s="27" t="inlineStr">
        <is>
          <t>https://www.contratacion.euskadi.eus/anuncio_contratacion/suministro-nuevos-centrales-alarma-anti-intrusion-varios-edificios/webkpe00-kpesimpc/es/</t>
        </is>
      </c>
      <c r="AA14101" s="27" t="inlineStr">
        <is>
          <t>https://www.contratacion.euskadi.eus/webkpe00-kpesimpc/es/contenidos/anuncio_contratacion/expcm484341/es_doc/index.html</t>
        </is>
      </c>
      <c r="AB14101" s="27" t="inlineStr">
        <is>
          <t>https://www.contratacion.euskadi.eus/contenidos/anuncio_contratacion/expcm484341/es_doc/data/es_r01dtpd19c4a86ffb7207b0ead15e745ca98328bb3</t>
        </is>
      </c>
      <c r="AC14101" s="27" t="inlineStr">
        <is>
          <t>https://www.contratacion.euskadi.eus/contenidos/anuncio_contratacion/expcm484341/r01Index/expcm484341-idxContent.xml</t>
        </is>
      </c>
      <c r="AD14101" s="27" t="inlineStr">
        <is>
          <t>11/02/2026</t>
        </is>
      </c>
      <c r="AE14101" s="27" t="inlineStr">
        <is>
          <t>r01e0pd014af224c737151b5faa136d21f470eb9e1</t>
        </is>
      </c>
      <c r="AF14101" s="27" t="inlineStr">
        <is>
          <t>Ayuntamiento de Errenteria</t>
        </is>
      </c>
      <c r="AG14101" s="27" t="inlineStr">
        <is>
          <t>r01etpd15b4368e53f194155a7492d7da734968baa</t>
        </is>
      </c>
      <c r="AH14101" s="27" t="inlineStr">
        <is>
          <t>Ayuntamiento de Errenteria</t>
        </is>
      </c>
      <c r="AI14101" s="27" t="inlineStr">
        <is>
          <t/>
        </is>
      </c>
      <c r="AJ14101" s="27" t="inlineStr">
        <is>
          <t/>
        </is>
      </c>
    </row>
    <row r="14102" customHeight="true" ht="15.0">
      <c r="A14102" s="27" t="inlineStr">
        <is>
          <t>desfibrilador para aldakonea</t>
        </is>
      </c>
      <c r="B14102" s="27" t="inlineStr">
        <is>
          <t/>
        </is>
      </c>
      <c r="C14102" s="27" t="inlineStr">
        <is>
          <t>Gobierno Vasco</t>
        </is>
      </c>
      <c r="D14102" s="27" t="inlineStr">
        <is>
          <t/>
        </is>
      </c>
      <c r="E14102" s="27" t="inlineStr">
        <is>
          <t/>
        </is>
      </c>
      <c r="F14102" s="27" t="inlineStr">
        <is>
          <t/>
        </is>
      </c>
      <c r="G14102" s="27" t="inlineStr">
        <is>
          <t>desfibrilador para aldakonea</t>
        </is>
      </c>
      <c r="H14102" s="27" t="inlineStr">
        <is>
          <t>desfibrilador para aldakonea</t>
        </is>
      </c>
      <c r="I14102" s="27" t="inlineStr">
        <is>
          <t/>
        </is>
      </c>
      <c r="J14102" s="27" t="inlineStr">
        <is>
          <t>10/02/2026</t>
        </is>
      </c>
      <c r="K14102" s="27" t="inlineStr">
        <is>
          <t>2025-ESKA-002123-00</t>
        </is>
      </c>
      <c r="L14102" s="27" t="inlineStr">
        <is>
          <t>Adjudicación provisional / definitiva</t>
        </is>
      </c>
      <c r="M14102" s="27" t="inlineStr">
        <is>
          <t>true</t>
        </is>
      </c>
      <c r="N14102" s="27" t="inlineStr">
        <is>
          <t/>
        </is>
      </c>
      <c r="O14102" s="27" t="inlineStr">
        <is>
          <t/>
        </is>
      </c>
      <c r="P14102" s="27" t="inlineStr">
        <is>
          <t/>
        </is>
      </c>
      <c r="Q14102" s="27" t="inlineStr">
        <is>
          <t/>
        </is>
      </c>
      <c r="R14102" s="27" t="inlineStr">
        <is>
          <t/>
        </is>
      </c>
      <c r="S14102" s="27" t="inlineStr">
        <is>
          <t>https://www.contratacion.euskadi.eus/webkpe00-kpeperfi/es/contenidos/anuncio_contratacion/expcm484342/es_doc/images/logo_errenteria.jpg</t>
        </is>
      </c>
      <c r="T14102" s="27" t="inlineStr">
        <is>
          <t>Ayuntamiento de Errenteria</t>
        </is>
      </c>
      <c r="U14102" s="27" t="inlineStr">
        <is>
          <t>P2007200E - Ayuntamiento de Errenteria</t>
        </is>
      </c>
      <c r="V14102" s="27" t="inlineStr">
        <is>
          <t>Alcalde-Presidente</t>
        </is>
      </c>
      <c r="W14102" s="27" t="inlineStr">
        <is>
          <t/>
        </is>
      </c>
      <c r="X14102" s="27" t="inlineStr">
        <is>
          <t/>
        </is>
      </c>
      <c r="Y14102" s="27" t="inlineStr">
        <is>
          <t/>
        </is>
      </c>
      <c r="Z14102" s="27" t="inlineStr">
        <is>
          <t>https://www.contratacion.euskadi.eus/anuncio_contratacion/desfibrilador-aldakonea/webkpe00-kpesimpc/es/</t>
        </is>
      </c>
      <c r="AA14102" s="27" t="inlineStr">
        <is>
          <t>https://www.contratacion.euskadi.eus/webkpe00-kpesimpc/es/contenidos/anuncio_contratacion/expcm484342/es_doc/index.html</t>
        </is>
      </c>
      <c r="AB14102" s="27" t="inlineStr">
        <is>
          <t>https://www.contratacion.euskadi.eus/contenidos/anuncio_contratacion/expcm484342/es_doc/data/es_r01dtpd19c4a87de55207b0ead5a86e4aef77df349</t>
        </is>
      </c>
      <c r="AC14102" s="27" t="inlineStr">
        <is>
          <t>https://www.contratacion.euskadi.eus/contenidos/anuncio_contratacion/expcm484342/r01Index/expcm484342-idxContent.xml</t>
        </is>
      </c>
      <c r="AD14102" s="27" t="inlineStr">
        <is>
          <t>11/02/2026</t>
        </is>
      </c>
      <c r="AE14102" s="27" t="inlineStr">
        <is>
          <t>r01e0pd014af224c737151b5faa136d21f470eb9e1</t>
        </is>
      </c>
      <c r="AF14102" s="27" t="inlineStr">
        <is>
          <t>Ayuntamiento de Errenteria</t>
        </is>
      </c>
      <c r="AG14102" s="27" t="inlineStr">
        <is>
          <t>r01etpd15b4368e53f194155a7492d7da734968baa</t>
        </is>
      </c>
      <c r="AH14102" s="27" t="inlineStr">
        <is>
          <t>Ayuntamiento de Errenteria</t>
        </is>
      </c>
      <c r="AI14102" s="27" t="inlineStr">
        <is>
          <t/>
        </is>
      </c>
      <c r="AJ14102" s="27" t="inlineStr">
        <is>
          <t/>
        </is>
      </c>
    </row>
    <row r="14103" customHeight="true" ht="15.0">
      <c r="A14103" s="27" t="inlineStr">
        <is>
          <t>alfombra para entrada</t>
        </is>
      </c>
      <c r="B14103" s="27" t="inlineStr">
        <is>
          <t/>
        </is>
      </c>
      <c r="C14103" s="27" t="inlineStr">
        <is>
          <t>Gobierno Vasco</t>
        </is>
      </c>
      <c r="D14103" s="27" t="inlineStr">
        <is>
          <t/>
        </is>
      </c>
      <c r="E14103" s="27" t="inlineStr">
        <is>
          <t/>
        </is>
      </c>
      <c r="F14103" s="27" t="inlineStr">
        <is>
          <t/>
        </is>
      </c>
      <c r="G14103" s="27" t="inlineStr">
        <is>
          <t>alfombra para entrada</t>
        </is>
      </c>
      <c r="H14103" s="27" t="inlineStr">
        <is>
          <t>alfombra para entrada</t>
        </is>
      </c>
      <c r="I14103" s="27" t="inlineStr">
        <is>
          <t/>
        </is>
      </c>
      <c r="J14103" s="27" t="inlineStr">
        <is>
          <t>10/02/2026</t>
        </is>
      </c>
      <c r="K14103" s="27" t="inlineStr">
        <is>
          <t>2025-ESKA-002124-00</t>
        </is>
      </c>
      <c r="L14103" s="27" t="inlineStr">
        <is>
          <t>Adjudicación provisional / definitiva</t>
        </is>
      </c>
      <c r="M14103" s="27" t="inlineStr">
        <is>
          <t>true</t>
        </is>
      </c>
      <c r="N14103" s="27" t="inlineStr">
        <is>
          <t/>
        </is>
      </c>
      <c r="O14103" s="27" t="inlineStr">
        <is>
          <t/>
        </is>
      </c>
      <c r="P14103" s="27" t="inlineStr">
        <is>
          <t/>
        </is>
      </c>
      <c r="Q14103" s="27" t="inlineStr">
        <is>
          <t/>
        </is>
      </c>
      <c r="R14103" s="27" t="inlineStr">
        <is>
          <t/>
        </is>
      </c>
      <c r="S14103" s="27" t="inlineStr">
        <is>
          <t>https://www.contratacion.euskadi.eus/webkpe00-kpeperfi/es/contenidos/anuncio_contratacion/expcm484343/es_doc/images/logo_errenteria.jpg</t>
        </is>
      </c>
      <c r="T14103" s="27" t="inlineStr">
        <is>
          <t>Ayuntamiento de Errenteria</t>
        </is>
      </c>
      <c r="U14103" s="27" t="inlineStr">
        <is>
          <t>P2007200E - Ayuntamiento de Errenteria</t>
        </is>
      </c>
      <c r="V14103" s="27" t="inlineStr">
        <is>
          <t>Alcalde-Presidente</t>
        </is>
      </c>
      <c r="W14103" s="27" t="inlineStr">
        <is>
          <t/>
        </is>
      </c>
      <c r="X14103" s="27" t="inlineStr">
        <is>
          <t/>
        </is>
      </c>
      <c r="Y14103" s="27" t="inlineStr">
        <is>
          <t/>
        </is>
      </c>
      <c r="Z14103" s="27" t="inlineStr">
        <is>
          <t>https://www.contratacion.euskadi.eus/anuncio_contratacion/alfombra-entrada/expcm484343/webkpe00-kpesimpc/es/</t>
        </is>
      </c>
      <c r="AA14103" s="27" t="inlineStr">
        <is>
          <t>https://www.contratacion.euskadi.eus/webkpe00-kpesimpc/es/contenidos/anuncio_contratacion/expcm484343/es_doc/index.html</t>
        </is>
      </c>
      <c r="AB14103" s="27" t="inlineStr">
        <is>
          <t>https://www.contratacion.euskadi.eus/contenidos/anuncio_contratacion/expcm484343/es_doc/data/es_r01dtpd19c4a8bbf3d207b0ead2b98877486360e5d</t>
        </is>
      </c>
      <c r="AC14103" s="27" t="inlineStr">
        <is>
          <t>https://www.contratacion.euskadi.eus/contenidos/anuncio_contratacion/expcm484343/r01Index/expcm484343-idxContent.xml</t>
        </is>
      </c>
      <c r="AD14103" s="27" t="inlineStr">
        <is>
          <t>11/02/2026</t>
        </is>
      </c>
      <c r="AE14103" s="27" t="inlineStr">
        <is>
          <t>r01e0pd014af224c737151b5faa136d21f470eb9e1</t>
        </is>
      </c>
      <c r="AF14103" s="27" t="inlineStr">
        <is>
          <t>Ayuntamiento de Errenteria</t>
        </is>
      </c>
      <c r="AG14103" s="27" t="inlineStr">
        <is>
          <t>r01etpd15b4368e53f194155a7492d7da734968baa</t>
        </is>
      </c>
      <c r="AH14103" s="27" t="inlineStr">
        <is>
          <t>Ayuntamiento de Errenteria</t>
        </is>
      </c>
      <c r="AI14103" s="27" t="inlineStr">
        <is>
          <t/>
        </is>
      </c>
      <c r="AJ14103" s="27" t="inlineStr">
        <is>
          <t/>
        </is>
      </c>
    </row>
    <row r="14104" customHeight="true" ht="15.0">
      <c r="A14104" s="27" t="inlineStr">
        <is>
          <t>polideportivo galtzaraborda. otros suministros. materiales</t>
        </is>
      </c>
      <c r="B14104" s="27" t="inlineStr">
        <is>
          <t/>
        </is>
      </c>
      <c r="C14104" s="27" t="inlineStr">
        <is>
          <t>Gobierno Vasco</t>
        </is>
      </c>
      <c r="D14104" s="27" t="inlineStr">
        <is>
          <t/>
        </is>
      </c>
      <c r="E14104" s="27" t="inlineStr">
        <is>
          <t/>
        </is>
      </c>
      <c r="F14104" s="27" t="inlineStr">
        <is>
          <t/>
        </is>
      </c>
      <c r="G14104" s="27" t="inlineStr">
        <is>
          <t>polideportivo galtzaraborda. otros suministros. materiales</t>
        </is>
      </c>
      <c r="H14104" s="27" t="inlineStr">
        <is>
          <t>polideportivo galtzaraborda. otros suministros. materiales</t>
        </is>
      </c>
      <c r="I14104" s="27" t="inlineStr">
        <is>
          <t/>
        </is>
      </c>
      <c r="J14104" s="27" t="inlineStr">
        <is>
          <t>10/02/2026</t>
        </is>
      </c>
      <c r="K14104" s="27" t="inlineStr">
        <is>
          <t>2025-ESKA-002125-00</t>
        </is>
      </c>
      <c r="L14104" s="27" t="inlineStr">
        <is>
          <t>Adjudicación provisional / definitiva</t>
        </is>
      </c>
      <c r="M14104" s="27" t="inlineStr">
        <is>
          <t>true</t>
        </is>
      </c>
      <c r="N14104" s="27" t="inlineStr">
        <is>
          <t/>
        </is>
      </c>
      <c r="O14104" s="27" t="inlineStr">
        <is>
          <t/>
        </is>
      </c>
      <c r="P14104" s="27" t="inlineStr">
        <is>
          <t/>
        </is>
      </c>
      <c r="Q14104" s="27" t="inlineStr">
        <is>
          <t/>
        </is>
      </c>
      <c r="R14104" s="27" t="inlineStr">
        <is>
          <t/>
        </is>
      </c>
      <c r="S14104" s="27" t="inlineStr">
        <is>
          <t>https://www.contratacion.euskadi.eus/webkpe00-kpeperfi/es/contenidos/anuncio_contratacion/expcm484344/es_doc/images/logo_errenteria.jpg</t>
        </is>
      </c>
      <c r="T14104" s="27" t="inlineStr">
        <is>
          <t>Ayuntamiento de Errenteria</t>
        </is>
      </c>
      <c r="U14104" s="27" t="inlineStr">
        <is>
          <t>P2007200E - Ayuntamiento de Errenteria</t>
        </is>
      </c>
      <c r="V14104" s="27" t="inlineStr">
        <is>
          <t>Alcalde-Presidente</t>
        </is>
      </c>
      <c r="W14104" s="27" t="inlineStr">
        <is>
          <t/>
        </is>
      </c>
      <c r="X14104" s="27" t="inlineStr">
        <is>
          <t/>
        </is>
      </c>
      <c r="Y14104" s="27" t="inlineStr">
        <is>
          <t/>
        </is>
      </c>
      <c r="Z14104" s="27" t="inlineStr">
        <is>
          <t>https://www.contratacion.euskadi.eus/anuncio_contratacion/polideportivo-galtzaraborda-otros-suministros-materiales/expcm484344/webkpe00-kpesimpc/es/</t>
        </is>
      </c>
      <c r="AA14104" s="27" t="inlineStr">
        <is>
          <t>https://www.contratacion.euskadi.eus/webkpe00-kpesimpc/es/contenidos/anuncio_contratacion/expcm484344/es_doc/index.html</t>
        </is>
      </c>
      <c r="AB14104" s="27" t="inlineStr">
        <is>
          <t>https://www.contratacion.euskadi.eus/contenidos/anuncio_contratacion/expcm484344/es_doc/data/es_r01dtpd19c4a8c4024207b0ead4aa5d50b634a34f5</t>
        </is>
      </c>
      <c r="AC14104" s="27" t="inlineStr">
        <is>
          <t>https://www.contratacion.euskadi.eus/contenidos/anuncio_contratacion/expcm484344/r01Index/expcm484344-idxContent.xml</t>
        </is>
      </c>
      <c r="AD14104" s="27" t="inlineStr">
        <is>
          <t>11/02/2026</t>
        </is>
      </c>
      <c r="AE14104" s="27" t="inlineStr">
        <is>
          <t>r01e0pd014af224c737151b5faa136d21f470eb9e1</t>
        </is>
      </c>
      <c r="AF14104" s="27" t="inlineStr">
        <is>
          <t>Ayuntamiento de Errenteria</t>
        </is>
      </c>
      <c r="AG14104" s="27" t="inlineStr">
        <is>
          <t>r01etpd15b4368e53f194155a7492d7da734968baa</t>
        </is>
      </c>
      <c r="AH14104" s="27" t="inlineStr">
        <is>
          <t>Ayuntamiento de Errenteria</t>
        </is>
      </c>
      <c r="AI14104" s="27" t="inlineStr">
        <is>
          <t/>
        </is>
      </c>
      <c r="AJ14104" s="27" t="inlineStr">
        <is>
          <t/>
        </is>
      </c>
    </row>
    <row r="14105" customHeight="true" ht="15.0">
      <c r="A14105" s="27" t="inlineStr">
        <is>
          <t>estadio de beraun. otros suministros. material electrico</t>
        </is>
      </c>
      <c r="B14105" s="27" t="inlineStr">
        <is>
          <t/>
        </is>
      </c>
      <c r="C14105" s="27" t="inlineStr">
        <is>
          <t>Gobierno Vasco</t>
        </is>
      </c>
      <c r="D14105" s="27" t="inlineStr">
        <is>
          <t/>
        </is>
      </c>
      <c r="E14105" s="27" t="inlineStr">
        <is>
          <t/>
        </is>
      </c>
      <c r="F14105" s="27" t="inlineStr">
        <is>
          <t/>
        </is>
      </c>
      <c r="G14105" s="27" t="inlineStr">
        <is>
          <t>estadio de beraun. otros suministros. material electrico</t>
        </is>
      </c>
      <c r="H14105" s="27" t="inlineStr">
        <is>
          <t>estadio de beraun. otros suministros. material electrico</t>
        </is>
      </c>
      <c r="I14105" s="27" t="inlineStr">
        <is>
          <t/>
        </is>
      </c>
      <c r="J14105" s="27" t="inlineStr">
        <is>
          <t>10/02/2026</t>
        </is>
      </c>
      <c r="K14105" s="27" t="inlineStr">
        <is>
          <t>2025-ESKA-002126-00</t>
        </is>
      </c>
      <c r="L14105" s="27" t="inlineStr">
        <is>
          <t>Adjudicación provisional / definitiva</t>
        </is>
      </c>
      <c r="M14105" s="27" t="inlineStr">
        <is>
          <t>true</t>
        </is>
      </c>
      <c r="N14105" s="27" t="inlineStr">
        <is>
          <t/>
        </is>
      </c>
      <c r="O14105" s="27" t="inlineStr">
        <is>
          <t/>
        </is>
      </c>
      <c r="P14105" s="27" t="inlineStr">
        <is>
          <t/>
        </is>
      </c>
      <c r="Q14105" s="27" t="inlineStr">
        <is>
          <t/>
        </is>
      </c>
      <c r="R14105" s="27" t="inlineStr">
        <is>
          <t/>
        </is>
      </c>
      <c r="S14105" s="27" t="inlineStr">
        <is>
          <t>https://www.contratacion.euskadi.eus/webkpe00-kpeperfi/es/contenidos/anuncio_contratacion/expcm484345/es_doc/images/logo_errenteria.jpg</t>
        </is>
      </c>
      <c r="T14105" s="27" t="inlineStr">
        <is>
          <t>Ayuntamiento de Errenteria</t>
        </is>
      </c>
      <c r="U14105" s="27" t="inlineStr">
        <is>
          <t>P2007200E - Ayuntamiento de Errenteria</t>
        </is>
      </c>
      <c r="V14105" s="27" t="inlineStr">
        <is>
          <t>Alcalde-Presidente</t>
        </is>
      </c>
      <c r="W14105" s="27" t="inlineStr">
        <is>
          <t/>
        </is>
      </c>
      <c r="X14105" s="27" t="inlineStr">
        <is>
          <t/>
        </is>
      </c>
      <c r="Y14105" s="27" t="inlineStr">
        <is>
          <t/>
        </is>
      </c>
      <c r="Z14105" s="27" t="inlineStr">
        <is>
          <t>https://www.contratacion.euskadi.eus/anuncio_contratacion/estadio-beraun-otros-suministros-material-electrico/expcm484345/webkpe00-kpesimpc/es/</t>
        </is>
      </c>
      <c r="AA14105" s="27" t="inlineStr">
        <is>
          <t>https://www.contratacion.euskadi.eus/webkpe00-kpesimpc/es/contenidos/anuncio_contratacion/expcm484345/es_doc/index.html</t>
        </is>
      </c>
      <c r="AB14105" s="27" t="inlineStr">
        <is>
          <t>https://www.contratacion.euskadi.eus/contenidos/anuncio_contratacion/expcm484345/es_doc/data/es_r01dtpd19c4a9078d4207b0eade66fff212bd11ef2</t>
        </is>
      </c>
      <c r="AC14105" s="27" t="inlineStr">
        <is>
          <t>https://www.contratacion.euskadi.eus/contenidos/anuncio_contratacion/expcm484345/r01Index/expcm484345-idxContent.xml</t>
        </is>
      </c>
      <c r="AD14105" s="27" t="inlineStr">
        <is>
          <t>11/02/2026</t>
        </is>
      </c>
      <c r="AE14105" s="27" t="inlineStr">
        <is>
          <t>r01e0pd014af224c737151b5faa136d21f470eb9e1</t>
        </is>
      </c>
      <c r="AF14105" s="27" t="inlineStr">
        <is>
          <t>Ayuntamiento de Errenteria</t>
        </is>
      </c>
      <c r="AG14105" s="27" t="inlineStr">
        <is>
          <t>r01etpd15b4368e53f194155a7492d7da734968baa</t>
        </is>
      </c>
      <c r="AH14105" s="27" t="inlineStr">
        <is>
          <t>Ayuntamiento de Errenteria</t>
        </is>
      </c>
      <c r="AI14105" s="27" t="inlineStr">
        <is>
          <t/>
        </is>
      </c>
      <c r="AJ14105" s="27" t="inlineStr">
        <is>
          <t/>
        </is>
      </c>
    </row>
    <row r="14106" customHeight="true" ht="15.0">
      <c r="A14106" s="27" t="inlineStr">
        <is>
          <t>pista polivalente beraun. otras reparaciones. tejado</t>
        </is>
      </c>
      <c r="B14106" s="27" t="inlineStr">
        <is>
          <t/>
        </is>
      </c>
      <c r="C14106" s="27" t="inlineStr">
        <is>
          <t>Gobierno Vasco</t>
        </is>
      </c>
      <c r="D14106" s="27" t="inlineStr">
        <is>
          <t/>
        </is>
      </c>
      <c r="E14106" s="27" t="inlineStr">
        <is>
          <t/>
        </is>
      </c>
      <c r="F14106" s="27" t="inlineStr">
        <is>
          <t/>
        </is>
      </c>
      <c r="G14106" s="27" t="inlineStr">
        <is>
          <t>pista polivalente beraun. otras reparaciones. tejado</t>
        </is>
      </c>
      <c r="H14106" s="27" t="inlineStr">
        <is>
          <t>pista polivalente beraun. otras reparaciones. tejado</t>
        </is>
      </c>
      <c r="I14106" s="27" t="inlineStr">
        <is>
          <t/>
        </is>
      </c>
      <c r="J14106" s="27" t="inlineStr">
        <is>
          <t>10/02/2026</t>
        </is>
      </c>
      <c r="K14106" s="27" t="inlineStr">
        <is>
          <t>2025-ESKA-002127-00</t>
        </is>
      </c>
      <c r="L14106" s="27" t="inlineStr">
        <is>
          <t>Adjudicación provisional / definitiva</t>
        </is>
      </c>
      <c r="M14106" s="27" t="inlineStr">
        <is>
          <t>true</t>
        </is>
      </c>
      <c r="N14106" s="27" t="inlineStr">
        <is>
          <t/>
        </is>
      </c>
      <c r="O14106" s="27" t="inlineStr">
        <is>
          <t/>
        </is>
      </c>
      <c r="P14106" s="27" t="inlineStr">
        <is>
          <t/>
        </is>
      </c>
      <c r="Q14106" s="27" t="inlineStr">
        <is>
          <t/>
        </is>
      </c>
      <c r="R14106" s="27" t="inlineStr">
        <is>
          <t/>
        </is>
      </c>
      <c r="S14106" s="27" t="inlineStr">
        <is>
          <t>https://www.contratacion.euskadi.eus/webkpe00-kpeperfi/es/contenidos/anuncio_contratacion/expcm484346/es_doc/images/logo_errenteria.jpg</t>
        </is>
      </c>
      <c r="T14106" s="27" t="inlineStr">
        <is>
          <t>Ayuntamiento de Errenteria</t>
        </is>
      </c>
      <c r="U14106" s="27" t="inlineStr">
        <is>
          <t>P2007200E - Ayuntamiento de Errenteria</t>
        </is>
      </c>
      <c r="V14106" s="27" t="inlineStr">
        <is>
          <t>Alcalde-Presidente</t>
        </is>
      </c>
      <c r="W14106" s="27" t="inlineStr">
        <is>
          <t/>
        </is>
      </c>
      <c r="X14106" s="27" t="inlineStr">
        <is>
          <t/>
        </is>
      </c>
      <c r="Y14106" s="27" t="inlineStr">
        <is>
          <t/>
        </is>
      </c>
      <c r="Z14106" s="27" t="inlineStr">
        <is>
          <t>https://www.contratacion.euskadi.eus/anuncio_contratacion/pista-polivalente-beraun-otras-reparaciones-tejado/expcm484346/webkpe00-kpesimpc/es/</t>
        </is>
      </c>
      <c r="AA14106" s="27" t="inlineStr">
        <is>
          <t>https://www.contratacion.euskadi.eus/webkpe00-kpesimpc/es/contenidos/anuncio_contratacion/expcm484346/es_doc/index.html</t>
        </is>
      </c>
      <c r="AB14106" s="27" t="inlineStr">
        <is>
          <t>https://www.contratacion.euskadi.eus/contenidos/anuncio_contratacion/expcm484346/es_doc/data/es_r01dtpd19c4a94c41121d9cfcfb9d324f087cede22</t>
        </is>
      </c>
      <c r="AC14106" s="27" t="inlineStr">
        <is>
          <t>https://www.contratacion.euskadi.eus/contenidos/anuncio_contratacion/expcm484346/r01Index/expcm484346-idxContent.xml</t>
        </is>
      </c>
      <c r="AD14106" s="27" t="inlineStr">
        <is>
          <t>11/02/2026</t>
        </is>
      </c>
      <c r="AE14106" s="27" t="inlineStr">
        <is>
          <t>r01e0pd014af224c737151b5faa136d21f470eb9e1</t>
        </is>
      </c>
      <c r="AF14106" s="27" t="inlineStr">
        <is>
          <t>Ayuntamiento de Errenteria</t>
        </is>
      </c>
      <c r="AG14106" s="27" t="inlineStr">
        <is>
          <t>r01etpd15b4368e53f194155a7492d7da734968baa</t>
        </is>
      </c>
      <c r="AH14106" s="27" t="inlineStr">
        <is>
          <t>Ayuntamiento de Errenteria</t>
        </is>
      </c>
      <c r="AI14106" s="27" t="inlineStr">
        <is>
          <t/>
        </is>
      </c>
      <c r="AJ14106" s="27" t="inlineStr">
        <is>
          <t/>
        </is>
      </c>
    </row>
    <row r="14107" customHeight="true" ht="15.0">
      <c r="A14107" s="27" t="inlineStr">
        <is>
          <t>polideportivo galtzaraborda. otros suministros. material electrico</t>
        </is>
      </c>
      <c r="B14107" s="27" t="inlineStr">
        <is>
          <t/>
        </is>
      </c>
      <c r="C14107" s="27" t="inlineStr">
        <is>
          <t>Gobierno Vasco</t>
        </is>
      </c>
      <c r="D14107" s="27" t="inlineStr">
        <is>
          <t/>
        </is>
      </c>
      <c r="E14107" s="27" t="inlineStr">
        <is>
          <t/>
        </is>
      </c>
      <c r="F14107" s="27" t="inlineStr">
        <is>
          <t/>
        </is>
      </c>
      <c r="G14107" s="27" t="inlineStr">
        <is>
          <t>polideportivo galtzaraborda. otros suministros. material electrico</t>
        </is>
      </c>
      <c r="H14107" s="27" t="inlineStr">
        <is>
          <t>polideportivo galtzaraborda. otros suministros. material electrico</t>
        </is>
      </c>
      <c r="I14107" s="27" t="inlineStr">
        <is>
          <t/>
        </is>
      </c>
      <c r="J14107" s="27" t="inlineStr">
        <is>
          <t>10/02/2026</t>
        </is>
      </c>
      <c r="K14107" s="27" t="inlineStr">
        <is>
          <t>2025-ESKA-002128-00</t>
        </is>
      </c>
      <c r="L14107" s="27" t="inlineStr">
        <is>
          <t>Adjudicación provisional / definitiva</t>
        </is>
      </c>
      <c r="M14107" s="27" t="inlineStr">
        <is>
          <t>true</t>
        </is>
      </c>
      <c r="N14107" s="27" t="inlineStr">
        <is>
          <t/>
        </is>
      </c>
      <c r="O14107" s="27" t="inlineStr">
        <is>
          <t/>
        </is>
      </c>
      <c r="P14107" s="27" t="inlineStr">
        <is>
          <t/>
        </is>
      </c>
      <c r="Q14107" s="27" t="inlineStr">
        <is>
          <t/>
        </is>
      </c>
      <c r="R14107" s="27" t="inlineStr">
        <is>
          <t/>
        </is>
      </c>
      <c r="S14107" s="27" t="inlineStr">
        <is>
          <t>https://www.contratacion.euskadi.eus/webkpe00-kpeperfi/es/contenidos/anuncio_contratacion/expcm484347/es_doc/images/logo_errenteria.jpg</t>
        </is>
      </c>
      <c r="T14107" s="27" t="inlineStr">
        <is>
          <t>Ayuntamiento de Errenteria</t>
        </is>
      </c>
      <c r="U14107" s="27" t="inlineStr">
        <is>
          <t>P2007200E - Ayuntamiento de Errenteria</t>
        </is>
      </c>
      <c r="V14107" s="27" t="inlineStr">
        <is>
          <t>Alcalde-Presidente</t>
        </is>
      </c>
      <c r="W14107" s="27" t="inlineStr">
        <is>
          <t/>
        </is>
      </c>
      <c r="X14107" s="27" t="inlineStr">
        <is>
          <t/>
        </is>
      </c>
      <c r="Y14107" s="27" t="inlineStr">
        <is>
          <t/>
        </is>
      </c>
      <c r="Z14107" s="27" t="inlineStr">
        <is>
          <t>https://www.contratacion.euskadi.eus/anuncio_contratacion/polideportivo-galtzaraborda-otros-suministros-material-electrico/expcm484347/webkpe00-kpesimpc/es/</t>
        </is>
      </c>
      <c r="AA14107" s="27" t="inlineStr">
        <is>
          <t>https://www.contratacion.euskadi.eus/webkpe00-kpesimpc/es/contenidos/anuncio_contratacion/expcm484347/es_doc/index.html</t>
        </is>
      </c>
      <c r="AB14107" s="27" t="inlineStr">
        <is>
          <t>https://www.contratacion.euskadi.eus/contenidos/anuncio_contratacion/expcm484347/es_doc/data/es_r01dtpd19c4a953b5c21d9cfcfa20d1ffdf630b3bf</t>
        </is>
      </c>
      <c r="AC14107" s="27" t="inlineStr">
        <is>
          <t>https://www.contratacion.euskadi.eus/contenidos/anuncio_contratacion/expcm484347/r01Index/expcm484347-idxContent.xml</t>
        </is>
      </c>
      <c r="AD14107" s="27" t="inlineStr">
        <is>
          <t>11/02/2026</t>
        </is>
      </c>
      <c r="AE14107" s="27" t="inlineStr">
        <is>
          <t>r01e0pd014af224c737151b5faa136d21f470eb9e1</t>
        </is>
      </c>
      <c r="AF14107" s="27" t="inlineStr">
        <is>
          <t>Ayuntamiento de Errenteria</t>
        </is>
      </c>
      <c r="AG14107" s="27" t="inlineStr">
        <is>
          <t>r01etpd15b4368e53f194155a7492d7da734968baa</t>
        </is>
      </c>
      <c r="AH14107" s="27" t="inlineStr">
        <is>
          <t>Ayuntamiento de Errenteria</t>
        </is>
      </c>
      <c r="AI14107" s="27" t="inlineStr">
        <is>
          <t/>
        </is>
      </c>
      <c r="AJ14107" s="27" t="inlineStr">
        <is>
          <t/>
        </is>
      </c>
    </row>
    <row r="14108" customHeight="true" ht="15.0">
      <c r="A14108" s="27" t="inlineStr">
        <is>
          <t>polideportivo galtzaraborda. otros suministros. materiales</t>
        </is>
      </c>
      <c r="B14108" s="27" t="inlineStr">
        <is>
          <t/>
        </is>
      </c>
      <c r="C14108" s="27" t="inlineStr">
        <is>
          <t>Gobierno Vasco</t>
        </is>
      </c>
      <c r="D14108" s="27" t="inlineStr">
        <is>
          <t/>
        </is>
      </c>
      <c r="E14108" s="27" t="inlineStr">
        <is>
          <t/>
        </is>
      </c>
      <c r="F14108" s="27" t="inlineStr">
        <is>
          <t/>
        </is>
      </c>
      <c r="G14108" s="27" t="inlineStr">
        <is>
          <t>polideportivo galtzaraborda. otros suministros. materiales</t>
        </is>
      </c>
      <c r="H14108" s="27" t="inlineStr">
        <is>
          <t>polideportivo galtzaraborda. otros suministros. materiales</t>
        </is>
      </c>
      <c r="I14108" s="27" t="inlineStr">
        <is>
          <t/>
        </is>
      </c>
      <c r="J14108" s="27" t="inlineStr">
        <is>
          <t>10/02/2026</t>
        </is>
      </c>
      <c r="K14108" s="27" t="inlineStr">
        <is>
          <t>2025-ESKA-002129-00</t>
        </is>
      </c>
      <c r="L14108" s="27" t="inlineStr">
        <is>
          <t>Adjudicación provisional / definitiva</t>
        </is>
      </c>
      <c r="M14108" s="27" t="inlineStr">
        <is>
          <t>true</t>
        </is>
      </c>
      <c r="N14108" s="27" t="inlineStr">
        <is>
          <t/>
        </is>
      </c>
      <c r="O14108" s="27" t="inlineStr">
        <is>
          <t/>
        </is>
      </c>
      <c r="P14108" s="27" t="inlineStr">
        <is>
          <t/>
        </is>
      </c>
      <c r="Q14108" s="27" t="inlineStr">
        <is>
          <t/>
        </is>
      </c>
      <c r="R14108" s="27" t="inlineStr">
        <is>
          <t/>
        </is>
      </c>
      <c r="S14108" s="27" t="inlineStr">
        <is>
          <t>https://www.contratacion.euskadi.eus/webkpe00-kpeperfi/es/contenidos/anuncio_contratacion/expcm484348/es_doc/images/logo_errenteria.jpg</t>
        </is>
      </c>
      <c r="T14108" s="27" t="inlineStr">
        <is>
          <t>Ayuntamiento de Errenteria</t>
        </is>
      </c>
      <c r="U14108" s="27" t="inlineStr">
        <is>
          <t>P2007200E - Ayuntamiento de Errenteria</t>
        </is>
      </c>
      <c r="V14108" s="27" t="inlineStr">
        <is>
          <t>Alcalde-Presidente</t>
        </is>
      </c>
      <c r="W14108" s="27" t="inlineStr">
        <is>
          <t/>
        </is>
      </c>
      <c r="X14108" s="27" t="inlineStr">
        <is>
          <t/>
        </is>
      </c>
      <c r="Y14108" s="27" t="inlineStr">
        <is>
          <t/>
        </is>
      </c>
      <c r="Z14108" s="27" t="inlineStr">
        <is>
          <t>https://www.contratacion.euskadi.eus/anuncio_contratacion/polideportivo-galtzaraborda-otros-suministros-materiales/expcm484348/webkpe00-kpesimpc/es/</t>
        </is>
      </c>
      <c r="AA14108" s="27" t="inlineStr">
        <is>
          <t>https://www.contratacion.euskadi.eus/webkpe00-kpesimpc/es/contenidos/anuncio_contratacion/expcm484348/es_doc/index.html</t>
        </is>
      </c>
      <c r="AB14108" s="27" t="inlineStr">
        <is>
          <t>https://www.contratacion.euskadi.eus/contenidos/anuncio_contratacion/expcm484348/es_doc/data/es_r01dtpd19c4a997b884695f754c042140afe9ccaaf</t>
        </is>
      </c>
      <c r="AC14108" s="27" t="inlineStr">
        <is>
          <t>https://www.contratacion.euskadi.eus/contenidos/anuncio_contratacion/expcm484348/r01Index/expcm484348-idxContent.xml</t>
        </is>
      </c>
      <c r="AD14108" s="27" t="inlineStr">
        <is>
          <t>11/02/2026</t>
        </is>
      </c>
      <c r="AE14108" s="27" t="inlineStr">
        <is>
          <t>r01e0pd014af224c737151b5faa136d21f470eb9e1</t>
        </is>
      </c>
      <c r="AF14108" s="27" t="inlineStr">
        <is>
          <t>Ayuntamiento de Errenteria</t>
        </is>
      </c>
      <c r="AG14108" s="27" t="inlineStr">
        <is>
          <t>r01etpd15b4368e53f194155a7492d7da734968baa</t>
        </is>
      </c>
      <c r="AH14108" s="27" t="inlineStr">
        <is>
          <t>Ayuntamiento de Errenteria</t>
        </is>
      </c>
      <c r="AI14108" s="27" t="inlineStr">
        <is>
          <t/>
        </is>
      </c>
      <c r="AJ14108" s="27" t="inlineStr">
        <is>
          <t/>
        </is>
      </c>
    </row>
    <row r="14109" customHeight="true" ht="15.0">
      <c r="A14109" s="27" t="inlineStr">
        <is>
          <t>polideportivo galtzaraborda. otros suministros. materiales</t>
        </is>
      </c>
      <c r="B14109" s="27" t="inlineStr">
        <is>
          <t/>
        </is>
      </c>
      <c r="C14109" s="27" t="inlineStr">
        <is>
          <t>Gobierno Vasco</t>
        </is>
      </c>
      <c r="D14109" s="27" t="inlineStr">
        <is>
          <t/>
        </is>
      </c>
      <c r="E14109" s="27" t="inlineStr">
        <is>
          <t/>
        </is>
      </c>
      <c r="F14109" s="27" t="inlineStr">
        <is>
          <t/>
        </is>
      </c>
      <c r="G14109" s="27" t="inlineStr">
        <is>
          <t>polideportivo galtzaraborda. otros suministros. materiales</t>
        </is>
      </c>
      <c r="H14109" s="27" t="inlineStr">
        <is>
          <t>polideportivo galtzaraborda. otros suministros. materiales</t>
        </is>
      </c>
      <c r="I14109" s="27" t="inlineStr">
        <is>
          <t/>
        </is>
      </c>
      <c r="J14109" s="27" t="inlineStr">
        <is>
          <t>10/02/2026</t>
        </is>
      </c>
      <c r="K14109" s="27" t="inlineStr">
        <is>
          <t>2025-ESKA-002130-00</t>
        </is>
      </c>
      <c r="L14109" s="27" t="inlineStr">
        <is>
          <t>Adjudicación provisional / definitiva</t>
        </is>
      </c>
      <c r="M14109" s="27" t="inlineStr">
        <is>
          <t>true</t>
        </is>
      </c>
      <c r="N14109" s="27" t="inlineStr">
        <is>
          <t/>
        </is>
      </c>
      <c r="O14109" s="27" t="inlineStr">
        <is>
          <t/>
        </is>
      </c>
      <c r="P14109" s="27" t="inlineStr">
        <is>
          <t/>
        </is>
      </c>
      <c r="Q14109" s="27" t="inlineStr">
        <is>
          <t/>
        </is>
      </c>
      <c r="R14109" s="27" t="inlineStr">
        <is>
          <t/>
        </is>
      </c>
      <c r="S14109" s="27" t="inlineStr">
        <is>
          <t>https://www.contratacion.euskadi.eus/webkpe00-kpeperfi/es/contenidos/anuncio_contratacion/expcm484349/es_doc/images/logo_errenteria.jpg</t>
        </is>
      </c>
      <c r="T14109" s="27" t="inlineStr">
        <is>
          <t>Ayuntamiento de Errenteria</t>
        </is>
      </c>
      <c r="U14109" s="27" t="inlineStr">
        <is>
          <t>P2007200E - Ayuntamiento de Errenteria</t>
        </is>
      </c>
      <c r="V14109" s="27" t="inlineStr">
        <is>
          <t>Alcalde-Presidente</t>
        </is>
      </c>
      <c r="W14109" s="27" t="inlineStr">
        <is>
          <t/>
        </is>
      </c>
      <c r="X14109" s="27" t="inlineStr">
        <is>
          <t/>
        </is>
      </c>
      <c r="Y14109" s="27" t="inlineStr">
        <is>
          <t/>
        </is>
      </c>
      <c r="Z14109" s="27" t="inlineStr">
        <is>
          <t>https://www.contratacion.euskadi.eus/anuncio_contratacion/polideportivo-galtzaraborda-otros-suministros-materiales/expcm484349/webkpe00-kpesimpc/es/</t>
        </is>
      </c>
      <c r="AA14109" s="27" t="inlineStr">
        <is>
          <t>https://www.contratacion.euskadi.eus/webkpe00-kpesimpc/es/contenidos/anuncio_contratacion/expcm484349/es_doc/index.html</t>
        </is>
      </c>
      <c r="AB14109" s="27" t="inlineStr">
        <is>
          <t>https://www.contratacion.euskadi.eus/contenidos/anuncio_contratacion/expcm484349/es_doc/data/es_r01dtpd19c4a99f45a4695f7549bfb8fcc5a447fe8</t>
        </is>
      </c>
      <c r="AC14109" s="27" t="inlineStr">
        <is>
          <t>https://www.contratacion.euskadi.eus/contenidos/anuncio_contratacion/expcm484349/r01Index/expcm484349-idxContent.xml</t>
        </is>
      </c>
      <c r="AD14109" s="27" t="inlineStr">
        <is>
          <t>11/02/2026</t>
        </is>
      </c>
      <c r="AE14109" s="27" t="inlineStr">
        <is>
          <t>r01e0pd014af224c737151b5faa136d21f470eb9e1</t>
        </is>
      </c>
      <c r="AF14109" s="27" t="inlineStr">
        <is>
          <t>Ayuntamiento de Errenteria</t>
        </is>
      </c>
      <c r="AG14109" s="27" t="inlineStr">
        <is>
          <t>r01etpd15b4368e53f194155a7492d7da734968baa</t>
        </is>
      </c>
      <c r="AH14109" s="27" t="inlineStr">
        <is>
          <t>Ayuntamiento de Errenteria</t>
        </is>
      </c>
      <c r="AI14109" s="27" t="inlineStr">
        <is>
          <t/>
        </is>
      </c>
      <c r="AJ14109" s="27" t="inlineStr">
        <is>
          <t/>
        </is>
      </c>
    </row>
    <row r="14110" customHeight="true" ht="15.0">
      <c r="A14110" s="27" t="inlineStr">
        <is>
          <t>epe aplikazio aldaketa</t>
        </is>
      </c>
      <c r="B14110" s="27" t="inlineStr">
        <is>
          <t/>
        </is>
      </c>
      <c r="C14110" s="27" t="inlineStr">
        <is>
          <t>Gobierno Vasco</t>
        </is>
      </c>
      <c r="D14110" s="27" t="inlineStr">
        <is>
          <t/>
        </is>
      </c>
      <c r="E14110" s="27" t="inlineStr">
        <is>
          <t/>
        </is>
      </c>
      <c r="F14110" s="27" t="inlineStr">
        <is>
          <t/>
        </is>
      </c>
      <c r="G14110" s="27" t="inlineStr">
        <is>
          <t>epe aplikazio aldaketa</t>
        </is>
      </c>
      <c r="H14110" s="27" t="inlineStr">
        <is>
          <t>epe aplikazio aldaketa</t>
        </is>
      </c>
      <c r="I14110" s="27" t="inlineStr">
        <is>
          <t/>
        </is>
      </c>
      <c r="J14110" s="27" t="inlineStr">
        <is>
          <t>10/02/2026</t>
        </is>
      </c>
      <c r="K14110" s="27" t="inlineStr">
        <is>
          <t>2025-ESKA-002603-00</t>
        </is>
      </c>
      <c r="L14110" s="27" t="inlineStr">
        <is>
          <t>Adjudicación provisional / definitiva</t>
        </is>
      </c>
      <c r="M14110" s="27" t="inlineStr">
        <is>
          <t>true</t>
        </is>
      </c>
      <c r="N14110" s="27" t="inlineStr">
        <is>
          <t/>
        </is>
      </c>
      <c r="O14110" s="27" t="inlineStr">
        <is>
          <t/>
        </is>
      </c>
      <c r="P14110" s="27" t="inlineStr">
        <is>
          <t/>
        </is>
      </c>
      <c r="Q14110" s="27" t="inlineStr">
        <is>
          <t/>
        </is>
      </c>
      <c r="R14110" s="27" t="inlineStr">
        <is>
          <t/>
        </is>
      </c>
      <c r="S14110" s="27" t="inlineStr">
        <is>
          <t>https://www.contratacion.euskadi.eus/webkpe00-kpeperfi/es/contenidos/anuncio_contratacion/expcm484350/es_doc/images/logo_errenteria.jpg</t>
        </is>
      </c>
      <c r="T14110" s="27" t="inlineStr">
        <is>
          <t>Ayuntamiento de Errenteria</t>
        </is>
      </c>
      <c r="U14110" s="27" t="inlineStr">
        <is>
          <t>P2007200E - Ayuntamiento de Errenteria</t>
        </is>
      </c>
      <c r="V14110" s="27" t="inlineStr">
        <is>
          <t>Alcalde-Presidente</t>
        </is>
      </c>
      <c r="W14110" s="27" t="inlineStr">
        <is>
          <t/>
        </is>
      </c>
      <c r="X14110" s="27" t="inlineStr">
        <is>
          <t/>
        </is>
      </c>
      <c r="Y14110" s="27" t="inlineStr">
        <is>
          <t/>
        </is>
      </c>
      <c r="Z14110" s="27" t="inlineStr">
        <is>
          <t>https://www.contratacion.euskadi.eus/anuncio_contratacion/epe-aplikazio-aldaketa/webkpe00-kpesimpc/es/</t>
        </is>
      </c>
      <c r="AA14110" s="27" t="inlineStr">
        <is>
          <t>https://www.contratacion.euskadi.eus/webkpe00-kpesimpc/es/contenidos/anuncio_contratacion/expcm484350/es_doc/index.html</t>
        </is>
      </c>
      <c r="AB14110" s="27" t="inlineStr">
        <is>
          <t>https://www.contratacion.euskadi.eus/contenidos/anuncio_contratacion/expcm484350/es_doc/data/es_r01dtpd19c4a9e2abb6082397d746e12df7643545f</t>
        </is>
      </c>
      <c r="AC14110" s="27" t="inlineStr">
        <is>
          <t>https://www.contratacion.euskadi.eus/contenidos/anuncio_contratacion/expcm484350/r01Index/expcm484350-idxContent.xml</t>
        </is>
      </c>
      <c r="AD14110" s="27" t="inlineStr">
        <is>
          <t>11/02/2026</t>
        </is>
      </c>
      <c r="AE14110" s="27" t="inlineStr">
        <is>
          <t>r01e0pd014af224c737151b5faa136d21f470eb9e1</t>
        </is>
      </c>
      <c r="AF14110" s="27" t="inlineStr">
        <is>
          <t>Ayuntamiento de Errenteria</t>
        </is>
      </c>
      <c r="AG14110" s="27" t="inlineStr">
        <is>
          <t>r01etpd15b4368e53f194155a7492d7da734968baa</t>
        </is>
      </c>
      <c r="AH14110" s="27" t="inlineStr">
        <is>
          <t>Ayuntamiento de Errenteria</t>
        </is>
      </c>
      <c r="AI14110" s="27" t="inlineStr">
        <is>
          <t/>
        </is>
      </c>
      <c r="AJ14110" s="27" t="inlineStr">
        <is>
          <t/>
        </is>
      </c>
    </row>
    <row r="14111" customHeight="true" ht="15.0">
      <c r="A14111" s="27" t="inlineStr">
        <is>
          <t>aldakoneako ipuin kontaketa saioak ameli ipuin kontalariaren eskutik, 4-7 urte - 2025 urria-abendua</t>
        </is>
      </c>
      <c r="B14111" s="27" t="inlineStr">
        <is>
          <t/>
        </is>
      </c>
      <c r="C14111" s="27" t="inlineStr">
        <is>
          <t>Gobierno Vasco</t>
        </is>
      </c>
      <c r="D14111" s="27" t="inlineStr">
        <is>
          <t/>
        </is>
      </c>
      <c r="E14111" s="27" t="inlineStr">
        <is>
          <t/>
        </is>
      </c>
      <c r="F14111" s="27" t="inlineStr">
        <is>
          <t/>
        </is>
      </c>
      <c r="G14111" s="27" t="inlineStr">
        <is>
          <t>aldakoneako ipuin kontaketa saioak ameli ipuin kontalariaren eskutik, 4-7 urte - 2025 urria-abendua</t>
        </is>
      </c>
      <c r="H14111" s="27" t="inlineStr">
        <is>
          <t>aldakoneako ipuin kontaketa saioak ameli ipuin kontalariaren eskutik, 4-7 urte - 2025 urria-abendua</t>
        </is>
      </c>
      <c r="I14111" s="27" t="inlineStr">
        <is>
          <t/>
        </is>
      </c>
      <c r="J14111" s="27" t="inlineStr">
        <is>
          <t>10/02/2026</t>
        </is>
      </c>
      <c r="K14111" s="27" t="inlineStr">
        <is>
          <t>2025-ESKA-002604-00</t>
        </is>
      </c>
      <c r="L14111" s="27" t="inlineStr">
        <is>
          <t>Adjudicación provisional / definitiva</t>
        </is>
      </c>
      <c r="M14111" s="27" t="inlineStr">
        <is>
          <t>true</t>
        </is>
      </c>
      <c r="N14111" s="27" t="inlineStr">
        <is>
          <t/>
        </is>
      </c>
      <c r="O14111" s="27" t="inlineStr">
        <is>
          <t/>
        </is>
      </c>
      <c r="P14111" s="27" t="inlineStr">
        <is>
          <t/>
        </is>
      </c>
      <c r="Q14111" s="27" t="inlineStr">
        <is>
          <t/>
        </is>
      </c>
      <c r="R14111" s="27" t="inlineStr">
        <is>
          <t/>
        </is>
      </c>
      <c r="S14111" s="27" t="inlineStr">
        <is>
          <t>https://www.contratacion.euskadi.eus/webkpe00-kpeperfi/es/contenidos/anuncio_contratacion/expcm484351/es_doc/images/logo_errenteria.jpg</t>
        </is>
      </c>
      <c r="T14111" s="27" t="inlineStr">
        <is>
          <t>Ayuntamiento de Errenteria</t>
        </is>
      </c>
      <c r="U14111" s="27" t="inlineStr">
        <is>
          <t>P2007200E - Ayuntamiento de Errenteria</t>
        </is>
      </c>
      <c r="V14111" s="27" t="inlineStr">
        <is>
          <t>Alcalde-Presidente</t>
        </is>
      </c>
      <c r="W14111" s="27" t="inlineStr">
        <is>
          <t/>
        </is>
      </c>
      <c r="X14111" s="27" t="inlineStr">
        <is>
          <t/>
        </is>
      </c>
      <c r="Y14111" s="27" t="inlineStr">
        <is>
          <t/>
        </is>
      </c>
      <c r="Z14111" s="27" t="inlineStr">
        <is>
          <t>https://www.contratacion.euskadi.eus/anuncio_contratacion/aldakoneako-ipuin-kontaketa-saioak-ameli-ipuin-kontalariaren-eskutik-4-7-urte-2025-urria-abendua/webkpe00-kpesimpc/es/</t>
        </is>
      </c>
      <c r="AA14111" s="27" t="inlineStr">
        <is>
          <t>https://www.contratacion.euskadi.eus/webkpe00-kpesimpc/es/contenidos/anuncio_contratacion/expcm484351/es_doc/index.html</t>
        </is>
      </c>
      <c r="AB14111" s="27" t="inlineStr">
        <is>
          <t>https://www.contratacion.euskadi.eus/contenidos/anuncio_contratacion/expcm484351/es_doc/data/es_r01dtpd19c4aa27d7a21d9cfcf8b1a60b7a6e1281a</t>
        </is>
      </c>
      <c r="AC14111" s="27" t="inlineStr">
        <is>
          <t>https://www.contratacion.euskadi.eus/contenidos/anuncio_contratacion/expcm484351/r01Index/expcm484351-idxContent.xml</t>
        </is>
      </c>
      <c r="AD14111" s="27" t="inlineStr">
        <is>
          <t>11/02/2026</t>
        </is>
      </c>
      <c r="AE14111" s="27" t="inlineStr">
        <is>
          <t>r01e0pd014af224c737151b5faa136d21f470eb9e1</t>
        </is>
      </c>
      <c r="AF14111" s="27" t="inlineStr">
        <is>
          <t>Ayuntamiento de Errenteria</t>
        </is>
      </c>
      <c r="AG14111" s="27" t="inlineStr">
        <is>
          <t>r01etpd15b4368e53f194155a7492d7da734968baa</t>
        </is>
      </c>
      <c r="AH14111" s="27" t="inlineStr">
        <is>
          <t>Ayuntamiento de Errenteria</t>
        </is>
      </c>
      <c r="AI14111" s="27" t="inlineStr">
        <is>
          <t/>
        </is>
      </c>
      <c r="AJ14111" s="27" t="inlineStr">
        <is>
          <t/>
        </is>
      </c>
    </row>
    <row r="14112" customHeight="true" ht="15.0">
      <c r="A14112" s="27" t="inlineStr">
        <is>
          <t>material</t>
        </is>
      </c>
      <c r="B14112" s="27" t="inlineStr">
        <is>
          <t/>
        </is>
      </c>
      <c r="C14112" s="27" t="inlineStr">
        <is>
          <t>Gobierno Vasco</t>
        </is>
      </c>
      <c r="D14112" s="27" t="inlineStr">
        <is>
          <t/>
        </is>
      </c>
      <c r="E14112" s="27" t="inlineStr">
        <is>
          <t/>
        </is>
      </c>
      <c r="F14112" s="27" t="inlineStr">
        <is>
          <t/>
        </is>
      </c>
      <c r="G14112" s="27" t="inlineStr">
        <is>
          <t>material</t>
        </is>
      </c>
      <c r="H14112" s="27" t="inlineStr">
        <is>
          <t>material</t>
        </is>
      </c>
      <c r="I14112" s="27" t="inlineStr">
        <is>
          <t/>
        </is>
      </c>
      <c r="J14112" s="27" t="inlineStr">
        <is>
          <t>10/02/2026</t>
        </is>
      </c>
      <c r="K14112" s="27" t="inlineStr">
        <is>
          <t>2025-ESKA-002605-00</t>
        </is>
      </c>
      <c r="L14112" s="27" t="inlineStr">
        <is>
          <t>Adjudicación provisional / definitiva</t>
        </is>
      </c>
      <c r="M14112" s="27" t="inlineStr">
        <is>
          <t>true</t>
        </is>
      </c>
      <c r="N14112" s="27" t="inlineStr">
        <is>
          <t/>
        </is>
      </c>
      <c r="O14112" s="27" t="inlineStr">
        <is>
          <t/>
        </is>
      </c>
      <c r="P14112" s="27" t="inlineStr">
        <is>
          <t/>
        </is>
      </c>
      <c r="Q14112" s="27" t="inlineStr">
        <is>
          <t/>
        </is>
      </c>
      <c r="R14112" s="27" t="inlineStr">
        <is>
          <t/>
        </is>
      </c>
      <c r="S14112" s="27" t="inlineStr">
        <is>
          <t>https://www.contratacion.euskadi.eus/webkpe00-kpeperfi/es/contenidos/anuncio_contratacion/expcm484352/es_doc/images/logo_errenteria.jpg</t>
        </is>
      </c>
      <c r="T14112" s="27" t="inlineStr">
        <is>
          <t>Ayuntamiento de Errenteria</t>
        </is>
      </c>
      <c r="U14112" s="27" t="inlineStr">
        <is>
          <t>P2007200E - Ayuntamiento de Errenteria</t>
        </is>
      </c>
      <c r="V14112" s="27" t="inlineStr">
        <is>
          <t>Alcalde-Presidente</t>
        </is>
      </c>
      <c r="W14112" s="27" t="inlineStr">
        <is>
          <t/>
        </is>
      </c>
      <c r="X14112" s="27" t="inlineStr">
        <is>
          <t/>
        </is>
      </c>
      <c r="Y14112" s="27" t="inlineStr">
        <is>
          <t/>
        </is>
      </c>
      <c r="Z14112" s="27" t="inlineStr">
        <is>
          <t>https://www.contratacion.euskadi.eus/anuncio_contratacion/material/expcm484352/webkpe00-kpesimpc/es/</t>
        </is>
      </c>
      <c r="AA14112" s="27" t="inlineStr">
        <is>
          <t>https://www.contratacion.euskadi.eus/webkpe00-kpesimpc/es/contenidos/anuncio_contratacion/expcm484352/es_doc/index.html</t>
        </is>
      </c>
      <c r="AB14112" s="27" t="inlineStr">
        <is>
          <t>https://www.contratacion.euskadi.eus/contenidos/anuncio_contratacion/expcm484352/es_doc/data/es_r01dtpd19c4aa30ecc21d9cfcf99c46e7cbfac3f2a</t>
        </is>
      </c>
      <c r="AC14112" s="27" t="inlineStr">
        <is>
          <t>https://www.contratacion.euskadi.eus/contenidos/anuncio_contratacion/expcm484352/r01Index/expcm484352-idxContent.xml</t>
        </is>
      </c>
      <c r="AD14112" s="27" t="inlineStr">
        <is>
          <t>11/02/2026</t>
        </is>
      </c>
      <c r="AE14112" s="27" t="inlineStr">
        <is>
          <t>r01e0pd014af224c737151b5faa136d21f470eb9e1</t>
        </is>
      </c>
      <c r="AF14112" s="27" t="inlineStr">
        <is>
          <t>Ayuntamiento de Errenteria</t>
        </is>
      </c>
      <c r="AG14112" s="27" t="inlineStr">
        <is>
          <t>r01etpd15b4368e53f194155a7492d7da734968baa</t>
        </is>
      </c>
      <c r="AH14112" s="27" t="inlineStr">
        <is>
          <t>Ayuntamiento de Errenteria</t>
        </is>
      </c>
      <c r="AI14112" s="27" t="inlineStr">
        <is>
          <t/>
        </is>
      </c>
      <c r="AJ14112" s="27" t="inlineStr">
        <is>
          <t/>
        </is>
      </c>
    </row>
    <row r="14113" customHeight="true" ht="15.0">
      <c r="A14113" s="27" t="inlineStr">
        <is>
          <t>ikasturtean zehar xenpelar tailerretan programatzen diren ikastaroak burutu ahal izatea</t>
        </is>
      </c>
      <c r="B14113" s="27" t="inlineStr">
        <is>
          <t/>
        </is>
      </c>
      <c r="C14113" s="27" t="inlineStr">
        <is>
          <t>Gobierno Vasco</t>
        </is>
      </c>
      <c r="D14113" s="27" t="inlineStr">
        <is>
          <t/>
        </is>
      </c>
      <c r="E14113" s="27" t="inlineStr">
        <is>
          <t/>
        </is>
      </c>
      <c r="F14113" s="27" t="inlineStr">
        <is>
          <t/>
        </is>
      </c>
      <c r="G14113" s="27" t="inlineStr">
        <is>
          <t>ikasturtean zehar xenpelar tailerretan programatzen diren ikastaroak burutu ahal izatea</t>
        </is>
      </c>
      <c r="H14113" s="27" t="inlineStr">
        <is>
          <t>ikasturtean zehar xenpelar tailerretan programatzen diren ikastaroak burutu ahal izatea</t>
        </is>
      </c>
      <c r="I14113" s="27" t="inlineStr">
        <is>
          <t/>
        </is>
      </c>
      <c r="J14113" s="27" t="inlineStr">
        <is>
          <t>10/02/2026</t>
        </is>
      </c>
      <c r="K14113" s="27" t="inlineStr">
        <is>
          <t>2025-ESKA-002607-00</t>
        </is>
      </c>
      <c r="L14113" s="27" t="inlineStr">
        <is>
          <t>Adjudicación provisional / definitiva</t>
        </is>
      </c>
      <c r="M14113" s="27" t="inlineStr">
        <is>
          <t>true</t>
        </is>
      </c>
      <c r="N14113" s="27" t="inlineStr">
        <is>
          <t/>
        </is>
      </c>
      <c r="O14113" s="27" t="inlineStr">
        <is>
          <t/>
        </is>
      </c>
      <c r="P14113" s="27" t="inlineStr">
        <is>
          <t/>
        </is>
      </c>
      <c r="Q14113" s="27" t="inlineStr">
        <is>
          <t/>
        </is>
      </c>
      <c r="R14113" s="27" t="inlineStr">
        <is>
          <t/>
        </is>
      </c>
      <c r="S14113" s="27" t="inlineStr">
        <is>
          <t>https://www.contratacion.euskadi.eus/webkpe00-kpeperfi/es/contenidos/anuncio_contratacion/expcm484353/es_doc/images/logo_errenteria.jpg</t>
        </is>
      </c>
      <c r="T14113" s="27" t="inlineStr">
        <is>
          <t>Ayuntamiento de Errenteria</t>
        </is>
      </c>
      <c r="U14113" s="27" t="inlineStr">
        <is>
          <t>P2007200E - Ayuntamiento de Errenteria</t>
        </is>
      </c>
      <c r="V14113" s="27" t="inlineStr">
        <is>
          <t>Alcalde-Presidente</t>
        </is>
      </c>
      <c r="W14113" s="27" t="inlineStr">
        <is>
          <t/>
        </is>
      </c>
      <c r="X14113" s="27" t="inlineStr">
        <is>
          <t/>
        </is>
      </c>
      <c r="Y14113" s="27" t="inlineStr">
        <is>
          <t/>
        </is>
      </c>
      <c r="Z14113" s="27" t="inlineStr">
        <is>
          <t>https://www.contratacion.euskadi.eus/anuncio_contratacion/ikasturtean-zehar-xenpelar-tailerretan-programatzen-diren-ikastaroak-burutu-ahal-izatea/webkpe00-kpesimpc/es/</t>
        </is>
      </c>
      <c r="AA14113" s="27" t="inlineStr">
        <is>
          <t>https://www.contratacion.euskadi.eus/webkpe00-kpesimpc/es/contenidos/anuncio_contratacion/expcm484353/es_doc/index.html</t>
        </is>
      </c>
      <c r="AB14113" s="27" t="inlineStr">
        <is>
          <t>https://www.contratacion.euskadi.eus/contenidos/anuncio_contratacion/expcm484353/es_doc/data/es_r01dtpd19c4aa73702207b0eadd69abc60ab2277bc</t>
        </is>
      </c>
      <c r="AC14113" s="27" t="inlineStr">
        <is>
          <t>https://www.contratacion.euskadi.eus/contenidos/anuncio_contratacion/expcm484353/r01Index/expcm484353-idxContent.xml</t>
        </is>
      </c>
      <c r="AD14113" s="27" t="inlineStr">
        <is>
          <t>11/02/2026</t>
        </is>
      </c>
      <c r="AE14113" s="27" t="inlineStr">
        <is>
          <t>r01e0pd014af224c737151b5faa136d21f470eb9e1</t>
        </is>
      </c>
      <c r="AF14113" s="27" t="inlineStr">
        <is>
          <t>Ayuntamiento de Errenteria</t>
        </is>
      </c>
      <c r="AG14113" s="27" t="inlineStr">
        <is>
          <t>r01etpd15b4368e53f194155a7492d7da734968baa</t>
        </is>
      </c>
      <c r="AH14113" s="27" t="inlineStr">
        <is>
          <t>Ayuntamiento de Errenteria</t>
        </is>
      </c>
      <c r="AI14113" s="27" t="inlineStr">
        <is>
          <t/>
        </is>
      </c>
      <c r="AJ14113" s="27" t="inlineStr">
        <is>
          <t/>
        </is>
      </c>
    </row>
    <row r="14114" customHeight="true" ht="15.0">
      <c r="A14114" s="27" t="inlineStr">
        <is>
          <t>irakurketa taldeaetarako gonbidatua</t>
        </is>
      </c>
      <c r="B14114" s="27" t="inlineStr">
        <is>
          <t/>
        </is>
      </c>
      <c r="C14114" s="27" t="inlineStr">
        <is>
          <t>Gobierno Vasco</t>
        </is>
      </c>
      <c r="D14114" s="27" t="inlineStr">
        <is>
          <t/>
        </is>
      </c>
      <c r="E14114" s="27" t="inlineStr">
        <is>
          <t/>
        </is>
      </c>
      <c r="F14114" s="27" t="inlineStr">
        <is>
          <t/>
        </is>
      </c>
      <c r="G14114" s="27" t="inlineStr">
        <is>
          <t>irakurketa taldeaetarako gonbidatua</t>
        </is>
      </c>
      <c r="H14114" s="27" t="inlineStr">
        <is>
          <t>irakurketa taldeaetarako gonbidatua</t>
        </is>
      </c>
      <c r="I14114" s="27" t="inlineStr">
        <is>
          <t/>
        </is>
      </c>
      <c r="J14114" s="27" t="inlineStr">
        <is>
          <t>10/02/2026</t>
        </is>
      </c>
      <c r="K14114" s="27" t="inlineStr">
        <is>
          <t>2025-ESKA-002608-00</t>
        </is>
      </c>
      <c r="L14114" s="27" t="inlineStr">
        <is>
          <t>Adjudicación provisional / definitiva</t>
        </is>
      </c>
      <c r="M14114" s="27" t="inlineStr">
        <is>
          <t>true</t>
        </is>
      </c>
      <c r="N14114" s="27" t="inlineStr">
        <is>
          <t/>
        </is>
      </c>
      <c r="O14114" s="27" t="inlineStr">
        <is>
          <t/>
        </is>
      </c>
      <c r="P14114" s="27" t="inlineStr">
        <is>
          <t/>
        </is>
      </c>
      <c r="Q14114" s="27" t="inlineStr">
        <is>
          <t/>
        </is>
      </c>
      <c r="R14114" s="27" t="inlineStr">
        <is>
          <t/>
        </is>
      </c>
      <c r="S14114" s="27" t="inlineStr">
        <is>
          <t>https://www.contratacion.euskadi.eus/webkpe00-kpeperfi/es/contenidos/anuncio_contratacion/expcm484354/es_doc/images/logo_errenteria.jpg</t>
        </is>
      </c>
      <c r="T14114" s="27" t="inlineStr">
        <is>
          <t>Ayuntamiento de Errenteria</t>
        </is>
      </c>
      <c r="U14114" s="27" t="inlineStr">
        <is>
          <t>P2007200E - Ayuntamiento de Errenteria</t>
        </is>
      </c>
      <c r="V14114" s="27" t="inlineStr">
        <is>
          <t>Alcalde-Presidente</t>
        </is>
      </c>
      <c r="W14114" s="27" t="inlineStr">
        <is>
          <t/>
        </is>
      </c>
      <c r="X14114" s="27" t="inlineStr">
        <is>
          <t/>
        </is>
      </c>
      <c r="Y14114" s="27" t="inlineStr">
        <is>
          <t/>
        </is>
      </c>
      <c r="Z14114" s="27" t="inlineStr">
        <is>
          <t>https://www.contratacion.euskadi.eus/anuncio_contratacion/irakurketa-taldeaetarako-gonbidatua/webkpe00-kpesimpc/es/</t>
        </is>
      </c>
      <c r="AA14114" s="27" t="inlineStr">
        <is>
          <t>https://www.contratacion.euskadi.eus/webkpe00-kpesimpc/es/contenidos/anuncio_contratacion/expcm484354/es_doc/index.html</t>
        </is>
      </c>
      <c r="AB14114" s="27" t="inlineStr">
        <is>
          <t>https://www.contratacion.euskadi.eus/contenidos/anuncio_contratacion/expcm484354/es_doc/data/es_r01dtpd19c4aa7ac7d207b0eade52e775a36cdfd56</t>
        </is>
      </c>
      <c r="AC14114" s="27" t="inlineStr">
        <is>
          <t>https://www.contratacion.euskadi.eus/contenidos/anuncio_contratacion/expcm484354/r01Index/expcm484354-idxContent.xml</t>
        </is>
      </c>
      <c r="AD14114" s="27" t="inlineStr">
        <is>
          <t>11/02/2026</t>
        </is>
      </c>
      <c r="AE14114" s="27" t="inlineStr">
        <is>
          <t>r01e0pd014af224c737151b5faa136d21f470eb9e1</t>
        </is>
      </c>
      <c r="AF14114" s="27" t="inlineStr">
        <is>
          <t>Ayuntamiento de Errenteria</t>
        </is>
      </c>
      <c r="AG14114" s="27" t="inlineStr">
        <is>
          <t>r01etpd15b4368e53f194155a7492d7da734968baa</t>
        </is>
      </c>
      <c r="AH14114" s="27" t="inlineStr">
        <is>
          <t>Ayuntamiento de Errenteria</t>
        </is>
      </c>
      <c r="AI14114" s="27" t="inlineStr">
        <is>
          <t/>
        </is>
      </c>
      <c r="AJ14114" s="27" t="inlineStr">
        <is>
          <t/>
        </is>
      </c>
    </row>
    <row r="14115" customHeight="true" ht="15.0">
      <c r="A14115" s="27" t="inlineStr">
        <is>
          <t>kultura saileko herritar plazaren proiektuko programazioa osatzeko, ezagutzara bideratuko duen jarduera eskeintzea</t>
        </is>
      </c>
      <c r="B14115" s="27" t="inlineStr">
        <is>
          <t/>
        </is>
      </c>
      <c r="C14115" s="27" t="inlineStr">
        <is>
          <t>Gobierno Vasco</t>
        </is>
      </c>
      <c r="D14115" s="27" t="inlineStr">
        <is>
          <t/>
        </is>
      </c>
      <c r="E14115" s="27" t="inlineStr">
        <is>
          <t/>
        </is>
      </c>
      <c r="F14115" s="27" t="inlineStr">
        <is>
          <t/>
        </is>
      </c>
      <c r="G14115" s="27" t="inlineStr">
        <is>
          <t>kultura saileko herritar plazaren proiektuko programazioa osatzeko, ezagutzara bideratuko duen jarduera eskeintzea</t>
        </is>
      </c>
      <c r="H14115" s="27" t="inlineStr">
        <is>
          <t>kultura saileko herritar plazaren proiektuko programazioa osatzeko, ezagutzara bideratuko duen jarduera eskeintzea</t>
        </is>
      </c>
      <c r="I14115" s="27" t="inlineStr">
        <is>
          <t/>
        </is>
      </c>
      <c r="J14115" s="27" t="inlineStr">
        <is>
          <t>10/02/2026</t>
        </is>
      </c>
      <c r="K14115" s="27" t="inlineStr">
        <is>
          <t>2025-ESKA-002609-00</t>
        </is>
      </c>
      <c r="L14115" s="27" t="inlineStr">
        <is>
          <t>Adjudicación provisional / definitiva</t>
        </is>
      </c>
      <c r="M14115" s="27" t="inlineStr">
        <is>
          <t>true</t>
        </is>
      </c>
      <c r="N14115" s="27" t="inlineStr">
        <is>
          <t/>
        </is>
      </c>
      <c r="O14115" s="27" t="inlineStr">
        <is>
          <t/>
        </is>
      </c>
      <c r="P14115" s="27" t="inlineStr">
        <is>
          <t/>
        </is>
      </c>
      <c r="Q14115" s="27" t="inlineStr">
        <is>
          <t/>
        </is>
      </c>
      <c r="R14115" s="27" t="inlineStr">
        <is>
          <t/>
        </is>
      </c>
      <c r="S14115" s="27" t="inlineStr">
        <is>
          <t>https://www.contratacion.euskadi.eus/webkpe00-kpeperfi/es/contenidos/anuncio_contratacion/expcm484355/es_doc/images/logo_errenteria.jpg</t>
        </is>
      </c>
      <c r="T14115" s="27" t="inlineStr">
        <is>
          <t>Ayuntamiento de Errenteria</t>
        </is>
      </c>
      <c r="U14115" s="27" t="inlineStr">
        <is>
          <t>P2007200E - Ayuntamiento de Errenteria</t>
        </is>
      </c>
      <c r="V14115" s="27" t="inlineStr">
        <is>
          <t>Alcalde-Presidente</t>
        </is>
      </c>
      <c r="W14115" s="27" t="inlineStr">
        <is>
          <t/>
        </is>
      </c>
      <c r="X14115" s="27" t="inlineStr">
        <is>
          <t/>
        </is>
      </c>
      <c r="Y14115" s="27" t="inlineStr">
        <is>
          <t/>
        </is>
      </c>
      <c r="Z14115" s="27" t="inlineStr">
        <is>
          <t>https://www.contratacion.euskadi.eus/anuncio_contratacion/kultura-saileko-herritar-plazaren-proiektuko-programazioa-osatzeko-ezagutzara-bideratuko-duen-jarduera-eskeintzea/expcm484355/webkpe00-kpesimpc/es/</t>
        </is>
      </c>
      <c r="AA14115" s="27" t="inlineStr">
        <is>
          <t>https://www.contratacion.euskadi.eus/webkpe00-kpesimpc/es/contenidos/anuncio_contratacion/expcm484355/es_doc/index.html</t>
        </is>
      </c>
      <c r="AB14115" s="27" t="inlineStr">
        <is>
          <t>https://www.contratacion.euskadi.eus/contenidos/anuncio_contratacion/expcm484355/es_doc/data/es_r01dtpd19c4aac403e21d9cfcf2fdd5fd9baf41ef6</t>
        </is>
      </c>
      <c r="AC14115" s="27" t="inlineStr">
        <is>
          <t>https://www.contratacion.euskadi.eus/contenidos/anuncio_contratacion/expcm484355/r01Index/expcm484355-idxContent.xml</t>
        </is>
      </c>
      <c r="AD14115" s="27" t="inlineStr">
        <is>
          <t>11/02/2026</t>
        </is>
      </c>
      <c r="AE14115" s="27" t="inlineStr">
        <is>
          <t>r01e0pd014af224c737151b5faa136d21f470eb9e1</t>
        </is>
      </c>
      <c r="AF14115" s="27" t="inlineStr">
        <is>
          <t>Ayuntamiento de Errenteria</t>
        </is>
      </c>
      <c r="AG14115" s="27" t="inlineStr">
        <is>
          <t>r01etpd15b4368e53f194155a7492d7da734968baa</t>
        </is>
      </c>
      <c r="AH14115" s="27" t="inlineStr">
        <is>
          <t>Ayuntamiento de Errenteria</t>
        </is>
      </c>
      <c r="AI14115" s="27" t="inlineStr">
        <is>
          <t/>
        </is>
      </c>
      <c r="AJ14115" s="27" t="inlineStr">
        <is>
          <t/>
        </is>
      </c>
    </row>
    <row r="14116" customHeight="true" ht="15.0">
      <c r="A14116" s="27" t="inlineStr">
        <is>
          <t>gabonak errurik gabe goztuz nutrizio-hitzaldia</t>
        </is>
      </c>
      <c r="B14116" s="27" t="inlineStr">
        <is>
          <t/>
        </is>
      </c>
      <c r="C14116" s="27" t="inlineStr">
        <is>
          <t>Gobierno Vasco</t>
        </is>
      </c>
      <c r="D14116" s="27" t="inlineStr">
        <is>
          <t/>
        </is>
      </c>
      <c r="E14116" s="27" t="inlineStr">
        <is>
          <t/>
        </is>
      </c>
      <c r="F14116" s="27" t="inlineStr">
        <is>
          <t/>
        </is>
      </c>
      <c r="G14116" s="27" t="inlineStr">
        <is>
          <t>gabonak errurik gabe goztuz nutrizio-hitzaldia</t>
        </is>
      </c>
      <c r="H14116" s="27" t="inlineStr">
        <is>
          <t>gabonak errurik gabe goztuz nutrizio-hitzaldia</t>
        </is>
      </c>
      <c r="I14116" s="27" t="inlineStr">
        <is>
          <t/>
        </is>
      </c>
      <c r="J14116" s="27" t="inlineStr">
        <is>
          <t>10/02/2026</t>
        </is>
      </c>
      <c r="K14116" s="27" t="inlineStr">
        <is>
          <t>2025-ESKA-002610-00</t>
        </is>
      </c>
      <c r="L14116" s="27" t="inlineStr">
        <is>
          <t>Adjudicación provisional / definitiva</t>
        </is>
      </c>
      <c r="M14116" s="27" t="inlineStr">
        <is>
          <t>true</t>
        </is>
      </c>
      <c r="N14116" s="27" t="inlineStr">
        <is>
          <t/>
        </is>
      </c>
      <c r="O14116" s="27" t="inlineStr">
        <is>
          <t/>
        </is>
      </c>
      <c r="P14116" s="27" t="inlineStr">
        <is>
          <t/>
        </is>
      </c>
      <c r="Q14116" s="27" t="inlineStr">
        <is>
          <t/>
        </is>
      </c>
      <c r="R14116" s="27" t="inlineStr">
        <is>
          <t/>
        </is>
      </c>
      <c r="S14116" s="27" t="inlineStr">
        <is>
          <t>https://www.contratacion.euskadi.eus/webkpe00-kpeperfi/es/contenidos/anuncio_contratacion/expcm484356/es_doc/images/logo_errenteria.jpg</t>
        </is>
      </c>
      <c r="T14116" s="27" t="inlineStr">
        <is>
          <t>Ayuntamiento de Errenteria</t>
        </is>
      </c>
      <c r="U14116" s="27" t="inlineStr">
        <is>
          <t>P2007200E - Ayuntamiento de Errenteria</t>
        </is>
      </c>
      <c r="V14116" s="27" t="inlineStr">
        <is>
          <t>Alcalde-Presidente</t>
        </is>
      </c>
      <c r="W14116" s="27" t="inlineStr">
        <is>
          <t/>
        </is>
      </c>
      <c r="X14116" s="27" t="inlineStr">
        <is>
          <t/>
        </is>
      </c>
      <c r="Y14116" s="27" t="inlineStr">
        <is>
          <t/>
        </is>
      </c>
      <c r="Z14116" s="27" t="inlineStr">
        <is>
          <t>https://www.contratacion.euskadi.eus/anuncio_contratacion/gabonak-errurik-gabe-goztuz-nutrizio-hitzaldia/webkpe00-kpesimpc/es/</t>
        </is>
      </c>
      <c r="AA14116" s="27" t="inlineStr">
        <is>
          <t>https://www.contratacion.euskadi.eus/webkpe00-kpesimpc/es/contenidos/anuncio_contratacion/expcm484356/es_doc/index.html</t>
        </is>
      </c>
      <c r="AB14116" s="27" t="inlineStr">
        <is>
          <t>https://www.contratacion.euskadi.eus/contenidos/anuncio_contratacion/expcm484356/es_doc/data/es_r01dtpd19c4ab03618207b0eadf28199b596cba99a</t>
        </is>
      </c>
      <c r="AC14116" s="27" t="inlineStr">
        <is>
          <t>https://www.contratacion.euskadi.eus/contenidos/anuncio_contratacion/expcm484356/r01Index/expcm484356-idxContent.xml</t>
        </is>
      </c>
      <c r="AD14116" s="27" t="inlineStr">
        <is>
          <t>11/02/2026</t>
        </is>
      </c>
      <c r="AE14116" s="27" t="inlineStr">
        <is>
          <t>r01e0pd014af224c737151b5faa136d21f470eb9e1</t>
        </is>
      </c>
      <c r="AF14116" s="27" t="inlineStr">
        <is>
          <t>Ayuntamiento de Errenteria</t>
        </is>
      </c>
      <c r="AG14116" s="27" t="inlineStr">
        <is>
          <t>r01etpd15b4368e53f194155a7492d7da734968baa</t>
        </is>
      </c>
      <c r="AH14116" s="27" t="inlineStr">
        <is>
          <t>Ayuntamiento de Errenteria</t>
        </is>
      </c>
      <c r="AI14116" s="27" t="inlineStr">
        <is>
          <t/>
        </is>
      </c>
      <c r="AJ14116" s="27" t="inlineStr">
        <is>
          <t/>
        </is>
      </c>
    </row>
    <row r="14117" customHeight="true" ht="15.0">
      <c r="A14117" s="27" t="inlineStr">
        <is>
          <t>egun magikorako errege eta pajeen jantziak</t>
        </is>
      </c>
      <c r="B14117" s="27" t="inlineStr">
        <is>
          <t/>
        </is>
      </c>
      <c r="C14117" s="27" t="inlineStr">
        <is>
          <t>Gobierno Vasco</t>
        </is>
      </c>
      <c r="D14117" s="27" t="inlineStr">
        <is>
          <t/>
        </is>
      </c>
      <c r="E14117" s="27" t="inlineStr">
        <is>
          <t/>
        </is>
      </c>
      <c r="F14117" s="27" t="inlineStr">
        <is>
          <t/>
        </is>
      </c>
      <c r="G14117" s="27" t="inlineStr">
        <is>
          <t>egun magikorako errege eta pajeen jantziak</t>
        </is>
      </c>
      <c r="H14117" s="27" t="inlineStr">
        <is>
          <t>egun magikorako errege eta pajeen jantziak</t>
        </is>
      </c>
      <c r="I14117" s="27" t="inlineStr">
        <is>
          <t/>
        </is>
      </c>
      <c r="J14117" s="27" t="inlineStr">
        <is>
          <t>10/02/2026</t>
        </is>
      </c>
      <c r="K14117" s="27" t="inlineStr">
        <is>
          <t>2025-ESKA-002611-00</t>
        </is>
      </c>
      <c r="L14117" s="27" t="inlineStr">
        <is>
          <t>Adjudicación provisional / definitiva</t>
        </is>
      </c>
      <c r="M14117" s="27" t="inlineStr">
        <is>
          <t>true</t>
        </is>
      </c>
      <c r="N14117" s="27" t="inlineStr">
        <is>
          <t/>
        </is>
      </c>
      <c r="O14117" s="27" t="inlineStr">
        <is>
          <t/>
        </is>
      </c>
      <c r="P14117" s="27" t="inlineStr">
        <is>
          <t/>
        </is>
      </c>
      <c r="Q14117" s="27" t="inlineStr">
        <is>
          <t/>
        </is>
      </c>
      <c r="R14117" s="27" t="inlineStr">
        <is>
          <t/>
        </is>
      </c>
      <c r="S14117" s="27" t="inlineStr">
        <is>
          <t>https://www.contratacion.euskadi.eus/webkpe00-kpeperfi/es/contenidos/anuncio_contratacion/expcm484357/es_doc/images/logo_errenteria.jpg</t>
        </is>
      </c>
      <c r="T14117" s="27" t="inlineStr">
        <is>
          <t>Ayuntamiento de Errenteria</t>
        </is>
      </c>
      <c r="U14117" s="27" t="inlineStr">
        <is>
          <t>P2007200E - Ayuntamiento de Errenteria</t>
        </is>
      </c>
      <c r="V14117" s="27" t="inlineStr">
        <is>
          <t>Alcalde-Presidente</t>
        </is>
      </c>
      <c r="W14117" s="27" t="inlineStr">
        <is>
          <t/>
        </is>
      </c>
      <c r="X14117" s="27" t="inlineStr">
        <is>
          <t/>
        </is>
      </c>
      <c r="Y14117" s="27" t="inlineStr">
        <is>
          <t/>
        </is>
      </c>
      <c r="Z14117" s="27" t="inlineStr">
        <is>
          <t>https://www.contratacion.euskadi.eus/anuncio_contratacion/egun-magikorako-errege-eta-pajeen-jantziak/webkpe00-kpesimpc/es/</t>
        </is>
      </c>
      <c r="AA14117" s="27" t="inlineStr">
        <is>
          <t>https://www.contratacion.euskadi.eus/webkpe00-kpesimpc/es/contenidos/anuncio_contratacion/expcm484357/es_doc/index.html</t>
        </is>
      </c>
      <c r="AB14117" s="27" t="inlineStr">
        <is>
          <t>https://www.contratacion.euskadi.eus/contenidos/anuncio_contratacion/expcm484357/es_doc/data/es_r01dtpd19c4ab0bb56207b0ead94b1e1a4b50dfc1d</t>
        </is>
      </c>
      <c r="AC14117" s="27" t="inlineStr">
        <is>
          <t>https://www.contratacion.euskadi.eus/contenidos/anuncio_contratacion/expcm484357/r01Index/expcm484357-idxContent.xml</t>
        </is>
      </c>
      <c r="AD14117" s="27" t="inlineStr">
        <is>
          <t>11/02/2026</t>
        </is>
      </c>
      <c r="AE14117" s="27" t="inlineStr">
        <is>
          <t>r01e0pd014af224c737151b5faa136d21f470eb9e1</t>
        </is>
      </c>
      <c r="AF14117" s="27" t="inlineStr">
        <is>
          <t>Ayuntamiento de Errenteria</t>
        </is>
      </c>
      <c r="AG14117" s="27" t="inlineStr">
        <is>
          <t>r01etpd15b4368e53f194155a7492d7da734968baa</t>
        </is>
      </c>
      <c r="AH14117" s="27" t="inlineStr">
        <is>
          <t>Ayuntamiento de Errenteria</t>
        </is>
      </c>
      <c r="AI14117" s="27" t="inlineStr">
        <is>
          <t/>
        </is>
      </c>
      <c r="AJ14117" s="27" t="inlineStr">
        <is>
          <t/>
        </is>
      </c>
    </row>
    <row r="14118" customHeight="true" ht="15.0">
      <c r="A14118" s="27" t="inlineStr">
        <is>
          <t>egun magikorako telak</t>
        </is>
      </c>
      <c r="B14118" s="27" t="inlineStr">
        <is>
          <t/>
        </is>
      </c>
      <c r="C14118" s="27" t="inlineStr">
        <is>
          <t>Gobierno Vasco</t>
        </is>
      </c>
      <c r="D14118" s="27" t="inlineStr">
        <is>
          <t/>
        </is>
      </c>
      <c r="E14118" s="27" t="inlineStr">
        <is>
          <t/>
        </is>
      </c>
      <c r="F14118" s="27" t="inlineStr">
        <is>
          <t/>
        </is>
      </c>
      <c r="G14118" s="27" t="inlineStr">
        <is>
          <t>egun magikorako telak</t>
        </is>
      </c>
      <c r="H14118" s="27" t="inlineStr">
        <is>
          <t>egun magikorako telak</t>
        </is>
      </c>
      <c r="I14118" s="27" t="inlineStr">
        <is>
          <t/>
        </is>
      </c>
      <c r="J14118" s="27" t="inlineStr">
        <is>
          <t>10/02/2026</t>
        </is>
      </c>
      <c r="K14118" s="27" t="inlineStr">
        <is>
          <t>2025-ESKA-002612-00</t>
        </is>
      </c>
      <c r="L14118" s="27" t="inlineStr">
        <is>
          <t>Adjudicación provisional / definitiva</t>
        </is>
      </c>
      <c r="M14118" s="27" t="inlineStr">
        <is>
          <t>true</t>
        </is>
      </c>
      <c r="N14118" s="27" t="inlineStr">
        <is>
          <t/>
        </is>
      </c>
      <c r="O14118" s="27" t="inlineStr">
        <is>
          <t/>
        </is>
      </c>
      <c r="P14118" s="27" t="inlineStr">
        <is>
          <t/>
        </is>
      </c>
      <c r="Q14118" s="27" t="inlineStr">
        <is>
          <t/>
        </is>
      </c>
      <c r="R14118" s="27" t="inlineStr">
        <is>
          <t/>
        </is>
      </c>
      <c r="S14118" s="27" t="inlineStr">
        <is>
          <t>https://www.contratacion.euskadi.eus/webkpe00-kpeperfi/es/contenidos/anuncio_contratacion/expcm484358/es_doc/images/logo_errenteria.jpg</t>
        </is>
      </c>
      <c r="T14118" s="27" t="inlineStr">
        <is>
          <t>Ayuntamiento de Errenteria</t>
        </is>
      </c>
      <c r="U14118" s="27" t="inlineStr">
        <is>
          <t>P2007200E - Ayuntamiento de Errenteria</t>
        </is>
      </c>
      <c r="V14118" s="27" t="inlineStr">
        <is>
          <t>Alcalde-Presidente</t>
        </is>
      </c>
      <c r="W14118" s="27" t="inlineStr">
        <is>
          <t/>
        </is>
      </c>
      <c r="X14118" s="27" t="inlineStr">
        <is>
          <t/>
        </is>
      </c>
      <c r="Y14118" s="27" t="inlineStr">
        <is>
          <t/>
        </is>
      </c>
      <c r="Z14118" s="27" t="inlineStr">
        <is>
          <t>https://www.contratacion.euskadi.eus/anuncio_contratacion/egun-magikorako-telak/webkpe00-kpesimpc/es/</t>
        </is>
      </c>
      <c r="AA14118" s="27" t="inlineStr">
        <is>
          <t>https://www.contratacion.euskadi.eus/webkpe00-kpesimpc/es/contenidos/anuncio_contratacion/expcm484358/es_doc/index.html</t>
        </is>
      </c>
      <c r="AB14118" s="27" t="inlineStr">
        <is>
          <t>https://www.contratacion.euskadi.eus/contenidos/anuncio_contratacion/expcm484358/es_doc/data/es_r01dtpd19c4ab9845f207b0eadd8f7c2f7c2d55673</t>
        </is>
      </c>
      <c r="AC14118" s="27" t="inlineStr">
        <is>
          <t>https://www.contratacion.euskadi.eus/contenidos/anuncio_contratacion/expcm484358/r01Index/expcm484358-idxContent.xml</t>
        </is>
      </c>
      <c r="AD14118" s="27" t="inlineStr">
        <is>
          <t>11/02/2026</t>
        </is>
      </c>
      <c r="AE14118" s="27" t="inlineStr">
        <is>
          <t>r01e0pd014af224c737151b5faa136d21f470eb9e1</t>
        </is>
      </c>
      <c r="AF14118" s="27" t="inlineStr">
        <is>
          <t>Ayuntamiento de Errenteria</t>
        </is>
      </c>
      <c r="AG14118" s="27" t="inlineStr">
        <is>
          <t>r01etpd15b4368e53f194155a7492d7da734968baa</t>
        </is>
      </c>
      <c r="AH14118" s="27" t="inlineStr">
        <is>
          <t>Ayuntamiento de Errenteria</t>
        </is>
      </c>
      <c r="AI14118" s="27" t="inlineStr">
        <is>
          <t/>
        </is>
      </c>
      <c r="AJ14118" s="27" t="inlineStr">
        <is>
          <t/>
        </is>
      </c>
    </row>
    <row r="14119" customHeight="true" ht="15.0">
      <c r="A14119" s="27" t="inlineStr">
        <is>
          <t>reparaciones en vehículo de medio ambiente (4596jgk)</t>
        </is>
      </c>
      <c r="B14119" s="27" t="inlineStr">
        <is>
          <t/>
        </is>
      </c>
      <c r="C14119" s="27" t="inlineStr">
        <is>
          <t>Gobierno Vasco</t>
        </is>
      </c>
      <c r="D14119" s="27" t="inlineStr">
        <is>
          <t/>
        </is>
      </c>
      <c r="E14119" s="27" t="inlineStr">
        <is>
          <t/>
        </is>
      </c>
      <c r="F14119" s="27" t="inlineStr">
        <is>
          <t/>
        </is>
      </c>
      <c r="G14119" s="27" t="inlineStr">
        <is>
          <t>reparaciones en vehículo de medio ambiente (4596jgk)</t>
        </is>
      </c>
      <c r="H14119" s="27" t="inlineStr">
        <is>
          <t>reparaciones en vehículo de medio ambiente (4596jgk)</t>
        </is>
      </c>
      <c r="I14119" s="27" t="inlineStr">
        <is>
          <t/>
        </is>
      </c>
      <c r="J14119" s="27" t="inlineStr">
        <is>
          <t>10/02/2026</t>
        </is>
      </c>
      <c r="K14119" s="27" t="inlineStr">
        <is>
          <t>2025-ESKA-002614-00</t>
        </is>
      </c>
      <c r="L14119" s="27" t="inlineStr">
        <is>
          <t>Adjudicación provisional / definitiva</t>
        </is>
      </c>
      <c r="M14119" s="27" t="inlineStr">
        <is>
          <t>true</t>
        </is>
      </c>
      <c r="N14119" s="27" t="inlineStr">
        <is>
          <t/>
        </is>
      </c>
      <c r="O14119" s="27" t="inlineStr">
        <is>
          <t/>
        </is>
      </c>
      <c r="P14119" s="27" t="inlineStr">
        <is>
          <t/>
        </is>
      </c>
      <c r="Q14119" s="27" t="inlineStr">
        <is>
          <t/>
        </is>
      </c>
      <c r="R14119" s="27" t="inlineStr">
        <is>
          <t/>
        </is>
      </c>
      <c r="S14119" s="27" t="inlineStr">
        <is>
          <t>https://www.contratacion.euskadi.eus/webkpe00-kpeperfi/es/contenidos/anuncio_contratacion/expcm484359/es_doc/images/logo_errenteria.jpg</t>
        </is>
      </c>
      <c r="T14119" s="27" t="inlineStr">
        <is>
          <t>Ayuntamiento de Errenteria</t>
        </is>
      </c>
      <c r="U14119" s="27" t="inlineStr">
        <is>
          <t>P2007200E - Ayuntamiento de Errenteria</t>
        </is>
      </c>
      <c r="V14119" s="27" t="inlineStr">
        <is>
          <t>Alcalde-Presidente</t>
        </is>
      </c>
      <c r="W14119" s="27" t="inlineStr">
        <is>
          <t/>
        </is>
      </c>
      <c r="X14119" s="27" t="inlineStr">
        <is>
          <t/>
        </is>
      </c>
      <c r="Y14119" s="27" t="inlineStr">
        <is>
          <t/>
        </is>
      </c>
      <c r="Z14119" s="27" t="inlineStr">
        <is>
          <t>https://www.contratacion.euskadi.eus/anuncio_contratacion/reparaciones-vehiculo-medio-ambiente-4596jgk/expcm484359/webkpe00-kpesimpc/es/</t>
        </is>
      </c>
      <c r="AA14119" s="27" t="inlineStr">
        <is>
          <t>https://www.contratacion.euskadi.eus/webkpe00-kpesimpc/es/contenidos/anuncio_contratacion/expcm484359/es_doc/index.html</t>
        </is>
      </c>
      <c r="AB14119" s="27" t="inlineStr">
        <is>
          <t>https://www.contratacion.euskadi.eus/contenidos/anuncio_contratacion/expcm484359/es_doc/data/es_r01dtpd19c4ab9f8f6207b0eadc0f1afc450589fe2</t>
        </is>
      </c>
      <c r="AC14119" s="27" t="inlineStr">
        <is>
          <t>https://www.contratacion.euskadi.eus/contenidos/anuncio_contratacion/expcm484359/r01Index/expcm484359-idxContent.xml</t>
        </is>
      </c>
      <c r="AD14119" s="27" t="inlineStr">
        <is>
          <t>11/02/2026</t>
        </is>
      </c>
      <c r="AE14119" s="27" t="inlineStr">
        <is>
          <t>r01e0pd014af224c737151b5faa136d21f470eb9e1</t>
        </is>
      </c>
      <c r="AF14119" s="27" t="inlineStr">
        <is>
          <t>Ayuntamiento de Errenteria</t>
        </is>
      </c>
      <c r="AG14119" s="27" t="inlineStr">
        <is>
          <t>r01etpd15b4368e53f194155a7492d7da734968baa</t>
        </is>
      </c>
      <c r="AH14119" s="27" t="inlineStr">
        <is>
          <t>Ayuntamiento de Errenteria</t>
        </is>
      </c>
      <c r="AI14119" s="27" t="inlineStr">
        <is>
          <t/>
        </is>
      </c>
      <c r="AJ14119" s="27" t="inlineStr">
        <is>
          <t/>
        </is>
      </c>
    </row>
    <row r="14120" customHeight="true" ht="15.0">
      <c r="A14120" s="27" t="inlineStr">
        <is>
          <t>actualización de la aplicación momentuko ordainketak</t>
        </is>
      </c>
      <c r="B14120" s="27" t="inlineStr">
        <is>
          <t/>
        </is>
      </c>
      <c r="C14120" s="27" t="inlineStr">
        <is>
          <t>Gobierno Vasco</t>
        </is>
      </c>
      <c r="D14120" s="27" t="inlineStr">
        <is>
          <t/>
        </is>
      </c>
      <c r="E14120" s="27" t="inlineStr">
        <is>
          <t/>
        </is>
      </c>
      <c r="F14120" s="27" t="inlineStr">
        <is>
          <t/>
        </is>
      </c>
      <c r="G14120" s="27" t="inlineStr">
        <is>
          <t>actualización de la aplicación momentuko ordainketak</t>
        </is>
      </c>
      <c r="H14120" s="27" t="inlineStr">
        <is>
          <t>actualización de la aplicación momentuko ordainketak</t>
        </is>
      </c>
      <c r="I14120" s="27" t="inlineStr">
        <is>
          <t/>
        </is>
      </c>
      <c r="J14120" s="27" t="inlineStr">
        <is>
          <t>10/02/2026</t>
        </is>
      </c>
      <c r="K14120" s="27" t="inlineStr">
        <is>
          <t>2025-ESKA-002615-00</t>
        </is>
      </c>
      <c r="L14120" s="27" t="inlineStr">
        <is>
          <t>Adjudicación provisional / definitiva</t>
        </is>
      </c>
      <c r="M14120" s="27" t="inlineStr">
        <is>
          <t>true</t>
        </is>
      </c>
      <c r="N14120" s="27" t="inlineStr">
        <is>
          <t/>
        </is>
      </c>
      <c r="O14120" s="27" t="inlineStr">
        <is>
          <t/>
        </is>
      </c>
      <c r="P14120" s="27" t="inlineStr">
        <is>
          <t/>
        </is>
      </c>
      <c r="Q14120" s="27" t="inlineStr">
        <is>
          <t/>
        </is>
      </c>
      <c r="R14120" s="27" t="inlineStr">
        <is>
          <t/>
        </is>
      </c>
      <c r="S14120" s="27" t="inlineStr">
        <is>
          <t>https://www.contratacion.euskadi.eus/webkpe00-kpeperfi/es/contenidos/anuncio_contratacion/expcm484360/es_doc/images/logo_errenteria.jpg</t>
        </is>
      </c>
      <c r="T14120" s="27" t="inlineStr">
        <is>
          <t>Ayuntamiento de Errenteria</t>
        </is>
      </c>
      <c r="U14120" s="27" t="inlineStr">
        <is>
          <t>P2007200E - Ayuntamiento de Errenteria</t>
        </is>
      </c>
      <c r="V14120" s="27" t="inlineStr">
        <is>
          <t>Alcalde-Presidente</t>
        </is>
      </c>
      <c r="W14120" s="27" t="inlineStr">
        <is>
          <t/>
        </is>
      </c>
      <c r="X14120" s="27" t="inlineStr">
        <is>
          <t/>
        </is>
      </c>
      <c r="Y14120" s="27" t="inlineStr">
        <is>
          <t/>
        </is>
      </c>
      <c r="Z14120" s="27" t="inlineStr">
        <is>
          <t>https://www.contratacion.euskadi.eus/anuncio_contratacion/actualizacion-aplicacion-momentuko-ordainketak/webkpe00-kpesimpc/es/</t>
        </is>
      </c>
      <c r="AA14120" s="27" t="inlineStr">
        <is>
          <t>https://www.contratacion.euskadi.eus/webkpe00-kpesimpc/es/contenidos/anuncio_contratacion/expcm484360/es_doc/index.html</t>
        </is>
      </c>
      <c r="AB14120" s="27" t="inlineStr">
        <is>
          <t>https://www.contratacion.euskadi.eus/contenidos/anuncio_contratacion/expcm484360/es_doc/data/es_r01dtpd19c4abe4034207b0ead2577b2ec1653b88e</t>
        </is>
      </c>
      <c r="AC14120" s="27" t="inlineStr">
        <is>
          <t>https://www.contratacion.euskadi.eus/contenidos/anuncio_contratacion/expcm484360/r01Index/expcm484360-idxContent.xml</t>
        </is>
      </c>
      <c r="AD14120" s="27" t="inlineStr">
        <is>
          <t>11/02/2026</t>
        </is>
      </c>
      <c r="AE14120" s="27" t="inlineStr">
        <is>
          <t>r01e0pd014af224c737151b5faa136d21f470eb9e1</t>
        </is>
      </c>
      <c r="AF14120" s="27" t="inlineStr">
        <is>
          <t>Ayuntamiento de Errenteria</t>
        </is>
      </c>
      <c r="AG14120" s="27" t="inlineStr">
        <is>
          <t>r01etpd15b4368e53f194155a7492d7da734968baa</t>
        </is>
      </c>
      <c r="AH14120" s="27" t="inlineStr">
        <is>
          <t>Ayuntamiento de Errenteria</t>
        </is>
      </c>
      <c r="AI14120" s="27" t="inlineStr">
        <is>
          <t/>
        </is>
      </c>
      <c r="AJ14120" s="27" t="inlineStr">
        <is>
          <t/>
        </is>
      </c>
    </row>
    <row r="14121" customHeight="true" ht="15.0">
      <c r="A14121" s="27" t="inlineStr">
        <is>
          <t>lekuona 1 eta zinegotzi bulegoko gortinak</t>
        </is>
      </c>
      <c r="B14121" s="27" t="inlineStr">
        <is>
          <t/>
        </is>
      </c>
      <c r="C14121" s="27" t="inlineStr">
        <is>
          <t>Gobierno Vasco</t>
        </is>
      </c>
      <c r="D14121" s="27" t="inlineStr">
        <is>
          <t/>
        </is>
      </c>
      <c r="E14121" s="27" t="inlineStr">
        <is>
          <t/>
        </is>
      </c>
      <c r="F14121" s="27" t="inlineStr">
        <is>
          <t/>
        </is>
      </c>
      <c r="G14121" s="27" t="inlineStr">
        <is>
          <t>lekuona 1 eta zinegotzi bulegoko gortinak</t>
        </is>
      </c>
      <c r="H14121" s="27" t="inlineStr">
        <is>
          <t>lekuona 1 eta zinegotzi bulegoko gortinak</t>
        </is>
      </c>
      <c r="I14121" s="27" t="inlineStr">
        <is>
          <t/>
        </is>
      </c>
      <c r="J14121" s="27" t="inlineStr">
        <is>
          <t>10/02/2026</t>
        </is>
      </c>
      <c r="K14121" s="27" t="inlineStr">
        <is>
          <t>2025-ESKA-002617-00</t>
        </is>
      </c>
      <c r="L14121" s="27" t="inlineStr">
        <is>
          <t>Adjudicación provisional / definitiva</t>
        </is>
      </c>
      <c r="M14121" s="27" t="inlineStr">
        <is>
          <t>true</t>
        </is>
      </c>
      <c r="N14121" s="27" t="inlineStr">
        <is>
          <t/>
        </is>
      </c>
      <c r="O14121" s="27" t="inlineStr">
        <is>
          <t/>
        </is>
      </c>
      <c r="P14121" s="27" t="inlineStr">
        <is>
          <t/>
        </is>
      </c>
      <c r="Q14121" s="27" t="inlineStr">
        <is>
          <t/>
        </is>
      </c>
      <c r="R14121" s="27" t="inlineStr">
        <is>
          <t/>
        </is>
      </c>
      <c r="S14121" s="27" t="inlineStr">
        <is>
          <t>https://www.contratacion.euskadi.eus/webkpe00-kpeperfi/es/contenidos/anuncio_contratacion/expcm484361/es_doc/images/logo_errenteria.jpg</t>
        </is>
      </c>
      <c r="T14121" s="27" t="inlineStr">
        <is>
          <t>Ayuntamiento de Errenteria</t>
        </is>
      </c>
      <c r="U14121" s="27" t="inlineStr">
        <is>
          <t>P2007200E - Ayuntamiento de Errenteria</t>
        </is>
      </c>
      <c r="V14121" s="27" t="inlineStr">
        <is>
          <t>Alcalde-Presidente</t>
        </is>
      </c>
      <c r="W14121" s="27" t="inlineStr">
        <is>
          <t/>
        </is>
      </c>
      <c r="X14121" s="27" t="inlineStr">
        <is>
          <t/>
        </is>
      </c>
      <c r="Y14121" s="27" t="inlineStr">
        <is>
          <t/>
        </is>
      </c>
      <c r="Z14121" s="27" t="inlineStr">
        <is>
          <t>https://www.contratacion.euskadi.eus/anuncio_contratacion/lekuona-1-eta-zinegotzi-bulegoko-gortinak/webkpe00-kpesimpc/es/</t>
        </is>
      </c>
      <c r="AA14121" s="27" t="inlineStr">
        <is>
          <t>https://www.contratacion.euskadi.eus/webkpe00-kpesimpc/es/contenidos/anuncio_contratacion/expcm484361/es_doc/index.html</t>
        </is>
      </c>
      <c r="AB14121" s="27" t="inlineStr">
        <is>
          <t>https://www.contratacion.euskadi.eus/contenidos/anuncio_contratacion/expcm484361/es_doc/data/es_r01dtpd19c4ac2803a4695f754daddc11036a9e880</t>
        </is>
      </c>
      <c r="AC14121" s="27" t="inlineStr">
        <is>
          <t>https://www.contratacion.euskadi.eus/contenidos/anuncio_contratacion/expcm484361/r01Index/expcm484361-idxContent.xml</t>
        </is>
      </c>
      <c r="AD14121" s="27" t="inlineStr">
        <is>
          <t>11/02/2026</t>
        </is>
      </c>
      <c r="AE14121" s="27" t="inlineStr">
        <is>
          <t>r01e0pd014af224c737151b5faa136d21f470eb9e1</t>
        </is>
      </c>
      <c r="AF14121" s="27" t="inlineStr">
        <is>
          <t>Ayuntamiento de Errenteria</t>
        </is>
      </c>
      <c r="AG14121" s="27" t="inlineStr">
        <is>
          <t>r01etpd15b4368e53f194155a7492d7da734968baa</t>
        </is>
      </c>
      <c r="AH14121" s="27" t="inlineStr">
        <is>
          <t>Ayuntamiento de Errenteria</t>
        </is>
      </c>
      <c r="AI14121" s="27" t="inlineStr">
        <is>
          <t/>
        </is>
      </c>
      <c r="AJ14121" s="27" t="inlineStr">
        <is>
          <t/>
        </is>
      </c>
    </row>
    <row r="14122" customHeight="true" ht="15.0">
      <c r="A14122" s="27" t="inlineStr">
        <is>
          <t>argiteria konponketa sai</t>
        </is>
      </c>
      <c r="B14122" s="27" t="inlineStr">
        <is>
          <t/>
        </is>
      </c>
      <c r="C14122" s="27" t="inlineStr">
        <is>
          <t>Gobierno Vasco</t>
        </is>
      </c>
      <c r="D14122" s="27" t="inlineStr">
        <is>
          <t/>
        </is>
      </c>
      <c r="E14122" s="27" t="inlineStr">
        <is>
          <t/>
        </is>
      </c>
      <c r="F14122" s="27" t="inlineStr">
        <is>
          <t/>
        </is>
      </c>
      <c r="G14122" s="27" t="inlineStr">
        <is>
          <t>argiteria konponketa sai</t>
        </is>
      </c>
      <c r="H14122" s="27" t="inlineStr">
        <is>
          <t>argiteria konponketa sai</t>
        </is>
      </c>
      <c r="I14122" s="27" t="inlineStr">
        <is>
          <t/>
        </is>
      </c>
      <c r="J14122" s="27" t="inlineStr">
        <is>
          <t>10/02/2026</t>
        </is>
      </c>
      <c r="K14122" s="27" t="inlineStr">
        <is>
          <t>2025-ESKA-002618-00</t>
        </is>
      </c>
      <c r="L14122" s="27" t="inlineStr">
        <is>
          <t>Adjudicación provisional / definitiva</t>
        </is>
      </c>
      <c r="M14122" s="27" t="inlineStr">
        <is>
          <t>true</t>
        </is>
      </c>
      <c r="N14122" s="27" t="inlineStr">
        <is>
          <t/>
        </is>
      </c>
      <c r="O14122" s="27" t="inlineStr">
        <is>
          <t/>
        </is>
      </c>
      <c r="P14122" s="27" t="inlineStr">
        <is>
          <t/>
        </is>
      </c>
      <c r="Q14122" s="27" t="inlineStr">
        <is>
          <t/>
        </is>
      </c>
      <c r="R14122" s="27" t="inlineStr">
        <is>
          <t/>
        </is>
      </c>
      <c r="S14122" s="27" t="inlineStr">
        <is>
          <t>https://www.contratacion.euskadi.eus/webkpe00-kpeperfi/es/contenidos/anuncio_contratacion/expcm484362/es_doc/images/logo_errenteria.jpg</t>
        </is>
      </c>
      <c r="T14122" s="27" t="inlineStr">
        <is>
          <t>Ayuntamiento de Errenteria</t>
        </is>
      </c>
      <c r="U14122" s="27" t="inlineStr">
        <is>
          <t>P2007200E - Ayuntamiento de Errenteria</t>
        </is>
      </c>
      <c r="V14122" s="27" t="inlineStr">
        <is>
          <t>Alcalde-Presidente</t>
        </is>
      </c>
      <c r="W14122" s="27" t="inlineStr">
        <is>
          <t/>
        </is>
      </c>
      <c r="X14122" s="27" t="inlineStr">
        <is>
          <t/>
        </is>
      </c>
      <c r="Y14122" s="27" t="inlineStr">
        <is>
          <t/>
        </is>
      </c>
      <c r="Z14122" s="27" t="inlineStr">
        <is>
          <t>https://www.contratacion.euskadi.eus/anuncio_contratacion/argiteria-konponketa-sai/webkpe00-kpesimpc/es/</t>
        </is>
      </c>
      <c r="AA14122" s="27" t="inlineStr">
        <is>
          <t>https://www.contratacion.euskadi.eus/webkpe00-kpesimpc/es/contenidos/anuncio_contratacion/expcm484362/es_doc/index.html</t>
        </is>
      </c>
      <c r="AB14122" s="27" t="inlineStr">
        <is>
          <t>https://www.contratacion.euskadi.eus/contenidos/anuncio_contratacion/expcm484362/es_doc/data/es_r01dtpd19c4ac300e04695f754159a7d6979822e90</t>
        </is>
      </c>
      <c r="AC14122" s="27" t="inlineStr">
        <is>
          <t>https://www.contratacion.euskadi.eus/contenidos/anuncio_contratacion/expcm484362/r01Index/expcm484362-idxContent.xml</t>
        </is>
      </c>
      <c r="AD14122" s="27" t="inlineStr">
        <is>
          <t>11/02/2026</t>
        </is>
      </c>
      <c r="AE14122" s="27" t="inlineStr">
        <is>
          <t>r01e0pd014af224c737151b5faa136d21f470eb9e1</t>
        </is>
      </c>
      <c r="AF14122" s="27" t="inlineStr">
        <is>
          <t>Ayuntamiento de Errenteria</t>
        </is>
      </c>
      <c r="AG14122" s="27" t="inlineStr">
        <is>
          <t>r01etpd15b4368e53f194155a7492d7da734968baa</t>
        </is>
      </c>
      <c r="AH14122" s="27" t="inlineStr">
        <is>
          <t>Ayuntamiento de Errenteria</t>
        </is>
      </c>
      <c r="AI14122" s="27" t="inlineStr">
        <is>
          <t/>
        </is>
      </c>
      <c r="AJ14122" s="27" t="inlineStr">
        <is>
          <t/>
        </is>
      </c>
    </row>
    <row r="14123" customHeight="true" ht="15.0">
      <c r="A14123" s="27" t="inlineStr">
        <is>
          <t>ikasturtean zehar xenpelar tailerretan programatzen diren ikastaroak burutu ahal izatea</t>
        </is>
      </c>
      <c r="B14123" s="27" t="inlineStr">
        <is>
          <t/>
        </is>
      </c>
      <c r="C14123" s="27" t="inlineStr">
        <is>
          <t>Gobierno Vasco</t>
        </is>
      </c>
      <c r="D14123" s="27" t="inlineStr">
        <is>
          <t/>
        </is>
      </c>
      <c r="E14123" s="27" t="inlineStr">
        <is>
          <t/>
        </is>
      </c>
      <c r="F14123" s="27" t="inlineStr">
        <is>
          <t/>
        </is>
      </c>
      <c r="G14123" s="27" t="inlineStr">
        <is>
          <t>ikasturtean zehar xenpelar tailerretan programatzen diren ikastaroak burutu ahal izatea</t>
        </is>
      </c>
      <c r="H14123" s="27" t="inlineStr">
        <is>
          <t>ikasturtean zehar xenpelar tailerretan programatzen diren ikastaroak burutu ahal izatea</t>
        </is>
      </c>
      <c r="I14123" s="27" t="inlineStr">
        <is>
          <t/>
        </is>
      </c>
      <c r="J14123" s="27" t="inlineStr">
        <is>
          <t>10/02/2026</t>
        </is>
      </c>
      <c r="K14123" s="27" t="inlineStr">
        <is>
          <t>2025-ESKA-002619-00</t>
        </is>
      </c>
      <c r="L14123" s="27" t="inlineStr">
        <is>
          <t>Adjudicación provisional / definitiva</t>
        </is>
      </c>
      <c r="M14123" s="27" t="inlineStr">
        <is>
          <t>true</t>
        </is>
      </c>
      <c r="N14123" s="27" t="inlineStr">
        <is>
          <t/>
        </is>
      </c>
      <c r="O14123" s="27" t="inlineStr">
        <is>
          <t/>
        </is>
      </c>
      <c r="P14123" s="27" t="inlineStr">
        <is>
          <t/>
        </is>
      </c>
      <c r="Q14123" s="27" t="inlineStr">
        <is>
          <t/>
        </is>
      </c>
      <c r="R14123" s="27" t="inlineStr">
        <is>
          <t/>
        </is>
      </c>
      <c r="S14123" s="27" t="inlineStr">
        <is>
          <t>https://www.contratacion.euskadi.eus/webkpe00-kpeperfi/es/contenidos/anuncio_contratacion/expcm484363/es_doc/images/logo_errenteria.jpg</t>
        </is>
      </c>
      <c r="T14123" s="27" t="inlineStr">
        <is>
          <t>Ayuntamiento de Errenteria</t>
        </is>
      </c>
      <c r="U14123" s="27" t="inlineStr">
        <is>
          <t>P2007200E - Ayuntamiento de Errenteria</t>
        </is>
      </c>
      <c r="V14123" s="27" t="inlineStr">
        <is>
          <t>Alcalde-Presidente</t>
        </is>
      </c>
      <c r="W14123" s="27" t="inlineStr">
        <is>
          <t/>
        </is>
      </c>
      <c r="X14123" s="27" t="inlineStr">
        <is>
          <t/>
        </is>
      </c>
      <c r="Y14123" s="27" t="inlineStr">
        <is>
          <t/>
        </is>
      </c>
      <c r="Z14123" s="27" t="inlineStr">
        <is>
          <t>https://www.contratacion.euskadi.eus/anuncio_contratacion/ikasturtean-zehar-xenpelar-tailerretan-programatzen-diren-ikastaroak-burutu-ahal-izatea/expcm484363/webkpe00-kpesimpc/es/</t>
        </is>
      </c>
      <c r="AA14123" s="27" t="inlineStr">
        <is>
          <t>https://www.contratacion.euskadi.eus/webkpe00-kpesimpc/es/contenidos/anuncio_contratacion/expcm484363/es_doc/index.html</t>
        </is>
      </c>
      <c r="AB14123" s="27" t="inlineStr">
        <is>
          <t>https://www.contratacion.euskadi.eus/contenidos/anuncio_contratacion/expcm484363/es_doc/data/es_r01dtpd19c4ac7a27f21d9cfcf8c6f2928ba647806</t>
        </is>
      </c>
      <c r="AC14123" s="27" t="inlineStr">
        <is>
          <t>https://www.contratacion.euskadi.eus/contenidos/anuncio_contratacion/expcm484363/r01Index/expcm484363-idxContent.xml</t>
        </is>
      </c>
      <c r="AD14123" s="27" t="inlineStr">
        <is>
          <t>11/02/2026</t>
        </is>
      </c>
      <c r="AE14123" s="27" t="inlineStr">
        <is>
          <t>r01e0pd014af224c737151b5faa136d21f470eb9e1</t>
        </is>
      </c>
      <c r="AF14123" s="27" t="inlineStr">
        <is>
          <t>Ayuntamiento de Errenteria</t>
        </is>
      </c>
      <c r="AG14123" s="27" t="inlineStr">
        <is>
          <t>r01etpd15b4368e53f194155a7492d7da734968baa</t>
        </is>
      </c>
      <c r="AH14123" s="27" t="inlineStr">
        <is>
          <t>Ayuntamiento de Errenteria</t>
        </is>
      </c>
      <c r="AI14123" s="27" t="inlineStr">
        <is>
          <t/>
        </is>
      </c>
      <c r="AJ14123" s="27" t="inlineStr">
        <is>
          <t/>
        </is>
      </c>
    </row>
    <row r="14124" customHeight="true" ht="15.0">
      <c r="A14124" s="27" t="inlineStr">
        <is>
          <t>auzoko jaietan udaletik azpiegitura ezberdinak kontratatzen ditugu, hala nola karpak, eszenatokiak...</t>
        </is>
      </c>
      <c r="B14124" s="27" t="inlineStr">
        <is>
          <t/>
        </is>
      </c>
      <c r="C14124" s="27" t="inlineStr">
        <is>
          <t>Gobierno Vasco</t>
        </is>
      </c>
      <c r="D14124" s="27" t="inlineStr">
        <is>
          <t/>
        </is>
      </c>
      <c r="E14124" s="27" t="inlineStr">
        <is>
          <t/>
        </is>
      </c>
      <c r="F14124" s="27" t="inlineStr">
        <is>
          <t/>
        </is>
      </c>
      <c r="G14124" s="27" t="inlineStr">
        <is>
          <t>auzoko jaietan udaletik azpiegitura ezberdinak kontratatzen ditugu, hala nola karpak, eszenatokiak...</t>
        </is>
      </c>
      <c r="H14124" s="27" t="inlineStr">
        <is>
          <t>auzoko jaietan udaletik azpiegitura ezberdinak kontratatzen ditugu, hala nola karpak, eszenatokiak...</t>
        </is>
      </c>
      <c r="I14124" s="27" t="inlineStr">
        <is>
          <t/>
        </is>
      </c>
      <c r="J14124" s="27" t="inlineStr">
        <is>
          <t>10/02/2026</t>
        </is>
      </c>
      <c r="K14124" s="27" t="inlineStr">
        <is>
          <t>2025-ESKA-002620-00</t>
        </is>
      </c>
      <c r="L14124" s="27" t="inlineStr">
        <is>
          <t>Adjudicación provisional / definitiva</t>
        </is>
      </c>
      <c r="M14124" s="27" t="inlineStr">
        <is>
          <t>true</t>
        </is>
      </c>
      <c r="N14124" s="27" t="inlineStr">
        <is>
          <t/>
        </is>
      </c>
      <c r="O14124" s="27" t="inlineStr">
        <is>
          <t/>
        </is>
      </c>
      <c r="P14124" s="27" t="inlineStr">
        <is>
          <t/>
        </is>
      </c>
      <c r="Q14124" s="27" t="inlineStr">
        <is>
          <t/>
        </is>
      </c>
      <c r="R14124" s="27" t="inlineStr">
        <is>
          <t/>
        </is>
      </c>
      <c r="S14124" s="27" t="inlineStr">
        <is>
          <t>https://www.contratacion.euskadi.eus/webkpe00-kpeperfi/es/contenidos/anuncio_contratacion/expcm484364/es_doc/images/logo_errenteria.jpg</t>
        </is>
      </c>
      <c r="T14124" s="27" t="inlineStr">
        <is>
          <t>Ayuntamiento de Errenteria</t>
        </is>
      </c>
      <c r="U14124" s="27" t="inlineStr">
        <is>
          <t>P2007200E - Ayuntamiento de Errenteria</t>
        </is>
      </c>
      <c r="V14124" s="27" t="inlineStr">
        <is>
          <t>Alcalde-Presidente</t>
        </is>
      </c>
      <c r="W14124" s="27" t="inlineStr">
        <is>
          <t/>
        </is>
      </c>
      <c r="X14124" s="27" t="inlineStr">
        <is>
          <t/>
        </is>
      </c>
      <c r="Y14124" s="27" t="inlineStr">
        <is>
          <t/>
        </is>
      </c>
      <c r="Z14124" s="27" t="inlineStr">
        <is>
          <t>https://www.contratacion.euskadi.eus/anuncio_contratacion/auzoko-jaietan-udaletik-azpiegitura-ezberdinak-kontratatzen-ditugu-hala-nola-karpak-eszenatokiak/webkpe00-kpesimpc/es/</t>
        </is>
      </c>
      <c r="AA14124" s="27" t="inlineStr">
        <is>
          <t>https://www.contratacion.euskadi.eus/webkpe00-kpesimpc/es/contenidos/anuncio_contratacion/expcm484364/es_doc/index.html</t>
        </is>
      </c>
      <c r="AB14124" s="27" t="inlineStr">
        <is>
          <t>https://www.contratacion.euskadi.eus/contenidos/anuncio_contratacion/expcm484364/es_doc/data/es_r01dtpd19c4ac828df21d9cfcfe8e6e70a1612739c</t>
        </is>
      </c>
      <c r="AC14124" s="27" t="inlineStr">
        <is>
          <t>https://www.contratacion.euskadi.eus/contenidos/anuncio_contratacion/expcm484364/r01Index/expcm484364-idxContent.xml</t>
        </is>
      </c>
      <c r="AD14124" s="27" t="inlineStr">
        <is>
          <t>11/02/2026</t>
        </is>
      </c>
      <c r="AE14124" s="27" t="inlineStr">
        <is>
          <t>r01e0pd014af224c737151b5faa136d21f470eb9e1</t>
        </is>
      </c>
      <c r="AF14124" s="27" t="inlineStr">
        <is>
          <t>Ayuntamiento de Errenteria</t>
        </is>
      </c>
      <c r="AG14124" s="27" t="inlineStr">
        <is>
          <t>r01etpd15b4368e53f194155a7492d7da734968baa</t>
        </is>
      </c>
      <c r="AH14124" s="27" t="inlineStr">
        <is>
          <t>Ayuntamiento de Errenteria</t>
        </is>
      </c>
      <c r="AI14124" s="27" t="inlineStr">
        <is>
          <t/>
        </is>
      </c>
      <c r="AJ14124" s="27" t="inlineStr">
        <is>
          <t/>
        </is>
      </c>
    </row>
    <row r="14125" customHeight="true" ht="15.0">
      <c r="A14125" s="27" t="inlineStr">
        <is>
          <t>santomas azpiegitura baserritarrak</t>
        </is>
      </c>
      <c r="B14125" s="27" t="inlineStr">
        <is>
          <t/>
        </is>
      </c>
      <c r="C14125" s="27" t="inlineStr">
        <is>
          <t>Gobierno Vasco</t>
        </is>
      </c>
      <c r="D14125" s="27" t="inlineStr">
        <is>
          <t/>
        </is>
      </c>
      <c r="E14125" s="27" t="inlineStr">
        <is>
          <t/>
        </is>
      </c>
      <c r="F14125" s="27" t="inlineStr">
        <is>
          <t/>
        </is>
      </c>
      <c r="G14125" s="27" t="inlineStr">
        <is>
          <t>santomas azpiegitura baserritarrak</t>
        </is>
      </c>
      <c r="H14125" s="27" t="inlineStr">
        <is>
          <t>santomas azpiegitura baserritarrak</t>
        </is>
      </c>
      <c r="I14125" s="27" t="inlineStr">
        <is>
          <t/>
        </is>
      </c>
      <c r="J14125" s="27" t="inlineStr">
        <is>
          <t>10/02/2026</t>
        </is>
      </c>
      <c r="K14125" s="27" t="inlineStr">
        <is>
          <t>2025-ESKA-002621-00</t>
        </is>
      </c>
      <c r="L14125" s="27" t="inlineStr">
        <is>
          <t>Adjudicación provisional / definitiva</t>
        </is>
      </c>
      <c r="M14125" s="27" t="inlineStr">
        <is>
          <t>true</t>
        </is>
      </c>
      <c r="N14125" s="27" t="inlineStr">
        <is>
          <t/>
        </is>
      </c>
      <c r="O14125" s="27" t="inlineStr">
        <is>
          <t/>
        </is>
      </c>
      <c r="P14125" s="27" t="inlineStr">
        <is>
          <t/>
        </is>
      </c>
      <c r="Q14125" s="27" t="inlineStr">
        <is>
          <t/>
        </is>
      </c>
      <c r="R14125" s="27" t="inlineStr">
        <is>
          <t/>
        </is>
      </c>
      <c r="S14125" s="27" t="inlineStr">
        <is>
          <t>https://www.contratacion.euskadi.eus/webkpe00-kpeperfi/es/contenidos/anuncio_contratacion/expcm484365/es_doc/images/logo_errenteria.jpg</t>
        </is>
      </c>
      <c r="T14125" s="27" t="inlineStr">
        <is>
          <t>Ayuntamiento de Errenteria</t>
        </is>
      </c>
      <c r="U14125" s="27" t="inlineStr">
        <is>
          <t>P2007200E - Ayuntamiento de Errenteria</t>
        </is>
      </c>
      <c r="V14125" s="27" t="inlineStr">
        <is>
          <t>Alcalde-Presidente</t>
        </is>
      </c>
      <c r="W14125" s="27" t="inlineStr">
        <is>
          <t/>
        </is>
      </c>
      <c r="X14125" s="27" t="inlineStr">
        <is>
          <t/>
        </is>
      </c>
      <c r="Y14125" s="27" t="inlineStr">
        <is>
          <t/>
        </is>
      </c>
      <c r="Z14125" s="27" t="inlineStr">
        <is>
          <t>https://www.contratacion.euskadi.eus/anuncio_contratacion/santomas-azpiegitura-baserritarrak/webkpe00-kpesimpc/es/</t>
        </is>
      </c>
      <c r="AA14125" s="27" t="inlineStr">
        <is>
          <t>https://www.contratacion.euskadi.eus/webkpe00-kpesimpc/es/contenidos/anuncio_contratacion/expcm484365/es_doc/index.html</t>
        </is>
      </c>
      <c r="AB14125" s="27" t="inlineStr">
        <is>
          <t>https://www.contratacion.euskadi.eus/contenidos/anuncio_contratacion/expcm484365/es_doc/data/es_r01dtpd19c4acc2a196082397dec442d4c371df496</t>
        </is>
      </c>
      <c r="AC14125" s="27" t="inlineStr">
        <is>
          <t>https://www.contratacion.euskadi.eus/contenidos/anuncio_contratacion/expcm484365/r01Index/expcm484365-idxContent.xml</t>
        </is>
      </c>
      <c r="AD14125" s="27" t="inlineStr">
        <is>
          <t>11/02/2026</t>
        </is>
      </c>
      <c r="AE14125" s="27" t="inlineStr">
        <is>
          <t>r01e0pd014af224c737151b5faa136d21f470eb9e1</t>
        </is>
      </c>
      <c r="AF14125" s="27" t="inlineStr">
        <is>
          <t>Ayuntamiento de Errenteria</t>
        </is>
      </c>
      <c r="AG14125" s="27" t="inlineStr">
        <is>
          <t>r01etpd15b4368e53f194155a7492d7da734968baa</t>
        </is>
      </c>
      <c r="AH14125" s="27" t="inlineStr">
        <is>
          <t>Ayuntamiento de Errenteria</t>
        </is>
      </c>
      <c r="AI14125" s="27" t="inlineStr">
        <is>
          <t/>
        </is>
      </c>
      <c r="AJ14125" s="27" t="inlineStr">
        <is>
          <t/>
        </is>
      </c>
    </row>
    <row r="14126" customHeight="true" ht="15.0">
      <c r="A14126" s="27" t="inlineStr">
        <is>
          <t>agustinak auzoan urtero jaiak ospatzen dira. eszenatokia, musika...egitarau zabal batekin.</t>
        </is>
      </c>
      <c r="B14126" s="27" t="inlineStr">
        <is>
          <t/>
        </is>
      </c>
      <c r="C14126" s="27" t="inlineStr">
        <is>
          <t>Gobierno Vasco</t>
        </is>
      </c>
      <c r="D14126" s="27" t="inlineStr">
        <is>
          <t/>
        </is>
      </c>
      <c r="E14126" s="27" t="inlineStr">
        <is>
          <t/>
        </is>
      </c>
      <c r="F14126" s="27" t="inlineStr">
        <is>
          <t/>
        </is>
      </c>
      <c r="G14126" s="27" t="inlineStr">
        <is>
          <t>agustinak auzoan urtero jaiak ospatzen dira. eszenatokia, musika...egitarau zabal batekin.</t>
        </is>
      </c>
      <c r="H14126" s="27" t="inlineStr">
        <is>
          <t>agustinak auzoan urtero jaiak ospatzen dira. eszenatokia, musika...egitarau zabal batekin.</t>
        </is>
      </c>
      <c r="I14126" s="27" t="inlineStr">
        <is>
          <t/>
        </is>
      </c>
      <c r="J14126" s="27" t="inlineStr">
        <is>
          <t>10/02/2026</t>
        </is>
      </c>
      <c r="K14126" s="27" t="inlineStr">
        <is>
          <t>2025-ESKA-002622-00</t>
        </is>
      </c>
      <c r="L14126" s="27" t="inlineStr">
        <is>
          <t>Adjudicación provisional / definitiva</t>
        </is>
      </c>
      <c r="M14126" s="27" t="inlineStr">
        <is>
          <t>true</t>
        </is>
      </c>
      <c r="N14126" s="27" t="inlineStr">
        <is>
          <t/>
        </is>
      </c>
      <c r="O14126" s="27" t="inlineStr">
        <is>
          <t/>
        </is>
      </c>
      <c r="P14126" s="27" t="inlineStr">
        <is>
          <t/>
        </is>
      </c>
      <c r="Q14126" s="27" t="inlineStr">
        <is>
          <t/>
        </is>
      </c>
      <c r="R14126" s="27" t="inlineStr">
        <is>
          <t/>
        </is>
      </c>
      <c r="S14126" s="27" t="inlineStr">
        <is>
          <t>https://www.contratacion.euskadi.eus/webkpe00-kpeperfi/es/contenidos/anuncio_contratacion/expcm484366/es_doc/images/logo_errenteria.jpg</t>
        </is>
      </c>
      <c r="T14126" s="27" t="inlineStr">
        <is>
          <t>Ayuntamiento de Errenteria</t>
        </is>
      </c>
      <c r="U14126" s="27" t="inlineStr">
        <is>
          <t>P2007200E - Ayuntamiento de Errenteria</t>
        </is>
      </c>
      <c r="V14126" s="27" t="inlineStr">
        <is>
          <t>Alcalde-Presidente</t>
        </is>
      </c>
      <c r="W14126" s="27" t="inlineStr">
        <is>
          <t/>
        </is>
      </c>
      <c r="X14126" s="27" t="inlineStr">
        <is>
          <t/>
        </is>
      </c>
      <c r="Y14126" s="27" t="inlineStr">
        <is>
          <t/>
        </is>
      </c>
      <c r="Z14126" s="27" t="inlineStr">
        <is>
          <t>https://www.contratacion.euskadi.eus/anuncio_contratacion/agustinak-auzoan-urtero-jaiak-ospatzen-dira-eszenatokia-musika-egitarau-zabal-batekin/webkpe00-kpesimpc/es/</t>
        </is>
      </c>
      <c r="AA14126" s="27" t="inlineStr">
        <is>
          <t>https://www.contratacion.euskadi.eus/webkpe00-kpesimpc/es/contenidos/anuncio_contratacion/expcm484366/es_doc/index.html</t>
        </is>
      </c>
      <c r="AB14126" s="27" t="inlineStr">
        <is>
          <t>https://www.contratacion.euskadi.eus/contenidos/anuncio_contratacion/expcm484366/es_doc/data/es_r01dtpd19c4ad03da021d9cfcfb1dce0be8969603c</t>
        </is>
      </c>
      <c r="AC14126" s="27" t="inlineStr">
        <is>
          <t>https://www.contratacion.euskadi.eus/contenidos/anuncio_contratacion/expcm484366/r01Index/expcm484366-idxContent.xml</t>
        </is>
      </c>
      <c r="AD14126" s="27" t="inlineStr">
        <is>
          <t>11/02/2026</t>
        </is>
      </c>
      <c r="AE14126" s="27" t="inlineStr">
        <is>
          <t>r01e0pd014af224c737151b5faa136d21f470eb9e1</t>
        </is>
      </c>
      <c r="AF14126" s="27" t="inlineStr">
        <is>
          <t>Ayuntamiento de Errenteria</t>
        </is>
      </c>
      <c r="AG14126" s="27" t="inlineStr">
        <is>
          <t>r01etpd15b4368e53f194155a7492d7da734968baa</t>
        </is>
      </c>
      <c r="AH14126" s="27" t="inlineStr">
        <is>
          <t>Ayuntamiento de Errenteria</t>
        </is>
      </c>
      <c r="AI14126" s="27" t="inlineStr">
        <is>
          <t/>
        </is>
      </c>
      <c r="AJ14126" s="27" t="inlineStr">
        <is>
          <t/>
        </is>
      </c>
    </row>
    <row r="14127" customHeight="true" ht="15.0">
      <c r="A14127" s="27" t="inlineStr">
        <is>
          <t>gabonetan eta herria alaitzeko intentzioarekin, olentzero eta maridomingiren karrilloiai jartzen dugu udaletxean</t>
        </is>
      </c>
      <c r="B14127" s="27" t="inlineStr">
        <is>
          <t/>
        </is>
      </c>
      <c r="C14127" s="27" t="inlineStr">
        <is>
          <t>Gobierno Vasco</t>
        </is>
      </c>
      <c r="D14127" s="27" t="inlineStr">
        <is>
          <t/>
        </is>
      </c>
      <c r="E14127" s="27" t="inlineStr">
        <is>
          <t/>
        </is>
      </c>
      <c r="F14127" s="27" t="inlineStr">
        <is>
          <t/>
        </is>
      </c>
      <c r="G14127" s="27" t="inlineStr">
        <is>
          <t>gabonetan eta herria alaitzeko intentzioarekin, olentzero eta maridomingiren karrilloiai jartzen dugu udaletxean</t>
        </is>
      </c>
      <c r="H14127" s="27" t="inlineStr">
        <is>
          <t>gabonetan eta herria alaitzeko intentzioarekin, olentzero eta maridomingiren karrilloiai jartzen dugu udaletxean</t>
        </is>
      </c>
      <c r="I14127" s="27" t="inlineStr">
        <is>
          <t/>
        </is>
      </c>
      <c r="J14127" s="27" t="inlineStr">
        <is>
          <t>10/02/2026</t>
        </is>
      </c>
      <c r="K14127" s="27" t="inlineStr">
        <is>
          <t>2025-ESKA-002623-00</t>
        </is>
      </c>
      <c r="L14127" s="27" t="inlineStr">
        <is>
          <t>Adjudicación provisional / definitiva</t>
        </is>
      </c>
      <c r="M14127" s="27" t="inlineStr">
        <is>
          <t>true</t>
        </is>
      </c>
      <c r="N14127" s="27" t="inlineStr">
        <is>
          <t/>
        </is>
      </c>
      <c r="O14127" s="27" t="inlineStr">
        <is>
          <t/>
        </is>
      </c>
      <c r="P14127" s="27" t="inlineStr">
        <is>
          <t/>
        </is>
      </c>
      <c r="Q14127" s="27" t="inlineStr">
        <is>
          <t/>
        </is>
      </c>
      <c r="R14127" s="27" t="inlineStr">
        <is>
          <t/>
        </is>
      </c>
      <c r="S14127" s="27" t="inlineStr">
        <is>
          <t>https://www.contratacion.euskadi.eus/webkpe00-kpeperfi/es/contenidos/anuncio_contratacion/expcm484367/es_doc/images/logo_errenteria.jpg</t>
        </is>
      </c>
      <c r="T14127" s="27" t="inlineStr">
        <is>
          <t>Ayuntamiento de Errenteria</t>
        </is>
      </c>
      <c r="U14127" s="27" t="inlineStr">
        <is>
          <t>P2007200E - Ayuntamiento de Errenteria</t>
        </is>
      </c>
      <c r="V14127" s="27" t="inlineStr">
        <is>
          <t>Alcalde-Presidente</t>
        </is>
      </c>
      <c r="W14127" s="27" t="inlineStr">
        <is>
          <t/>
        </is>
      </c>
      <c r="X14127" s="27" t="inlineStr">
        <is>
          <t/>
        </is>
      </c>
      <c r="Y14127" s="27" t="inlineStr">
        <is>
          <t/>
        </is>
      </c>
      <c r="Z14127" s="27" t="inlineStr">
        <is>
          <t>https://www.contratacion.euskadi.eus/anuncio_contratacion/gabonetan-eta-herria-alaitzeko-intentzioarekin-olentzero-eta-maridomingiren-karrilloiai-jartzen-dugu-udaletxean/webkpe00-kpesimpc/es/</t>
        </is>
      </c>
      <c r="AA14127" s="27" t="inlineStr">
        <is>
          <t>https://www.contratacion.euskadi.eus/webkpe00-kpesimpc/es/contenidos/anuncio_contratacion/expcm484367/es_doc/index.html</t>
        </is>
      </c>
      <c r="AB14127" s="27" t="inlineStr">
        <is>
          <t>https://www.contratacion.euskadi.eus/contenidos/anuncio_contratacion/expcm484367/es_doc/data/es_r01dtpd19c4ad21dfd21d9cfcfe8564bd03ecc0b29</t>
        </is>
      </c>
      <c r="AC14127" s="27" t="inlineStr">
        <is>
          <t>https://www.contratacion.euskadi.eus/contenidos/anuncio_contratacion/expcm484367/r01Index/expcm484367-idxContent.xml</t>
        </is>
      </c>
      <c r="AD14127" s="27" t="inlineStr">
        <is>
          <t>11/02/2026</t>
        </is>
      </c>
      <c r="AE14127" s="27" t="inlineStr">
        <is>
          <t>r01e0pd014af224c737151b5faa136d21f470eb9e1</t>
        </is>
      </c>
      <c r="AF14127" s="27" t="inlineStr">
        <is>
          <t>Ayuntamiento de Errenteria</t>
        </is>
      </c>
      <c r="AG14127" s="27" t="inlineStr">
        <is>
          <t>r01etpd15b4368e53f194155a7492d7da734968baa</t>
        </is>
      </c>
      <c r="AH14127" s="27" t="inlineStr">
        <is>
          <t>Ayuntamiento de Errenteria</t>
        </is>
      </c>
      <c r="AI14127" s="27" t="inlineStr">
        <is>
          <t/>
        </is>
      </c>
      <c r="AJ14127" s="27" t="inlineStr">
        <is>
          <t/>
        </is>
      </c>
    </row>
    <row r="14128" customHeight="true" ht="15.0">
      <c r="A14128" s="27" t="inlineStr">
        <is>
          <t>documentación gráfica de las actividades organizadas (septiembre-diciembre)</t>
        </is>
      </c>
      <c r="B14128" s="27" t="inlineStr">
        <is>
          <t/>
        </is>
      </c>
      <c r="C14128" s="27" t="inlineStr">
        <is>
          <t>Gobierno Vasco</t>
        </is>
      </c>
      <c r="D14128" s="27" t="inlineStr">
        <is>
          <t/>
        </is>
      </c>
      <c r="E14128" s="27" t="inlineStr">
        <is>
          <t/>
        </is>
      </c>
      <c r="F14128" s="27" t="inlineStr">
        <is>
          <t/>
        </is>
      </c>
      <c r="G14128" s="27" t="inlineStr">
        <is>
          <t>documentación gráfica de las actividades organizadas (septiembre-diciembre)</t>
        </is>
      </c>
      <c r="H14128" s="27" t="inlineStr">
        <is>
          <t>documentación gráfica de las actividades organizadas (septiembre-diciembre)</t>
        </is>
      </c>
      <c r="I14128" s="27" t="inlineStr">
        <is>
          <t/>
        </is>
      </c>
      <c r="J14128" s="27" t="inlineStr">
        <is>
          <t>10/02/2026</t>
        </is>
      </c>
      <c r="K14128" s="27" t="inlineStr">
        <is>
          <t>2025-ESKA-002624-00</t>
        </is>
      </c>
      <c r="L14128" s="27" t="inlineStr">
        <is>
          <t>Adjudicación provisional / definitiva</t>
        </is>
      </c>
      <c r="M14128" s="27" t="inlineStr">
        <is>
          <t>true</t>
        </is>
      </c>
      <c r="N14128" s="27" t="inlineStr">
        <is>
          <t/>
        </is>
      </c>
      <c r="O14128" s="27" t="inlineStr">
        <is>
          <t/>
        </is>
      </c>
      <c r="P14128" s="27" t="inlineStr">
        <is>
          <t/>
        </is>
      </c>
      <c r="Q14128" s="27" t="inlineStr">
        <is>
          <t/>
        </is>
      </c>
      <c r="R14128" s="27" t="inlineStr">
        <is>
          <t/>
        </is>
      </c>
      <c r="S14128" s="27" t="inlineStr">
        <is>
          <t>https://www.contratacion.euskadi.eus/webkpe00-kpeperfi/es/contenidos/anuncio_contratacion/expcm484368/es_doc/images/logo_errenteria.jpg</t>
        </is>
      </c>
      <c r="T14128" s="27" t="inlineStr">
        <is>
          <t>Ayuntamiento de Errenteria</t>
        </is>
      </c>
      <c r="U14128" s="27" t="inlineStr">
        <is>
          <t>P2007200E - Ayuntamiento de Errenteria</t>
        </is>
      </c>
      <c r="V14128" s="27" t="inlineStr">
        <is>
          <t>Alcalde-Presidente</t>
        </is>
      </c>
      <c r="W14128" s="27" t="inlineStr">
        <is>
          <t/>
        </is>
      </c>
      <c r="X14128" s="27" t="inlineStr">
        <is>
          <t/>
        </is>
      </c>
      <c r="Y14128" s="27" t="inlineStr">
        <is>
          <t/>
        </is>
      </c>
      <c r="Z14128" s="27" t="inlineStr">
        <is>
          <t>https://www.contratacion.euskadi.eus/anuncio_contratacion/documentacion-grafica-actividades-organizadas-septiembre-diciembre/webkpe00-kpesimpc/es/</t>
        </is>
      </c>
      <c r="AA14128" s="27" t="inlineStr">
        <is>
          <t>https://www.contratacion.euskadi.eus/webkpe00-kpesimpc/es/contenidos/anuncio_contratacion/expcm484368/es_doc/index.html</t>
        </is>
      </c>
      <c r="AB14128" s="27" t="inlineStr">
        <is>
          <t>https://www.contratacion.euskadi.eus/contenidos/anuncio_contratacion/expcm484368/es_doc/data/es_r01dtpd19c4ad4d06d4695f754d88763a65915cdfc</t>
        </is>
      </c>
      <c r="AC14128" s="27" t="inlineStr">
        <is>
          <t>https://www.contratacion.euskadi.eus/contenidos/anuncio_contratacion/expcm484368/r01Index/expcm484368-idxContent.xml</t>
        </is>
      </c>
      <c r="AD14128" s="27" t="inlineStr">
        <is>
          <t>11/02/2026</t>
        </is>
      </c>
      <c r="AE14128" s="27" t="inlineStr">
        <is>
          <t>r01e0pd014af224c737151b5faa136d21f470eb9e1</t>
        </is>
      </c>
      <c r="AF14128" s="27" t="inlineStr">
        <is>
          <t>Ayuntamiento de Errenteria</t>
        </is>
      </c>
      <c r="AG14128" s="27" t="inlineStr">
        <is>
          <t>r01etpd15b4368e53f194155a7492d7da734968baa</t>
        </is>
      </c>
      <c r="AH14128" s="27" t="inlineStr">
        <is>
          <t>Ayuntamiento de Errenteria</t>
        </is>
      </c>
      <c r="AI14128" s="27" t="inlineStr">
        <is>
          <t/>
        </is>
      </c>
      <c r="AJ14128" s="27" t="inlineStr">
        <is>
          <t/>
        </is>
      </c>
    </row>
    <row r="14129" customHeight="true" ht="15.0">
      <c r="A14129" s="27" t="inlineStr">
        <is>
          <t>polideportivo galtzaraborda. otros suministros. materiales</t>
        </is>
      </c>
      <c r="B14129" s="27" t="inlineStr">
        <is>
          <t/>
        </is>
      </c>
      <c r="C14129" s="27" t="inlineStr">
        <is>
          <t>Gobierno Vasco</t>
        </is>
      </c>
      <c r="D14129" s="27" t="inlineStr">
        <is>
          <t/>
        </is>
      </c>
      <c r="E14129" s="27" t="inlineStr">
        <is>
          <t/>
        </is>
      </c>
      <c r="F14129" s="27" t="inlineStr">
        <is>
          <t/>
        </is>
      </c>
      <c r="G14129" s="27" t="inlineStr">
        <is>
          <t>polideportivo galtzaraborda. otros suministros. materiales</t>
        </is>
      </c>
      <c r="H14129" s="27" t="inlineStr">
        <is>
          <t>polideportivo galtzaraborda. otros suministros. materiales</t>
        </is>
      </c>
      <c r="I14129" s="27" t="inlineStr">
        <is>
          <t/>
        </is>
      </c>
      <c r="J14129" s="27" t="inlineStr">
        <is>
          <t>10/02/2026</t>
        </is>
      </c>
      <c r="K14129" s="27" t="inlineStr">
        <is>
          <t>2025-ESKA-002625-00</t>
        </is>
      </c>
      <c r="L14129" s="27" t="inlineStr">
        <is>
          <t>Adjudicación provisional / definitiva</t>
        </is>
      </c>
      <c r="M14129" s="27" t="inlineStr">
        <is>
          <t>true</t>
        </is>
      </c>
      <c r="N14129" s="27" t="inlineStr">
        <is>
          <t/>
        </is>
      </c>
      <c r="O14129" s="27" t="inlineStr">
        <is>
          <t/>
        </is>
      </c>
      <c r="P14129" s="27" t="inlineStr">
        <is>
          <t/>
        </is>
      </c>
      <c r="Q14129" s="27" t="inlineStr">
        <is>
          <t/>
        </is>
      </c>
      <c r="R14129" s="27" t="inlineStr">
        <is>
          <t/>
        </is>
      </c>
      <c r="S14129" s="27" t="inlineStr">
        <is>
          <t>https://www.contratacion.euskadi.eus/webkpe00-kpeperfi/es/contenidos/anuncio_contratacion/expcm484369/es_doc/images/logo_errenteria.jpg</t>
        </is>
      </c>
      <c r="T14129" s="27" t="inlineStr">
        <is>
          <t>Ayuntamiento de Errenteria</t>
        </is>
      </c>
      <c r="U14129" s="27" t="inlineStr">
        <is>
          <t>P2007200E - Ayuntamiento de Errenteria</t>
        </is>
      </c>
      <c r="V14129" s="27" t="inlineStr">
        <is>
          <t>Alcalde-Presidente</t>
        </is>
      </c>
      <c r="W14129" s="27" t="inlineStr">
        <is>
          <t/>
        </is>
      </c>
      <c r="X14129" s="27" t="inlineStr">
        <is>
          <t/>
        </is>
      </c>
      <c r="Y14129" s="27" t="inlineStr">
        <is>
          <t/>
        </is>
      </c>
      <c r="Z14129" s="27" t="inlineStr">
        <is>
          <t>https://www.contratacion.euskadi.eus/anuncio_contratacion/polideportivo-galtzaraborda-otros-suministros-materiales/expcm484369/webkpe00-kpesimpc/es/</t>
        </is>
      </c>
      <c r="AA14129" s="27" t="inlineStr">
        <is>
          <t>https://www.contratacion.euskadi.eus/webkpe00-kpesimpc/es/contenidos/anuncio_contratacion/expcm484369/es_doc/index.html</t>
        </is>
      </c>
      <c r="AB14129" s="27" t="inlineStr">
        <is>
          <t>https://www.contratacion.euskadi.eus/contenidos/anuncio_contratacion/expcm484369/es_doc/data/es_r01dtpd19c4ad550214695f754a6baae48f7dd8ef2</t>
        </is>
      </c>
      <c r="AC14129" s="27" t="inlineStr">
        <is>
          <t>https://www.contratacion.euskadi.eus/contenidos/anuncio_contratacion/expcm484369/r01Index/expcm484369-idxContent.xml</t>
        </is>
      </c>
      <c r="AD14129" s="27" t="inlineStr">
        <is>
          <t>11/02/2026</t>
        </is>
      </c>
      <c r="AE14129" s="27" t="inlineStr">
        <is>
          <t>r01e0pd014af224c737151b5faa136d21f470eb9e1</t>
        </is>
      </c>
      <c r="AF14129" s="27" t="inlineStr">
        <is>
          <t>Ayuntamiento de Errenteria</t>
        </is>
      </c>
      <c r="AG14129" s="27" t="inlineStr">
        <is>
          <t>r01etpd15b4368e53f194155a7492d7da734968baa</t>
        </is>
      </c>
      <c r="AH14129" s="27" t="inlineStr">
        <is>
          <t>Ayuntamiento de Errenteria</t>
        </is>
      </c>
      <c r="AI14129" s="27" t="inlineStr">
        <is>
          <t/>
        </is>
      </c>
      <c r="AJ14129" s="27" t="inlineStr">
        <is>
          <t/>
        </is>
      </c>
    </row>
    <row r="14130" customHeight="true" ht="15.0">
      <c r="A14130" s="27" t="inlineStr">
        <is>
          <t>polideportivo galtzaraborda. otros suministros. material electrico. drikit 24vac 2co ld</t>
        </is>
      </c>
      <c r="B14130" s="27" t="inlineStr">
        <is>
          <t/>
        </is>
      </c>
      <c r="C14130" s="27" t="inlineStr">
        <is>
          <t>Gobierno Vasco</t>
        </is>
      </c>
      <c r="D14130" s="27" t="inlineStr">
        <is>
          <t/>
        </is>
      </c>
      <c r="E14130" s="27" t="inlineStr">
        <is>
          <t/>
        </is>
      </c>
      <c r="F14130" s="27" t="inlineStr">
        <is>
          <t/>
        </is>
      </c>
      <c r="G14130" s="27" t="inlineStr">
        <is>
          <t>polideportivo galtzaraborda. otros suministros. material electrico. drikit 24vac 2co ld</t>
        </is>
      </c>
      <c r="H14130" s="27" t="inlineStr">
        <is>
          <t>polideportivo galtzaraborda. otros suministros. material electrico. drikit 24vac 2co ld</t>
        </is>
      </c>
      <c r="I14130" s="27" t="inlineStr">
        <is>
          <t/>
        </is>
      </c>
      <c r="J14130" s="27" t="inlineStr">
        <is>
          <t>10/02/2026</t>
        </is>
      </c>
      <c r="K14130" s="27" t="inlineStr">
        <is>
          <t>2025-ESKA-002626-00</t>
        </is>
      </c>
      <c r="L14130" s="27" t="inlineStr">
        <is>
          <t>Adjudicación provisional / definitiva</t>
        </is>
      </c>
      <c r="M14130" s="27" t="inlineStr">
        <is>
          <t>true</t>
        </is>
      </c>
      <c r="N14130" s="27" t="inlineStr">
        <is>
          <t/>
        </is>
      </c>
      <c r="O14130" s="27" t="inlineStr">
        <is>
          <t/>
        </is>
      </c>
      <c r="P14130" s="27" t="inlineStr">
        <is>
          <t/>
        </is>
      </c>
      <c r="Q14130" s="27" t="inlineStr">
        <is>
          <t/>
        </is>
      </c>
      <c r="R14130" s="27" t="inlineStr">
        <is>
          <t/>
        </is>
      </c>
      <c r="S14130" s="27" t="inlineStr">
        <is>
          <t>https://www.contratacion.euskadi.eus/webkpe00-kpeperfi/es/contenidos/anuncio_contratacion/expcm484370/es_doc/images/logo_errenteria.jpg</t>
        </is>
      </c>
      <c r="T14130" s="27" t="inlineStr">
        <is>
          <t>Ayuntamiento de Errenteria</t>
        </is>
      </c>
      <c r="U14130" s="27" t="inlineStr">
        <is>
          <t>P2007200E - Ayuntamiento de Errenteria</t>
        </is>
      </c>
      <c r="V14130" s="27" t="inlineStr">
        <is>
          <t>Alcalde-Presidente</t>
        </is>
      </c>
      <c r="W14130" s="27" t="inlineStr">
        <is>
          <t/>
        </is>
      </c>
      <c r="X14130" s="27" t="inlineStr">
        <is>
          <t/>
        </is>
      </c>
      <c r="Y14130" s="27" t="inlineStr">
        <is>
          <t/>
        </is>
      </c>
      <c r="Z14130" s="27" t="inlineStr">
        <is>
          <t>https://www.contratacion.euskadi.eus/anuncio_contratacion/polideportivo-galtzaraborda-otros-suministros-material-electrico-drikit-24vac-2co-ld/webkpe00-kpesimpc/es/</t>
        </is>
      </c>
      <c r="AA14130" s="27" t="inlineStr">
        <is>
          <t>https://www.contratacion.euskadi.eus/webkpe00-kpesimpc/es/contenidos/anuncio_contratacion/expcm484370/es_doc/index.html</t>
        </is>
      </c>
      <c r="AB14130" s="27" t="inlineStr">
        <is>
          <t>https://www.contratacion.euskadi.eus/contenidos/anuncio_contratacion/expcm484370/es_doc/data/es_r01dtpd19c4ad986194695f754640ebf32cc3dd0cd</t>
        </is>
      </c>
      <c r="AC14130" s="27" t="inlineStr">
        <is>
          <t>https://www.contratacion.euskadi.eus/contenidos/anuncio_contratacion/expcm484370/r01Index/expcm484370-idxContent.xml</t>
        </is>
      </c>
      <c r="AD14130" s="27" t="inlineStr">
        <is>
          <t>11/02/2026</t>
        </is>
      </c>
      <c r="AE14130" s="27" t="inlineStr">
        <is>
          <t>r01e0pd014af224c737151b5faa136d21f470eb9e1</t>
        </is>
      </c>
      <c r="AF14130" s="27" t="inlineStr">
        <is>
          <t>Ayuntamiento de Errenteria</t>
        </is>
      </c>
      <c r="AG14130" s="27" t="inlineStr">
        <is>
          <t>r01etpd15b4368e53f194155a7492d7da734968baa</t>
        </is>
      </c>
      <c r="AH14130" s="27" t="inlineStr">
        <is>
          <t>Ayuntamiento de Errenteria</t>
        </is>
      </c>
      <c r="AI14130" s="27" t="inlineStr">
        <is>
          <t/>
        </is>
      </c>
      <c r="AJ14130" s="27" t="inlineStr">
        <is>
          <t/>
        </is>
      </c>
    </row>
    <row r="14131" customHeight="true" ht="15.0">
      <c r="A14131" s="27" t="inlineStr">
        <is>
          <t>polideportivo galtzaraborda. otros suministros. materiales</t>
        </is>
      </c>
      <c r="B14131" s="27" t="inlineStr">
        <is>
          <t/>
        </is>
      </c>
      <c r="C14131" s="27" t="inlineStr">
        <is>
          <t>Gobierno Vasco</t>
        </is>
      </c>
      <c r="D14131" s="27" t="inlineStr">
        <is>
          <t/>
        </is>
      </c>
      <c r="E14131" s="27" t="inlineStr">
        <is>
          <t/>
        </is>
      </c>
      <c r="F14131" s="27" t="inlineStr">
        <is>
          <t/>
        </is>
      </c>
      <c r="G14131" s="27" t="inlineStr">
        <is>
          <t>polideportivo galtzaraborda. otros suministros. materiales</t>
        </is>
      </c>
      <c r="H14131" s="27" t="inlineStr">
        <is>
          <t>polideportivo galtzaraborda. otros suministros. materiales</t>
        </is>
      </c>
      <c r="I14131" s="27" t="inlineStr">
        <is>
          <t/>
        </is>
      </c>
      <c r="J14131" s="27" t="inlineStr">
        <is>
          <t>10/02/2026</t>
        </is>
      </c>
      <c r="K14131" s="27" t="inlineStr">
        <is>
          <t>2025-ESKA-002627-00</t>
        </is>
      </c>
      <c r="L14131" s="27" t="inlineStr">
        <is>
          <t>Adjudicación provisional / definitiva</t>
        </is>
      </c>
      <c r="M14131" s="27" t="inlineStr">
        <is>
          <t>true</t>
        </is>
      </c>
      <c r="N14131" s="27" t="inlineStr">
        <is>
          <t/>
        </is>
      </c>
      <c r="O14131" s="27" t="inlineStr">
        <is>
          <t/>
        </is>
      </c>
      <c r="P14131" s="27" t="inlineStr">
        <is>
          <t/>
        </is>
      </c>
      <c r="Q14131" s="27" t="inlineStr">
        <is>
          <t/>
        </is>
      </c>
      <c r="R14131" s="27" t="inlineStr">
        <is>
          <t/>
        </is>
      </c>
      <c r="S14131" s="27" t="inlineStr">
        <is>
          <t>https://www.contratacion.euskadi.eus/webkpe00-kpeperfi/es/contenidos/anuncio_contratacion/expcm484371/es_doc/images/logo_errenteria.jpg</t>
        </is>
      </c>
      <c r="T14131" s="27" t="inlineStr">
        <is>
          <t>Ayuntamiento de Errenteria</t>
        </is>
      </c>
      <c r="U14131" s="27" t="inlineStr">
        <is>
          <t>P2007200E - Ayuntamiento de Errenteria</t>
        </is>
      </c>
      <c r="V14131" s="27" t="inlineStr">
        <is>
          <t>Alcalde-Presidente</t>
        </is>
      </c>
      <c r="W14131" s="27" t="inlineStr">
        <is>
          <t/>
        </is>
      </c>
      <c r="X14131" s="27" t="inlineStr">
        <is>
          <t/>
        </is>
      </c>
      <c r="Y14131" s="27" t="inlineStr">
        <is>
          <t/>
        </is>
      </c>
      <c r="Z14131" s="27" t="inlineStr">
        <is>
          <t>https://www.contratacion.euskadi.eus/anuncio_contratacion/polideportivo-galtzaraborda-otros-suministros-materiales/expcm484371/webkpe00-kpesimpc/es/</t>
        </is>
      </c>
      <c r="AA14131" s="27" t="inlineStr">
        <is>
          <t>https://www.contratacion.euskadi.eus/webkpe00-kpesimpc/es/contenidos/anuncio_contratacion/expcm484371/es_doc/index.html</t>
        </is>
      </c>
      <c r="AB14131" s="27" t="inlineStr">
        <is>
          <t>https://www.contratacion.euskadi.eus/contenidos/anuncio_contratacion/expcm484371/es_doc/data/es_r01dtpd19c4ada20e14695f75476327146aedcbcea</t>
        </is>
      </c>
      <c r="AC14131" s="27" t="inlineStr">
        <is>
          <t>https://www.contratacion.euskadi.eus/contenidos/anuncio_contratacion/expcm484371/r01Index/expcm484371-idxContent.xml</t>
        </is>
      </c>
      <c r="AD14131" s="27" t="inlineStr">
        <is>
          <t>11/02/2026</t>
        </is>
      </c>
      <c r="AE14131" s="27" t="inlineStr">
        <is>
          <t>r01e0pd014af224c737151b5faa136d21f470eb9e1</t>
        </is>
      </c>
      <c r="AF14131" s="27" t="inlineStr">
        <is>
          <t>Ayuntamiento de Errenteria</t>
        </is>
      </c>
      <c r="AG14131" s="27" t="inlineStr">
        <is>
          <t>r01etpd15b4368e53f194155a7492d7da734968baa</t>
        </is>
      </c>
      <c r="AH14131" s="27" t="inlineStr">
        <is>
          <t>Ayuntamiento de Errenteria</t>
        </is>
      </c>
      <c r="AI14131" s="27" t="inlineStr">
        <is>
          <t/>
        </is>
      </c>
      <c r="AJ14131" s="27" t="inlineStr">
        <is>
          <t/>
        </is>
      </c>
    </row>
    <row r="14132" customHeight="true" ht="15.0">
      <c r="A14132" s="27" t="inlineStr">
        <is>
          <t>reparación vehículo patrulla 8854-lbd_cableado</t>
        </is>
      </c>
      <c r="B14132" s="27" t="inlineStr">
        <is>
          <t/>
        </is>
      </c>
      <c r="C14132" s="27" t="inlineStr">
        <is>
          <t>Gobierno Vasco</t>
        </is>
      </c>
      <c r="D14132" s="27" t="inlineStr">
        <is>
          <t/>
        </is>
      </c>
      <c r="E14132" s="27" t="inlineStr">
        <is>
          <t/>
        </is>
      </c>
      <c r="F14132" s="27" t="inlineStr">
        <is>
          <t/>
        </is>
      </c>
      <c r="G14132" s="27" t="inlineStr">
        <is>
          <t>reparación vehículo patrulla 8854-lbd_cableado</t>
        </is>
      </c>
      <c r="H14132" s="27" t="inlineStr">
        <is>
          <t>reparación vehículo patrulla 8854-lbd_cableado</t>
        </is>
      </c>
      <c r="I14132" s="27" t="inlineStr">
        <is>
          <t/>
        </is>
      </c>
      <c r="J14132" s="27" t="inlineStr">
        <is>
          <t>10/02/2026</t>
        </is>
      </c>
      <c r="K14132" s="27" t="inlineStr">
        <is>
          <t>2025-ESKA-002629-00</t>
        </is>
      </c>
      <c r="L14132" s="27" t="inlineStr">
        <is>
          <t>Adjudicación provisional / definitiva</t>
        </is>
      </c>
      <c r="M14132" s="27" t="inlineStr">
        <is>
          <t>true</t>
        </is>
      </c>
      <c r="N14132" s="27" t="inlineStr">
        <is>
          <t/>
        </is>
      </c>
      <c r="O14132" s="27" t="inlineStr">
        <is>
          <t/>
        </is>
      </c>
      <c r="P14132" s="27" t="inlineStr">
        <is>
          <t/>
        </is>
      </c>
      <c r="Q14132" s="27" t="inlineStr">
        <is>
          <t/>
        </is>
      </c>
      <c r="R14132" s="27" t="inlineStr">
        <is>
          <t/>
        </is>
      </c>
      <c r="S14132" s="27" t="inlineStr">
        <is>
          <t>https://www.contratacion.euskadi.eus/webkpe00-kpeperfi/es/contenidos/anuncio_contratacion/expcm484372/es_doc/images/logo_errenteria.jpg</t>
        </is>
      </c>
      <c r="T14132" s="27" t="inlineStr">
        <is>
          <t>Ayuntamiento de Errenteria</t>
        </is>
      </c>
      <c r="U14132" s="27" t="inlineStr">
        <is>
          <t>P2007200E - Ayuntamiento de Errenteria</t>
        </is>
      </c>
      <c r="V14132" s="27" t="inlineStr">
        <is>
          <t>Alcalde-Presidente</t>
        </is>
      </c>
      <c r="W14132" s="27" t="inlineStr">
        <is>
          <t/>
        </is>
      </c>
      <c r="X14132" s="27" t="inlineStr">
        <is>
          <t/>
        </is>
      </c>
      <c r="Y14132" s="27" t="inlineStr">
        <is>
          <t/>
        </is>
      </c>
      <c r="Z14132" s="27" t="inlineStr">
        <is>
          <t>https://www.contratacion.euskadi.eus/anuncio_contratacion/reparacion-vehiculo-patrulla-8854-lbd_cableado/webkpe00-kpesimpc/es/</t>
        </is>
      </c>
      <c r="AA14132" s="27" t="inlineStr">
        <is>
          <t>https://www.contratacion.euskadi.eus/webkpe00-kpesimpc/es/contenidos/anuncio_contratacion/expcm484372/es_doc/index.html</t>
        </is>
      </c>
      <c r="AB14132" s="27" t="inlineStr">
        <is>
          <t>https://www.contratacion.euskadi.eus/contenidos/anuncio_contratacion/expcm484372/es_doc/data/es_r01dtpd19c4adee24721d9cfcfbc4861a3809689c9</t>
        </is>
      </c>
      <c r="AC14132" s="27" t="inlineStr">
        <is>
          <t>https://www.contratacion.euskadi.eus/contenidos/anuncio_contratacion/expcm484372/r01Index/expcm484372-idxContent.xml</t>
        </is>
      </c>
      <c r="AD14132" s="27" t="inlineStr">
        <is>
          <t>11/02/2026</t>
        </is>
      </c>
      <c r="AE14132" s="27" t="inlineStr">
        <is>
          <t>r01e0pd014af224c737151b5faa136d21f470eb9e1</t>
        </is>
      </c>
      <c r="AF14132" s="27" t="inlineStr">
        <is>
          <t>Ayuntamiento de Errenteria</t>
        </is>
      </c>
      <c r="AG14132" s="27" t="inlineStr">
        <is>
          <t>r01etpd15b4368e53f194155a7492d7da734968baa</t>
        </is>
      </c>
      <c r="AH14132" s="27" t="inlineStr">
        <is>
          <t>Ayuntamiento de Errenteria</t>
        </is>
      </c>
      <c r="AI14132" s="27" t="inlineStr">
        <is>
          <t/>
        </is>
      </c>
      <c r="AJ14132" s="27" t="inlineStr">
        <is>
          <t/>
        </is>
      </c>
    </row>
    <row r="14133" customHeight="true" ht="15.0">
      <c r="A14133" s="27" t="inlineStr">
        <is>
          <t>placas chaleco antibalas para agente de la policía local</t>
        </is>
      </c>
      <c r="B14133" s="27" t="inlineStr">
        <is>
          <t/>
        </is>
      </c>
      <c r="C14133" s="27" t="inlineStr">
        <is>
          <t>Gobierno Vasco</t>
        </is>
      </c>
      <c r="D14133" s="27" t="inlineStr">
        <is>
          <t/>
        </is>
      </c>
      <c r="E14133" s="27" t="inlineStr">
        <is>
          <t/>
        </is>
      </c>
      <c r="F14133" s="27" t="inlineStr">
        <is>
          <t/>
        </is>
      </c>
      <c r="G14133" s="27" t="inlineStr">
        <is>
          <t>placas chaleco antibalas para agente de la policía local</t>
        </is>
      </c>
      <c r="H14133" s="27" t="inlineStr">
        <is>
          <t>placas chaleco antibalas para agente de la policía local</t>
        </is>
      </c>
      <c r="I14133" s="27" t="inlineStr">
        <is>
          <t/>
        </is>
      </c>
      <c r="J14133" s="27" t="inlineStr">
        <is>
          <t>10/02/2026</t>
        </is>
      </c>
      <c r="K14133" s="27" t="inlineStr">
        <is>
          <t>2025-ESKA-002630-00</t>
        </is>
      </c>
      <c r="L14133" s="27" t="inlineStr">
        <is>
          <t>Adjudicación provisional / definitiva</t>
        </is>
      </c>
      <c r="M14133" s="27" t="inlineStr">
        <is>
          <t>true</t>
        </is>
      </c>
      <c r="N14133" s="27" t="inlineStr">
        <is>
          <t/>
        </is>
      </c>
      <c r="O14133" s="27" t="inlineStr">
        <is>
          <t/>
        </is>
      </c>
      <c r="P14133" s="27" t="inlineStr">
        <is>
          <t/>
        </is>
      </c>
      <c r="Q14133" s="27" t="inlineStr">
        <is>
          <t/>
        </is>
      </c>
      <c r="R14133" s="27" t="inlineStr">
        <is>
          <t/>
        </is>
      </c>
      <c r="S14133" s="27" t="inlineStr">
        <is>
          <t>https://www.contratacion.euskadi.eus/webkpe00-kpeperfi/es/contenidos/anuncio_contratacion/expcm484373/es_doc/images/logo_errenteria.jpg</t>
        </is>
      </c>
      <c r="T14133" s="27" t="inlineStr">
        <is>
          <t>Ayuntamiento de Errenteria</t>
        </is>
      </c>
      <c r="U14133" s="27" t="inlineStr">
        <is>
          <t>P2007200E - Ayuntamiento de Errenteria</t>
        </is>
      </c>
      <c r="V14133" s="27" t="inlineStr">
        <is>
          <t>Alcalde-Presidente</t>
        </is>
      </c>
      <c r="W14133" s="27" t="inlineStr">
        <is>
          <t/>
        </is>
      </c>
      <c r="X14133" s="27" t="inlineStr">
        <is>
          <t/>
        </is>
      </c>
      <c r="Y14133" s="27" t="inlineStr">
        <is>
          <t/>
        </is>
      </c>
      <c r="Z14133" s="27" t="inlineStr">
        <is>
          <t>https://www.contratacion.euskadi.eus/anuncio_contratacion/placas-chaleco-antibalas-agente-policia-local/webkpe00-kpesimpc/es/</t>
        </is>
      </c>
      <c r="AA14133" s="27" t="inlineStr">
        <is>
          <t>https://www.contratacion.euskadi.eus/webkpe00-kpesimpc/es/contenidos/anuncio_contratacion/expcm484373/es_doc/index.html</t>
        </is>
      </c>
      <c r="AB14133" s="27" t="inlineStr">
        <is>
          <t>https://www.contratacion.euskadi.eus/contenidos/anuncio_contratacion/expcm484373/es_doc/data/es_r01dtpd19c4ae29a234695f75499c2bec006e9d568</t>
        </is>
      </c>
      <c r="AC14133" s="27" t="inlineStr">
        <is>
          <t>https://www.contratacion.euskadi.eus/contenidos/anuncio_contratacion/expcm484373/r01Index/expcm484373-idxContent.xml</t>
        </is>
      </c>
      <c r="AD14133" s="27" t="inlineStr">
        <is>
          <t>11/02/2026</t>
        </is>
      </c>
      <c r="AE14133" s="27" t="inlineStr">
        <is>
          <t>r01e0pd014af224c737151b5faa136d21f470eb9e1</t>
        </is>
      </c>
      <c r="AF14133" s="27" t="inlineStr">
        <is>
          <t>Ayuntamiento de Errenteria</t>
        </is>
      </c>
      <c r="AG14133" s="27" t="inlineStr">
        <is>
          <t>r01etpd15b4368e53f194155a7492d7da734968baa</t>
        </is>
      </c>
      <c r="AH14133" s="27" t="inlineStr">
        <is>
          <t>Ayuntamiento de Errenteria</t>
        </is>
      </c>
      <c r="AI14133" s="27" t="inlineStr">
        <is>
          <t/>
        </is>
      </c>
      <c r="AJ14133" s="27" t="inlineStr">
        <is>
          <t/>
        </is>
      </c>
    </row>
    <row r="14134" customHeight="true" ht="15.0">
      <c r="A14134" s="27" t="inlineStr">
        <is>
          <t>contratación de la "asesoría técnica para la redacción del proyecto básico de "rehabilitación del edificio del antiguo matadero municipal para centro de deportes náuticos y estancias municipales"".</t>
        </is>
      </c>
      <c r="B14134" s="27" t="inlineStr">
        <is>
          <t/>
        </is>
      </c>
      <c r="C14134" s="27" t="inlineStr">
        <is>
          <t>Gobierno Vasco</t>
        </is>
      </c>
      <c r="D14134" s="27" t="inlineStr">
        <is>
          <t/>
        </is>
      </c>
      <c r="E14134" s="27" t="inlineStr">
        <is>
          <t/>
        </is>
      </c>
      <c r="F14134" s="27" t="inlineStr">
        <is>
          <t/>
        </is>
      </c>
      <c r="G14134" s="27" t="inlineStr">
        <is>
          <t>contratación de la "asesoría técnica para la redacción del proyecto básico de "rehabilitación del edificio del antiguo matadero municipal para centro de deportes náuticos y estancias municipales"".</t>
        </is>
      </c>
      <c r="H14134" s="27" t="inlineStr">
        <is>
          <t>contratación de la "asesoría técnica para la redacción del proyecto básico de "rehabilitación del edificio del antiguo matadero municipal para centro de deportes náuticos y estancias municipales"".</t>
        </is>
      </c>
      <c r="I14134" s="27" t="inlineStr">
        <is>
          <t/>
        </is>
      </c>
      <c r="J14134" s="27" t="inlineStr">
        <is>
          <t>10/02/2026</t>
        </is>
      </c>
      <c r="K14134" s="27" t="inlineStr">
        <is>
          <t>2025-ESKA-002632-00</t>
        </is>
      </c>
      <c r="L14134" s="27" t="inlineStr">
        <is>
          <t>Adjudicación provisional / definitiva</t>
        </is>
      </c>
      <c r="M14134" s="27" t="inlineStr">
        <is>
          <t>true</t>
        </is>
      </c>
      <c r="N14134" s="27" t="inlineStr">
        <is>
          <t/>
        </is>
      </c>
      <c r="O14134" s="27" t="inlineStr">
        <is>
          <t/>
        </is>
      </c>
      <c r="P14134" s="27" t="inlineStr">
        <is>
          <t/>
        </is>
      </c>
      <c r="Q14134" s="27" t="inlineStr">
        <is>
          <t/>
        </is>
      </c>
      <c r="R14134" s="27" t="inlineStr">
        <is>
          <t/>
        </is>
      </c>
      <c r="S14134" s="27" t="inlineStr">
        <is>
          <t>https://www.contratacion.euskadi.eus/webkpe00-kpeperfi/es/contenidos/anuncio_contratacion/expcm484374/es_doc/images/logo_errenteria.jpg</t>
        </is>
      </c>
      <c r="T14134" s="27" t="inlineStr">
        <is>
          <t>Ayuntamiento de Errenteria</t>
        </is>
      </c>
      <c r="U14134" s="27" t="inlineStr">
        <is>
          <t>P2007200E - Ayuntamiento de Errenteria</t>
        </is>
      </c>
      <c r="V14134" s="27" t="inlineStr">
        <is>
          <t>Alcalde-Presidente</t>
        </is>
      </c>
      <c r="W14134" s="27" t="inlineStr">
        <is>
          <t/>
        </is>
      </c>
      <c r="X14134" s="27" t="inlineStr">
        <is>
          <t/>
        </is>
      </c>
      <c r="Y14134" s="27" t="inlineStr">
        <is>
          <t/>
        </is>
      </c>
      <c r="Z14134" s="27" t="inlineStr">
        <is>
          <t>https://www.contratacion.euskadi.eus/anuncio_contratacion/contratacion-asesoria-tecnica-redaccion-del-proyecto-basico-rehabilitacion-del-edificio-del-antiguo-matadero-municipal-centro-deportes-nauticos-y-estancias-municipales/webkpe00-kpesimpc/es/</t>
        </is>
      </c>
      <c r="AA14134" s="27" t="inlineStr">
        <is>
          <t>https://www.contratacion.euskadi.eus/webkpe00-kpesimpc/es/contenidos/anuncio_contratacion/expcm484374/es_doc/index.html</t>
        </is>
      </c>
      <c r="AB14134" s="27" t="inlineStr">
        <is>
          <t>https://www.contratacion.euskadi.eus/contenidos/anuncio_contratacion/expcm484374/es_doc/data/es_r01dtpd19c4ae38c4c4695f754ad0a4c5a4c094fdf</t>
        </is>
      </c>
      <c r="AC14134" s="27" t="inlineStr">
        <is>
          <t>https://www.contratacion.euskadi.eus/contenidos/anuncio_contratacion/expcm484374/r01Index/expcm484374-idxContent.xml</t>
        </is>
      </c>
      <c r="AD14134" s="27" t="inlineStr">
        <is>
          <t>11/02/2026</t>
        </is>
      </c>
      <c r="AE14134" s="27" t="inlineStr">
        <is>
          <t>r01e0pd014af224c737151b5faa136d21f470eb9e1</t>
        </is>
      </c>
      <c r="AF14134" s="27" t="inlineStr">
        <is>
          <t>Ayuntamiento de Errenteria</t>
        </is>
      </c>
      <c r="AG14134" s="27" t="inlineStr">
        <is>
          <t>r01etpd15b4368e53f194155a7492d7da734968baa</t>
        </is>
      </c>
      <c r="AH14134" s="27" t="inlineStr">
        <is>
          <t>Ayuntamiento de Errenteria</t>
        </is>
      </c>
      <c r="AI14134" s="27" t="inlineStr">
        <is>
          <t/>
        </is>
      </c>
      <c r="AJ14134" s="27" t="inlineStr">
        <is>
          <t/>
        </is>
      </c>
    </row>
    <row r="14135" customHeight="true" ht="15.0">
      <c r="A14135" s="27" t="inlineStr">
        <is>
          <t>material de oficina para el departamento de igualdad</t>
        </is>
      </c>
      <c r="B14135" s="27" t="inlineStr">
        <is>
          <t/>
        </is>
      </c>
      <c r="C14135" s="27" t="inlineStr">
        <is>
          <t>Gobierno Vasco</t>
        </is>
      </c>
      <c r="D14135" s="27" t="inlineStr">
        <is>
          <t/>
        </is>
      </c>
      <c r="E14135" s="27" t="inlineStr">
        <is>
          <t/>
        </is>
      </c>
      <c r="F14135" s="27" t="inlineStr">
        <is>
          <t/>
        </is>
      </c>
      <c r="G14135" s="27" t="inlineStr">
        <is>
          <t>material de oficina para el departamento de igualdad</t>
        </is>
      </c>
      <c r="H14135" s="27" t="inlineStr">
        <is>
          <t>material de oficina para el departamento de igualdad</t>
        </is>
      </c>
      <c r="I14135" s="27" t="inlineStr">
        <is>
          <t/>
        </is>
      </c>
      <c r="J14135" s="27" t="inlineStr">
        <is>
          <t>10/02/2026</t>
        </is>
      </c>
      <c r="K14135" s="27" t="inlineStr">
        <is>
          <t>2025-ESKA-002633-00</t>
        </is>
      </c>
      <c r="L14135" s="27" t="inlineStr">
        <is>
          <t>Adjudicación provisional / definitiva</t>
        </is>
      </c>
      <c r="M14135" s="27" t="inlineStr">
        <is>
          <t>true</t>
        </is>
      </c>
      <c r="N14135" s="27" t="inlineStr">
        <is>
          <t/>
        </is>
      </c>
      <c r="O14135" s="27" t="inlineStr">
        <is>
          <t/>
        </is>
      </c>
      <c r="P14135" s="27" t="inlineStr">
        <is>
          <t/>
        </is>
      </c>
      <c r="Q14135" s="27" t="inlineStr">
        <is>
          <t/>
        </is>
      </c>
      <c r="R14135" s="27" t="inlineStr">
        <is>
          <t/>
        </is>
      </c>
      <c r="S14135" s="27" t="inlineStr">
        <is>
          <t>https://www.contratacion.euskadi.eus/webkpe00-kpeperfi/es/contenidos/anuncio_contratacion/expcm484375/es_doc/images/logo_errenteria.jpg</t>
        </is>
      </c>
      <c r="T14135" s="27" t="inlineStr">
        <is>
          <t>Ayuntamiento de Errenteria</t>
        </is>
      </c>
      <c r="U14135" s="27" t="inlineStr">
        <is>
          <t>P2007200E - Ayuntamiento de Errenteria</t>
        </is>
      </c>
      <c r="V14135" s="27" t="inlineStr">
        <is>
          <t>Alcalde-Presidente</t>
        </is>
      </c>
      <c r="W14135" s="27" t="inlineStr">
        <is>
          <t/>
        </is>
      </c>
      <c r="X14135" s="27" t="inlineStr">
        <is>
          <t/>
        </is>
      </c>
      <c r="Y14135" s="27" t="inlineStr">
        <is>
          <t/>
        </is>
      </c>
      <c r="Z14135" s="27" t="inlineStr">
        <is>
          <t>https://www.contratacion.euskadi.eus/anuncio_contratacion/material-oficina-departamento-igualdad/expcm484375/webkpe00-kpesimpc/es/</t>
        </is>
      </c>
      <c r="AA14135" s="27" t="inlineStr">
        <is>
          <t>https://www.contratacion.euskadi.eus/webkpe00-kpesimpc/es/contenidos/anuncio_contratacion/expcm484375/es_doc/index.html</t>
        </is>
      </c>
      <c r="AB14135" s="27" t="inlineStr">
        <is>
          <t>https://www.contratacion.euskadi.eus/contenidos/anuncio_contratacion/expcm484375/es_doc/data/es_r01dtpd19c4ae831106082397d5b8e7c27ce8c2473</t>
        </is>
      </c>
      <c r="AC14135" s="27" t="inlineStr">
        <is>
          <t>https://www.contratacion.euskadi.eus/contenidos/anuncio_contratacion/expcm484375/r01Index/expcm484375-idxContent.xml</t>
        </is>
      </c>
      <c r="AD14135" s="27" t="inlineStr">
        <is>
          <t>11/02/2026</t>
        </is>
      </c>
      <c r="AE14135" s="27" t="inlineStr">
        <is>
          <t>r01e0pd014af224c737151b5faa136d21f470eb9e1</t>
        </is>
      </c>
      <c r="AF14135" s="27" t="inlineStr">
        <is>
          <t>Ayuntamiento de Errenteria</t>
        </is>
      </c>
      <c r="AG14135" s="27" t="inlineStr">
        <is>
          <t>r01etpd15b4368e53f194155a7492d7da734968baa</t>
        </is>
      </c>
      <c r="AH14135" s="27" t="inlineStr">
        <is>
          <t>Ayuntamiento de Errenteria</t>
        </is>
      </c>
      <c r="AI14135" s="27" t="inlineStr">
        <is>
          <t/>
        </is>
      </c>
      <c r="AJ14135" s="27" t="inlineStr">
        <is>
          <t/>
        </is>
      </c>
    </row>
    <row r="14136" customHeight="true" ht="15.0">
      <c r="A14136" s="27" t="inlineStr">
        <is>
          <t>reubicación y renovación de canalización subterránea del alumbrado público en la zona de beraun 29.</t>
        </is>
      </c>
      <c r="B14136" s="27" t="inlineStr">
        <is>
          <t/>
        </is>
      </c>
      <c r="C14136" s="27" t="inlineStr">
        <is>
          <t>Gobierno Vasco</t>
        </is>
      </c>
      <c r="D14136" s="27" t="inlineStr">
        <is>
          <t/>
        </is>
      </c>
      <c r="E14136" s="27" t="inlineStr">
        <is>
          <t/>
        </is>
      </c>
      <c r="F14136" s="27" t="inlineStr">
        <is>
          <t/>
        </is>
      </c>
      <c r="G14136" s="27" t="inlineStr">
        <is>
          <t>reubicación y renovación de canalización subterránea del alumbrado público en la zona de beraun 29.</t>
        </is>
      </c>
      <c r="H14136" s="27" t="inlineStr">
        <is>
          <t>reubicación y renovación de canalización subterránea del alumbrado público en la zona de beraun 29.</t>
        </is>
      </c>
      <c r="I14136" s="27" t="inlineStr">
        <is>
          <t/>
        </is>
      </c>
      <c r="J14136" s="27" t="inlineStr">
        <is>
          <t>10/02/2026</t>
        </is>
      </c>
      <c r="K14136" s="27" t="inlineStr">
        <is>
          <t>2025-ESKA-002637-00</t>
        </is>
      </c>
      <c r="L14136" s="27" t="inlineStr">
        <is>
          <t>Adjudicación provisional / definitiva</t>
        </is>
      </c>
      <c r="M14136" s="27" t="inlineStr">
        <is>
          <t>true</t>
        </is>
      </c>
      <c r="N14136" s="27" t="inlineStr">
        <is>
          <t/>
        </is>
      </c>
      <c r="O14136" s="27" t="inlineStr">
        <is>
          <t/>
        </is>
      </c>
      <c r="P14136" s="27" t="inlineStr">
        <is>
          <t/>
        </is>
      </c>
      <c r="Q14136" s="27" t="inlineStr">
        <is>
          <t/>
        </is>
      </c>
      <c r="R14136" s="27" t="inlineStr">
        <is>
          <t/>
        </is>
      </c>
      <c r="S14136" s="27" t="inlineStr">
        <is>
          <t>https://www.contratacion.euskadi.eus/webkpe00-kpeperfi/es/contenidos/anuncio_contratacion/expcm484376/es_doc/images/logo_errenteria.jpg</t>
        </is>
      </c>
      <c r="T14136" s="27" t="inlineStr">
        <is>
          <t>Ayuntamiento de Errenteria</t>
        </is>
      </c>
      <c r="U14136" s="27" t="inlineStr">
        <is>
          <t>P2007200E - Ayuntamiento de Errenteria</t>
        </is>
      </c>
      <c r="V14136" s="27" t="inlineStr">
        <is>
          <t>Alcalde-Presidente</t>
        </is>
      </c>
      <c r="W14136" s="27" t="inlineStr">
        <is>
          <t/>
        </is>
      </c>
      <c r="X14136" s="27" t="inlineStr">
        <is>
          <t/>
        </is>
      </c>
      <c r="Y14136" s="27" t="inlineStr">
        <is>
          <t/>
        </is>
      </c>
      <c r="Z14136" s="27" t="inlineStr">
        <is>
          <t>https://www.contratacion.euskadi.eus/anuncio_contratacion/reubicacion-y-renovacion-canalizacion-subterranea-del-alumbrado-publico-zona-beraun-29/webkpe00-kpesimpc/es/</t>
        </is>
      </c>
      <c r="AA14136" s="27" t="inlineStr">
        <is>
          <t>https://www.contratacion.euskadi.eus/webkpe00-kpesimpc/es/contenidos/anuncio_contratacion/expcm484376/es_doc/index.html</t>
        </is>
      </c>
      <c r="AB14136" s="27" t="inlineStr">
        <is>
          <t>https://www.contratacion.euskadi.eus/contenidos/anuncio_contratacion/expcm484376/es_doc/data/es_r01dtpd19c4ae993576082397d8534bdc83f128fca</t>
        </is>
      </c>
      <c r="AC14136" s="27" t="inlineStr">
        <is>
          <t>https://www.contratacion.euskadi.eus/contenidos/anuncio_contratacion/expcm484376/r01Index/expcm484376-idxContent.xml</t>
        </is>
      </c>
      <c r="AD14136" s="27" t="inlineStr">
        <is>
          <t>11/02/2026</t>
        </is>
      </c>
      <c r="AE14136" s="27" t="inlineStr">
        <is>
          <t>r01e0pd014af224c737151b5faa136d21f470eb9e1</t>
        </is>
      </c>
      <c r="AF14136" s="27" t="inlineStr">
        <is>
          <t>Ayuntamiento de Errenteria</t>
        </is>
      </c>
      <c r="AG14136" s="27" t="inlineStr">
        <is>
          <t>r01etpd15b4368e53f194155a7492d7da734968baa</t>
        </is>
      </c>
      <c r="AH14136" s="27" t="inlineStr">
        <is>
          <t>Ayuntamiento de Errenteria</t>
        </is>
      </c>
      <c r="AI14136" s="27" t="inlineStr">
        <is>
          <t/>
        </is>
      </c>
      <c r="AJ14136" s="27" t="inlineStr">
        <is>
          <t/>
        </is>
      </c>
    </row>
    <row r="14137" customHeight="true" ht="15.0">
      <c r="A14137" s="27" t="inlineStr">
        <is>
          <t>polideportivo galtzaraborda. equipamiento deportivo. material cursillos</t>
        </is>
      </c>
      <c r="B14137" s="27" t="inlineStr">
        <is>
          <t/>
        </is>
      </c>
      <c r="C14137" s="27" t="inlineStr">
        <is>
          <t>Gobierno Vasco</t>
        </is>
      </c>
      <c r="D14137" s="27" t="inlineStr">
        <is>
          <t/>
        </is>
      </c>
      <c r="E14137" s="27" t="inlineStr">
        <is>
          <t/>
        </is>
      </c>
      <c r="F14137" s="27" t="inlineStr">
        <is>
          <t/>
        </is>
      </c>
      <c r="G14137" s="27" t="inlineStr">
        <is>
          <t>polideportivo galtzaraborda. equipamiento deportivo. material cursillos</t>
        </is>
      </c>
      <c r="H14137" s="27" t="inlineStr">
        <is>
          <t>polideportivo galtzaraborda. equipamiento deportivo. material cursillos</t>
        </is>
      </c>
      <c r="I14137" s="27" t="inlineStr">
        <is>
          <t/>
        </is>
      </c>
      <c r="J14137" s="27" t="inlineStr">
        <is>
          <t>10/02/2026</t>
        </is>
      </c>
      <c r="K14137" s="27" t="inlineStr">
        <is>
          <t>2025-ESKA-002131-00</t>
        </is>
      </c>
      <c r="L14137" s="27" t="inlineStr">
        <is>
          <t>Adjudicación provisional / definitiva</t>
        </is>
      </c>
      <c r="M14137" s="27" t="inlineStr">
        <is>
          <t>true</t>
        </is>
      </c>
      <c r="N14137" s="27" t="inlineStr">
        <is>
          <t/>
        </is>
      </c>
      <c r="O14137" s="27" t="inlineStr">
        <is>
          <t/>
        </is>
      </c>
      <c r="P14137" s="27" t="inlineStr">
        <is>
          <t/>
        </is>
      </c>
      <c r="Q14137" s="27" t="inlineStr">
        <is>
          <t/>
        </is>
      </c>
      <c r="R14137" s="27" t="inlineStr">
        <is>
          <t/>
        </is>
      </c>
      <c r="S14137" s="27" t="inlineStr">
        <is>
          <t>https://www.contratacion.euskadi.eus/webkpe00-kpeperfi/es/contenidos/anuncio_contratacion/expcm484377/es_doc/images/logo_errenteria.jpg</t>
        </is>
      </c>
      <c r="T14137" s="27" t="inlineStr">
        <is>
          <t>Ayuntamiento de Errenteria</t>
        </is>
      </c>
      <c r="U14137" s="27" t="inlineStr">
        <is>
          <t>P2007200E - Ayuntamiento de Errenteria</t>
        </is>
      </c>
      <c r="V14137" s="27" t="inlineStr">
        <is>
          <t>Alcalde-Presidente</t>
        </is>
      </c>
      <c r="W14137" s="27" t="inlineStr">
        <is>
          <t/>
        </is>
      </c>
      <c r="X14137" s="27" t="inlineStr">
        <is>
          <t/>
        </is>
      </c>
      <c r="Y14137" s="27" t="inlineStr">
        <is>
          <t/>
        </is>
      </c>
      <c r="Z14137" s="27" t="inlineStr">
        <is>
          <t>https://www.contratacion.euskadi.eus/anuncio_contratacion/polideportivo-galtzaraborda-equipamiento-deportivo-material-cursillos/expcm484377/webkpe00-kpesimpc/es/</t>
        </is>
      </c>
      <c r="AA14137" s="27" t="inlineStr">
        <is>
          <t>https://www.contratacion.euskadi.eus/webkpe00-kpesimpc/es/contenidos/anuncio_contratacion/expcm484377/es_doc/index.html</t>
        </is>
      </c>
      <c r="AB14137" s="27" t="inlineStr">
        <is>
          <t>https://www.contratacion.euskadi.eus/contenidos/anuncio_contratacion/expcm484377/es_doc/data/es_r01dtpd19c4aec853d21d9cfcf53eec5679f6ab429</t>
        </is>
      </c>
      <c r="AC14137" s="27" t="inlineStr">
        <is>
          <t>https://www.contratacion.euskadi.eus/contenidos/anuncio_contratacion/expcm484377/r01Index/expcm484377-idxContent.xml</t>
        </is>
      </c>
      <c r="AD14137" s="27" t="inlineStr">
        <is>
          <t>11/02/2026</t>
        </is>
      </c>
      <c r="AE14137" s="27" t="inlineStr">
        <is>
          <t>r01e0pd014af224c737151b5faa136d21f470eb9e1</t>
        </is>
      </c>
      <c r="AF14137" s="27" t="inlineStr">
        <is>
          <t>Ayuntamiento de Errenteria</t>
        </is>
      </c>
      <c r="AG14137" s="27" t="inlineStr">
        <is>
          <t>r01etpd15b4368e53f194155a7492d7da734968baa</t>
        </is>
      </c>
      <c r="AH14137" s="27" t="inlineStr">
        <is>
          <t>Ayuntamiento de Errenteria</t>
        </is>
      </c>
      <c r="AI14137" s="27" t="inlineStr">
        <is>
          <t/>
        </is>
      </c>
      <c r="AJ14137" s="27" t="inlineStr">
        <is>
          <t/>
        </is>
      </c>
    </row>
    <row r="14138" customHeight="true" ht="15.0">
      <c r="A14138" s="27" t="inlineStr">
        <is>
          <t>colocación de señales en las pistas y zonas de ocio en zona rural.</t>
        </is>
      </c>
      <c r="B14138" s="27" t="inlineStr">
        <is>
          <t/>
        </is>
      </c>
      <c r="C14138" s="27" t="inlineStr">
        <is>
          <t>Gobierno Vasco</t>
        </is>
      </c>
      <c r="D14138" s="27" t="inlineStr">
        <is>
          <t/>
        </is>
      </c>
      <c r="E14138" s="27" t="inlineStr">
        <is>
          <t/>
        </is>
      </c>
      <c r="F14138" s="27" t="inlineStr">
        <is>
          <t/>
        </is>
      </c>
      <c r="G14138" s="27" t="inlineStr">
        <is>
          <t>colocación de señales en las pistas y zonas de ocio en zona rural.</t>
        </is>
      </c>
      <c r="H14138" s="27" t="inlineStr">
        <is>
          <t>colocación de señales en las pistas y zonas de ocio en zona rural.</t>
        </is>
      </c>
      <c r="I14138" s="27" t="inlineStr">
        <is>
          <t/>
        </is>
      </c>
      <c r="J14138" s="27" t="inlineStr">
        <is>
          <t>10/02/2026</t>
        </is>
      </c>
      <c r="K14138" s="27" t="inlineStr">
        <is>
          <t>2025-ESKA-002132-00</t>
        </is>
      </c>
      <c r="L14138" s="27" t="inlineStr">
        <is>
          <t>Adjudicación provisional / definitiva</t>
        </is>
      </c>
      <c r="M14138" s="27" t="inlineStr">
        <is>
          <t>true</t>
        </is>
      </c>
      <c r="N14138" s="27" t="inlineStr">
        <is>
          <t/>
        </is>
      </c>
      <c r="O14138" s="27" t="inlineStr">
        <is>
          <t/>
        </is>
      </c>
      <c r="P14138" s="27" t="inlineStr">
        <is>
          <t/>
        </is>
      </c>
      <c r="Q14138" s="27" t="inlineStr">
        <is>
          <t/>
        </is>
      </c>
      <c r="R14138" s="27" t="inlineStr">
        <is>
          <t/>
        </is>
      </c>
      <c r="S14138" s="27" t="inlineStr">
        <is>
          <t>https://www.contratacion.euskadi.eus/webkpe00-kpeperfi/es/contenidos/anuncio_contratacion/expcm484378/es_doc/images/logo_errenteria.jpg</t>
        </is>
      </c>
      <c r="T14138" s="27" t="inlineStr">
        <is>
          <t>Ayuntamiento de Errenteria</t>
        </is>
      </c>
      <c r="U14138" s="27" t="inlineStr">
        <is>
          <t>P2007200E - Ayuntamiento de Errenteria</t>
        </is>
      </c>
      <c r="V14138" s="27" t="inlineStr">
        <is>
          <t>Alcalde-Presidente</t>
        </is>
      </c>
      <c r="W14138" s="27" t="inlineStr">
        <is>
          <t/>
        </is>
      </c>
      <c r="X14138" s="27" t="inlineStr">
        <is>
          <t/>
        </is>
      </c>
      <c r="Y14138" s="27" t="inlineStr">
        <is>
          <t/>
        </is>
      </c>
      <c r="Z14138" s="27" t="inlineStr">
        <is>
          <t>https://www.contratacion.euskadi.eus/anuncio_contratacion/colocacion-senales-pistas-y-zonas-ocio-zona-rural/webkpe00-kpesimpc/es/</t>
        </is>
      </c>
      <c r="AA14138" s="27" t="inlineStr">
        <is>
          <t>https://www.contratacion.euskadi.eus/webkpe00-kpesimpc/es/contenidos/anuncio_contratacion/expcm484378/es_doc/index.html</t>
        </is>
      </c>
      <c r="AB14138" s="27" t="inlineStr">
        <is>
          <t>https://www.contratacion.euskadi.eus/contenidos/anuncio_contratacion/expcm484378/es_doc/data/es_r01dtpd19c4af07bae4695f7543a367846303f4aca</t>
        </is>
      </c>
      <c r="AC14138" s="27" t="inlineStr">
        <is>
          <t>https://www.contratacion.euskadi.eus/contenidos/anuncio_contratacion/expcm484378/r01Index/expcm484378-idxContent.xml</t>
        </is>
      </c>
      <c r="AD14138" s="27" t="inlineStr">
        <is>
          <t>11/02/2026</t>
        </is>
      </c>
      <c r="AE14138" s="27" t="inlineStr">
        <is>
          <t>r01e0pd014af224c737151b5faa136d21f470eb9e1</t>
        </is>
      </c>
      <c r="AF14138" s="27" t="inlineStr">
        <is>
          <t>Ayuntamiento de Errenteria</t>
        </is>
      </c>
      <c r="AG14138" s="27" t="inlineStr">
        <is>
          <t>r01etpd15b4368e53f194155a7492d7da734968baa</t>
        </is>
      </c>
      <c r="AH14138" s="27" t="inlineStr">
        <is>
          <t>Ayuntamiento de Errenteria</t>
        </is>
      </c>
      <c r="AI14138" s="27" t="inlineStr">
        <is>
          <t/>
        </is>
      </c>
      <c r="AJ14138" s="27" t="inlineStr">
        <is>
          <t/>
        </is>
      </c>
    </row>
    <row r="14139" customHeight="true" ht="15.0">
      <c r="A14139" s="27" t="inlineStr">
        <is>
          <t>renovación de parques infantiles.</t>
        </is>
      </c>
      <c r="B14139" s="27" t="inlineStr">
        <is>
          <t/>
        </is>
      </c>
      <c r="C14139" s="27" t="inlineStr">
        <is>
          <t>Gobierno Vasco</t>
        </is>
      </c>
      <c r="D14139" s="27" t="inlineStr">
        <is>
          <t/>
        </is>
      </c>
      <c r="E14139" s="27" t="inlineStr">
        <is>
          <t/>
        </is>
      </c>
      <c r="F14139" s="27" t="inlineStr">
        <is>
          <t/>
        </is>
      </c>
      <c r="G14139" s="27" t="inlineStr">
        <is>
          <t>renovación de parques infantiles.</t>
        </is>
      </c>
      <c r="H14139" s="27" t="inlineStr">
        <is>
          <t>renovación de parques infantiles.</t>
        </is>
      </c>
      <c r="I14139" s="27" t="inlineStr">
        <is>
          <t/>
        </is>
      </c>
      <c r="J14139" s="27" t="inlineStr">
        <is>
          <t>10/02/2026</t>
        </is>
      </c>
      <c r="K14139" s="27" t="inlineStr">
        <is>
          <t>2025-ESKA-002133-00</t>
        </is>
      </c>
      <c r="L14139" s="27" t="inlineStr">
        <is>
          <t>Adjudicación provisional / definitiva</t>
        </is>
      </c>
      <c r="M14139" s="27" t="inlineStr">
        <is>
          <t>true</t>
        </is>
      </c>
      <c r="N14139" s="27" t="inlineStr">
        <is>
          <t/>
        </is>
      </c>
      <c r="O14139" s="27" t="inlineStr">
        <is>
          <t/>
        </is>
      </c>
      <c r="P14139" s="27" t="inlineStr">
        <is>
          <t/>
        </is>
      </c>
      <c r="Q14139" s="27" t="inlineStr">
        <is>
          <t/>
        </is>
      </c>
      <c r="R14139" s="27" t="inlineStr">
        <is>
          <t/>
        </is>
      </c>
      <c r="S14139" s="27" t="inlineStr">
        <is>
          <t>https://www.contratacion.euskadi.eus/webkpe00-kpeperfi/es/contenidos/anuncio_contratacion/expcm484379/es_doc/images/logo_errenteria.jpg</t>
        </is>
      </c>
      <c r="T14139" s="27" t="inlineStr">
        <is>
          <t>Ayuntamiento de Errenteria</t>
        </is>
      </c>
      <c r="U14139" s="27" t="inlineStr">
        <is>
          <t>P2007200E - Ayuntamiento de Errenteria</t>
        </is>
      </c>
      <c r="V14139" s="27" t="inlineStr">
        <is>
          <t>Alcalde-Presidente</t>
        </is>
      </c>
      <c r="W14139" s="27" t="inlineStr">
        <is>
          <t/>
        </is>
      </c>
      <c r="X14139" s="27" t="inlineStr">
        <is>
          <t/>
        </is>
      </c>
      <c r="Y14139" s="27" t="inlineStr">
        <is>
          <t/>
        </is>
      </c>
      <c r="Z14139" s="27" t="inlineStr">
        <is>
          <t>https://www.contratacion.euskadi.eus/anuncio_contratacion/renovacion-parques-infantiles/expcm484379/webkpe00-kpesimpc/es/</t>
        </is>
      </c>
      <c r="AA14139" s="27" t="inlineStr">
        <is>
          <t>https://www.contratacion.euskadi.eus/webkpe00-kpesimpc/es/contenidos/anuncio_contratacion/expcm484379/es_doc/index.html</t>
        </is>
      </c>
      <c r="AB14139" s="27" t="inlineStr">
        <is>
          <t>https://www.contratacion.euskadi.eus/contenidos/anuncio_contratacion/expcm484379/es_doc/data/es_r01dtpd19c4af136cc4695f754550f9c71eca356c1</t>
        </is>
      </c>
      <c r="AC14139" s="27" t="inlineStr">
        <is>
          <t>https://www.contratacion.euskadi.eus/contenidos/anuncio_contratacion/expcm484379/r01Index/expcm484379-idxContent.xml</t>
        </is>
      </c>
      <c r="AD14139" s="27" t="inlineStr">
        <is>
          <t>11/02/2026</t>
        </is>
      </c>
      <c r="AE14139" s="27" t="inlineStr">
        <is>
          <t>r01e0pd014af224c737151b5faa136d21f470eb9e1</t>
        </is>
      </c>
      <c r="AF14139" s="27" t="inlineStr">
        <is>
          <t>Ayuntamiento de Errenteria</t>
        </is>
      </c>
      <c r="AG14139" s="27" t="inlineStr">
        <is>
          <t>r01etpd15b4368e53f194155a7492d7da734968baa</t>
        </is>
      </c>
      <c r="AH14139" s="27" t="inlineStr">
        <is>
          <t>Ayuntamiento de Errenteria</t>
        </is>
      </c>
      <c r="AI14139" s="27" t="inlineStr">
        <is>
          <t/>
        </is>
      </c>
      <c r="AJ14139" s="27" t="inlineStr">
        <is>
          <t/>
        </is>
      </c>
    </row>
    <row r="14140" customHeight="true" ht="15.0">
      <c r="A14140" s="27" t="inlineStr">
        <is>
          <t>inserción publicitaria</t>
        </is>
      </c>
      <c r="B14140" s="27" t="inlineStr">
        <is>
          <t/>
        </is>
      </c>
      <c r="C14140" s="27" t="inlineStr">
        <is>
          <t>Gobierno Vasco</t>
        </is>
      </c>
      <c r="D14140" s="27" t="inlineStr">
        <is>
          <t/>
        </is>
      </c>
      <c r="E14140" s="27" t="inlineStr">
        <is>
          <t/>
        </is>
      </c>
      <c r="F14140" s="27" t="inlineStr">
        <is>
          <t/>
        </is>
      </c>
      <c r="G14140" s="27" t="inlineStr">
        <is>
          <t>inserción publicitaria</t>
        </is>
      </c>
      <c r="H14140" s="27" t="inlineStr">
        <is>
          <t>inserción publicitaria</t>
        </is>
      </c>
      <c r="I14140" s="27" t="inlineStr">
        <is>
          <t/>
        </is>
      </c>
      <c r="J14140" s="27" t="inlineStr">
        <is>
          <t>10/02/2026</t>
        </is>
      </c>
      <c r="K14140" s="27" t="inlineStr">
        <is>
          <t>2025-ESKA-002135-00</t>
        </is>
      </c>
      <c r="L14140" s="27" t="inlineStr">
        <is>
          <t>Adjudicación provisional / definitiva</t>
        </is>
      </c>
      <c r="M14140" s="27" t="inlineStr">
        <is>
          <t>true</t>
        </is>
      </c>
      <c r="N14140" s="27" t="inlineStr">
        <is>
          <t/>
        </is>
      </c>
      <c r="O14140" s="27" t="inlineStr">
        <is>
          <t/>
        </is>
      </c>
      <c r="P14140" s="27" t="inlineStr">
        <is>
          <t/>
        </is>
      </c>
      <c r="Q14140" s="27" t="inlineStr">
        <is>
          <t/>
        </is>
      </c>
      <c r="R14140" s="27" t="inlineStr">
        <is>
          <t/>
        </is>
      </c>
      <c r="S14140" s="27" t="inlineStr">
        <is>
          <t>https://www.contratacion.euskadi.eus/webkpe00-kpeperfi/es/contenidos/anuncio_contratacion/expcm484380/es_doc/images/logo_errenteria.jpg</t>
        </is>
      </c>
      <c r="T14140" s="27" t="inlineStr">
        <is>
          <t>Ayuntamiento de Errenteria</t>
        </is>
      </c>
      <c r="U14140" s="27" t="inlineStr">
        <is>
          <t>P2007200E - Ayuntamiento de Errenteria</t>
        </is>
      </c>
      <c r="V14140" s="27" t="inlineStr">
        <is>
          <t>Alcalde-Presidente</t>
        </is>
      </c>
      <c r="W14140" s="27" t="inlineStr">
        <is>
          <t/>
        </is>
      </c>
      <c r="X14140" s="27" t="inlineStr">
        <is>
          <t/>
        </is>
      </c>
      <c r="Y14140" s="27" t="inlineStr">
        <is>
          <t/>
        </is>
      </c>
      <c r="Z14140" s="27" t="inlineStr">
        <is>
          <t>https://www.contratacion.euskadi.eus/anuncio_contratacion/insercion-publicitaria/expcm484380/webkpe00-kpesimpc/es/</t>
        </is>
      </c>
      <c r="AA14140" s="27" t="inlineStr">
        <is>
          <t>https://www.contratacion.euskadi.eus/webkpe00-kpesimpc/es/contenidos/anuncio_contratacion/expcm484380/es_doc/index.html</t>
        </is>
      </c>
      <c r="AB14140" s="27" t="inlineStr">
        <is>
          <t>https://www.contratacion.euskadi.eus/contenidos/anuncio_contratacion/expcm484380/es_doc/data/es_r01dtpd19c4af590c7207b0eaddf4cae74e4201363</t>
        </is>
      </c>
      <c r="AC14140" s="27" t="inlineStr">
        <is>
          <t>https://www.contratacion.euskadi.eus/contenidos/anuncio_contratacion/expcm484380/r01Index/expcm484380-idxContent.xml</t>
        </is>
      </c>
      <c r="AD14140" s="27" t="inlineStr">
        <is>
          <t>11/02/2026</t>
        </is>
      </c>
      <c r="AE14140" s="27" t="inlineStr">
        <is>
          <t>r01e0pd014af224c737151b5faa136d21f470eb9e1</t>
        </is>
      </c>
      <c r="AF14140" s="27" t="inlineStr">
        <is>
          <t>Ayuntamiento de Errenteria</t>
        </is>
      </c>
      <c r="AG14140" s="27" t="inlineStr">
        <is>
          <t>r01etpd15b4368e53f194155a7492d7da734968baa</t>
        </is>
      </c>
      <c r="AH14140" s="27" t="inlineStr">
        <is>
          <t>Ayuntamiento de Errenteria</t>
        </is>
      </c>
      <c r="AI14140" s="27" t="inlineStr">
        <is>
          <t/>
        </is>
      </c>
      <c r="AJ14140" s="27" t="inlineStr">
        <is>
          <t/>
        </is>
      </c>
    </row>
    <row r="14141" customHeight="true" ht="15.0">
      <c r="A14141" s="27" t="inlineStr">
        <is>
          <t>impresión de soportes para alguna presentación</t>
        </is>
      </c>
      <c r="B14141" s="27" t="inlineStr">
        <is>
          <t/>
        </is>
      </c>
      <c r="C14141" s="27" t="inlineStr">
        <is>
          <t>Gobierno Vasco</t>
        </is>
      </c>
      <c r="D14141" s="27" t="inlineStr">
        <is>
          <t/>
        </is>
      </c>
      <c r="E14141" s="27" t="inlineStr">
        <is>
          <t/>
        </is>
      </c>
      <c r="F14141" s="27" t="inlineStr">
        <is>
          <t/>
        </is>
      </c>
      <c r="G14141" s="27" t="inlineStr">
        <is>
          <t>impresión de soportes para alguna presentación</t>
        </is>
      </c>
      <c r="H14141" s="27" t="inlineStr">
        <is>
          <t>impresión de soportes para alguna presentación</t>
        </is>
      </c>
      <c r="I14141" s="27" t="inlineStr">
        <is>
          <t/>
        </is>
      </c>
      <c r="J14141" s="27" t="inlineStr">
        <is>
          <t>10/02/2026</t>
        </is>
      </c>
      <c r="K14141" s="27" t="inlineStr">
        <is>
          <t>2025-ESKA-002136-00</t>
        </is>
      </c>
      <c r="L14141" s="27" t="inlineStr">
        <is>
          <t>Adjudicación provisional / definitiva</t>
        </is>
      </c>
      <c r="M14141" s="27" t="inlineStr">
        <is>
          <t>true</t>
        </is>
      </c>
      <c r="N14141" s="27" t="inlineStr">
        <is>
          <t/>
        </is>
      </c>
      <c r="O14141" s="27" t="inlineStr">
        <is>
          <t/>
        </is>
      </c>
      <c r="P14141" s="27" t="inlineStr">
        <is>
          <t/>
        </is>
      </c>
      <c r="Q14141" s="27" t="inlineStr">
        <is>
          <t/>
        </is>
      </c>
      <c r="R14141" s="27" t="inlineStr">
        <is>
          <t/>
        </is>
      </c>
      <c r="S14141" s="27" t="inlineStr">
        <is>
          <t>https://www.contratacion.euskadi.eus/webkpe00-kpeperfi/es/contenidos/anuncio_contratacion/expcm484381/es_doc/images/logo_errenteria.jpg</t>
        </is>
      </c>
      <c r="T14141" s="27" t="inlineStr">
        <is>
          <t>Ayuntamiento de Errenteria</t>
        </is>
      </c>
      <c r="U14141" s="27" t="inlineStr">
        <is>
          <t>P2007200E - Ayuntamiento de Errenteria</t>
        </is>
      </c>
      <c r="V14141" s="27" t="inlineStr">
        <is>
          <t>Alcalde-Presidente</t>
        </is>
      </c>
      <c r="W14141" s="27" t="inlineStr">
        <is>
          <t/>
        </is>
      </c>
      <c r="X14141" s="27" t="inlineStr">
        <is>
          <t/>
        </is>
      </c>
      <c r="Y14141" s="27" t="inlineStr">
        <is>
          <t/>
        </is>
      </c>
      <c r="Z14141" s="27" t="inlineStr">
        <is>
          <t>https://www.contratacion.euskadi.eus/anuncio_contratacion/impresion-soportes-alguna-presentacion/webkpe00-kpesimpc/es/</t>
        </is>
      </c>
      <c r="AA14141" s="27" t="inlineStr">
        <is>
          <t>https://www.contratacion.euskadi.eus/webkpe00-kpesimpc/es/contenidos/anuncio_contratacion/expcm484381/es_doc/index.html</t>
        </is>
      </c>
      <c r="AB14141" s="27" t="inlineStr">
        <is>
          <t>https://www.contratacion.euskadi.eus/contenidos/anuncio_contratacion/expcm484381/es_doc/data/es_r01dtpd19c4af60f07207b0eada1459b272b436b94</t>
        </is>
      </c>
      <c r="AC14141" s="27" t="inlineStr">
        <is>
          <t>https://www.contratacion.euskadi.eus/contenidos/anuncio_contratacion/expcm484381/r01Index/expcm484381-idxContent.xml</t>
        </is>
      </c>
      <c r="AD14141" s="27" t="inlineStr">
        <is>
          <t>11/02/2026</t>
        </is>
      </c>
      <c r="AE14141" s="27" t="inlineStr">
        <is>
          <t>r01e0pd014af224c737151b5faa136d21f470eb9e1</t>
        </is>
      </c>
      <c r="AF14141" s="27" t="inlineStr">
        <is>
          <t>Ayuntamiento de Errenteria</t>
        </is>
      </c>
      <c r="AG14141" s="27" t="inlineStr">
        <is>
          <t>r01etpd15b4368e53f194155a7492d7da734968baa</t>
        </is>
      </c>
      <c r="AH14141" s="27" t="inlineStr">
        <is>
          <t>Ayuntamiento de Errenteria</t>
        </is>
      </c>
      <c r="AI14141" s="27" t="inlineStr">
        <is>
          <t/>
        </is>
      </c>
      <c r="AJ14141" s="27" t="inlineStr">
        <is>
          <t/>
        </is>
      </c>
    </row>
    <row r="14142" customHeight="true" ht="15.0">
      <c r="A14142" s="27" t="inlineStr">
        <is>
          <t>redacción de proyecto para la reurbanización de la aldapa b en el barrio de gaztaino.</t>
        </is>
      </c>
      <c r="B14142" s="27" t="inlineStr">
        <is>
          <t/>
        </is>
      </c>
      <c r="C14142" s="27" t="inlineStr">
        <is>
          <t>Gobierno Vasco</t>
        </is>
      </c>
      <c r="D14142" s="27" t="inlineStr">
        <is>
          <t/>
        </is>
      </c>
      <c r="E14142" s="27" t="inlineStr">
        <is>
          <t/>
        </is>
      </c>
      <c r="F14142" s="27" t="inlineStr">
        <is>
          <t/>
        </is>
      </c>
      <c r="G14142" s="27" t="inlineStr">
        <is>
          <t>redacción de proyecto para la reurbanización de la aldapa b en el barrio de gaztaino.</t>
        </is>
      </c>
      <c r="H14142" s="27" t="inlineStr">
        <is>
          <t>redacción de proyecto para la reurbanización de la aldapa b en el barrio de gaztaino.</t>
        </is>
      </c>
      <c r="I14142" s="27" t="inlineStr">
        <is>
          <t/>
        </is>
      </c>
      <c r="J14142" s="27" t="inlineStr">
        <is>
          <t>10/02/2026</t>
        </is>
      </c>
      <c r="K14142" s="27" t="inlineStr">
        <is>
          <t>2025-ESKA-002137-00</t>
        </is>
      </c>
      <c r="L14142" s="27" t="inlineStr">
        <is>
          <t>Adjudicación provisional / definitiva</t>
        </is>
      </c>
      <c r="M14142" s="27" t="inlineStr">
        <is>
          <t>true</t>
        </is>
      </c>
      <c r="N14142" s="27" t="inlineStr">
        <is>
          <t/>
        </is>
      </c>
      <c r="O14142" s="27" t="inlineStr">
        <is>
          <t/>
        </is>
      </c>
      <c r="P14142" s="27" t="inlineStr">
        <is>
          <t/>
        </is>
      </c>
      <c r="Q14142" s="27" t="inlineStr">
        <is>
          <t/>
        </is>
      </c>
      <c r="R14142" s="27" t="inlineStr">
        <is>
          <t/>
        </is>
      </c>
      <c r="S14142" s="27" t="inlineStr">
        <is>
          <t>https://www.contratacion.euskadi.eus/webkpe00-kpeperfi/es/contenidos/anuncio_contratacion/expcm484382/es_doc/images/logo_errenteria.jpg</t>
        </is>
      </c>
      <c r="T14142" s="27" t="inlineStr">
        <is>
          <t>Ayuntamiento de Errenteria</t>
        </is>
      </c>
      <c r="U14142" s="27" t="inlineStr">
        <is>
          <t>P2007200E - Ayuntamiento de Errenteria</t>
        </is>
      </c>
      <c r="V14142" s="27" t="inlineStr">
        <is>
          <t>Alcalde-Presidente</t>
        </is>
      </c>
      <c r="W14142" s="27" t="inlineStr">
        <is>
          <t/>
        </is>
      </c>
      <c r="X14142" s="27" t="inlineStr">
        <is>
          <t/>
        </is>
      </c>
      <c r="Y14142" s="27" t="inlineStr">
        <is>
          <t/>
        </is>
      </c>
      <c r="Z14142" s="27" t="inlineStr">
        <is>
          <t>https://www.contratacion.euskadi.eus/anuncio_contratacion/redaccion-proyecto-reurbanizacion-aldapa-b-barrio-gaztaino/webkpe00-kpesimpc/es/</t>
        </is>
      </c>
      <c r="AA14142" s="27" t="inlineStr">
        <is>
          <t>https://www.contratacion.euskadi.eus/webkpe00-kpesimpc/es/contenidos/anuncio_contratacion/expcm484382/es_doc/index.html</t>
        </is>
      </c>
      <c r="AB14142" s="27" t="inlineStr">
        <is>
          <t>https://www.contratacion.euskadi.eus/contenidos/anuncio_contratacion/expcm484382/es_doc/data/es_r01dtpd19c4afad5334695f754b1d230d0b140f54a</t>
        </is>
      </c>
      <c r="AC14142" s="27" t="inlineStr">
        <is>
          <t>https://www.contratacion.euskadi.eus/contenidos/anuncio_contratacion/expcm484382/r01Index/expcm484382-idxContent.xml</t>
        </is>
      </c>
      <c r="AD14142" s="27" t="inlineStr">
        <is>
          <t>11/02/2026</t>
        </is>
      </c>
      <c r="AE14142" s="27" t="inlineStr">
        <is>
          <t>r01e0pd014af224c737151b5faa136d21f470eb9e1</t>
        </is>
      </c>
      <c r="AF14142" s="27" t="inlineStr">
        <is>
          <t>Ayuntamiento de Errenteria</t>
        </is>
      </c>
      <c r="AG14142" s="27" t="inlineStr">
        <is>
          <t>r01etpd15b4368e53f194155a7492d7da734968baa</t>
        </is>
      </c>
      <c r="AH14142" s="27" t="inlineStr">
        <is>
          <t>Ayuntamiento de Errenteria</t>
        </is>
      </c>
      <c r="AI14142" s="27" t="inlineStr">
        <is>
          <t/>
        </is>
      </c>
      <c r="AJ14142" s="27" t="inlineStr">
        <is>
          <t/>
        </is>
      </c>
    </row>
    <row r="14143" customHeight="true" ht="15.0">
      <c r="A14143" s="27" t="inlineStr">
        <is>
          <t>redacción de proyecto para la reurbanización de la calle irumugarrieta barrio de galtzaraborda.</t>
        </is>
      </c>
      <c r="B14143" s="27" t="inlineStr">
        <is>
          <t/>
        </is>
      </c>
      <c r="C14143" s="27" t="inlineStr">
        <is>
          <t>Gobierno Vasco</t>
        </is>
      </c>
      <c r="D14143" s="27" t="inlineStr">
        <is>
          <t/>
        </is>
      </c>
      <c r="E14143" s="27" t="inlineStr">
        <is>
          <t/>
        </is>
      </c>
      <c r="F14143" s="27" t="inlineStr">
        <is>
          <t/>
        </is>
      </c>
      <c r="G14143" s="27" t="inlineStr">
        <is>
          <t>redacción de proyecto para la reurbanización de la calle irumugarrieta barrio de galtzaraborda.</t>
        </is>
      </c>
      <c r="H14143" s="27" t="inlineStr">
        <is>
          <t>redacción de proyecto para la reurbanización de la calle irumugarrieta barrio de galtzaraborda.</t>
        </is>
      </c>
      <c r="I14143" s="27" t="inlineStr">
        <is>
          <t/>
        </is>
      </c>
      <c r="J14143" s="27" t="inlineStr">
        <is>
          <t>10/02/2026</t>
        </is>
      </c>
      <c r="K14143" s="27" t="inlineStr">
        <is>
          <t>2025-ESKA-002138-00</t>
        </is>
      </c>
      <c r="L14143" s="27" t="inlineStr">
        <is>
          <t>Adjudicación provisional / definitiva</t>
        </is>
      </c>
      <c r="M14143" s="27" t="inlineStr">
        <is>
          <t>true</t>
        </is>
      </c>
      <c r="N14143" s="27" t="inlineStr">
        <is>
          <t/>
        </is>
      </c>
      <c r="O14143" s="27" t="inlineStr">
        <is>
          <t/>
        </is>
      </c>
      <c r="P14143" s="27" t="inlineStr">
        <is>
          <t/>
        </is>
      </c>
      <c r="Q14143" s="27" t="inlineStr">
        <is>
          <t/>
        </is>
      </c>
      <c r="R14143" s="27" t="inlineStr">
        <is>
          <t/>
        </is>
      </c>
      <c r="S14143" s="27" t="inlineStr">
        <is>
          <t>https://www.contratacion.euskadi.eus/webkpe00-kpeperfi/es/contenidos/anuncio_contratacion/expcm484383/es_doc/images/logo_errenteria.jpg</t>
        </is>
      </c>
      <c r="T14143" s="27" t="inlineStr">
        <is>
          <t>Ayuntamiento de Errenteria</t>
        </is>
      </c>
      <c r="U14143" s="27" t="inlineStr">
        <is>
          <t>P2007200E - Ayuntamiento de Errenteria</t>
        </is>
      </c>
      <c r="V14143" s="27" t="inlineStr">
        <is>
          <t>Alcalde-Presidente</t>
        </is>
      </c>
      <c r="W14143" s="27" t="inlineStr">
        <is>
          <t/>
        </is>
      </c>
      <c r="X14143" s="27" t="inlineStr">
        <is>
          <t/>
        </is>
      </c>
      <c r="Y14143" s="27" t="inlineStr">
        <is>
          <t/>
        </is>
      </c>
      <c r="Z14143" s="27" t="inlineStr">
        <is>
          <t>https://www.contratacion.euskadi.eus/anuncio_contratacion/redaccion-proyecto-reurbanizacion-calle-irumugarrieta-barrio-galtzaraborda/webkpe00-kpesimpc/es/</t>
        </is>
      </c>
      <c r="AA14143" s="27" t="inlineStr">
        <is>
          <t>https://www.contratacion.euskadi.eus/webkpe00-kpesimpc/es/contenidos/anuncio_contratacion/expcm484383/es_doc/index.html</t>
        </is>
      </c>
      <c r="AB14143" s="27" t="inlineStr">
        <is>
          <t>https://www.contratacion.euskadi.eus/contenidos/anuncio_contratacion/expcm484383/es_doc/data/es_r01dtpd19c4afe27ca4695f75415ab250b372f40a9</t>
        </is>
      </c>
      <c r="AC14143" s="27" t="inlineStr">
        <is>
          <t>https://www.contratacion.euskadi.eus/contenidos/anuncio_contratacion/expcm484383/r01Index/expcm484383-idxContent.xml</t>
        </is>
      </c>
      <c r="AD14143" s="27" t="inlineStr">
        <is>
          <t>11/02/2026</t>
        </is>
      </c>
      <c r="AE14143" s="27" t="inlineStr">
        <is>
          <t>r01e0pd014af224c737151b5faa136d21f470eb9e1</t>
        </is>
      </c>
      <c r="AF14143" s="27" t="inlineStr">
        <is>
          <t>Ayuntamiento de Errenteria</t>
        </is>
      </c>
      <c r="AG14143" s="27" t="inlineStr">
        <is>
          <t>r01etpd15b4368e53f194155a7492d7da734968baa</t>
        </is>
      </c>
      <c r="AH14143" s="27" t="inlineStr">
        <is>
          <t>Ayuntamiento de Errenteria</t>
        </is>
      </c>
      <c r="AI14143" s="27" t="inlineStr">
        <is>
          <t/>
        </is>
      </c>
      <c r="AJ14143" s="27" t="inlineStr">
        <is>
          <t/>
        </is>
      </c>
    </row>
    <row r="14144" customHeight="true" ht="15.0">
      <c r="A14144" s="27" t="inlineStr">
        <is>
          <t>pago de franquicia por siniestro de furgoneta alquilada.</t>
        </is>
      </c>
      <c r="B14144" s="27" t="inlineStr">
        <is>
          <t/>
        </is>
      </c>
      <c r="C14144" s="27" t="inlineStr">
        <is>
          <t>Gobierno Vasco</t>
        </is>
      </c>
      <c r="D14144" s="27" t="inlineStr">
        <is>
          <t/>
        </is>
      </c>
      <c r="E14144" s="27" t="inlineStr">
        <is>
          <t/>
        </is>
      </c>
      <c r="F14144" s="27" t="inlineStr">
        <is>
          <t/>
        </is>
      </c>
      <c r="G14144" s="27" t="inlineStr">
        <is>
          <t>pago de franquicia por siniestro de furgoneta alquilada.</t>
        </is>
      </c>
      <c r="H14144" s="27" t="inlineStr">
        <is>
          <t>pago de franquicia por siniestro de furgoneta alquilada.</t>
        </is>
      </c>
      <c r="I14144" s="27" t="inlineStr">
        <is>
          <t/>
        </is>
      </c>
      <c r="J14144" s="27" t="inlineStr">
        <is>
          <t>10/02/2026</t>
        </is>
      </c>
      <c r="K14144" s="27" t="inlineStr">
        <is>
          <t>2025-ESKA-002139-00</t>
        </is>
      </c>
      <c r="L14144" s="27" t="inlineStr">
        <is>
          <t>Adjudicación provisional / definitiva</t>
        </is>
      </c>
      <c r="M14144" s="27" t="inlineStr">
        <is>
          <t>true</t>
        </is>
      </c>
      <c r="N14144" s="27" t="inlineStr">
        <is>
          <t/>
        </is>
      </c>
      <c r="O14144" s="27" t="inlineStr">
        <is>
          <t/>
        </is>
      </c>
      <c r="P14144" s="27" t="inlineStr">
        <is>
          <t/>
        </is>
      </c>
      <c r="Q14144" s="27" t="inlineStr">
        <is>
          <t/>
        </is>
      </c>
      <c r="R14144" s="27" t="inlineStr">
        <is>
          <t/>
        </is>
      </c>
      <c r="S14144" s="27" t="inlineStr">
        <is>
          <t>https://www.contratacion.euskadi.eus/webkpe00-kpeperfi/es/contenidos/anuncio_contratacion/expcm484384/es_doc/images/logo_errenteria.jpg</t>
        </is>
      </c>
      <c r="T14144" s="27" t="inlineStr">
        <is>
          <t>Ayuntamiento de Errenteria</t>
        </is>
      </c>
      <c r="U14144" s="27" t="inlineStr">
        <is>
          <t>P2007200E - Ayuntamiento de Errenteria</t>
        </is>
      </c>
      <c r="V14144" s="27" t="inlineStr">
        <is>
          <t>Alcalde-Presidente</t>
        </is>
      </c>
      <c r="W14144" s="27" t="inlineStr">
        <is>
          <t/>
        </is>
      </c>
      <c r="X14144" s="27" t="inlineStr">
        <is>
          <t/>
        </is>
      </c>
      <c r="Y14144" s="27" t="inlineStr">
        <is>
          <t/>
        </is>
      </c>
      <c r="Z14144" s="27" t="inlineStr">
        <is>
          <t>https://www.contratacion.euskadi.eus/anuncio_contratacion/pago-franquicia-siniestro-furgoneta-alquilada/webkpe00-kpesimpc/es/</t>
        </is>
      </c>
      <c r="AA14144" s="27" t="inlineStr">
        <is>
          <t>https://www.contratacion.euskadi.eus/webkpe00-kpesimpc/es/contenidos/anuncio_contratacion/expcm484384/es_doc/index.html</t>
        </is>
      </c>
      <c r="AB14144" s="27" t="inlineStr">
        <is>
          <t>https://www.contratacion.euskadi.eus/contenidos/anuncio_contratacion/expcm484384/es_doc/data/es_r01dtpd19c4aff6a234695f75476efd42622294cd7</t>
        </is>
      </c>
      <c r="AC14144" s="27" t="inlineStr">
        <is>
          <t>https://www.contratacion.euskadi.eus/contenidos/anuncio_contratacion/expcm484384/r01Index/expcm484384-idxContent.xml</t>
        </is>
      </c>
      <c r="AD14144" s="27" t="inlineStr">
        <is>
          <t>11/02/2026</t>
        </is>
      </c>
      <c r="AE14144" s="27" t="inlineStr">
        <is>
          <t>r01e0pd014af224c737151b5faa136d21f470eb9e1</t>
        </is>
      </c>
      <c r="AF14144" s="27" t="inlineStr">
        <is>
          <t>Ayuntamiento de Errenteria</t>
        </is>
      </c>
      <c r="AG14144" s="27" t="inlineStr">
        <is>
          <t>r01etpd15b4368e53f194155a7492d7da734968baa</t>
        </is>
      </c>
      <c r="AH14144" s="27" t="inlineStr">
        <is>
          <t>Ayuntamiento de Errenteria</t>
        </is>
      </c>
      <c r="AI14144" s="27" t="inlineStr">
        <is>
          <t/>
        </is>
      </c>
      <c r="AJ14144" s="27" t="inlineStr">
        <is>
          <t/>
        </is>
      </c>
    </row>
    <row r="14145" customHeight="true" ht="15.0">
      <c r="A14145" s="27" t="inlineStr">
        <is>
          <t>suministro de mesa de ping pong.</t>
        </is>
      </c>
      <c r="B14145" s="27" t="inlineStr">
        <is>
          <t/>
        </is>
      </c>
      <c r="C14145" s="27" t="inlineStr">
        <is>
          <t>Gobierno Vasco</t>
        </is>
      </c>
      <c r="D14145" s="27" t="inlineStr">
        <is>
          <t/>
        </is>
      </c>
      <c r="E14145" s="27" t="inlineStr">
        <is>
          <t/>
        </is>
      </c>
      <c r="F14145" s="27" t="inlineStr">
        <is>
          <t/>
        </is>
      </c>
      <c r="G14145" s="27" t="inlineStr">
        <is>
          <t>suministro de mesa de ping pong.</t>
        </is>
      </c>
      <c r="H14145" s="27" t="inlineStr">
        <is>
          <t>suministro de mesa de ping pong.</t>
        </is>
      </c>
      <c r="I14145" s="27" t="inlineStr">
        <is>
          <t/>
        </is>
      </c>
      <c r="J14145" s="27" t="inlineStr">
        <is>
          <t>10/02/2026</t>
        </is>
      </c>
      <c r="K14145" s="27" t="inlineStr">
        <is>
          <t>2025-ESKA-002140-00</t>
        </is>
      </c>
      <c r="L14145" s="27" t="inlineStr">
        <is>
          <t>Adjudicación provisional / definitiva</t>
        </is>
      </c>
      <c r="M14145" s="27" t="inlineStr">
        <is>
          <t>true</t>
        </is>
      </c>
      <c r="N14145" s="27" t="inlineStr">
        <is>
          <t/>
        </is>
      </c>
      <c r="O14145" s="27" t="inlineStr">
        <is>
          <t/>
        </is>
      </c>
      <c r="P14145" s="27" t="inlineStr">
        <is>
          <t/>
        </is>
      </c>
      <c r="Q14145" s="27" t="inlineStr">
        <is>
          <t/>
        </is>
      </c>
      <c r="R14145" s="27" t="inlineStr">
        <is>
          <t/>
        </is>
      </c>
      <c r="S14145" s="27" t="inlineStr">
        <is>
          <t>https://www.contratacion.euskadi.eus/webkpe00-kpeperfi/es/contenidos/anuncio_contratacion/expcm484385/es_doc/images/logo_errenteria.jpg</t>
        </is>
      </c>
      <c r="T14145" s="27" t="inlineStr">
        <is>
          <t>Ayuntamiento de Errenteria</t>
        </is>
      </c>
      <c r="U14145" s="27" t="inlineStr">
        <is>
          <t>P2007200E - Ayuntamiento de Errenteria</t>
        </is>
      </c>
      <c r="V14145" s="27" t="inlineStr">
        <is>
          <t>Alcalde-Presidente</t>
        </is>
      </c>
      <c r="W14145" s="27" t="inlineStr">
        <is>
          <t/>
        </is>
      </c>
      <c r="X14145" s="27" t="inlineStr">
        <is>
          <t/>
        </is>
      </c>
      <c r="Y14145" s="27" t="inlineStr">
        <is>
          <t/>
        </is>
      </c>
      <c r="Z14145" s="27" t="inlineStr">
        <is>
          <t>https://www.contratacion.euskadi.eus/anuncio_contratacion/suministro-mesa-ping-pong/expcm484385/webkpe00-kpesimpc/es/</t>
        </is>
      </c>
      <c r="AA14145" s="27" t="inlineStr">
        <is>
          <t>https://www.contratacion.euskadi.eus/webkpe00-kpesimpc/es/contenidos/anuncio_contratacion/expcm484385/es_doc/index.html</t>
        </is>
      </c>
      <c r="AB14145" s="27" t="inlineStr">
        <is>
          <t>https://www.contratacion.euskadi.eus/contenidos/anuncio_contratacion/expcm484385/es_doc/data/es_r01dtpd19c4b032c5c21d9cfcfe065b2e285634386</t>
        </is>
      </c>
      <c r="AC14145" s="27" t="inlineStr">
        <is>
          <t>https://www.contratacion.euskadi.eus/contenidos/anuncio_contratacion/expcm484385/r01Index/expcm484385-idxContent.xml</t>
        </is>
      </c>
      <c r="AD14145" s="27" t="inlineStr">
        <is>
          <t>11/02/2026</t>
        </is>
      </c>
      <c r="AE14145" s="27" t="inlineStr">
        <is>
          <t>r01e0pd014af224c737151b5faa136d21f470eb9e1</t>
        </is>
      </c>
      <c r="AF14145" s="27" t="inlineStr">
        <is>
          <t>Ayuntamiento de Errenteria</t>
        </is>
      </c>
      <c r="AG14145" s="27" t="inlineStr">
        <is>
          <t>r01etpd15b4368e53f194155a7492d7da734968baa</t>
        </is>
      </c>
      <c r="AH14145" s="27" t="inlineStr">
        <is>
          <t>Ayuntamiento de Errenteria</t>
        </is>
      </c>
      <c r="AI14145" s="27" t="inlineStr">
        <is>
          <t/>
        </is>
      </c>
      <c r="AJ14145" s="27" t="inlineStr">
        <is>
          <t/>
        </is>
      </c>
    </row>
    <row r="14146" customHeight="true" ht="15.0">
      <c r="A14146" s="27" t="inlineStr">
        <is>
          <t>coordinación en materia de seguridad y salud de la obra "arqueta de mantenimiento de la red de drenaje en c/morronguilleta".</t>
        </is>
      </c>
      <c r="B14146" s="27" t="inlineStr">
        <is>
          <t/>
        </is>
      </c>
      <c r="C14146" s="27" t="inlineStr">
        <is>
          <t>Gobierno Vasco</t>
        </is>
      </c>
      <c r="D14146" s="27" t="inlineStr">
        <is>
          <t/>
        </is>
      </c>
      <c r="E14146" s="27" t="inlineStr">
        <is>
          <t/>
        </is>
      </c>
      <c r="F14146" s="27" t="inlineStr">
        <is>
          <t/>
        </is>
      </c>
      <c r="G14146" s="27" t="inlineStr">
        <is>
          <t>coordinación en materia de seguridad y salud de la obra "arqueta de mantenimiento de la red de drenaje en c/morronguilleta".</t>
        </is>
      </c>
      <c r="H14146" s="27" t="inlineStr">
        <is>
          <t>coordinación en materia de seguridad y salud de la obra "arqueta de mantenimiento de la red de drenaje en c/morronguilleta".</t>
        </is>
      </c>
      <c r="I14146" s="27" t="inlineStr">
        <is>
          <t/>
        </is>
      </c>
      <c r="J14146" s="27" t="inlineStr">
        <is>
          <t>10/02/2026</t>
        </is>
      </c>
      <c r="K14146" s="27" t="inlineStr">
        <is>
          <t>2025-ESKA-002141-00</t>
        </is>
      </c>
      <c r="L14146" s="27" t="inlineStr">
        <is>
          <t>Adjudicación provisional / definitiva</t>
        </is>
      </c>
      <c r="M14146" s="27" t="inlineStr">
        <is>
          <t>true</t>
        </is>
      </c>
      <c r="N14146" s="27" t="inlineStr">
        <is>
          <t/>
        </is>
      </c>
      <c r="O14146" s="27" t="inlineStr">
        <is>
          <t/>
        </is>
      </c>
      <c r="P14146" s="27" t="inlineStr">
        <is>
          <t/>
        </is>
      </c>
      <c r="Q14146" s="27" t="inlineStr">
        <is>
          <t/>
        </is>
      </c>
      <c r="R14146" s="27" t="inlineStr">
        <is>
          <t/>
        </is>
      </c>
      <c r="S14146" s="27" t="inlineStr">
        <is>
          <t>https://www.contratacion.euskadi.eus/webkpe00-kpeperfi/es/contenidos/anuncio_contratacion/expcm484386/es_doc/images/logo_errenteria.jpg</t>
        </is>
      </c>
      <c r="T14146" s="27" t="inlineStr">
        <is>
          <t>Ayuntamiento de Errenteria</t>
        </is>
      </c>
      <c r="U14146" s="27" t="inlineStr">
        <is>
          <t>P2007200E - Ayuntamiento de Errenteria</t>
        </is>
      </c>
      <c r="V14146" s="27" t="inlineStr">
        <is>
          <t>Alcalde-Presidente</t>
        </is>
      </c>
      <c r="W14146" s="27" t="inlineStr">
        <is>
          <t/>
        </is>
      </c>
      <c r="X14146" s="27" t="inlineStr">
        <is>
          <t/>
        </is>
      </c>
      <c r="Y14146" s="27" t="inlineStr">
        <is>
          <t/>
        </is>
      </c>
      <c r="Z14146" s="27" t="inlineStr">
        <is>
          <t>https://www.contratacion.euskadi.eus/anuncio_contratacion/coordinacion-materia-seguridad-y-salud-obra-arqueta-mantenimiento-red-drenaje-c-morronguilleta/webkpe00-kpesimpc/es/</t>
        </is>
      </c>
      <c r="AA14146" s="27" t="inlineStr">
        <is>
          <t>https://www.contratacion.euskadi.eus/webkpe00-kpesimpc/es/contenidos/anuncio_contratacion/expcm484386/es_doc/index.html</t>
        </is>
      </c>
      <c r="AB14146" s="27" t="inlineStr">
        <is>
          <t>https://www.contratacion.euskadi.eus/contenidos/anuncio_contratacion/expcm484386/es_doc/data/es_r01dtpd19c4b03e1ec21d9cfcf1a2a771ec255608e</t>
        </is>
      </c>
      <c r="AC14146" s="27" t="inlineStr">
        <is>
          <t>https://www.contratacion.euskadi.eus/contenidos/anuncio_contratacion/expcm484386/r01Index/expcm484386-idxContent.xml</t>
        </is>
      </c>
      <c r="AD14146" s="27" t="inlineStr">
        <is>
          <t>11/02/2026</t>
        </is>
      </c>
      <c r="AE14146" s="27" t="inlineStr">
        <is>
          <t>r01e0pd014af224c737151b5faa136d21f470eb9e1</t>
        </is>
      </c>
      <c r="AF14146" s="27" t="inlineStr">
        <is>
          <t>Ayuntamiento de Errenteria</t>
        </is>
      </c>
      <c r="AG14146" s="27" t="inlineStr">
        <is>
          <t>r01etpd15b4368e53f194155a7492d7da734968baa</t>
        </is>
      </c>
      <c r="AH14146" s="27" t="inlineStr">
        <is>
          <t>Ayuntamiento de Errenteria</t>
        </is>
      </c>
      <c r="AI14146" s="27" t="inlineStr">
        <is>
          <t/>
        </is>
      </c>
      <c r="AJ14146" s="27" t="inlineStr">
        <is>
          <t/>
        </is>
      </c>
    </row>
    <row r="14147" customHeight="true" ht="15.0">
      <c r="A14147" s="27" t="inlineStr">
        <is>
          <t>compostador para compostaje dentro del programa etxekonposta.</t>
        </is>
      </c>
      <c r="B14147" s="27" t="inlineStr">
        <is>
          <t/>
        </is>
      </c>
      <c r="C14147" s="27" t="inlineStr">
        <is>
          <t>Gobierno Vasco</t>
        </is>
      </c>
      <c r="D14147" s="27" t="inlineStr">
        <is>
          <t/>
        </is>
      </c>
      <c r="E14147" s="27" t="inlineStr">
        <is>
          <t/>
        </is>
      </c>
      <c r="F14147" s="27" t="inlineStr">
        <is>
          <t/>
        </is>
      </c>
      <c r="G14147" s="27" t="inlineStr">
        <is>
          <t>compostador para compostaje dentro del programa etxekonposta.</t>
        </is>
      </c>
      <c r="H14147" s="27" t="inlineStr">
        <is>
          <t>compostador para compostaje dentro del programa etxekonposta.</t>
        </is>
      </c>
      <c r="I14147" s="27" t="inlineStr">
        <is>
          <t/>
        </is>
      </c>
      <c r="J14147" s="27" t="inlineStr">
        <is>
          <t>10/02/2026</t>
        </is>
      </c>
      <c r="K14147" s="27" t="inlineStr">
        <is>
          <t>2025-ESKA-002142-00</t>
        </is>
      </c>
      <c r="L14147" s="27" t="inlineStr">
        <is>
          <t>Adjudicación provisional / definitiva</t>
        </is>
      </c>
      <c r="M14147" s="27" t="inlineStr">
        <is>
          <t>true</t>
        </is>
      </c>
      <c r="N14147" s="27" t="inlineStr">
        <is>
          <t/>
        </is>
      </c>
      <c r="O14147" s="27" t="inlineStr">
        <is>
          <t/>
        </is>
      </c>
      <c r="P14147" s="27" t="inlineStr">
        <is>
          <t/>
        </is>
      </c>
      <c r="Q14147" s="27" t="inlineStr">
        <is>
          <t/>
        </is>
      </c>
      <c r="R14147" s="27" t="inlineStr">
        <is>
          <t/>
        </is>
      </c>
      <c r="S14147" s="27" t="inlineStr">
        <is>
          <t>https://www.contratacion.euskadi.eus/webkpe00-kpeperfi/es/contenidos/anuncio_contratacion/expcm484387/es_doc/images/logo_errenteria.jpg</t>
        </is>
      </c>
      <c r="T14147" s="27" t="inlineStr">
        <is>
          <t>Ayuntamiento de Errenteria</t>
        </is>
      </c>
      <c r="U14147" s="27" t="inlineStr">
        <is>
          <t>P2007200E - Ayuntamiento de Errenteria</t>
        </is>
      </c>
      <c r="V14147" s="27" t="inlineStr">
        <is>
          <t>Alcalde-Presidente</t>
        </is>
      </c>
      <c r="W14147" s="27" t="inlineStr">
        <is>
          <t/>
        </is>
      </c>
      <c r="X14147" s="27" t="inlineStr">
        <is>
          <t/>
        </is>
      </c>
      <c r="Y14147" s="27" t="inlineStr">
        <is>
          <t/>
        </is>
      </c>
      <c r="Z14147" s="27" t="inlineStr">
        <is>
          <t>https://www.contratacion.euskadi.eus/anuncio_contratacion/compostador-compostaje-dentro-del-programa-etxekonposta/webkpe00-kpesimpc/es/</t>
        </is>
      </c>
      <c r="AA14147" s="27" t="inlineStr">
        <is>
          <t>https://www.contratacion.euskadi.eus/webkpe00-kpesimpc/es/contenidos/anuncio_contratacion/expcm484387/es_doc/index.html</t>
        </is>
      </c>
      <c r="AB14147" s="27" t="inlineStr">
        <is>
          <t>https://www.contratacion.euskadi.eus/contenidos/anuncio_contratacion/expcm484387/es_doc/data/es_r01dtpd019c4b07c7ba4695f754501d726c66589a6</t>
        </is>
      </c>
      <c r="AC14147" s="27" t="inlineStr">
        <is>
          <t>https://www.contratacion.euskadi.eus/contenidos/anuncio_contratacion/expcm484387/r01Index/expcm484387-idxContent.xml</t>
        </is>
      </c>
      <c r="AD14147" s="27" t="inlineStr">
        <is>
          <t>11/02/2026</t>
        </is>
      </c>
      <c r="AE14147" s="27" t="inlineStr">
        <is>
          <t>r01e0pd014af224c737151b5faa136d21f470eb9e1</t>
        </is>
      </c>
      <c r="AF14147" s="27" t="inlineStr">
        <is>
          <t>Ayuntamiento de Errenteria</t>
        </is>
      </c>
      <c r="AG14147" s="27" t="inlineStr">
        <is>
          <t>r01etpd15b4368e53f194155a7492d7da734968baa</t>
        </is>
      </c>
      <c r="AH14147" s="27" t="inlineStr">
        <is>
          <t>Ayuntamiento de Errenteria</t>
        </is>
      </c>
      <c r="AI14147" s="27" t="inlineStr">
        <is>
          <t/>
        </is>
      </c>
      <c r="AJ14147" s="27" t="inlineStr">
        <is>
          <t/>
        </is>
      </c>
    </row>
    <row r="14148" customHeight="true" ht="15.0">
      <c r="A14148" s="27" t="inlineStr">
        <is>
          <t>mantenu lanetan aritzeko erropa</t>
        </is>
      </c>
      <c r="B14148" s="27" t="inlineStr">
        <is>
          <t/>
        </is>
      </c>
      <c r="C14148" s="27" t="inlineStr">
        <is>
          <t>Gobierno Vasco</t>
        </is>
      </c>
      <c r="D14148" s="27" t="inlineStr">
        <is>
          <t/>
        </is>
      </c>
      <c r="E14148" s="27" t="inlineStr">
        <is>
          <t/>
        </is>
      </c>
      <c r="F14148" s="27" t="inlineStr">
        <is>
          <t/>
        </is>
      </c>
      <c r="G14148" s="27" t="inlineStr">
        <is>
          <t>mantenu lanetan aritzeko erropa</t>
        </is>
      </c>
      <c r="H14148" s="27" t="inlineStr">
        <is>
          <t>mantenu lanetan aritzeko erropa</t>
        </is>
      </c>
      <c r="I14148" s="27" t="inlineStr">
        <is>
          <t/>
        </is>
      </c>
      <c r="J14148" s="27" t="inlineStr">
        <is>
          <t>10/02/2026</t>
        </is>
      </c>
      <c r="K14148" s="27" t="inlineStr">
        <is>
          <t>2025-ESKA-002143-00</t>
        </is>
      </c>
      <c r="L14148" s="27" t="inlineStr">
        <is>
          <t>Adjudicación provisional / definitiva</t>
        </is>
      </c>
      <c r="M14148" s="27" t="inlineStr">
        <is>
          <t>true</t>
        </is>
      </c>
      <c r="N14148" s="27" t="inlineStr">
        <is>
          <t/>
        </is>
      </c>
      <c r="O14148" s="27" t="inlineStr">
        <is>
          <t/>
        </is>
      </c>
      <c r="P14148" s="27" t="inlineStr">
        <is>
          <t/>
        </is>
      </c>
      <c r="Q14148" s="27" t="inlineStr">
        <is>
          <t/>
        </is>
      </c>
      <c r="R14148" s="27" t="inlineStr">
        <is>
          <t/>
        </is>
      </c>
      <c r="S14148" s="27" t="inlineStr">
        <is>
          <t>https://www.contratacion.euskadi.eus/webkpe00-kpeperfi/es/contenidos/anuncio_contratacion/expcm484388/es_doc/images/logo_errenteria.jpg</t>
        </is>
      </c>
      <c r="T14148" s="27" t="inlineStr">
        <is>
          <t>Ayuntamiento de Errenteria</t>
        </is>
      </c>
      <c r="U14148" s="27" t="inlineStr">
        <is>
          <t>P2007200E - Ayuntamiento de Errenteria</t>
        </is>
      </c>
      <c r="V14148" s="27" t="inlineStr">
        <is>
          <t>Alcalde-Presidente</t>
        </is>
      </c>
      <c r="W14148" s="27" t="inlineStr">
        <is>
          <t/>
        </is>
      </c>
      <c r="X14148" s="27" t="inlineStr">
        <is>
          <t/>
        </is>
      </c>
      <c r="Y14148" s="27" t="inlineStr">
        <is>
          <t/>
        </is>
      </c>
      <c r="Z14148" s="27" t="inlineStr">
        <is>
          <t>https://www.contratacion.euskadi.eus/anuncio_contratacion/mantenu-lanetan-aritzeko-erropa/webkpe00-kpesimpc/es/</t>
        </is>
      </c>
      <c r="AA14148" s="27" t="inlineStr">
        <is>
          <t>https://www.contratacion.euskadi.eus/webkpe00-kpesimpc/es/contenidos/anuncio_contratacion/expcm484388/es_doc/index.html</t>
        </is>
      </c>
      <c r="AB14148" s="27" t="inlineStr">
        <is>
          <t>https://www.contratacion.euskadi.eus/contenidos/anuncio_contratacion/expcm484388/es_doc/data/es_r01dtpd19c4b0bbb8e6082397d68a2be0f40e7f587</t>
        </is>
      </c>
      <c r="AC14148" s="27" t="inlineStr">
        <is>
          <t>https://www.contratacion.euskadi.eus/contenidos/anuncio_contratacion/expcm484388/r01Index/expcm484388-idxContent.xml</t>
        </is>
      </c>
      <c r="AD14148" s="27" t="inlineStr">
        <is>
          <t>11/02/2026</t>
        </is>
      </c>
      <c r="AE14148" s="27" t="inlineStr">
        <is>
          <t>r01e0pd014af224c737151b5faa136d21f470eb9e1</t>
        </is>
      </c>
      <c r="AF14148" s="27" t="inlineStr">
        <is>
          <t>Ayuntamiento de Errenteria</t>
        </is>
      </c>
      <c r="AG14148" s="27" t="inlineStr">
        <is>
          <t>r01etpd15b4368e53f194155a7492d7da734968baa</t>
        </is>
      </c>
      <c r="AH14148" s="27" t="inlineStr">
        <is>
          <t>Ayuntamiento de Errenteria</t>
        </is>
      </c>
      <c r="AI14148" s="27" t="inlineStr">
        <is>
          <t/>
        </is>
      </c>
      <c r="AJ14148" s="27" t="inlineStr">
        <is>
          <t/>
        </is>
      </c>
    </row>
    <row r="14149" customHeight="true" ht="15.0">
      <c r="A14149" s="27" t="inlineStr">
        <is>
          <t>analíticas. 2025 sep/oct/nov/dic</t>
        </is>
      </c>
      <c r="B14149" s="27" t="inlineStr">
        <is>
          <t/>
        </is>
      </c>
      <c r="C14149" s="27" t="inlineStr">
        <is>
          <t>Gobierno Vasco</t>
        </is>
      </c>
      <c r="D14149" s="27" t="inlineStr">
        <is>
          <t/>
        </is>
      </c>
      <c r="E14149" s="27" t="inlineStr">
        <is>
          <t/>
        </is>
      </c>
      <c r="F14149" s="27" t="inlineStr">
        <is>
          <t/>
        </is>
      </c>
      <c r="G14149" s="27" t="inlineStr">
        <is>
          <t>analíticas. 2025 sep/oct/nov/dic</t>
        </is>
      </c>
      <c r="H14149" s="27" t="inlineStr">
        <is>
          <t>analíticas. 2025 sep/oct/nov/dic</t>
        </is>
      </c>
      <c r="I14149" s="27" t="inlineStr">
        <is>
          <t/>
        </is>
      </c>
      <c r="J14149" s="27" t="inlineStr">
        <is>
          <t>10/02/2026</t>
        </is>
      </c>
      <c r="K14149" s="27" t="inlineStr">
        <is>
          <t>2025-ESKA-002144-00</t>
        </is>
      </c>
      <c r="L14149" s="27" t="inlineStr">
        <is>
          <t>Adjudicación provisional / definitiva</t>
        </is>
      </c>
      <c r="M14149" s="27" t="inlineStr">
        <is>
          <t>true</t>
        </is>
      </c>
      <c r="N14149" s="27" t="inlineStr">
        <is>
          <t/>
        </is>
      </c>
      <c r="O14149" s="27" t="inlineStr">
        <is>
          <t/>
        </is>
      </c>
      <c r="P14149" s="27" t="inlineStr">
        <is>
          <t/>
        </is>
      </c>
      <c r="Q14149" s="27" t="inlineStr">
        <is>
          <t/>
        </is>
      </c>
      <c r="R14149" s="27" t="inlineStr">
        <is>
          <t/>
        </is>
      </c>
      <c r="S14149" s="27" t="inlineStr">
        <is>
          <t>https://www.contratacion.euskadi.eus/webkpe00-kpeperfi/es/contenidos/anuncio_contratacion/expcm484389/es_doc/images/logo_errenteria.jpg</t>
        </is>
      </c>
      <c r="T14149" s="27" t="inlineStr">
        <is>
          <t>Ayuntamiento de Errenteria</t>
        </is>
      </c>
      <c r="U14149" s="27" t="inlineStr">
        <is>
          <t>P2007200E - Ayuntamiento de Errenteria</t>
        </is>
      </c>
      <c r="V14149" s="27" t="inlineStr">
        <is>
          <t>Alcalde-Presidente</t>
        </is>
      </c>
      <c r="W14149" s="27" t="inlineStr">
        <is>
          <t/>
        </is>
      </c>
      <c r="X14149" s="27" t="inlineStr">
        <is>
          <t/>
        </is>
      </c>
      <c r="Y14149" s="27" t="inlineStr">
        <is>
          <t/>
        </is>
      </c>
      <c r="Z14149" s="27" t="inlineStr">
        <is>
          <t>https://www.contratacion.euskadi.eus/anuncio_contratacion/analiticas-2025-sep-oct-nov-dic/webkpe00-kpesimpc/es/</t>
        </is>
      </c>
      <c r="AA14149" s="27" t="inlineStr">
        <is>
          <t>https://www.contratacion.euskadi.eus/webkpe00-kpesimpc/es/contenidos/anuncio_contratacion/expcm484389/es_doc/index.html</t>
        </is>
      </c>
      <c r="AB14149" s="27" t="inlineStr">
        <is>
          <t>https://www.contratacion.euskadi.eus/contenidos/anuncio_contratacion/expcm484389/es_doc/data/es_r01dtpd19c4b0c389f6082397d8e7b8eb475dda6a2</t>
        </is>
      </c>
      <c r="AC14149" s="27" t="inlineStr">
        <is>
          <t>https://www.contratacion.euskadi.eus/contenidos/anuncio_contratacion/expcm484389/r01Index/expcm484389-idxContent.xml</t>
        </is>
      </c>
      <c r="AD14149" s="27" t="inlineStr">
        <is>
          <t>11/02/2026</t>
        </is>
      </c>
      <c r="AE14149" s="27" t="inlineStr">
        <is>
          <t>r01e0pd014af224c737151b5faa136d21f470eb9e1</t>
        </is>
      </c>
      <c r="AF14149" s="27" t="inlineStr">
        <is>
          <t>Ayuntamiento de Errenteria</t>
        </is>
      </c>
      <c r="AG14149" s="27" t="inlineStr">
        <is>
          <t>r01etpd15b4368e53f194155a7492d7da734968baa</t>
        </is>
      </c>
      <c r="AH14149" s="27" t="inlineStr">
        <is>
          <t>Ayuntamiento de Errenteria</t>
        </is>
      </c>
      <c r="AI14149" s="27" t="inlineStr">
        <is>
          <t/>
        </is>
      </c>
      <c r="AJ14149" s="27" t="inlineStr">
        <is>
          <t/>
        </is>
      </c>
    </row>
    <row r="14150" customHeight="true" ht="15.0">
      <c r="A14150" s="27" t="inlineStr">
        <is>
          <t>don bosco. otras reparaciones. máquina fregadora</t>
        </is>
      </c>
      <c r="B14150" s="27" t="inlineStr">
        <is>
          <t/>
        </is>
      </c>
      <c r="C14150" s="27" t="inlineStr">
        <is>
          <t>Gobierno Vasco</t>
        </is>
      </c>
      <c r="D14150" s="27" t="inlineStr">
        <is>
          <t/>
        </is>
      </c>
      <c r="E14150" s="27" t="inlineStr">
        <is>
          <t/>
        </is>
      </c>
      <c r="F14150" s="27" t="inlineStr">
        <is>
          <t/>
        </is>
      </c>
      <c r="G14150" s="27" t="inlineStr">
        <is>
          <t>don bosco. otras reparaciones. máquina fregadora</t>
        </is>
      </c>
      <c r="H14150" s="27" t="inlineStr">
        <is>
          <t>don bosco. otras reparaciones. máquina fregadora</t>
        </is>
      </c>
      <c r="I14150" s="27" t="inlineStr">
        <is>
          <t/>
        </is>
      </c>
      <c r="J14150" s="27" t="inlineStr">
        <is>
          <t>10/02/2026</t>
        </is>
      </c>
      <c r="K14150" s="27" t="inlineStr">
        <is>
          <t>2025-ESKA-002145-00</t>
        </is>
      </c>
      <c r="L14150" s="27" t="inlineStr">
        <is>
          <t>Adjudicación provisional / definitiva</t>
        </is>
      </c>
      <c r="M14150" s="27" t="inlineStr">
        <is>
          <t>true</t>
        </is>
      </c>
      <c r="N14150" s="27" t="inlineStr">
        <is>
          <t/>
        </is>
      </c>
      <c r="O14150" s="27" t="inlineStr">
        <is>
          <t/>
        </is>
      </c>
      <c r="P14150" s="27" t="inlineStr">
        <is>
          <t/>
        </is>
      </c>
      <c r="Q14150" s="27" t="inlineStr">
        <is>
          <t/>
        </is>
      </c>
      <c r="R14150" s="27" t="inlineStr">
        <is>
          <t/>
        </is>
      </c>
      <c r="S14150" s="27" t="inlineStr">
        <is>
          <t>https://www.contratacion.euskadi.eus/webkpe00-kpeperfi/es/contenidos/anuncio_contratacion/expcm484390/es_doc/images/logo_errenteria.jpg</t>
        </is>
      </c>
      <c r="T14150" s="27" t="inlineStr">
        <is>
          <t>Ayuntamiento de Errenteria</t>
        </is>
      </c>
      <c r="U14150" s="27" t="inlineStr">
        <is>
          <t>P2007200E - Ayuntamiento de Errenteria</t>
        </is>
      </c>
      <c r="V14150" s="27" t="inlineStr">
        <is>
          <t>Alcalde-Presidente</t>
        </is>
      </c>
      <c r="W14150" s="27" t="inlineStr">
        <is>
          <t/>
        </is>
      </c>
      <c r="X14150" s="27" t="inlineStr">
        <is>
          <t/>
        </is>
      </c>
      <c r="Y14150" s="27" t="inlineStr">
        <is>
          <t/>
        </is>
      </c>
      <c r="Z14150" s="27" t="inlineStr">
        <is>
          <t>https://www.contratacion.euskadi.eus/anuncio_contratacion/don-bosco-otras-reparaciones-maquina-fregadora/webkpe00-kpesimpc/es/</t>
        </is>
      </c>
      <c r="AA14150" s="27" t="inlineStr">
        <is>
          <t>https://www.contratacion.euskadi.eus/webkpe00-kpesimpc/es/contenidos/anuncio_contratacion/expcm484390/es_doc/index.html</t>
        </is>
      </c>
      <c r="AB14150" s="27" t="inlineStr">
        <is>
          <t>https://www.contratacion.euskadi.eus/contenidos/anuncio_contratacion/expcm484390/es_doc/data/es_r01dtpd19c4b10829f4695f75432f08fc96fe1949f</t>
        </is>
      </c>
      <c r="AC14150" s="27" t="inlineStr">
        <is>
          <t>https://www.contratacion.euskadi.eus/contenidos/anuncio_contratacion/expcm484390/r01Index/expcm484390-idxContent.xml</t>
        </is>
      </c>
      <c r="AD14150" s="27" t="inlineStr">
        <is>
          <t>11/02/2026</t>
        </is>
      </c>
      <c r="AE14150" s="27" t="inlineStr">
        <is>
          <t>r01e0pd014af224c737151b5faa136d21f470eb9e1</t>
        </is>
      </c>
      <c r="AF14150" s="27" t="inlineStr">
        <is>
          <t>Ayuntamiento de Errenteria</t>
        </is>
      </c>
      <c r="AG14150" s="27" t="inlineStr">
        <is>
          <t>r01etpd15b4368e53f194155a7492d7da734968baa</t>
        </is>
      </c>
      <c r="AH14150" s="27" t="inlineStr">
        <is>
          <t>Ayuntamiento de Errenteria</t>
        </is>
      </c>
      <c r="AI14150" s="27" t="inlineStr">
        <is>
          <t/>
        </is>
      </c>
      <c r="AJ14150" s="27" t="inlineStr">
        <is>
          <t/>
        </is>
      </c>
    </row>
    <row r="14151" customHeight="true" ht="15.0">
      <c r="A14151" s="27" t="inlineStr">
        <is>
          <t>polideportivo galtzaraborda. otros suministros. material (sonda)</t>
        </is>
      </c>
      <c r="B14151" s="27" t="inlineStr">
        <is>
          <t/>
        </is>
      </c>
      <c r="C14151" s="27" t="inlineStr">
        <is>
          <t>Gobierno Vasco</t>
        </is>
      </c>
      <c r="D14151" s="27" t="inlineStr">
        <is>
          <t/>
        </is>
      </c>
      <c r="E14151" s="27" t="inlineStr">
        <is>
          <t/>
        </is>
      </c>
      <c r="F14151" s="27" t="inlineStr">
        <is>
          <t/>
        </is>
      </c>
      <c r="G14151" s="27" t="inlineStr">
        <is>
          <t>polideportivo galtzaraborda. otros suministros. material (sonda)</t>
        </is>
      </c>
      <c r="H14151" s="27" t="inlineStr">
        <is>
          <t>polideportivo galtzaraborda. otros suministros. material (sonda)</t>
        </is>
      </c>
      <c r="I14151" s="27" t="inlineStr">
        <is>
          <t/>
        </is>
      </c>
      <c r="J14151" s="27" t="inlineStr">
        <is>
          <t>10/02/2026</t>
        </is>
      </c>
      <c r="K14151" s="27" t="inlineStr">
        <is>
          <t>2025-ESKA-002146-00</t>
        </is>
      </c>
      <c r="L14151" s="27" t="inlineStr">
        <is>
          <t>Adjudicación provisional / definitiva</t>
        </is>
      </c>
      <c r="M14151" s="27" t="inlineStr">
        <is>
          <t>true</t>
        </is>
      </c>
      <c r="N14151" s="27" t="inlineStr">
        <is>
          <t/>
        </is>
      </c>
      <c r="O14151" s="27" t="inlineStr">
        <is>
          <t/>
        </is>
      </c>
      <c r="P14151" s="27" t="inlineStr">
        <is>
          <t/>
        </is>
      </c>
      <c r="Q14151" s="27" t="inlineStr">
        <is>
          <t/>
        </is>
      </c>
      <c r="R14151" s="27" t="inlineStr">
        <is>
          <t/>
        </is>
      </c>
      <c r="S14151" s="27" t="inlineStr">
        <is>
          <t>https://www.contratacion.euskadi.eus/webkpe00-kpeperfi/es/contenidos/anuncio_contratacion/expcm484391/es_doc/images/logo_errenteria.jpg</t>
        </is>
      </c>
      <c r="T14151" s="27" t="inlineStr">
        <is>
          <t>Ayuntamiento de Errenteria</t>
        </is>
      </c>
      <c r="U14151" s="27" t="inlineStr">
        <is>
          <t>P2007200E - Ayuntamiento de Errenteria</t>
        </is>
      </c>
      <c r="V14151" s="27" t="inlineStr">
        <is>
          <t>Alcalde-Presidente</t>
        </is>
      </c>
      <c r="W14151" s="27" t="inlineStr">
        <is>
          <t/>
        </is>
      </c>
      <c r="X14151" s="27" t="inlineStr">
        <is>
          <t/>
        </is>
      </c>
      <c r="Y14151" s="27" t="inlineStr">
        <is>
          <t/>
        </is>
      </c>
      <c r="Z14151" s="27" t="inlineStr">
        <is>
          <t>https://www.contratacion.euskadi.eus/anuncio_contratacion/polideportivo-galtzaraborda-otros-suministros-material-sonda/expcm484391/webkpe00-kpesimpc/es/</t>
        </is>
      </c>
      <c r="AA14151" s="27" t="inlineStr">
        <is>
          <t>https://www.contratacion.euskadi.eus/webkpe00-kpesimpc/es/contenidos/anuncio_contratacion/expcm484391/es_doc/index.html</t>
        </is>
      </c>
      <c r="AB14151" s="27" t="inlineStr">
        <is>
          <t>https://www.contratacion.euskadi.eus/contenidos/anuncio_contratacion/expcm484391/es_doc/data/es_r01dtpd19c4b113d364695f754fa697645c2c90728</t>
        </is>
      </c>
      <c r="AC14151" s="27" t="inlineStr">
        <is>
          <t>https://www.contratacion.euskadi.eus/contenidos/anuncio_contratacion/expcm484391/r01Index/expcm484391-idxContent.xml</t>
        </is>
      </c>
      <c r="AD14151" s="27" t="inlineStr">
        <is>
          <t>11/02/2026</t>
        </is>
      </c>
      <c r="AE14151" s="27" t="inlineStr">
        <is>
          <t>r01e0pd014af224c737151b5faa136d21f470eb9e1</t>
        </is>
      </c>
      <c r="AF14151" s="27" t="inlineStr">
        <is>
          <t>Ayuntamiento de Errenteria</t>
        </is>
      </c>
      <c r="AG14151" s="27" t="inlineStr">
        <is>
          <t>r01etpd15b4368e53f194155a7492d7da734968baa</t>
        </is>
      </c>
      <c r="AH14151" s="27" t="inlineStr">
        <is>
          <t>Ayuntamiento de Errenteria</t>
        </is>
      </c>
      <c r="AI14151" s="27" t="inlineStr">
        <is>
          <t/>
        </is>
      </c>
      <c r="AJ14151" s="27" t="inlineStr">
        <is>
          <t/>
        </is>
      </c>
    </row>
    <row r="14152" customHeight="true" ht="15.0">
      <c r="A14152" s="27" t="inlineStr">
        <is>
          <t>atlantikaldia euskarriak</t>
        </is>
      </c>
      <c r="B14152" s="27" t="inlineStr">
        <is>
          <t/>
        </is>
      </c>
      <c r="C14152" s="27" t="inlineStr">
        <is>
          <t>Gobierno Vasco</t>
        </is>
      </c>
      <c r="D14152" s="27" t="inlineStr">
        <is>
          <t/>
        </is>
      </c>
      <c r="E14152" s="27" t="inlineStr">
        <is>
          <t/>
        </is>
      </c>
      <c r="F14152" s="27" t="inlineStr">
        <is>
          <t/>
        </is>
      </c>
      <c r="G14152" s="27" t="inlineStr">
        <is>
          <t>atlantikaldia euskarriak</t>
        </is>
      </c>
      <c r="H14152" s="27" t="inlineStr">
        <is>
          <t>atlantikaldia euskarriak</t>
        </is>
      </c>
      <c r="I14152" s="27" t="inlineStr">
        <is>
          <t/>
        </is>
      </c>
      <c r="J14152" s="27" t="inlineStr">
        <is>
          <t>10/02/2026</t>
        </is>
      </c>
      <c r="K14152" s="27" t="inlineStr">
        <is>
          <t>2025-ESKA-002149-00</t>
        </is>
      </c>
      <c r="L14152" s="27" t="inlineStr">
        <is>
          <t>Adjudicación provisional / definitiva</t>
        </is>
      </c>
      <c r="M14152" s="27" t="inlineStr">
        <is>
          <t>true</t>
        </is>
      </c>
      <c r="N14152" s="27" t="inlineStr">
        <is>
          <t/>
        </is>
      </c>
      <c r="O14152" s="27" t="inlineStr">
        <is>
          <t/>
        </is>
      </c>
      <c r="P14152" s="27" t="inlineStr">
        <is>
          <t/>
        </is>
      </c>
      <c r="Q14152" s="27" t="inlineStr">
        <is>
          <t/>
        </is>
      </c>
      <c r="R14152" s="27" t="inlineStr">
        <is>
          <t/>
        </is>
      </c>
      <c r="S14152" s="27" t="inlineStr">
        <is>
          <t>https://www.contratacion.euskadi.eus/webkpe00-kpeperfi/es/contenidos/anuncio_contratacion/expcm484392/es_doc/images/logo_errenteria.jpg</t>
        </is>
      </c>
      <c r="T14152" s="27" t="inlineStr">
        <is>
          <t>Ayuntamiento de Errenteria</t>
        </is>
      </c>
      <c r="U14152" s="27" t="inlineStr">
        <is>
          <t>P2007200E - Ayuntamiento de Errenteria</t>
        </is>
      </c>
      <c r="V14152" s="27" t="inlineStr">
        <is>
          <t>Alcalde-Presidente</t>
        </is>
      </c>
      <c r="W14152" s="27" t="inlineStr">
        <is>
          <t/>
        </is>
      </c>
      <c r="X14152" s="27" t="inlineStr">
        <is>
          <t/>
        </is>
      </c>
      <c r="Y14152" s="27" t="inlineStr">
        <is>
          <t/>
        </is>
      </c>
      <c r="Z14152" s="27" t="inlineStr">
        <is>
          <t>https://www.contratacion.euskadi.eus/anuncio_contratacion/atlantikaldia-euskarriak/webkpe00-kpesimpc/es/</t>
        </is>
      </c>
      <c r="AA14152" s="27" t="inlineStr">
        <is>
          <t>https://www.contratacion.euskadi.eus/webkpe00-kpesimpc/es/contenidos/anuncio_contratacion/expcm484392/es_doc/index.html</t>
        </is>
      </c>
      <c r="AB14152" s="27" t="inlineStr">
        <is>
          <t>https://www.contratacion.euskadi.eus/contenidos/anuncio_contratacion/expcm484392/es_doc/data/es_r01dtpd19c4b153a29207b0ead7e86b526dc10f93e</t>
        </is>
      </c>
      <c r="AC14152" s="27" t="inlineStr">
        <is>
          <t>https://www.contratacion.euskadi.eus/contenidos/anuncio_contratacion/expcm484392/r01Index/expcm484392-idxContent.xml</t>
        </is>
      </c>
      <c r="AD14152" s="27" t="inlineStr">
        <is>
          <t>11/02/2026</t>
        </is>
      </c>
      <c r="AE14152" s="27" t="inlineStr">
        <is>
          <t>r01e0pd014af224c737151b5faa136d21f470eb9e1</t>
        </is>
      </c>
      <c r="AF14152" s="27" t="inlineStr">
        <is>
          <t>Ayuntamiento de Errenteria</t>
        </is>
      </c>
      <c r="AG14152" s="27" t="inlineStr">
        <is>
          <t>r01etpd15b4368e53f194155a7492d7da734968baa</t>
        </is>
      </c>
      <c r="AH14152" s="27" t="inlineStr">
        <is>
          <t>Ayuntamiento de Errenteria</t>
        </is>
      </c>
      <c r="AI14152" s="27" t="inlineStr">
        <is>
          <t/>
        </is>
      </c>
      <c r="AJ14152" s="27" t="inlineStr">
        <is>
          <t/>
        </is>
      </c>
    </row>
    <row r="14153" customHeight="true" ht="15.0">
      <c r="A14153" s="27" t="inlineStr">
        <is>
          <t>atlantikaldia kanpaña</t>
        </is>
      </c>
      <c r="B14153" s="27" t="inlineStr">
        <is>
          <t/>
        </is>
      </c>
      <c r="C14153" s="27" t="inlineStr">
        <is>
          <t>Gobierno Vasco</t>
        </is>
      </c>
      <c r="D14153" s="27" t="inlineStr">
        <is>
          <t/>
        </is>
      </c>
      <c r="E14153" s="27" t="inlineStr">
        <is>
          <t/>
        </is>
      </c>
      <c r="F14153" s="27" t="inlineStr">
        <is>
          <t/>
        </is>
      </c>
      <c r="G14153" s="27" t="inlineStr">
        <is>
          <t>atlantikaldia kanpaña</t>
        </is>
      </c>
      <c r="H14153" s="27" t="inlineStr">
        <is>
          <t>atlantikaldia kanpaña</t>
        </is>
      </c>
      <c r="I14153" s="27" t="inlineStr">
        <is>
          <t/>
        </is>
      </c>
      <c r="J14153" s="27" t="inlineStr">
        <is>
          <t>10/02/2026</t>
        </is>
      </c>
      <c r="K14153" s="27" t="inlineStr">
        <is>
          <t>2025-ESKA-002150-00</t>
        </is>
      </c>
      <c r="L14153" s="27" t="inlineStr">
        <is>
          <t>Adjudicación provisional / definitiva</t>
        </is>
      </c>
      <c r="M14153" s="27" t="inlineStr">
        <is>
          <t>true</t>
        </is>
      </c>
      <c r="N14153" s="27" t="inlineStr">
        <is>
          <t/>
        </is>
      </c>
      <c r="O14153" s="27" t="inlineStr">
        <is>
          <t/>
        </is>
      </c>
      <c r="P14153" s="27" t="inlineStr">
        <is>
          <t/>
        </is>
      </c>
      <c r="Q14153" s="27" t="inlineStr">
        <is>
          <t/>
        </is>
      </c>
      <c r="R14153" s="27" t="inlineStr">
        <is>
          <t/>
        </is>
      </c>
      <c r="S14153" s="27" t="inlineStr">
        <is>
          <t>https://www.contratacion.euskadi.eus/webkpe00-kpeperfi/es/contenidos/anuncio_contratacion/expcm484393/es_doc/images/logo_errenteria.jpg</t>
        </is>
      </c>
      <c r="T14153" s="27" t="inlineStr">
        <is>
          <t>Ayuntamiento de Errenteria</t>
        </is>
      </c>
      <c r="U14153" s="27" t="inlineStr">
        <is>
          <t>P2007200E - Ayuntamiento de Errenteria</t>
        </is>
      </c>
      <c r="V14153" s="27" t="inlineStr">
        <is>
          <t>Alcalde-Presidente</t>
        </is>
      </c>
      <c r="W14153" s="27" t="inlineStr">
        <is>
          <t/>
        </is>
      </c>
      <c r="X14153" s="27" t="inlineStr">
        <is>
          <t/>
        </is>
      </c>
      <c r="Y14153" s="27" t="inlineStr">
        <is>
          <t/>
        </is>
      </c>
      <c r="Z14153" s="27" t="inlineStr">
        <is>
          <t>https://www.contratacion.euskadi.eus/anuncio_contratacion/atlantikaldia-kanpana/webkpe00-kpesimpc/es/</t>
        </is>
      </c>
      <c r="AA14153" s="27" t="inlineStr">
        <is>
          <t>https://www.contratacion.euskadi.eus/webkpe00-kpesimpc/es/contenidos/anuncio_contratacion/expcm484393/es_doc/index.html</t>
        </is>
      </c>
      <c r="AB14153" s="27" t="inlineStr">
        <is>
          <t>https://www.contratacion.euskadi.eus/contenidos/anuncio_contratacion/expcm484393/es_doc/data/es_r01dtpd19c4b19716821d9cfcfba0b359f94baa4c2</t>
        </is>
      </c>
      <c r="AC14153" s="27" t="inlineStr">
        <is>
          <t>https://www.contratacion.euskadi.eus/contenidos/anuncio_contratacion/expcm484393/r01Index/expcm484393-idxContent.xml</t>
        </is>
      </c>
      <c r="AD14153" s="27" t="inlineStr">
        <is>
          <t>11/02/2026</t>
        </is>
      </c>
      <c r="AE14153" s="27" t="inlineStr">
        <is>
          <t>r01e0pd014af224c737151b5faa136d21f470eb9e1</t>
        </is>
      </c>
      <c r="AF14153" s="27" t="inlineStr">
        <is>
          <t>Ayuntamiento de Errenteria</t>
        </is>
      </c>
      <c r="AG14153" s="27" t="inlineStr">
        <is>
          <t>r01etpd15b4368e53f194155a7492d7da734968baa</t>
        </is>
      </c>
      <c r="AH14153" s="27" t="inlineStr">
        <is>
          <t>Ayuntamiento de Errenteria</t>
        </is>
      </c>
      <c r="AI14153" s="27" t="inlineStr">
        <is>
          <t/>
        </is>
      </c>
      <c r="AJ14153" s="27" t="inlineStr">
        <is>
          <t/>
        </is>
      </c>
    </row>
    <row r="14154" customHeight="true" ht="15.0">
      <c r="A14154" s="27" t="inlineStr">
        <is>
          <t>limpieza de canales de edificios municipales (2).</t>
        </is>
      </c>
      <c r="B14154" s="27" t="inlineStr">
        <is>
          <t/>
        </is>
      </c>
      <c r="C14154" s="27" t="inlineStr">
        <is>
          <t>Gobierno Vasco</t>
        </is>
      </c>
      <c r="D14154" s="27" t="inlineStr">
        <is>
          <t/>
        </is>
      </c>
      <c r="E14154" s="27" t="inlineStr">
        <is>
          <t/>
        </is>
      </c>
      <c r="F14154" s="27" t="inlineStr">
        <is>
          <t/>
        </is>
      </c>
      <c r="G14154" s="27" t="inlineStr">
        <is>
          <t>limpieza de canales de edificios municipales (2).</t>
        </is>
      </c>
      <c r="H14154" s="27" t="inlineStr">
        <is>
          <t>limpieza de canales de edificios municipales (2).</t>
        </is>
      </c>
      <c r="I14154" s="27" t="inlineStr">
        <is>
          <t/>
        </is>
      </c>
      <c r="J14154" s="27" t="inlineStr">
        <is>
          <t>10/02/2026</t>
        </is>
      </c>
      <c r="K14154" s="27" t="inlineStr">
        <is>
          <t>2025-ESKA-002151-00</t>
        </is>
      </c>
      <c r="L14154" s="27" t="inlineStr">
        <is>
          <t>Adjudicación provisional / definitiva</t>
        </is>
      </c>
      <c r="M14154" s="27" t="inlineStr">
        <is>
          <t>true</t>
        </is>
      </c>
      <c r="N14154" s="27" t="inlineStr">
        <is>
          <t/>
        </is>
      </c>
      <c r="O14154" s="27" t="inlineStr">
        <is>
          <t/>
        </is>
      </c>
      <c r="P14154" s="27" t="inlineStr">
        <is>
          <t/>
        </is>
      </c>
      <c r="Q14154" s="27" t="inlineStr">
        <is>
          <t/>
        </is>
      </c>
      <c r="R14154" s="27" t="inlineStr">
        <is>
          <t/>
        </is>
      </c>
      <c r="S14154" s="27" t="inlineStr">
        <is>
          <t>https://www.contratacion.euskadi.eus/webkpe00-kpeperfi/es/contenidos/anuncio_contratacion/expcm484394/es_doc/images/logo_errenteria.jpg</t>
        </is>
      </c>
      <c r="T14154" s="27" t="inlineStr">
        <is>
          <t>Ayuntamiento de Errenteria</t>
        </is>
      </c>
      <c r="U14154" s="27" t="inlineStr">
        <is>
          <t>P2007200E - Ayuntamiento de Errenteria</t>
        </is>
      </c>
      <c r="V14154" s="27" t="inlineStr">
        <is>
          <t>Alcalde-Presidente</t>
        </is>
      </c>
      <c r="W14154" s="27" t="inlineStr">
        <is>
          <t/>
        </is>
      </c>
      <c r="X14154" s="27" t="inlineStr">
        <is>
          <t/>
        </is>
      </c>
      <c r="Y14154" s="27" t="inlineStr">
        <is>
          <t/>
        </is>
      </c>
      <c r="Z14154" s="27" t="inlineStr">
        <is>
          <t>https://www.contratacion.euskadi.eus/anuncio_contratacion/limpieza-canales-edificios-municipales-2/webkpe00-kpesimpc/es/</t>
        </is>
      </c>
      <c r="AA14154" s="27" t="inlineStr">
        <is>
          <t>https://www.contratacion.euskadi.eus/webkpe00-kpesimpc/es/contenidos/anuncio_contratacion/expcm484394/es_doc/index.html</t>
        </is>
      </c>
      <c r="AB14154" s="27" t="inlineStr">
        <is>
          <t>https://www.contratacion.euskadi.eus/contenidos/anuncio_contratacion/expcm484394/es_doc/data/es_r01dtpd19c4b19e87621d9cfcfa6b591e3fcf64bbf</t>
        </is>
      </c>
      <c r="AC14154" s="27" t="inlineStr">
        <is>
          <t>https://www.contratacion.euskadi.eus/contenidos/anuncio_contratacion/expcm484394/r01Index/expcm484394-idxContent.xml</t>
        </is>
      </c>
      <c r="AD14154" s="27" t="inlineStr">
        <is>
          <t>11/02/2026</t>
        </is>
      </c>
      <c r="AE14154" s="27" t="inlineStr">
        <is>
          <t>r01e0pd014af224c737151b5faa136d21f470eb9e1</t>
        </is>
      </c>
      <c r="AF14154" s="27" t="inlineStr">
        <is>
          <t>Ayuntamiento de Errenteria</t>
        </is>
      </c>
      <c r="AG14154" s="27" t="inlineStr">
        <is>
          <t>r01etpd15b4368e53f194155a7492d7da734968baa</t>
        </is>
      </c>
      <c r="AH14154" s="27" t="inlineStr">
        <is>
          <t>Ayuntamiento de Errenteria</t>
        </is>
      </c>
      <c r="AI14154" s="27" t="inlineStr">
        <is>
          <t/>
        </is>
      </c>
      <c r="AJ14154" s="27" t="inlineStr">
        <is>
          <t/>
        </is>
      </c>
    </row>
    <row r="14155" customHeight="true" ht="15.0">
      <c r="A14155" s="27" t="inlineStr">
        <is>
          <t>reconocimiento médico-prueba de esfuerzo</t>
        </is>
      </c>
      <c r="B14155" s="27" t="inlineStr">
        <is>
          <t/>
        </is>
      </c>
      <c r="C14155" s="27" t="inlineStr">
        <is>
          <t>Gobierno Vasco</t>
        </is>
      </c>
      <c r="D14155" s="27" t="inlineStr">
        <is>
          <t/>
        </is>
      </c>
      <c r="E14155" s="27" t="inlineStr">
        <is>
          <t/>
        </is>
      </c>
      <c r="F14155" s="27" t="inlineStr">
        <is>
          <t/>
        </is>
      </c>
      <c r="G14155" s="27" t="inlineStr">
        <is>
          <t>reconocimiento médico-prueba de esfuerzo</t>
        </is>
      </c>
      <c r="H14155" s="27" t="inlineStr">
        <is>
          <t>reconocimiento médico-prueba de esfuerzo</t>
        </is>
      </c>
      <c r="I14155" s="27" t="inlineStr">
        <is>
          <t/>
        </is>
      </c>
      <c r="J14155" s="27" t="inlineStr">
        <is>
          <t>10/02/2026</t>
        </is>
      </c>
      <c r="K14155" s="27" t="inlineStr">
        <is>
          <t>2025-ESKA-002152-00</t>
        </is>
      </c>
      <c r="L14155" s="27" t="inlineStr">
        <is>
          <t>Adjudicación provisional / definitiva</t>
        </is>
      </c>
      <c r="M14155" s="27" t="inlineStr">
        <is>
          <t>true</t>
        </is>
      </c>
      <c r="N14155" s="27" t="inlineStr">
        <is>
          <t/>
        </is>
      </c>
      <c r="O14155" s="27" t="inlineStr">
        <is>
          <t/>
        </is>
      </c>
      <c r="P14155" s="27" t="inlineStr">
        <is>
          <t/>
        </is>
      </c>
      <c r="Q14155" s="27" t="inlineStr">
        <is>
          <t/>
        </is>
      </c>
      <c r="R14155" s="27" t="inlineStr">
        <is>
          <t/>
        </is>
      </c>
      <c r="S14155" s="27" t="inlineStr">
        <is>
          <t>https://www.contratacion.euskadi.eus/webkpe00-kpeperfi/es/contenidos/anuncio_contratacion/expcm484395/es_doc/images/logo_errenteria.jpg</t>
        </is>
      </c>
      <c r="T14155" s="27" t="inlineStr">
        <is>
          <t>Ayuntamiento de Errenteria</t>
        </is>
      </c>
      <c r="U14155" s="27" t="inlineStr">
        <is>
          <t>P2007200E - Ayuntamiento de Errenteria</t>
        </is>
      </c>
      <c r="V14155" s="27" t="inlineStr">
        <is>
          <t>Alcalde-Presidente</t>
        </is>
      </c>
      <c r="W14155" s="27" t="inlineStr">
        <is>
          <t/>
        </is>
      </c>
      <c r="X14155" s="27" t="inlineStr">
        <is>
          <t/>
        </is>
      </c>
      <c r="Y14155" s="27" t="inlineStr">
        <is>
          <t/>
        </is>
      </c>
      <c r="Z14155" s="27" t="inlineStr">
        <is>
          <t>https://www.contratacion.euskadi.eus/anuncio_contratacion/reconocimiento-medico-prueba-esfuerzo/expcm484395/webkpe00-kpesimpc/es/</t>
        </is>
      </c>
      <c r="AA14155" s="27" t="inlineStr">
        <is>
          <t>https://www.contratacion.euskadi.eus/webkpe00-kpesimpc/es/contenidos/anuncio_contratacion/expcm484395/es_doc/index.html</t>
        </is>
      </c>
      <c r="AB14155" s="27" t="inlineStr">
        <is>
          <t>https://www.contratacion.euskadi.eus/contenidos/anuncio_contratacion/expcm484395/es_doc/data/es_r01dtpd019c4b1e30ec4695f754f588e491e7f8288</t>
        </is>
      </c>
      <c r="AC14155" s="27" t="inlineStr">
        <is>
          <t>https://www.contratacion.euskadi.eus/contenidos/anuncio_contratacion/expcm484395/r01Index/expcm484395-idxContent.xml</t>
        </is>
      </c>
      <c r="AD14155" s="27" t="inlineStr">
        <is>
          <t>11/02/2026</t>
        </is>
      </c>
      <c r="AE14155" s="27" t="inlineStr">
        <is>
          <t>r01e0pd014af224c737151b5faa136d21f470eb9e1</t>
        </is>
      </c>
      <c r="AF14155" s="27" t="inlineStr">
        <is>
          <t>Ayuntamiento de Errenteria</t>
        </is>
      </c>
      <c r="AG14155" s="27" t="inlineStr">
        <is>
          <t>r01etpd15b4368e53f194155a7492d7da734968baa</t>
        </is>
      </c>
      <c r="AH14155" s="27" t="inlineStr">
        <is>
          <t>Ayuntamiento de Errenteria</t>
        </is>
      </c>
      <c r="AI14155" s="27" t="inlineStr">
        <is>
          <t/>
        </is>
      </c>
      <c r="AJ14155" s="27" t="inlineStr">
        <is>
          <t/>
        </is>
      </c>
    </row>
    <row r="14156" customHeight="true" ht="15.0">
      <c r="A14156" s="27" t="inlineStr">
        <is>
          <t>reparación de pinchazo del vehículo ford transit connect 5729dxx.</t>
        </is>
      </c>
      <c r="B14156" s="27" t="inlineStr">
        <is>
          <t/>
        </is>
      </c>
      <c r="C14156" s="27" t="inlineStr">
        <is>
          <t>Gobierno Vasco</t>
        </is>
      </c>
      <c r="D14156" s="27" t="inlineStr">
        <is>
          <t/>
        </is>
      </c>
      <c r="E14156" s="27" t="inlineStr">
        <is>
          <t/>
        </is>
      </c>
      <c r="F14156" s="27" t="inlineStr">
        <is>
          <t/>
        </is>
      </c>
      <c r="G14156" s="27" t="inlineStr">
        <is>
          <t>reparación de pinchazo del vehículo ford transit connect 5729dxx.</t>
        </is>
      </c>
      <c r="H14156" s="27" t="inlineStr">
        <is>
          <t>reparación de pinchazo del vehículo ford transit connect 5729dxx.</t>
        </is>
      </c>
      <c r="I14156" s="27" t="inlineStr">
        <is>
          <t/>
        </is>
      </c>
      <c r="J14156" s="27" t="inlineStr">
        <is>
          <t>10/02/2026</t>
        </is>
      </c>
      <c r="K14156" s="27" t="inlineStr">
        <is>
          <t>2025-ESKA-002153-00</t>
        </is>
      </c>
      <c r="L14156" s="27" t="inlineStr">
        <is>
          <t>Adjudicación provisional / definitiva</t>
        </is>
      </c>
      <c r="M14156" s="27" t="inlineStr">
        <is>
          <t>true</t>
        </is>
      </c>
      <c r="N14156" s="27" t="inlineStr">
        <is>
          <t/>
        </is>
      </c>
      <c r="O14156" s="27" t="inlineStr">
        <is>
          <t/>
        </is>
      </c>
      <c r="P14156" s="27" t="inlineStr">
        <is>
          <t/>
        </is>
      </c>
      <c r="Q14156" s="27" t="inlineStr">
        <is>
          <t/>
        </is>
      </c>
      <c r="R14156" s="27" t="inlineStr">
        <is>
          <t/>
        </is>
      </c>
      <c r="S14156" s="27" t="inlineStr">
        <is>
          <t>https://www.contratacion.euskadi.eus/webkpe00-kpeperfi/es/contenidos/anuncio_contratacion/expcm484396/es_doc/images/logo_errenteria.jpg</t>
        </is>
      </c>
      <c r="T14156" s="27" t="inlineStr">
        <is>
          <t>Ayuntamiento de Errenteria</t>
        </is>
      </c>
      <c r="U14156" s="27" t="inlineStr">
        <is>
          <t>P2007200E - Ayuntamiento de Errenteria</t>
        </is>
      </c>
      <c r="V14156" s="27" t="inlineStr">
        <is>
          <t>Alcalde-Presidente</t>
        </is>
      </c>
      <c r="W14156" s="27" t="inlineStr">
        <is>
          <t/>
        </is>
      </c>
      <c r="X14156" s="27" t="inlineStr">
        <is>
          <t/>
        </is>
      </c>
      <c r="Y14156" s="27" t="inlineStr">
        <is>
          <t/>
        </is>
      </c>
      <c r="Z14156" s="27" t="inlineStr">
        <is>
          <t>https://www.contratacion.euskadi.eus/anuncio_contratacion/reparacion-pinchazo-del-vehiculo-ford-transit-connect-5729dxx/webkpe00-kpesimpc/es/</t>
        </is>
      </c>
      <c r="AA14156" s="27" t="inlineStr">
        <is>
          <t>https://www.contratacion.euskadi.eus/webkpe00-kpesimpc/es/contenidos/anuncio_contratacion/expcm484396/es_doc/index.html</t>
        </is>
      </c>
      <c r="AB14156" s="27" t="inlineStr">
        <is>
          <t>https://www.contratacion.euskadi.eus/contenidos/anuncio_contratacion/expcm484396/es_doc/data/es_r01dtpd19c4b1ea8824695f754e7a47a523bc716be</t>
        </is>
      </c>
      <c r="AC14156" s="27" t="inlineStr">
        <is>
          <t>https://www.contratacion.euskadi.eus/contenidos/anuncio_contratacion/expcm484396/r01Index/expcm484396-idxContent.xml</t>
        </is>
      </c>
      <c r="AD14156" s="27" t="inlineStr">
        <is>
          <t>11/02/2026</t>
        </is>
      </c>
      <c r="AE14156" s="27" t="inlineStr">
        <is>
          <t>r01e0pd014af224c737151b5faa136d21f470eb9e1</t>
        </is>
      </c>
      <c r="AF14156" s="27" t="inlineStr">
        <is>
          <t>Ayuntamiento de Errenteria</t>
        </is>
      </c>
      <c r="AG14156" s="27" t="inlineStr">
        <is>
          <t>r01etpd15b4368e53f194155a7492d7da734968baa</t>
        </is>
      </c>
      <c r="AH14156" s="27" t="inlineStr">
        <is>
          <t>Ayuntamiento de Errenteria</t>
        </is>
      </c>
      <c r="AI14156" s="27" t="inlineStr">
        <is>
          <t/>
        </is>
      </c>
      <c r="AJ14156" s="27" t="inlineStr">
        <is>
          <t/>
        </is>
      </c>
    </row>
    <row r="14157" customHeight="true" ht="15.0">
      <c r="A14157" s="27" t="inlineStr">
        <is>
          <t>09/2025: contratación de servicio de guardia de aguas.</t>
        </is>
      </c>
      <c r="B14157" s="27" t="inlineStr">
        <is>
          <t/>
        </is>
      </c>
      <c r="C14157" s="27" t="inlineStr">
        <is>
          <t>Gobierno Vasco</t>
        </is>
      </c>
      <c r="D14157" s="27" t="inlineStr">
        <is>
          <t/>
        </is>
      </c>
      <c r="E14157" s="27" t="inlineStr">
        <is>
          <t/>
        </is>
      </c>
      <c r="F14157" s="27" t="inlineStr">
        <is>
          <t/>
        </is>
      </c>
      <c r="G14157" s="27" t="inlineStr">
        <is>
          <t>09/2025: contratación de servicio de guardia de aguas.</t>
        </is>
      </c>
      <c r="H14157" s="27" t="inlineStr">
        <is>
          <t>09/2025: contratación de servicio de guardia de aguas.</t>
        </is>
      </c>
      <c r="I14157" s="27" t="inlineStr">
        <is>
          <t/>
        </is>
      </c>
      <c r="J14157" s="27" t="inlineStr">
        <is>
          <t>10/02/2026</t>
        </is>
      </c>
      <c r="K14157" s="27" t="inlineStr">
        <is>
          <t>2025-ESKA-002154-00</t>
        </is>
      </c>
      <c r="L14157" s="27" t="inlineStr">
        <is>
          <t>Adjudicación provisional / definitiva</t>
        </is>
      </c>
      <c r="M14157" s="27" t="inlineStr">
        <is>
          <t>true</t>
        </is>
      </c>
      <c r="N14157" s="27" t="inlineStr">
        <is>
          <t/>
        </is>
      </c>
      <c r="O14157" s="27" t="inlineStr">
        <is>
          <t/>
        </is>
      </c>
      <c r="P14157" s="27" t="inlineStr">
        <is>
          <t/>
        </is>
      </c>
      <c r="Q14157" s="27" t="inlineStr">
        <is>
          <t/>
        </is>
      </c>
      <c r="R14157" s="27" t="inlineStr">
        <is>
          <t/>
        </is>
      </c>
      <c r="S14157" s="27" t="inlineStr">
        <is>
          <t>https://www.contratacion.euskadi.eus/webkpe00-kpeperfi/es/contenidos/anuncio_contratacion/expcm484397/es_doc/images/logo_errenteria.jpg</t>
        </is>
      </c>
      <c r="T14157" s="27" t="inlineStr">
        <is>
          <t>Ayuntamiento de Errenteria</t>
        </is>
      </c>
      <c r="U14157" s="27" t="inlineStr">
        <is>
          <t>P2007200E - Ayuntamiento de Errenteria</t>
        </is>
      </c>
      <c r="V14157" s="27" t="inlineStr">
        <is>
          <t>Alcalde-Presidente</t>
        </is>
      </c>
      <c r="W14157" s="27" t="inlineStr">
        <is>
          <t/>
        </is>
      </c>
      <c r="X14157" s="27" t="inlineStr">
        <is>
          <t/>
        </is>
      </c>
      <c r="Y14157" s="27" t="inlineStr">
        <is>
          <t/>
        </is>
      </c>
      <c r="Z14157" s="27" t="inlineStr">
        <is>
          <t>https://www.contratacion.euskadi.eus/anuncio_contratacion/09-2025-contratacion-servicio-guardia-aguas/webkpe00-kpesimpc/es/</t>
        </is>
      </c>
      <c r="AA14157" s="27" t="inlineStr">
        <is>
          <t>https://www.contratacion.euskadi.eus/webkpe00-kpesimpc/es/contenidos/anuncio_contratacion/expcm484397/es_doc/index.html</t>
        </is>
      </c>
      <c r="AB14157" s="27" t="inlineStr">
        <is>
          <t>https://www.contratacion.euskadi.eus/contenidos/anuncio_contratacion/expcm484397/es_doc/data/es_r01dtpd019c4b22f155207b0ead39a3b63235c069d</t>
        </is>
      </c>
      <c r="AC14157" s="27" t="inlineStr">
        <is>
          <t>https://www.contratacion.euskadi.eus/contenidos/anuncio_contratacion/expcm484397/r01Index/expcm484397-idxContent.xml</t>
        </is>
      </c>
      <c r="AD14157" s="27" t="inlineStr">
        <is>
          <t>11/02/2026</t>
        </is>
      </c>
      <c r="AE14157" s="27" t="inlineStr">
        <is>
          <t>r01e0pd014af224c737151b5faa136d21f470eb9e1</t>
        </is>
      </c>
      <c r="AF14157" s="27" t="inlineStr">
        <is>
          <t>Ayuntamiento de Errenteria</t>
        </is>
      </c>
      <c r="AG14157" s="27" t="inlineStr">
        <is>
          <t>r01etpd15b4368e53f194155a7492d7da734968baa</t>
        </is>
      </c>
      <c r="AH14157" s="27" t="inlineStr">
        <is>
          <t>Ayuntamiento de Errenteria</t>
        </is>
      </c>
      <c r="AI14157" s="27" t="inlineStr">
        <is>
          <t/>
        </is>
      </c>
      <c r="AJ14157" s="27" t="inlineStr">
        <is>
          <t/>
        </is>
      </c>
    </row>
    <row r="14158" customHeight="true" ht="15.0">
      <c r="A14158" s="27" t="inlineStr">
        <is>
          <t>09/2025: reparaciones de agua de averías ocurridas durante la contratación de servicio de guardia de aguas.</t>
        </is>
      </c>
      <c r="B14158" s="27" t="inlineStr">
        <is>
          <t/>
        </is>
      </c>
      <c r="C14158" s="27" t="inlineStr">
        <is>
          <t>Gobierno Vasco</t>
        </is>
      </c>
      <c r="D14158" s="27" t="inlineStr">
        <is>
          <t/>
        </is>
      </c>
      <c r="E14158" s="27" t="inlineStr">
        <is>
          <t/>
        </is>
      </c>
      <c r="F14158" s="27" t="inlineStr">
        <is>
          <t/>
        </is>
      </c>
      <c r="G14158" s="27" t="inlineStr">
        <is>
          <t>09/2025: reparaciones de agua de averías ocurridas durante la contratación de servicio de guardia de aguas.</t>
        </is>
      </c>
      <c r="H14158" s="27" t="inlineStr">
        <is>
          <t>09/2025: reparaciones de agua de averías ocurridas durante la contratación de servicio de guardia de aguas.</t>
        </is>
      </c>
      <c r="I14158" s="27" t="inlineStr">
        <is>
          <t/>
        </is>
      </c>
      <c r="J14158" s="27" t="inlineStr">
        <is>
          <t>10/02/2026</t>
        </is>
      </c>
      <c r="K14158" s="27" t="inlineStr">
        <is>
          <t>2025-ESKA-002155-00</t>
        </is>
      </c>
      <c r="L14158" s="27" t="inlineStr">
        <is>
          <t>Adjudicación provisional / definitiva</t>
        </is>
      </c>
      <c r="M14158" s="27" t="inlineStr">
        <is>
          <t>true</t>
        </is>
      </c>
      <c r="N14158" s="27" t="inlineStr">
        <is>
          <t/>
        </is>
      </c>
      <c r="O14158" s="27" t="inlineStr">
        <is>
          <t/>
        </is>
      </c>
      <c r="P14158" s="27" t="inlineStr">
        <is>
          <t/>
        </is>
      </c>
      <c r="Q14158" s="27" t="inlineStr">
        <is>
          <t/>
        </is>
      </c>
      <c r="R14158" s="27" t="inlineStr">
        <is>
          <t/>
        </is>
      </c>
      <c r="S14158" s="27" t="inlineStr">
        <is>
          <t>https://www.contratacion.euskadi.eus/webkpe00-kpeperfi/es/contenidos/anuncio_contratacion/expcm484398/es_doc/images/logo_errenteria.jpg</t>
        </is>
      </c>
      <c r="T14158" s="27" t="inlineStr">
        <is>
          <t>Ayuntamiento de Errenteria</t>
        </is>
      </c>
      <c r="U14158" s="27" t="inlineStr">
        <is>
          <t>P2007200E - Ayuntamiento de Errenteria</t>
        </is>
      </c>
      <c r="V14158" s="27" t="inlineStr">
        <is>
          <t>Alcalde-Presidente</t>
        </is>
      </c>
      <c r="W14158" s="27" t="inlineStr">
        <is>
          <t/>
        </is>
      </c>
      <c r="X14158" s="27" t="inlineStr">
        <is>
          <t/>
        </is>
      </c>
      <c r="Y14158" s="27" t="inlineStr">
        <is>
          <t/>
        </is>
      </c>
      <c r="Z14158" s="27" t="inlineStr">
        <is>
          <t>https://www.contratacion.euskadi.eus/anuncio_contratacion/09-2025-reparaciones-agua-averias-ocurridas-durante-contratacion-servicio-guardia-aguas/webkpe00-kpesimpc/es/</t>
        </is>
      </c>
      <c r="AA14158" s="27" t="inlineStr">
        <is>
          <t>https://www.contratacion.euskadi.eus/webkpe00-kpesimpc/es/contenidos/anuncio_contratacion/expcm484398/es_doc/index.html</t>
        </is>
      </c>
      <c r="AB14158" s="27" t="inlineStr">
        <is>
          <t>https://www.contratacion.euskadi.eus/contenidos/anuncio_contratacion/expcm484398/es_doc/data/es_r01dtpd19c4b2736eb207b0ead88c003500fa202a4</t>
        </is>
      </c>
      <c r="AC14158" s="27" t="inlineStr">
        <is>
          <t>https://www.contratacion.euskadi.eus/contenidos/anuncio_contratacion/expcm484398/r01Index/expcm484398-idxContent.xml</t>
        </is>
      </c>
      <c r="AD14158" s="27" t="inlineStr">
        <is>
          <t>11/02/2026</t>
        </is>
      </c>
      <c r="AE14158" s="27" t="inlineStr">
        <is>
          <t>r01e0pd014af224c737151b5faa136d21f470eb9e1</t>
        </is>
      </c>
      <c r="AF14158" s="27" t="inlineStr">
        <is>
          <t>Ayuntamiento de Errenteria</t>
        </is>
      </c>
      <c r="AG14158" s="27" t="inlineStr">
        <is>
          <t>r01etpd15b4368e53f194155a7492d7da734968baa</t>
        </is>
      </c>
      <c r="AH14158" s="27" t="inlineStr">
        <is>
          <t>Ayuntamiento de Errenteria</t>
        </is>
      </c>
      <c r="AI14158" s="27" t="inlineStr">
        <is>
          <t/>
        </is>
      </c>
      <c r="AJ14158" s="27" t="inlineStr">
        <is>
          <t/>
        </is>
      </c>
    </row>
    <row r="14159" customHeight="true" ht="15.0">
      <c r="A14159" s="27" t="inlineStr">
        <is>
          <t>2 hitzaldi: urriaren 14ean 9:00tan  eta  16:00tan</t>
        </is>
      </c>
      <c r="B14159" s="27" t="inlineStr">
        <is>
          <t/>
        </is>
      </c>
      <c r="C14159" s="27" t="inlineStr">
        <is>
          <t>Gobierno Vasco</t>
        </is>
      </c>
      <c r="D14159" s="27" t="inlineStr">
        <is>
          <t/>
        </is>
      </c>
      <c r="E14159" s="27" t="inlineStr">
        <is>
          <t/>
        </is>
      </c>
      <c r="F14159" s="27" t="inlineStr">
        <is>
          <t/>
        </is>
      </c>
      <c r="G14159" s="27" t="inlineStr">
        <is>
          <t>2 hitzaldi: urriaren 14ean 9:00tan  eta  16:00tan</t>
        </is>
      </c>
      <c r="H14159" s="27" t="inlineStr">
        <is>
          <t>2 hitzaldi: urriaren 14ean 9:00tan  eta  16:00tan</t>
        </is>
      </c>
      <c r="I14159" s="27" t="inlineStr">
        <is>
          <t/>
        </is>
      </c>
      <c r="J14159" s="27" t="inlineStr">
        <is>
          <t>10/02/2026</t>
        </is>
      </c>
      <c r="K14159" s="27" t="inlineStr">
        <is>
          <t>2025-ESKA-002156-00</t>
        </is>
      </c>
      <c r="L14159" s="27" t="inlineStr">
        <is>
          <t>Adjudicación provisional / definitiva</t>
        </is>
      </c>
      <c r="M14159" s="27" t="inlineStr">
        <is>
          <t>true</t>
        </is>
      </c>
      <c r="N14159" s="27" t="inlineStr">
        <is>
          <t/>
        </is>
      </c>
      <c r="O14159" s="27" t="inlineStr">
        <is>
          <t/>
        </is>
      </c>
      <c r="P14159" s="27" t="inlineStr">
        <is>
          <t/>
        </is>
      </c>
      <c r="Q14159" s="27" t="inlineStr">
        <is>
          <t/>
        </is>
      </c>
      <c r="R14159" s="27" t="inlineStr">
        <is>
          <t/>
        </is>
      </c>
      <c r="S14159" s="27" t="inlineStr">
        <is>
          <t>https://www.contratacion.euskadi.eus/webkpe00-kpeperfi/es/contenidos/anuncio_contratacion/expcm484399/es_doc/images/logo_errenteria.jpg</t>
        </is>
      </c>
      <c r="T14159" s="27" t="inlineStr">
        <is>
          <t>Ayuntamiento de Errenteria</t>
        </is>
      </c>
      <c r="U14159" s="27" t="inlineStr">
        <is>
          <t>P2007200E - Ayuntamiento de Errenteria</t>
        </is>
      </c>
      <c r="V14159" s="27" t="inlineStr">
        <is>
          <t>Alcalde-Presidente</t>
        </is>
      </c>
      <c r="W14159" s="27" t="inlineStr">
        <is>
          <t/>
        </is>
      </c>
      <c r="X14159" s="27" t="inlineStr">
        <is>
          <t/>
        </is>
      </c>
      <c r="Y14159" s="27" t="inlineStr">
        <is>
          <t/>
        </is>
      </c>
      <c r="Z14159" s="27" t="inlineStr">
        <is>
          <t>https://www.contratacion.euskadi.eus/anuncio_contratacion/2-hitzaldi-urriaren-14ean-9-00tan-eta-16-00tan/webkpe00-kpesimpc/es/</t>
        </is>
      </c>
      <c r="AA14159" s="27" t="inlineStr">
        <is>
          <t>https://www.contratacion.euskadi.eus/webkpe00-kpesimpc/es/contenidos/anuncio_contratacion/expcm484399/es_doc/index.html</t>
        </is>
      </c>
      <c r="AB14159" s="27" t="inlineStr">
        <is>
          <t>https://www.contratacion.euskadi.eus/contenidos/anuncio_contratacion/expcm484399/es_doc/data/es_r01dtpd019c4b27b0f0207b0ead867b3d3397915f7</t>
        </is>
      </c>
      <c r="AC14159" s="27" t="inlineStr">
        <is>
          <t>https://www.contratacion.euskadi.eus/contenidos/anuncio_contratacion/expcm484399/r01Index/expcm484399-idxContent.xml</t>
        </is>
      </c>
      <c r="AD14159" s="27" t="inlineStr">
        <is>
          <t>11/02/2026</t>
        </is>
      </c>
      <c r="AE14159" s="27" t="inlineStr">
        <is>
          <t>r01e0pd014af224c737151b5faa136d21f470eb9e1</t>
        </is>
      </c>
      <c r="AF14159" s="27" t="inlineStr">
        <is>
          <t>Ayuntamiento de Errenteria</t>
        </is>
      </c>
      <c r="AG14159" s="27" t="inlineStr">
        <is>
          <t>r01etpd15b4368e53f194155a7492d7da734968baa</t>
        </is>
      </c>
      <c r="AH14159" s="27" t="inlineStr">
        <is>
          <t>Ayuntamiento de Errenteria</t>
        </is>
      </c>
      <c r="AI14159" s="27" t="inlineStr">
        <is>
          <t/>
        </is>
      </c>
      <c r="AJ14159" s="27" t="inlineStr">
        <is>
          <t/>
        </is>
      </c>
    </row>
    <row r="14160" customHeight="true" ht="15.0">
      <c r="A14160" s="27" t="inlineStr">
        <is>
          <t>takila, akomodazio, eta areto zaintza abuztuan eta irailan</t>
        </is>
      </c>
      <c r="B14160" s="27" t="inlineStr">
        <is>
          <t/>
        </is>
      </c>
      <c r="C14160" s="27" t="inlineStr">
        <is>
          <t>Gobierno Vasco</t>
        </is>
      </c>
      <c r="D14160" s="27" t="inlineStr">
        <is>
          <t/>
        </is>
      </c>
      <c r="E14160" s="27" t="inlineStr">
        <is>
          <t/>
        </is>
      </c>
      <c r="F14160" s="27" t="inlineStr">
        <is>
          <t/>
        </is>
      </c>
      <c r="G14160" s="27" t="inlineStr">
        <is>
          <t>takila, akomodazio, eta areto zaintza abuztuan eta irailan</t>
        </is>
      </c>
      <c r="H14160" s="27" t="inlineStr">
        <is>
          <t>takila, akomodazio, eta areto zaintza abuztuan eta irailan</t>
        </is>
      </c>
      <c r="I14160" s="27" t="inlineStr">
        <is>
          <t/>
        </is>
      </c>
      <c r="J14160" s="27" t="inlineStr">
        <is>
          <t>10/02/2026</t>
        </is>
      </c>
      <c r="K14160" s="27" t="inlineStr">
        <is>
          <t>2025-ESKA-002157-00</t>
        </is>
      </c>
      <c r="L14160" s="27" t="inlineStr">
        <is>
          <t>Adjudicación provisional / definitiva</t>
        </is>
      </c>
      <c r="M14160" s="27" t="inlineStr">
        <is>
          <t>true</t>
        </is>
      </c>
      <c r="N14160" s="27" t="inlineStr">
        <is>
          <t/>
        </is>
      </c>
      <c r="O14160" s="27" t="inlineStr">
        <is>
          <t/>
        </is>
      </c>
      <c r="P14160" s="27" t="inlineStr">
        <is>
          <t/>
        </is>
      </c>
      <c r="Q14160" s="27" t="inlineStr">
        <is>
          <t/>
        </is>
      </c>
      <c r="R14160" s="27" t="inlineStr">
        <is>
          <t/>
        </is>
      </c>
      <c r="S14160" s="27" t="inlineStr">
        <is>
          <t>https://www.contratacion.euskadi.eus/webkpe00-kpeperfi/es/contenidos/anuncio_contratacion/expcm484400/es_doc/images/logo_errenteria.jpg</t>
        </is>
      </c>
      <c r="T14160" s="27" t="inlineStr">
        <is>
          <t>Ayuntamiento de Errenteria</t>
        </is>
      </c>
      <c r="U14160" s="27" t="inlineStr">
        <is>
          <t>P2007200E - Ayuntamiento de Errenteria</t>
        </is>
      </c>
      <c r="V14160" s="27" t="inlineStr">
        <is>
          <t>Alcalde-Presidente</t>
        </is>
      </c>
      <c r="W14160" s="27" t="inlineStr">
        <is>
          <t/>
        </is>
      </c>
      <c r="X14160" s="27" t="inlineStr">
        <is>
          <t/>
        </is>
      </c>
      <c r="Y14160" s="27" t="inlineStr">
        <is>
          <t/>
        </is>
      </c>
      <c r="Z14160" s="27" t="inlineStr">
        <is>
          <t>https://www.contratacion.euskadi.eus/anuncio_contratacion/takila-akomodazio-eta-areto-zaintza-abuztuan-eta-irailan/webkpe00-kpesimpc/es/</t>
        </is>
      </c>
      <c r="AA14160" s="27" t="inlineStr">
        <is>
          <t>https://www.contratacion.euskadi.eus/webkpe00-kpesimpc/es/contenidos/anuncio_contratacion/expcm484400/es_doc/index.html</t>
        </is>
      </c>
      <c r="AB14160" s="27" t="inlineStr">
        <is>
          <t>https://www.contratacion.euskadi.eus/contenidos/anuncio_contratacion/expcm484400/es_doc/data/es_r01dtpd19c4b2be8ac4695f754df3530ab4ccbff7b</t>
        </is>
      </c>
      <c r="AC14160" s="27" t="inlineStr">
        <is>
          <t>https://www.contratacion.euskadi.eus/contenidos/anuncio_contratacion/expcm484400/r01Index/expcm484400-idxContent.xml</t>
        </is>
      </c>
      <c r="AD14160" s="27" t="inlineStr">
        <is>
          <t>11/02/2026</t>
        </is>
      </c>
      <c r="AE14160" s="27" t="inlineStr">
        <is>
          <t>r01e0pd014af224c737151b5faa136d21f470eb9e1</t>
        </is>
      </c>
      <c r="AF14160" s="27" t="inlineStr">
        <is>
          <t>Ayuntamiento de Errenteria</t>
        </is>
      </c>
      <c r="AG14160" s="27" t="inlineStr">
        <is>
          <t>r01etpd15b4368e53f194155a7492d7da734968baa</t>
        </is>
      </c>
      <c r="AH14160" s="27" t="inlineStr">
        <is>
          <t>Ayuntamiento de Errenteria</t>
        </is>
      </c>
      <c r="AI14160" s="27" t="inlineStr">
        <is>
          <t/>
        </is>
      </c>
      <c r="AJ14160" s="27" t="inlineStr">
        <is>
          <t/>
        </is>
      </c>
    </row>
    <row r="14161" customHeight="true" ht="15.0">
      <c r="A14161" s="27" t="inlineStr">
        <is>
          <t>kartel banaketa eta zamalanak abuztuan eta irailan</t>
        </is>
      </c>
      <c r="B14161" s="27" t="inlineStr">
        <is>
          <t/>
        </is>
      </c>
      <c r="C14161" s="27" t="inlineStr">
        <is>
          <t>Gobierno Vasco</t>
        </is>
      </c>
      <c r="D14161" s="27" t="inlineStr">
        <is>
          <t/>
        </is>
      </c>
      <c r="E14161" s="27" t="inlineStr">
        <is>
          <t/>
        </is>
      </c>
      <c r="F14161" s="27" t="inlineStr">
        <is>
          <t/>
        </is>
      </c>
      <c r="G14161" s="27" t="inlineStr">
        <is>
          <t>kartel banaketa eta zamalanak abuztuan eta irailan</t>
        </is>
      </c>
      <c r="H14161" s="27" t="inlineStr">
        <is>
          <t>kartel banaketa eta zamalanak abuztuan eta irailan</t>
        </is>
      </c>
      <c r="I14161" s="27" t="inlineStr">
        <is>
          <t/>
        </is>
      </c>
      <c r="J14161" s="27" t="inlineStr">
        <is>
          <t>10/02/2026</t>
        </is>
      </c>
      <c r="K14161" s="27" t="inlineStr">
        <is>
          <t>2025-ESKA-002158-00</t>
        </is>
      </c>
      <c r="L14161" s="27" t="inlineStr">
        <is>
          <t>Adjudicación provisional / definitiva</t>
        </is>
      </c>
      <c r="M14161" s="27" t="inlineStr">
        <is>
          <t>true</t>
        </is>
      </c>
      <c r="N14161" s="27" t="inlineStr">
        <is>
          <t/>
        </is>
      </c>
      <c r="O14161" s="27" t="inlineStr">
        <is>
          <t/>
        </is>
      </c>
      <c r="P14161" s="27" t="inlineStr">
        <is>
          <t/>
        </is>
      </c>
      <c r="Q14161" s="27" t="inlineStr">
        <is>
          <t/>
        </is>
      </c>
      <c r="R14161" s="27" t="inlineStr">
        <is>
          <t/>
        </is>
      </c>
      <c r="S14161" s="27" t="inlineStr">
        <is>
          <t>https://www.contratacion.euskadi.eus/webkpe00-kpeperfi/es/contenidos/anuncio_contratacion/expcm484401/es_doc/images/logo_errenteria.jpg</t>
        </is>
      </c>
      <c r="T14161" s="27" t="inlineStr">
        <is>
          <t>Ayuntamiento de Errenteria</t>
        </is>
      </c>
      <c r="U14161" s="27" t="inlineStr">
        <is>
          <t>P2007200E - Ayuntamiento de Errenteria</t>
        </is>
      </c>
      <c r="V14161" s="27" t="inlineStr">
        <is>
          <t>Alcalde-Presidente</t>
        </is>
      </c>
      <c r="W14161" s="27" t="inlineStr">
        <is>
          <t/>
        </is>
      </c>
      <c r="X14161" s="27" t="inlineStr">
        <is>
          <t/>
        </is>
      </c>
      <c r="Y14161" s="27" t="inlineStr">
        <is>
          <t/>
        </is>
      </c>
      <c r="Z14161" s="27" t="inlineStr">
        <is>
          <t>https://www.contratacion.euskadi.eus/anuncio_contratacion/kartel-banaketa-eta-zamalanak-abuztuan-eta-irailan/webkpe00-kpesimpc/es/</t>
        </is>
      </c>
      <c r="AA14161" s="27" t="inlineStr">
        <is>
          <t>https://www.contratacion.euskadi.eus/webkpe00-kpesimpc/es/contenidos/anuncio_contratacion/expcm484401/es_doc/index.html</t>
        </is>
      </c>
      <c r="AB14161" s="27" t="inlineStr">
        <is>
          <t>https://www.contratacion.euskadi.eus/contenidos/anuncio_contratacion/expcm484401/es_doc/data/es_r01dtpd19c4b2cc08d4695f754a3a3bac8aeb99318</t>
        </is>
      </c>
      <c r="AC14161" s="27" t="inlineStr">
        <is>
          <t>https://www.contratacion.euskadi.eus/contenidos/anuncio_contratacion/expcm484401/r01Index/expcm484401-idxContent.xml</t>
        </is>
      </c>
      <c r="AD14161" s="27" t="inlineStr">
        <is>
          <t>11/02/2026</t>
        </is>
      </c>
      <c r="AE14161" s="27" t="inlineStr">
        <is>
          <t>r01e0pd014af224c737151b5faa136d21f470eb9e1</t>
        </is>
      </c>
      <c r="AF14161" s="27" t="inlineStr">
        <is>
          <t>Ayuntamiento de Errenteria</t>
        </is>
      </c>
      <c r="AG14161" s="27" t="inlineStr">
        <is>
          <t>r01etpd15b4368e53f194155a7492d7da734968baa</t>
        </is>
      </c>
      <c r="AH14161" s="27" t="inlineStr">
        <is>
          <t>Ayuntamiento de Errenteria</t>
        </is>
      </c>
      <c r="AI14161" s="27" t="inlineStr">
        <is>
          <t/>
        </is>
      </c>
      <c r="AJ14161" s="27" t="inlineStr">
        <is>
          <t/>
        </is>
      </c>
    </row>
    <row r="14162" customHeight="true" ht="15.0">
      <c r="A14162" s="27" t="inlineStr">
        <is>
          <t>publicación de anuncio en prensa - "estudio de detalle de la parcela pec 4/1 del área 16 altzate"</t>
        </is>
      </c>
      <c r="B14162" s="27" t="inlineStr">
        <is>
          <t/>
        </is>
      </c>
      <c r="C14162" s="27" t="inlineStr">
        <is>
          <t>Gobierno Vasco</t>
        </is>
      </c>
      <c r="D14162" s="27" t="inlineStr">
        <is>
          <t/>
        </is>
      </c>
      <c r="E14162" s="27" t="inlineStr">
        <is>
          <t/>
        </is>
      </c>
      <c r="F14162" s="27" t="inlineStr">
        <is>
          <t/>
        </is>
      </c>
      <c r="G14162" s="27" t="inlineStr">
        <is>
          <t>publicación de anuncio en prensa - "estudio de detalle de la parcela pec 4/1 del área 16 altzate"</t>
        </is>
      </c>
      <c r="H14162" s="27" t="inlineStr">
        <is>
          <t>publicación de anuncio en prensa - "estudio de detalle de la parcela pec 4/1 del área 16 altzate"</t>
        </is>
      </c>
      <c r="I14162" s="27" t="inlineStr">
        <is>
          <t/>
        </is>
      </c>
      <c r="J14162" s="27" t="inlineStr">
        <is>
          <t>10/02/2026</t>
        </is>
      </c>
      <c r="K14162" s="27" t="inlineStr">
        <is>
          <t>2025-ESKA-002159-00</t>
        </is>
      </c>
      <c r="L14162" s="27" t="inlineStr">
        <is>
          <t>Adjudicación provisional / definitiva</t>
        </is>
      </c>
      <c r="M14162" s="27" t="inlineStr">
        <is>
          <t>true</t>
        </is>
      </c>
      <c r="N14162" s="27" t="inlineStr">
        <is>
          <t/>
        </is>
      </c>
      <c r="O14162" s="27" t="inlineStr">
        <is>
          <t/>
        </is>
      </c>
      <c r="P14162" s="27" t="inlineStr">
        <is>
          <t/>
        </is>
      </c>
      <c r="Q14162" s="27" t="inlineStr">
        <is>
          <t/>
        </is>
      </c>
      <c r="R14162" s="27" t="inlineStr">
        <is>
          <t/>
        </is>
      </c>
      <c r="S14162" s="27" t="inlineStr">
        <is>
          <t>https://www.contratacion.euskadi.eus/webkpe00-kpeperfi/es/contenidos/anuncio_contratacion/expcm484402/es_doc/images/logo_errenteria.jpg</t>
        </is>
      </c>
      <c r="T14162" s="27" t="inlineStr">
        <is>
          <t>Ayuntamiento de Errenteria</t>
        </is>
      </c>
      <c r="U14162" s="27" t="inlineStr">
        <is>
          <t>P2007200E - Ayuntamiento de Errenteria</t>
        </is>
      </c>
      <c r="V14162" s="27" t="inlineStr">
        <is>
          <t>Alcalde-Presidente</t>
        </is>
      </c>
      <c r="W14162" s="27" t="inlineStr">
        <is>
          <t/>
        </is>
      </c>
      <c r="X14162" s="27" t="inlineStr">
        <is>
          <t/>
        </is>
      </c>
      <c r="Y14162" s="27" t="inlineStr">
        <is>
          <t/>
        </is>
      </c>
      <c r="Z14162" s="27" t="inlineStr">
        <is>
          <t>https://www.contratacion.euskadi.eus/anuncio_contratacion/publicacion-anuncio-prensa-estudio-detalle-parcela-pec-4-1-del-area-16-altzate/webkpe00-kpesimpc/es/</t>
        </is>
      </c>
      <c r="AA14162" s="27" t="inlineStr">
        <is>
          <t>https://www.contratacion.euskadi.eus/webkpe00-kpesimpc/es/contenidos/anuncio_contratacion/expcm484402/es_doc/index.html</t>
        </is>
      </c>
      <c r="AB14162" s="27" t="inlineStr">
        <is>
          <t>https://www.contratacion.euskadi.eus/contenidos/anuncio_contratacion/expcm484402/es_doc/data/es_r01dtpd19c4b3182cb21d9cfcf44ae98433812e82e</t>
        </is>
      </c>
      <c r="AC14162" s="27" t="inlineStr">
        <is>
          <t>https://www.contratacion.euskadi.eus/contenidos/anuncio_contratacion/expcm484402/r01Index/expcm484402-idxContent.xml</t>
        </is>
      </c>
      <c r="AD14162" s="27" t="inlineStr">
        <is>
          <t>11/02/2026</t>
        </is>
      </c>
      <c r="AE14162" s="27" t="inlineStr">
        <is>
          <t>r01e0pd014af224c737151b5faa136d21f470eb9e1</t>
        </is>
      </c>
      <c r="AF14162" s="27" t="inlineStr">
        <is>
          <t>Ayuntamiento de Errenteria</t>
        </is>
      </c>
      <c r="AG14162" s="27" t="inlineStr">
        <is>
          <t>r01etpd15b4368e53f194155a7492d7da734968baa</t>
        </is>
      </c>
      <c r="AH14162" s="27" t="inlineStr">
        <is>
          <t>Ayuntamiento de Errenteria</t>
        </is>
      </c>
      <c r="AI14162" s="27" t="inlineStr">
        <is>
          <t/>
        </is>
      </c>
      <c r="AJ14162" s="27" t="inlineStr">
        <is>
          <t/>
        </is>
      </c>
    </row>
    <row r="14163" customHeight="true" ht="15.0">
      <c r="A14163" s="27" t="inlineStr">
        <is>
          <t>loratzen 2025kart0041</t>
        </is>
      </c>
      <c r="B14163" s="27" t="inlineStr">
        <is>
          <t/>
        </is>
      </c>
      <c r="C14163" s="27" t="inlineStr">
        <is>
          <t>Gobierno Vasco</t>
        </is>
      </c>
      <c r="D14163" s="27" t="inlineStr">
        <is>
          <t/>
        </is>
      </c>
      <c r="E14163" s="27" t="inlineStr">
        <is>
          <t/>
        </is>
      </c>
      <c r="F14163" s="27" t="inlineStr">
        <is>
          <t/>
        </is>
      </c>
      <c r="G14163" s="27" t="inlineStr">
        <is>
          <t>loratzen 2025kart0041</t>
        </is>
      </c>
      <c r="H14163" s="27" t="inlineStr">
        <is>
          <t>loratzen 2025kart0041</t>
        </is>
      </c>
      <c r="I14163" s="27" t="inlineStr">
        <is>
          <t/>
        </is>
      </c>
      <c r="J14163" s="27" t="inlineStr">
        <is>
          <t>10/02/2026</t>
        </is>
      </c>
      <c r="K14163" s="27" t="inlineStr">
        <is>
          <t>2025-ESKA-002161-00</t>
        </is>
      </c>
      <c r="L14163" s="27" t="inlineStr">
        <is>
          <t>Adjudicación provisional / definitiva</t>
        </is>
      </c>
      <c r="M14163" s="27" t="inlineStr">
        <is>
          <t>true</t>
        </is>
      </c>
      <c r="N14163" s="27" t="inlineStr">
        <is>
          <t/>
        </is>
      </c>
      <c r="O14163" s="27" t="inlineStr">
        <is>
          <t/>
        </is>
      </c>
      <c r="P14163" s="27" t="inlineStr">
        <is>
          <t/>
        </is>
      </c>
      <c r="Q14163" s="27" t="inlineStr">
        <is>
          <t/>
        </is>
      </c>
      <c r="R14163" s="27" t="inlineStr">
        <is>
          <t/>
        </is>
      </c>
      <c r="S14163" s="27" t="inlineStr">
        <is>
          <t>https://www.contratacion.euskadi.eus/webkpe00-kpeperfi/es/contenidos/anuncio_contratacion/expcm484403/es_doc/images/logo_errenteria.jpg</t>
        </is>
      </c>
      <c r="T14163" s="27" t="inlineStr">
        <is>
          <t>Ayuntamiento de Errenteria</t>
        </is>
      </c>
      <c r="U14163" s="27" t="inlineStr">
        <is>
          <t>P2007200E - Ayuntamiento de Errenteria</t>
        </is>
      </c>
      <c r="V14163" s="27" t="inlineStr">
        <is>
          <t>Alcalde-Presidente</t>
        </is>
      </c>
      <c r="W14163" s="27" t="inlineStr">
        <is>
          <t/>
        </is>
      </c>
      <c r="X14163" s="27" t="inlineStr">
        <is>
          <t/>
        </is>
      </c>
      <c r="Y14163" s="27" t="inlineStr">
        <is>
          <t/>
        </is>
      </c>
      <c r="Z14163" s="27" t="inlineStr">
        <is>
          <t>https://www.contratacion.euskadi.eus/anuncio_contratacion/loratzen-2025kart0041/webkpe00-kpesimpc/es/</t>
        </is>
      </c>
      <c r="AA14163" s="27" t="inlineStr">
        <is>
          <t>https://www.contratacion.euskadi.eus/webkpe00-kpesimpc/es/contenidos/anuncio_contratacion/expcm484403/es_doc/index.html</t>
        </is>
      </c>
      <c r="AB14163" s="27" t="inlineStr">
        <is>
          <t>https://www.contratacion.euskadi.eus/contenidos/anuncio_contratacion/expcm484403/es_doc/data/es_r01dtpd19c4b35b021207b0eade652f7e47c886a1e</t>
        </is>
      </c>
      <c r="AC14163" s="27" t="inlineStr">
        <is>
          <t>https://www.contratacion.euskadi.eus/contenidos/anuncio_contratacion/expcm484403/r01Index/expcm484403-idxContent.xml</t>
        </is>
      </c>
      <c r="AD14163" s="27" t="inlineStr">
        <is>
          <t>11/02/2026</t>
        </is>
      </c>
      <c r="AE14163" s="27" t="inlineStr">
        <is>
          <t>r01e0pd014af224c737151b5faa136d21f470eb9e1</t>
        </is>
      </c>
      <c r="AF14163" s="27" t="inlineStr">
        <is>
          <t>Ayuntamiento de Errenteria</t>
        </is>
      </c>
      <c r="AG14163" s="27" t="inlineStr">
        <is>
          <t>r01etpd15b4368e53f194155a7492d7da734968baa</t>
        </is>
      </c>
      <c r="AH14163" s="27" t="inlineStr">
        <is>
          <t>Ayuntamiento de Errenteria</t>
        </is>
      </c>
      <c r="AI14163" s="27" t="inlineStr">
        <is>
          <t/>
        </is>
      </c>
      <c r="AJ14163" s="27" t="inlineStr">
        <is>
          <t/>
        </is>
      </c>
    </row>
    <row r="14164" customHeight="true" ht="15.0">
      <c r="A14164" s="27" t="inlineStr">
        <is>
          <t>zirku tailerrak 2025kart0044</t>
        </is>
      </c>
      <c r="B14164" s="27" t="inlineStr">
        <is>
          <t/>
        </is>
      </c>
      <c r="C14164" s="27" t="inlineStr">
        <is>
          <t>Gobierno Vasco</t>
        </is>
      </c>
      <c r="D14164" s="27" t="inlineStr">
        <is>
          <t/>
        </is>
      </c>
      <c r="E14164" s="27" t="inlineStr">
        <is>
          <t/>
        </is>
      </c>
      <c r="F14164" s="27" t="inlineStr">
        <is>
          <t/>
        </is>
      </c>
      <c r="G14164" s="27" t="inlineStr">
        <is>
          <t>zirku tailerrak 2025kart0044</t>
        </is>
      </c>
      <c r="H14164" s="27" t="inlineStr">
        <is>
          <t>zirku tailerrak 2025kart0044</t>
        </is>
      </c>
      <c r="I14164" s="27" t="inlineStr">
        <is>
          <t/>
        </is>
      </c>
      <c r="J14164" s="27" t="inlineStr">
        <is>
          <t>10/02/2026</t>
        </is>
      </c>
      <c r="K14164" s="27" t="inlineStr">
        <is>
          <t>2025-ESKA-002162-00</t>
        </is>
      </c>
      <c r="L14164" s="27" t="inlineStr">
        <is>
          <t>Adjudicación provisional / definitiva</t>
        </is>
      </c>
      <c r="M14164" s="27" t="inlineStr">
        <is>
          <t>true</t>
        </is>
      </c>
      <c r="N14164" s="27" t="inlineStr">
        <is>
          <t/>
        </is>
      </c>
      <c r="O14164" s="27" t="inlineStr">
        <is>
          <t/>
        </is>
      </c>
      <c r="P14164" s="27" t="inlineStr">
        <is>
          <t/>
        </is>
      </c>
      <c r="Q14164" s="27" t="inlineStr">
        <is>
          <t/>
        </is>
      </c>
      <c r="R14164" s="27" t="inlineStr">
        <is>
          <t/>
        </is>
      </c>
      <c r="S14164" s="27" t="inlineStr">
        <is>
          <t>https://www.contratacion.euskadi.eus/webkpe00-kpeperfi/es/contenidos/anuncio_contratacion/expcm484404/es_doc/images/logo_errenteria.jpg</t>
        </is>
      </c>
      <c r="T14164" s="27" t="inlineStr">
        <is>
          <t>Ayuntamiento de Errenteria</t>
        </is>
      </c>
      <c r="U14164" s="27" t="inlineStr">
        <is>
          <t>P2007200E - Ayuntamiento de Errenteria</t>
        </is>
      </c>
      <c r="V14164" s="27" t="inlineStr">
        <is>
          <t>Alcalde-Presidente</t>
        </is>
      </c>
      <c r="W14164" s="27" t="inlineStr">
        <is>
          <t/>
        </is>
      </c>
      <c r="X14164" s="27" t="inlineStr">
        <is>
          <t/>
        </is>
      </c>
      <c r="Y14164" s="27" t="inlineStr">
        <is>
          <t/>
        </is>
      </c>
      <c r="Z14164" s="27" t="inlineStr">
        <is>
          <t>https://www.contratacion.euskadi.eus/anuncio_contratacion/zirku-tailerrak-2025kart0044/webkpe00-kpesimpc/es/</t>
        </is>
      </c>
      <c r="AA14164" s="27" t="inlineStr">
        <is>
          <t>https://www.contratacion.euskadi.eus/webkpe00-kpesimpc/es/contenidos/anuncio_contratacion/expcm484404/es_doc/index.html</t>
        </is>
      </c>
      <c r="AB14164" s="27" t="inlineStr">
        <is>
          <t>https://www.contratacion.euskadi.eus/contenidos/anuncio_contratacion/expcm484404/es_doc/data/es_r01dtpd19c4b36279c207b0ead974fff8c99eaa50c</t>
        </is>
      </c>
      <c r="AC14164" s="27" t="inlineStr">
        <is>
          <t>https://www.contratacion.euskadi.eus/contenidos/anuncio_contratacion/expcm484404/r01Index/expcm484404-idxContent.xml</t>
        </is>
      </c>
      <c r="AD14164" s="27" t="inlineStr">
        <is>
          <t>11/02/2026</t>
        </is>
      </c>
      <c r="AE14164" s="27" t="inlineStr">
        <is>
          <t>r01e0pd014af224c737151b5faa136d21f470eb9e1</t>
        </is>
      </c>
      <c r="AF14164" s="27" t="inlineStr">
        <is>
          <t>Ayuntamiento de Errenteria</t>
        </is>
      </c>
      <c r="AG14164" s="27" t="inlineStr">
        <is>
          <t>r01etpd15b4368e53f194155a7492d7da734968baa</t>
        </is>
      </c>
      <c r="AH14164" s="27" t="inlineStr">
        <is>
          <t>Ayuntamiento de Errenteria</t>
        </is>
      </c>
      <c r="AI14164" s="27" t="inlineStr">
        <is>
          <t/>
        </is>
      </c>
      <c r="AJ14164" s="27" t="inlineStr">
        <is>
          <t/>
        </is>
      </c>
    </row>
    <row r="14165" customHeight="true" ht="15.0">
      <c r="A14165" s="27" t="inlineStr">
        <is>
          <t>amaestramiento de llaves del colegio markola.</t>
        </is>
      </c>
      <c r="B14165" s="27" t="inlineStr">
        <is>
          <t/>
        </is>
      </c>
      <c r="C14165" s="27" t="inlineStr">
        <is>
          <t>Gobierno Vasco</t>
        </is>
      </c>
      <c r="D14165" s="27" t="inlineStr">
        <is>
          <t/>
        </is>
      </c>
      <c r="E14165" s="27" t="inlineStr">
        <is>
          <t/>
        </is>
      </c>
      <c r="F14165" s="27" t="inlineStr">
        <is>
          <t/>
        </is>
      </c>
      <c r="G14165" s="27" t="inlineStr">
        <is>
          <t>amaestramiento de llaves del colegio markola.</t>
        </is>
      </c>
      <c r="H14165" s="27" t="inlineStr">
        <is>
          <t>amaestramiento de llaves del colegio markola.</t>
        </is>
      </c>
      <c r="I14165" s="27" t="inlineStr">
        <is>
          <t/>
        </is>
      </c>
      <c r="J14165" s="27" t="inlineStr">
        <is>
          <t>10/02/2026</t>
        </is>
      </c>
      <c r="K14165" s="27" t="inlineStr">
        <is>
          <t>2025-ESKA-002163-00</t>
        </is>
      </c>
      <c r="L14165" s="27" t="inlineStr">
        <is>
          <t>Adjudicación provisional / definitiva</t>
        </is>
      </c>
      <c r="M14165" s="27" t="inlineStr">
        <is>
          <t>true</t>
        </is>
      </c>
      <c r="N14165" s="27" t="inlineStr">
        <is>
          <t/>
        </is>
      </c>
      <c r="O14165" s="27" t="inlineStr">
        <is>
          <t/>
        </is>
      </c>
      <c r="P14165" s="27" t="inlineStr">
        <is>
          <t/>
        </is>
      </c>
      <c r="Q14165" s="27" t="inlineStr">
        <is>
          <t/>
        </is>
      </c>
      <c r="R14165" s="27" t="inlineStr">
        <is>
          <t/>
        </is>
      </c>
      <c r="S14165" s="27" t="inlineStr">
        <is>
          <t>https://www.contratacion.euskadi.eus/webkpe00-kpeperfi/es/contenidos/anuncio_contratacion/expcm484405/es_doc/images/logo_errenteria.jpg</t>
        </is>
      </c>
      <c r="T14165" s="27" t="inlineStr">
        <is>
          <t>Ayuntamiento de Errenteria</t>
        </is>
      </c>
      <c r="U14165" s="27" t="inlineStr">
        <is>
          <t>P2007200E - Ayuntamiento de Errenteria</t>
        </is>
      </c>
      <c r="V14165" s="27" t="inlineStr">
        <is>
          <t>Alcalde-Presidente</t>
        </is>
      </c>
      <c r="W14165" s="27" t="inlineStr">
        <is>
          <t/>
        </is>
      </c>
      <c r="X14165" s="27" t="inlineStr">
        <is>
          <t/>
        </is>
      </c>
      <c r="Y14165" s="27" t="inlineStr">
        <is>
          <t/>
        </is>
      </c>
      <c r="Z14165" s="27" t="inlineStr">
        <is>
          <t>https://www.contratacion.euskadi.eus/anuncio_contratacion/amaestramiento-llaves-del-colegio-markola/expcm484405/webkpe00-kpesimpc/es/</t>
        </is>
      </c>
      <c r="AA14165" s="27" t="inlineStr">
        <is>
          <t>https://www.contratacion.euskadi.eus/webkpe00-kpesimpc/es/contenidos/anuncio_contratacion/expcm484405/es_doc/index.html</t>
        </is>
      </c>
      <c r="AB14165" s="27" t="inlineStr">
        <is>
          <t>https://www.contratacion.euskadi.eus/contenidos/anuncio_contratacion/expcm484405/es_doc/data/es_r01dtpd19c4b39bff721d9cfcfd1e407140d5ab627</t>
        </is>
      </c>
      <c r="AC14165" s="27" t="inlineStr">
        <is>
          <t>https://www.contratacion.euskadi.eus/contenidos/anuncio_contratacion/expcm484405/r01Index/expcm484405-idxContent.xml</t>
        </is>
      </c>
      <c r="AD14165" s="27" t="inlineStr">
        <is>
          <t>11/02/2026</t>
        </is>
      </c>
      <c r="AE14165" s="27" t="inlineStr">
        <is>
          <t>r01e0pd014af224c737151b5faa136d21f470eb9e1</t>
        </is>
      </c>
      <c r="AF14165" s="27" t="inlineStr">
        <is>
          <t>Ayuntamiento de Errenteria</t>
        </is>
      </c>
      <c r="AG14165" s="27" t="inlineStr">
        <is>
          <t>r01etpd15b4368e53f194155a7492d7da734968baa</t>
        </is>
      </c>
      <c r="AH14165" s="27" t="inlineStr">
        <is>
          <t>Ayuntamiento de Errenteria</t>
        </is>
      </c>
      <c r="AI14165" s="27" t="inlineStr">
        <is>
          <t/>
        </is>
      </c>
      <c r="AJ14165" s="27" t="inlineStr">
        <is>
          <t/>
        </is>
      </c>
    </row>
    <row r="14166" customHeight="true" ht="15.0">
      <c r="A14166" s="27" t="inlineStr">
        <is>
          <t>lana (osa&amp;mujika) 2025kart0039</t>
        </is>
      </c>
      <c r="B14166" s="27" t="inlineStr">
        <is>
          <t/>
        </is>
      </c>
      <c r="C14166" s="27" t="inlineStr">
        <is>
          <t>Gobierno Vasco</t>
        </is>
      </c>
      <c r="D14166" s="27" t="inlineStr">
        <is>
          <t/>
        </is>
      </c>
      <c r="E14166" s="27" t="inlineStr">
        <is>
          <t/>
        </is>
      </c>
      <c r="F14166" s="27" t="inlineStr">
        <is>
          <t/>
        </is>
      </c>
      <c r="G14166" s="27" t="inlineStr">
        <is>
          <t>lana (osa&amp;mujika) 2025kart0039</t>
        </is>
      </c>
      <c r="H14166" s="27" t="inlineStr">
        <is>
          <t>lana (osa&amp;mujika) 2025kart0039</t>
        </is>
      </c>
      <c r="I14166" s="27" t="inlineStr">
        <is>
          <t/>
        </is>
      </c>
      <c r="J14166" s="27" t="inlineStr">
        <is>
          <t>10/02/2026</t>
        </is>
      </c>
      <c r="K14166" s="27" t="inlineStr">
        <is>
          <t>2025-ESKA-002164-00</t>
        </is>
      </c>
      <c r="L14166" s="27" t="inlineStr">
        <is>
          <t>Adjudicación provisional / definitiva</t>
        </is>
      </c>
      <c r="M14166" s="27" t="inlineStr">
        <is>
          <t>true</t>
        </is>
      </c>
      <c r="N14166" s="27" t="inlineStr">
        <is>
          <t/>
        </is>
      </c>
      <c r="O14166" s="27" t="inlineStr">
        <is>
          <t/>
        </is>
      </c>
      <c r="P14166" s="27" t="inlineStr">
        <is>
          <t/>
        </is>
      </c>
      <c r="Q14166" s="27" t="inlineStr">
        <is>
          <t/>
        </is>
      </c>
      <c r="R14166" s="27" t="inlineStr">
        <is>
          <t/>
        </is>
      </c>
      <c r="S14166" s="27" t="inlineStr">
        <is>
          <t>https://www.contratacion.euskadi.eus/webkpe00-kpeperfi/es/contenidos/anuncio_contratacion/expcm484406/es_doc/images/logo_errenteria.jpg</t>
        </is>
      </c>
      <c r="T14166" s="27" t="inlineStr">
        <is>
          <t>Ayuntamiento de Errenteria</t>
        </is>
      </c>
      <c r="U14166" s="27" t="inlineStr">
        <is>
          <t>P2007200E - Ayuntamiento de Errenteria</t>
        </is>
      </c>
      <c r="V14166" s="27" t="inlineStr">
        <is>
          <t>Alcalde-Presidente</t>
        </is>
      </c>
      <c r="W14166" s="27" t="inlineStr">
        <is>
          <t/>
        </is>
      </c>
      <c r="X14166" s="27" t="inlineStr">
        <is>
          <t/>
        </is>
      </c>
      <c r="Y14166" s="27" t="inlineStr">
        <is>
          <t/>
        </is>
      </c>
      <c r="Z14166" s="27" t="inlineStr">
        <is>
          <t>https://www.contratacion.euskadi.eus/anuncio_contratacion/lana-osa-mujika-2025kart0039/webkpe00-kpesimpc/es/</t>
        </is>
      </c>
      <c r="AA14166" s="27" t="inlineStr">
        <is>
          <t>https://www.contratacion.euskadi.eus/webkpe00-kpesimpc/es/contenidos/anuncio_contratacion/expcm484406/es_doc/index.html</t>
        </is>
      </c>
      <c r="AB14166" s="27" t="inlineStr">
        <is>
          <t>https://www.contratacion.euskadi.eus/contenidos/anuncio_contratacion/expcm484406/es_doc/data/es_r01dtpd19c4b3a3cf821d9cfcfb68843feaf914bfe</t>
        </is>
      </c>
      <c r="AC14166" s="27" t="inlineStr">
        <is>
          <t>https://www.contratacion.euskadi.eus/contenidos/anuncio_contratacion/expcm484406/r01Index/expcm484406-idxContent.xml</t>
        </is>
      </c>
      <c r="AD14166" s="27" t="inlineStr">
        <is>
          <t>11/02/2026</t>
        </is>
      </c>
      <c r="AE14166" s="27" t="inlineStr">
        <is>
          <t>r01e0pd014af224c737151b5faa136d21f470eb9e1</t>
        </is>
      </c>
      <c r="AF14166" s="27" t="inlineStr">
        <is>
          <t>Ayuntamiento de Errenteria</t>
        </is>
      </c>
      <c r="AG14166" s="27" t="inlineStr">
        <is>
          <t>r01etpd15b4368e53f194155a7492d7da734968baa</t>
        </is>
      </c>
      <c r="AH14166" s="27" t="inlineStr">
        <is>
          <t>Ayuntamiento de Errenteria</t>
        </is>
      </c>
      <c r="AI14166" s="27" t="inlineStr">
        <is>
          <t/>
        </is>
      </c>
      <c r="AJ14166" s="27" t="inlineStr">
        <is>
          <t/>
        </is>
      </c>
    </row>
    <row r="14167" customHeight="true" ht="15.0">
      <c r="A14167" s="27" t="inlineStr">
        <is>
          <t>taupada jardunaldia</t>
        </is>
      </c>
      <c r="B14167" s="27" t="inlineStr">
        <is>
          <t/>
        </is>
      </c>
      <c r="C14167" s="27" t="inlineStr">
        <is>
          <t>Gobierno Vasco</t>
        </is>
      </c>
      <c r="D14167" s="27" t="inlineStr">
        <is>
          <t/>
        </is>
      </c>
      <c r="E14167" s="27" t="inlineStr">
        <is>
          <t/>
        </is>
      </c>
      <c r="F14167" s="27" t="inlineStr">
        <is>
          <t/>
        </is>
      </c>
      <c r="G14167" s="27" t="inlineStr">
        <is>
          <t>taupada jardunaldia</t>
        </is>
      </c>
      <c r="H14167" s="27" t="inlineStr">
        <is>
          <t>taupada jardunaldia</t>
        </is>
      </c>
      <c r="I14167" s="27" t="inlineStr">
        <is>
          <t/>
        </is>
      </c>
      <c r="J14167" s="27" t="inlineStr">
        <is>
          <t>10/02/2026</t>
        </is>
      </c>
      <c r="K14167" s="27" t="inlineStr">
        <is>
          <t>2025-ESKA-002166-00</t>
        </is>
      </c>
      <c r="L14167" s="27" t="inlineStr">
        <is>
          <t>Adjudicación provisional / definitiva</t>
        </is>
      </c>
      <c r="M14167" s="27" t="inlineStr">
        <is>
          <t>true</t>
        </is>
      </c>
      <c r="N14167" s="27" t="inlineStr">
        <is>
          <t/>
        </is>
      </c>
      <c r="O14167" s="27" t="inlineStr">
        <is>
          <t/>
        </is>
      </c>
      <c r="P14167" s="27" t="inlineStr">
        <is>
          <t/>
        </is>
      </c>
      <c r="Q14167" s="27" t="inlineStr">
        <is>
          <t/>
        </is>
      </c>
      <c r="R14167" s="27" t="inlineStr">
        <is>
          <t/>
        </is>
      </c>
      <c r="S14167" s="27" t="inlineStr">
        <is>
          <t>https://www.contratacion.euskadi.eus/webkpe00-kpeperfi/es/contenidos/anuncio_contratacion/expcm484407/es_doc/images/logo_errenteria.jpg</t>
        </is>
      </c>
      <c r="T14167" s="27" t="inlineStr">
        <is>
          <t>Ayuntamiento de Errenteria</t>
        </is>
      </c>
      <c r="U14167" s="27" t="inlineStr">
        <is>
          <t>P2007200E - Ayuntamiento de Errenteria</t>
        </is>
      </c>
      <c r="V14167" s="27" t="inlineStr">
        <is>
          <t>Alcalde-Presidente</t>
        </is>
      </c>
      <c r="W14167" s="27" t="inlineStr">
        <is>
          <t/>
        </is>
      </c>
      <c r="X14167" s="27" t="inlineStr">
        <is>
          <t/>
        </is>
      </c>
      <c r="Y14167" s="27" t="inlineStr">
        <is>
          <t/>
        </is>
      </c>
      <c r="Z14167" s="27" t="inlineStr">
        <is>
          <t>https://www.contratacion.euskadi.eus/anuncio_contratacion/taupada-jardunaldia/webkpe00-kpesimpc/es/</t>
        </is>
      </c>
      <c r="AA14167" s="27" t="inlineStr">
        <is>
          <t>https://www.contratacion.euskadi.eus/webkpe00-kpesimpc/es/contenidos/anuncio_contratacion/expcm484407/es_doc/index.html</t>
        </is>
      </c>
      <c r="AB14167" s="27" t="inlineStr">
        <is>
          <t>https://www.contratacion.euskadi.eus/contenidos/anuncio_contratacion/expcm484407/es_doc/data/es_r01dtpd19c4b3e61316082397da6f93590dad7dabb</t>
        </is>
      </c>
      <c r="AC14167" s="27" t="inlineStr">
        <is>
          <t>https://www.contratacion.euskadi.eus/contenidos/anuncio_contratacion/expcm484407/r01Index/expcm484407-idxContent.xml</t>
        </is>
      </c>
      <c r="AD14167" s="27" t="inlineStr">
        <is>
          <t>11/02/2026</t>
        </is>
      </c>
      <c r="AE14167" s="27" t="inlineStr">
        <is>
          <t>r01e0pd014af224c737151b5faa136d21f470eb9e1</t>
        </is>
      </c>
      <c r="AF14167" s="27" t="inlineStr">
        <is>
          <t>Ayuntamiento de Errenteria</t>
        </is>
      </c>
      <c r="AG14167" s="27" t="inlineStr">
        <is>
          <t>r01etpd15b4368e53f194155a7492d7da734968baa</t>
        </is>
      </c>
      <c r="AH14167" s="27" t="inlineStr">
        <is>
          <t>Ayuntamiento de Errenteria</t>
        </is>
      </c>
      <c r="AI14167" s="27" t="inlineStr">
        <is>
          <t/>
        </is>
      </c>
      <c r="AJ14167" s="27" t="inlineStr">
        <is>
          <t/>
        </is>
      </c>
    </row>
    <row r="14168" customHeight="true" ht="15.0">
      <c r="A14168" s="27" t="inlineStr">
        <is>
          <t>distribución de la publicación del balance a mitad de mandato.</t>
        </is>
      </c>
      <c r="B14168" s="27" t="inlineStr">
        <is>
          <t/>
        </is>
      </c>
      <c r="C14168" s="27" t="inlineStr">
        <is>
          <t>Gobierno Vasco</t>
        </is>
      </c>
      <c r="D14168" s="27" t="inlineStr">
        <is>
          <t/>
        </is>
      </c>
      <c r="E14168" s="27" t="inlineStr">
        <is>
          <t/>
        </is>
      </c>
      <c r="F14168" s="27" t="inlineStr">
        <is>
          <t/>
        </is>
      </c>
      <c r="G14168" s="27" t="inlineStr">
        <is>
          <t>distribución de la publicación del balance a mitad de mandato.</t>
        </is>
      </c>
      <c r="H14168" s="27" t="inlineStr">
        <is>
          <t>distribución de la publicación del balance a mitad de mandato.</t>
        </is>
      </c>
      <c r="I14168" s="27" t="inlineStr">
        <is>
          <t/>
        </is>
      </c>
      <c r="J14168" s="27" t="inlineStr">
        <is>
          <t>10/02/2026</t>
        </is>
      </c>
      <c r="K14168" s="27" t="inlineStr">
        <is>
          <t>2025-ESKA-002638-00</t>
        </is>
      </c>
      <c r="L14168" s="27" t="inlineStr">
        <is>
          <t>Adjudicación provisional / definitiva</t>
        </is>
      </c>
      <c r="M14168" s="27" t="inlineStr">
        <is>
          <t>true</t>
        </is>
      </c>
      <c r="N14168" s="27" t="inlineStr">
        <is>
          <t/>
        </is>
      </c>
      <c r="O14168" s="27" t="inlineStr">
        <is>
          <t/>
        </is>
      </c>
      <c r="P14168" s="27" t="inlineStr">
        <is>
          <t/>
        </is>
      </c>
      <c r="Q14168" s="27" t="inlineStr">
        <is>
          <t/>
        </is>
      </c>
      <c r="R14168" s="27" t="inlineStr">
        <is>
          <t/>
        </is>
      </c>
      <c r="S14168" s="27" t="inlineStr">
        <is>
          <t>https://www.contratacion.euskadi.eus/webkpe00-kpeperfi/es/contenidos/anuncio_contratacion/expcm484408/es_doc/images/logo_errenteria.jpg</t>
        </is>
      </c>
      <c r="T14168" s="27" t="inlineStr">
        <is>
          <t>Ayuntamiento de Errenteria</t>
        </is>
      </c>
      <c r="U14168" s="27" t="inlineStr">
        <is>
          <t>P2007200E - Ayuntamiento de Errenteria</t>
        </is>
      </c>
      <c r="V14168" s="27" t="inlineStr">
        <is>
          <t>Alcalde-Presidente</t>
        </is>
      </c>
      <c r="W14168" s="27" t="inlineStr">
        <is>
          <t/>
        </is>
      </c>
      <c r="X14168" s="27" t="inlineStr">
        <is>
          <t/>
        </is>
      </c>
      <c r="Y14168" s="27" t="inlineStr">
        <is>
          <t/>
        </is>
      </c>
      <c r="Z14168" s="27" t="inlineStr">
        <is>
          <t>https://www.contratacion.euskadi.eus/anuncio_contratacion/distribucion-publicacion-del-balance-mitad-mandato/webkpe00-kpesimpc/es/</t>
        </is>
      </c>
      <c r="AA14168" s="27" t="inlineStr">
        <is>
          <t>https://www.contratacion.euskadi.eus/webkpe00-kpesimpc/es/contenidos/anuncio_contratacion/expcm484408/es_doc/index.html</t>
        </is>
      </c>
      <c r="AB14168" s="27" t="inlineStr">
        <is>
          <t>https://www.contratacion.euskadi.eus/contenidos/anuncio_contratacion/expcm484408/es_doc/data/es_r01dtpd19c4b42a60d4695f7549824f586b469d008</t>
        </is>
      </c>
      <c r="AC14168" s="27" t="inlineStr">
        <is>
          <t>https://www.contratacion.euskadi.eus/contenidos/anuncio_contratacion/expcm484408/r01Index/expcm484408-idxContent.xml</t>
        </is>
      </c>
      <c r="AD14168" s="27" t="inlineStr">
        <is>
          <t>11/02/2026</t>
        </is>
      </c>
      <c r="AE14168" s="27" t="inlineStr">
        <is>
          <t>r01e0pd014af224c737151b5faa136d21f470eb9e1</t>
        </is>
      </c>
      <c r="AF14168" s="27" t="inlineStr">
        <is>
          <t>Ayuntamiento de Errenteria</t>
        </is>
      </c>
      <c r="AG14168" s="27" t="inlineStr">
        <is>
          <t>r01etpd15b4368e53f194155a7492d7da734968baa</t>
        </is>
      </c>
      <c r="AH14168" s="27" t="inlineStr">
        <is>
          <t>Ayuntamiento de Errenteria</t>
        </is>
      </c>
      <c r="AI14168" s="27" t="inlineStr">
        <is>
          <t/>
        </is>
      </c>
      <c r="AJ14168" s="27" t="inlineStr">
        <is>
          <t/>
        </is>
      </c>
    </row>
    <row r="14169" customHeight="true" ht="15.0">
      <c r="A14169" s="27" t="inlineStr">
        <is>
          <t>sellado del lucernario de lekuona.</t>
        </is>
      </c>
      <c r="B14169" s="27" t="inlineStr">
        <is>
          <t/>
        </is>
      </c>
      <c r="C14169" s="27" t="inlineStr">
        <is>
          <t>Gobierno Vasco</t>
        </is>
      </c>
      <c r="D14169" s="27" t="inlineStr">
        <is>
          <t/>
        </is>
      </c>
      <c r="E14169" s="27" t="inlineStr">
        <is>
          <t/>
        </is>
      </c>
      <c r="F14169" s="27" t="inlineStr">
        <is>
          <t/>
        </is>
      </c>
      <c r="G14169" s="27" t="inlineStr">
        <is>
          <t>sellado del lucernario de lekuona.</t>
        </is>
      </c>
      <c r="H14169" s="27" t="inlineStr">
        <is>
          <t>sellado del lucernario de lekuona.</t>
        </is>
      </c>
      <c r="I14169" s="27" t="inlineStr">
        <is>
          <t/>
        </is>
      </c>
      <c r="J14169" s="27" t="inlineStr">
        <is>
          <t>10/02/2026</t>
        </is>
      </c>
      <c r="K14169" s="27" t="inlineStr">
        <is>
          <t>2025-ESKA-002639-00</t>
        </is>
      </c>
      <c r="L14169" s="27" t="inlineStr">
        <is>
          <t>Adjudicación provisional / definitiva</t>
        </is>
      </c>
      <c r="M14169" s="27" t="inlineStr">
        <is>
          <t>true</t>
        </is>
      </c>
      <c r="N14169" s="27" t="inlineStr">
        <is>
          <t/>
        </is>
      </c>
      <c r="O14169" s="27" t="inlineStr">
        <is>
          <t/>
        </is>
      </c>
      <c r="P14169" s="27" t="inlineStr">
        <is>
          <t/>
        </is>
      </c>
      <c r="Q14169" s="27" t="inlineStr">
        <is>
          <t/>
        </is>
      </c>
      <c r="R14169" s="27" t="inlineStr">
        <is>
          <t/>
        </is>
      </c>
      <c r="S14169" s="27" t="inlineStr">
        <is>
          <t>https://www.contratacion.euskadi.eus/webkpe00-kpeperfi/es/contenidos/anuncio_contratacion/expcm484409/es_doc/images/logo_errenteria.jpg</t>
        </is>
      </c>
      <c r="T14169" s="27" t="inlineStr">
        <is>
          <t>Ayuntamiento de Errenteria</t>
        </is>
      </c>
      <c r="U14169" s="27" t="inlineStr">
        <is>
          <t>P2007200E - Ayuntamiento de Errenteria</t>
        </is>
      </c>
      <c r="V14169" s="27" t="inlineStr">
        <is>
          <t>Alcalde-Presidente</t>
        </is>
      </c>
      <c r="W14169" s="27" t="inlineStr">
        <is>
          <t/>
        </is>
      </c>
      <c r="X14169" s="27" t="inlineStr">
        <is>
          <t/>
        </is>
      </c>
      <c r="Y14169" s="27" t="inlineStr">
        <is>
          <t/>
        </is>
      </c>
      <c r="Z14169" s="27" t="inlineStr">
        <is>
          <t>https://www.contratacion.euskadi.eus/anuncio_contratacion/sellado-del-lucernario-lekuona/webkpe00-kpesimpc/es/</t>
        </is>
      </c>
      <c r="AA14169" s="27" t="inlineStr">
        <is>
          <t>https://www.contratacion.euskadi.eus/webkpe00-kpesimpc/es/contenidos/anuncio_contratacion/expcm484409/es_doc/index.html</t>
        </is>
      </c>
      <c r="AB14169" s="27" t="inlineStr">
        <is>
          <t>https://www.contratacion.euskadi.eus/contenidos/anuncio_contratacion/expcm484409/es_doc/data/es_r01dtpd19c4b431e134695f754d69672f7532624a0</t>
        </is>
      </c>
      <c r="AC14169" s="27" t="inlineStr">
        <is>
          <t>https://www.contratacion.euskadi.eus/contenidos/anuncio_contratacion/expcm484409/r01Index/expcm484409-idxContent.xml</t>
        </is>
      </c>
      <c r="AD14169" s="27" t="inlineStr">
        <is>
          <t>11/02/2026</t>
        </is>
      </c>
      <c r="AE14169" s="27" t="inlineStr">
        <is>
          <t>r01e0pd014af224c737151b5faa136d21f470eb9e1</t>
        </is>
      </c>
      <c r="AF14169" s="27" t="inlineStr">
        <is>
          <t>Ayuntamiento de Errenteria</t>
        </is>
      </c>
      <c r="AG14169" s="27" t="inlineStr">
        <is>
          <t>r01etpd15b4368e53f194155a7492d7da734968baa</t>
        </is>
      </c>
      <c r="AH14169" s="27" t="inlineStr">
        <is>
          <t>Ayuntamiento de Errenteria</t>
        </is>
      </c>
      <c r="AI14169" s="27" t="inlineStr">
        <is>
          <t/>
        </is>
      </c>
      <c r="AJ14169" s="27" t="inlineStr">
        <is>
          <t/>
        </is>
      </c>
    </row>
    <row r="14170" customHeight="true" ht="15.0">
      <c r="A14170" s="27" t="inlineStr">
        <is>
          <t>contratación de la "asesoría técnica para la redacción del proyecto de ejecución de "ludoteka eta famili -gunea olibeten"".</t>
        </is>
      </c>
      <c r="B14170" s="27" t="inlineStr">
        <is>
          <t/>
        </is>
      </c>
      <c r="C14170" s="27" t="inlineStr">
        <is>
          <t>Gobierno Vasco</t>
        </is>
      </c>
      <c r="D14170" s="27" t="inlineStr">
        <is>
          <t/>
        </is>
      </c>
      <c r="E14170" s="27" t="inlineStr">
        <is>
          <t/>
        </is>
      </c>
      <c r="F14170" s="27" t="inlineStr">
        <is>
          <t/>
        </is>
      </c>
      <c r="G14170" s="27" t="inlineStr">
        <is>
          <t>contratación de la "asesoría técnica para la redacción del proyecto de ejecución de "ludoteka eta famili -gunea olibeten"".</t>
        </is>
      </c>
      <c r="H14170" s="27" t="inlineStr">
        <is>
          <t>contratación de la "asesoría técnica para la redacción del proyecto de ejecución de "ludoteka eta famili -gunea olibeten"".</t>
        </is>
      </c>
      <c r="I14170" s="27" t="inlineStr">
        <is>
          <t/>
        </is>
      </c>
      <c r="J14170" s="27" t="inlineStr">
        <is>
          <t>10/02/2026</t>
        </is>
      </c>
      <c r="K14170" s="27" t="inlineStr">
        <is>
          <t>2025-ESKA-002640-00</t>
        </is>
      </c>
      <c r="L14170" s="27" t="inlineStr">
        <is>
          <t>Adjudicación provisional / definitiva</t>
        </is>
      </c>
      <c r="M14170" s="27" t="inlineStr">
        <is>
          <t>true</t>
        </is>
      </c>
      <c r="N14170" s="27" t="inlineStr">
        <is>
          <t/>
        </is>
      </c>
      <c r="O14170" s="27" t="inlineStr">
        <is>
          <t/>
        </is>
      </c>
      <c r="P14170" s="27" t="inlineStr">
        <is>
          <t/>
        </is>
      </c>
      <c r="Q14170" s="27" t="inlineStr">
        <is>
          <t/>
        </is>
      </c>
      <c r="R14170" s="27" t="inlineStr">
        <is>
          <t/>
        </is>
      </c>
      <c r="S14170" s="27" t="inlineStr">
        <is>
          <t>https://www.contratacion.euskadi.eus/webkpe00-kpeperfi/es/contenidos/anuncio_contratacion/expcm484410/es_doc/images/logo_errenteria.jpg</t>
        </is>
      </c>
      <c r="T14170" s="27" t="inlineStr">
        <is>
          <t>Ayuntamiento de Errenteria</t>
        </is>
      </c>
      <c r="U14170" s="27" t="inlineStr">
        <is>
          <t>P2007200E - Ayuntamiento de Errenteria</t>
        </is>
      </c>
      <c r="V14170" s="27" t="inlineStr">
        <is>
          <t>Alcalde-Presidente</t>
        </is>
      </c>
      <c r="W14170" s="27" t="inlineStr">
        <is>
          <t/>
        </is>
      </c>
      <c r="X14170" s="27" t="inlineStr">
        <is>
          <t/>
        </is>
      </c>
      <c r="Y14170" s="27" t="inlineStr">
        <is>
          <t/>
        </is>
      </c>
      <c r="Z14170" s="27" t="inlineStr">
        <is>
          <t>https://www.contratacion.euskadi.eus/anuncio_contratacion/contratacion-asesoria-tecnica-redaccion-del-proyecto-ejecucion-ludoteka-eta-famili-gunea-olibeten/webkpe00-kpesimpc/es/</t>
        </is>
      </c>
      <c r="AA14170" s="27" t="inlineStr">
        <is>
          <t>https://www.contratacion.euskadi.eus/webkpe00-kpesimpc/es/contenidos/anuncio_contratacion/expcm484410/es_doc/index.html</t>
        </is>
      </c>
      <c r="AB14170" s="27" t="inlineStr">
        <is>
          <t>https://www.contratacion.euskadi.eus/contenidos/anuncio_contratacion/expcm484410/es_doc/data/es_r01dtpd019c4b47644421d9cfcf6f0cfd966efc54b</t>
        </is>
      </c>
      <c r="AC14170" s="27" t="inlineStr">
        <is>
          <t>https://www.contratacion.euskadi.eus/contenidos/anuncio_contratacion/expcm484410/r01Index/expcm484410-idxContent.xml</t>
        </is>
      </c>
      <c r="AD14170" s="27" t="inlineStr">
        <is>
          <t>11/02/2026</t>
        </is>
      </c>
      <c r="AE14170" s="27" t="inlineStr">
        <is>
          <t>r01e0pd014af224c737151b5faa136d21f470eb9e1</t>
        </is>
      </c>
      <c r="AF14170" s="27" t="inlineStr">
        <is>
          <t>Ayuntamiento de Errenteria</t>
        </is>
      </c>
      <c r="AG14170" s="27" t="inlineStr">
        <is>
          <t>r01etpd15b4368e53f194155a7492d7da734968baa</t>
        </is>
      </c>
      <c r="AH14170" s="27" t="inlineStr">
        <is>
          <t>Ayuntamiento de Errenteria</t>
        </is>
      </c>
      <c r="AI14170" s="27" t="inlineStr">
        <is>
          <t/>
        </is>
      </c>
      <c r="AJ14170" s="27" t="inlineStr">
        <is>
          <t/>
        </is>
      </c>
    </row>
    <row r="14171" customHeight="true" ht="15.0">
      <c r="A14171" s="27" t="inlineStr">
        <is>
          <t>vinilado de señal en hondarribia kalea.</t>
        </is>
      </c>
      <c r="B14171" s="27" t="inlineStr">
        <is>
          <t/>
        </is>
      </c>
      <c r="C14171" s="27" t="inlineStr">
        <is>
          <t>Gobierno Vasco</t>
        </is>
      </c>
      <c r="D14171" s="27" t="inlineStr">
        <is>
          <t/>
        </is>
      </c>
      <c r="E14171" s="27" t="inlineStr">
        <is>
          <t/>
        </is>
      </c>
      <c r="F14171" s="27" t="inlineStr">
        <is>
          <t/>
        </is>
      </c>
      <c r="G14171" s="27" t="inlineStr">
        <is>
          <t>vinilado de señal en hondarribia kalea.</t>
        </is>
      </c>
      <c r="H14171" s="27" t="inlineStr">
        <is>
          <t>vinilado de señal en hondarribia kalea.</t>
        </is>
      </c>
      <c r="I14171" s="27" t="inlineStr">
        <is>
          <t/>
        </is>
      </c>
      <c r="J14171" s="27" t="inlineStr">
        <is>
          <t>10/02/2026</t>
        </is>
      </c>
      <c r="K14171" s="27" t="inlineStr">
        <is>
          <t>2025-ESKA-002641-00</t>
        </is>
      </c>
      <c r="L14171" s="27" t="inlineStr">
        <is>
          <t>Adjudicación provisional / definitiva</t>
        </is>
      </c>
      <c r="M14171" s="27" t="inlineStr">
        <is>
          <t>true</t>
        </is>
      </c>
      <c r="N14171" s="27" t="inlineStr">
        <is>
          <t/>
        </is>
      </c>
      <c r="O14171" s="27" t="inlineStr">
        <is>
          <t/>
        </is>
      </c>
      <c r="P14171" s="27" t="inlineStr">
        <is>
          <t/>
        </is>
      </c>
      <c r="Q14171" s="27" t="inlineStr">
        <is>
          <t/>
        </is>
      </c>
      <c r="R14171" s="27" t="inlineStr">
        <is>
          <t/>
        </is>
      </c>
      <c r="S14171" s="27" t="inlineStr">
        <is>
          <t>https://www.contratacion.euskadi.eus/webkpe00-kpeperfi/es/contenidos/anuncio_contratacion/expcm484411/es_doc/images/logo_errenteria.jpg</t>
        </is>
      </c>
      <c r="T14171" s="27" t="inlineStr">
        <is>
          <t>Ayuntamiento de Errenteria</t>
        </is>
      </c>
      <c r="U14171" s="27" t="inlineStr">
        <is>
          <t>P2007200E - Ayuntamiento de Errenteria</t>
        </is>
      </c>
      <c r="V14171" s="27" t="inlineStr">
        <is>
          <t>Alcalde-Presidente</t>
        </is>
      </c>
      <c r="W14171" s="27" t="inlineStr">
        <is>
          <t/>
        </is>
      </c>
      <c r="X14171" s="27" t="inlineStr">
        <is>
          <t/>
        </is>
      </c>
      <c r="Y14171" s="27" t="inlineStr">
        <is>
          <t/>
        </is>
      </c>
      <c r="Z14171" s="27" t="inlineStr">
        <is>
          <t>https://www.contratacion.euskadi.eus/anuncio_contratacion/vinilado-senal-hondarribia-kalea/webkpe00-kpesimpc/es/</t>
        </is>
      </c>
      <c r="AA14171" s="27" t="inlineStr">
        <is>
          <t>https://www.contratacion.euskadi.eus/webkpe00-kpesimpc/es/contenidos/anuncio_contratacion/expcm484411/es_doc/index.html</t>
        </is>
      </c>
      <c r="AB14171" s="27" t="inlineStr">
        <is>
          <t>https://www.contratacion.euskadi.eus/contenidos/anuncio_contratacion/expcm484411/es_doc/data/es_r01dtpd19c4b47db8821d9cfcf4717f75996947555</t>
        </is>
      </c>
      <c r="AC14171" s="27" t="inlineStr">
        <is>
          <t>https://www.contratacion.euskadi.eus/contenidos/anuncio_contratacion/expcm484411/r01Index/expcm484411-idxContent.xml</t>
        </is>
      </c>
      <c r="AD14171" s="27" t="inlineStr">
        <is>
          <t>11/02/2026</t>
        </is>
      </c>
      <c r="AE14171" s="27" t="inlineStr">
        <is>
          <t>r01e0pd014af224c737151b5faa136d21f470eb9e1</t>
        </is>
      </c>
      <c r="AF14171" s="27" t="inlineStr">
        <is>
          <t>Ayuntamiento de Errenteria</t>
        </is>
      </c>
      <c r="AG14171" s="27" t="inlineStr">
        <is>
          <t>r01etpd15b4368e53f194155a7492d7da734968baa</t>
        </is>
      </c>
      <c r="AH14171" s="27" t="inlineStr">
        <is>
          <t>Ayuntamiento de Errenteria</t>
        </is>
      </c>
      <c r="AI14171" s="27" t="inlineStr">
        <is>
          <t/>
        </is>
      </c>
      <c r="AJ14171" s="27" t="inlineStr">
        <is>
          <t/>
        </is>
      </c>
    </row>
    <row r="14172" customHeight="true" ht="15.0">
      <c r="A14172" s="27" t="inlineStr">
        <is>
          <t>formación en pedagogías feministas: intervenciones en los centros don bosco, koldo mitxelena y oiartzo.</t>
        </is>
      </c>
      <c r="B14172" s="27" t="inlineStr">
        <is>
          <t/>
        </is>
      </c>
      <c r="C14172" s="27" t="inlineStr">
        <is>
          <t>Gobierno Vasco</t>
        </is>
      </c>
      <c r="D14172" s="27" t="inlineStr">
        <is>
          <t/>
        </is>
      </c>
      <c r="E14172" s="27" t="inlineStr">
        <is>
          <t/>
        </is>
      </c>
      <c r="F14172" s="27" t="inlineStr">
        <is>
          <t/>
        </is>
      </c>
      <c r="G14172" s="27" t="inlineStr">
        <is>
          <t>formación en pedagogías feministas: intervenciones en los centros don bosco, koldo mitxelena y oiartzo.</t>
        </is>
      </c>
      <c r="H14172" s="27" t="inlineStr">
        <is>
          <t>formación en pedagogías feministas: intervenciones en los centros don bosco, koldo mitxelena y oiartzo.</t>
        </is>
      </c>
      <c r="I14172" s="27" t="inlineStr">
        <is>
          <t/>
        </is>
      </c>
      <c r="J14172" s="27" t="inlineStr">
        <is>
          <t>10/02/2026</t>
        </is>
      </c>
      <c r="K14172" s="27" t="inlineStr">
        <is>
          <t>2025-ESKA-002642-00</t>
        </is>
      </c>
      <c r="L14172" s="27" t="inlineStr">
        <is>
          <t>Adjudicación provisional / definitiva</t>
        </is>
      </c>
      <c r="M14172" s="27" t="inlineStr">
        <is>
          <t>true</t>
        </is>
      </c>
      <c r="N14172" s="27" t="inlineStr">
        <is>
          <t/>
        </is>
      </c>
      <c r="O14172" s="27" t="inlineStr">
        <is>
          <t/>
        </is>
      </c>
      <c r="P14172" s="27" t="inlineStr">
        <is>
          <t/>
        </is>
      </c>
      <c r="Q14172" s="27" t="inlineStr">
        <is>
          <t/>
        </is>
      </c>
      <c r="R14172" s="27" t="inlineStr">
        <is>
          <t/>
        </is>
      </c>
      <c r="S14172" s="27" t="inlineStr">
        <is>
          <t>https://www.contratacion.euskadi.eus/webkpe00-kpeperfi/es/contenidos/anuncio_contratacion/expcm484412/es_doc/images/logo_errenteria.jpg</t>
        </is>
      </c>
      <c r="T14172" s="27" t="inlineStr">
        <is>
          <t>Ayuntamiento de Errenteria</t>
        </is>
      </c>
      <c r="U14172" s="27" t="inlineStr">
        <is>
          <t>P2007200E - Ayuntamiento de Errenteria</t>
        </is>
      </c>
      <c r="V14172" s="27" t="inlineStr">
        <is>
          <t>Alcalde-Presidente</t>
        </is>
      </c>
      <c r="W14172" s="27" t="inlineStr">
        <is>
          <t/>
        </is>
      </c>
      <c r="X14172" s="27" t="inlineStr">
        <is>
          <t/>
        </is>
      </c>
      <c r="Y14172" s="27" t="inlineStr">
        <is>
          <t/>
        </is>
      </c>
      <c r="Z14172" s="27" t="inlineStr">
        <is>
          <t>https://www.contratacion.euskadi.eus/anuncio_contratacion/formacion-pedagogias-feministas-intervenciones-centros-don-bosco-koldo-mitxelena-y-oiartzo/webkpe00-kpesimpc/es/</t>
        </is>
      </c>
      <c r="AA14172" s="27" t="inlineStr">
        <is>
          <t>https://www.contratacion.euskadi.eus/webkpe00-kpesimpc/es/contenidos/anuncio_contratacion/expcm484412/es_doc/index.html</t>
        </is>
      </c>
      <c r="AB14172" s="27" t="inlineStr">
        <is>
          <t>https://www.contratacion.euskadi.eus/contenidos/anuncio_contratacion/expcm484412/es_doc/data/es_r01dtpd19c4b4c1d75207b0ead11e71d66bfb33ef9</t>
        </is>
      </c>
      <c r="AC14172" s="27" t="inlineStr">
        <is>
          <t>https://www.contratacion.euskadi.eus/contenidos/anuncio_contratacion/expcm484412/r01Index/expcm484412-idxContent.xml</t>
        </is>
      </c>
      <c r="AD14172" s="27" t="inlineStr">
        <is>
          <t>11/02/2026</t>
        </is>
      </c>
      <c r="AE14172" s="27" t="inlineStr">
        <is>
          <t>r01e0pd014af224c737151b5faa136d21f470eb9e1</t>
        </is>
      </c>
      <c r="AF14172" s="27" t="inlineStr">
        <is>
          <t>Ayuntamiento de Errenteria</t>
        </is>
      </c>
      <c r="AG14172" s="27" t="inlineStr">
        <is>
          <t>r01etpd15b4368e53f194155a7492d7da734968baa</t>
        </is>
      </c>
      <c r="AH14172" s="27" t="inlineStr">
        <is>
          <t>Ayuntamiento de Errenteria</t>
        </is>
      </c>
      <c r="AI14172" s="27" t="inlineStr">
        <is>
          <t/>
        </is>
      </c>
      <c r="AJ14172" s="27" t="inlineStr">
        <is>
          <t/>
        </is>
      </c>
    </row>
    <row r="14173" customHeight="true" ht="15.0">
      <c r="A14173" s="27" t="inlineStr">
        <is>
          <t>liburutegiko sarrerako rfid ekipoen mantenua</t>
        </is>
      </c>
      <c r="B14173" s="27" t="inlineStr">
        <is>
          <t/>
        </is>
      </c>
      <c r="C14173" s="27" t="inlineStr">
        <is>
          <t>Gobierno Vasco</t>
        </is>
      </c>
      <c r="D14173" s="27" t="inlineStr">
        <is>
          <t/>
        </is>
      </c>
      <c r="E14173" s="27" t="inlineStr">
        <is>
          <t/>
        </is>
      </c>
      <c r="F14173" s="27" t="inlineStr">
        <is>
          <t/>
        </is>
      </c>
      <c r="G14173" s="27" t="inlineStr">
        <is>
          <t>liburutegiko sarrerako rfid ekipoen mantenua</t>
        </is>
      </c>
      <c r="H14173" s="27" t="inlineStr">
        <is>
          <t>liburutegiko sarrerako rfid ekipoen mantenua</t>
        </is>
      </c>
      <c r="I14173" s="27" t="inlineStr">
        <is>
          <t/>
        </is>
      </c>
      <c r="J14173" s="27" t="inlineStr">
        <is>
          <t>10/02/2026</t>
        </is>
      </c>
      <c r="K14173" s="27" t="inlineStr">
        <is>
          <t>2025-ESKA-002643-00</t>
        </is>
      </c>
      <c r="L14173" s="27" t="inlineStr">
        <is>
          <t>Adjudicación provisional / definitiva</t>
        </is>
      </c>
      <c r="M14173" s="27" t="inlineStr">
        <is>
          <t>true</t>
        </is>
      </c>
      <c r="N14173" s="27" t="inlineStr">
        <is>
          <t/>
        </is>
      </c>
      <c r="O14173" s="27" t="inlineStr">
        <is>
          <t/>
        </is>
      </c>
      <c r="P14173" s="27" t="inlineStr">
        <is>
          <t/>
        </is>
      </c>
      <c r="Q14173" s="27" t="inlineStr">
        <is>
          <t/>
        </is>
      </c>
      <c r="R14173" s="27" t="inlineStr">
        <is>
          <t/>
        </is>
      </c>
      <c r="S14173" s="27" t="inlineStr">
        <is>
          <t>https://www.contratacion.euskadi.eus/webkpe00-kpeperfi/es/contenidos/anuncio_contratacion/expcm484413/es_doc/images/logo_errenteria.jpg</t>
        </is>
      </c>
      <c r="T14173" s="27" t="inlineStr">
        <is>
          <t>Ayuntamiento de Errenteria</t>
        </is>
      </c>
      <c r="U14173" s="27" t="inlineStr">
        <is>
          <t>P2007200E - Ayuntamiento de Errenteria</t>
        </is>
      </c>
      <c r="V14173" s="27" t="inlineStr">
        <is>
          <t>Alcalde-Presidente</t>
        </is>
      </c>
      <c r="W14173" s="27" t="inlineStr">
        <is>
          <t/>
        </is>
      </c>
      <c r="X14173" s="27" t="inlineStr">
        <is>
          <t/>
        </is>
      </c>
      <c r="Y14173" s="27" t="inlineStr">
        <is>
          <t/>
        </is>
      </c>
      <c r="Z14173" s="27" t="inlineStr">
        <is>
          <t>https://www.contratacion.euskadi.eus/anuncio_contratacion/liburutegiko-sarrerako-rfid-ekipoen-mantenua/webkpe00-kpesimpc/es/</t>
        </is>
      </c>
      <c r="AA14173" s="27" t="inlineStr">
        <is>
          <t>https://www.contratacion.euskadi.eus/webkpe00-kpesimpc/es/contenidos/anuncio_contratacion/expcm484413/es_doc/index.html</t>
        </is>
      </c>
      <c r="AB14173" s="27" t="inlineStr">
        <is>
          <t>https://www.contratacion.euskadi.eus/contenidos/anuncio_contratacion/expcm484413/es_doc/data/es_r01dtpd19c4b505d836082397d2ce3fe77f3283a93</t>
        </is>
      </c>
      <c r="AC14173" s="27" t="inlineStr">
        <is>
          <t>https://www.contratacion.euskadi.eus/contenidos/anuncio_contratacion/expcm484413/r01Index/expcm484413-idxContent.xml</t>
        </is>
      </c>
      <c r="AD14173" s="27" t="inlineStr">
        <is>
          <t>11/02/2026</t>
        </is>
      </c>
      <c r="AE14173" s="27" t="inlineStr">
        <is>
          <t>r01e0pd014af224c737151b5faa136d21f470eb9e1</t>
        </is>
      </c>
      <c r="AF14173" s="27" t="inlineStr">
        <is>
          <t>Ayuntamiento de Errenteria</t>
        </is>
      </c>
      <c r="AG14173" s="27" t="inlineStr">
        <is>
          <t>r01etpd15b4368e53f194155a7492d7da734968baa</t>
        </is>
      </c>
      <c r="AH14173" s="27" t="inlineStr">
        <is>
          <t>Ayuntamiento de Errenteria</t>
        </is>
      </c>
      <c r="AI14173" s="27" t="inlineStr">
        <is>
          <t/>
        </is>
      </c>
      <c r="AJ14173" s="27" t="inlineStr">
        <is>
          <t/>
        </is>
      </c>
    </row>
    <row r="14174" customHeight="true" ht="15.0">
      <c r="A14174" s="27" t="inlineStr">
        <is>
          <t>liburutegiko hublet gailuen mantenua</t>
        </is>
      </c>
      <c r="B14174" s="27" t="inlineStr">
        <is>
          <t/>
        </is>
      </c>
      <c r="C14174" s="27" t="inlineStr">
        <is>
          <t>Gobierno Vasco</t>
        </is>
      </c>
      <c r="D14174" s="27" t="inlineStr">
        <is>
          <t/>
        </is>
      </c>
      <c r="E14174" s="27" t="inlineStr">
        <is>
          <t/>
        </is>
      </c>
      <c r="F14174" s="27" t="inlineStr">
        <is>
          <t/>
        </is>
      </c>
      <c r="G14174" s="27" t="inlineStr">
        <is>
          <t>liburutegiko hublet gailuen mantenua</t>
        </is>
      </c>
      <c r="H14174" s="27" t="inlineStr">
        <is>
          <t>liburutegiko hublet gailuen mantenua</t>
        </is>
      </c>
      <c r="I14174" s="27" t="inlineStr">
        <is>
          <t/>
        </is>
      </c>
      <c r="J14174" s="27" t="inlineStr">
        <is>
          <t>10/02/2026</t>
        </is>
      </c>
      <c r="K14174" s="27" t="inlineStr">
        <is>
          <t>2025-ESKA-002644-00</t>
        </is>
      </c>
      <c r="L14174" s="27" t="inlineStr">
        <is>
          <t>Adjudicación provisional / definitiva</t>
        </is>
      </c>
      <c r="M14174" s="27" t="inlineStr">
        <is>
          <t>true</t>
        </is>
      </c>
      <c r="N14174" s="27" t="inlineStr">
        <is>
          <t/>
        </is>
      </c>
      <c r="O14174" s="27" t="inlineStr">
        <is>
          <t/>
        </is>
      </c>
      <c r="P14174" s="27" t="inlineStr">
        <is>
          <t/>
        </is>
      </c>
      <c r="Q14174" s="27" t="inlineStr">
        <is>
          <t/>
        </is>
      </c>
      <c r="R14174" s="27" t="inlineStr">
        <is>
          <t/>
        </is>
      </c>
      <c r="S14174" s="27" t="inlineStr">
        <is>
          <t>https://www.contratacion.euskadi.eus/webkpe00-kpeperfi/es/contenidos/anuncio_contratacion/expcm484414/es_doc/images/logo_errenteria.jpg</t>
        </is>
      </c>
      <c r="T14174" s="27" t="inlineStr">
        <is>
          <t>Ayuntamiento de Errenteria</t>
        </is>
      </c>
      <c r="U14174" s="27" t="inlineStr">
        <is>
          <t>P2007200E - Ayuntamiento de Errenteria</t>
        </is>
      </c>
      <c r="V14174" s="27" t="inlineStr">
        <is>
          <t>Alcalde-Presidente</t>
        </is>
      </c>
      <c r="W14174" s="27" t="inlineStr">
        <is>
          <t/>
        </is>
      </c>
      <c r="X14174" s="27" t="inlineStr">
        <is>
          <t/>
        </is>
      </c>
      <c r="Y14174" s="27" t="inlineStr">
        <is>
          <t/>
        </is>
      </c>
      <c r="Z14174" s="27" t="inlineStr">
        <is>
          <t>https://www.contratacion.euskadi.eus/anuncio_contratacion/liburutegiko-hublet-gailuen-mantenua/webkpe00-kpesimpc/es/</t>
        </is>
      </c>
      <c r="AA14174" s="27" t="inlineStr">
        <is>
          <t>https://www.contratacion.euskadi.eus/webkpe00-kpesimpc/es/contenidos/anuncio_contratacion/expcm484414/es_doc/index.html</t>
        </is>
      </c>
      <c r="AB14174" s="27" t="inlineStr">
        <is>
          <t>https://www.contratacion.euskadi.eus/contenidos/anuncio_contratacion/expcm484414/es_doc/data/es_r01dtpd19c4b50d4966082397d47f770f20f26bf4c</t>
        </is>
      </c>
      <c r="AC14174" s="27" t="inlineStr">
        <is>
          <t>https://www.contratacion.euskadi.eus/contenidos/anuncio_contratacion/expcm484414/r01Index/expcm484414-idxContent.xml</t>
        </is>
      </c>
      <c r="AD14174" s="27" t="inlineStr">
        <is>
          <t>11/02/2026</t>
        </is>
      </c>
      <c r="AE14174" s="27" t="inlineStr">
        <is>
          <t>r01e0pd014af224c737151b5faa136d21f470eb9e1</t>
        </is>
      </c>
      <c r="AF14174" s="27" t="inlineStr">
        <is>
          <t>Ayuntamiento de Errenteria</t>
        </is>
      </c>
      <c r="AG14174" s="27" t="inlineStr">
        <is>
          <t>r01etpd15b4368e53f194155a7492d7da734968baa</t>
        </is>
      </c>
      <c r="AH14174" s="27" t="inlineStr">
        <is>
          <t>Ayuntamiento de Errenteria</t>
        </is>
      </c>
      <c r="AI14174" s="27" t="inlineStr">
        <is>
          <t/>
        </is>
      </c>
      <c r="AJ14174" s="27" t="inlineStr">
        <is>
          <t/>
        </is>
      </c>
    </row>
    <row r="14175" customHeight="true" ht="15.0">
      <c r="A14175" s="27" t="inlineStr">
        <is>
          <t>mantenimiento y cambio de pilas de las cerraduras electrónicas salto.</t>
        </is>
      </c>
      <c r="B14175" s="27" t="inlineStr">
        <is>
          <t/>
        </is>
      </c>
      <c r="C14175" s="27" t="inlineStr">
        <is>
          <t>Gobierno Vasco</t>
        </is>
      </c>
      <c r="D14175" s="27" t="inlineStr">
        <is>
          <t/>
        </is>
      </c>
      <c r="E14175" s="27" t="inlineStr">
        <is>
          <t/>
        </is>
      </c>
      <c r="F14175" s="27" t="inlineStr">
        <is>
          <t/>
        </is>
      </c>
      <c r="G14175" s="27" t="inlineStr">
        <is>
          <t>mantenimiento y cambio de pilas de las cerraduras electrónicas salto.</t>
        </is>
      </c>
      <c r="H14175" s="27" t="inlineStr">
        <is>
          <t>mantenimiento y cambio de pilas de las cerraduras electrónicas salto.</t>
        </is>
      </c>
      <c r="I14175" s="27" t="inlineStr">
        <is>
          <t/>
        </is>
      </c>
      <c r="J14175" s="27" t="inlineStr">
        <is>
          <t>10/02/2026</t>
        </is>
      </c>
      <c r="K14175" s="27" t="inlineStr">
        <is>
          <t>2025-ESKA-002645-00</t>
        </is>
      </c>
      <c r="L14175" s="27" t="inlineStr">
        <is>
          <t>Adjudicación provisional / definitiva</t>
        </is>
      </c>
      <c r="M14175" s="27" t="inlineStr">
        <is>
          <t>true</t>
        </is>
      </c>
      <c r="N14175" s="27" t="inlineStr">
        <is>
          <t/>
        </is>
      </c>
      <c r="O14175" s="27" t="inlineStr">
        <is>
          <t/>
        </is>
      </c>
      <c r="P14175" s="27" t="inlineStr">
        <is>
          <t/>
        </is>
      </c>
      <c r="Q14175" s="27" t="inlineStr">
        <is>
          <t/>
        </is>
      </c>
      <c r="R14175" s="27" t="inlineStr">
        <is>
          <t/>
        </is>
      </c>
      <c r="S14175" s="27" t="inlineStr">
        <is>
          <t>https://www.contratacion.euskadi.eus/webkpe00-kpeperfi/es/contenidos/anuncio_contratacion/expcm484415/es_doc/images/logo_errenteria.jpg</t>
        </is>
      </c>
      <c r="T14175" s="27" t="inlineStr">
        <is>
          <t>Ayuntamiento de Errenteria</t>
        </is>
      </c>
      <c r="U14175" s="27" t="inlineStr">
        <is>
          <t>P2007200E - Ayuntamiento de Errenteria</t>
        </is>
      </c>
      <c r="V14175" s="27" t="inlineStr">
        <is>
          <t>Alcalde-Presidente</t>
        </is>
      </c>
      <c r="W14175" s="27" t="inlineStr">
        <is>
          <t/>
        </is>
      </c>
      <c r="X14175" s="27" t="inlineStr">
        <is>
          <t/>
        </is>
      </c>
      <c r="Y14175" s="27" t="inlineStr">
        <is>
          <t/>
        </is>
      </c>
      <c r="Z14175" s="27" t="inlineStr">
        <is>
          <t>https://www.contratacion.euskadi.eus/anuncio_contratacion/mantenimiento-y-cambio-pilas-cerraduras-electronicas-salto/webkpe00-kpesimpc/es/</t>
        </is>
      </c>
      <c r="AA14175" s="27" t="inlineStr">
        <is>
          <t>https://www.contratacion.euskadi.eus/webkpe00-kpesimpc/es/contenidos/anuncio_contratacion/expcm484415/es_doc/index.html</t>
        </is>
      </c>
      <c r="AB14175" s="27" t="inlineStr">
        <is>
          <t>https://www.contratacion.euskadi.eus/contenidos/anuncio_contratacion/expcm484415/es_doc/data/es_r01dtpd19c4b5517ef4695f7546199d002fe7a1c95</t>
        </is>
      </c>
      <c r="AC14175" s="27" t="inlineStr">
        <is>
          <t>https://www.contratacion.euskadi.eus/contenidos/anuncio_contratacion/expcm484415/r01Index/expcm484415-idxContent.xml</t>
        </is>
      </c>
      <c r="AD14175" s="27" t="inlineStr">
        <is>
          <t>11/02/2026</t>
        </is>
      </c>
      <c r="AE14175" s="27" t="inlineStr">
        <is>
          <t>r01e0pd014af224c737151b5faa136d21f470eb9e1</t>
        </is>
      </c>
      <c r="AF14175" s="27" t="inlineStr">
        <is>
          <t>Ayuntamiento de Errenteria</t>
        </is>
      </c>
      <c r="AG14175" s="27" t="inlineStr">
        <is>
          <t>r01etpd15b4368e53f194155a7492d7da734968baa</t>
        </is>
      </c>
      <c r="AH14175" s="27" t="inlineStr">
        <is>
          <t>Ayuntamiento de Errenteria</t>
        </is>
      </c>
      <c r="AI14175" s="27" t="inlineStr">
        <is>
          <t/>
        </is>
      </c>
      <c r="AJ14175" s="27" t="inlineStr">
        <is>
          <t/>
        </is>
      </c>
    </row>
    <row r="14176" customHeight="true" ht="15.0">
      <c r="A14176" s="27" t="inlineStr">
        <is>
          <t>2 lectores de microchip</t>
        </is>
      </c>
      <c r="B14176" s="27" t="inlineStr">
        <is>
          <t/>
        </is>
      </c>
      <c r="C14176" s="27" t="inlineStr">
        <is>
          <t>Gobierno Vasco</t>
        </is>
      </c>
      <c r="D14176" s="27" t="inlineStr">
        <is>
          <t/>
        </is>
      </c>
      <c r="E14176" s="27" t="inlineStr">
        <is>
          <t/>
        </is>
      </c>
      <c r="F14176" s="27" t="inlineStr">
        <is>
          <t/>
        </is>
      </c>
      <c r="G14176" s="27" t="inlineStr">
        <is>
          <t>2 lectores de microchip</t>
        </is>
      </c>
      <c r="H14176" s="27" t="inlineStr">
        <is>
          <t>2 lectores de microchip</t>
        </is>
      </c>
      <c r="I14176" s="27" t="inlineStr">
        <is>
          <t/>
        </is>
      </c>
      <c r="J14176" s="27" t="inlineStr">
        <is>
          <t>10/02/2026</t>
        </is>
      </c>
      <c r="K14176" s="27" t="inlineStr">
        <is>
          <t>2025-ESKA-002646-00</t>
        </is>
      </c>
      <c r="L14176" s="27" t="inlineStr">
        <is>
          <t>Adjudicación provisional / definitiva</t>
        </is>
      </c>
      <c r="M14176" s="27" t="inlineStr">
        <is>
          <t>true</t>
        </is>
      </c>
      <c r="N14176" s="27" t="inlineStr">
        <is>
          <t/>
        </is>
      </c>
      <c r="O14176" s="27" t="inlineStr">
        <is>
          <t/>
        </is>
      </c>
      <c r="P14176" s="27" t="inlineStr">
        <is>
          <t/>
        </is>
      </c>
      <c r="Q14176" s="27" t="inlineStr">
        <is>
          <t/>
        </is>
      </c>
      <c r="R14176" s="27" t="inlineStr">
        <is>
          <t/>
        </is>
      </c>
      <c r="S14176" s="27" t="inlineStr">
        <is>
          <t>https://www.contratacion.euskadi.eus/webkpe00-kpeperfi/es/contenidos/anuncio_contratacion/expcm484416/es_doc/images/logo_errenteria.jpg</t>
        </is>
      </c>
      <c r="T14176" s="27" t="inlineStr">
        <is>
          <t>Ayuntamiento de Errenteria</t>
        </is>
      </c>
      <c r="U14176" s="27" t="inlineStr">
        <is>
          <t>P2007200E - Ayuntamiento de Errenteria</t>
        </is>
      </c>
      <c r="V14176" s="27" t="inlineStr">
        <is>
          <t>Alcalde-Presidente</t>
        </is>
      </c>
      <c r="W14176" s="27" t="inlineStr">
        <is>
          <t/>
        </is>
      </c>
      <c r="X14176" s="27" t="inlineStr">
        <is>
          <t/>
        </is>
      </c>
      <c r="Y14176" s="27" t="inlineStr">
        <is>
          <t/>
        </is>
      </c>
      <c r="Z14176" s="27" t="inlineStr">
        <is>
          <t>https://www.contratacion.euskadi.eus/anuncio_contratacion/2-lectores-microchip/webkpe00-kpesimpc/es/</t>
        </is>
      </c>
      <c r="AA14176" s="27" t="inlineStr">
        <is>
          <t>https://www.contratacion.euskadi.eus/webkpe00-kpesimpc/es/contenidos/anuncio_contratacion/expcm484416/es_doc/index.html</t>
        </is>
      </c>
      <c r="AB14176" s="27" t="inlineStr">
        <is>
          <t>https://www.contratacion.euskadi.eus/contenidos/anuncio_contratacion/expcm484416/es_doc/data/es_r01dtpd19c4b5597674695f754d937449b1e10e92f</t>
        </is>
      </c>
      <c r="AC14176" s="27" t="inlineStr">
        <is>
          <t>https://www.contratacion.euskadi.eus/contenidos/anuncio_contratacion/expcm484416/r01Index/expcm484416-idxContent.xml</t>
        </is>
      </c>
      <c r="AD14176" s="27" t="inlineStr">
        <is>
          <t>11/02/2026</t>
        </is>
      </c>
      <c r="AE14176" s="27" t="inlineStr">
        <is>
          <t>r01e0pd014af224c737151b5faa136d21f470eb9e1</t>
        </is>
      </c>
      <c r="AF14176" s="27" t="inlineStr">
        <is>
          <t>Ayuntamiento de Errenteria</t>
        </is>
      </c>
      <c r="AG14176" s="27" t="inlineStr">
        <is>
          <t>r01etpd15b4368e53f194155a7492d7da734968baa</t>
        </is>
      </c>
      <c r="AH14176" s="27" t="inlineStr">
        <is>
          <t>Ayuntamiento de Errenteria</t>
        </is>
      </c>
      <c r="AI14176" s="27" t="inlineStr">
        <is>
          <t/>
        </is>
      </c>
      <c r="AJ14176" s="27" t="inlineStr">
        <is>
          <t/>
        </is>
      </c>
    </row>
    <row r="14177" customHeight="true" ht="15.0">
      <c r="A14177" s="27" t="inlineStr">
        <is>
          <t>guantes para manejo de animales, anti-mordidas</t>
        </is>
      </c>
      <c r="B14177" s="27" t="inlineStr">
        <is>
          <t/>
        </is>
      </c>
      <c r="C14177" s="27" t="inlineStr">
        <is>
          <t>Gobierno Vasco</t>
        </is>
      </c>
      <c r="D14177" s="27" t="inlineStr">
        <is>
          <t/>
        </is>
      </c>
      <c r="E14177" s="27" t="inlineStr">
        <is>
          <t/>
        </is>
      </c>
      <c r="F14177" s="27" t="inlineStr">
        <is>
          <t/>
        </is>
      </c>
      <c r="G14177" s="27" t="inlineStr">
        <is>
          <t>guantes para manejo de animales, anti-mordidas</t>
        </is>
      </c>
      <c r="H14177" s="27" t="inlineStr">
        <is>
          <t>guantes para manejo de animales, anti-mordidas</t>
        </is>
      </c>
      <c r="I14177" s="27" t="inlineStr">
        <is>
          <t/>
        </is>
      </c>
      <c r="J14177" s="27" t="inlineStr">
        <is>
          <t>10/02/2026</t>
        </is>
      </c>
      <c r="K14177" s="27" t="inlineStr">
        <is>
          <t>2025-ESKA-002647-00</t>
        </is>
      </c>
      <c r="L14177" s="27" t="inlineStr">
        <is>
          <t>Adjudicación provisional / definitiva</t>
        </is>
      </c>
      <c r="M14177" s="27" t="inlineStr">
        <is>
          <t>true</t>
        </is>
      </c>
      <c r="N14177" s="27" t="inlineStr">
        <is>
          <t/>
        </is>
      </c>
      <c r="O14177" s="27" t="inlineStr">
        <is>
          <t/>
        </is>
      </c>
      <c r="P14177" s="27" t="inlineStr">
        <is>
          <t/>
        </is>
      </c>
      <c r="Q14177" s="27" t="inlineStr">
        <is>
          <t/>
        </is>
      </c>
      <c r="R14177" s="27" t="inlineStr">
        <is>
          <t/>
        </is>
      </c>
      <c r="S14177" s="27" t="inlineStr">
        <is>
          <t>https://www.contratacion.euskadi.eus/webkpe00-kpeperfi/es/contenidos/anuncio_contratacion/expcm484417/es_doc/images/logo_errenteria.jpg</t>
        </is>
      </c>
      <c r="T14177" s="27" t="inlineStr">
        <is>
          <t>Ayuntamiento de Errenteria</t>
        </is>
      </c>
      <c r="U14177" s="27" t="inlineStr">
        <is>
          <t>P2007200E - Ayuntamiento de Errenteria</t>
        </is>
      </c>
      <c r="V14177" s="27" t="inlineStr">
        <is>
          <t>Alcalde-Presidente</t>
        </is>
      </c>
      <c r="W14177" s="27" t="inlineStr">
        <is>
          <t/>
        </is>
      </c>
      <c r="X14177" s="27" t="inlineStr">
        <is>
          <t/>
        </is>
      </c>
      <c r="Y14177" s="27" t="inlineStr">
        <is>
          <t/>
        </is>
      </c>
      <c r="Z14177" s="27" t="inlineStr">
        <is>
          <t>https://www.contratacion.euskadi.eus/anuncio_contratacion/guantes-manejo-animales-anti-mordidas/webkpe00-kpesimpc/es/</t>
        </is>
      </c>
      <c r="AA14177" s="27" t="inlineStr">
        <is>
          <t>https://www.contratacion.euskadi.eus/webkpe00-kpesimpc/es/contenidos/anuncio_contratacion/expcm484417/es_doc/index.html</t>
        </is>
      </c>
      <c r="AB14177" s="27" t="inlineStr">
        <is>
          <t>https://www.contratacion.euskadi.eus/contenidos/anuncio_contratacion/expcm484417/es_doc/data/es_r01dtpd19c4b59d5514695f754ab75d97f2dc52414</t>
        </is>
      </c>
      <c r="AC14177" s="27" t="inlineStr">
        <is>
          <t>https://www.contratacion.euskadi.eus/contenidos/anuncio_contratacion/expcm484417/r01Index/expcm484417-idxContent.xml</t>
        </is>
      </c>
      <c r="AD14177" s="27" t="inlineStr">
        <is>
          <t>11/02/2026</t>
        </is>
      </c>
      <c r="AE14177" s="27" t="inlineStr">
        <is>
          <t>r01e0pd014af224c737151b5faa136d21f470eb9e1</t>
        </is>
      </c>
      <c r="AF14177" s="27" t="inlineStr">
        <is>
          <t>Ayuntamiento de Errenteria</t>
        </is>
      </c>
      <c r="AG14177" s="27" t="inlineStr">
        <is>
          <t>r01etpd15b4368e53f194155a7492d7da734968baa</t>
        </is>
      </c>
      <c r="AH14177" s="27" t="inlineStr">
        <is>
          <t>Ayuntamiento de Errenteria</t>
        </is>
      </c>
      <c r="AI14177" s="27" t="inlineStr">
        <is>
          <t/>
        </is>
      </c>
      <c r="AJ14177" s="27" t="inlineStr">
        <is>
          <t/>
        </is>
      </c>
    </row>
    <row r="14178" customHeight="true" ht="15.0">
      <c r="A14178" s="27" t="inlineStr">
        <is>
          <t>suministro de varias señales de tráfico</t>
        </is>
      </c>
      <c r="B14178" s="27" t="inlineStr">
        <is>
          <t/>
        </is>
      </c>
      <c r="C14178" s="27" t="inlineStr">
        <is>
          <t>Gobierno Vasco</t>
        </is>
      </c>
      <c r="D14178" s="27" t="inlineStr">
        <is>
          <t/>
        </is>
      </c>
      <c r="E14178" s="27" t="inlineStr">
        <is>
          <t/>
        </is>
      </c>
      <c r="F14178" s="27" t="inlineStr">
        <is>
          <t/>
        </is>
      </c>
      <c r="G14178" s="27" t="inlineStr">
        <is>
          <t>suministro de varias señales de tráfico</t>
        </is>
      </c>
      <c r="H14178" s="27" t="inlineStr">
        <is>
          <t>suministro de varias señales de tráfico</t>
        </is>
      </c>
      <c r="I14178" s="27" t="inlineStr">
        <is>
          <t/>
        </is>
      </c>
      <c r="J14178" s="27" t="inlineStr">
        <is>
          <t>10/02/2026</t>
        </is>
      </c>
      <c r="K14178" s="27" t="inlineStr">
        <is>
          <t>2025-ESKA-002648-00</t>
        </is>
      </c>
      <c r="L14178" s="27" t="inlineStr">
        <is>
          <t>Adjudicación provisional / definitiva</t>
        </is>
      </c>
      <c r="M14178" s="27" t="inlineStr">
        <is>
          <t>true</t>
        </is>
      </c>
      <c r="N14178" s="27" t="inlineStr">
        <is>
          <t/>
        </is>
      </c>
      <c r="O14178" s="27" t="inlineStr">
        <is>
          <t/>
        </is>
      </c>
      <c r="P14178" s="27" t="inlineStr">
        <is>
          <t/>
        </is>
      </c>
      <c r="Q14178" s="27" t="inlineStr">
        <is>
          <t/>
        </is>
      </c>
      <c r="R14178" s="27" t="inlineStr">
        <is>
          <t/>
        </is>
      </c>
      <c r="S14178" s="27" t="inlineStr">
        <is>
          <t>https://www.contratacion.euskadi.eus/webkpe00-kpeperfi/es/contenidos/anuncio_contratacion/expcm484418/es_doc/images/logo_errenteria.jpg</t>
        </is>
      </c>
      <c r="T14178" s="27" t="inlineStr">
        <is>
          <t>Ayuntamiento de Errenteria</t>
        </is>
      </c>
      <c r="U14178" s="27" t="inlineStr">
        <is>
          <t>P2007200E - Ayuntamiento de Errenteria</t>
        </is>
      </c>
      <c r="V14178" s="27" t="inlineStr">
        <is>
          <t>Alcalde-Presidente</t>
        </is>
      </c>
      <c r="W14178" s="27" t="inlineStr">
        <is>
          <t/>
        </is>
      </c>
      <c r="X14178" s="27" t="inlineStr">
        <is>
          <t/>
        </is>
      </c>
      <c r="Y14178" s="27" t="inlineStr">
        <is>
          <t/>
        </is>
      </c>
      <c r="Z14178" s="27" t="inlineStr">
        <is>
          <t>https://www.contratacion.euskadi.eus/anuncio_contratacion/suministro-varias-senales-trafico/expcm484418/webkpe00-kpesimpc/es/</t>
        </is>
      </c>
      <c r="AA14178" s="27" t="inlineStr">
        <is>
          <t>https://www.contratacion.euskadi.eus/webkpe00-kpesimpc/es/contenidos/anuncio_contratacion/expcm484418/es_doc/index.html</t>
        </is>
      </c>
      <c r="AB14178" s="27" t="inlineStr">
        <is>
          <t>https://www.contratacion.euskadi.eus/contenidos/anuncio_contratacion/expcm484418/es_doc/data/es_r01dtpd19c4b5e1e186082397df1f7c47ed047b9b1</t>
        </is>
      </c>
      <c r="AC14178" s="27" t="inlineStr">
        <is>
          <t>https://www.contratacion.euskadi.eus/contenidos/anuncio_contratacion/expcm484418/r01Index/expcm484418-idxContent.xml</t>
        </is>
      </c>
      <c r="AD14178" s="27" t="inlineStr">
        <is>
          <t>11/02/2026</t>
        </is>
      </c>
      <c r="AE14178" s="27" t="inlineStr">
        <is>
          <t>r01e0pd014af224c737151b5faa136d21f470eb9e1</t>
        </is>
      </c>
      <c r="AF14178" s="27" t="inlineStr">
        <is>
          <t>Ayuntamiento de Errenteria</t>
        </is>
      </c>
      <c r="AG14178" s="27" t="inlineStr">
        <is>
          <t>r01etpd15b4368e53f194155a7492d7da734968baa</t>
        </is>
      </c>
      <c r="AH14178" s="27" t="inlineStr">
        <is>
          <t>Ayuntamiento de Errenteria</t>
        </is>
      </c>
      <c r="AI14178" s="27" t="inlineStr">
        <is>
          <t/>
        </is>
      </c>
      <c r="AJ14178" s="27" t="inlineStr">
        <is>
          <t/>
        </is>
      </c>
    </row>
    <row r="14179" customHeight="true" ht="15.0">
      <c r="A14179" s="27" t="inlineStr">
        <is>
          <t>gestión de la biodiversidad de errenteria: rótulo de la red natura 2000 y algunos</t>
        </is>
      </c>
      <c r="B14179" s="27" t="inlineStr">
        <is>
          <t/>
        </is>
      </c>
      <c r="C14179" s="27" t="inlineStr">
        <is>
          <t>Gobierno Vasco</t>
        </is>
      </c>
      <c r="D14179" s="27" t="inlineStr">
        <is>
          <t/>
        </is>
      </c>
      <c r="E14179" s="27" t="inlineStr">
        <is>
          <t/>
        </is>
      </c>
      <c r="F14179" s="27" t="inlineStr">
        <is>
          <t/>
        </is>
      </c>
      <c r="G14179" s="27" t="inlineStr">
        <is>
          <t>gestión de la biodiversidad de errenteria: rótulo de la red natura 2000 y algunos</t>
        </is>
      </c>
      <c r="H14179" s="27" t="inlineStr">
        <is>
          <t>gestión de la biodiversidad de errenteria: rótulo de la red natura 2000 y algunos</t>
        </is>
      </c>
      <c r="I14179" s="27" t="inlineStr">
        <is>
          <t/>
        </is>
      </c>
      <c r="J14179" s="27" t="inlineStr">
        <is>
          <t>10/02/2026</t>
        </is>
      </c>
      <c r="K14179" s="27" t="inlineStr">
        <is>
          <t>2025-ESKA-002649-00</t>
        </is>
      </c>
      <c r="L14179" s="27" t="inlineStr">
        <is>
          <t>Adjudicación provisional / definitiva</t>
        </is>
      </c>
      <c r="M14179" s="27" t="inlineStr">
        <is>
          <t>true</t>
        </is>
      </c>
      <c r="N14179" s="27" t="inlineStr">
        <is>
          <t/>
        </is>
      </c>
      <c r="O14179" s="27" t="inlineStr">
        <is>
          <t/>
        </is>
      </c>
      <c r="P14179" s="27" t="inlineStr">
        <is>
          <t/>
        </is>
      </c>
      <c r="Q14179" s="27" t="inlineStr">
        <is>
          <t/>
        </is>
      </c>
      <c r="R14179" s="27" t="inlineStr">
        <is>
          <t/>
        </is>
      </c>
      <c r="S14179" s="27" t="inlineStr">
        <is>
          <t>https://www.contratacion.euskadi.eus/webkpe00-kpeperfi/es/contenidos/anuncio_contratacion/expcm484419/es_doc/images/logo_errenteria.jpg</t>
        </is>
      </c>
      <c r="T14179" s="27" t="inlineStr">
        <is>
          <t>Ayuntamiento de Errenteria</t>
        </is>
      </c>
      <c r="U14179" s="27" t="inlineStr">
        <is>
          <t>P2007200E - Ayuntamiento de Errenteria</t>
        </is>
      </c>
      <c r="V14179" s="27" t="inlineStr">
        <is>
          <t>Alcalde-Presidente</t>
        </is>
      </c>
      <c r="W14179" s="27" t="inlineStr">
        <is>
          <t/>
        </is>
      </c>
      <c r="X14179" s="27" t="inlineStr">
        <is>
          <t/>
        </is>
      </c>
      <c r="Y14179" s="27" t="inlineStr">
        <is>
          <t/>
        </is>
      </c>
      <c r="Z14179" s="27" t="inlineStr">
        <is>
          <t>https://www.contratacion.euskadi.eus/anuncio_contratacion/gestion-biodiversidad-errenteria-rotulo-red-natura-2000-y-algunos/webkpe00-kpesimpc/es/</t>
        </is>
      </c>
      <c r="AA14179" s="27" t="inlineStr">
        <is>
          <t>https://www.contratacion.euskadi.eus/webkpe00-kpesimpc/es/contenidos/anuncio_contratacion/expcm484419/es_doc/index.html</t>
        </is>
      </c>
      <c r="AB14179" s="27" t="inlineStr">
        <is>
          <t>https://www.contratacion.euskadi.eus/contenidos/anuncio_contratacion/expcm484419/es_doc/data/es_r01dtpd19c4b5e96596082397dfd3b7d944817355e</t>
        </is>
      </c>
      <c r="AC14179" s="27" t="inlineStr">
        <is>
          <t>https://www.contratacion.euskadi.eus/contenidos/anuncio_contratacion/expcm484419/r01Index/expcm484419-idxContent.xml</t>
        </is>
      </c>
      <c r="AD14179" s="27" t="inlineStr">
        <is>
          <t>11/02/2026</t>
        </is>
      </c>
      <c r="AE14179" s="27" t="inlineStr">
        <is>
          <t>r01e0pd014af224c737151b5faa136d21f470eb9e1</t>
        </is>
      </c>
      <c r="AF14179" s="27" t="inlineStr">
        <is>
          <t>Ayuntamiento de Errenteria</t>
        </is>
      </c>
      <c r="AG14179" s="27" t="inlineStr">
        <is>
          <t>r01etpd15b4368e53f194155a7492d7da734968baa</t>
        </is>
      </c>
      <c r="AH14179" s="27" t="inlineStr">
        <is>
          <t>Ayuntamiento de Errenteria</t>
        </is>
      </c>
      <c r="AI14179" s="27" t="inlineStr">
        <is>
          <t/>
        </is>
      </c>
      <c r="AJ14179" s="27" t="inlineStr">
        <is>
          <t/>
        </is>
      </c>
    </row>
    <row r="14180" customHeight="true" ht="15.0">
      <c r="A14180" s="27" t="inlineStr">
        <is>
          <t>gestión de la biodiversidad de errenteria: elaboración del mapa de hábitats del municipio</t>
        </is>
      </c>
      <c r="B14180" s="27" t="inlineStr">
        <is>
          <t/>
        </is>
      </c>
      <c r="C14180" s="27" t="inlineStr">
        <is>
          <t>Gobierno Vasco</t>
        </is>
      </c>
      <c r="D14180" s="27" t="inlineStr">
        <is>
          <t/>
        </is>
      </c>
      <c r="E14180" s="27" t="inlineStr">
        <is>
          <t/>
        </is>
      </c>
      <c r="F14180" s="27" t="inlineStr">
        <is>
          <t/>
        </is>
      </c>
      <c r="G14180" s="27" t="inlineStr">
        <is>
          <t>gestión de la biodiversidad de errenteria: elaboración del mapa de hábitats del municipio</t>
        </is>
      </c>
      <c r="H14180" s="27" t="inlineStr">
        <is>
          <t>gestión de la biodiversidad de errenteria: elaboración del mapa de hábitats del municipio</t>
        </is>
      </c>
      <c r="I14180" s="27" t="inlineStr">
        <is>
          <t/>
        </is>
      </c>
      <c r="J14180" s="27" t="inlineStr">
        <is>
          <t>10/02/2026</t>
        </is>
      </c>
      <c r="K14180" s="27" t="inlineStr">
        <is>
          <t>2025-ESKA-002650-00</t>
        </is>
      </c>
      <c r="L14180" s="27" t="inlineStr">
        <is>
          <t>Adjudicación provisional / definitiva</t>
        </is>
      </c>
      <c r="M14180" s="27" t="inlineStr">
        <is>
          <t>true</t>
        </is>
      </c>
      <c r="N14180" s="27" t="inlineStr">
        <is>
          <t/>
        </is>
      </c>
      <c r="O14180" s="27" t="inlineStr">
        <is>
          <t/>
        </is>
      </c>
      <c r="P14180" s="27" t="inlineStr">
        <is>
          <t/>
        </is>
      </c>
      <c r="Q14180" s="27" t="inlineStr">
        <is>
          <t/>
        </is>
      </c>
      <c r="R14180" s="27" t="inlineStr">
        <is>
          <t/>
        </is>
      </c>
      <c r="S14180" s="27" t="inlineStr">
        <is>
          <t>https://www.contratacion.euskadi.eus/webkpe00-kpeperfi/es/contenidos/anuncio_contratacion/expcm484420/es_doc/images/logo_errenteria.jpg</t>
        </is>
      </c>
      <c r="T14180" s="27" t="inlineStr">
        <is>
          <t>Ayuntamiento de Errenteria</t>
        </is>
      </c>
      <c r="U14180" s="27" t="inlineStr">
        <is>
          <t>P2007200E - Ayuntamiento de Errenteria</t>
        </is>
      </c>
      <c r="V14180" s="27" t="inlineStr">
        <is>
          <t>Alcalde-Presidente</t>
        </is>
      </c>
      <c r="W14180" s="27" t="inlineStr">
        <is>
          <t/>
        </is>
      </c>
      <c r="X14180" s="27" t="inlineStr">
        <is>
          <t/>
        </is>
      </c>
      <c r="Y14180" s="27" t="inlineStr">
        <is>
          <t/>
        </is>
      </c>
      <c r="Z14180" s="27" t="inlineStr">
        <is>
          <t>https://www.contratacion.euskadi.eus/anuncio_contratacion/gestion-biodiversidad-errenteria-elaboracion-del-mapa-habitats-del-municipio/webkpe00-kpesimpc/es/</t>
        </is>
      </c>
      <c r="AA14180" s="27" t="inlineStr">
        <is>
          <t>https://www.contratacion.euskadi.eus/webkpe00-kpesimpc/es/contenidos/anuncio_contratacion/expcm484420/es_doc/index.html</t>
        </is>
      </c>
      <c r="AB14180" s="27" t="inlineStr">
        <is>
          <t>https://www.contratacion.euskadi.eus/contenidos/anuncio_contratacion/expcm484420/es_doc/data/es_r01dtpd19c4b62d5a021d9cfcf7d80400d9e376f78</t>
        </is>
      </c>
      <c r="AC14180" s="27" t="inlineStr">
        <is>
          <t>https://www.contratacion.euskadi.eus/contenidos/anuncio_contratacion/expcm484420/r01Index/expcm484420-idxContent.xml</t>
        </is>
      </c>
      <c r="AD14180" s="27" t="inlineStr">
        <is>
          <t>11/02/2026</t>
        </is>
      </c>
      <c r="AE14180" s="27" t="inlineStr">
        <is>
          <t>r01e0pd014af224c737151b5faa136d21f470eb9e1</t>
        </is>
      </c>
      <c r="AF14180" s="27" t="inlineStr">
        <is>
          <t>Ayuntamiento de Errenteria</t>
        </is>
      </c>
      <c r="AG14180" s="27" t="inlineStr">
        <is>
          <t>r01etpd15b4368e53f194155a7492d7da734968baa</t>
        </is>
      </c>
      <c r="AH14180" s="27" t="inlineStr">
        <is>
          <t>Ayuntamiento de Errenteria</t>
        </is>
      </c>
      <c r="AI14180" s="27" t="inlineStr">
        <is>
          <t/>
        </is>
      </c>
      <c r="AJ14180" s="27" t="inlineStr">
        <is>
          <t/>
        </is>
      </c>
    </row>
    <row r="14181" customHeight="true" ht="15.0">
      <c r="A14181" s="27" t="inlineStr">
        <is>
          <t>custodia de perros-servicio de diciembre</t>
        </is>
      </c>
      <c r="B14181" s="27" t="inlineStr">
        <is>
          <t/>
        </is>
      </c>
      <c r="C14181" s="27" t="inlineStr">
        <is>
          <t>Gobierno Vasco</t>
        </is>
      </c>
      <c r="D14181" s="27" t="inlineStr">
        <is>
          <t/>
        </is>
      </c>
      <c r="E14181" s="27" t="inlineStr">
        <is>
          <t/>
        </is>
      </c>
      <c r="F14181" s="27" t="inlineStr">
        <is>
          <t/>
        </is>
      </c>
      <c r="G14181" s="27" t="inlineStr">
        <is>
          <t>custodia de perros-servicio de diciembre</t>
        </is>
      </c>
      <c r="H14181" s="27" t="inlineStr">
        <is>
          <t>custodia de perros-servicio de diciembre</t>
        </is>
      </c>
      <c r="I14181" s="27" t="inlineStr">
        <is>
          <t/>
        </is>
      </c>
      <c r="J14181" s="27" t="inlineStr">
        <is>
          <t>10/02/2026</t>
        </is>
      </c>
      <c r="K14181" s="27" t="inlineStr">
        <is>
          <t>2025-ESKA-002652-00</t>
        </is>
      </c>
      <c r="L14181" s="27" t="inlineStr">
        <is>
          <t>Adjudicación provisional / definitiva</t>
        </is>
      </c>
      <c r="M14181" s="27" t="inlineStr">
        <is>
          <t>true</t>
        </is>
      </c>
      <c r="N14181" s="27" t="inlineStr">
        <is>
          <t/>
        </is>
      </c>
      <c r="O14181" s="27" t="inlineStr">
        <is>
          <t/>
        </is>
      </c>
      <c r="P14181" s="27" t="inlineStr">
        <is>
          <t/>
        </is>
      </c>
      <c r="Q14181" s="27" t="inlineStr">
        <is>
          <t/>
        </is>
      </c>
      <c r="R14181" s="27" t="inlineStr">
        <is>
          <t/>
        </is>
      </c>
      <c r="S14181" s="27" t="inlineStr">
        <is>
          <t>https://www.contratacion.euskadi.eus/webkpe00-kpeperfi/es/contenidos/anuncio_contratacion/expcm484421/es_doc/images/logo_errenteria.jpg</t>
        </is>
      </c>
      <c r="T14181" s="27" t="inlineStr">
        <is>
          <t>Ayuntamiento de Errenteria</t>
        </is>
      </c>
      <c r="U14181" s="27" t="inlineStr">
        <is>
          <t>P2007200E - Ayuntamiento de Errenteria</t>
        </is>
      </c>
      <c r="V14181" s="27" t="inlineStr">
        <is>
          <t>Alcalde-Presidente</t>
        </is>
      </c>
      <c r="W14181" s="27" t="inlineStr">
        <is>
          <t/>
        </is>
      </c>
      <c r="X14181" s="27" t="inlineStr">
        <is>
          <t/>
        </is>
      </c>
      <c r="Y14181" s="27" t="inlineStr">
        <is>
          <t/>
        </is>
      </c>
      <c r="Z14181" s="27" t="inlineStr">
        <is>
          <t>https://www.contratacion.euskadi.eus/anuncio_contratacion/custodia-perros-servicio-diciembre/webkpe00-kpesimpc/es/</t>
        </is>
      </c>
      <c r="AA14181" s="27" t="inlineStr">
        <is>
          <t>https://www.contratacion.euskadi.eus/webkpe00-kpesimpc/es/contenidos/anuncio_contratacion/expcm484421/es_doc/index.html</t>
        </is>
      </c>
      <c r="AB14181" s="27" t="inlineStr">
        <is>
          <t>https://www.contratacion.euskadi.eus/contenidos/anuncio_contratacion/expcm484421/es_doc/data/es_r01dtpd19c4b634d4d21d9cfcf275c1c24e4d1a7de</t>
        </is>
      </c>
      <c r="AC14181" s="27" t="inlineStr">
        <is>
          <t>https://www.contratacion.euskadi.eus/contenidos/anuncio_contratacion/expcm484421/r01Index/expcm484421-idxContent.xml</t>
        </is>
      </c>
      <c r="AD14181" s="27" t="inlineStr">
        <is>
          <t>11/02/2026</t>
        </is>
      </c>
      <c r="AE14181" s="27" t="inlineStr">
        <is>
          <t>r01e0pd014af224c737151b5faa136d21f470eb9e1</t>
        </is>
      </c>
      <c r="AF14181" s="27" t="inlineStr">
        <is>
          <t>Ayuntamiento de Errenteria</t>
        </is>
      </c>
      <c r="AG14181" s="27" t="inlineStr">
        <is>
          <t>r01etpd15b4368e53f194155a7492d7da734968baa</t>
        </is>
      </c>
      <c r="AH14181" s="27" t="inlineStr">
        <is>
          <t>Ayuntamiento de Errenteria</t>
        </is>
      </c>
      <c r="AI14181" s="27" t="inlineStr">
        <is>
          <t/>
        </is>
      </c>
      <c r="AJ14181" s="27" t="inlineStr">
        <is>
          <t/>
        </is>
      </c>
    </row>
    <row r="14182" customHeight="true" ht="15.0">
      <c r="A14182" s="27" t="inlineStr">
        <is>
          <t>gestión de la biodiversidad de errenteria: trabajos de listorreta y algunos</t>
        </is>
      </c>
      <c r="B14182" s="27" t="inlineStr">
        <is>
          <t/>
        </is>
      </c>
      <c r="C14182" s="27" t="inlineStr">
        <is>
          <t>Gobierno Vasco</t>
        </is>
      </c>
      <c r="D14182" s="27" t="inlineStr">
        <is>
          <t/>
        </is>
      </c>
      <c r="E14182" s="27" t="inlineStr">
        <is>
          <t/>
        </is>
      </c>
      <c r="F14182" s="27" t="inlineStr">
        <is>
          <t/>
        </is>
      </c>
      <c r="G14182" s="27" t="inlineStr">
        <is>
          <t>gestión de la biodiversidad de errenteria: trabajos de listorreta y algunos</t>
        </is>
      </c>
      <c r="H14182" s="27" t="inlineStr">
        <is>
          <t>gestión de la biodiversidad de errenteria: trabajos de listorreta y algunos</t>
        </is>
      </c>
      <c r="I14182" s="27" t="inlineStr">
        <is>
          <t/>
        </is>
      </c>
      <c r="J14182" s="27" t="inlineStr">
        <is>
          <t>10/02/2026</t>
        </is>
      </c>
      <c r="K14182" s="27" t="inlineStr">
        <is>
          <t>2025-ESKA-002653-00</t>
        </is>
      </c>
      <c r="L14182" s="27" t="inlineStr">
        <is>
          <t>Adjudicación provisional / definitiva</t>
        </is>
      </c>
      <c r="M14182" s="27" t="inlineStr">
        <is>
          <t>true</t>
        </is>
      </c>
      <c r="N14182" s="27" t="inlineStr">
        <is>
          <t/>
        </is>
      </c>
      <c r="O14182" s="27" t="inlineStr">
        <is>
          <t/>
        </is>
      </c>
      <c r="P14182" s="27" t="inlineStr">
        <is>
          <t/>
        </is>
      </c>
      <c r="Q14182" s="27" t="inlineStr">
        <is>
          <t/>
        </is>
      </c>
      <c r="R14182" s="27" t="inlineStr">
        <is>
          <t/>
        </is>
      </c>
      <c r="S14182" s="27" t="inlineStr">
        <is>
          <t>https://www.contratacion.euskadi.eus/webkpe00-kpeperfi/es/contenidos/anuncio_contratacion/expcm484422/es_doc/images/logo_errenteria.jpg</t>
        </is>
      </c>
      <c r="T14182" s="27" t="inlineStr">
        <is>
          <t>Ayuntamiento de Errenteria</t>
        </is>
      </c>
      <c r="U14182" s="27" t="inlineStr">
        <is>
          <t>P2007200E - Ayuntamiento de Errenteria</t>
        </is>
      </c>
      <c r="V14182" s="27" t="inlineStr">
        <is>
          <t>Alcalde-Presidente</t>
        </is>
      </c>
      <c r="W14182" s="27" t="inlineStr">
        <is>
          <t/>
        </is>
      </c>
      <c r="X14182" s="27" t="inlineStr">
        <is>
          <t/>
        </is>
      </c>
      <c r="Y14182" s="27" t="inlineStr">
        <is>
          <t/>
        </is>
      </c>
      <c r="Z14182" s="27" t="inlineStr">
        <is>
          <t>https://www.contratacion.euskadi.eus/anuncio_contratacion/gestion-biodiversidad-errenteria-trabajos-listorreta-y-algunos/webkpe00-kpesimpc/es/</t>
        </is>
      </c>
      <c r="AA14182" s="27" t="inlineStr">
        <is>
          <t>https://www.contratacion.euskadi.eus/webkpe00-kpesimpc/es/contenidos/anuncio_contratacion/expcm484422/es_doc/index.html</t>
        </is>
      </c>
      <c r="AB14182" s="27" t="inlineStr">
        <is>
          <t>https://www.contratacion.euskadi.eus/contenidos/anuncio_contratacion/expcm484422/es_doc/data/es_r01dtpd19c4b678ff44695f754b3b4f3735c595e9e</t>
        </is>
      </c>
      <c r="AC14182" s="27" t="inlineStr">
        <is>
          <t>https://www.contratacion.euskadi.eus/contenidos/anuncio_contratacion/expcm484422/r01Index/expcm484422-idxContent.xml</t>
        </is>
      </c>
      <c r="AD14182" s="27" t="inlineStr">
        <is>
          <t>11/02/2026</t>
        </is>
      </c>
      <c r="AE14182" s="27" t="inlineStr">
        <is>
          <t>r01e0pd014af224c737151b5faa136d21f470eb9e1</t>
        </is>
      </c>
      <c r="AF14182" s="27" t="inlineStr">
        <is>
          <t>Ayuntamiento de Errenteria</t>
        </is>
      </c>
      <c r="AG14182" s="27" t="inlineStr">
        <is>
          <t>r01etpd15b4368e53f194155a7492d7da734968baa</t>
        </is>
      </c>
      <c r="AH14182" s="27" t="inlineStr">
        <is>
          <t>Ayuntamiento de Errenteria</t>
        </is>
      </c>
      <c r="AI14182" s="27" t="inlineStr">
        <is>
          <t/>
        </is>
      </c>
      <c r="AJ14182" s="27" t="inlineStr">
        <is>
          <t/>
        </is>
      </c>
    </row>
    <row r="14183" customHeight="true" ht="15.0">
      <c r="A14183" s="27" t="inlineStr">
        <is>
          <t>herriko ikastetxeei zuzendutako areto literarioak: aliziaren burutazio miresgarriak eta adur, adur, ez naiz zure beldur</t>
        </is>
      </c>
      <c r="B14183" s="27" t="inlineStr">
        <is>
          <t/>
        </is>
      </c>
      <c r="C14183" s="27" t="inlineStr">
        <is>
          <t>Gobierno Vasco</t>
        </is>
      </c>
      <c r="D14183" s="27" t="inlineStr">
        <is>
          <t/>
        </is>
      </c>
      <c r="E14183" s="27" t="inlineStr">
        <is>
          <t/>
        </is>
      </c>
      <c r="F14183" s="27" t="inlineStr">
        <is>
          <t/>
        </is>
      </c>
      <c r="G14183" s="27" t="inlineStr">
        <is>
          <t>herriko ikastetxeei zuzendutako areto literarioak: aliziaren burutazio miresgarriak eta adur, adur, ez naiz zure beldur</t>
        </is>
      </c>
      <c r="H14183" s="27" t="inlineStr">
        <is>
          <t>herriko ikastetxeei zuzendutako areto literarioak: aliziaren burutazio miresgarriak eta adur, adur, ez naiz zure beldur</t>
        </is>
      </c>
      <c r="I14183" s="27" t="inlineStr">
        <is>
          <t/>
        </is>
      </c>
      <c r="J14183" s="27" t="inlineStr">
        <is>
          <t>10/02/2026</t>
        </is>
      </c>
      <c r="K14183" s="27" t="inlineStr">
        <is>
          <t>2025-ESKA-002655-00</t>
        </is>
      </c>
      <c r="L14183" s="27" t="inlineStr">
        <is>
          <t>Adjudicación provisional / definitiva</t>
        </is>
      </c>
      <c r="M14183" s="27" t="inlineStr">
        <is>
          <t>true</t>
        </is>
      </c>
      <c r="N14183" s="27" t="inlineStr">
        <is>
          <t/>
        </is>
      </c>
      <c r="O14183" s="27" t="inlineStr">
        <is>
          <t/>
        </is>
      </c>
      <c r="P14183" s="27" t="inlineStr">
        <is>
          <t/>
        </is>
      </c>
      <c r="Q14183" s="27" t="inlineStr">
        <is>
          <t/>
        </is>
      </c>
      <c r="R14183" s="27" t="inlineStr">
        <is>
          <t/>
        </is>
      </c>
      <c r="S14183" s="27" t="inlineStr">
        <is>
          <t>https://www.contratacion.euskadi.eus/webkpe00-kpeperfi/es/contenidos/anuncio_contratacion/expcm484423/es_doc/images/logo_errenteria.jpg</t>
        </is>
      </c>
      <c r="T14183" s="27" t="inlineStr">
        <is>
          <t>Ayuntamiento de Errenteria</t>
        </is>
      </c>
      <c r="U14183" s="27" t="inlineStr">
        <is>
          <t>P2007200E - Ayuntamiento de Errenteria</t>
        </is>
      </c>
      <c r="V14183" s="27" t="inlineStr">
        <is>
          <t>Alcalde-Presidente</t>
        </is>
      </c>
      <c r="W14183" s="27" t="inlineStr">
        <is>
          <t/>
        </is>
      </c>
      <c r="X14183" s="27" t="inlineStr">
        <is>
          <t/>
        </is>
      </c>
      <c r="Y14183" s="27" t="inlineStr">
        <is>
          <t/>
        </is>
      </c>
      <c r="Z14183" s="27" t="inlineStr">
        <is>
          <t>https://www.contratacion.euskadi.eus/anuncio_contratacion/herriko-ikastetxeei-zuzendutako-areto-literarioak-aliziaren-burutazio-miresgarriak-eta-adur-adur-ez-naiz-zure-beldur/webkpe00-kpesimpc/es/</t>
        </is>
      </c>
      <c r="AA14183" s="27" t="inlineStr">
        <is>
          <t>https://www.contratacion.euskadi.eus/webkpe00-kpesimpc/es/contenidos/anuncio_contratacion/expcm484423/es_doc/index.html</t>
        </is>
      </c>
      <c r="AB14183" s="27" t="inlineStr">
        <is>
          <t>https://www.contratacion.euskadi.eus/contenidos/anuncio_contratacion/expcm484423/es_doc/data/es_r01dtpd019c4b6bd4084695f7547026bd4bf956995</t>
        </is>
      </c>
      <c r="AC14183" s="27" t="inlineStr">
        <is>
          <t>https://www.contratacion.euskadi.eus/contenidos/anuncio_contratacion/expcm484423/r01Index/expcm484423-idxContent.xml</t>
        </is>
      </c>
      <c r="AD14183" s="27" t="inlineStr">
        <is>
          <t>11/02/2026</t>
        </is>
      </c>
      <c r="AE14183" s="27" t="inlineStr">
        <is>
          <t>r01e0pd014af224c737151b5faa136d21f470eb9e1</t>
        </is>
      </c>
      <c r="AF14183" s="27" t="inlineStr">
        <is>
          <t>Ayuntamiento de Errenteria</t>
        </is>
      </c>
      <c r="AG14183" s="27" t="inlineStr">
        <is>
          <t>r01etpd15b4368e53f194155a7492d7da734968baa</t>
        </is>
      </c>
      <c r="AH14183" s="27" t="inlineStr">
        <is>
          <t>Ayuntamiento de Errenteria</t>
        </is>
      </c>
      <c r="AI14183" s="27" t="inlineStr">
        <is>
          <t/>
        </is>
      </c>
      <c r="AJ14183" s="27" t="inlineStr">
        <is>
          <t/>
        </is>
      </c>
    </row>
    <row r="14184" customHeight="true" ht="15.0">
      <c r="A14184" s="27" t="inlineStr">
        <is>
          <t>desarrollo de 2025 del aplicativo para el pago de las ordenanzar fiscales de manera progresiva</t>
        </is>
      </c>
      <c r="B14184" s="27" t="inlineStr">
        <is>
          <t/>
        </is>
      </c>
      <c r="C14184" s="27" t="inlineStr">
        <is>
          <t>Gobierno Vasco</t>
        </is>
      </c>
      <c r="D14184" s="27" t="inlineStr">
        <is>
          <t/>
        </is>
      </c>
      <c r="E14184" s="27" t="inlineStr">
        <is>
          <t/>
        </is>
      </c>
      <c r="F14184" s="27" t="inlineStr">
        <is>
          <t/>
        </is>
      </c>
      <c r="G14184" s="27" t="inlineStr">
        <is>
          <t>desarrollo de 2025 del aplicativo para el pago de las ordenanzar fiscales de manera progresiva</t>
        </is>
      </c>
      <c r="H14184" s="27" t="inlineStr">
        <is>
          <t>desarrollo de 2025 del aplicativo para el pago de las ordenanzar fiscales de manera progresiva</t>
        </is>
      </c>
      <c r="I14184" s="27" t="inlineStr">
        <is>
          <t/>
        </is>
      </c>
      <c r="J14184" s="27" t="inlineStr">
        <is>
          <t>10/02/2026</t>
        </is>
      </c>
      <c r="K14184" s="27" t="inlineStr">
        <is>
          <t>2025-ESKA-002656-00</t>
        </is>
      </c>
      <c r="L14184" s="27" t="inlineStr">
        <is>
          <t>Adjudicación provisional / definitiva</t>
        </is>
      </c>
      <c r="M14184" s="27" t="inlineStr">
        <is>
          <t>true</t>
        </is>
      </c>
      <c r="N14184" s="27" t="inlineStr">
        <is>
          <t/>
        </is>
      </c>
      <c r="O14184" s="27" t="inlineStr">
        <is>
          <t/>
        </is>
      </c>
      <c r="P14184" s="27" t="inlineStr">
        <is>
          <t/>
        </is>
      </c>
      <c r="Q14184" s="27" t="inlineStr">
        <is>
          <t/>
        </is>
      </c>
      <c r="R14184" s="27" t="inlineStr">
        <is>
          <t/>
        </is>
      </c>
      <c r="S14184" s="27" t="inlineStr">
        <is>
          <t>https://www.contratacion.euskadi.eus/webkpe00-kpeperfi/es/contenidos/anuncio_contratacion/expcm484424/es_doc/images/logo_errenteria.jpg</t>
        </is>
      </c>
      <c r="T14184" s="27" t="inlineStr">
        <is>
          <t>Ayuntamiento de Errenteria</t>
        </is>
      </c>
      <c r="U14184" s="27" t="inlineStr">
        <is>
          <t>P2007200E - Ayuntamiento de Errenteria</t>
        </is>
      </c>
      <c r="V14184" s="27" t="inlineStr">
        <is>
          <t>Alcalde-Presidente</t>
        </is>
      </c>
      <c r="W14184" s="27" t="inlineStr">
        <is>
          <t/>
        </is>
      </c>
      <c r="X14184" s="27" t="inlineStr">
        <is>
          <t/>
        </is>
      </c>
      <c r="Y14184" s="27" t="inlineStr">
        <is>
          <t/>
        </is>
      </c>
      <c r="Z14184" s="27" t="inlineStr">
        <is>
          <t>https://www.contratacion.euskadi.eus/anuncio_contratacion/desarrollo-2025-del-aplicativo-pago-ordenanzar-fiscales-manera-progresiva/webkpe00-kpesimpc/es/</t>
        </is>
      </c>
      <c r="AA14184" s="27" t="inlineStr">
        <is>
          <t>https://www.contratacion.euskadi.eus/webkpe00-kpesimpc/es/contenidos/anuncio_contratacion/expcm484424/es_doc/index.html</t>
        </is>
      </c>
      <c r="AB14184" s="27" t="inlineStr">
        <is>
          <t>https://www.contratacion.euskadi.eus/contenidos/anuncio_contratacion/expcm484424/es_doc/data/es_r01dtpd19c4b6c4b1b4695f7546d08169d09c165d8</t>
        </is>
      </c>
      <c r="AC14184" s="27" t="inlineStr">
        <is>
          <t>https://www.contratacion.euskadi.eus/contenidos/anuncio_contratacion/expcm484424/r01Index/expcm484424-idxContent.xml</t>
        </is>
      </c>
      <c r="AD14184" s="27" t="inlineStr">
        <is>
          <t>11/02/2026</t>
        </is>
      </c>
      <c r="AE14184" s="27" t="inlineStr">
        <is>
          <t>r01e0pd014af224c737151b5faa136d21f470eb9e1</t>
        </is>
      </c>
      <c r="AF14184" s="27" t="inlineStr">
        <is>
          <t>Ayuntamiento de Errenteria</t>
        </is>
      </c>
      <c r="AG14184" s="27" t="inlineStr">
        <is>
          <t>r01etpd15b4368e53f194155a7492d7da734968baa</t>
        </is>
      </c>
      <c r="AH14184" s="27" t="inlineStr">
        <is>
          <t>Ayuntamiento de Errenteria</t>
        </is>
      </c>
      <c r="AI14184" s="27" t="inlineStr">
        <is>
          <t/>
        </is>
      </c>
      <c r="AJ14184" s="27" t="inlineStr">
        <is>
          <t/>
        </is>
      </c>
    </row>
    <row r="14185" customHeight="true" ht="15.0">
      <c r="A14185" s="27" t="inlineStr">
        <is>
          <t>suministro de balizas v16 para vehículos de la policía local</t>
        </is>
      </c>
      <c r="B14185" s="27" t="inlineStr">
        <is>
          <t/>
        </is>
      </c>
      <c r="C14185" s="27" t="inlineStr">
        <is>
          <t>Gobierno Vasco</t>
        </is>
      </c>
      <c r="D14185" s="27" t="inlineStr">
        <is>
          <t/>
        </is>
      </c>
      <c r="E14185" s="27" t="inlineStr">
        <is>
          <t/>
        </is>
      </c>
      <c r="F14185" s="27" t="inlineStr">
        <is>
          <t/>
        </is>
      </c>
      <c r="G14185" s="27" t="inlineStr">
        <is>
          <t>suministro de balizas v16 para vehículos de la policía local</t>
        </is>
      </c>
      <c r="H14185" s="27" t="inlineStr">
        <is>
          <t>suministro de balizas v16 para vehículos de la policía local</t>
        </is>
      </c>
      <c r="I14185" s="27" t="inlineStr">
        <is>
          <t/>
        </is>
      </c>
      <c r="J14185" s="27" t="inlineStr">
        <is>
          <t>10/02/2026</t>
        </is>
      </c>
      <c r="K14185" s="27" t="inlineStr">
        <is>
          <t>2025-ESKA-002657-00</t>
        </is>
      </c>
      <c r="L14185" s="27" t="inlineStr">
        <is>
          <t>Adjudicación provisional / definitiva</t>
        </is>
      </c>
      <c r="M14185" s="27" t="inlineStr">
        <is>
          <t>true</t>
        </is>
      </c>
      <c r="N14185" s="27" t="inlineStr">
        <is>
          <t/>
        </is>
      </c>
      <c r="O14185" s="27" t="inlineStr">
        <is>
          <t/>
        </is>
      </c>
      <c r="P14185" s="27" t="inlineStr">
        <is>
          <t/>
        </is>
      </c>
      <c r="Q14185" s="27" t="inlineStr">
        <is>
          <t/>
        </is>
      </c>
      <c r="R14185" s="27" t="inlineStr">
        <is>
          <t/>
        </is>
      </c>
      <c r="S14185" s="27" t="inlineStr">
        <is>
          <t>https://www.contratacion.euskadi.eus/webkpe00-kpeperfi/es/contenidos/anuncio_contratacion/expcm484425/es_doc/images/logo_errenteria.jpg</t>
        </is>
      </c>
      <c r="T14185" s="27" t="inlineStr">
        <is>
          <t>Ayuntamiento de Errenteria</t>
        </is>
      </c>
      <c r="U14185" s="27" t="inlineStr">
        <is>
          <t>P2007200E - Ayuntamiento de Errenteria</t>
        </is>
      </c>
      <c r="V14185" s="27" t="inlineStr">
        <is>
          <t>Alcalde-Presidente</t>
        </is>
      </c>
      <c r="W14185" s="27" t="inlineStr">
        <is>
          <t/>
        </is>
      </c>
      <c r="X14185" s="27" t="inlineStr">
        <is>
          <t/>
        </is>
      </c>
      <c r="Y14185" s="27" t="inlineStr">
        <is>
          <t/>
        </is>
      </c>
      <c r="Z14185" s="27" t="inlineStr">
        <is>
          <t>https://www.contratacion.euskadi.eus/anuncio_contratacion/suministro-balizas-v16-vehiculos-policia-local/webkpe00-kpesimpc/es/</t>
        </is>
      </c>
      <c r="AA14185" s="27" t="inlineStr">
        <is>
          <t>https://www.contratacion.euskadi.eus/webkpe00-kpesimpc/es/contenidos/anuncio_contratacion/expcm484425/es_doc/index.html</t>
        </is>
      </c>
      <c r="AB14185" s="27" t="inlineStr">
        <is>
          <t>https://www.contratacion.euskadi.eus/contenidos/anuncio_contratacion/expcm484425/es_doc/data/es_r01dtpd19c4b708edb207b0ead85d8acd42a04ae13</t>
        </is>
      </c>
      <c r="AC14185" s="27" t="inlineStr">
        <is>
          <t>https://www.contratacion.euskadi.eus/contenidos/anuncio_contratacion/expcm484425/r01Index/expcm484425-idxContent.xml</t>
        </is>
      </c>
      <c r="AD14185" s="27" t="inlineStr">
        <is>
          <t>11/02/2026</t>
        </is>
      </c>
      <c r="AE14185" s="27" t="inlineStr">
        <is>
          <t>r01e0pd014af224c737151b5faa136d21f470eb9e1</t>
        </is>
      </c>
      <c r="AF14185" s="27" t="inlineStr">
        <is>
          <t>Ayuntamiento de Errenteria</t>
        </is>
      </c>
      <c r="AG14185" s="27" t="inlineStr">
        <is>
          <t>r01etpd15b4368e53f194155a7492d7da734968baa</t>
        </is>
      </c>
      <c r="AH14185" s="27" t="inlineStr">
        <is>
          <t>Ayuntamiento de Errenteria</t>
        </is>
      </c>
      <c r="AI14185" s="27" t="inlineStr">
        <is>
          <t/>
        </is>
      </c>
      <c r="AJ14185" s="27" t="inlineStr">
        <is>
          <t/>
        </is>
      </c>
    </row>
    <row r="14186" customHeight="true" ht="15.0">
      <c r="A14186" s="27" t="inlineStr">
        <is>
          <t>compra de 20 ordenadores de sobremesa</t>
        </is>
      </c>
      <c r="B14186" s="27" t="inlineStr">
        <is>
          <t/>
        </is>
      </c>
      <c r="C14186" s="27" t="inlineStr">
        <is>
          <t>Gobierno Vasco</t>
        </is>
      </c>
      <c r="D14186" s="27" t="inlineStr">
        <is>
          <t/>
        </is>
      </c>
      <c r="E14186" s="27" t="inlineStr">
        <is>
          <t/>
        </is>
      </c>
      <c r="F14186" s="27" t="inlineStr">
        <is>
          <t/>
        </is>
      </c>
      <c r="G14186" s="27" t="inlineStr">
        <is>
          <t>compra de 20 ordenadores de sobremesa</t>
        </is>
      </c>
      <c r="H14186" s="27" t="inlineStr">
        <is>
          <t>compra de 20 ordenadores de sobremesa</t>
        </is>
      </c>
      <c r="I14186" s="27" t="inlineStr">
        <is>
          <t/>
        </is>
      </c>
      <c r="J14186" s="27" t="inlineStr">
        <is>
          <t>10/02/2026</t>
        </is>
      </c>
      <c r="K14186" s="27" t="inlineStr">
        <is>
          <t>2025-ESKA-002659-00</t>
        </is>
      </c>
      <c r="L14186" s="27" t="inlineStr">
        <is>
          <t>Adjudicación provisional / definitiva</t>
        </is>
      </c>
      <c r="M14186" s="27" t="inlineStr">
        <is>
          <t>true</t>
        </is>
      </c>
      <c r="N14186" s="27" t="inlineStr">
        <is>
          <t/>
        </is>
      </c>
      <c r="O14186" s="27" t="inlineStr">
        <is>
          <t/>
        </is>
      </c>
      <c r="P14186" s="27" t="inlineStr">
        <is>
          <t/>
        </is>
      </c>
      <c r="Q14186" s="27" t="inlineStr">
        <is>
          <t/>
        </is>
      </c>
      <c r="R14186" s="27" t="inlineStr">
        <is>
          <t/>
        </is>
      </c>
      <c r="S14186" s="27" t="inlineStr">
        <is>
          <t>https://www.contratacion.euskadi.eus/webkpe00-kpeperfi/es/contenidos/anuncio_contratacion/expcm484426/es_doc/images/logo_errenteria.jpg</t>
        </is>
      </c>
      <c r="T14186" s="27" t="inlineStr">
        <is>
          <t>Ayuntamiento de Errenteria</t>
        </is>
      </c>
      <c r="U14186" s="27" t="inlineStr">
        <is>
          <t>P2007200E - Ayuntamiento de Errenteria</t>
        </is>
      </c>
      <c r="V14186" s="27" t="inlineStr">
        <is>
          <t>Alcalde-Presidente</t>
        </is>
      </c>
      <c r="W14186" s="27" t="inlineStr">
        <is>
          <t/>
        </is>
      </c>
      <c r="X14186" s="27" t="inlineStr">
        <is>
          <t/>
        </is>
      </c>
      <c r="Y14186" s="27" t="inlineStr">
        <is>
          <t/>
        </is>
      </c>
      <c r="Z14186" s="27" t="inlineStr">
        <is>
          <t>https://www.contratacion.euskadi.eus/anuncio_contratacion/compra-20-ordenadores-sobremesa/webkpe00-kpesimpc/es/</t>
        </is>
      </c>
      <c r="AA14186" s="27" t="inlineStr">
        <is>
          <t>https://www.contratacion.euskadi.eus/webkpe00-kpesimpc/es/contenidos/anuncio_contratacion/expcm484426/es_doc/index.html</t>
        </is>
      </c>
      <c r="AB14186" s="27" t="inlineStr">
        <is>
          <t>https://www.contratacion.euskadi.eus/contenidos/anuncio_contratacion/expcm484426/es_doc/data/es_r01dtpd019c4b710bd7207b0ead793a2a1e3bbb50b</t>
        </is>
      </c>
      <c r="AC14186" s="27" t="inlineStr">
        <is>
          <t>https://www.contratacion.euskadi.eus/contenidos/anuncio_contratacion/expcm484426/r01Index/expcm484426-idxContent.xml</t>
        </is>
      </c>
      <c r="AD14186" s="27" t="inlineStr">
        <is>
          <t>11/02/2026</t>
        </is>
      </c>
      <c r="AE14186" s="27" t="inlineStr">
        <is>
          <t>r01e0pd014af224c737151b5faa136d21f470eb9e1</t>
        </is>
      </c>
      <c r="AF14186" s="27" t="inlineStr">
        <is>
          <t>Ayuntamiento de Errenteria</t>
        </is>
      </c>
      <c r="AG14186" s="27" t="inlineStr">
        <is>
          <t>r01etpd15b4368e53f194155a7492d7da734968baa</t>
        </is>
      </c>
      <c r="AH14186" s="27" t="inlineStr">
        <is>
          <t>Ayuntamiento de Errenteria</t>
        </is>
      </c>
      <c r="AI14186" s="27" t="inlineStr">
        <is>
          <t/>
        </is>
      </c>
      <c r="AJ14186" s="27" t="inlineStr">
        <is>
          <t/>
        </is>
      </c>
    </row>
    <row r="14187" customHeight="true" ht="15.0">
      <c r="A14187" s="27" t="inlineStr">
        <is>
          <t>compra de dispositivos para equipar salas de reuniones</t>
        </is>
      </c>
      <c r="B14187" s="27" t="inlineStr">
        <is>
          <t/>
        </is>
      </c>
      <c r="C14187" s="27" t="inlineStr">
        <is>
          <t>Gobierno Vasco</t>
        </is>
      </c>
      <c r="D14187" s="27" t="inlineStr">
        <is>
          <t/>
        </is>
      </c>
      <c r="E14187" s="27" t="inlineStr">
        <is>
          <t/>
        </is>
      </c>
      <c r="F14187" s="27" t="inlineStr">
        <is>
          <t/>
        </is>
      </c>
      <c r="G14187" s="27" t="inlineStr">
        <is>
          <t>compra de dispositivos para equipar salas de reuniones</t>
        </is>
      </c>
      <c r="H14187" s="27" t="inlineStr">
        <is>
          <t>compra de dispositivos para equipar salas de reuniones</t>
        </is>
      </c>
      <c r="I14187" s="27" t="inlineStr">
        <is>
          <t/>
        </is>
      </c>
      <c r="J14187" s="27" t="inlineStr">
        <is>
          <t>10/02/2026</t>
        </is>
      </c>
      <c r="K14187" s="27" t="inlineStr">
        <is>
          <t>2025-ESKA-002661-00</t>
        </is>
      </c>
      <c r="L14187" s="27" t="inlineStr">
        <is>
          <t>Adjudicación provisional / definitiva</t>
        </is>
      </c>
      <c r="M14187" s="27" t="inlineStr">
        <is>
          <t>true</t>
        </is>
      </c>
      <c r="N14187" s="27" t="inlineStr">
        <is>
          <t/>
        </is>
      </c>
      <c r="O14187" s="27" t="inlineStr">
        <is>
          <t/>
        </is>
      </c>
      <c r="P14187" s="27" t="inlineStr">
        <is>
          <t/>
        </is>
      </c>
      <c r="Q14187" s="27" t="inlineStr">
        <is>
          <t/>
        </is>
      </c>
      <c r="R14187" s="27" t="inlineStr">
        <is>
          <t/>
        </is>
      </c>
      <c r="S14187" s="27" t="inlineStr">
        <is>
          <t>https://www.contratacion.euskadi.eus/webkpe00-kpeperfi/es/contenidos/anuncio_contratacion/expcm484427/es_doc/images/logo_errenteria.jpg</t>
        </is>
      </c>
      <c r="T14187" s="27" t="inlineStr">
        <is>
          <t>Ayuntamiento de Errenteria</t>
        </is>
      </c>
      <c r="U14187" s="27" t="inlineStr">
        <is>
          <t>P2007200E - Ayuntamiento de Errenteria</t>
        </is>
      </c>
      <c r="V14187" s="27" t="inlineStr">
        <is>
          <t>Alcalde-Presidente</t>
        </is>
      </c>
      <c r="W14187" s="27" t="inlineStr">
        <is>
          <t/>
        </is>
      </c>
      <c r="X14187" s="27" t="inlineStr">
        <is>
          <t/>
        </is>
      </c>
      <c r="Y14187" s="27" t="inlineStr">
        <is>
          <t/>
        </is>
      </c>
      <c r="Z14187" s="27" t="inlineStr">
        <is>
          <t>https://www.contratacion.euskadi.eus/anuncio_contratacion/compra-dispositivos-equipar-salas-reuniones/webkpe00-kpesimpc/es/</t>
        </is>
      </c>
      <c r="AA14187" s="27" t="inlineStr">
        <is>
          <t>https://www.contratacion.euskadi.eus/webkpe00-kpesimpc/es/contenidos/anuncio_contratacion/expcm484427/es_doc/index.html</t>
        </is>
      </c>
      <c r="AB14187" s="27" t="inlineStr">
        <is>
          <t>https://www.contratacion.euskadi.eus/contenidos/anuncio_contratacion/expcm484427/es_doc/data/es_r01dtpd19c4b7553704695f754b4b2b4d9c6f082c0</t>
        </is>
      </c>
      <c r="AC14187" s="27" t="inlineStr">
        <is>
          <t>https://www.contratacion.euskadi.eus/contenidos/anuncio_contratacion/expcm484427/r01Index/expcm484427-idxContent.xml</t>
        </is>
      </c>
      <c r="AD14187" s="27" t="inlineStr">
        <is>
          <t>11/02/2026</t>
        </is>
      </c>
      <c r="AE14187" s="27" t="inlineStr">
        <is>
          <t>r01e0pd014af224c737151b5faa136d21f470eb9e1</t>
        </is>
      </c>
      <c r="AF14187" s="27" t="inlineStr">
        <is>
          <t>Ayuntamiento de Errenteria</t>
        </is>
      </c>
      <c r="AG14187" s="27" t="inlineStr">
        <is>
          <t>r01etpd15b4368e53f194155a7492d7da734968baa</t>
        </is>
      </c>
      <c r="AH14187" s="27" t="inlineStr">
        <is>
          <t>Ayuntamiento de Errenteria</t>
        </is>
      </c>
      <c r="AI14187" s="27" t="inlineStr">
        <is>
          <t/>
        </is>
      </c>
      <c r="AJ14187" s="27" t="inlineStr">
        <is>
          <t/>
        </is>
      </c>
    </row>
    <row r="14188" customHeight="true" ht="15.0">
      <c r="A14188" s="27" t="inlineStr">
        <is>
          <t>polideportivo galtzaraborda. otros suministros. materiales</t>
        </is>
      </c>
      <c r="B14188" s="27" t="inlineStr">
        <is>
          <t/>
        </is>
      </c>
      <c r="C14188" s="27" t="inlineStr">
        <is>
          <t>Gobierno Vasco</t>
        </is>
      </c>
      <c r="D14188" s="27" t="inlineStr">
        <is>
          <t/>
        </is>
      </c>
      <c r="E14188" s="27" t="inlineStr">
        <is>
          <t/>
        </is>
      </c>
      <c r="F14188" s="27" t="inlineStr">
        <is>
          <t/>
        </is>
      </c>
      <c r="G14188" s="27" t="inlineStr">
        <is>
          <t>polideportivo galtzaraborda. otros suministros. materiales</t>
        </is>
      </c>
      <c r="H14188" s="27" t="inlineStr">
        <is>
          <t>polideportivo galtzaraborda. otros suministros. materiales</t>
        </is>
      </c>
      <c r="I14188" s="27" t="inlineStr">
        <is>
          <t/>
        </is>
      </c>
      <c r="J14188" s="27" t="inlineStr">
        <is>
          <t>10/02/2026</t>
        </is>
      </c>
      <c r="K14188" s="27" t="inlineStr">
        <is>
          <t>2025-ESKA-002663-00</t>
        </is>
      </c>
      <c r="L14188" s="27" t="inlineStr">
        <is>
          <t>Adjudicación provisional / definitiva</t>
        </is>
      </c>
      <c r="M14188" s="27" t="inlineStr">
        <is>
          <t>true</t>
        </is>
      </c>
      <c r="N14188" s="27" t="inlineStr">
        <is>
          <t/>
        </is>
      </c>
      <c r="O14188" s="27" t="inlineStr">
        <is>
          <t/>
        </is>
      </c>
      <c r="P14188" s="27" t="inlineStr">
        <is>
          <t/>
        </is>
      </c>
      <c r="Q14188" s="27" t="inlineStr">
        <is>
          <t/>
        </is>
      </c>
      <c r="R14188" s="27" t="inlineStr">
        <is>
          <t/>
        </is>
      </c>
      <c r="S14188" s="27" t="inlineStr">
        <is>
          <t>https://www.contratacion.euskadi.eus/webkpe00-kpeperfi/es/contenidos/anuncio_contratacion/expcm484428/es_doc/images/logo_errenteria.jpg</t>
        </is>
      </c>
      <c r="T14188" s="27" t="inlineStr">
        <is>
          <t>Ayuntamiento de Errenteria</t>
        </is>
      </c>
      <c r="U14188" s="27" t="inlineStr">
        <is>
          <t>P2007200E - Ayuntamiento de Errenteria</t>
        </is>
      </c>
      <c r="V14188" s="27" t="inlineStr">
        <is>
          <t>Alcalde-Presidente</t>
        </is>
      </c>
      <c r="W14188" s="27" t="inlineStr">
        <is>
          <t/>
        </is>
      </c>
      <c r="X14188" s="27" t="inlineStr">
        <is>
          <t/>
        </is>
      </c>
      <c r="Y14188" s="27" t="inlineStr">
        <is>
          <t/>
        </is>
      </c>
      <c r="Z14188" s="27" t="inlineStr">
        <is>
          <t>https://www.contratacion.euskadi.eus/anuncio_contratacion/polideportivo-galtzaraborda-otros-suministros-materiales/expcm484428/webkpe00-kpesimpc/es/</t>
        </is>
      </c>
      <c r="AA14188" s="27" t="inlineStr">
        <is>
          <t>https://www.contratacion.euskadi.eus/webkpe00-kpesimpc/es/contenidos/anuncio_contratacion/expcm484428/es_doc/index.html</t>
        </is>
      </c>
      <c r="AB14188" s="27" t="inlineStr">
        <is>
          <t>https://www.contratacion.euskadi.eus/contenidos/anuncio_contratacion/expcm484428/es_doc/data/es_r01dtpd19c4b79904a207b0ead458fd75acc820c51</t>
        </is>
      </c>
      <c r="AC14188" s="27" t="inlineStr">
        <is>
          <t>https://www.contratacion.euskadi.eus/contenidos/anuncio_contratacion/expcm484428/r01Index/expcm484428-idxContent.xml</t>
        </is>
      </c>
      <c r="AD14188" s="27" t="inlineStr">
        <is>
          <t>11/02/2026</t>
        </is>
      </c>
      <c r="AE14188" s="27" t="inlineStr">
        <is>
          <t>r01e0pd014af224c737151b5faa136d21f470eb9e1</t>
        </is>
      </c>
      <c r="AF14188" s="27" t="inlineStr">
        <is>
          <t>Ayuntamiento de Errenteria</t>
        </is>
      </c>
      <c r="AG14188" s="27" t="inlineStr">
        <is>
          <t>r01etpd15b4368e53f194155a7492d7da734968baa</t>
        </is>
      </c>
      <c r="AH14188" s="27" t="inlineStr">
        <is>
          <t>Ayuntamiento de Errenteria</t>
        </is>
      </c>
      <c r="AI14188" s="27" t="inlineStr">
        <is>
          <t/>
        </is>
      </c>
      <c r="AJ14188" s="27" t="inlineStr">
        <is>
          <t/>
        </is>
      </c>
    </row>
    <row r="14189" customHeight="true" ht="15.0">
      <c r="A14189" s="27" t="inlineStr">
        <is>
          <t>atriles para la plaza clara rangel y el paseo mari zozaia</t>
        </is>
      </c>
      <c r="B14189" s="27" t="inlineStr">
        <is>
          <t/>
        </is>
      </c>
      <c r="C14189" s="27" t="inlineStr">
        <is>
          <t>Gobierno Vasco</t>
        </is>
      </c>
      <c r="D14189" s="27" t="inlineStr">
        <is>
          <t/>
        </is>
      </c>
      <c r="E14189" s="27" t="inlineStr">
        <is>
          <t/>
        </is>
      </c>
      <c r="F14189" s="27" t="inlineStr">
        <is>
          <t/>
        </is>
      </c>
      <c r="G14189" s="27" t="inlineStr">
        <is>
          <t>atriles para la plaza clara rangel y el paseo mari zozaia</t>
        </is>
      </c>
      <c r="H14189" s="27" t="inlineStr">
        <is>
          <t>atriles para la plaza clara rangel y el paseo mari zozaia</t>
        </is>
      </c>
      <c r="I14189" s="27" t="inlineStr">
        <is>
          <t/>
        </is>
      </c>
      <c r="J14189" s="27" t="inlineStr">
        <is>
          <t>10/02/2026</t>
        </is>
      </c>
      <c r="K14189" s="27" t="inlineStr">
        <is>
          <t>2025-ESKA-002665-00</t>
        </is>
      </c>
      <c r="L14189" s="27" t="inlineStr">
        <is>
          <t>Adjudicación provisional / definitiva</t>
        </is>
      </c>
      <c r="M14189" s="27" t="inlineStr">
        <is>
          <t>true</t>
        </is>
      </c>
      <c r="N14189" s="27" t="inlineStr">
        <is>
          <t/>
        </is>
      </c>
      <c r="O14189" s="27" t="inlineStr">
        <is>
          <t/>
        </is>
      </c>
      <c r="P14189" s="27" t="inlineStr">
        <is>
          <t/>
        </is>
      </c>
      <c r="Q14189" s="27" t="inlineStr">
        <is>
          <t/>
        </is>
      </c>
      <c r="R14189" s="27" t="inlineStr">
        <is>
          <t/>
        </is>
      </c>
      <c r="S14189" s="27" t="inlineStr">
        <is>
          <t>https://www.contratacion.euskadi.eus/webkpe00-kpeperfi/es/contenidos/anuncio_contratacion/expcm484429/es_doc/images/logo_errenteria.jpg</t>
        </is>
      </c>
      <c r="T14189" s="27" t="inlineStr">
        <is>
          <t>Ayuntamiento de Errenteria</t>
        </is>
      </c>
      <c r="U14189" s="27" t="inlineStr">
        <is>
          <t>P2007200E - Ayuntamiento de Errenteria</t>
        </is>
      </c>
      <c r="V14189" s="27" t="inlineStr">
        <is>
          <t>Alcalde-Presidente</t>
        </is>
      </c>
      <c r="W14189" s="27" t="inlineStr">
        <is>
          <t/>
        </is>
      </c>
      <c r="X14189" s="27" t="inlineStr">
        <is>
          <t/>
        </is>
      </c>
      <c r="Y14189" s="27" t="inlineStr">
        <is>
          <t/>
        </is>
      </c>
      <c r="Z14189" s="27" t="inlineStr">
        <is>
          <t>https://www.contratacion.euskadi.eus/anuncio_contratacion/atriles-plaza-clara-rangel-y-paseo-mari-zozaia/webkpe00-kpesimpc/es/</t>
        </is>
      </c>
      <c r="AA14189" s="27" t="inlineStr">
        <is>
          <t>https://www.contratacion.euskadi.eus/webkpe00-kpesimpc/es/contenidos/anuncio_contratacion/expcm484429/es_doc/index.html</t>
        </is>
      </c>
      <c r="AB14189" s="27" t="inlineStr">
        <is>
          <t>https://www.contratacion.euskadi.eus/contenidos/anuncio_contratacion/expcm484429/es_doc/data/es_r01dtpd19c4b7a0ff4207b0ead3ba72b0a533db10e</t>
        </is>
      </c>
      <c r="AC14189" s="27" t="inlineStr">
        <is>
          <t>https://www.contratacion.euskadi.eus/contenidos/anuncio_contratacion/expcm484429/r01Index/expcm484429-idxContent.xml</t>
        </is>
      </c>
      <c r="AD14189" s="27" t="inlineStr">
        <is>
          <t>11/02/2026</t>
        </is>
      </c>
      <c r="AE14189" s="27" t="inlineStr">
        <is>
          <t>r01e0pd014af224c737151b5faa136d21f470eb9e1</t>
        </is>
      </c>
      <c r="AF14189" s="27" t="inlineStr">
        <is>
          <t>Ayuntamiento de Errenteria</t>
        </is>
      </c>
      <c r="AG14189" s="27" t="inlineStr">
        <is>
          <t>r01etpd15b4368e53f194155a7492d7da734968baa</t>
        </is>
      </c>
      <c r="AH14189" s="27" t="inlineStr">
        <is>
          <t>Ayuntamiento de Errenteria</t>
        </is>
      </c>
      <c r="AI14189" s="27" t="inlineStr">
        <is>
          <t/>
        </is>
      </c>
      <c r="AJ14189" s="27" t="inlineStr">
        <is>
          <t/>
        </is>
      </c>
    </row>
    <row r="14190" customHeight="true" ht="15.0">
      <c r="A14190" s="27" t="inlineStr">
        <is>
          <t>polideportivo de galtzaraborda. otros suministros. contador recirculacion 6" - 150 mm cod 71719</t>
        </is>
      </c>
      <c r="B14190" s="27" t="inlineStr">
        <is>
          <t/>
        </is>
      </c>
      <c r="C14190" s="27" t="inlineStr">
        <is>
          <t>Gobierno Vasco</t>
        </is>
      </c>
      <c r="D14190" s="27" t="inlineStr">
        <is>
          <t/>
        </is>
      </c>
      <c r="E14190" s="27" t="inlineStr">
        <is>
          <t/>
        </is>
      </c>
      <c r="F14190" s="27" t="inlineStr">
        <is>
          <t/>
        </is>
      </c>
      <c r="G14190" s="27" t="inlineStr">
        <is>
          <t>polideportivo de galtzaraborda. otros suministros. contador recirculacion 6" - 150 mm cod 71719</t>
        </is>
      </c>
      <c r="H14190" s="27" t="inlineStr">
        <is>
          <t>polideportivo de galtzaraborda. otros suministros. contador recirculacion 6" - 150 mm cod 71719</t>
        </is>
      </c>
      <c r="I14190" s="27" t="inlineStr">
        <is>
          <t/>
        </is>
      </c>
      <c r="J14190" s="27" t="inlineStr">
        <is>
          <t>09/02/2026</t>
        </is>
      </c>
      <c r="K14190" s="27" t="inlineStr">
        <is>
          <t>2025-ESKA-002666-00</t>
        </is>
      </c>
      <c r="L14190" s="27" t="inlineStr">
        <is>
          <t>Adjudicación provisional / definitiva</t>
        </is>
      </c>
      <c r="M14190" s="27" t="inlineStr">
        <is>
          <t>true</t>
        </is>
      </c>
      <c r="N14190" s="27" t="inlineStr">
        <is>
          <t/>
        </is>
      </c>
      <c r="O14190" s="27" t="inlineStr">
        <is>
          <t/>
        </is>
      </c>
      <c r="P14190" s="27" t="inlineStr">
        <is>
          <t/>
        </is>
      </c>
      <c r="Q14190" s="27" t="inlineStr">
        <is>
          <t/>
        </is>
      </c>
      <c r="R14190" s="27" t="inlineStr">
        <is>
          <t/>
        </is>
      </c>
      <c r="S14190" s="27" t="inlineStr">
        <is>
          <t>https://www.contratacion.euskadi.eus/webkpe00-kpeperfi/es/contenidos/anuncio_contratacion/expcm484430/es_doc/images/logo_errenteria.jpg</t>
        </is>
      </c>
      <c r="T14190" s="27" t="inlineStr">
        <is>
          <t>Ayuntamiento de Errenteria</t>
        </is>
      </c>
      <c r="U14190" s="27" t="inlineStr">
        <is>
          <t>P2007200E - Ayuntamiento de Errenteria</t>
        </is>
      </c>
      <c r="V14190" s="27" t="inlineStr">
        <is>
          <t>Alcalde-Presidente</t>
        </is>
      </c>
      <c r="W14190" s="27" t="inlineStr">
        <is>
          <t/>
        </is>
      </c>
      <c r="X14190" s="27" t="inlineStr">
        <is>
          <t/>
        </is>
      </c>
      <c r="Y14190" s="27" t="inlineStr">
        <is>
          <t/>
        </is>
      </c>
      <c r="Z14190" s="27" t="inlineStr">
        <is>
          <t>https://www.contratacion.euskadi.eus/anuncio_contratacion/polideportivo-galtzaraborda-otros-suministros-contador-recirculacion-6-150-mm-cod-71719/webkpe00-kpesimpc/es/</t>
        </is>
      </c>
      <c r="AA14190" s="27" t="inlineStr">
        <is>
          <t>https://www.contratacion.euskadi.eus/webkpe00-kpesimpc/es/contenidos/anuncio_contratacion/expcm484430/es_doc/index.html</t>
        </is>
      </c>
      <c r="AB14190" s="27" t="inlineStr">
        <is>
          <t>https://www.contratacion.euskadi.eus/contenidos/anuncio_contratacion/expcm484430/es_doc/data/es_r01dtpd19c4b7e4a344695f75497fc5ce3c5f5abda</t>
        </is>
      </c>
      <c r="AC14190" s="27" t="inlineStr">
        <is>
          <t>https://www.contratacion.euskadi.eus/contenidos/anuncio_contratacion/expcm484430/r01Index/expcm484430-idxContent.xml</t>
        </is>
      </c>
      <c r="AD14190" s="27" t="inlineStr">
        <is>
          <t>11/02/2026</t>
        </is>
      </c>
      <c r="AE14190" s="27" t="inlineStr">
        <is>
          <t>r01e0pd014af224c737151b5faa136d21f470eb9e1</t>
        </is>
      </c>
      <c r="AF14190" s="27" t="inlineStr">
        <is>
          <t>Ayuntamiento de Errenteria</t>
        </is>
      </c>
      <c r="AG14190" s="27" t="inlineStr">
        <is>
          <t>r01etpd15b4368e53f194155a7492d7da734968baa</t>
        </is>
      </c>
      <c r="AH14190" s="27" t="inlineStr">
        <is>
          <t>Ayuntamiento de Errenteria</t>
        </is>
      </c>
      <c r="AI14190" s="27" t="inlineStr">
        <is>
          <t/>
        </is>
      </c>
      <c r="AJ14190" s="27" t="inlineStr">
        <is>
          <t/>
        </is>
      </c>
    </row>
    <row r="14191" customHeight="true" ht="15.0">
      <c r="A14191" s="27" t="inlineStr">
        <is>
          <t>suministro de autogas para vehículo de mantenimiento que funciona con este combustible.</t>
        </is>
      </c>
      <c r="B14191" s="27" t="inlineStr">
        <is>
          <t/>
        </is>
      </c>
      <c r="C14191" s="27" t="inlineStr">
        <is>
          <t>Gobierno Vasco</t>
        </is>
      </c>
      <c r="D14191" s="27" t="inlineStr">
        <is>
          <t/>
        </is>
      </c>
      <c r="E14191" s="27" t="inlineStr">
        <is>
          <t/>
        </is>
      </c>
      <c r="F14191" s="27" t="inlineStr">
        <is>
          <t/>
        </is>
      </c>
      <c r="G14191" s="27" t="inlineStr">
        <is>
          <t>suministro de autogas para vehículo de mantenimiento que funciona con este combustible.</t>
        </is>
      </c>
      <c r="H14191" s="27" t="inlineStr">
        <is>
          <t>suministro de autogas para vehículo de mantenimiento que funciona con este combustible.</t>
        </is>
      </c>
      <c r="I14191" s="27" t="inlineStr">
        <is>
          <t/>
        </is>
      </c>
      <c r="J14191" s="27" t="inlineStr">
        <is>
          <t>10/02/2026</t>
        </is>
      </c>
      <c r="K14191" s="27" t="inlineStr">
        <is>
          <t>2025-ESKA-002668-00</t>
        </is>
      </c>
      <c r="L14191" s="27" t="inlineStr">
        <is>
          <t>Adjudicación provisional / definitiva</t>
        </is>
      </c>
      <c r="M14191" s="27" t="inlineStr">
        <is>
          <t>true</t>
        </is>
      </c>
      <c r="N14191" s="27" t="inlineStr">
        <is>
          <t/>
        </is>
      </c>
      <c r="O14191" s="27" t="inlineStr">
        <is>
          <t/>
        </is>
      </c>
      <c r="P14191" s="27" t="inlineStr">
        <is>
          <t/>
        </is>
      </c>
      <c r="Q14191" s="27" t="inlineStr">
        <is>
          <t/>
        </is>
      </c>
      <c r="R14191" s="27" t="inlineStr">
        <is>
          <t/>
        </is>
      </c>
      <c r="S14191" s="27" t="inlineStr">
        <is>
          <t>https://www.contratacion.euskadi.eus/webkpe00-kpeperfi/es/contenidos/anuncio_contratacion/expcm484431/es_doc/images/logo_errenteria.jpg</t>
        </is>
      </c>
      <c r="T14191" s="27" t="inlineStr">
        <is>
          <t>Ayuntamiento de Errenteria</t>
        </is>
      </c>
      <c r="U14191" s="27" t="inlineStr">
        <is>
          <t>P2007200E - Ayuntamiento de Errenteria</t>
        </is>
      </c>
      <c r="V14191" s="27" t="inlineStr">
        <is>
          <t>Alcalde-Presidente</t>
        </is>
      </c>
      <c r="W14191" s="27" t="inlineStr">
        <is>
          <t/>
        </is>
      </c>
      <c r="X14191" s="27" t="inlineStr">
        <is>
          <t/>
        </is>
      </c>
      <c r="Y14191" s="27" t="inlineStr">
        <is>
          <t/>
        </is>
      </c>
      <c r="Z14191" s="27" t="inlineStr">
        <is>
          <t>https://www.contratacion.euskadi.eus/anuncio_contratacion/suministro-autogas-vehiculo-mantenimiento-que-funciona-este-combustible/webkpe00-kpesimpc/es/</t>
        </is>
      </c>
      <c r="AA14191" s="27" t="inlineStr">
        <is>
          <t>https://www.contratacion.euskadi.eus/webkpe00-kpesimpc/es/contenidos/anuncio_contratacion/expcm484431/es_doc/index.html</t>
        </is>
      </c>
      <c r="AB14191" s="27" t="inlineStr">
        <is>
          <t>https://www.contratacion.euskadi.eus/contenidos/anuncio_contratacion/expcm484431/es_doc/data/es_r01dtpd19c4b7ec2174695f754694cbcccdc09f4a0</t>
        </is>
      </c>
      <c r="AC14191" s="27" t="inlineStr">
        <is>
          <t>https://www.contratacion.euskadi.eus/contenidos/anuncio_contratacion/expcm484431/r01Index/expcm484431-idxContent.xml</t>
        </is>
      </c>
      <c r="AD14191" s="27" t="inlineStr">
        <is>
          <t>11/02/2026</t>
        </is>
      </c>
      <c r="AE14191" s="27" t="inlineStr">
        <is>
          <t>r01e0pd014af224c737151b5faa136d21f470eb9e1</t>
        </is>
      </c>
      <c r="AF14191" s="27" t="inlineStr">
        <is>
          <t>Ayuntamiento de Errenteria</t>
        </is>
      </c>
      <c r="AG14191" s="27" t="inlineStr">
        <is>
          <t>r01etpd15b4368e53f194155a7492d7da734968baa</t>
        </is>
      </c>
      <c r="AH14191" s="27" t="inlineStr">
        <is>
          <t>Ayuntamiento de Errenteria</t>
        </is>
      </c>
      <c r="AI14191" s="27" t="inlineStr">
        <is>
          <t/>
        </is>
      </c>
      <c r="AJ14191" s="27" t="inlineStr">
        <is>
          <t/>
        </is>
      </c>
    </row>
    <row r="14192" customHeight="true" ht="15.0">
      <c r="A14192" s="27" t="inlineStr">
        <is>
          <t>pago de parking al acudir a reuniones en donostia-san sebastián.</t>
        </is>
      </c>
      <c r="B14192" s="27" t="inlineStr">
        <is>
          <t/>
        </is>
      </c>
      <c r="C14192" s="27" t="inlineStr">
        <is>
          <t>Gobierno Vasco</t>
        </is>
      </c>
      <c r="D14192" s="27" t="inlineStr">
        <is>
          <t/>
        </is>
      </c>
      <c r="E14192" s="27" t="inlineStr">
        <is>
          <t/>
        </is>
      </c>
      <c r="F14192" s="27" t="inlineStr">
        <is>
          <t/>
        </is>
      </c>
      <c r="G14192" s="27" t="inlineStr">
        <is>
          <t>pago de parking al acudir a reuniones en donostia-san sebastián.</t>
        </is>
      </c>
      <c r="H14192" s="27" t="inlineStr">
        <is>
          <t>pago de parking al acudir a reuniones en donostia-san sebastián.</t>
        </is>
      </c>
      <c r="I14192" s="27" t="inlineStr">
        <is>
          <t/>
        </is>
      </c>
      <c r="J14192" s="27" t="inlineStr">
        <is>
          <t>10/02/2026</t>
        </is>
      </c>
      <c r="K14192" s="27" t="inlineStr">
        <is>
          <t>2025-ESKA-002669-00</t>
        </is>
      </c>
      <c r="L14192" s="27" t="inlineStr">
        <is>
          <t>Adjudicación provisional / definitiva</t>
        </is>
      </c>
      <c r="M14192" s="27" t="inlineStr">
        <is>
          <t>true</t>
        </is>
      </c>
      <c r="N14192" s="27" t="inlineStr">
        <is>
          <t/>
        </is>
      </c>
      <c r="O14192" s="27" t="inlineStr">
        <is>
          <t/>
        </is>
      </c>
      <c r="P14192" s="27" t="inlineStr">
        <is>
          <t/>
        </is>
      </c>
      <c r="Q14192" s="27" t="inlineStr">
        <is>
          <t/>
        </is>
      </c>
      <c r="R14192" s="27" t="inlineStr">
        <is>
          <t/>
        </is>
      </c>
      <c r="S14192" s="27" t="inlineStr">
        <is>
          <t>https://www.contratacion.euskadi.eus/webkpe00-kpeperfi/es/contenidos/anuncio_contratacion/expcm484432/es_doc/images/logo_errenteria.jpg</t>
        </is>
      </c>
      <c r="T14192" s="27" t="inlineStr">
        <is>
          <t>Ayuntamiento de Errenteria</t>
        </is>
      </c>
      <c r="U14192" s="27" t="inlineStr">
        <is>
          <t>P2007200E - Ayuntamiento de Errenteria</t>
        </is>
      </c>
      <c r="V14192" s="27" t="inlineStr">
        <is>
          <t>Alcalde-Presidente</t>
        </is>
      </c>
      <c r="W14192" s="27" t="inlineStr">
        <is>
          <t/>
        </is>
      </c>
      <c r="X14192" s="27" t="inlineStr">
        <is>
          <t/>
        </is>
      </c>
      <c r="Y14192" s="27" t="inlineStr">
        <is>
          <t/>
        </is>
      </c>
      <c r="Z14192" s="27" t="inlineStr">
        <is>
          <t>https://www.contratacion.euskadi.eus/anuncio_contratacion/pago-parking-al-acudir-reuniones-donostia-san-sebastian/webkpe00-kpesimpc/es/</t>
        </is>
      </c>
      <c r="AA14192" s="27" t="inlineStr">
        <is>
          <t>https://www.contratacion.euskadi.eus/webkpe00-kpesimpc/es/contenidos/anuncio_contratacion/expcm484432/es_doc/index.html</t>
        </is>
      </c>
      <c r="AB14192" s="27" t="inlineStr">
        <is>
          <t>https://www.contratacion.euskadi.eus/contenidos/anuncio_contratacion/expcm484432/es_doc/data/es_r01dtpd19c4b8310cb6082397d829d1881ae189770</t>
        </is>
      </c>
      <c r="AC14192" s="27" t="inlineStr">
        <is>
          <t>https://www.contratacion.euskadi.eus/contenidos/anuncio_contratacion/expcm484432/r01Index/expcm484432-idxContent.xml</t>
        </is>
      </c>
      <c r="AD14192" s="27" t="inlineStr">
        <is>
          <t>11/02/2026</t>
        </is>
      </c>
      <c r="AE14192" s="27" t="inlineStr">
        <is>
          <t>r01e0pd014af224c737151b5faa136d21f470eb9e1</t>
        </is>
      </c>
      <c r="AF14192" s="27" t="inlineStr">
        <is>
          <t>Ayuntamiento de Errenteria</t>
        </is>
      </c>
      <c r="AG14192" s="27" t="inlineStr">
        <is>
          <t>r01etpd15b4368e53f194155a7492d7da734968baa</t>
        </is>
      </c>
      <c r="AH14192" s="27" t="inlineStr">
        <is>
          <t>Ayuntamiento de Errenteria</t>
        </is>
      </c>
      <c r="AI14192" s="27" t="inlineStr">
        <is>
          <t/>
        </is>
      </c>
      <c r="AJ14192" s="27" t="inlineStr">
        <is>
          <t/>
        </is>
      </c>
    </row>
    <row r="14193" customHeight="true" ht="15.0">
      <c r="A14193" s="27" t="inlineStr">
        <is>
          <t>pago de parking al acudir a reuniones en donostia-san sebastián.</t>
        </is>
      </c>
      <c r="B14193" s="27" t="inlineStr">
        <is>
          <t/>
        </is>
      </c>
      <c r="C14193" s="27" t="inlineStr">
        <is>
          <t>Gobierno Vasco</t>
        </is>
      </c>
      <c r="D14193" s="27" t="inlineStr">
        <is>
          <t/>
        </is>
      </c>
      <c r="E14193" s="27" t="inlineStr">
        <is>
          <t/>
        </is>
      </c>
      <c r="F14193" s="27" t="inlineStr">
        <is>
          <t/>
        </is>
      </c>
      <c r="G14193" s="27" t="inlineStr">
        <is>
          <t>pago de parking al acudir a reuniones en donostia-san sebastián.</t>
        </is>
      </c>
      <c r="H14193" s="27" t="inlineStr">
        <is>
          <t>pago de parking al acudir a reuniones en donostia-san sebastián.</t>
        </is>
      </c>
      <c r="I14193" s="27" t="inlineStr">
        <is>
          <t/>
        </is>
      </c>
      <c r="J14193" s="27" t="inlineStr">
        <is>
          <t>10/02/2026</t>
        </is>
      </c>
      <c r="K14193" s="27" t="inlineStr">
        <is>
          <t>2025-ESKA-002670-00</t>
        </is>
      </c>
      <c r="L14193" s="27" t="inlineStr">
        <is>
          <t>Adjudicación provisional / definitiva</t>
        </is>
      </c>
      <c r="M14193" s="27" t="inlineStr">
        <is>
          <t>true</t>
        </is>
      </c>
      <c r="N14193" s="27" t="inlineStr">
        <is>
          <t/>
        </is>
      </c>
      <c r="O14193" s="27" t="inlineStr">
        <is>
          <t/>
        </is>
      </c>
      <c r="P14193" s="27" t="inlineStr">
        <is>
          <t/>
        </is>
      </c>
      <c r="Q14193" s="27" t="inlineStr">
        <is>
          <t/>
        </is>
      </c>
      <c r="R14193" s="27" t="inlineStr">
        <is>
          <t/>
        </is>
      </c>
      <c r="S14193" s="27" t="inlineStr">
        <is>
          <t>https://www.contratacion.euskadi.eus/webkpe00-kpeperfi/es/contenidos/anuncio_contratacion/expcm484433/es_doc/images/logo_errenteria.jpg</t>
        </is>
      </c>
      <c r="T14193" s="27" t="inlineStr">
        <is>
          <t>Ayuntamiento de Errenteria</t>
        </is>
      </c>
      <c r="U14193" s="27" t="inlineStr">
        <is>
          <t>P2007200E - Ayuntamiento de Errenteria</t>
        </is>
      </c>
      <c r="V14193" s="27" t="inlineStr">
        <is>
          <t>Alcalde-Presidente</t>
        </is>
      </c>
      <c r="W14193" s="27" t="inlineStr">
        <is>
          <t/>
        </is>
      </c>
      <c r="X14193" s="27" t="inlineStr">
        <is>
          <t/>
        </is>
      </c>
      <c r="Y14193" s="27" t="inlineStr">
        <is>
          <t/>
        </is>
      </c>
      <c r="Z14193" s="27" t="inlineStr">
        <is>
          <t>https://www.contratacion.euskadi.eus/anuncio_contratacion/pago-parking-al-acudir-reuniones-donostia-san-sebastian/expcm484433/webkpe00-kpesimpc/es/</t>
        </is>
      </c>
      <c r="AA14193" s="27" t="inlineStr">
        <is>
          <t>https://www.contratacion.euskadi.eus/webkpe00-kpesimpc/es/contenidos/anuncio_contratacion/expcm484433/es_doc/index.html</t>
        </is>
      </c>
      <c r="AB14193" s="27" t="inlineStr">
        <is>
          <t>https://www.contratacion.euskadi.eus/contenidos/anuncio_contratacion/expcm484433/es_doc/data/es_r01dtpd19c4b874a9b6082397d406f2f25d4c15279</t>
        </is>
      </c>
      <c r="AC14193" s="27" t="inlineStr">
        <is>
          <t>https://www.contratacion.euskadi.eus/contenidos/anuncio_contratacion/expcm484433/r01Index/expcm484433-idxContent.xml</t>
        </is>
      </c>
      <c r="AD14193" s="27" t="inlineStr">
        <is>
          <t>11/02/2026</t>
        </is>
      </c>
      <c r="AE14193" s="27" t="inlineStr">
        <is>
          <t>r01e0pd014af224c737151b5faa136d21f470eb9e1</t>
        </is>
      </c>
      <c r="AF14193" s="27" t="inlineStr">
        <is>
          <t>Ayuntamiento de Errenteria</t>
        </is>
      </c>
      <c r="AG14193" s="27" t="inlineStr">
        <is>
          <t>r01etpd15b4368e53f194155a7492d7da734968baa</t>
        </is>
      </c>
      <c r="AH14193" s="27" t="inlineStr">
        <is>
          <t>Ayuntamiento de Errenteria</t>
        </is>
      </c>
      <c r="AI14193" s="27" t="inlineStr">
        <is>
          <t/>
        </is>
      </c>
      <c r="AJ14193" s="27" t="inlineStr">
        <is>
          <t/>
        </is>
      </c>
    </row>
    <row r="14194" customHeight="true" ht="15.0">
      <c r="A14194" s="27" t="inlineStr">
        <is>
          <t>suministro de balizas, obligatorias a partir del 1 de enero de 2026, para los vehículos municipales.</t>
        </is>
      </c>
      <c r="B14194" s="27" t="inlineStr">
        <is>
          <t/>
        </is>
      </c>
      <c r="C14194" s="27" t="inlineStr">
        <is>
          <t>Gobierno Vasco</t>
        </is>
      </c>
      <c r="D14194" s="27" t="inlineStr">
        <is>
          <t/>
        </is>
      </c>
      <c r="E14194" s="27" t="inlineStr">
        <is>
          <t/>
        </is>
      </c>
      <c r="F14194" s="27" t="inlineStr">
        <is>
          <t/>
        </is>
      </c>
      <c r="G14194" s="27" t="inlineStr">
        <is>
          <t>suministro de balizas, obligatorias a partir del 1 de enero de 2026, para los vehículos municipales.</t>
        </is>
      </c>
      <c r="H14194" s="27" t="inlineStr">
        <is>
          <t>suministro de balizas, obligatorias a partir del 1 de enero de 2026, para los vehículos municipales.</t>
        </is>
      </c>
      <c r="I14194" s="27" t="inlineStr">
        <is>
          <t/>
        </is>
      </c>
      <c r="J14194" s="27" t="inlineStr">
        <is>
          <t>10/02/2026</t>
        </is>
      </c>
      <c r="K14194" s="27" t="inlineStr">
        <is>
          <t>2025-ESKA-002672-00</t>
        </is>
      </c>
      <c r="L14194" s="27" t="inlineStr">
        <is>
          <t>Adjudicación provisional / definitiva</t>
        </is>
      </c>
      <c r="M14194" s="27" t="inlineStr">
        <is>
          <t>true</t>
        </is>
      </c>
      <c r="N14194" s="27" t="inlineStr">
        <is>
          <t/>
        </is>
      </c>
      <c r="O14194" s="27" t="inlineStr">
        <is>
          <t/>
        </is>
      </c>
      <c r="P14194" s="27" t="inlineStr">
        <is>
          <t/>
        </is>
      </c>
      <c r="Q14194" s="27" t="inlineStr">
        <is>
          <t/>
        </is>
      </c>
      <c r="R14194" s="27" t="inlineStr">
        <is>
          <t/>
        </is>
      </c>
      <c r="S14194" s="27" t="inlineStr">
        <is>
          <t>https://www.contratacion.euskadi.eus/webkpe00-kpeperfi/es/contenidos/anuncio_contratacion/expcm484434/es_doc/images/logo_errenteria.jpg</t>
        </is>
      </c>
      <c r="T14194" s="27" t="inlineStr">
        <is>
          <t>Ayuntamiento de Errenteria</t>
        </is>
      </c>
      <c r="U14194" s="27" t="inlineStr">
        <is>
          <t>P2007200E - Ayuntamiento de Errenteria</t>
        </is>
      </c>
      <c r="V14194" s="27" t="inlineStr">
        <is>
          <t>Alcalde-Presidente</t>
        </is>
      </c>
      <c r="W14194" s="27" t="inlineStr">
        <is>
          <t/>
        </is>
      </c>
      <c r="X14194" s="27" t="inlineStr">
        <is>
          <t/>
        </is>
      </c>
      <c r="Y14194" s="27" t="inlineStr">
        <is>
          <t/>
        </is>
      </c>
      <c r="Z14194" s="27" t="inlineStr">
        <is>
          <t>https://www.contratacion.euskadi.eus/anuncio_contratacion/suministro-balizas-obligatorias-partir-del-1-enero-2026-vehiculos-municipales/webkpe00-kpesimpc/es/</t>
        </is>
      </c>
      <c r="AA14194" s="27" t="inlineStr">
        <is>
          <t>https://www.contratacion.euskadi.eus/webkpe00-kpesimpc/es/contenidos/anuncio_contratacion/expcm484434/es_doc/index.html</t>
        </is>
      </c>
      <c r="AB14194" s="27" t="inlineStr">
        <is>
          <t>https://www.contratacion.euskadi.eus/contenidos/anuncio_contratacion/expcm484434/es_doc/data/es_r01dtpd19c4b87c28c6082397d77d228e7a58cc3d9</t>
        </is>
      </c>
      <c r="AC14194" s="27" t="inlineStr">
        <is>
          <t>https://www.contratacion.euskadi.eus/contenidos/anuncio_contratacion/expcm484434/r01Index/expcm484434-idxContent.xml</t>
        </is>
      </c>
      <c r="AD14194" s="27" t="inlineStr">
        <is>
          <t>11/02/2026</t>
        </is>
      </c>
      <c r="AE14194" s="27" t="inlineStr">
        <is>
          <t>r01e0pd014af224c737151b5faa136d21f470eb9e1</t>
        </is>
      </c>
      <c r="AF14194" s="27" t="inlineStr">
        <is>
          <t>Ayuntamiento de Errenteria</t>
        </is>
      </c>
      <c r="AG14194" s="27" t="inlineStr">
        <is>
          <t>r01etpd15b4368e53f194155a7492d7da734968baa</t>
        </is>
      </c>
      <c r="AH14194" s="27" t="inlineStr">
        <is>
          <t>Ayuntamiento de Errenteria</t>
        </is>
      </c>
      <c r="AI14194" s="27" t="inlineStr">
        <is>
          <t/>
        </is>
      </c>
      <c r="AJ14194" s="27" t="inlineStr">
        <is>
          <t/>
        </is>
      </c>
    </row>
    <row r="14195" customHeight="true" ht="15.0">
      <c r="A14195" s="27" t="inlineStr">
        <is>
          <t>impresión de carteles de la programación de diciembre de la emakumeen etxea</t>
        </is>
      </c>
      <c r="B14195" s="27" t="inlineStr">
        <is>
          <t/>
        </is>
      </c>
      <c r="C14195" s="27" t="inlineStr">
        <is>
          <t>Gobierno Vasco</t>
        </is>
      </c>
      <c r="D14195" s="27" t="inlineStr">
        <is>
          <t/>
        </is>
      </c>
      <c r="E14195" s="27" t="inlineStr">
        <is>
          <t/>
        </is>
      </c>
      <c r="F14195" s="27" t="inlineStr">
        <is>
          <t/>
        </is>
      </c>
      <c r="G14195" s="27" t="inlineStr">
        <is>
          <t>impresión de carteles de la programación de diciembre de la emakumeen etxea</t>
        </is>
      </c>
      <c r="H14195" s="27" t="inlineStr">
        <is>
          <t>impresión de carteles de la programación de diciembre de la emakumeen etxea</t>
        </is>
      </c>
      <c r="I14195" s="27" t="inlineStr">
        <is>
          <t/>
        </is>
      </c>
      <c r="J14195" s="27" t="inlineStr">
        <is>
          <t>10/02/2026</t>
        </is>
      </c>
      <c r="K14195" s="27" t="inlineStr">
        <is>
          <t>2025-ESKA-002673-00</t>
        </is>
      </c>
      <c r="L14195" s="27" t="inlineStr">
        <is>
          <t>Adjudicación provisional / definitiva</t>
        </is>
      </c>
      <c r="M14195" s="27" t="inlineStr">
        <is>
          <t>true</t>
        </is>
      </c>
      <c r="N14195" s="27" t="inlineStr">
        <is>
          <t/>
        </is>
      </c>
      <c r="O14195" s="27" t="inlineStr">
        <is>
          <t/>
        </is>
      </c>
      <c r="P14195" s="27" t="inlineStr">
        <is>
          <t/>
        </is>
      </c>
      <c r="Q14195" s="27" t="inlineStr">
        <is>
          <t/>
        </is>
      </c>
      <c r="R14195" s="27" t="inlineStr">
        <is>
          <t/>
        </is>
      </c>
      <c r="S14195" s="27" t="inlineStr">
        <is>
          <t>https://www.contratacion.euskadi.eus/webkpe00-kpeperfi/es/contenidos/anuncio_contratacion/expcm484435/es_doc/images/logo_errenteria.jpg</t>
        </is>
      </c>
      <c r="T14195" s="27" t="inlineStr">
        <is>
          <t>Ayuntamiento de Errenteria</t>
        </is>
      </c>
      <c r="U14195" s="27" t="inlineStr">
        <is>
          <t>P2007200E - Ayuntamiento de Errenteria</t>
        </is>
      </c>
      <c r="V14195" s="27" t="inlineStr">
        <is>
          <t>Alcalde-Presidente</t>
        </is>
      </c>
      <c r="W14195" s="27" t="inlineStr">
        <is>
          <t/>
        </is>
      </c>
      <c r="X14195" s="27" t="inlineStr">
        <is>
          <t/>
        </is>
      </c>
      <c r="Y14195" s="27" t="inlineStr">
        <is>
          <t/>
        </is>
      </c>
      <c r="Z14195" s="27" t="inlineStr">
        <is>
          <t>https://www.contratacion.euskadi.eus/anuncio_contratacion/impresion-carteles-programacion-diciembre-emakumeen-etxea/webkpe00-kpesimpc/es/</t>
        </is>
      </c>
      <c r="AA14195" s="27" t="inlineStr">
        <is>
          <t>https://www.contratacion.euskadi.eus/webkpe00-kpesimpc/es/contenidos/anuncio_contratacion/expcm484435/es_doc/index.html</t>
        </is>
      </c>
      <c r="AB14195" s="27" t="inlineStr">
        <is>
          <t>https://www.contratacion.euskadi.eus/contenidos/anuncio_contratacion/expcm484435/es_doc/data/es_r01dtpd019c4b8c06274695f754e91c269e1e84a70</t>
        </is>
      </c>
      <c r="AC14195" s="27" t="inlineStr">
        <is>
          <t>https://www.contratacion.euskadi.eus/contenidos/anuncio_contratacion/expcm484435/r01Index/expcm484435-idxContent.xml</t>
        </is>
      </c>
      <c r="AD14195" s="27" t="inlineStr">
        <is>
          <t>11/02/2026</t>
        </is>
      </c>
      <c r="AE14195" s="27" t="inlineStr">
        <is>
          <t>r01e0pd014af224c737151b5faa136d21f470eb9e1</t>
        </is>
      </c>
      <c r="AF14195" s="27" t="inlineStr">
        <is>
          <t>Ayuntamiento de Errenteria</t>
        </is>
      </c>
      <c r="AG14195" s="27" t="inlineStr">
        <is>
          <t>r01etpd15b4368e53f194155a7492d7da734968baa</t>
        </is>
      </c>
      <c r="AH14195" s="27" t="inlineStr">
        <is>
          <t>Ayuntamiento de Errenteria</t>
        </is>
      </c>
      <c r="AI14195" s="27" t="inlineStr">
        <is>
          <t/>
        </is>
      </c>
      <c r="AJ14195" s="27" t="inlineStr">
        <is>
          <t/>
        </is>
      </c>
    </row>
    <row r="14196" customHeight="true" ht="15.0">
      <c r="A14196" s="27" t="inlineStr">
        <is>
          <t>comprobar fuga de aceite por la pala. limpiar latiguillos y racores. reapretar los racores de los latiguillos de gancho de ruedas</t>
        </is>
      </c>
      <c r="B14196" s="27" t="inlineStr">
        <is>
          <t/>
        </is>
      </c>
      <c r="C14196" s="27" t="inlineStr">
        <is>
          <t>Gobierno Vasco</t>
        </is>
      </c>
      <c r="D14196" s="27" t="inlineStr">
        <is>
          <t/>
        </is>
      </c>
      <c r="E14196" s="27" t="inlineStr">
        <is>
          <t/>
        </is>
      </c>
      <c r="F14196" s="27" t="inlineStr">
        <is>
          <t/>
        </is>
      </c>
      <c r="G14196" s="27" t="inlineStr">
        <is>
          <t>comprobar fuga de aceite por la pala. limpiar latiguillos y racores. reapretar los racores de los latiguillos de gancho de ruedas</t>
        </is>
      </c>
      <c r="H14196" s="27" t="inlineStr">
        <is>
          <t>comprobar fuga de aceite por la pala. limpiar latiguillos y racores. reapretar los racores de los latiguillos de gancho de ruedas</t>
        </is>
      </c>
      <c r="I14196" s="27" t="inlineStr">
        <is>
          <t/>
        </is>
      </c>
      <c r="J14196" s="27" t="inlineStr">
        <is>
          <t>10/02/2026</t>
        </is>
      </c>
      <c r="K14196" s="27" t="inlineStr">
        <is>
          <t>2025-ESKA-002167-00</t>
        </is>
      </c>
      <c r="L14196" s="27" t="inlineStr">
        <is>
          <t>Adjudicación provisional / definitiva</t>
        </is>
      </c>
      <c r="M14196" s="27" t="inlineStr">
        <is>
          <t>true</t>
        </is>
      </c>
      <c r="N14196" s="27" t="inlineStr">
        <is>
          <t/>
        </is>
      </c>
      <c r="O14196" s="27" t="inlineStr">
        <is>
          <t/>
        </is>
      </c>
      <c r="P14196" s="27" t="inlineStr">
        <is>
          <t/>
        </is>
      </c>
      <c r="Q14196" s="27" t="inlineStr">
        <is>
          <t/>
        </is>
      </c>
      <c r="R14196" s="27" t="inlineStr">
        <is>
          <t/>
        </is>
      </c>
      <c r="S14196" s="27" t="inlineStr">
        <is>
          <t>https://www.contratacion.euskadi.eus/webkpe00-kpeperfi/es/contenidos/anuncio_contratacion/expcm484436/es_doc/images/logo_errenteria.jpg</t>
        </is>
      </c>
      <c r="T14196" s="27" t="inlineStr">
        <is>
          <t>Ayuntamiento de Errenteria</t>
        </is>
      </c>
      <c r="U14196" s="27" t="inlineStr">
        <is>
          <t>P2007200E - Ayuntamiento de Errenteria</t>
        </is>
      </c>
      <c r="V14196" s="27" t="inlineStr">
        <is>
          <t>Alcalde-Presidente</t>
        </is>
      </c>
      <c r="W14196" s="27" t="inlineStr">
        <is>
          <t/>
        </is>
      </c>
      <c r="X14196" s="27" t="inlineStr">
        <is>
          <t/>
        </is>
      </c>
      <c r="Y14196" s="27" t="inlineStr">
        <is>
          <t/>
        </is>
      </c>
      <c r="Z14196" s="27" t="inlineStr">
        <is>
          <t>https://www.contratacion.euskadi.eus/anuncio_contratacion/comprobar-fuga-aceite-pala-limpiar-latiguillos-y-racores-reapretar-racores-latiguillos-gancho-ruedas/webkpe00-kpesimpc/es/</t>
        </is>
      </c>
      <c r="AA14196" s="27" t="inlineStr">
        <is>
          <t>https://www.contratacion.euskadi.eus/webkpe00-kpesimpc/es/contenidos/anuncio_contratacion/expcm484436/es_doc/index.html</t>
        </is>
      </c>
      <c r="AB14196" s="27" t="inlineStr">
        <is>
          <t>https://www.contratacion.euskadi.eus/contenidos/anuncio_contratacion/expcm484436/es_doc/data/es_r01dtpd19c4b8c7dbf4695f75437e09c38c83d84cb</t>
        </is>
      </c>
      <c r="AC14196" s="27" t="inlineStr">
        <is>
          <t>https://www.contratacion.euskadi.eus/contenidos/anuncio_contratacion/expcm484436/r01Index/expcm484436-idxContent.xml</t>
        </is>
      </c>
      <c r="AD14196" s="27" t="inlineStr">
        <is>
          <t>11/02/2026</t>
        </is>
      </c>
      <c r="AE14196" s="27" t="inlineStr">
        <is>
          <t>r01e0pd014af224c737151b5faa136d21f470eb9e1</t>
        </is>
      </c>
      <c r="AF14196" s="27" t="inlineStr">
        <is>
          <t>Ayuntamiento de Errenteria</t>
        </is>
      </c>
      <c r="AG14196" s="27" t="inlineStr">
        <is>
          <t>r01etpd15b4368e53f194155a7492d7da734968baa</t>
        </is>
      </c>
      <c r="AH14196" s="27" t="inlineStr">
        <is>
          <t>Ayuntamiento de Errenteria</t>
        </is>
      </c>
      <c r="AI14196" s="27" t="inlineStr">
        <is>
          <t/>
        </is>
      </c>
      <c r="AJ14196" s="27" t="inlineStr">
        <is>
          <t/>
        </is>
      </c>
    </row>
    <row r="14197" customHeight="true" ht="15.0">
      <c r="A14197" s="27" t="inlineStr">
        <is>
          <t>reparación del vehículo 1856-fct</t>
        </is>
      </c>
      <c r="B14197" s="27" t="inlineStr">
        <is>
          <t/>
        </is>
      </c>
      <c r="C14197" s="27" t="inlineStr">
        <is>
          <t>Gobierno Vasco</t>
        </is>
      </c>
      <c r="D14197" s="27" t="inlineStr">
        <is>
          <t/>
        </is>
      </c>
      <c r="E14197" s="27" t="inlineStr">
        <is>
          <t/>
        </is>
      </c>
      <c r="F14197" s="27" t="inlineStr">
        <is>
          <t/>
        </is>
      </c>
      <c r="G14197" s="27" t="inlineStr">
        <is>
          <t>reparación del vehículo 1856-fct</t>
        </is>
      </c>
      <c r="H14197" s="27" t="inlineStr">
        <is>
          <t>reparación del vehículo 1856-fct</t>
        </is>
      </c>
      <c r="I14197" s="27" t="inlineStr">
        <is>
          <t/>
        </is>
      </c>
      <c r="J14197" s="27" t="inlineStr">
        <is>
          <t>10/02/2026</t>
        </is>
      </c>
      <c r="K14197" s="27" t="inlineStr">
        <is>
          <t>2025-ESKA-002168-00</t>
        </is>
      </c>
      <c r="L14197" s="27" t="inlineStr">
        <is>
          <t>Adjudicación provisional / definitiva</t>
        </is>
      </c>
      <c r="M14197" s="27" t="inlineStr">
        <is>
          <t>true</t>
        </is>
      </c>
      <c r="N14197" s="27" t="inlineStr">
        <is>
          <t/>
        </is>
      </c>
      <c r="O14197" s="27" t="inlineStr">
        <is>
          <t/>
        </is>
      </c>
      <c r="P14197" s="27" t="inlineStr">
        <is>
          <t/>
        </is>
      </c>
      <c r="Q14197" s="27" t="inlineStr">
        <is>
          <t/>
        </is>
      </c>
      <c r="R14197" s="27" t="inlineStr">
        <is>
          <t/>
        </is>
      </c>
      <c r="S14197" s="27" t="inlineStr">
        <is>
          <t>https://www.contratacion.euskadi.eus/webkpe00-kpeperfi/es/contenidos/anuncio_contratacion/expcm484437/es_doc/images/logo_errenteria.jpg</t>
        </is>
      </c>
      <c r="T14197" s="27" t="inlineStr">
        <is>
          <t>Ayuntamiento de Errenteria</t>
        </is>
      </c>
      <c r="U14197" s="27" t="inlineStr">
        <is>
          <t>P2007200E - Ayuntamiento de Errenteria</t>
        </is>
      </c>
      <c r="V14197" s="27" t="inlineStr">
        <is>
          <t>Alcalde-Presidente</t>
        </is>
      </c>
      <c r="W14197" s="27" t="inlineStr">
        <is>
          <t/>
        </is>
      </c>
      <c r="X14197" s="27" t="inlineStr">
        <is>
          <t/>
        </is>
      </c>
      <c r="Y14197" s="27" t="inlineStr">
        <is>
          <t/>
        </is>
      </c>
      <c r="Z14197" s="27" t="inlineStr">
        <is>
          <t>https://www.contratacion.euskadi.eus/anuncio_contratacion/reparacion-del-vehiculo-1856-fct/webkpe00-kpesimpc/es/</t>
        </is>
      </c>
      <c r="AA14197" s="27" t="inlineStr">
        <is>
          <t>https://www.contratacion.euskadi.eus/webkpe00-kpesimpc/es/contenidos/anuncio_contratacion/expcm484437/es_doc/index.html</t>
        </is>
      </c>
      <c r="AB14197" s="27" t="inlineStr">
        <is>
          <t>https://www.contratacion.euskadi.eus/contenidos/anuncio_contratacion/expcm484437/es_doc/data/es_r01dtpd19c4b90c477207b0ead79d755dbc95bffec</t>
        </is>
      </c>
      <c r="AC14197" s="27" t="inlineStr">
        <is>
          <t>https://www.contratacion.euskadi.eus/contenidos/anuncio_contratacion/expcm484437/r01Index/expcm484437-idxContent.xml</t>
        </is>
      </c>
      <c r="AD14197" s="27" t="inlineStr">
        <is>
          <t>11/02/2026</t>
        </is>
      </c>
      <c r="AE14197" s="27" t="inlineStr">
        <is>
          <t>r01e0pd014af224c737151b5faa136d21f470eb9e1</t>
        </is>
      </c>
      <c r="AF14197" s="27" t="inlineStr">
        <is>
          <t>Ayuntamiento de Errenteria</t>
        </is>
      </c>
      <c r="AG14197" s="27" t="inlineStr">
        <is>
          <t>r01etpd15b4368e53f194155a7492d7da734968baa</t>
        </is>
      </c>
      <c r="AH14197" s="27" t="inlineStr">
        <is>
          <t>Ayuntamiento de Errenteria</t>
        </is>
      </c>
      <c r="AI14197" s="27" t="inlineStr">
        <is>
          <t/>
        </is>
      </c>
      <c r="AJ14197" s="27" t="inlineStr">
        <is>
          <t/>
        </is>
      </c>
    </row>
    <row r="14198" customHeight="true" ht="15.0">
      <c r="A14198" s="27" t="inlineStr">
        <is>
          <t>suministro de material para la renovación de tuberías de markola.</t>
        </is>
      </c>
      <c r="B14198" s="27" t="inlineStr">
        <is>
          <t/>
        </is>
      </c>
      <c r="C14198" s="27" t="inlineStr">
        <is>
          <t>Gobierno Vasco</t>
        </is>
      </c>
      <c r="D14198" s="27" t="inlineStr">
        <is>
          <t/>
        </is>
      </c>
      <c r="E14198" s="27" t="inlineStr">
        <is>
          <t/>
        </is>
      </c>
      <c r="F14198" s="27" t="inlineStr">
        <is>
          <t/>
        </is>
      </c>
      <c r="G14198" s="27" t="inlineStr">
        <is>
          <t>suministro de material para la renovación de tuberías de markola.</t>
        </is>
      </c>
      <c r="H14198" s="27" t="inlineStr">
        <is>
          <t>suministro de material para la renovación de tuberías de markola.</t>
        </is>
      </c>
      <c r="I14198" s="27" t="inlineStr">
        <is>
          <t/>
        </is>
      </c>
      <c r="J14198" s="27" t="inlineStr">
        <is>
          <t>10/02/2026</t>
        </is>
      </c>
      <c r="K14198" s="27" t="inlineStr">
        <is>
          <t>2025-ESKA-002170-00</t>
        </is>
      </c>
      <c r="L14198" s="27" t="inlineStr">
        <is>
          <t>Adjudicación provisional / definitiva</t>
        </is>
      </c>
      <c r="M14198" s="27" t="inlineStr">
        <is>
          <t>true</t>
        </is>
      </c>
      <c r="N14198" s="27" t="inlineStr">
        <is>
          <t/>
        </is>
      </c>
      <c r="O14198" s="27" t="inlineStr">
        <is>
          <t/>
        </is>
      </c>
      <c r="P14198" s="27" t="inlineStr">
        <is>
          <t/>
        </is>
      </c>
      <c r="Q14198" s="27" t="inlineStr">
        <is>
          <t/>
        </is>
      </c>
      <c r="R14198" s="27" t="inlineStr">
        <is>
          <t/>
        </is>
      </c>
      <c r="S14198" s="27" t="inlineStr">
        <is>
          <t>https://www.contratacion.euskadi.eus/webkpe00-kpeperfi/es/contenidos/anuncio_contratacion/expcm484438/es_doc/images/logo_errenteria.jpg</t>
        </is>
      </c>
      <c r="T14198" s="27" t="inlineStr">
        <is>
          <t>Ayuntamiento de Errenteria</t>
        </is>
      </c>
      <c r="U14198" s="27" t="inlineStr">
        <is>
          <t>P2007200E - Ayuntamiento de Errenteria</t>
        </is>
      </c>
      <c r="V14198" s="27" t="inlineStr">
        <is>
          <t>Alcalde-Presidente</t>
        </is>
      </c>
      <c r="W14198" s="27" t="inlineStr">
        <is>
          <t/>
        </is>
      </c>
      <c r="X14198" s="27" t="inlineStr">
        <is>
          <t/>
        </is>
      </c>
      <c r="Y14198" s="27" t="inlineStr">
        <is>
          <t/>
        </is>
      </c>
      <c r="Z14198" s="27" t="inlineStr">
        <is>
          <t>https://www.contratacion.euskadi.eus/anuncio_contratacion/suministro-material-renovacion-tuberias-markola/webkpe00-kpesimpc/es/</t>
        </is>
      </c>
      <c r="AA14198" s="27" t="inlineStr">
        <is>
          <t>https://www.contratacion.euskadi.eus/webkpe00-kpesimpc/es/contenidos/anuncio_contratacion/expcm484438/es_doc/index.html</t>
        </is>
      </c>
      <c r="AB14198" s="27" t="inlineStr">
        <is>
          <t>https://www.contratacion.euskadi.eus/contenidos/anuncio_contratacion/expcm484438/es_doc/data/es_r01dtpd019c4b9511d2207b0ead4e69c9da6a05791</t>
        </is>
      </c>
      <c r="AC14198" s="27" t="inlineStr">
        <is>
          <t>https://www.contratacion.euskadi.eus/contenidos/anuncio_contratacion/expcm484438/r01Index/expcm484438-idxContent.xml</t>
        </is>
      </c>
      <c r="AD14198" s="27" t="inlineStr">
        <is>
          <t>11/02/2026</t>
        </is>
      </c>
      <c r="AE14198" s="27" t="inlineStr">
        <is>
          <t>r01e0pd014af224c737151b5faa136d21f470eb9e1</t>
        </is>
      </c>
      <c r="AF14198" s="27" t="inlineStr">
        <is>
          <t>Ayuntamiento de Errenteria</t>
        </is>
      </c>
      <c r="AG14198" s="27" t="inlineStr">
        <is>
          <t>r01etpd15b4368e53f194155a7492d7da734968baa</t>
        </is>
      </c>
      <c r="AH14198" s="27" t="inlineStr">
        <is>
          <t>Ayuntamiento de Errenteria</t>
        </is>
      </c>
      <c r="AI14198" s="27" t="inlineStr">
        <is>
          <t/>
        </is>
      </c>
      <c r="AJ14198" s="27" t="inlineStr">
        <is>
          <t/>
        </is>
      </c>
    </row>
    <row r="14199" customHeight="true" ht="15.0">
      <c r="A14199" s="27" t="inlineStr">
        <is>
          <t>atlantikaldia | web orria | 2025 | domeinua eta zerbitzaria</t>
        </is>
      </c>
      <c r="B14199" s="27" t="inlineStr">
        <is>
          <t/>
        </is>
      </c>
      <c r="C14199" s="27" t="inlineStr">
        <is>
          <t>Gobierno Vasco</t>
        </is>
      </c>
      <c r="D14199" s="27" t="inlineStr">
        <is>
          <t/>
        </is>
      </c>
      <c r="E14199" s="27" t="inlineStr">
        <is>
          <t/>
        </is>
      </c>
      <c r="F14199" s="27" t="inlineStr">
        <is>
          <t/>
        </is>
      </c>
      <c r="G14199" s="27" t="inlineStr">
        <is>
          <t>atlantikaldia | web orria | 2025 | domeinua eta zerbitzaria</t>
        </is>
      </c>
      <c r="H14199" s="27" t="inlineStr">
        <is>
          <t>atlantikaldia | web orria | 2025 | domeinua eta zerbitzaria</t>
        </is>
      </c>
      <c r="I14199" s="27" t="inlineStr">
        <is>
          <t/>
        </is>
      </c>
      <c r="J14199" s="27" t="inlineStr">
        <is>
          <t>10/02/2026</t>
        </is>
      </c>
      <c r="K14199" s="27" t="inlineStr">
        <is>
          <t>2025-ESKA-002173-00</t>
        </is>
      </c>
      <c r="L14199" s="27" t="inlineStr">
        <is>
          <t>Adjudicación provisional / definitiva</t>
        </is>
      </c>
      <c r="M14199" s="27" t="inlineStr">
        <is>
          <t>true</t>
        </is>
      </c>
      <c r="N14199" s="27" t="inlineStr">
        <is>
          <t/>
        </is>
      </c>
      <c r="O14199" s="27" t="inlineStr">
        <is>
          <t/>
        </is>
      </c>
      <c r="P14199" s="27" t="inlineStr">
        <is>
          <t/>
        </is>
      </c>
      <c r="Q14199" s="27" t="inlineStr">
        <is>
          <t/>
        </is>
      </c>
      <c r="R14199" s="27" t="inlineStr">
        <is>
          <t/>
        </is>
      </c>
      <c r="S14199" s="27" t="inlineStr">
        <is>
          <t>https://www.contratacion.euskadi.eus/webkpe00-kpeperfi/es/contenidos/anuncio_contratacion/expcm484439/es_doc/images/logo_errenteria.jpg</t>
        </is>
      </c>
      <c r="T14199" s="27" t="inlineStr">
        <is>
          <t>Ayuntamiento de Errenteria</t>
        </is>
      </c>
      <c r="U14199" s="27" t="inlineStr">
        <is>
          <t>P2007200E - Ayuntamiento de Errenteria</t>
        </is>
      </c>
      <c r="V14199" s="27" t="inlineStr">
        <is>
          <t>Alcalde-Presidente</t>
        </is>
      </c>
      <c r="W14199" s="27" t="inlineStr">
        <is>
          <t/>
        </is>
      </c>
      <c r="X14199" s="27" t="inlineStr">
        <is>
          <t/>
        </is>
      </c>
      <c r="Y14199" s="27" t="inlineStr">
        <is>
          <t/>
        </is>
      </c>
      <c r="Z14199" s="27" t="inlineStr">
        <is>
          <t>https://www.contratacion.euskadi.eus/anuncio_contratacion/atlantikaldia-web-orria-2025-domeinua-eta-zerbitzaria/webkpe00-kpesimpc/es/</t>
        </is>
      </c>
      <c r="AA14199" s="27" t="inlineStr">
        <is>
          <t>https://www.contratacion.euskadi.eus/webkpe00-kpesimpc/es/contenidos/anuncio_contratacion/expcm484439/es_doc/index.html</t>
        </is>
      </c>
      <c r="AB14199" s="27" t="inlineStr">
        <is>
          <t>https://www.contratacion.euskadi.eus/contenidos/anuncio_contratacion/expcm484439/es_doc/data/es_r01dtpd19c4b95826c207b0ead596e2b17154e61e5</t>
        </is>
      </c>
      <c r="AC14199" s="27" t="inlineStr">
        <is>
          <t>https://www.contratacion.euskadi.eus/contenidos/anuncio_contratacion/expcm484439/r01Index/expcm484439-idxContent.xml</t>
        </is>
      </c>
      <c r="AD14199" s="27" t="inlineStr">
        <is>
          <t>11/02/2026</t>
        </is>
      </c>
      <c r="AE14199" s="27" t="inlineStr">
        <is>
          <t>r01e0pd014af224c737151b5faa136d21f470eb9e1</t>
        </is>
      </c>
      <c r="AF14199" s="27" t="inlineStr">
        <is>
          <t>Ayuntamiento de Errenteria</t>
        </is>
      </c>
      <c r="AG14199" s="27" t="inlineStr">
        <is>
          <t>r01etpd15b4368e53f194155a7492d7da734968baa</t>
        </is>
      </c>
      <c r="AH14199" s="27" t="inlineStr">
        <is>
          <t>Ayuntamiento de Errenteria</t>
        </is>
      </c>
      <c r="AI14199" s="27" t="inlineStr">
        <is>
          <t/>
        </is>
      </c>
      <c r="AJ14199" s="27" t="inlineStr">
        <is>
          <t/>
        </is>
      </c>
    </row>
    <row r="14200" customHeight="true" ht="15.0">
      <c r="A14200" s="27" t="inlineStr">
        <is>
          <t>dvd erosketa</t>
        </is>
      </c>
      <c r="B14200" s="27" t="inlineStr">
        <is>
          <t/>
        </is>
      </c>
      <c r="C14200" s="27" t="inlineStr">
        <is>
          <t>Gobierno Vasco</t>
        </is>
      </c>
      <c r="D14200" s="27" t="inlineStr">
        <is>
          <t/>
        </is>
      </c>
      <c r="E14200" s="27" t="inlineStr">
        <is>
          <t/>
        </is>
      </c>
      <c r="F14200" s="27" t="inlineStr">
        <is>
          <t/>
        </is>
      </c>
      <c r="G14200" s="27" t="inlineStr">
        <is>
          <t>dvd erosketa</t>
        </is>
      </c>
      <c r="H14200" s="27" t="inlineStr">
        <is>
          <t>dvd erosketa</t>
        </is>
      </c>
      <c r="I14200" s="27" t="inlineStr">
        <is>
          <t/>
        </is>
      </c>
      <c r="J14200" s="27" t="inlineStr">
        <is>
          <t>10/02/2026</t>
        </is>
      </c>
      <c r="K14200" s="27" t="inlineStr">
        <is>
          <t>2025-ESKA-002174-00</t>
        </is>
      </c>
      <c r="L14200" s="27" t="inlineStr">
        <is>
          <t>Adjudicación provisional / definitiva</t>
        </is>
      </c>
      <c r="M14200" s="27" t="inlineStr">
        <is>
          <t>true</t>
        </is>
      </c>
      <c r="N14200" s="27" t="inlineStr">
        <is>
          <t/>
        </is>
      </c>
      <c r="O14200" s="27" t="inlineStr">
        <is>
          <t/>
        </is>
      </c>
      <c r="P14200" s="27" t="inlineStr">
        <is>
          <t/>
        </is>
      </c>
      <c r="Q14200" s="27" t="inlineStr">
        <is>
          <t/>
        </is>
      </c>
      <c r="R14200" s="27" t="inlineStr">
        <is>
          <t/>
        </is>
      </c>
      <c r="S14200" s="27" t="inlineStr">
        <is>
          <t>https://www.contratacion.euskadi.eus/webkpe00-kpeperfi/es/contenidos/anuncio_contratacion/expcm484440/es_doc/images/logo_errenteria.jpg</t>
        </is>
      </c>
      <c r="T14200" s="27" t="inlineStr">
        <is>
          <t>Ayuntamiento de Errenteria</t>
        </is>
      </c>
      <c r="U14200" s="27" t="inlineStr">
        <is>
          <t>P2007200E - Ayuntamiento de Errenteria</t>
        </is>
      </c>
      <c r="V14200" s="27" t="inlineStr">
        <is>
          <t>Alcalde-Presidente</t>
        </is>
      </c>
      <c r="W14200" s="27" t="inlineStr">
        <is>
          <t/>
        </is>
      </c>
      <c r="X14200" s="27" t="inlineStr">
        <is>
          <t/>
        </is>
      </c>
      <c r="Y14200" s="27" t="inlineStr">
        <is>
          <t/>
        </is>
      </c>
      <c r="Z14200" s="27" t="inlineStr">
        <is>
          <t>https://www.contratacion.euskadi.eus/anuncio_contratacion/dvd-erosketa/expcm484440/webkpe00-kpesimpc/es/</t>
        </is>
      </c>
      <c r="AA14200" s="27" t="inlineStr">
        <is>
          <t>https://www.contratacion.euskadi.eus/webkpe00-kpesimpc/es/contenidos/anuncio_contratacion/expcm484440/es_doc/index.html</t>
        </is>
      </c>
      <c r="AB14200" s="27" t="inlineStr">
        <is>
          <t>https://www.contratacion.euskadi.eus/contenidos/anuncio_contratacion/expcm484440/es_doc/data/es_r01dtpd19c4b99c5586082397d8783ba9d289b9dab</t>
        </is>
      </c>
      <c r="AC14200" s="27" t="inlineStr">
        <is>
          <t>https://www.contratacion.euskadi.eus/contenidos/anuncio_contratacion/expcm484440/r01Index/expcm484440-idxContent.xml</t>
        </is>
      </c>
      <c r="AD14200" s="27" t="inlineStr">
        <is>
          <t>11/02/2026</t>
        </is>
      </c>
      <c r="AE14200" s="27" t="inlineStr">
        <is>
          <t>r01e0pd014af224c737151b5faa136d21f470eb9e1</t>
        </is>
      </c>
      <c r="AF14200" s="27" t="inlineStr">
        <is>
          <t>Ayuntamiento de Errenteria</t>
        </is>
      </c>
      <c r="AG14200" s="27" t="inlineStr">
        <is>
          <t>r01etpd15b4368e53f194155a7492d7da734968baa</t>
        </is>
      </c>
      <c r="AH14200" s="27" t="inlineStr">
        <is>
          <t>Ayuntamiento de Errenteria</t>
        </is>
      </c>
      <c r="AI14200" s="27" t="inlineStr">
        <is>
          <t/>
        </is>
      </c>
      <c r="AJ14200" s="27" t="inlineStr">
        <is>
          <t/>
        </is>
      </c>
    </row>
    <row r="14201" customHeight="true" ht="15.0">
      <c r="A14201" s="27" t="inlineStr">
        <is>
          <t>ur eskaera lekuona eta niessenerako</t>
        </is>
      </c>
      <c r="B14201" s="27" t="inlineStr">
        <is>
          <t/>
        </is>
      </c>
      <c r="C14201" s="27" t="inlineStr">
        <is>
          <t>Gobierno Vasco</t>
        </is>
      </c>
      <c r="D14201" s="27" t="inlineStr">
        <is>
          <t/>
        </is>
      </c>
      <c r="E14201" s="27" t="inlineStr">
        <is>
          <t/>
        </is>
      </c>
      <c r="F14201" s="27" t="inlineStr">
        <is>
          <t/>
        </is>
      </c>
      <c r="G14201" s="27" t="inlineStr">
        <is>
          <t>ur eskaera lekuona eta niessenerako</t>
        </is>
      </c>
      <c r="H14201" s="27" t="inlineStr">
        <is>
          <t>ur eskaera lekuona eta niessenerako</t>
        </is>
      </c>
      <c r="I14201" s="27" t="inlineStr">
        <is>
          <t/>
        </is>
      </c>
      <c r="J14201" s="27" t="inlineStr">
        <is>
          <t>10/02/2026</t>
        </is>
      </c>
      <c r="K14201" s="27" t="inlineStr">
        <is>
          <t>2025-ESKA-002175-00</t>
        </is>
      </c>
      <c r="L14201" s="27" t="inlineStr">
        <is>
          <t>Adjudicación provisional / definitiva</t>
        </is>
      </c>
      <c r="M14201" s="27" t="inlineStr">
        <is>
          <t>true</t>
        </is>
      </c>
      <c r="N14201" s="27" t="inlineStr">
        <is>
          <t/>
        </is>
      </c>
      <c r="O14201" s="27" t="inlineStr">
        <is>
          <t/>
        </is>
      </c>
      <c r="P14201" s="27" t="inlineStr">
        <is>
          <t/>
        </is>
      </c>
      <c r="Q14201" s="27" t="inlineStr">
        <is>
          <t/>
        </is>
      </c>
      <c r="R14201" s="27" t="inlineStr">
        <is>
          <t/>
        </is>
      </c>
      <c r="S14201" s="27" t="inlineStr">
        <is>
          <t>https://www.contratacion.euskadi.eus/webkpe00-kpeperfi/es/contenidos/anuncio_contratacion/expcm484441/es_doc/images/logo_errenteria.jpg</t>
        </is>
      </c>
      <c r="T14201" s="27" t="inlineStr">
        <is>
          <t>Ayuntamiento de Errenteria</t>
        </is>
      </c>
      <c r="U14201" s="27" t="inlineStr">
        <is>
          <t>P2007200E - Ayuntamiento de Errenteria</t>
        </is>
      </c>
      <c r="V14201" s="27" t="inlineStr">
        <is>
          <t>Alcalde-Presidente</t>
        </is>
      </c>
      <c r="W14201" s="27" t="inlineStr">
        <is>
          <t/>
        </is>
      </c>
      <c r="X14201" s="27" t="inlineStr">
        <is>
          <t/>
        </is>
      </c>
      <c r="Y14201" s="27" t="inlineStr">
        <is>
          <t/>
        </is>
      </c>
      <c r="Z14201" s="27" t="inlineStr">
        <is>
          <t>https://www.contratacion.euskadi.eus/anuncio_contratacion/ur-eskaera-lekuona-eta-niessenerako/expcm484441/webkpe00-kpesimpc/es/</t>
        </is>
      </c>
      <c r="AA14201" s="27" t="inlineStr">
        <is>
          <t>https://www.contratacion.euskadi.eus/webkpe00-kpesimpc/es/contenidos/anuncio_contratacion/expcm484441/es_doc/index.html</t>
        </is>
      </c>
      <c r="AB14201" s="27" t="inlineStr">
        <is>
          <t>https://www.contratacion.euskadi.eus/contenidos/anuncio_contratacion/expcm484441/es_doc/data/es_r01dtpd19c4b9a40566082397d401d7dd9003d9bce</t>
        </is>
      </c>
      <c r="AC14201" s="27" t="inlineStr">
        <is>
          <t>https://www.contratacion.euskadi.eus/contenidos/anuncio_contratacion/expcm484441/r01Index/expcm484441-idxContent.xml</t>
        </is>
      </c>
      <c r="AD14201" s="27" t="inlineStr">
        <is>
          <t>11/02/2026</t>
        </is>
      </c>
      <c r="AE14201" s="27" t="inlineStr">
        <is>
          <t>r01e0pd014af224c737151b5faa136d21f470eb9e1</t>
        </is>
      </c>
      <c r="AF14201" s="27" t="inlineStr">
        <is>
          <t>Ayuntamiento de Errenteria</t>
        </is>
      </c>
      <c r="AG14201" s="27" t="inlineStr">
        <is>
          <t>r01etpd15b4368e53f194155a7492d7da734968baa</t>
        </is>
      </c>
      <c r="AH14201" s="27" t="inlineStr">
        <is>
          <t>Ayuntamiento de Errenteria</t>
        </is>
      </c>
      <c r="AI14201" s="27" t="inlineStr">
        <is>
          <t/>
        </is>
      </c>
      <c r="AJ14201" s="27" t="inlineStr">
        <is>
          <t/>
        </is>
      </c>
    </row>
    <row r="14202" customHeight="true" ht="15.0">
      <c r="A14202" s="27" t="inlineStr">
        <is>
          <t>irailean emandako bazkariak</t>
        </is>
      </c>
      <c r="B14202" s="27" t="inlineStr">
        <is>
          <t/>
        </is>
      </c>
      <c r="C14202" s="27" t="inlineStr">
        <is>
          <t>Gobierno Vasco</t>
        </is>
      </c>
      <c r="D14202" s="27" t="inlineStr">
        <is>
          <t/>
        </is>
      </c>
      <c r="E14202" s="27" t="inlineStr">
        <is>
          <t/>
        </is>
      </c>
      <c r="F14202" s="27" t="inlineStr">
        <is>
          <t/>
        </is>
      </c>
      <c r="G14202" s="27" t="inlineStr">
        <is>
          <t>irailean emandako bazkariak</t>
        </is>
      </c>
      <c r="H14202" s="27" t="inlineStr">
        <is>
          <t>irailean emandako bazkariak</t>
        </is>
      </c>
      <c r="I14202" s="27" t="inlineStr">
        <is>
          <t/>
        </is>
      </c>
      <c r="J14202" s="27" t="inlineStr">
        <is>
          <t>10/02/2026</t>
        </is>
      </c>
      <c r="K14202" s="27" t="inlineStr">
        <is>
          <t>2025-ESKA-002176-00</t>
        </is>
      </c>
      <c r="L14202" s="27" t="inlineStr">
        <is>
          <t>Adjudicación provisional / definitiva</t>
        </is>
      </c>
      <c r="M14202" s="27" t="inlineStr">
        <is>
          <t>true</t>
        </is>
      </c>
      <c r="N14202" s="27" t="inlineStr">
        <is>
          <t/>
        </is>
      </c>
      <c r="O14202" s="27" t="inlineStr">
        <is>
          <t/>
        </is>
      </c>
      <c r="P14202" s="27" t="inlineStr">
        <is>
          <t/>
        </is>
      </c>
      <c r="Q14202" s="27" t="inlineStr">
        <is>
          <t/>
        </is>
      </c>
      <c r="R14202" s="27" t="inlineStr">
        <is>
          <t/>
        </is>
      </c>
      <c r="S14202" s="27" t="inlineStr">
        <is>
          <t>https://www.contratacion.euskadi.eus/webkpe00-kpeperfi/es/contenidos/anuncio_contratacion/expcm484442/es_doc/images/logo_errenteria.jpg</t>
        </is>
      </c>
      <c r="T14202" s="27" t="inlineStr">
        <is>
          <t>Ayuntamiento de Errenteria</t>
        </is>
      </c>
      <c r="U14202" s="27" t="inlineStr">
        <is>
          <t>P2007200E - Ayuntamiento de Errenteria</t>
        </is>
      </c>
      <c r="V14202" s="27" t="inlineStr">
        <is>
          <t>Alcalde-Presidente</t>
        </is>
      </c>
      <c r="W14202" s="27" t="inlineStr">
        <is>
          <t/>
        </is>
      </c>
      <c r="X14202" s="27" t="inlineStr">
        <is>
          <t/>
        </is>
      </c>
      <c r="Y14202" s="27" t="inlineStr">
        <is>
          <t/>
        </is>
      </c>
      <c r="Z14202" s="27" t="inlineStr">
        <is>
          <t>https://www.contratacion.euskadi.eus/anuncio_contratacion/irailean-emandako-bazkariak/webkpe00-kpesimpc/es/</t>
        </is>
      </c>
      <c r="AA14202" s="27" t="inlineStr">
        <is>
          <t>https://www.contratacion.euskadi.eus/webkpe00-kpesimpc/es/contenidos/anuncio_contratacion/expcm484442/es_doc/index.html</t>
        </is>
      </c>
      <c r="AB14202" s="27" t="inlineStr">
        <is>
          <t>https://www.contratacion.euskadi.eus/contenidos/anuncio_contratacion/expcm484442/es_doc/data/es_r01dtpd19c4b9e8900207b0eadf3a73fd45547a039</t>
        </is>
      </c>
      <c r="AC14202" s="27" t="inlineStr">
        <is>
          <t>https://www.contratacion.euskadi.eus/contenidos/anuncio_contratacion/expcm484442/r01Index/expcm484442-idxContent.xml</t>
        </is>
      </c>
      <c r="AD14202" s="27" t="inlineStr">
        <is>
          <t>11/02/2026</t>
        </is>
      </c>
      <c r="AE14202" s="27" t="inlineStr">
        <is>
          <t>r01e0pd014af224c737151b5faa136d21f470eb9e1</t>
        </is>
      </c>
      <c r="AF14202" s="27" t="inlineStr">
        <is>
          <t>Ayuntamiento de Errenteria</t>
        </is>
      </c>
      <c r="AG14202" s="27" t="inlineStr">
        <is>
          <t>r01etpd15b4368e53f194155a7492d7da734968baa</t>
        </is>
      </c>
      <c r="AH14202" s="27" t="inlineStr">
        <is>
          <t>Ayuntamiento de Errenteria</t>
        </is>
      </c>
      <c r="AI14202" s="27" t="inlineStr">
        <is>
          <t/>
        </is>
      </c>
      <c r="AJ14202" s="27" t="inlineStr">
        <is>
          <t/>
        </is>
      </c>
    </row>
    <row r="14203" customHeight="true" ht="15.0">
      <c r="A14203" s="27" t="inlineStr">
        <is>
          <t>montaia eta desmontaiarako pertsonak extra</t>
        </is>
      </c>
      <c r="B14203" s="27" t="inlineStr">
        <is>
          <t/>
        </is>
      </c>
      <c r="C14203" s="27" t="inlineStr">
        <is>
          <t>Gobierno Vasco</t>
        </is>
      </c>
      <c r="D14203" s="27" t="inlineStr">
        <is>
          <t/>
        </is>
      </c>
      <c r="E14203" s="27" t="inlineStr">
        <is>
          <t/>
        </is>
      </c>
      <c r="F14203" s="27" t="inlineStr">
        <is>
          <t/>
        </is>
      </c>
      <c r="G14203" s="27" t="inlineStr">
        <is>
          <t>montaia eta desmontaiarako pertsonak extra</t>
        </is>
      </c>
      <c r="H14203" s="27" t="inlineStr">
        <is>
          <t>montaia eta desmontaiarako pertsonak extra</t>
        </is>
      </c>
      <c r="I14203" s="27" t="inlineStr">
        <is>
          <t/>
        </is>
      </c>
      <c r="J14203" s="27" t="inlineStr">
        <is>
          <t>10/02/2026</t>
        </is>
      </c>
      <c r="K14203" s="27" t="inlineStr">
        <is>
          <t>2025-ESKA-002177-00</t>
        </is>
      </c>
      <c r="L14203" s="27" t="inlineStr">
        <is>
          <t>Adjudicación provisional / definitiva</t>
        </is>
      </c>
      <c r="M14203" s="27" t="inlineStr">
        <is>
          <t>true</t>
        </is>
      </c>
      <c r="N14203" s="27" t="inlineStr">
        <is>
          <t/>
        </is>
      </c>
      <c r="O14203" s="27" t="inlineStr">
        <is>
          <t/>
        </is>
      </c>
      <c r="P14203" s="27" t="inlineStr">
        <is>
          <t/>
        </is>
      </c>
      <c r="Q14203" s="27" t="inlineStr">
        <is>
          <t/>
        </is>
      </c>
      <c r="R14203" s="27" t="inlineStr">
        <is>
          <t/>
        </is>
      </c>
      <c r="S14203" s="27" t="inlineStr">
        <is>
          <t>https://www.contratacion.euskadi.eus/webkpe00-kpeperfi/es/contenidos/anuncio_contratacion/expcm484443/es_doc/images/logo_errenteria.jpg</t>
        </is>
      </c>
      <c r="T14203" s="27" t="inlineStr">
        <is>
          <t>Ayuntamiento de Errenteria</t>
        </is>
      </c>
      <c r="U14203" s="27" t="inlineStr">
        <is>
          <t>P2007200E - Ayuntamiento de Errenteria</t>
        </is>
      </c>
      <c r="V14203" s="27" t="inlineStr">
        <is>
          <t>Alcalde-Presidente</t>
        </is>
      </c>
      <c r="W14203" s="27" t="inlineStr">
        <is>
          <t/>
        </is>
      </c>
      <c r="X14203" s="27" t="inlineStr">
        <is>
          <t/>
        </is>
      </c>
      <c r="Y14203" s="27" t="inlineStr">
        <is>
          <t/>
        </is>
      </c>
      <c r="Z14203" s="27" t="inlineStr">
        <is>
          <t>https://www.contratacion.euskadi.eus/anuncio_contratacion/montaia-eta-desmontaiarako-pertsonak-extra/webkpe00-kpesimpc/es/</t>
        </is>
      </c>
      <c r="AA14203" s="27" t="inlineStr">
        <is>
          <t>https://www.contratacion.euskadi.eus/webkpe00-kpesimpc/es/contenidos/anuncio_contratacion/expcm484443/es_doc/index.html</t>
        </is>
      </c>
      <c r="AB14203" s="27" t="inlineStr">
        <is>
          <t>https://www.contratacion.euskadi.eus/contenidos/anuncio_contratacion/expcm484443/es_doc/data/es_r01dtpd019c4ba2c5846082397d3fa3c8e2cb21011</t>
        </is>
      </c>
      <c r="AC14203" s="27" t="inlineStr">
        <is>
          <t>https://www.contratacion.euskadi.eus/contenidos/anuncio_contratacion/expcm484443/r01Index/expcm484443-idxContent.xml</t>
        </is>
      </c>
      <c r="AD14203" s="27" t="inlineStr">
        <is>
          <t>11/02/2026</t>
        </is>
      </c>
      <c r="AE14203" s="27" t="inlineStr">
        <is>
          <t>r01e0pd014af224c737151b5faa136d21f470eb9e1</t>
        </is>
      </c>
      <c r="AF14203" s="27" t="inlineStr">
        <is>
          <t>Ayuntamiento de Errenteria</t>
        </is>
      </c>
      <c r="AG14203" s="27" t="inlineStr">
        <is>
          <t>r01etpd15b4368e53f194155a7492d7da734968baa</t>
        </is>
      </c>
      <c r="AH14203" s="27" t="inlineStr">
        <is>
          <t>Ayuntamiento de Errenteria</t>
        </is>
      </c>
      <c r="AI14203" s="27" t="inlineStr">
        <is>
          <t/>
        </is>
      </c>
      <c r="AJ14203" s="27" t="inlineStr">
        <is>
          <t/>
        </is>
      </c>
    </row>
    <row r="14204" customHeight="true" ht="15.0">
      <c r="A14204" s="27" t="inlineStr">
        <is>
          <t>polideportivo galtzaraborda. equipamiento deportivo. material cursillos</t>
        </is>
      </c>
      <c r="B14204" s="27" t="inlineStr">
        <is>
          <t/>
        </is>
      </c>
      <c r="C14204" s="27" t="inlineStr">
        <is>
          <t>Gobierno Vasco</t>
        </is>
      </c>
      <c r="D14204" s="27" t="inlineStr">
        <is>
          <t/>
        </is>
      </c>
      <c r="E14204" s="27" t="inlineStr">
        <is>
          <t/>
        </is>
      </c>
      <c r="F14204" s="27" t="inlineStr">
        <is>
          <t/>
        </is>
      </c>
      <c r="G14204" s="27" t="inlineStr">
        <is>
          <t>polideportivo galtzaraborda. equipamiento deportivo. material cursillos</t>
        </is>
      </c>
      <c r="H14204" s="27" t="inlineStr">
        <is>
          <t>polideportivo galtzaraborda. equipamiento deportivo. material cursillos</t>
        </is>
      </c>
      <c r="I14204" s="27" t="inlineStr">
        <is>
          <t/>
        </is>
      </c>
      <c r="J14204" s="27" t="inlineStr">
        <is>
          <t>10/02/2026</t>
        </is>
      </c>
      <c r="K14204" s="27" t="inlineStr">
        <is>
          <t>2025-ESKA-002178-00</t>
        </is>
      </c>
      <c r="L14204" s="27" t="inlineStr">
        <is>
          <t>Adjudicación provisional / definitiva</t>
        </is>
      </c>
      <c r="M14204" s="27" t="inlineStr">
        <is>
          <t>true</t>
        </is>
      </c>
      <c r="N14204" s="27" t="inlineStr">
        <is>
          <t/>
        </is>
      </c>
      <c r="O14204" s="27" t="inlineStr">
        <is>
          <t/>
        </is>
      </c>
      <c r="P14204" s="27" t="inlineStr">
        <is>
          <t/>
        </is>
      </c>
      <c r="Q14204" s="27" t="inlineStr">
        <is>
          <t/>
        </is>
      </c>
      <c r="R14204" s="27" t="inlineStr">
        <is>
          <t/>
        </is>
      </c>
      <c r="S14204" s="27" t="inlineStr">
        <is>
          <t>https://www.contratacion.euskadi.eus/webkpe00-kpeperfi/es/contenidos/anuncio_contratacion/expcm484444/es_doc/images/logo_errenteria.jpg</t>
        </is>
      </c>
      <c r="T14204" s="27" t="inlineStr">
        <is>
          <t>Ayuntamiento de Errenteria</t>
        </is>
      </c>
      <c r="U14204" s="27" t="inlineStr">
        <is>
          <t>P2007200E - Ayuntamiento de Errenteria</t>
        </is>
      </c>
      <c r="V14204" s="27" t="inlineStr">
        <is>
          <t>Alcalde-Presidente</t>
        </is>
      </c>
      <c r="W14204" s="27" t="inlineStr">
        <is>
          <t/>
        </is>
      </c>
      <c r="X14204" s="27" t="inlineStr">
        <is>
          <t/>
        </is>
      </c>
      <c r="Y14204" s="27" t="inlineStr">
        <is>
          <t/>
        </is>
      </c>
      <c r="Z14204" s="27" t="inlineStr">
        <is>
          <t>https://www.contratacion.euskadi.eus/anuncio_contratacion/polideportivo-galtzaraborda-equipamiento-deportivo-material-cursillos/expcm484444/webkpe00-kpesimpc/es/</t>
        </is>
      </c>
      <c r="AA14204" s="27" t="inlineStr">
        <is>
          <t>https://www.contratacion.euskadi.eus/webkpe00-kpesimpc/es/contenidos/anuncio_contratacion/expcm484444/es_doc/index.html</t>
        </is>
      </c>
      <c r="AB14204" s="27" t="inlineStr">
        <is>
          <t>https://www.contratacion.euskadi.eus/contenidos/anuncio_contratacion/expcm484444/es_doc/data/es_r01dtpd19c4ba340d26082397df69b9531c91b97bb</t>
        </is>
      </c>
      <c r="AC14204" s="27" t="inlineStr">
        <is>
          <t>https://www.contratacion.euskadi.eus/contenidos/anuncio_contratacion/expcm484444/r01Index/expcm484444-idxContent.xml</t>
        </is>
      </c>
      <c r="AD14204" s="27" t="inlineStr">
        <is>
          <t>11/02/2026</t>
        </is>
      </c>
      <c r="AE14204" s="27" t="inlineStr">
        <is>
          <t>r01e0pd014af224c737151b5faa136d21f470eb9e1</t>
        </is>
      </c>
      <c r="AF14204" s="27" t="inlineStr">
        <is>
          <t>Ayuntamiento de Errenteria</t>
        </is>
      </c>
      <c r="AG14204" s="27" t="inlineStr">
        <is>
          <t>r01etpd15b4368e53f194155a7492d7da734968baa</t>
        </is>
      </c>
      <c r="AH14204" s="27" t="inlineStr">
        <is>
          <t>Ayuntamiento de Errenteria</t>
        </is>
      </c>
      <c r="AI14204" s="27" t="inlineStr">
        <is>
          <t/>
        </is>
      </c>
      <c r="AJ14204" s="27" t="inlineStr">
        <is>
          <t/>
        </is>
      </c>
    </row>
    <row r="14205" customHeight="true" ht="15.0">
      <c r="A14205" s="27" t="inlineStr">
        <is>
          <t>ereader + babes fundak</t>
        </is>
      </c>
      <c r="B14205" s="27" t="inlineStr">
        <is>
          <t/>
        </is>
      </c>
      <c r="C14205" s="27" t="inlineStr">
        <is>
          <t>Gobierno Vasco</t>
        </is>
      </c>
      <c r="D14205" s="27" t="inlineStr">
        <is>
          <t/>
        </is>
      </c>
      <c r="E14205" s="27" t="inlineStr">
        <is>
          <t/>
        </is>
      </c>
      <c r="F14205" s="27" t="inlineStr">
        <is>
          <t/>
        </is>
      </c>
      <c r="G14205" s="27" t="inlineStr">
        <is>
          <t>ereader + babes fundak</t>
        </is>
      </c>
      <c r="H14205" s="27" t="inlineStr">
        <is>
          <t>ereader + babes fundak</t>
        </is>
      </c>
      <c r="I14205" s="27" t="inlineStr">
        <is>
          <t/>
        </is>
      </c>
      <c r="J14205" s="27" t="inlineStr">
        <is>
          <t>10/02/2026</t>
        </is>
      </c>
      <c r="K14205" s="27" t="inlineStr">
        <is>
          <t>2025-ESKA-002180-00</t>
        </is>
      </c>
      <c r="L14205" s="27" t="inlineStr">
        <is>
          <t>Adjudicación provisional / definitiva</t>
        </is>
      </c>
      <c r="M14205" s="27" t="inlineStr">
        <is>
          <t>true</t>
        </is>
      </c>
      <c r="N14205" s="27" t="inlineStr">
        <is>
          <t/>
        </is>
      </c>
      <c r="O14205" s="27" t="inlineStr">
        <is>
          <t/>
        </is>
      </c>
      <c r="P14205" s="27" t="inlineStr">
        <is>
          <t/>
        </is>
      </c>
      <c r="Q14205" s="27" t="inlineStr">
        <is>
          <t/>
        </is>
      </c>
      <c r="R14205" s="27" t="inlineStr">
        <is>
          <t/>
        </is>
      </c>
      <c r="S14205" s="27" t="inlineStr">
        <is>
          <t>https://www.contratacion.euskadi.eus/webkpe00-kpeperfi/es/contenidos/anuncio_contratacion/expcm484445/es_doc/images/logo_errenteria.jpg</t>
        </is>
      </c>
      <c r="T14205" s="27" t="inlineStr">
        <is>
          <t>Ayuntamiento de Errenteria</t>
        </is>
      </c>
      <c r="U14205" s="27" t="inlineStr">
        <is>
          <t>P2007200E - Ayuntamiento de Errenteria</t>
        </is>
      </c>
      <c r="V14205" s="27" t="inlineStr">
        <is>
          <t>Alcalde-Presidente</t>
        </is>
      </c>
      <c r="W14205" s="27" t="inlineStr">
        <is>
          <t/>
        </is>
      </c>
      <c r="X14205" s="27" t="inlineStr">
        <is>
          <t/>
        </is>
      </c>
      <c r="Y14205" s="27" t="inlineStr">
        <is>
          <t/>
        </is>
      </c>
      <c r="Z14205" s="27" t="inlineStr">
        <is>
          <t>https://www.contratacion.euskadi.eus/anuncio_contratacion/ereader-+-babes-fundak/webkpe00-kpesimpc/es/</t>
        </is>
      </c>
      <c r="AA14205" s="27" t="inlineStr">
        <is>
          <t>https://www.contratacion.euskadi.eus/webkpe00-kpesimpc/es/contenidos/anuncio_contratacion/expcm484445/es_doc/index.html</t>
        </is>
      </c>
      <c r="AB14205" s="27" t="inlineStr">
        <is>
          <t>https://www.contratacion.euskadi.eus/contenidos/anuncio_contratacion/expcm484445/es_doc/data/es_r01dtpd19c4ba7802e207b0ead6c538c797366dc27</t>
        </is>
      </c>
      <c r="AC14205" s="27" t="inlineStr">
        <is>
          <t>https://www.contratacion.euskadi.eus/contenidos/anuncio_contratacion/expcm484445/r01Index/expcm484445-idxContent.xml</t>
        </is>
      </c>
      <c r="AD14205" s="27" t="inlineStr">
        <is>
          <t>11/02/2026</t>
        </is>
      </c>
      <c r="AE14205" s="27" t="inlineStr">
        <is>
          <t>r01e0pd014af224c737151b5faa136d21f470eb9e1</t>
        </is>
      </c>
      <c r="AF14205" s="27" t="inlineStr">
        <is>
          <t>Ayuntamiento de Errenteria</t>
        </is>
      </c>
      <c r="AG14205" s="27" t="inlineStr">
        <is>
          <t>r01etpd15b4368e53f194155a7492d7da734968baa</t>
        </is>
      </c>
      <c r="AH14205" s="27" t="inlineStr">
        <is>
          <t>Ayuntamiento de Errenteria</t>
        </is>
      </c>
      <c r="AI14205" s="27" t="inlineStr">
        <is>
          <t/>
        </is>
      </c>
      <c r="AJ14205" s="27" t="inlineStr">
        <is>
          <t/>
        </is>
      </c>
    </row>
    <row r="14206" customHeight="true" ht="15.0">
      <c r="A14206" s="27" t="inlineStr">
        <is>
          <t>autoservicio 500 con pie modelo con pie integrado</t>
        </is>
      </c>
      <c r="B14206" s="27" t="inlineStr">
        <is>
          <t/>
        </is>
      </c>
      <c r="C14206" s="27" t="inlineStr">
        <is>
          <t>Gobierno Vasco</t>
        </is>
      </c>
      <c r="D14206" s="27" t="inlineStr">
        <is>
          <t/>
        </is>
      </c>
      <c r="E14206" s="27" t="inlineStr">
        <is>
          <t/>
        </is>
      </c>
      <c r="F14206" s="27" t="inlineStr">
        <is>
          <t/>
        </is>
      </c>
      <c r="G14206" s="27" t="inlineStr">
        <is>
          <t>autoservicio 500 con pie modelo con pie integrado</t>
        </is>
      </c>
      <c r="H14206" s="27" t="inlineStr">
        <is>
          <t>autoservicio 500 con pie modelo con pie integrado</t>
        </is>
      </c>
      <c r="I14206" s="27" t="inlineStr">
        <is>
          <t/>
        </is>
      </c>
      <c r="J14206" s="27" t="inlineStr">
        <is>
          <t>10/02/2026</t>
        </is>
      </c>
      <c r="K14206" s="27" t="inlineStr">
        <is>
          <t>2025-ESKA-002181-00</t>
        </is>
      </c>
      <c r="L14206" s="27" t="inlineStr">
        <is>
          <t>Adjudicación provisional / definitiva</t>
        </is>
      </c>
      <c r="M14206" s="27" t="inlineStr">
        <is>
          <t>true</t>
        </is>
      </c>
      <c r="N14206" s="27" t="inlineStr">
        <is>
          <t/>
        </is>
      </c>
      <c r="O14206" s="27" t="inlineStr">
        <is>
          <t/>
        </is>
      </c>
      <c r="P14206" s="27" t="inlineStr">
        <is>
          <t/>
        </is>
      </c>
      <c r="Q14206" s="27" t="inlineStr">
        <is>
          <t/>
        </is>
      </c>
      <c r="R14206" s="27" t="inlineStr">
        <is>
          <t/>
        </is>
      </c>
      <c r="S14206" s="27" t="inlineStr">
        <is>
          <t>https://www.contratacion.euskadi.eus/webkpe00-kpeperfi/es/contenidos/anuncio_contratacion/expcm484446/es_doc/images/logo_errenteria.jpg</t>
        </is>
      </c>
      <c r="T14206" s="27" t="inlineStr">
        <is>
          <t>Ayuntamiento de Errenteria</t>
        </is>
      </c>
      <c r="U14206" s="27" t="inlineStr">
        <is>
          <t>P2007200E - Ayuntamiento de Errenteria</t>
        </is>
      </c>
      <c r="V14206" s="27" t="inlineStr">
        <is>
          <t>Alcalde-Presidente</t>
        </is>
      </c>
      <c r="W14206" s="27" t="inlineStr">
        <is>
          <t/>
        </is>
      </c>
      <c r="X14206" s="27" t="inlineStr">
        <is>
          <t/>
        </is>
      </c>
      <c r="Y14206" s="27" t="inlineStr">
        <is>
          <t/>
        </is>
      </c>
      <c r="Z14206" s="27" t="inlineStr">
        <is>
          <t>https://www.contratacion.euskadi.eus/anuncio_contratacion/autoservicio-500-pie-modelo-pie-integrado/webkpe00-kpesimpc/es/</t>
        </is>
      </c>
      <c r="AA14206" s="27" t="inlineStr">
        <is>
          <t>https://www.contratacion.euskadi.eus/webkpe00-kpesimpc/es/contenidos/anuncio_contratacion/expcm484446/es_doc/index.html</t>
        </is>
      </c>
      <c r="AB14206" s="27" t="inlineStr">
        <is>
          <t>https://www.contratacion.euskadi.eus/contenidos/anuncio_contratacion/expcm484446/es_doc/data/es_r01dtpd19c4ba7f85e207b0ead408a42e3a98bac7e</t>
        </is>
      </c>
      <c r="AC14206" s="27" t="inlineStr">
        <is>
          <t>https://www.contratacion.euskadi.eus/contenidos/anuncio_contratacion/expcm484446/r01Index/expcm484446-idxContent.xml</t>
        </is>
      </c>
      <c r="AD14206" s="27" t="inlineStr">
        <is>
          <t>11/02/2026</t>
        </is>
      </c>
      <c r="AE14206" s="27" t="inlineStr">
        <is>
          <t>r01e0pd014af224c737151b5faa136d21f470eb9e1</t>
        </is>
      </c>
      <c r="AF14206" s="27" t="inlineStr">
        <is>
          <t>Ayuntamiento de Errenteria</t>
        </is>
      </c>
      <c r="AG14206" s="27" t="inlineStr">
        <is>
          <t>r01etpd15b4368e53f194155a7492d7da734968baa</t>
        </is>
      </c>
      <c r="AH14206" s="27" t="inlineStr">
        <is>
          <t>Ayuntamiento de Errenteria</t>
        </is>
      </c>
      <c r="AI14206" s="27" t="inlineStr">
        <is>
          <t/>
        </is>
      </c>
      <c r="AJ14206" s="27" t="inlineStr">
        <is>
          <t/>
        </is>
      </c>
    </row>
    <row r="14207" customHeight="true" ht="15.0">
      <c r="A14207" s="27" t="inlineStr">
        <is>
          <t>mando a distanc del proyector panasonic mod. pt-mz670</t>
        </is>
      </c>
      <c r="B14207" s="27" t="inlineStr">
        <is>
          <t/>
        </is>
      </c>
      <c r="C14207" s="27" t="inlineStr">
        <is>
          <t>Gobierno Vasco</t>
        </is>
      </c>
      <c r="D14207" s="27" t="inlineStr">
        <is>
          <t/>
        </is>
      </c>
      <c r="E14207" s="27" t="inlineStr">
        <is>
          <t/>
        </is>
      </c>
      <c r="F14207" s="27" t="inlineStr">
        <is>
          <t/>
        </is>
      </c>
      <c r="G14207" s="27" t="inlineStr">
        <is>
          <t>mando a distanc del proyector panasonic mod. pt-mz670</t>
        </is>
      </c>
      <c r="H14207" s="27" t="inlineStr">
        <is>
          <t>mando a distanc del proyector panasonic mod. pt-mz670</t>
        </is>
      </c>
      <c r="I14207" s="27" t="inlineStr">
        <is>
          <t/>
        </is>
      </c>
      <c r="J14207" s="27" t="inlineStr">
        <is>
          <t>10/02/2026</t>
        </is>
      </c>
      <c r="K14207" s="27" t="inlineStr">
        <is>
          <t>2025-ESKA-002182-00</t>
        </is>
      </c>
      <c r="L14207" s="27" t="inlineStr">
        <is>
          <t>Adjudicación provisional / definitiva</t>
        </is>
      </c>
      <c r="M14207" s="27" t="inlineStr">
        <is>
          <t>true</t>
        </is>
      </c>
      <c r="N14207" s="27" t="inlineStr">
        <is>
          <t/>
        </is>
      </c>
      <c r="O14207" s="27" t="inlineStr">
        <is>
          <t/>
        </is>
      </c>
      <c r="P14207" s="27" t="inlineStr">
        <is>
          <t/>
        </is>
      </c>
      <c r="Q14207" s="27" t="inlineStr">
        <is>
          <t/>
        </is>
      </c>
      <c r="R14207" s="27" t="inlineStr">
        <is>
          <t/>
        </is>
      </c>
      <c r="S14207" s="27" t="inlineStr">
        <is>
          <t>https://www.contratacion.euskadi.eus/webkpe00-kpeperfi/es/contenidos/anuncio_contratacion/expcm484447/es_doc/images/logo_errenteria.jpg</t>
        </is>
      </c>
      <c r="T14207" s="27" t="inlineStr">
        <is>
          <t>Ayuntamiento de Errenteria</t>
        </is>
      </c>
      <c r="U14207" s="27" t="inlineStr">
        <is>
          <t>P2007200E - Ayuntamiento de Errenteria</t>
        </is>
      </c>
      <c r="V14207" s="27" t="inlineStr">
        <is>
          <t>Alcalde-Presidente</t>
        </is>
      </c>
      <c r="W14207" s="27" t="inlineStr">
        <is>
          <t/>
        </is>
      </c>
      <c r="X14207" s="27" t="inlineStr">
        <is>
          <t/>
        </is>
      </c>
      <c r="Y14207" s="27" t="inlineStr">
        <is>
          <t/>
        </is>
      </c>
      <c r="Z14207" s="27" t="inlineStr">
        <is>
          <t>https://www.contratacion.euskadi.eus/anuncio_contratacion/mando-distanc-del-proyector-panasonic-mod-pt-mz670/webkpe00-kpesimpc/es/</t>
        </is>
      </c>
      <c r="AA14207" s="27" t="inlineStr">
        <is>
          <t>https://www.contratacion.euskadi.eus/webkpe00-kpesimpc/es/contenidos/anuncio_contratacion/expcm484447/es_doc/index.html</t>
        </is>
      </c>
      <c r="AB14207" s="27" t="inlineStr">
        <is>
          <t>https://www.contratacion.euskadi.eus/contenidos/anuncio_contratacion/expcm484447/es_doc/data/es_r01dtpd19c4bac3fea4695f75414577ac31cc25794</t>
        </is>
      </c>
      <c r="AC14207" s="27" t="inlineStr">
        <is>
          <t>https://www.contratacion.euskadi.eus/contenidos/anuncio_contratacion/expcm484447/r01Index/expcm484447-idxContent.xml</t>
        </is>
      </c>
      <c r="AD14207" s="27" t="inlineStr">
        <is>
          <t>11/02/2026</t>
        </is>
      </c>
      <c r="AE14207" s="27" t="inlineStr">
        <is>
          <t>r01e0pd014af224c737151b5faa136d21f470eb9e1</t>
        </is>
      </c>
      <c r="AF14207" s="27" t="inlineStr">
        <is>
          <t>Ayuntamiento de Errenteria</t>
        </is>
      </c>
      <c r="AG14207" s="27" t="inlineStr">
        <is>
          <t>r01etpd15b4368e53f194155a7492d7da734968baa</t>
        </is>
      </c>
      <c r="AH14207" s="27" t="inlineStr">
        <is>
          <t>Ayuntamiento de Errenteria</t>
        </is>
      </c>
      <c r="AI14207" s="27" t="inlineStr">
        <is>
          <t/>
        </is>
      </c>
      <c r="AJ14207" s="27" t="inlineStr">
        <is>
          <t/>
        </is>
      </c>
    </row>
    <row r="14208" customHeight="true" ht="15.0">
      <c r="A14208" s="27" t="inlineStr">
        <is>
          <t>ereader + babes fundak</t>
        </is>
      </c>
      <c r="B14208" s="27" t="inlineStr">
        <is>
          <t/>
        </is>
      </c>
      <c r="C14208" s="27" t="inlineStr">
        <is>
          <t>Gobierno Vasco</t>
        </is>
      </c>
      <c r="D14208" s="27" t="inlineStr">
        <is>
          <t/>
        </is>
      </c>
      <c r="E14208" s="27" t="inlineStr">
        <is>
          <t/>
        </is>
      </c>
      <c r="F14208" s="27" t="inlineStr">
        <is>
          <t/>
        </is>
      </c>
      <c r="G14208" s="27" t="inlineStr">
        <is>
          <t>ereader + babes fundak</t>
        </is>
      </c>
      <c r="H14208" s="27" t="inlineStr">
        <is>
          <t>ereader + babes fundak</t>
        </is>
      </c>
      <c r="I14208" s="27" t="inlineStr">
        <is>
          <t/>
        </is>
      </c>
      <c r="J14208" s="27" t="inlineStr">
        <is>
          <t>10/02/2026</t>
        </is>
      </c>
      <c r="K14208" s="27" t="inlineStr">
        <is>
          <t>2025-ESKA-002183-00</t>
        </is>
      </c>
      <c r="L14208" s="27" t="inlineStr">
        <is>
          <t>Adjudicación provisional / definitiva</t>
        </is>
      </c>
      <c r="M14208" s="27" t="inlineStr">
        <is>
          <t>true</t>
        </is>
      </c>
      <c r="N14208" s="27" t="inlineStr">
        <is>
          <t/>
        </is>
      </c>
      <c r="O14208" s="27" t="inlineStr">
        <is>
          <t/>
        </is>
      </c>
      <c r="P14208" s="27" t="inlineStr">
        <is>
          <t/>
        </is>
      </c>
      <c r="Q14208" s="27" t="inlineStr">
        <is>
          <t/>
        </is>
      </c>
      <c r="R14208" s="27" t="inlineStr">
        <is>
          <t/>
        </is>
      </c>
      <c r="S14208" s="27" t="inlineStr">
        <is>
          <t>https://www.contratacion.euskadi.eus/webkpe00-kpeperfi/es/contenidos/anuncio_contratacion/expcm484448/es_doc/images/logo_errenteria.jpg</t>
        </is>
      </c>
      <c r="T14208" s="27" t="inlineStr">
        <is>
          <t>Ayuntamiento de Errenteria</t>
        </is>
      </c>
      <c r="U14208" s="27" t="inlineStr">
        <is>
          <t>P2007200E - Ayuntamiento de Errenteria</t>
        </is>
      </c>
      <c r="V14208" s="27" t="inlineStr">
        <is>
          <t>Alcalde-Presidente</t>
        </is>
      </c>
      <c r="W14208" s="27" t="inlineStr">
        <is>
          <t/>
        </is>
      </c>
      <c r="X14208" s="27" t="inlineStr">
        <is>
          <t/>
        </is>
      </c>
      <c r="Y14208" s="27" t="inlineStr">
        <is>
          <t/>
        </is>
      </c>
      <c r="Z14208" s="27" t="inlineStr">
        <is>
          <t>https://www.contratacion.euskadi.eus/anuncio_contratacion/ereader-+-babes-fundak/expcm484448/webkpe00-kpesimpc/es/</t>
        </is>
      </c>
      <c r="AA14208" s="27" t="inlineStr">
        <is>
          <t>https://www.contratacion.euskadi.eus/webkpe00-kpesimpc/es/contenidos/anuncio_contratacion/expcm484448/es_doc/index.html</t>
        </is>
      </c>
      <c r="AB14208" s="27" t="inlineStr">
        <is>
          <t>https://www.contratacion.euskadi.eus/contenidos/anuncio_contratacion/expcm484448/es_doc/data/es_r01dtpd19c4bb0809f207b0ead9424a069f1d11637</t>
        </is>
      </c>
      <c r="AC14208" s="27" t="inlineStr">
        <is>
          <t>https://www.contratacion.euskadi.eus/contenidos/anuncio_contratacion/expcm484448/r01Index/expcm484448-idxContent.xml</t>
        </is>
      </c>
      <c r="AD14208" s="27" t="inlineStr">
        <is>
          <t>11/02/2026</t>
        </is>
      </c>
      <c r="AE14208" s="27" t="inlineStr">
        <is>
          <t>r01e0pd014af224c737151b5faa136d21f470eb9e1</t>
        </is>
      </c>
      <c r="AF14208" s="27" t="inlineStr">
        <is>
          <t>Ayuntamiento de Errenteria</t>
        </is>
      </c>
      <c r="AG14208" s="27" t="inlineStr">
        <is>
          <t>r01etpd15b4368e53f194155a7492d7da734968baa</t>
        </is>
      </c>
      <c r="AH14208" s="27" t="inlineStr">
        <is>
          <t>Ayuntamiento de Errenteria</t>
        </is>
      </c>
      <c r="AI14208" s="27" t="inlineStr">
        <is>
          <t/>
        </is>
      </c>
      <c r="AJ14208" s="27" t="inlineStr">
        <is>
          <t/>
        </is>
      </c>
    </row>
    <row r="14209" customHeight="true" ht="15.0">
      <c r="A14209" s="27" t="inlineStr">
        <is>
          <t>trabajos de impermeabilización en la rejilla exterior del polideportivo de galtzaraborda.</t>
        </is>
      </c>
      <c r="B14209" s="27" t="inlineStr">
        <is>
          <t/>
        </is>
      </c>
      <c r="C14209" s="27" t="inlineStr">
        <is>
          <t>Gobierno Vasco</t>
        </is>
      </c>
      <c r="D14209" s="27" t="inlineStr">
        <is>
          <t/>
        </is>
      </c>
      <c r="E14209" s="27" t="inlineStr">
        <is>
          <t/>
        </is>
      </c>
      <c r="F14209" s="27" t="inlineStr">
        <is>
          <t/>
        </is>
      </c>
      <c r="G14209" s="27" t="inlineStr">
        <is>
          <t>trabajos de impermeabilización en la rejilla exterior del polideportivo de galtzaraborda.</t>
        </is>
      </c>
      <c r="H14209" s="27" t="inlineStr">
        <is>
          <t>trabajos de impermeabilización en la rejilla exterior del polideportivo de galtzaraborda.</t>
        </is>
      </c>
      <c r="I14209" s="27" t="inlineStr">
        <is>
          <t/>
        </is>
      </c>
      <c r="J14209" s="27" t="inlineStr">
        <is>
          <t>10/02/2026</t>
        </is>
      </c>
      <c r="K14209" s="27" t="inlineStr">
        <is>
          <t>2025-ESKA-002184-00</t>
        </is>
      </c>
      <c r="L14209" s="27" t="inlineStr">
        <is>
          <t>Adjudicación provisional / definitiva</t>
        </is>
      </c>
      <c r="M14209" s="27" t="inlineStr">
        <is>
          <t>true</t>
        </is>
      </c>
      <c r="N14209" s="27" t="inlineStr">
        <is>
          <t/>
        </is>
      </c>
      <c r="O14209" s="27" t="inlineStr">
        <is>
          <t/>
        </is>
      </c>
      <c r="P14209" s="27" t="inlineStr">
        <is>
          <t/>
        </is>
      </c>
      <c r="Q14209" s="27" t="inlineStr">
        <is>
          <t/>
        </is>
      </c>
      <c r="R14209" s="27" t="inlineStr">
        <is>
          <t/>
        </is>
      </c>
      <c r="S14209" s="27" t="inlineStr">
        <is>
          <t>https://www.contratacion.euskadi.eus/webkpe00-kpeperfi/es/contenidos/anuncio_contratacion/expcm484449/es_doc/images/logo_errenteria.jpg</t>
        </is>
      </c>
      <c r="T14209" s="27" t="inlineStr">
        <is>
          <t>Ayuntamiento de Errenteria</t>
        </is>
      </c>
      <c r="U14209" s="27" t="inlineStr">
        <is>
          <t>P2007200E - Ayuntamiento de Errenteria</t>
        </is>
      </c>
      <c r="V14209" s="27" t="inlineStr">
        <is>
          <t>Alcalde-Presidente</t>
        </is>
      </c>
      <c r="W14209" s="27" t="inlineStr">
        <is>
          <t/>
        </is>
      </c>
      <c r="X14209" s="27" t="inlineStr">
        <is>
          <t/>
        </is>
      </c>
      <c r="Y14209" s="27" t="inlineStr">
        <is>
          <t/>
        </is>
      </c>
      <c r="Z14209" s="27" t="inlineStr">
        <is>
          <t>https://www.contratacion.euskadi.eus/anuncio_contratacion/trabajos-impermeabilizacion-rejilla-exterior-del-polideportivo-galtzaraborda/webkpe00-kpesimpc/es/</t>
        </is>
      </c>
      <c r="AA14209" s="27" t="inlineStr">
        <is>
          <t>https://www.contratacion.euskadi.eus/webkpe00-kpesimpc/es/contenidos/anuncio_contratacion/expcm484449/es_doc/index.html</t>
        </is>
      </c>
      <c r="AB14209" s="27" t="inlineStr">
        <is>
          <t>https://www.contratacion.euskadi.eus/contenidos/anuncio_contratacion/expcm484449/es_doc/data/es_r01dtpd19c4bb0fc85207b0ead56a1c35da6f78502</t>
        </is>
      </c>
      <c r="AC14209" s="27" t="inlineStr">
        <is>
          <t>https://www.contratacion.euskadi.eus/contenidos/anuncio_contratacion/expcm484449/r01Index/expcm484449-idxContent.xml</t>
        </is>
      </c>
      <c r="AD14209" s="27" t="inlineStr">
        <is>
          <t>11/02/2026</t>
        </is>
      </c>
      <c r="AE14209" s="27" t="inlineStr">
        <is>
          <t>r01e0pd014af224c737151b5faa136d21f470eb9e1</t>
        </is>
      </c>
      <c r="AF14209" s="27" t="inlineStr">
        <is>
          <t>Ayuntamiento de Errenteria</t>
        </is>
      </c>
      <c r="AG14209" s="27" t="inlineStr">
        <is>
          <t>r01etpd15b4368e53f194155a7492d7da734968baa</t>
        </is>
      </c>
      <c r="AH14209" s="27" t="inlineStr">
        <is>
          <t>Ayuntamiento de Errenteria</t>
        </is>
      </c>
      <c r="AI14209" s="27" t="inlineStr">
        <is>
          <t/>
        </is>
      </c>
      <c r="AJ14209" s="27" t="inlineStr">
        <is>
          <t/>
        </is>
      </c>
    </row>
    <row r="14210" customHeight="true" ht="15.0">
      <c r="A14210" s="27" t="inlineStr">
        <is>
          <t>2 lupa adimentsu</t>
        </is>
      </c>
      <c r="B14210" s="27" t="inlineStr">
        <is>
          <t/>
        </is>
      </c>
      <c r="C14210" s="27" t="inlineStr">
        <is>
          <t>Gobierno Vasco</t>
        </is>
      </c>
      <c r="D14210" s="27" t="inlineStr">
        <is>
          <t/>
        </is>
      </c>
      <c r="E14210" s="27" t="inlineStr">
        <is>
          <t/>
        </is>
      </c>
      <c r="F14210" s="27" t="inlineStr">
        <is>
          <t/>
        </is>
      </c>
      <c r="G14210" s="27" t="inlineStr">
        <is>
          <t>2 lupa adimentsu</t>
        </is>
      </c>
      <c r="H14210" s="27" t="inlineStr">
        <is>
          <t>2 lupa adimentsu</t>
        </is>
      </c>
      <c r="I14210" s="27" t="inlineStr">
        <is>
          <t/>
        </is>
      </c>
      <c r="J14210" s="27" t="inlineStr">
        <is>
          <t>10/02/2026</t>
        </is>
      </c>
      <c r="K14210" s="27" t="inlineStr">
        <is>
          <t>2025-ESKA-002185-00</t>
        </is>
      </c>
      <c r="L14210" s="27" t="inlineStr">
        <is>
          <t>Adjudicación provisional / definitiva</t>
        </is>
      </c>
      <c r="M14210" s="27" t="inlineStr">
        <is>
          <t>true</t>
        </is>
      </c>
      <c r="N14210" s="27" t="inlineStr">
        <is>
          <t/>
        </is>
      </c>
      <c r="O14210" s="27" t="inlineStr">
        <is>
          <t/>
        </is>
      </c>
      <c r="P14210" s="27" t="inlineStr">
        <is>
          <t/>
        </is>
      </c>
      <c r="Q14210" s="27" t="inlineStr">
        <is>
          <t/>
        </is>
      </c>
      <c r="R14210" s="27" t="inlineStr">
        <is>
          <t/>
        </is>
      </c>
      <c r="S14210" s="27" t="inlineStr">
        <is>
          <t>https://www.contratacion.euskadi.eus/webkpe00-kpeperfi/es/contenidos/anuncio_contratacion/expcm484450/es_doc/images/logo_errenteria.jpg</t>
        </is>
      </c>
      <c r="T14210" s="27" t="inlineStr">
        <is>
          <t>Ayuntamiento de Errenteria</t>
        </is>
      </c>
      <c r="U14210" s="27" t="inlineStr">
        <is>
          <t>P2007200E - Ayuntamiento de Errenteria</t>
        </is>
      </c>
      <c r="V14210" s="27" t="inlineStr">
        <is>
          <t>Alcalde-Presidente</t>
        </is>
      </c>
      <c r="W14210" s="27" t="inlineStr">
        <is>
          <t/>
        </is>
      </c>
      <c r="X14210" s="27" t="inlineStr">
        <is>
          <t/>
        </is>
      </c>
      <c r="Y14210" s="27" t="inlineStr">
        <is>
          <t/>
        </is>
      </c>
      <c r="Z14210" s="27" t="inlineStr">
        <is>
          <t>https://www.contratacion.euskadi.eus/anuncio_contratacion/2-lupa-adimentsu/webkpe00-kpesimpc/es/</t>
        </is>
      </c>
      <c r="AA14210" s="27" t="inlineStr">
        <is>
          <t>https://www.contratacion.euskadi.eus/webkpe00-kpesimpc/es/contenidos/anuncio_contratacion/expcm484450/es_doc/index.html</t>
        </is>
      </c>
      <c r="AB14210" s="27" t="inlineStr">
        <is>
          <t>https://www.contratacion.euskadi.eus/contenidos/anuncio_contratacion/expcm484450/es_doc/data/es_r01dtpd19c4bb53b866082397d92ae39138c323000</t>
        </is>
      </c>
      <c r="AC14210" s="27" t="inlineStr">
        <is>
          <t>https://www.contratacion.euskadi.eus/contenidos/anuncio_contratacion/expcm484450/r01Index/expcm484450-idxContent.xml</t>
        </is>
      </c>
      <c r="AD14210" s="27" t="inlineStr">
        <is>
          <t>11/02/2026</t>
        </is>
      </c>
      <c r="AE14210" s="27" t="inlineStr">
        <is>
          <t>r01e0pd014af224c737151b5faa136d21f470eb9e1</t>
        </is>
      </c>
      <c r="AF14210" s="27" t="inlineStr">
        <is>
          <t>Ayuntamiento de Errenteria</t>
        </is>
      </c>
      <c r="AG14210" s="27" t="inlineStr">
        <is>
          <t>r01etpd15b4368e53f194155a7492d7da734968baa</t>
        </is>
      </c>
      <c r="AH14210" s="27" t="inlineStr">
        <is>
          <t>Ayuntamiento de Errenteria</t>
        </is>
      </c>
      <c r="AI14210" s="27" t="inlineStr">
        <is>
          <t/>
        </is>
      </c>
      <c r="AJ14210" s="27" t="inlineStr">
        <is>
          <t/>
        </is>
      </c>
    </row>
    <row r="14211" customHeight="true" ht="15.0">
      <c r="A14211" s="27" t="inlineStr">
        <is>
          <t>amaestramiento de llaves de varios edificios municipales.</t>
        </is>
      </c>
      <c r="B14211" s="27" t="inlineStr">
        <is>
          <t/>
        </is>
      </c>
      <c r="C14211" s="27" t="inlineStr">
        <is>
          <t>Gobierno Vasco</t>
        </is>
      </c>
      <c r="D14211" s="27" t="inlineStr">
        <is>
          <t/>
        </is>
      </c>
      <c r="E14211" s="27" t="inlineStr">
        <is>
          <t/>
        </is>
      </c>
      <c r="F14211" s="27" t="inlineStr">
        <is>
          <t/>
        </is>
      </c>
      <c r="G14211" s="27" t="inlineStr">
        <is>
          <t>amaestramiento de llaves de varios edificios municipales.</t>
        </is>
      </c>
      <c r="H14211" s="27" t="inlineStr">
        <is>
          <t>amaestramiento de llaves de varios edificios municipales.</t>
        </is>
      </c>
      <c r="I14211" s="27" t="inlineStr">
        <is>
          <t/>
        </is>
      </c>
      <c r="J14211" s="27" t="inlineStr">
        <is>
          <t>10/02/2026</t>
        </is>
      </c>
      <c r="K14211" s="27" t="inlineStr">
        <is>
          <t>2025-ESKA-002186-00</t>
        </is>
      </c>
      <c r="L14211" s="27" t="inlineStr">
        <is>
          <t>Adjudicación provisional / definitiva</t>
        </is>
      </c>
      <c r="M14211" s="27" t="inlineStr">
        <is>
          <t>true</t>
        </is>
      </c>
      <c r="N14211" s="27" t="inlineStr">
        <is>
          <t/>
        </is>
      </c>
      <c r="O14211" s="27" t="inlineStr">
        <is>
          <t/>
        </is>
      </c>
      <c r="P14211" s="27" t="inlineStr">
        <is>
          <t/>
        </is>
      </c>
      <c r="Q14211" s="27" t="inlineStr">
        <is>
          <t/>
        </is>
      </c>
      <c r="R14211" s="27" t="inlineStr">
        <is>
          <t/>
        </is>
      </c>
      <c r="S14211" s="27" t="inlineStr">
        <is>
          <t>https://www.contratacion.euskadi.eus/webkpe00-kpeperfi/es/contenidos/anuncio_contratacion/expcm484451/es_doc/images/logo_errenteria.jpg</t>
        </is>
      </c>
      <c r="T14211" s="27" t="inlineStr">
        <is>
          <t>Ayuntamiento de Errenteria</t>
        </is>
      </c>
      <c r="U14211" s="27" t="inlineStr">
        <is>
          <t>P2007200E - Ayuntamiento de Errenteria</t>
        </is>
      </c>
      <c r="V14211" s="27" t="inlineStr">
        <is>
          <t>Alcalde-Presidente</t>
        </is>
      </c>
      <c r="W14211" s="27" t="inlineStr">
        <is>
          <t/>
        </is>
      </c>
      <c r="X14211" s="27" t="inlineStr">
        <is>
          <t/>
        </is>
      </c>
      <c r="Y14211" s="27" t="inlineStr">
        <is>
          <t/>
        </is>
      </c>
      <c r="Z14211" s="27" t="inlineStr">
        <is>
          <t>https://www.contratacion.euskadi.eus/anuncio_contratacion/amaestramiento-llaves-varios-edificios-municipales/webkpe00-kpesimpc/es/</t>
        </is>
      </c>
      <c r="AA14211" s="27" t="inlineStr">
        <is>
          <t>https://www.contratacion.euskadi.eus/webkpe00-kpesimpc/es/contenidos/anuncio_contratacion/expcm484451/es_doc/index.html</t>
        </is>
      </c>
      <c r="AB14211" s="27" t="inlineStr">
        <is>
          <t>https://www.contratacion.euskadi.eus/contenidos/anuncio_contratacion/expcm484451/es_doc/data/es_r01dtpd19c4bb5af366082397dae22d0077033b755</t>
        </is>
      </c>
      <c r="AC14211" s="27" t="inlineStr">
        <is>
          <t>https://www.contratacion.euskadi.eus/contenidos/anuncio_contratacion/expcm484451/r01Index/expcm484451-idxContent.xml</t>
        </is>
      </c>
      <c r="AD14211" s="27" t="inlineStr">
        <is>
          <t>11/02/2026</t>
        </is>
      </c>
      <c r="AE14211" s="27" t="inlineStr">
        <is>
          <t>r01e0pd014af224c737151b5faa136d21f470eb9e1</t>
        </is>
      </c>
      <c r="AF14211" s="27" t="inlineStr">
        <is>
          <t>Ayuntamiento de Errenteria</t>
        </is>
      </c>
      <c r="AG14211" s="27" t="inlineStr">
        <is>
          <t>r01etpd15b4368e53f194155a7492d7da734968baa</t>
        </is>
      </c>
      <c r="AH14211" s="27" t="inlineStr">
        <is>
          <t>Ayuntamiento de Errenteria</t>
        </is>
      </c>
      <c r="AI14211" s="27" t="inlineStr">
        <is>
          <t/>
        </is>
      </c>
      <c r="AJ14211" s="27" t="inlineStr">
        <is>
          <t/>
        </is>
      </c>
    </row>
    <row r="14212" customHeight="true" ht="15.0">
      <c r="A14212" s="27" t="inlineStr">
        <is>
          <t>belako 2025kart0034</t>
        </is>
      </c>
      <c r="B14212" s="27" t="inlineStr">
        <is>
          <t/>
        </is>
      </c>
      <c r="C14212" s="27" t="inlineStr">
        <is>
          <t>Gobierno Vasco</t>
        </is>
      </c>
      <c r="D14212" s="27" t="inlineStr">
        <is>
          <t/>
        </is>
      </c>
      <c r="E14212" s="27" t="inlineStr">
        <is>
          <t/>
        </is>
      </c>
      <c r="F14212" s="27" t="inlineStr">
        <is>
          <t/>
        </is>
      </c>
      <c r="G14212" s="27" t="inlineStr">
        <is>
          <t>belako 2025kart0034</t>
        </is>
      </c>
      <c r="H14212" s="27" t="inlineStr">
        <is>
          <t>belako 2025kart0034</t>
        </is>
      </c>
      <c r="I14212" s="27" t="inlineStr">
        <is>
          <t/>
        </is>
      </c>
      <c r="J14212" s="27" t="inlineStr">
        <is>
          <t>10/02/2026</t>
        </is>
      </c>
      <c r="K14212" s="27" t="inlineStr">
        <is>
          <t>2025-ESKA-002188-00</t>
        </is>
      </c>
      <c r="L14212" s="27" t="inlineStr">
        <is>
          <t>Adjudicación provisional / definitiva</t>
        </is>
      </c>
      <c r="M14212" s="27" t="inlineStr">
        <is>
          <t>true</t>
        </is>
      </c>
      <c r="N14212" s="27" t="inlineStr">
        <is>
          <t/>
        </is>
      </c>
      <c r="O14212" s="27" t="inlineStr">
        <is>
          <t/>
        </is>
      </c>
      <c r="P14212" s="27" t="inlineStr">
        <is>
          <t/>
        </is>
      </c>
      <c r="Q14212" s="27" t="inlineStr">
        <is>
          <t/>
        </is>
      </c>
      <c r="R14212" s="27" t="inlineStr">
        <is>
          <t/>
        </is>
      </c>
      <c r="S14212" s="27" t="inlineStr">
        <is>
          <t>https://www.contratacion.euskadi.eus/webkpe00-kpeperfi/es/contenidos/anuncio_contratacion/expcm484452/es_doc/images/logo_errenteria.jpg</t>
        </is>
      </c>
      <c r="T14212" s="27" t="inlineStr">
        <is>
          <t>Ayuntamiento de Errenteria</t>
        </is>
      </c>
      <c r="U14212" s="27" t="inlineStr">
        <is>
          <t>P2007200E - Ayuntamiento de Errenteria</t>
        </is>
      </c>
      <c r="V14212" s="27" t="inlineStr">
        <is>
          <t>Alcalde-Presidente</t>
        </is>
      </c>
      <c r="W14212" s="27" t="inlineStr">
        <is>
          <t/>
        </is>
      </c>
      <c r="X14212" s="27" t="inlineStr">
        <is>
          <t/>
        </is>
      </c>
      <c r="Y14212" s="27" t="inlineStr">
        <is>
          <t/>
        </is>
      </c>
      <c r="Z14212" s="27" t="inlineStr">
        <is>
          <t>https://www.contratacion.euskadi.eus/anuncio_contratacion/belako-2025kart0034/webkpe00-kpesimpc/es/</t>
        </is>
      </c>
      <c r="AA14212" s="27" t="inlineStr">
        <is>
          <t>https://www.contratacion.euskadi.eus/webkpe00-kpesimpc/es/contenidos/anuncio_contratacion/expcm484452/es_doc/index.html</t>
        </is>
      </c>
      <c r="AB14212" s="27" t="inlineStr">
        <is>
          <t>https://www.contratacion.euskadi.eus/contenidos/anuncio_contratacion/expcm484452/es_doc/data/es_r01dtpd19c4bb9fe2d21d9cfcf407ae59c12a7e3bf</t>
        </is>
      </c>
      <c r="AC14212" s="27" t="inlineStr">
        <is>
          <t>https://www.contratacion.euskadi.eus/contenidos/anuncio_contratacion/expcm484452/r01Index/expcm484452-idxContent.xml</t>
        </is>
      </c>
      <c r="AD14212" s="27" t="inlineStr">
        <is>
          <t>11/02/2026</t>
        </is>
      </c>
      <c r="AE14212" s="27" t="inlineStr">
        <is>
          <t>r01e0pd014af224c737151b5faa136d21f470eb9e1</t>
        </is>
      </c>
      <c r="AF14212" s="27" t="inlineStr">
        <is>
          <t>Ayuntamiento de Errenteria</t>
        </is>
      </c>
      <c r="AG14212" s="27" t="inlineStr">
        <is>
          <t>r01etpd15b4368e53f194155a7492d7da734968baa</t>
        </is>
      </c>
      <c r="AH14212" s="27" t="inlineStr">
        <is>
          <t>Ayuntamiento de Errenteria</t>
        </is>
      </c>
      <c r="AI14212" s="27" t="inlineStr">
        <is>
          <t/>
        </is>
      </c>
      <c r="AJ14212" s="27" t="inlineStr">
        <is>
          <t/>
        </is>
      </c>
    </row>
    <row r="14213" customHeight="true" ht="15.0">
      <c r="A14213" s="27" t="inlineStr">
        <is>
          <t>2 txapa armarria eta testuarekin grabatuta</t>
        </is>
      </c>
      <c r="B14213" s="27" t="inlineStr">
        <is>
          <t/>
        </is>
      </c>
      <c r="C14213" s="27" t="inlineStr">
        <is>
          <t>Gobierno Vasco</t>
        </is>
      </c>
      <c r="D14213" s="27" t="inlineStr">
        <is>
          <t/>
        </is>
      </c>
      <c r="E14213" s="27" t="inlineStr">
        <is>
          <t/>
        </is>
      </c>
      <c r="F14213" s="27" t="inlineStr">
        <is>
          <t/>
        </is>
      </c>
      <c r="G14213" s="27" t="inlineStr">
        <is>
          <t>2 txapa armarria eta testuarekin grabatuta</t>
        </is>
      </c>
      <c r="H14213" s="27" t="inlineStr">
        <is>
          <t>2 txapa armarria eta testuarekin grabatuta</t>
        </is>
      </c>
      <c r="I14213" s="27" t="inlineStr">
        <is>
          <t/>
        </is>
      </c>
      <c r="J14213" s="27" t="inlineStr">
        <is>
          <t>10/02/2026</t>
        </is>
      </c>
      <c r="K14213" s="27" t="inlineStr">
        <is>
          <t>2025-ESKA-002189-00</t>
        </is>
      </c>
      <c r="L14213" s="27" t="inlineStr">
        <is>
          <t>Adjudicación provisional / definitiva</t>
        </is>
      </c>
      <c r="M14213" s="27" t="inlineStr">
        <is>
          <t>true</t>
        </is>
      </c>
      <c r="N14213" s="27" t="inlineStr">
        <is>
          <t/>
        </is>
      </c>
      <c r="O14213" s="27" t="inlineStr">
        <is>
          <t/>
        </is>
      </c>
      <c r="P14213" s="27" t="inlineStr">
        <is>
          <t/>
        </is>
      </c>
      <c r="Q14213" s="27" t="inlineStr">
        <is>
          <t/>
        </is>
      </c>
      <c r="R14213" s="27" t="inlineStr">
        <is>
          <t/>
        </is>
      </c>
      <c r="S14213" s="27" t="inlineStr">
        <is>
          <t>https://www.contratacion.euskadi.eus/webkpe00-kpeperfi/es/contenidos/anuncio_contratacion/expcm484453/es_doc/images/logo_errenteria.jpg</t>
        </is>
      </c>
      <c r="T14213" s="27" t="inlineStr">
        <is>
          <t>Ayuntamiento de Errenteria</t>
        </is>
      </c>
      <c r="U14213" s="27" t="inlineStr">
        <is>
          <t>P2007200E - Ayuntamiento de Errenteria</t>
        </is>
      </c>
      <c r="V14213" s="27" t="inlineStr">
        <is>
          <t>Alcalde-Presidente</t>
        </is>
      </c>
      <c r="W14213" s="27" t="inlineStr">
        <is>
          <t/>
        </is>
      </c>
      <c r="X14213" s="27" t="inlineStr">
        <is>
          <t/>
        </is>
      </c>
      <c r="Y14213" s="27" t="inlineStr">
        <is>
          <t/>
        </is>
      </c>
      <c r="Z14213" s="27" t="inlineStr">
        <is>
          <t>https://www.contratacion.euskadi.eus/anuncio_contratacion/2-txapa-armarria-eta-testuarekin-grabatuta/webkpe00-kpesimpc/es/</t>
        </is>
      </c>
      <c r="AA14213" s="27" t="inlineStr">
        <is>
          <t>https://www.contratacion.euskadi.eus/webkpe00-kpesimpc/es/contenidos/anuncio_contratacion/expcm484453/es_doc/index.html</t>
        </is>
      </c>
      <c r="AB14213" s="27" t="inlineStr">
        <is>
          <t>https://www.contratacion.euskadi.eus/contenidos/anuncio_contratacion/expcm484453/es_doc/data/es_r01dtpd19c4bbe3d706082397df67777ac1cac3740</t>
        </is>
      </c>
      <c r="AC14213" s="27" t="inlineStr">
        <is>
          <t>https://www.contratacion.euskadi.eus/contenidos/anuncio_contratacion/expcm484453/r01Index/expcm484453-idxContent.xml</t>
        </is>
      </c>
      <c r="AD14213" s="27" t="inlineStr">
        <is>
          <t>11/02/2026</t>
        </is>
      </c>
      <c r="AE14213" s="27" t="inlineStr">
        <is>
          <t>r01e0pd014af224c737151b5faa136d21f470eb9e1</t>
        </is>
      </c>
      <c r="AF14213" s="27" t="inlineStr">
        <is>
          <t>Ayuntamiento de Errenteria</t>
        </is>
      </c>
      <c r="AG14213" s="27" t="inlineStr">
        <is>
          <t>r01etpd15b4368e53f194155a7492d7da734968baa</t>
        </is>
      </c>
      <c r="AH14213" s="27" t="inlineStr">
        <is>
          <t>Ayuntamiento de Errenteria</t>
        </is>
      </c>
      <c r="AI14213" s="27" t="inlineStr">
        <is>
          <t/>
        </is>
      </c>
      <c r="AJ14213" s="27" t="inlineStr">
        <is>
          <t/>
        </is>
      </c>
    </row>
    <row r="14214" customHeight="true" ht="15.0">
      <c r="A14214" s="27" t="inlineStr">
        <is>
          <t>kirol eskola. otros servicios. regalos</t>
        </is>
      </c>
      <c r="B14214" s="27" t="inlineStr">
        <is>
          <t/>
        </is>
      </c>
      <c r="C14214" s="27" t="inlineStr">
        <is>
          <t>Gobierno Vasco</t>
        </is>
      </c>
      <c r="D14214" s="27" t="inlineStr">
        <is>
          <t/>
        </is>
      </c>
      <c r="E14214" s="27" t="inlineStr">
        <is>
          <t/>
        </is>
      </c>
      <c r="F14214" s="27" t="inlineStr">
        <is>
          <t/>
        </is>
      </c>
      <c r="G14214" s="27" t="inlineStr">
        <is>
          <t>kirol eskola. otros servicios. regalos</t>
        </is>
      </c>
      <c r="H14214" s="27" t="inlineStr">
        <is>
          <t>kirol eskola. otros servicios. regalos</t>
        </is>
      </c>
      <c r="I14214" s="27" t="inlineStr">
        <is>
          <t/>
        </is>
      </c>
      <c r="J14214" s="27" t="inlineStr">
        <is>
          <t>10/02/2026</t>
        </is>
      </c>
      <c r="K14214" s="27" t="inlineStr">
        <is>
          <t>2025-ESKA-002190-00</t>
        </is>
      </c>
      <c r="L14214" s="27" t="inlineStr">
        <is>
          <t>Adjudicación provisional / definitiva</t>
        </is>
      </c>
      <c r="M14214" s="27" t="inlineStr">
        <is>
          <t>true</t>
        </is>
      </c>
      <c r="N14214" s="27" t="inlineStr">
        <is>
          <t/>
        </is>
      </c>
      <c r="O14214" s="27" t="inlineStr">
        <is>
          <t/>
        </is>
      </c>
      <c r="P14214" s="27" t="inlineStr">
        <is>
          <t/>
        </is>
      </c>
      <c r="Q14214" s="27" t="inlineStr">
        <is>
          <t/>
        </is>
      </c>
      <c r="R14214" s="27" t="inlineStr">
        <is>
          <t/>
        </is>
      </c>
      <c r="S14214" s="27" t="inlineStr">
        <is>
          <t>https://www.contratacion.euskadi.eus/webkpe00-kpeperfi/es/contenidos/anuncio_contratacion/expcm484454/es_doc/images/logo_errenteria.jpg</t>
        </is>
      </c>
      <c r="T14214" s="27" t="inlineStr">
        <is>
          <t>Ayuntamiento de Errenteria</t>
        </is>
      </c>
      <c r="U14214" s="27" t="inlineStr">
        <is>
          <t>P2007200E - Ayuntamiento de Errenteria</t>
        </is>
      </c>
      <c r="V14214" s="27" t="inlineStr">
        <is>
          <t>Alcalde-Presidente</t>
        </is>
      </c>
      <c r="W14214" s="27" t="inlineStr">
        <is>
          <t/>
        </is>
      </c>
      <c r="X14214" s="27" t="inlineStr">
        <is>
          <t/>
        </is>
      </c>
      <c r="Y14214" s="27" t="inlineStr">
        <is>
          <t/>
        </is>
      </c>
      <c r="Z14214" s="27" t="inlineStr">
        <is>
          <t>https://www.contratacion.euskadi.eus/anuncio_contratacion/kirol-eskola-otros-servicios-regalos/expcm484454/webkpe00-kpesimpc/es/</t>
        </is>
      </c>
      <c r="AA14214" s="27" t="inlineStr">
        <is>
          <t>https://www.contratacion.euskadi.eus/webkpe00-kpesimpc/es/contenidos/anuncio_contratacion/expcm484454/es_doc/index.html</t>
        </is>
      </c>
      <c r="AB14214" s="27" t="inlineStr">
        <is>
          <t>https://www.contratacion.euskadi.eus/contenidos/anuncio_contratacion/expcm484454/es_doc/data/es_r01dtpd19c4bbeb9346082397d54dfc950ed083422</t>
        </is>
      </c>
      <c r="AC14214" s="27" t="inlineStr">
        <is>
          <t>https://www.contratacion.euskadi.eus/contenidos/anuncio_contratacion/expcm484454/r01Index/expcm484454-idxContent.xml</t>
        </is>
      </c>
      <c r="AD14214" s="27" t="inlineStr">
        <is>
          <t>11/02/2026</t>
        </is>
      </c>
      <c r="AE14214" s="27" t="inlineStr">
        <is>
          <t>r01e0pd014af224c737151b5faa136d21f470eb9e1</t>
        </is>
      </c>
      <c r="AF14214" s="27" t="inlineStr">
        <is>
          <t>Ayuntamiento de Errenteria</t>
        </is>
      </c>
      <c r="AG14214" s="27" t="inlineStr">
        <is>
          <t>r01etpd15b4368e53f194155a7492d7da734968baa</t>
        </is>
      </c>
      <c r="AH14214" s="27" t="inlineStr">
        <is>
          <t>Ayuntamiento de Errenteria</t>
        </is>
      </c>
      <c r="AI14214" s="27" t="inlineStr">
        <is>
          <t/>
        </is>
      </c>
      <c r="AJ14214" s="27" t="inlineStr">
        <is>
          <t/>
        </is>
      </c>
    </row>
    <row r="14215" customHeight="true" ht="15.0">
      <c r="A14215" s="27" t="inlineStr">
        <is>
          <t>irakurketa taldeaetarko gonbidatua</t>
        </is>
      </c>
      <c r="B14215" s="27" t="inlineStr">
        <is>
          <t/>
        </is>
      </c>
      <c r="C14215" s="27" t="inlineStr">
        <is>
          <t>Gobierno Vasco</t>
        </is>
      </c>
      <c r="D14215" s="27" t="inlineStr">
        <is>
          <t/>
        </is>
      </c>
      <c r="E14215" s="27" t="inlineStr">
        <is>
          <t/>
        </is>
      </c>
      <c r="F14215" s="27" t="inlineStr">
        <is>
          <t/>
        </is>
      </c>
      <c r="G14215" s="27" t="inlineStr">
        <is>
          <t>irakurketa taldeaetarko gonbidatua</t>
        </is>
      </c>
      <c r="H14215" s="27" t="inlineStr">
        <is>
          <t>irakurketa taldeaetarko gonbidatua</t>
        </is>
      </c>
      <c r="I14215" s="27" t="inlineStr">
        <is>
          <t/>
        </is>
      </c>
      <c r="J14215" s="27" t="inlineStr">
        <is>
          <t>10/02/2026</t>
        </is>
      </c>
      <c r="K14215" s="27" t="inlineStr">
        <is>
          <t>2025-ESKA-002191-00</t>
        </is>
      </c>
      <c r="L14215" s="27" t="inlineStr">
        <is>
          <t>Adjudicación provisional / definitiva</t>
        </is>
      </c>
      <c r="M14215" s="27" t="inlineStr">
        <is>
          <t>true</t>
        </is>
      </c>
      <c r="N14215" s="27" t="inlineStr">
        <is>
          <t/>
        </is>
      </c>
      <c r="O14215" s="27" t="inlineStr">
        <is>
          <t/>
        </is>
      </c>
      <c r="P14215" s="27" t="inlineStr">
        <is>
          <t/>
        </is>
      </c>
      <c r="Q14215" s="27" t="inlineStr">
        <is>
          <t/>
        </is>
      </c>
      <c r="R14215" s="27" t="inlineStr">
        <is>
          <t/>
        </is>
      </c>
      <c r="S14215" s="27" t="inlineStr">
        <is>
          <t>https://www.contratacion.euskadi.eus/webkpe00-kpeperfi/es/contenidos/anuncio_contratacion/expcm484455/es_doc/images/logo_errenteria.jpg</t>
        </is>
      </c>
      <c r="T14215" s="27" t="inlineStr">
        <is>
          <t>Ayuntamiento de Errenteria</t>
        </is>
      </c>
      <c r="U14215" s="27" t="inlineStr">
        <is>
          <t>P2007200E - Ayuntamiento de Errenteria</t>
        </is>
      </c>
      <c r="V14215" s="27" t="inlineStr">
        <is>
          <t>Alcalde-Presidente</t>
        </is>
      </c>
      <c r="W14215" s="27" t="inlineStr">
        <is>
          <t/>
        </is>
      </c>
      <c r="X14215" s="27" t="inlineStr">
        <is>
          <t/>
        </is>
      </c>
      <c r="Y14215" s="27" t="inlineStr">
        <is>
          <t/>
        </is>
      </c>
      <c r="Z14215" s="27" t="inlineStr">
        <is>
          <t>https://www.contratacion.euskadi.eus/anuncio_contratacion/irakurketa-taldeaetarko-gonbidatua/webkpe00-kpesimpc/es/</t>
        </is>
      </c>
      <c r="AA14215" s="27" t="inlineStr">
        <is>
          <t>https://www.contratacion.euskadi.eus/webkpe00-kpesimpc/es/contenidos/anuncio_contratacion/expcm484455/es_doc/index.html</t>
        </is>
      </c>
      <c r="AB14215" s="27" t="inlineStr">
        <is>
          <t>https://www.contratacion.euskadi.eus/contenidos/anuncio_contratacion/expcm484455/es_doc/data/es_r01dtpd19c4bc2f698207b0ead2d509fee1fe95ba1</t>
        </is>
      </c>
      <c r="AC14215" s="27" t="inlineStr">
        <is>
          <t>https://www.contratacion.euskadi.eus/contenidos/anuncio_contratacion/expcm484455/r01Index/expcm484455-idxContent.xml</t>
        </is>
      </c>
      <c r="AD14215" s="27" t="inlineStr">
        <is>
          <t>11/02/2026</t>
        </is>
      </c>
      <c r="AE14215" s="27" t="inlineStr">
        <is>
          <t>r01e0pd014af224c737151b5faa136d21f470eb9e1</t>
        </is>
      </c>
      <c r="AF14215" s="27" t="inlineStr">
        <is>
          <t>Ayuntamiento de Errenteria</t>
        </is>
      </c>
      <c r="AG14215" s="27" t="inlineStr">
        <is>
          <t>r01etpd15b4368e53f194155a7492d7da734968baa</t>
        </is>
      </c>
      <c r="AH14215" s="27" t="inlineStr">
        <is>
          <t>Ayuntamiento de Errenteria</t>
        </is>
      </c>
      <c r="AI14215" s="27" t="inlineStr">
        <is>
          <t/>
        </is>
      </c>
      <c r="AJ14215" s="27" t="inlineStr">
        <is>
          <t/>
        </is>
      </c>
    </row>
    <row r="14216" customHeight="true" ht="15.0">
      <c r="A14216" s="27" t="inlineStr">
        <is>
          <t>artistentzat hanburgesak</t>
        </is>
      </c>
      <c r="B14216" s="27" t="inlineStr">
        <is>
          <t/>
        </is>
      </c>
      <c r="C14216" s="27" t="inlineStr">
        <is>
          <t>Gobierno Vasco</t>
        </is>
      </c>
      <c r="D14216" s="27" t="inlineStr">
        <is>
          <t/>
        </is>
      </c>
      <c r="E14216" s="27" t="inlineStr">
        <is>
          <t/>
        </is>
      </c>
      <c r="F14216" s="27" t="inlineStr">
        <is>
          <t/>
        </is>
      </c>
      <c r="G14216" s="27" t="inlineStr">
        <is>
          <t>artistentzat hanburgesak</t>
        </is>
      </c>
      <c r="H14216" s="27" t="inlineStr">
        <is>
          <t>artistentzat hanburgesak</t>
        </is>
      </c>
      <c r="I14216" s="27" t="inlineStr">
        <is>
          <t/>
        </is>
      </c>
      <c r="J14216" s="27" t="inlineStr">
        <is>
          <t>10/02/2026</t>
        </is>
      </c>
      <c r="K14216" s="27" t="inlineStr">
        <is>
          <t>2025-ESKA-002192-00</t>
        </is>
      </c>
      <c r="L14216" s="27" t="inlineStr">
        <is>
          <t>Adjudicación provisional / definitiva</t>
        </is>
      </c>
      <c r="M14216" s="27" t="inlineStr">
        <is>
          <t>true</t>
        </is>
      </c>
      <c r="N14216" s="27" t="inlineStr">
        <is>
          <t/>
        </is>
      </c>
      <c r="O14216" s="27" t="inlineStr">
        <is>
          <t/>
        </is>
      </c>
      <c r="P14216" s="27" t="inlineStr">
        <is>
          <t/>
        </is>
      </c>
      <c r="Q14216" s="27" t="inlineStr">
        <is>
          <t/>
        </is>
      </c>
      <c r="R14216" s="27" t="inlineStr">
        <is>
          <t/>
        </is>
      </c>
      <c r="S14216" s="27" t="inlineStr">
        <is>
          <t>https://www.contratacion.euskadi.eus/webkpe00-kpeperfi/es/contenidos/anuncio_contratacion/expcm484456/es_doc/images/logo_errenteria.jpg</t>
        </is>
      </c>
      <c r="T14216" s="27" t="inlineStr">
        <is>
          <t>Ayuntamiento de Errenteria</t>
        </is>
      </c>
      <c r="U14216" s="27" t="inlineStr">
        <is>
          <t>P2007200E - Ayuntamiento de Errenteria</t>
        </is>
      </c>
      <c r="V14216" s="27" t="inlineStr">
        <is>
          <t>Alcalde-Presidente</t>
        </is>
      </c>
      <c r="W14216" s="27" t="inlineStr">
        <is>
          <t/>
        </is>
      </c>
      <c r="X14216" s="27" t="inlineStr">
        <is>
          <t/>
        </is>
      </c>
      <c r="Y14216" s="27" t="inlineStr">
        <is>
          <t/>
        </is>
      </c>
      <c r="Z14216" s="27" t="inlineStr">
        <is>
          <t>https://www.contratacion.euskadi.eus/anuncio_contratacion/artistentzat-hanburgesak/webkpe00-kpesimpc/es/</t>
        </is>
      </c>
      <c r="AA14216" s="27" t="inlineStr">
        <is>
          <t>https://www.contratacion.euskadi.eus/webkpe00-kpesimpc/es/contenidos/anuncio_contratacion/expcm484456/es_doc/index.html</t>
        </is>
      </c>
      <c r="AB14216" s="27" t="inlineStr">
        <is>
          <t>https://www.contratacion.euskadi.eus/contenidos/anuncio_contratacion/expcm484456/es_doc/data/es_r01dtpd19c4bc3781b207b0eadb9146be572219d25</t>
        </is>
      </c>
      <c r="AC14216" s="27" t="inlineStr">
        <is>
          <t>https://www.contratacion.euskadi.eus/contenidos/anuncio_contratacion/expcm484456/r01Index/expcm484456-idxContent.xml</t>
        </is>
      </c>
      <c r="AD14216" s="27" t="inlineStr">
        <is>
          <t>11/02/2026</t>
        </is>
      </c>
      <c r="AE14216" s="27" t="inlineStr">
        <is>
          <t>r01e0pd014af224c737151b5faa136d21f470eb9e1</t>
        </is>
      </c>
      <c r="AF14216" s="27" t="inlineStr">
        <is>
          <t>Ayuntamiento de Errenteria</t>
        </is>
      </c>
      <c r="AG14216" s="27" t="inlineStr">
        <is>
          <t>r01etpd15b4368e53f194155a7492d7da734968baa</t>
        </is>
      </c>
      <c r="AH14216" s="27" t="inlineStr">
        <is>
          <t>Ayuntamiento de Errenteria</t>
        </is>
      </c>
      <c r="AI14216" s="27" t="inlineStr">
        <is>
          <t/>
        </is>
      </c>
      <c r="AJ14216" s="27" t="inlineStr">
        <is>
          <t/>
        </is>
      </c>
    </row>
    <row r="14217" customHeight="true" ht="15.0">
      <c r="A14217" s="27" t="inlineStr">
        <is>
          <t>rehabilitación de la tubería de saneamiento en la calle alexander fleming</t>
        </is>
      </c>
      <c r="B14217" s="27" t="inlineStr">
        <is>
          <t/>
        </is>
      </c>
      <c r="C14217" s="27" t="inlineStr">
        <is>
          <t>Gobierno Vasco</t>
        </is>
      </c>
      <c r="D14217" s="27" t="inlineStr">
        <is>
          <t/>
        </is>
      </c>
      <c r="E14217" s="27" t="inlineStr">
        <is>
          <t/>
        </is>
      </c>
      <c r="F14217" s="27" t="inlineStr">
        <is>
          <t/>
        </is>
      </c>
      <c r="G14217" s="27" t="inlineStr">
        <is>
          <t>rehabilitación de la tubería de saneamiento en la calle alexander fleming</t>
        </is>
      </c>
      <c r="H14217" s="27" t="inlineStr">
        <is>
          <t>rehabilitación de la tubería de saneamiento en la calle alexander fleming</t>
        </is>
      </c>
      <c r="I14217" s="27" t="inlineStr">
        <is>
          <t/>
        </is>
      </c>
      <c r="J14217" s="27" t="inlineStr">
        <is>
          <t>10/02/2026</t>
        </is>
      </c>
      <c r="K14217" s="27" t="inlineStr">
        <is>
          <t>2025-ESKA-002193-00</t>
        </is>
      </c>
      <c r="L14217" s="27" t="inlineStr">
        <is>
          <t>Adjudicación provisional / definitiva</t>
        </is>
      </c>
      <c r="M14217" s="27" t="inlineStr">
        <is>
          <t>true</t>
        </is>
      </c>
      <c r="N14217" s="27" t="inlineStr">
        <is>
          <t/>
        </is>
      </c>
      <c r="O14217" s="27" t="inlineStr">
        <is>
          <t/>
        </is>
      </c>
      <c r="P14217" s="27" t="inlineStr">
        <is>
          <t/>
        </is>
      </c>
      <c r="Q14217" s="27" t="inlineStr">
        <is>
          <t/>
        </is>
      </c>
      <c r="R14217" s="27" t="inlineStr">
        <is>
          <t/>
        </is>
      </c>
      <c r="S14217" s="27" t="inlineStr">
        <is>
          <t>https://www.contratacion.euskadi.eus/webkpe00-kpeperfi/es/contenidos/anuncio_contratacion/expcm484457/es_doc/images/logo_errenteria.jpg</t>
        </is>
      </c>
      <c r="T14217" s="27" t="inlineStr">
        <is>
          <t>Ayuntamiento de Errenteria</t>
        </is>
      </c>
      <c r="U14217" s="27" t="inlineStr">
        <is>
          <t>P2007200E - Ayuntamiento de Errenteria</t>
        </is>
      </c>
      <c r="V14217" s="27" t="inlineStr">
        <is>
          <t>Alcalde-Presidente</t>
        </is>
      </c>
      <c r="W14217" s="27" t="inlineStr">
        <is>
          <t/>
        </is>
      </c>
      <c r="X14217" s="27" t="inlineStr">
        <is>
          <t/>
        </is>
      </c>
      <c r="Y14217" s="27" t="inlineStr">
        <is>
          <t/>
        </is>
      </c>
      <c r="Z14217" s="27" t="inlineStr">
        <is>
          <t>https://www.contratacion.euskadi.eus/anuncio_contratacion/rehabilitacion-tuberia-saneamiento-calle-alexander-fleming/webkpe00-kpesimpc/es/</t>
        </is>
      </c>
      <c r="AA14217" s="27" t="inlineStr">
        <is>
          <t>https://www.contratacion.euskadi.eus/webkpe00-kpesimpc/es/contenidos/anuncio_contratacion/expcm484457/es_doc/index.html</t>
        </is>
      </c>
      <c r="AB14217" s="27" t="inlineStr">
        <is>
          <t>https://www.contratacion.euskadi.eus/contenidos/anuncio_contratacion/expcm484457/es_doc/data/es_r01dtpd19c4bc7bd1e4695f754f9571febce4d6d5a</t>
        </is>
      </c>
      <c r="AC14217" s="27" t="inlineStr">
        <is>
          <t>https://www.contratacion.euskadi.eus/contenidos/anuncio_contratacion/expcm484457/r01Index/expcm484457-idxContent.xml</t>
        </is>
      </c>
      <c r="AD14217" s="27" t="inlineStr">
        <is>
          <t>11/02/2026</t>
        </is>
      </c>
      <c r="AE14217" s="27" t="inlineStr">
        <is>
          <t>r01e0pd014af224c737151b5faa136d21f470eb9e1</t>
        </is>
      </c>
      <c r="AF14217" s="27" t="inlineStr">
        <is>
          <t>Ayuntamiento de Errenteria</t>
        </is>
      </c>
      <c r="AG14217" s="27" t="inlineStr">
        <is>
          <t>r01etpd15b4368e53f194155a7492d7da734968baa</t>
        </is>
      </c>
      <c r="AH14217" s="27" t="inlineStr">
        <is>
          <t>Ayuntamiento de Errenteria</t>
        </is>
      </c>
      <c r="AI14217" s="27" t="inlineStr">
        <is>
          <t/>
        </is>
      </c>
      <c r="AJ14217" s="27" t="inlineStr">
        <is>
          <t/>
        </is>
      </c>
    </row>
    <row r="14218" customHeight="true" ht="15.0">
      <c r="A14218" s="27" t="inlineStr">
        <is>
          <t>udaltzaingoa_efectuar mantenimiento completo de grupo electrógeno de 84/93 kva-potencia</t>
        </is>
      </c>
      <c r="B14218" s="27" t="inlineStr">
        <is>
          <t/>
        </is>
      </c>
      <c r="C14218" s="27" t="inlineStr">
        <is>
          <t>Gobierno Vasco</t>
        </is>
      </c>
      <c r="D14218" s="27" t="inlineStr">
        <is>
          <t/>
        </is>
      </c>
      <c r="E14218" s="27" t="inlineStr">
        <is>
          <t/>
        </is>
      </c>
      <c r="F14218" s="27" t="inlineStr">
        <is>
          <t/>
        </is>
      </c>
      <c r="G14218" s="27" t="inlineStr">
        <is>
          <t>udaltzaingoa_efectuar mantenimiento completo de grupo electrógeno de 84/93 kva-potencia</t>
        </is>
      </c>
      <c r="H14218" s="27" t="inlineStr">
        <is>
          <t>udaltzaingoa_efectuar mantenimiento completo de grupo electrógeno de 84/93 kva-potencia</t>
        </is>
      </c>
      <c r="I14218" s="27" t="inlineStr">
        <is>
          <t/>
        </is>
      </c>
      <c r="J14218" s="27" t="inlineStr">
        <is>
          <t>10/02/2026</t>
        </is>
      </c>
      <c r="K14218" s="27" t="inlineStr">
        <is>
          <t>2025-ESKA-002194-00</t>
        </is>
      </c>
      <c r="L14218" s="27" t="inlineStr">
        <is>
          <t>Adjudicación provisional / definitiva</t>
        </is>
      </c>
      <c r="M14218" s="27" t="inlineStr">
        <is>
          <t>true</t>
        </is>
      </c>
      <c r="N14218" s="27" t="inlineStr">
        <is>
          <t/>
        </is>
      </c>
      <c r="O14218" s="27" t="inlineStr">
        <is>
          <t/>
        </is>
      </c>
      <c r="P14218" s="27" t="inlineStr">
        <is>
          <t/>
        </is>
      </c>
      <c r="Q14218" s="27" t="inlineStr">
        <is>
          <t/>
        </is>
      </c>
      <c r="R14218" s="27" t="inlineStr">
        <is>
          <t/>
        </is>
      </c>
      <c r="S14218" s="27" t="inlineStr">
        <is>
          <t>https://www.contratacion.euskadi.eus/webkpe00-kpeperfi/es/contenidos/anuncio_contratacion/expcm484458/es_doc/images/logo_errenteria.jpg</t>
        </is>
      </c>
      <c r="T14218" s="27" t="inlineStr">
        <is>
          <t>Ayuntamiento de Errenteria</t>
        </is>
      </c>
      <c r="U14218" s="27" t="inlineStr">
        <is>
          <t>P2007200E - Ayuntamiento de Errenteria</t>
        </is>
      </c>
      <c r="V14218" s="27" t="inlineStr">
        <is>
          <t>Alcalde-Presidente</t>
        </is>
      </c>
      <c r="W14218" s="27" t="inlineStr">
        <is>
          <t/>
        </is>
      </c>
      <c r="X14218" s="27" t="inlineStr">
        <is>
          <t/>
        </is>
      </c>
      <c r="Y14218" s="27" t="inlineStr">
        <is>
          <t/>
        </is>
      </c>
      <c r="Z14218" s="27" t="inlineStr">
        <is>
          <t>https://www.contratacion.euskadi.eus/anuncio_contratacion/udaltzaingoa_efectuar-mantenimiento-completo-grupo-electrogeno-84-93-kva-potencia/webkpe00-kpesimpc/es/</t>
        </is>
      </c>
      <c r="AA14218" s="27" t="inlineStr">
        <is>
          <t>https://www.contratacion.euskadi.eus/webkpe00-kpesimpc/es/contenidos/anuncio_contratacion/expcm484458/es_doc/index.html</t>
        </is>
      </c>
      <c r="AB14218" s="27" t="inlineStr">
        <is>
          <t>https://www.contratacion.euskadi.eus/contenidos/anuncio_contratacion/expcm484458/es_doc/data/es_r01dtpd19c4bcbfa5b207b0eada6e3df7d7350861b</t>
        </is>
      </c>
      <c r="AC14218" s="27" t="inlineStr">
        <is>
          <t>https://www.contratacion.euskadi.eus/contenidos/anuncio_contratacion/expcm484458/r01Index/expcm484458-idxContent.xml</t>
        </is>
      </c>
      <c r="AD14218" s="27" t="inlineStr">
        <is>
          <t>11/02/2026</t>
        </is>
      </c>
      <c r="AE14218" s="27" t="inlineStr">
        <is>
          <t>r01e0pd014af224c737151b5faa136d21f470eb9e1</t>
        </is>
      </c>
      <c r="AF14218" s="27" t="inlineStr">
        <is>
          <t>Ayuntamiento de Errenteria</t>
        </is>
      </c>
      <c r="AG14218" s="27" t="inlineStr">
        <is>
          <t>r01etpd15b4368e53f194155a7492d7da734968baa</t>
        </is>
      </c>
      <c r="AH14218" s="27" t="inlineStr">
        <is>
          <t>Ayuntamiento de Errenteria</t>
        </is>
      </c>
      <c r="AI14218" s="27" t="inlineStr">
        <is>
          <t/>
        </is>
      </c>
      <c r="AJ14218" s="27" t="inlineStr">
        <is>
          <t/>
        </is>
      </c>
    </row>
    <row r="14219" customHeight="true" ht="15.0">
      <c r="A14219" s="27" t="inlineStr">
        <is>
          <t>bakarrizketa lehiaketa eta madalen sariak aurkeztea</t>
        </is>
      </c>
      <c r="B14219" s="27" t="inlineStr">
        <is>
          <t/>
        </is>
      </c>
      <c r="C14219" s="27" t="inlineStr">
        <is>
          <t>Gobierno Vasco</t>
        </is>
      </c>
      <c r="D14219" s="27" t="inlineStr">
        <is>
          <t/>
        </is>
      </c>
      <c r="E14219" s="27" t="inlineStr">
        <is>
          <t/>
        </is>
      </c>
      <c r="F14219" s="27" t="inlineStr">
        <is>
          <t/>
        </is>
      </c>
      <c r="G14219" s="27" t="inlineStr">
        <is>
          <t>bakarrizketa lehiaketa eta madalen sariak aurkeztea</t>
        </is>
      </c>
      <c r="H14219" s="27" t="inlineStr">
        <is>
          <t>bakarrizketa lehiaketa eta madalen sariak aurkeztea</t>
        </is>
      </c>
      <c r="I14219" s="27" t="inlineStr">
        <is>
          <t/>
        </is>
      </c>
      <c r="J14219" s="27" t="inlineStr">
        <is>
          <t>10/02/2026</t>
        </is>
      </c>
      <c r="K14219" s="27" t="inlineStr">
        <is>
          <t>2025-ESKA-002195-00</t>
        </is>
      </c>
      <c r="L14219" s="27" t="inlineStr">
        <is>
          <t>Adjudicación provisional / definitiva</t>
        </is>
      </c>
      <c r="M14219" s="27" t="inlineStr">
        <is>
          <t>true</t>
        </is>
      </c>
      <c r="N14219" s="27" t="inlineStr">
        <is>
          <t/>
        </is>
      </c>
      <c r="O14219" s="27" t="inlineStr">
        <is>
          <t/>
        </is>
      </c>
      <c r="P14219" s="27" t="inlineStr">
        <is>
          <t/>
        </is>
      </c>
      <c r="Q14219" s="27" t="inlineStr">
        <is>
          <t/>
        </is>
      </c>
      <c r="R14219" s="27" t="inlineStr">
        <is>
          <t/>
        </is>
      </c>
      <c r="S14219" s="27" t="inlineStr">
        <is>
          <t>https://www.contratacion.euskadi.eus/webkpe00-kpeperfi/es/contenidos/anuncio_contratacion/expcm484459/es_doc/images/logo_errenteria.jpg</t>
        </is>
      </c>
      <c r="T14219" s="27" t="inlineStr">
        <is>
          <t>Ayuntamiento de Errenteria</t>
        </is>
      </c>
      <c r="U14219" s="27" t="inlineStr">
        <is>
          <t>P2007200E - Ayuntamiento de Errenteria</t>
        </is>
      </c>
      <c r="V14219" s="27" t="inlineStr">
        <is>
          <t>Alcalde-Presidente</t>
        </is>
      </c>
      <c r="W14219" s="27" t="inlineStr">
        <is>
          <t/>
        </is>
      </c>
      <c r="X14219" s="27" t="inlineStr">
        <is>
          <t/>
        </is>
      </c>
      <c r="Y14219" s="27" t="inlineStr">
        <is>
          <t/>
        </is>
      </c>
      <c r="Z14219" s="27" t="inlineStr">
        <is>
          <t>https://www.contratacion.euskadi.eus/anuncio_contratacion/bakarrizketa-lehiaketa-eta-madalen-sariak-aurkeztea/webkpe00-kpesimpc/es/</t>
        </is>
      </c>
      <c r="AA14219" s="27" t="inlineStr">
        <is>
          <t>https://www.contratacion.euskadi.eus/webkpe00-kpesimpc/es/contenidos/anuncio_contratacion/expcm484459/es_doc/index.html</t>
        </is>
      </c>
      <c r="AB14219" s="27" t="inlineStr">
        <is>
          <t>https://www.contratacion.euskadi.eus/contenidos/anuncio_contratacion/expcm484459/es_doc/data/es_r01dtpd19c4bcc75f5207b0eadecc6d297ee1754b0</t>
        </is>
      </c>
      <c r="AC14219" s="27" t="inlineStr">
        <is>
          <t>https://www.contratacion.euskadi.eus/contenidos/anuncio_contratacion/expcm484459/r01Index/expcm484459-idxContent.xml</t>
        </is>
      </c>
      <c r="AD14219" s="27" t="inlineStr">
        <is>
          <t>11/02/2026</t>
        </is>
      </c>
      <c r="AE14219" s="27" t="inlineStr">
        <is>
          <t>r01e0pd014af224c737151b5faa136d21f470eb9e1</t>
        </is>
      </c>
      <c r="AF14219" s="27" t="inlineStr">
        <is>
          <t>Ayuntamiento de Errenteria</t>
        </is>
      </c>
      <c r="AG14219" s="27" t="inlineStr">
        <is>
          <t>r01etpd15b4368e53f194155a7492d7da734968baa</t>
        </is>
      </c>
      <c r="AH14219" s="27" t="inlineStr">
        <is>
          <t>Ayuntamiento de Errenteria</t>
        </is>
      </c>
      <c r="AI14219" s="27" t="inlineStr">
        <is>
          <t/>
        </is>
      </c>
      <c r="AJ14219" s="27" t="inlineStr">
        <is>
          <t/>
        </is>
      </c>
    </row>
    <row r="14220" customHeight="true" ht="15.0">
      <c r="A14220" s="27" t="inlineStr">
        <is>
          <t>zapi bordatuak</t>
        </is>
      </c>
      <c r="B14220" s="27" t="inlineStr">
        <is>
          <t/>
        </is>
      </c>
      <c r="C14220" s="27" t="inlineStr">
        <is>
          <t>Gobierno Vasco</t>
        </is>
      </c>
      <c r="D14220" s="27" t="inlineStr">
        <is>
          <t/>
        </is>
      </c>
      <c r="E14220" s="27" t="inlineStr">
        <is>
          <t/>
        </is>
      </c>
      <c r="F14220" s="27" t="inlineStr">
        <is>
          <t/>
        </is>
      </c>
      <c r="G14220" s="27" t="inlineStr">
        <is>
          <t>zapi bordatuak</t>
        </is>
      </c>
      <c r="H14220" s="27" t="inlineStr">
        <is>
          <t>zapi bordatuak</t>
        </is>
      </c>
      <c r="I14220" s="27" t="inlineStr">
        <is>
          <t/>
        </is>
      </c>
      <c r="J14220" s="27" t="inlineStr">
        <is>
          <t>10/02/2026</t>
        </is>
      </c>
      <c r="K14220" s="27" t="inlineStr">
        <is>
          <t>2025-ESKA-002196-00</t>
        </is>
      </c>
      <c r="L14220" s="27" t="inlineStr">
        <is>
          <t>Adjudicación provisional / definitiva</t>
        </is>
      </c>
      <c r="M14220" s="27" t="inlineStr">
        <is>
          <t>true</t>
        </is>
      </c>
      <c r="N14220" s="27" t="inlineStr">
        <is>
          <t/>
        </is>
      </c>
      <c r="O14220" s="27" t="inlineStr">
        <is>
          <t/>
        </is>
      </c>
      <c r="P14220" s="27" t="inlineStr">
        <is>
          <t/>
        </is>
      </c>
      <c r="Q14220" s="27" t="inlineStr">
        <is>
          <t/>
        </is>
      </c>
      <c r="R14220" s="27" t="inlineStr">
        <is>
          <t/>
        </is>
      </c>
      <c r="S14220" s="27" t="inlineStr">
        <is>
          <t>https://www.contratacion.euskadi.eus/webkpe00-kpeperfi/es/contenidos/anuncio_contratacion/expcm484460/es_doc/images/logo_errenteria.jpg</t>
        </is>
      </c>
      <c r="T14220" s="27" t="inlineStr">
        <is>
          <t>Ayuntamiento de Errenteria</t>
        </is>
      </c>
      <c r="U14220" s="27" t="inlineStr">
        <is>
          <t>P2007200E - Ayuntamiento de Errenteria</t>
        </is>
      </c>
      <c r="V14220" s="27" t="inlineStr">
        <is>
          <t>Alcalde-Presidente</t>
        </is>
      </c>
      <c r="W14220" s="27" t="inlineStr">
        <is>
          <t/>
        </is>
      </c>
      <c r="X14220" s="27" t="inlineStr">
        <is>
          <t/>
        </is>
      </c>
      <c r="Y14220" s="27" t="inlineStr">
        <is>
          <t/>
        </is>
      </c>
      <c r="Z14220" s="27" t="inlineStr">
        <is>
          <t>https://www.contratacion.euskadi.eus/anuncio_contratacion/zapi-bordatuak/webkpe00-kpesimpc/es/</t>
        </is>
      </c>
      <c r="AA14220" s="27" t="inlineStr">
        <is>
          <t>https://www.contratacion.euskadi.eus/webkpe00-kpesimpc/es/contenidos/anuncio_contratacion/expcm484460/es_doc/index.html</t>
        </is>
      </c>
      <c r="AB14220" s="27" t="inlineStr">
        <is>
          <t>https://www.contratacion.euskadi.eus/contenidos/anuncio_contratacion/expcm484460/es_doc/data/es_r01dtpd19c4bd0bb09207b0eadf7a776bb1cb38637</t>
        </is>
      </c>
      <c r="AC14220" s="27" t="inlineStr">
        <is>
          <t>https://www.contratacion.euskadi.eus/contenidos/anuncio_contratacion/expcm484460/r01Index/expcm484460-idxContent.xml</t>
        </is>
      </c>
      <c r="AD14220" s="27" t="inlineStr">
        <is>
          <t>11/02/2026</t>
        </is>
      </c>
      <c r="AE14220" s="27" t="inlineStr">
        <is>
          <t>r01e0pd014af224c737151b5faa136d21f470eb9e1</t>
        </is>
      </c>
      <c r="AF14220" s="27" t="inlineStr">
        <is>
          <t>Ayuntamiento de Errenteria</t>
        </is>
      </c>
      <c r="AG14220" s="27" t="inlineStr">
        <is>
          <t>r01etpd15b4368e53f194155a7492d7da734968baa</t>
        </is>
      </c>
      <c r="AH14220" s="27" t="inlineStr">
        <is>
          <t>Ayuntamiento de Errenteria</t>
        </is>
      </c>
      <c r="AI14220" s="27" t="inlineStr">
        <is>
          <t/>
        </is>
      </c>
      <c r="AJ14220" s="27" t="inlineStr">
        <is>
          <t/>
        </is>
      </c>
    </row>
    <row r="14221" customHeight="true" ht="15.0">
      <c r="A14221" s="27" t="inlineStr">
        <is>
          <t>estadio de beraun. otros suministros. material electrico</t>
        </is>
      </c>
      <c r="B14221" s="27" t="inlineStr">
        <is>
          <t/>
        </is>
      </c>
      <c r="C14221" s="27" t="inlineStr">
        <is>
          <t>Gobierno Vasco</t>
        </is>
      </c>
      <c r="D14221" s="27" t="inlineStr">
        <is>
          <t/>
        </is>
      </c>
      <c r="E14221" s="27" t="inlineStr">
        <is>
          <t/>
        </is>
      </c>
      <c r="F14221" s="27" t="inlineStr">
        <is>
          <t/>
        </is>
      </c>
      <c r="G14221" s="27" t="inlineStr">
        <is>
          <t>estadio de beraun. otros suministros. material electrico</t>
        </is>
      </c>
      <c r="H14221" s="27" t="inlineStr">
        <is>
          <t>estadio de beraun. otros suministros. material electrico</t>
        </is>
      </c>
      <c r="I14221" s="27" t="inlineStr">
        <is>
          <t/>
        </is>
      </c>
      <c r="J14221" s="27" t="inlineStr">
        <is>
          <t>10/02/2026</t>
        </is>
      </c>
      <c r="K14221" s="27" t="inlineStr">
        <is>
          <t>2025-ESKA-002197-00</t>
        </is>
      </c>
      <c r="L14221" s="27" t="inlineStr">
        <is>
          <t>Adjudicación provisional / definitiva</t>
        </is>
      </c>
      <c r="M14221" s="27" t="inlineStr">
        <is>
          <t>true</t>
        </is>
      </c>
      <c r="N14221" s="27" t="inlineStr">
        <is>
          <t/>
        </is>
      </c>
      <c r="O14221" s="27" t="inlineStr">
        <is>
          <t/>
        </is>
      </c>
      <c r="P14221" s="27" t="inlineStr">
        <is>
          <t/>
        </is>
      </c>
      <c r="Q14221" s="27" t="inlineStr">
        <is>
          <t/>
        </is>
      </c>
      <c r="R14221" s="27" t="inlineStr">
        <is>
          <t/>
        </is>
      </c>
      <c r="S14221" s="27" t="inlineStr">
        <is>
          <t>https://www.contratacion.euskadi.eus/webkpe00-kpeperfi/es/contenidos/anuncio_contratacion/expcm484461/es_doc/images/logo_errenteria.jpg</t>
        </is>
      </c>
      <c r="T14221" s="27" t="inlineStr">
        <is>
          <t>Ayuntamiento de Errenteria</t>
        </is>
      </c>
      <c r="U14221" s="27" t="inlineStr">
        <is>
          <t>P2007200E - Ayuntamiento de Errenteria</t>
        </is>
      </c>
      <c r="V14221" s="27" t="inlineStr">
        <is>
          <t>Alcalde-Presidente</t>
        </is>
      </c>
      <c r="W14221" s="27" t="inlineStr">
        <is>
          <t/>
        </is>
      </c>
      <c r="X14221" s="27" t="inlineStr">
        <is>
          <t/>
        </is>
      </c>
      <c r="Y14221" s="27" t="inlineStr">
        <is>
          <t/>
        </is>
      </c>
      <c r="Z14221" s="27" t="inlineStr">
        <is>
          <t>https://www.contratacion.euskadi.eus/anuncio_contratacion/estadio-beraun-otros-suministros-material-electrico/expcm484461/webkpe00-kpesimpc/es/</t>
        </is>
      </c>
      <c r="AA14221" s="27" t="inlineStr">
        <is>
          <t>https://www.contratacion.euskadi.eus/webkpe00-kpesimpc/es/contenidos/anuncio_contratacion/expcm484461/es_doc/index.html</t>
        </is>
      </c>
      <c r="AB14221" s="27" t="inlineStr">
        <is>
          <t>https://www.contratacion.euskadi.eus/contenidos/anuncio_contratacion/expcm484461/es_doc/data/es_r01dtpd19c4bd13372207b0eadc2f0fcc5bad71704</t>
        </is>
      </c>
      <c r="AC14221" s="27" t="inlineStr">
        <is>
          <t>https://www.contratacion.euskadi.eus/contenidos/anuncio_contratacion/expcm484461/r01Index/expcm484461-idxContent.xml</t>
        </is>
      </c>
      <c r="AD14221" s="27" t="inlineStr">
        <is>
          <t>11/02/2026</t>
        </is>
      </c>
      <c r="AE14221" s="27" t="inlineStr">
        <is>
          <t>r01e0pd014af224c737151b5faa136d21f470eb9e1</t>
        </is>
      </c>
      <c r="AF14221" s="27" t="inlineStr">
        <is>
          <t>Ayuntamiento de Errenteria</t>
        </is>
      </c>
      <c r="AG14221" s="27" t="inlineStr">
        <is>
          <t>r01etpd15b4368e53f194155a7492d7da734968baa</t>
        </is>
      </c>
      <c r="AH14221" s="27" t="inlineStr">
        <is>
          <t>Ayuntamiento de Errenteria</t>
        </is>
      </c>
      <c r="AI14221" s="27" t="inlineStr">
        <is>
          <t/>
        </is>
      </c>
      <c r="AJ14221" s="27" t="inlineStr">
        <is>
          <t/>
        </is>
      </c>
    </row>
    <row r="14222" customHeight="true" ht="15.0">
      <c r="A14222" s="27" t="inlineStr">
        <is>
          <t>polideportivo galtzaraborda. otros suministros. materiales</t>
        </is>
      </c>
      <c r="B14222" s="27" t="inlineStr">
        <is>
          <t/>
        </is>
      </c>
      <c r="C14222" s="27" t="inlineStr">
        <is>
          <t>Gobierno Vasco</t>
        </is>
      </c>
      <c r="D14222" s="27" t="inlineStr">
        <is>
          <t/>
        </is>
      </c>
      <c r="E14222" s="27" t="inlineStr">
        <is>
          <t/>
        </is>
      </c>
      <c r="F14222" s="27" t="inlineStr">
        <is>
          <t/>
        </is>
      </c>
      <c r="G14222" s="27" t="inlineStr">
        <is>
          <t>polideportivo galtzaraborda. otros suministros. materiales</t>
        </is>
      </c>
      <c r="H14222" s="27" t="inlineStr">
        <is>
          <t>polideportivo galtzaraborda. otros suministros. materiales</t>
        </is>
      </c>
      <c r="I14222" s="27" t="inlineStr">
        <is>
          <t/>
        </is>
      </c>
      <c r="J14222" s="27" t="inlineStr">
        <is>
          <t>10/02/2026</t>
        </is>
      </c>
      <c r="K14222" s="27" t="inlineStr">
        <is>
          <t>2025-ESKA-002198-00</t>
        </is>
      </c>
      <c r="L14222" s="27" t="inlineStr">
        <is>
          <t>Adjudicación provisional / definitiva</t>
        </is>
      </c>
      <c r="M14222" s="27" t="inlineStr">
        <is>
          <t>true</t>
        </is>
      </c>
      <c r="N14222" s="27" t="inlineStr">
        <is>
          <t/>
        </is>
      </c>
      <c r="O14222" s="27" t="inlineStr">
        <is>
          <t/>
        </is>
      </c>
      <c r="P14222" s="27" t="inlineStr">
        <is>
          <t/>
        </is>
      </c>
      <c r="Q14222" s="27" t="inlineStr">
        <is>
          <t/>
        </is>
      </c>
      <c r="R14222" s="27" t="inlineStr">
        <is>
          <t/>
        </is>
      </c>
      <c r="S14222" s="27" t="inlineStr">
        <is>
          <t>https://www.contratacion.euskadi.eus/webkpe00-kpeperfi/es/contenidos/anuncio_contratacion/expcm484462/es_doc/images/logo_errenteria.jpg</t>
        </is>
      </c>
      <c r="T14222" s="27" t="inlineStr">
        <is>
          <t>Ayuntamiento de Errenteria</t>
        </is>
      </c>
      <c r="U14222" s="27" t="inlineStr">
        <is>
          <t>P2007200E - Ayuntamiento de Errenteria</t>
        </is>
      </c>
      <c r="V14222" s="27" t="inlineStr">
        <is>
          <t>Alcalde-Presidente</t>
        </is>
      </c>
      <c r="W14222" s="27" t="inlineStr">
        <is>
          <t/>
        </is>
      </c>
      <c r="X14222" s="27" t="inlineStr">
        <is>
          <t/>
        </is>
      </c>
      <c r="Y14222" s="27" t="inlineStr">
        <is>
          <t/>
        </is>
      </c>
      <c r="Z14222" s="27" t="inlineStr">
        <is>
          <t>https://www.contratacion.euskadi.eus/anuncio_contratacion/polideportivo-galtzaraborda-otros-suministros-materiales/expcm484462/webkpe00-kpesimpc/es/</t>
        </is>
      </c>
      <c r="AA14222" s="27" t="inlineStr">
        <is>
          <t>https://www.contratacion.euskadi.eus/webkpe00-kpesimpc/es/contenidos/anuncio_contratacion/expcm484462/es_doc/index.html</t>
        </is>
      </c>
      <c r="AB14222" s="27" t="inlineStr">
        <is>
          <t>https://www.contratacion.euskadi.eus/contenidos/anuncio_contratacion/expcm484462/es_doc/data/es_r01dtpd19c4bd56b974695f7546ed91df381274fb4</t>
        </is>
      </c>
      <c r="AC14222" s="27" t="inlineStr">
        <is>
          <t>https://www.contratacion.euskadi.eus/contenidos/anuncio_contratacion/expcm484462/r01Index/expcm484462-idxContent.xml</t>
        </is>
      </c>
      <c r="AD14222" s="27" t="inlineStr">
        <is>
          <t>11/02/2026</t>
        </is>
      </c>
      <c r="AE14222" s="27" t="inlineStr">
        <is>
          <t>r01e0pd014af224c737151b5faa136d21f470eb9e1</t>
        </is>
      </c>
      <c r="AF14222" s="27" t="inlineStr">
        <is>
          <t>Ayuntamiento de Errenteria</t>
        </is>
      </c>
      <c r="AG14222" s="27" t="inlineStr">
        <is>
          <t>r01etpd15b4368e53f194155a7492d7da734968baa</t>
        </is>
      </c>
      <c r="AH14222" s="27" t="inlineStr">
        <is>
          <t>Ayuntamiento de Errenteria</t>
        </is>
      </c>
      <c r="AI14222" s="27" t="inlineStr">
        <is>
          <t/>
        </is>
      </c>
      <c r="AJ14222" s="27" t="inlineStr">
        <is>
          <t/>
        </is>
      </c>
    </row>
    <row r="14223" customHeight="true" ht="15.0">
      <c r="A14223" s="27" t="inlineStr">
        <is>
          <t>polideportivo galtzaraborda. otros suministros. materiales</t>
        </is>
      </c>
      <c r="B14223" s="27" t="inlineStr">
        <is>
          <t/>
        </is>
      </c>
      <c r="C14223" s="27" t="inlineStr">
        <is>
          <t>Gobierno Vasco</t>
        </is>
      </c>
      <c r="D14223" s="27" t="inlineStr">
        <is>
          <t/>
        </is>
      </c>
      <c r="E14223" s="27" t="inlineStr">
        <is>
          <t/>
        </is>
      </c>
      <c r="F14223" s="27" t="inlineStr">
        <is>
          <t/>
        </is>
      </c>
      <c r="G14223" s="27" t="inlineStr">
        <is>
          <t>polideportivo galtzaraborda. otros suministros. materiales</t>
        </is>
      </c>
      <c r="H14223" s="27" t="inlineStr">
        <is>
          <t>polideportivo galtzaraborda. otros suministros. materiales</t>
        </is>
      </c>
      <c r="I14223" s="27" t="inlineStr">
        <is>
          <t/>
        </is>
      </c>
      <c r="J14223" s="27" t="inlineStr">
        <is>
          <t>10/02/2026</t>
        </is>
      </c>
      <c r="K14223" s="27" t="inlineStr">
        <is>
          <t>2025-ESKA-002199-00</t>
        </is>
      </c>
      <c r="L14223" s="27" t="inlineStr">
        <is>
          <t>Adjudicación provisional / definitiva</t>
        </is>
      </c>
      <c r="M14223" s="27" t="inlineStr">
        <is>
          <t>true</t>
        </is>
      </c>
      <c r="N14223" s="27" t="inlineStr">
        <is>
          <t/>
        </is>
      </c>
      <c r="O14223" s="27" t="inlineStr">
        <is>
          <t/>
        </is>
      </c>
      <c r="P14223" s="27" t="inlineStr">
        <is>
          <t/>
        </is>
      </c>
      <c r="Q14223" s="27" t="inlineStr">
        <is>
          <t/>
        </is>
      </c>
      <c r="R14223" s="27" t="inlineStr">
        <is>
          <t/>
        </is>
      </c>
      <c r="S14223" s="27" t="inlineStr">
        <is>
          <t>https://www.contratacion.euskadi.eus/webkpe00-kpeperfi/es/contenidos/anuncio_contratacion/expcm484463/es_doc/images/logo_errenteria.jpg</t>
        </is>
      </c>
      <c r="T14223" s="27" t="inlineStr">
        <is>
          <t>Ayuntamiento de Errenteria</t>
        </is>
      </c>
      <c r="U14223" s="27" t="inlineStr">
        <is>
          <t>P2007200E - Ayuntamiento de Errenteria</t>
        </is>
      </c>
      <c r="V14223" s="27" t="inlineStr">
        <is>
          <t>Alcalde-Presidente</t>
        </is>
      </c>
      <c r="W14223" s="27" t="inlineStr">
        <is>
          <t/>
        </is>
      </c>
      <c r="X14223" s="27" t="inlineStr">
        <is>
          <t/>
        </is>
      </c>
      <c r="Y14223" s="27" t="inlineStr">
        <is>
          <t/>
        </is>
      </c>
      <c r="Z14223" s="27" t="inlineStr">
        <is>
          <t>https://www.contratacion.euskadi.eus/anuncio_contratacion/polideportivo-galtzaraborda-otros-suministros-materiales/expcm484463/webkpe00-kpesimpc/es/</t>
        </is>
      </c>
      <c r="AA14223" s="27" t="inlineStr">
        <is>
          <t>https://www.contratacion.euskadi.eus/webkpe00-kpesimpc/es/contenidos/anuncio_contratacion/expcm484463/es_doc/index.html</t>
        </is>
      </c>
      <c r="AB14223" s="27" t="inlineStr">
        <is>
          <t>https://www.contratacion.euskadi.eus/contenidos/anuncio_contratacion/expcm484463/es_doc/data/es_r01dtpd19c4bd9b5aa6082397d4ac6724c4a113c25</t>
        </is>
      </c>
      <c r="AC14223" s="27" t="inlineStr">
        <is>
          <t>https://www.contratacion.euskadi.eus/contenidos/anuncio_contratacion/expcm484463/r01Index/expcm484463-idxContent.xml</t>
        </is>
      </c>
      <c r="AD14223" s="27" t="inlineStr">
        <is>
          <t>11/02/2026</t>
        </is>
      </c>
      <c r="AE14223" s="27" t="inlineStr">
        <is>
          <t>r01e0pd014af224c737151b5faa136d21f470eb9e1</t>
        </is>
      </c>
      <c r="AF14223" s="27" t="inlineStr">
        <is>
          <t>Ayuntamiento de Errenteria</t>
        </is>
      </c>
      <c r="AG14223" s="27" t="inlineStr">
        <is>
          <t>r01etpd15b4368e53f194155a7492d7da734968baa</t>
        </is>
      </c>
      <c r="AH14223" s="27" t="inlineStr">
        <is>
          <t>Ayuntamiento de Errenteria</t>
        </is>
      </c>
      <c r="AI14223" s="27" t="inlineStr">
        <is>
          <t/>
        </is>
      </c>
      <c r="AJ14223" s="27" t="inlineStr">
        <is>
          <t/>
        </is>
      </c>
    </row>
    <row r="14224" customHeight="true" ht="15.0">
      <c r="A14224" s="27" t="inlineStr">
        <is>
          <t>atlantikaldia promo semanal ekialdebus y dbus-</t>
        </is>
      </c>
      <c r="B14224" s="27" t="inlineStr">
        <is>
          <t/>
        </is>
      </c>
      <c r="C14224" s="27" t="inlineStr">
        <is>
          <t>Gobierno Vasco</t>
        </is>
      </c>
      <c r="D14224" s="27" t="inlineStr">
        <is>
          <t/>
        </is>
      </c>
      <c r="E14224" s="27" t="inlineStr">
        <is>
          <t/>
        </is>
      </c>
      <c r="F14224" s="27" t="inlineStr">
        <is>
          <t/>
        </is>
      </c>
      <c r="G14224" s="27" t="inlineStr">
        <is>
          <t>atlantikaldia promo semanal ekialdebus y dbus-</t>
        </is>
      </c>
      <c r="H14224" s="27" t="inlineStr">
        <is>
          <t>atlantikaldia promo semanal ekialdebus y dbus-</t>
        </is>
      </c>
      <c r="I14224" s="27" t="inlineStr">
        <is>
          <t/>
        </is>
      </c>
      <c r="J14224" s="27" t="inlineStr">
        <is>
          <t>10/02/2026</t>
        </is>
      </c>
      <c r="K14224" s="27" t="inlineStr">
        <is>
          <t>2025-ESKA-002200-00</t>
        </is>
      </c>
      <c r="L14224" s="27" t="inlineStr">
        <is>
          <t>Adjudicación provisional / definitiva</t>
        </is>
      </c>
      <c r="M14224" s="27" t="inlineStr">
        <is>
          <t>true</t>
        </is>
      </c>
      <c r="N14224" s="27" t="inlineStr">
        <is>
          <t/>
        </is>
      </c>
      <c r="O14224" s="27" t="inlineStr">
        <is>
          <t/>
        </is>
      </c>
      <c r="P14224" s="27" t="inlineStr">
        <is>
          <t/>
        </is>
      </c>
      <c r="Q14224" s="27" t="inlineStr">
        <is>
          <t/>
        </is>
      </c>
      <c r="R14224" s="27" t="inlineStr">
        <is>
          <t/>
        </is>
      </c>
      <c r="S14224" s="27" t="inlineStr">
        <is>
          <t>https://www.contratacion.euskadi.eus/webkpe00-kpeperfi/es/contenidos/anuncio_contratacion/expcm484464/es_doc/images/logo_errenteria.jpg</t>
        </is>
      </c>
      <c r="T14224" s="27" t="inlineStr">
        <is>
          <t>Ayuntamiento de Errenteria</t>
        </is>
      </c>
      <c r="U14224" s="27" t="inlineStr">
        <is>
          <t>P2007200E - Ayuntamiento de Errenteria</t>
        </is>
      </c>
      <c r="V14224" s="27" t="inlineStr">
        <is>
          <t>Alcalde-Presidente</t>
        </is>
      </c>
      <c r="W14224" s="27" t="inlineStr">
        <is>
          <t/>
        </is>
      </c>
      <c r="X14224" s="27" t="inlineStr">
        <is>
          <t/>
        </is>
      </c>
      <c r="Y14224" s="27" t="inlineStr">
        <is>
          <t/>
        </is>
      </c>
      <c r="Z14224" s="27" t="inlineStr">
        <is>
          <t>https://www.contratacion.euskadi.eus/anuncio_contratacion/atlantikaldia-promo-semanal-ekialdebus-y-dbus/webkpe00-kpesimpc/es/</t>
        </is>
      </c>
      <c r="AA14224" s="27" t="inlineStr">
        <is>
          <t>https://www.contratacion.euskadi.eus/webkpe00-kpesimpc/es/contenidos/anuncio_contratacion/expcm484464/es_doc/index.html</t>
        </is>
      </c>
      <c r="AB14224" s="27" t="inlineStr">
        <is>
          <t>https://www.contratacion.euskadi.eus/contenidos/anuncio_contratacion/expcm484464/es_doc/data/es_r01dtpd19c4bda279a6082397db4e7c9fb9e62f75f</t>
        </is>
      </c>
      <c r="AC14224" s="27" t="inlineStr">
        <is>
          <t>https://www.contratacion.euskadi.eus/contenidos/anuncio_contratacion/expcm484464/r01Index/expcm484464-idxContent.xml</t>
        </is>
      </c>
      <c r="AD14224" s="27" t="inlineStr">
        <is>
          <t>11/02/2026</t>
        </is>
      </c>
      <c r="AE14224" s="27" t="inlineStr">
        <is>
          <t>r01e0pd014af224c737151b5faa136d21f470eb9e1</t>
        </is>
      </c>
      <c r="AF14224" s="27" t="inlineStr">
        <is>
          <t>Ayuntamiento de Errenteria</t>
        </is>
      </c>
      <c r="AG14224" s="27" t="inlineStr">
        <is>
          <t>r01etpd15b4368e53f194155a7492d7da734968baa</t>
        </is>
      </c>
      <c r="AH14224" s="27" t="inlineStr">
        <is>
          <t>Ayuntamiento de Errenteria</t>
        </is>
      </c>
      <c r="AI14224" s="27" t="inlineStr">
        <is>
          <t/>
        </is>
      </c>
      <c r="AJ14224" s="27" t="inlineStr">
        <is>
          <t/>
        </is>
      </c>
    </row>
    <row r="14225" customHeight="true" ht="15.0">
      <c r="A14225" s="27" t="inlineStr">
        <is>
          <t>atlantikaldia 2025 publizitatea</t>
        </is>
      </c>
      <c r="B14225" s="27" t="inlineStr">
        <is>
          <t/>
        </is>
      </c>
      <c r="C14225" s="27" t="inlineStr">
        <is>
          <t>Gobierno Vasco</t>
        </is>
      </c>
      <c r="D14225" s="27" t="inlineStr">
        <is>
          <t/>
        </is>
      </c>
      <c r="E14225" s="27" t="inlineStr">
        <is>
          <t/>
        </is>
      </c>
      <c r="F14225" s="27" t="inlineStr">
        <is>
          <t/>
        </is>
      </c>
      <c r="G14225" s="27" t="inlineStr">
        <is>
          <t>atlantikaldia 2025 publizitatea</t>
        </is>
      </c>
      <c r="H14225" s="27" t="inlineStr">
        <is>
          <t>atlantikaldia 2025 publizitatea</t>
        </is>
      </c>
      <c r="I14225" s="27" t="inlineStr">
        <is>
          <t/>
        </is>
      </c>
      <c r="J14225" s="27" t="inlineStr">
        <is>
          <t>10/02/2026</t>
        </is>
      </c>
      <c r="K14225" s="27" t="inlineStr">
        <is>
          <t>2025-ESKA-002201-00</t>
        </is>
      </c>
      <c r="L14225" s="27" t="inlineStr">
        <is>
          <t>Adjudicación provisional / definitiva</t>
        </is>
      </c>
      <c r="M14225" s="27" t="inlineStr">
        <is>
          <t>true</t>
        </is>
      </c>
      <c r="N14225" s="27" t="inlineStr">
        <is>
          <t/>
        </is>
      </c>
      <c r="O14225" s="27" t="inlineStr">
        <is>
          <t/>
        </is>
      </c>
      <c r="P14225" s="27" t="inlineStr">
        <is>
          <t/>
        </is>
      </c>
      <c r="Q14225" s="27" t="inlineStr">
        <is>
          <t/>
        </is>
      </c>
      <c r="R14225" s="27" t="inlineStr">
        <is>
          <t/>
        </is>
      </c>
      <c r="S14225" s="27" t="inlineStr">
        <is>
          <t>https://www.contratacion.euskadi.eus/webkpe00-kpeperfi/es/contenidos/anuncio_contratacion/expcm484465/es_doc/images/logo_errenteria.jpg</t>
        </is>
      </c>
      <c r="T14225" s="27" t="inlineStr">
        <is>
          <t>Ayuntamiento de Errenteria</t>
        </is>
      </c>
      <c r="U14225" s="27" t="inlineStr">
        <is>
          <t>P2007200E - Ayuntamiento de Errenteria</t>
        </is>
      </c>
      <c r="V14225" s="27" t="inlineStr">
        <is>
          <t>Alcalde-Presidente</t>
        </is>
      </c>
      <c r="W14225" s="27" t="inlineStr">
        <is>
          <t/>
        </is>
      </c>
      <c r="X14225" s="27" t="inlineStr">
        <is>
          <t/>
        </is>
      </c>
      <c r="Y14225" s="27" t="inlineStr">
        <is>
          <t/>
        </is>
      </c>
      <c r="Z14225" s="27" t="inlineStr">
        <is>
          <t>https://www.contratacion.euskadi.eus/anuncio_contratacion/atlantikaldia-2025-publizitatea/webkpe00-kpesimpc/es/</t>
        </is>
      </c>
      <c r="AA14225" s="27" t="inlineStr">
        <is>
          <t>https://www.contratacion.euskadi.eus/webkpe00-kpesimpc/es/contenidos/anuncio_contratacion/expcm484465/es_doc/index.html</t>
        </is>
      </c>
      <c r="AB14225" s="27" t="inlineStr">
        <is>
          <t>https://www.contratacion.euskadi.eus/contenidos/anuncio_contratacion/expcm484465/es_doc/data/es_r01dtpd19c4bde6d104695f7543033ce9354c09347</t>
        </is>
      </c>
      <c r="AC14225" s="27" t="inlineStr">
        <is>
          <t>https://www.contratacion.euskadi.eus/contenidos/anuncio_contratacion/expcm484465/r01Index/expcm484465-idxContent.xml</t>
        </is>
      </c>
      <c r="AD14225" s="27" t="inlineStr">
        <is>
          <t>11/02/2026</t>
        </is>
      </c>
      <c r="AE14225" s="27" t="inlineStr">
        <is>
          <t>r01e0pd014af224c737151b5faa136d21f470eb9e1</t>
        </is>
      </c>
      <c r="AF14225" s="27" t="inlineStr">
        <is>
          <t>Ayuntamiento de Errenteria</t>
        </is>
      </c>
      <c r="AG14225" s="27" t="inlineStr">
        <is>
          <t>r01etpd15b4368e53f194155a7492d7da734968baa</t>
        </is>
      </c>
      <c r="AH14225" s="27" t="inlineStr">
        <is>
          <t>Ayuntamiento de Errenteria</t>
        </is>
      </c>
      <c r="AI14225" s="27" t="inlineStr">
        <is>
          <t/>
        </is>
      </c>
      <c r="AJ14225" s="27" t="inlineStr">
        <is>
          <t/>
        </is>
      </c>
    </row>
    <row r="14226" customHeight="true" ht="15.0">
      <c r="A14226" s="27" t="inlineStr">
        <is>
          <t>ordezko piezak</t>
        </is>
      </c>
      <c r="B14226" s="27" t="inlineStr">
        <is>
          <t/>
        </is>
      </c>
      <c r="C14226" s="27" t="inlineStr">
        <is>
          <t>Gobierno Vasco</t>
        </is>
      </c>
      <c r="D14226" s="27" t="inlineStr">
        <is>
          <t/>
        </is>
      </c>
      <c r="E14226" s="27" t="inlineStr">
        <is>
          <t/>
        </is>
      </c>
      <c r="F14226" s="27" t="inlineStr">
        <is>
          <t/>
        </is>
      </c>
      <c r="G14226" s="27" t="inlineStr">
        <is>
          <t>ordezko piezak</t>
        </is>
      </c>
      <c r="H14226" s="27" t="inlineStr">
        <is>
          <t>ordezko piezak</t>
        </is>
      </c>
      <c r="I14226" s="27" t="inlineStr">
        <is>
          <t/>
        </is>
      </c>
      <c r="J14226" s="27" t="inlineStr">
        <is>
          <t>08/02/2026</t>
        </is>
      </c>
      <c r="K14226" s="27" t="inlineStr">
        <is>
          <t>2025-ESKA-002202-00</t>
        </is>
      </c>
      <c r="L14226" s="27" t="inlineStr">
        <is>
          <t>Adjudicación provisional / definitiva</t>
        </is>
      </c>
      <c r="M14226" s="27" t="inlineStr">
        <is>
          <t>true</t>
        </is>
      </c>
      <c r="N14226" s="27" t="inlineStr">
        <is>
          <t/>
        </is>
      </c>
      <c r="O14226" s="27" t="inlineStr">
        <is>
          <t/>
        </is>
      </c>
      <c r="P14226" s="27" t="inlineStr">
        <is>
          <t/>
        </is>
      </c>
      <c r="Q14226" s="27" t="inlineStr">
        <is>
          <t/>
        </is>
      </c>
      <c r="R14226" s="27" t="inlineStr">
        <is>
          <t/>
        </is>
      </c>
      <c r="S14226" s="27" t="inlineStr">
        <is>
          <t>https://www.contratacion.euskadi.eus/webkpe00-kpeperfi/es/contenidos/anuncio_contratacion/expcm484466/es_doc/images/logo_errenteria.jpg</t>
        </is>
      </c>
      <c r="T14226" s="27" t="inlineStr">
        <is>
          <t>Ayuntamiento de Errenteria</t>
        </is>
      </c>
      <c r="U14226" s="27" t="inlineStr">
        <is>
          <t>P2007200E - Ayuntamiento de Errenteria</t>
        </is>
      </c>
      <c r="V14226" s="27" t="inlineStr">
        <is>
          <t>Alcalde-Presidente</t>
        </is>
      </c>
      <c r="W14226" s="27" t="inlineStr">
        <is>
          <t/>
        </is>
      </c>
      <c r="X14226" s="27" t="inlineStr">
        <is>
          <t/>
        </is>
      </c>
      <c r="Y14226" s="27" t="inlineStr">
        <is>
          <t/>
        </is>
      </c>
      <c r="Z14226" s="27" t="inlineStr">
        <is>
          <t>https://www.contratacion.euskadi.eus/anuncio_contratacion/ordezko-piezak/webkpe00-kpesimpc/es/</t>
        </is>
      </c>
      <c r="AA14226" s="27" t="inlineStr">
        <is>
          <t>https://www.contratacion.euskadi.eus/webkpe00-kpesimpc/es/contenidos/anuncio_contratacion/expcm484466/es_doc/index.html</t>
        </is>
      </c>
      <c r="AB14226" s="27" t="inlineStr">
        <is>
          <t>https://www.contratacion.euskadi.eus/contenidos/anuncio_contratacion/expcm484466/es_doc/data/es_r01dtpd19c4bdee5094695f754c3cfb412cef8b65b</t>
        </is>
      </c>
      <c r="AC14226" s="27" t="inlineStr">
        <is>
          <t>https://www.contratacion.euskadi.eus/contenidos/anuncio_contratacion/expcm484466/r01Index/expcm484466-idxContent.xml</t>
        </is>
      </c>
      <c r="AD14226" s="27" t="inlineStr">
        <is>
          <t>11/02/2026</t>
        </is>
      </c>
      <c r="AE14226" s="27" t="inlineStr">
        <is>
          <t>r01e0pd014af224c737151b5faa136d21f470eb9e1</t>
        </is>
      </c>
      <c r="AF14226" s="27" t="inlineStr">
        <is>
          <t>Ayuntamiento de Errenteria</t>
        </is>
      </c>
      <c r="AG14226" s="27" t="inlineStr">
        <is>
          <t>r01etpd15b4368e53f194155a7492d7da734968baa</t>
        </is>
      </c>
      <c r="AH14226" s="27" t="inlineStr">
        <is>
          <t>Ayuntamiento de Errenteria</t>
        </is>
      </c>
      <c r="AI14226" s="27" t="inlineStr">
        <is>
          <t/>
        </is>
      </c>
      <c r="AJ14226" s="27" t="inlineStr">
        <is>
          <t/>
        </is>
      </c>
    </row>
    <row r="14227" customHeight="true" ht="15.0">
      <c r="A14227" s="27" t="inlineStr">
        <is>
          <t>Revisión externa del documento Marco del Bono Sostenible</t>
        </is>
      </c>
      <c r="B14227" s="27" t="inlineStr">
        <is>
          <t/>
        </is>
      </c>
      <c r="C14227" s="27" t="inlineStr">
        <is>
          <t>Gobierno Vasco</t>
        </is>
      </c>
      <c r="D14227" s="27" t="inlineStr">
        <is>
          <t/>
        </is>
      </c>
      <c r="E14227" s="27" t="inlineStr">
        <is>
          <t/>
        </is>
      </c>
      <c r="F14227" s="27" t="inlineStr">
        <is>
          <t/>
        </is>
      </c>
      <c r="G14227" s="27" t="inlineStr">
        <is>
          <t>Revisión externa del documento Marco del Bono Sostenible</t>
        </is>
      </c>
      <c r="H14227" s="27" t="inlineStr">
        <is>
          <t>Revisión externa del documento Marco del Bono Sostenible</t>
        </is>
      </c>
      <c r="I14227" s="27" t="inlineStr">
        <is>
          <t/>
        </is>
      </c>
      <c r="J14227" s="27" t="inlineStr">
        <is>
          <t>11/02/2026</t>
        </is>
      </c>
      <c r="K14227" s="27" t="inlineStr">
        <is>
          <t>2026/021/02</t>
        </is>
      </c>
      <c r="L14227" s="27" t="inlineStr">
        <is>
          <t>Adjudicación provisional / definitiva</t>
        </is>
      </c>
      <c r="M14227" s="27" t="inlineStr">
        <is>
          <t>true</t>
        </is>
      </c>
      <c r="N14227" s="27" t="inlineStr">
        <is>
          <t/>
        </is>
      </c>
      <c r="O14227" s="27" t="inlineStr">
        <is>
          <t/>
        </is>
      </c>
      <c r="P14227" s="27" t="inlineStr">
        <is>
          <t/>
        </is>
      </c>
      <c r="Q14227" s="27" t="inlineStr">
        <is>
          <t/>
        </is>
      </c>
      <c r="R14227" s="27" t="inlineStr">
        <is>
          <t/>
        </is>
      </c>
      <c r="S14227" s="27" t="inlineStr">
        <is>
          <t>https://www.contratacion.euskadi.eus/webkpe00-kpeperfi/es/contenidos/anuncio_contratacion/expcm484603/es_doc/images/w32_logoGobiernoVasco.gif</t>
        </is>
      </c>
      <c r="T14227" s="27" t="inlineStr">
        <is>
          <t>Gobierno Vasco</t>
        </is>
      </c>
      <c r="U14227" s="27" t="inlineStr">
        <is>
          <t>S4833001C - Hacienda y Finanzas</t>
        </is>
      </c>
      <c r="V14227" s="27" t="inlineStr">
        <is>
          <t>Dirección de Servicios</t>
        </is>
      </c>
      <c r="W14227" s="27" t="inlineStr">
        <is>
          <t/>
        </is>
      </c>
      <c r="X14227" s="27" t="inlineStr">
        <is>
          <t/>
        </is>
      </c>
      <c r="Y14227" s="27" t="inlineStr">
        <is>
          <t/>
        </is>
      </c>
      <c r="Z14227" s="27" t="inlineStr">
        <is>
          <t>https://www.contratacion.euskadi.eus/anuncio_contratacion/revision-externa-del-documento-marco-del-bono-sostenible/webkpe00-kpesimpc/es/</t>
        </is>
      </c>
      <c r="AA14227" s="27" t="inlineStr">
        <is>
          <t>https://www.contratacion.euskadi.eus/webkpe00-kpesimpc/es/contenidos/anuncio_contratacion/expcm484603/es_doc/index.html</t>
        </is>
      </c>
      <c r="AB14227" s="27" t="inlineStr">
        <is>
          <t>https://www.contratacion.euskadi.eus/contenidos/anuncio_contratacion/expcm484603/es_doc/data/es_r01dtpd19c4bf51cb0207b0eadc20a18fe9a6254f0</t>
        </is>
      </c>
      <c r="AC14227" s="27" t="inlineStr">
        <is>
          <t>https://www.contratacion.euskadi.eus/contenidos/anuncio_contratacion/expcm484603/r01Index/expcm484603-idxContent.xml</t>
        </is>
      </c>
      <c r="AD14227" s="27" t="inlineStr">
        <is>
          <t>11/02/2026</t>
        </is>
      </c>
      <c r="AE14227" s="27" t="inlineStr">
        <is>
          <t>r01epd01197b2aaddb4a50ddf50f48805bac8fe21</t>
        </is>
      </c>
      <c r="AF14227" s="27" t="inlineStr">
        <is>
          <t>Gobierno Vasco</t>
        </is>
      </c>
      <c r="AG14227" s="27" t="inlineStr">
        <is>
          <t>r01e00000fe4e66771ba470b8c5e0176bb5f8c3fb</t>
        </is>
      </c>
      <c r="AH14227" s="27" t="inlineStr">
        <is>
          <t>Hacienda y Finanzas</t>
        </is>
      </c>
      <c r="AI14227" s="27" t="inlineStr">
        <is>
          <t/>
        </is>
      </c>
      <c r="AJ14227" s="27" t="inlineStr">
        <is>
          <t/>
        </is>
      </c>
    </row>
    <row r="14228" customHeight="true" ht="15.0">
      <c r="A14228" s="27" t="inlineStr">
        <is>
          <t>Adquisición de 37 amplificadores de voz</t>
        </is>
      </c>
      <c r="B14228" s="27" t="inlineStr">
        <is>
          <t/>
        </is>
      </c>
      <c r="C14228" s="27" t="inlineStr">
        <is>
          <t>Gobierno Vasco</t>
        </is>
      </c>
      <c r="D14228" s="27" t="inlineStr">
        <is>
          <t/>
        </is>
      </c>
      <c r="E14228" s="27" t="inlineStr">
        <is>
          <t/>
        </is>
      </c>
      <c r="F14228" s="27" t="inlineStr">
        <is>
          <t/>
        </is>
      </c>
      <c r="G14228" s="27" t="inlineStr">
        <is>
          <t>Adquisición de 37 amplificadores de voz</t>
        </is>
      </c>
      <c r="H14228" s="27" t="inlineStr">
        <is>
          <t>Adquisición de 37 amplificadores de voz</t>
        </is>
      </c>
      <c r="I14228" s="27" t="inlineStr">
        <is>
          <t/>
        </is>
      </c>
      <c r="J14228" s="27" t="inlineStr">
        <is>
          <t>11/02/2026</t>
        </is>
      </c>
      <c r="K14228" s="27" t="inlineStr">
        <is>
          <t>PREV-2026-3</t>
        </is>
      </c>
      <c r="L14228" s="27" t="inlineStr">
        <is>
          <t>Adjudicación provisional / definitiva</t>
        </is>
      </c>
      <c r="M14228" s="27" t="inlineStr">
        <is>
          <t>true</t>
        </is>
      </c>
      <c r="N14228" s="27" t="inlineStr">
        <is>
          <t/>
        </is>
      </c>
      <c r="O14228" s="27" t="inlineStr">
        <is>
          <t/>
        </is>
      </c>
      <c r="P14228" s="27" t="inlineStr">
        <is>
          <t/>
        </is>
      </c>
      <c r="Q14228" s="27" t="inlineStr">
        <is>
          <t/>
        </is>
      </c>
      <c r="R14228" s="27" t="inlineStr">
        <is>
          <t/>
        </is>
      </c>
      <c r="S14228" s="27" t="inlineStr">
        <is>
          <t>https://www.contratacion.euskadi.eus/webkpe00-kpeperfi/es/contenidos/anuncio_contratacion/expcm484604/es_doc/images/w32_logoGobiernoVasco.gif</t>
        </is>
      </c>
      <c r="T14228" s="27" t="inlineStr">
        <is>
          <t>Gobierno Vasco</t>
        </is>
      </c>
      <c r="U14228" s="27" t="inlineStr">
        <is>
          <t>S4833001C - Educación</t>
        </is>
      </c>
      <c r="V14228" s="27" t="inlineStr">
        <is>
          <t>Dirección de Gestión de Personal</t>
        </is>
      </c>
      <c r="W14228" s="27" t="inlineStr">
        <is>
          <t/>
        </is>
      </c>
      <c r="X14228" s="27" t="inlineStr">
        <is>
          <t/>
        </is>
      </c>
      <c r="Y14228" s="27" t="inlineStr">
        <is>
          <t/>
        </is>
      </c>
      <c r="Z14228" s="27" t="inlineStr">
        <is>
          <t>https://www.contratacion.euskadi.eus/anuncio_contratacion/adquisicion-37-amplificadores-voz/webkpe00-kpesimpc/es/</t>
        </is>
      </c>
      <c r="AA14228" s="27" t="inlineStr">
        <is>
          <t>https://www.contratacion.euskadi.eus/webkpe00-kpesimpc/es/contenidos/anuncio_contratacion/expcm484604/es_doc/index.html</t>
        </is>
      </c>
      <c r="AB14228" s="27" t="inlineStr">
        <is>
          <t>https://www.contratacion.euskadi.eus/contenidos/anuncio_contratacion/expcm484604/es_doc/data/es_r01dtpd19c4c109b374695f75437b0f4cd9ac4d516</t>
        </is>
      </c>
      <c r="AC14228" s="27" t="inlineStr">
        <is>
          <t>https://www.contratacion.euskadi.eus/contenidos/anuncio_contratacion/expcm484604/r01Index/expcm484604-idxContent.xml</t>
        </is>
      </c>
      <c r="AD14228" s="27" t="inlineStr">
        <is>
          <t>11/02/2026</t>
        </is>
      </c>
      <c r="AE14228" s="27" t="inlineStr">
        <is>
          <t>r01epd01197b2aaddb4a50ddf50f48805bac8fe21</t>
        </is>
      </c>
      <c r="AF14228" s="27" t="inlineStr">
        <is>
          <t>Gobierno Vasco</t>
        </is>
      </c>
      <c r="AG14228" s="27" t="inlineStr">
        <is>
          <t>r01e00000fe4e66771ba470b8c53a3375b90675c3</t>
        </is>
      </c>
      <c r="AH14228" s="27" t="inlineStr">
        <is>
          <t>Educación</t>
        </is>
      </c>
      <c r="AI14228" s="27" t="inlineStr">
        <is>
          <t/>
        </is>
      </c>
      <c r="AJ14228" s="27" t="inlineStr">
        <is>
          <t/>
        </is>
      </c>
    </row>
    <row r="14229" customHeight="true" ht="15.0">
      <c r="A14229" s="27" t="inlineStr">
        <is>
          <t>Suministro e instalación luces navideñas</t>
        </is>
      </c>
      <c r="B14229" s="27" t="inlineStr">
        <is>
          <t/>
        </is>
      </c>
      <c r="C14229" s="27" t="inlineStr">
        <is>
          <t>Gobierno Vasco</t>
        </is>
      </c>
      <c r="D14229" s="27" t="inlineStr">
        <is>
          <t/>
        </is>
      </c>
      <c r="E14229" s="27" t="inlineStr">
        <is>
          <t/>
        </is>
      </c>
      <c r="F14229" s="27" t="inlineStr">
        <is>
          <t/>
        </is>
      </c>
      <c r="G14229" s="27" t="inlineStr">
        <is>
          <t>Suministro e instalación luces navideñas</t>
        </is>
      </c>
      <c r="H14229" s="27" t="inlineStr">
        <is>
          <t>Suministro e instalación luces navideñas</t>
        </is>
      </c>
      <c r="I14229" s="27" t="inlineStr">
        <is>
          <t/>
        </is>
      </c>
      <c r="J14229" s="27" t="inlineStr">
        <is>
          <t>11/02/2026</t>
        </is>
      </c>
      <c r="K14229" s="27" t="inlineStr">
        <is>
          <t>Txikia 2025/51</t>
        </is>
      </c>
      <c r="L14229" s="27" t="inlineStr">
        <is>
          <t>Adjudicación provisional / definitiva</t>
        </is>
      </c>
      <c r="M14229" s="27" t="inlineStr">
        <is>
          <t>true</t>
        </is>
      </c>
      <c r="N14229" s="27" t="inlineStr">
        <is>
          <t/>
        </is>
      </c>
      <c r="O14229" s="27" t="inlineStr">
        <is>
          <t/>
        </is>
      </c>
      <c r="P14229" s="27" t="inlineStr">
        <is>
          <t/>
        </is>
      </c>
      <c r="Q14229" s="27" t="inlineStr">
        <is>
          <t/>
        </is>
      </c>
      <c r="R14229" s="27" t="inlineStr">
        <is>
          <t/>
        </is>
      </c>
      <c r="S14229" s="27" t="inlineStr">
        <is>
          <t>https://www.contratacion.euskadi.eus/webkpe00-kpeperfi/es/contenidos/anuncio_contratacion/expcm484605/es_doc/images/logo_olaberria.jpg</t>
        </is>
      </c>
      <c r="T14229" s="27" t="inlineStr">
        <is>
          <t>Ayuntamiento de Olaberria</t>
        </is>
      </c>
      <c r="U14229" s="27" t="inlineStr">
        <is>
          <t>P2006200F - Ayuntamiento de Olaberria</t>
        </is>
      </c>
      <c r="V14229" s="27" t="inlineStr">
        <is>
          <t>Alcaldía</t>
        </is>
      </c>
      <c r="W14229" s="27" t="inlineStr">
        <is>
          <t/>
        </is>
      </c>
      <c r="X14229" s="27" t="inlineStr">
        <is>
          <t/>
        </is>
      </c>
      <c r="Y14229" s="27" t="inlineStr">
        <is>
          <t/>
        </is>
      </c>
      <c r="Z14229" s="27" t="inlineStr">
        <is>
          <t>https://www.contratacion.euskadi.eus/anuncio_contratacion/suministro-e-instalacion-luces-navidenas/expcm484605/webkpe00-kpesimpc/es/</t>
        </is>
      </c>
      <c r="AA14229" s="27" t="inlineStr">
        <is>
          <t>https://www.contratacion.euskadi.eus/webkpe00-kpesimpc/es/contenidos/anuncio_contratacion/expcm484605/es_doc/index.html</t>
        </is>
      </c>
      <c r="AB14229" s="27" t="inlineStr">
        <is>
          <t>https://www.contratacion.euskadi.eus/contenidos/anuncio_contratacion/expcm484605/es_doc/data/es_r01dtpd19c4c478266207b0eadb81bbfd2a21baa81</t>
        </is>
      </c>
      <c r="AC14229" s="27" t="inlineStr">
        <is>
          <t>https://www.contratacion.euskadi.eus/contenidos/anuncio_contratacion/expcm484605/r01Index/expcm484605-idxContent.xml</t>
        </is>
      </c>
      <c r="AD14229" s="27" t="inlineStr">
        <is>
          <t>11/02/2026</t>
        </is>
      </c>
      <c r="AE14229" s="27" t="inlineStr">
        <is>
          <t>r01etpd160da48a0555ab00a6f5a090c6b1c60724c</t>
        </is>
      </c>
      <c r="AF14229" s="27" t="inlineStr">
        <is>
          <t>Ayuntamiento de Olaberria</t>
        </is>
      </c>
      <c r="AG14229" s="27" t="inlineStr">
        <is>
          <t>r01etpd160da4b5e635ab00a6f404a117a2452e7b3</t>
        </is>
      </c>
      <c r="AH14229" s="27" t="inlineStr">
        <is>
          <t>Ayuntamiento de Olaberria</t>
        </is>
      </c>
      <c r="AI14229" s="27" t="inlineStr">
        <is>
          <t/>
        </is>
      </c>
      <c r="AJ14229" s="27" t="inlineStr">
        <is>
          <t/>
        </is>
      </c>
    </row>
    <row r="14230" customHeight="true" ht="15.0">
      <c r="A14230" s="27" t="inlineStr">
        <is>
          <t>Organización salida de jovenes a esquiar</t>
        </is>
      </c>
      <c r="B14230" s="27" t="inlineStr">
        <is>
          <t/>
        </is>
      </c>
      <c r="C14230" s="27" t="inlineStr">
        <is>
          <t>Gobierno Vasco</t>
        </is>
      </c>
      <c r="D14230" s="27" t="inlineStr">
        <is>
          <t/>
        </is>
      </c>
      <c r="E14230" s="27" t="inlineStr">
        <is>
          <t/>
        </is>
      </c>
      <c r="F14230" s="27" t="inlineStr">
        <is>
          <t/>
        </is>
      </c>
      <c r="G14230" s="27" t="inlineStr">
        <is>
          <t>Organización salida de jovenes a esquiar</t>
        </is>
      </c>
      <c r="H14230" s="27" t="inlineStr">
        <is>
          <t>Organización salida de jovenes a esquiar</t>
        </is>
      </c>
      <c r="I14230" s="27" t="inlineStr">
        <is>
          <t/>
        </is>
      </c>
      <c r="J14230" s="27" t="inlineStr">
        <is>
          <t>11/02/2026</t>
        </is>
      </c>
      <c r="K14230" s="27" t="inlineStr">
        <is>
          <t>Txikia 2025/52</t>
        </is>
      </c>
      <c r="L14230" s="27" t="inlineStr">
        <is>
          <t>Adjudicación provisional / definitiva</t>
        </is>
      </c>
      <c r="M14230" s="27" t="inlineStr">
        <is>
          <t>true</t>
        </is>
      </c>
      <c r="N14230" s="27" t="inlineStr">
        <is>
          <t/>
        </is>
      </c>
      <c r="O14230" s="27" t="inlineStr">
        <is>
          <t/>
        </is>
      </c>
      <c r="P14230" s="27" t="inlineStr">
        <is>
          <t/>
        </is>
      </c>
      <c r="Q14230" s="27" t="inlineStr">
        <is>
          <t/>
        </is>
      </c>
      <c r="R14230" s="27" t="inlineStr">
        <is>
          <t/>
        </is>
      </c>
      <c r="S14230" s="27" t="inlineStr">
        <is>
          <t>https://www.contratacion.euskadi.eus/webkpe00-kpeperfi/es/contenidos/anuncio_contratacion/expcm484606/es_doc/images/logo_olaberria.jpg</t>
        </is>
      </c>
      <c r="T14230" s="27" t="inlineStr">
        <is>
          <t>Ayuntamiento de Olaberria</t>
        </is>
      </c>
      <c r="U14230" s="27" t="inlineStr">
        <is>
          <t>P2006200F - Ayuntamiento de Olaberria</t>
        </is>
      </c>
      <c r="V14230" s="27" t="inlineStr">
        <is>
          <t>Alcaldía</t>
        </is>
      </c>
      <c r="W14230" s="27" t="inlineStr">
        <is>
          <t/>
        </is>
      </c>
      <c r="X14230" s="27" t="inlineStr">
        <is>
          <t/>
        </is>
      </c>
      <c r="Y14230" s="27" t="inlineStr">
        <is>
          <t/>
        </is>
      </c>
      <c r="Z14230" s="27" t="inlineStr">
        <is>
          <t>https://www.contratacion.euskadi.eus/anuncio_contratacion/organizacion-salida-jovenes-esquiar/webkpe00-kpesimpc/es/</t>
        </is>
      </c>
      <c r="AA14230" s="27" t="inlineStr">
        <is>
          <t>https://www.contratacion.euskadi.eus/webkpe00-kpesimpc/es/contenidos/anuncio_contratacion/expcm484606/es_doc/index.html</t>
        </is>
      </c>
      <c r="AB14230" s="27" t="inlineStr">
        <is>
          <t>https://www.contratacion.euskadi.eus/contenidos/anuncio_contratacion/expcm484606/es_doc/data/es_r01dtpd19c4c47aa4d207b0ead8be824896bc940b8</t>
        </is>
      </c>
      <c r="AC14230" s="27" t="inlineStr">
        <is>
          <t>https://www.contratacion.euskadi.eus/contenidos/anuncio_contratacion/expcm484606/r01Index/expcm484606-idxContent.xml</t>
        </is>
      </c>
      <c r="AD14230" s="27" t="inlineStr">
        <is>
          <t>11/02/2026</t>
        </is>
      </c>
      <c r="AE14230" s="27" t="inlineStr">
        <is>
          <t>r01etpd160da48a0555ab00a6f5a090c6b1c60724c</t>
        </is>
      </c>
      <c r="AF14230" s="27" t="inlineStr">
        <is>
          <t>Ayuntamiento de Olaberria</t>
        </is>
      </c>
      <c r="AG14230" s="27" t="inlineStr">
        <is>
          <t>r01etpd160da4b5e635ab00a6f404a117a2452e7b3</t>
        </is>
      </c>
      <c r="AH14230" s="27" t="inlineStr">
        <is>
          <t>Ayuntamiento de Olaberria</t>
        </is>
      </c>
      <c r="AI14230" s="27" t="inlineStr">
        <is>
          <t/>
        </is>
      </c>
      <c r="AJ14230" s="27" t="inlineStr">
        <is>
          <t/>
        </is>
      </c>
    </row>
    <row r="14231" customHeight="true" ht="15.0">
      <c r="A14231" s="27" t="inlineStr">
        <is>
          <t>Suministro de material de ferretería para trabajos de la Brigada de cara a una correcta explotación de los edificios que se encuentren bajo la administración de Azpiegiturak S.A.M.P</t>
        </is>
      </c>
      <c r="B14231" s="27" t="inlineStr">
        <is>
          <t/>
        </is>
      </c>
      <c r="C14231" s="27" t="inlineStr">
        <is>
          <t>Gobierno Vasco</t>
        </is>
      </c>
      <c r="D14231" s="27" t="inlineStr">
        <is>
          <t/>
        </is>
      </c>
      <c r="E14231" s="27" t="inlineStr">
        <is>
          <t/>
        </is>
      </c>
      <c r="F14231" s="27" t="inlineStr">
        <is>
          <t/>
        </is>
      </c>
      <c r="G14231" s="27" t="inlineStr">
        <is>
          <t>Suministro de material de ferretería para trabajos de la Brigada de cara a una correcta explotación de los edificios que se encuentren bajo la administración de Azpiegiturak S.A.M.P</t>
        </is>
      </c>
      <c r="H14231" s="27" t="inlineStr">
        <is>
          <t>Suministro de material de ferretería para trabajos de la Brigada de cara a una correcta explotación de los edificios que se encuentren bajo la administración de Azpiegiturak S.A.M.P</t>
        </is>
      </c>
      <c r="I14231" s="27" t="inlineStr">
        <is>
          <t/>
        </is>
      </c>
      <c r="J14231" s="27" t="inlineStr">
        <is>
          <t>11/02/2026</t>
        </is>
      </c>
      <c r="K14231" s="27" t="inlineStr">
        <is>
          <t>0002_CMSS25AZP-00039</t>
        </is>
      </c>
      <c r="L14231" s="27" t="inlineStr">
        <is>
          <t>Adjudicación provisional / definitiva</t>
        </is>
      </c>
      <c r="M14231" s="27" t="inlineStr">
        <is>
          <t>true</t>
        </is>
      </c>
      <c r="N14231" s="27" t="inlineStr">
        <is>
          <t/>
        </is>
      </c>
      <c r="O14231" s="27" t="inlineStr">
        <is>
          <t/>
        </is>
      </c>
      <c r="P14231" s="27" t="inlineStr">
        <is>
          <t/>
        </is>
      </c>
      <c r="Q14231" s="27" t="inlineStr">
        <is>
          <t/>
        </is>
      </c>
      <c r="R14231" s="27" t="inlineStr">
        <is>
          <t/>
        </is>
      </c>
      <c r="S14231" s="27" t="inlineStr">
        <is>
          <t>https://www.contratacion.euskadi.eus/webkpe00-kpeperfi/es/contenidos/anuncio_contratacion/expcm484607/es_doc/images/azpiegiturak_logo.jpg</t>
        </is>
      </c>
      <c r="T14231" s="27" t="inlineStr">
        <is>
          <t>AZPIEGITURAK, S.A.M.P.</t>
        </is>
      </c>
      <c r="U14231" s="27" t="inlineStr">
        <is>
          <t>A95616892 - AZPIEGITURAK, S.A.M.P.</t>
        </is>
      </c>
      <c r="V14231" s="27" t="inlineStr">
        <is>
          <t>Directora gerente</t>
        </is>
      </c>
      <c r="W14231" s="27" t="inlineStr">
        <is>
          <t/>
        </is>
      </c>
      <c r="X14231" s="27" t="inlineStr">
        <is>
          <t/>
        </is>
      </c>
      <c r="Y14231" s="27" t="inlineStr">
        <is>
          <t/>
        </is>
      </c>
      <c r="Z14231" s="27" t="inlineStr">
        <is>
          <t>https://www.contratacion.euskadi.eus/anuncio_contratacion/suministro-material-ferreteria-trabajos-brigada-cara-correcta-explotacion-edificios-que-se-encuentren-administracion-azpiegiturak-s-m-p/webkpe00-kpesimpc/es/</t>
        </is>
      </c>
      <c r="AA14231" s="27" t="inlineStr">
        <is>
          <t>https://www.contratacion.euskadi.eus/webkpe00-kpesimpc/es/contenidos/anuncio_contratacion/expcm484607/es_doc/index.html</t>
        </is>
      </c>
      <c r="AB14231" s="27" t="inlineStr">
        <is>
          <t>https://www.contratacion.euskadi.eus/contenidos/anuncio_contratacion/expcm484607/es_doc/data/es_r01dtpd19c4c6302a8207b0ead47fb6f002aba859f</t>
        </is>
      </c>
      <c r="AC14231" s="27" t="inlineStr">
        <is>
          <t>https://www.contratacion.euskadi.eus/contenidos/anuncio_contratacion/expcm484607/r01Index/expcm484607-idxContent.xml</t>
        </is>
      </c>
      <c r="AD14231" s="27" t="inlineStr">
        <is>
          <t>11/02/2026</t>
        </is>
      </c>
      <c r="AE14231" s="27" t="inlineStr">
        <is>
          <t>r01epd01218c1200801bfc566a571a42fcffeda93</t>
        </is>
      </c>
      <c r="AF14231" s="27" t="inlineStr">
        <is>
          <t>Azpiegiturak S.A.U.</t>
        </is>
      </c>
      <c r="AG14231" s="27" t="inlineStr">
        <is>
          <t>r01etpd15e93bda4e61b6cb3adba7dac17acbf1ce8</t>
        </is>
      </c>
      <c r="AH14231" s="27" t="inlineStr">
        <is>
          <t>Azpiegiturak S.A.U.</t>
        </is>
      </c>
      <c r="AI14231" s="27" t="inlineStr">
        <is>
          <t/>
        </is>
      </c>
      <c r="AJ14231" s="27" t="inlineStr">
        <is>
          <t/>
        </is>
      </c>
    </row>
    <row r="14232" customHeight="true" ht="15.0">
      <c r="A14232" s="27" t="inlineStr">
        <is>
          <t>Servicios de mantenimiento, reparación y suministros de piezas para el ascensor del edificio 
Gernika Elkartegia</t>
        </is>
      </c>
      <c r="B14232" s="27" t="inlineStr">
        <is>
          <t/>
        </is>
      </c>
      <c r="C14232" s="27" t="inlineStr">
        <is>
          <t>Gobierno Vasco</t>
        </is>
      </c>
      <c r="D14232" s="27" t="inlineStr">
        <is>
          <t/>
        </is>
      </c>
      <c r="E14232" s="27" t="inlineStr">
        <is>
          <t/>
        </is>
      </c>
      <c r="F14232" s="27" t="inlineStr">
        <is>
          <t/>
        </is>
      </c>
      <c r="G14232" s="27" t="inlineStr">
        <is>
          <t>Servicios de mantenimiento, reparación y suministros de piezas para el ascensor del edificio Gernika Elkartegia</t>
        </is>
      </c>
      <c r="H14232" s="27" t="inlineStr">
        <is>
          <t>Servicios de mantenimiento, reparación y suministros de piezas para el ascensor del edificio Gernika Elkartegia</t>
        </is>
      </c>
      <c r="I14232" s="27" t="inlineStr">
        <is>
          <t/>
        </is>
      </c>
      <c r="J14232" s="27" t="inlineStr">
        <is>
          <t>11/02/2026</t>
        </is>
      </c>
      <c r="K14232" s="27" t="inlineStr">
        <is>
          <t>1156_CMS25AZP-00061</t>
        </is>
      </c>
      <c r="L14232" s="27" t="inlineStr">
        <is>
          <t>Adjudicación provisional / definitiva</t>
        </is>
      </c>
      <c r="M14232" s="27" t="inlineStr">
        <is>
          <t>true</t>
        </is>
      </c>
      <c r="N14232" s="27" t="inlineStr">
        <is>
          <t/>
        </is>
      </c>
      <c r="O14232" s="27" t="inlineStr">
        <is>
          <t/>
        </is>
      </c>
      <c r="P14232" s="27" t="inlineStr">
        <is>
          <t/>
        </is>
      </c>
      <c r="Q14232" s="27" t="inlineStr">
        <is>
          <t/>
        </is>
      </c>
      <c r="R14232" s="27" t="inlineStr">
        <is>
          <t/>
        </is>
      </c>
      <c r="S14232" s="27" t="inlineStr">
        <is>
          <t>https://www.contratacion.euskadi.eus/webkpe00-kpeperfi/es/contenidos/anuncio_contratacion/expcm484608/es_doc/images/azpiegiturak_logo.jpg</t>
        </is>
      </c>
      <c r="T14232" s="27" t="inlineStr">
        <is>
          <t>AZPIEGITURAK, S.A.M.P.</t>
        </is>
      </c>
      <c r="U14232" s="27" t="inlineStr">
        <is>
          <t>A95616892 - AZPIEGITURAK, S.A.M.P.</t>
        </is>
      </c>
      <c r="V14232" s="27" t="inlineStr">
        <is>
          <t>Directora gerente</t>
        </is>
      </c>
      <c r="W14232" s="27" t="inlineStr">
        <is>
          <t/>
        </is>
      </c>
      <c r="X14232" s="27" t="inlineStr">
        <is>
          <t/>
        </is>
      </c>
      <c r="Y14232" s="27" t="inlineStr">
        <is>
          <t/>
        </is>
      </c>
      <c r="Z14232" s="27" t="inlineStr">
        <is>
          <t>https://www.contratacion.euskadi.eus/anuncio_contratacion/servicios-mantenimiento-reparacion-y-suministros-piezas-ascensor-del-edificio-gernika-elkartegia/webkpe00-kpesimpc/es/</t>
        </is>
      </c>
      <c r="AA14232" s="27" t="inlineStr">
        <is>
          <t>https://www.contratacion.euskadi.eus/webkpe00-kpesimpc/es/contenidos/anuncio_contratacion/expcm484608/es_doc/index.html</t>
        </is>
      </c>
      <c r="AB14232" s="27" t="inlineStr">
        <is>
          <t>https://www.contratacion.euskadi.eus/contenidos/anuncio_contratacion/expcm484608/es_doc/data/es_r01dtpd19c4c632bb8207b0ead44fe01c16ec984a8</t>
        </is>
      </c>
      <c r="AC14232" s="27" t="inlineStr">
        <is>
          <t>https://www.contratacion.euskadi.eus/contenidos/anuncio_contratacion/expcm484608/r01Index/expcm484608-idxContent.xml</t>
        </is>
      </c>
      <c r="AD14232" s="27" t="inlineStr">
        <is>
          <t>11/02/2026</t>
        </is>
      </c>
      <c r="AE14232" s="27" t="inlineStr">
        <is>
          <t>r01epd01218c1200801bfc566a571a42fcffeda93</t>
        </is>
      </c>
      <c r="AF14232" s="27" t="inlineStr">
        <is>
          <t>Azpiegiturak S.A.U.</t>
        </is>
      </c>
      <c r="AG14232" s="27" t="inlineStr">
        <is>
          <t>r01etpd15e93bda4e61b6cb3adba7dac17acbf1ce8</t>
        </is>
      </c>
      <c r="AH14232" s="27" t="inlineStr">
        <is>
          <t>Azpiegiturak S.A.U.</t>
        </is>
      </c>
      <c r="AI14232" s="27" t="inlineStr">
        <is>
          <t/>
        </is>
      </c>
      <c r="AJ14232" s="27" t="inlineStr">
        <is>
          <t/>
        </is>
      </c>
    </row>
    <row r="14233" customHeight="true" ht="15.0">
      <c r="A14233" s="27" t="inlineStr">
        <is>
          <t>Servicios de carpintería para la sustitución de una puerta y reparación de jambas, forro y cenefa en la Residencia Txurdinagabarri.</t>
        </is>
      </c>
      <c r="B14233" s="27" t="inlineStr">
        <is>
          <t/>
        </is>
      </c>
      <c r="C14233" s="27" t="inlineStr">
        <is>
          <t>Gobierno Vasco</t>
        </is>
      </c>
      <c r="D14233" s="27" t="inlineStr">
        <is>
          <t/>
        </is>
      </c>
      <c r="E14233" s="27" t="inlineStr">
        <is>
          <t/>
        </is>
      </c>
      <c r="F14233" s="27" t="inlineStr">
        <is>
          <t/>
        </is>
      </c>
      <c r="G14233" s="27" t="inlineStr">
        <is>
          <t>Servicios de carpintería para la sustitución de una puerta y reparación de jambas, forro y cenefa en la Residencia Txurdinagabarri.</t>
        </is>
      </c>
      <c r="H14233" s="27" t="inlineStr">
        <is>
          <t>Servicios de carpintería para la sustitución de una puerta y reparación de jambas, forro y cenefa en la Residencia Txurdinagabarri.</t>
        </is>
      </c>
      <c r="I14233" s="27" t="inlineStr">
        <is>
          <t/>
        </is>
      </c>
      <c r="J14233" s="27" t="inlineStr">
        <is>
          <t>11/02/2026</t>
        </is>
      </c>
      <c r="K14233" s="27" t="inlineStr">
        <is>
          <t>2028_CMS25AZP-00033</t>
        </is>
      </c>
      <c r="L14233" s="27" t="inlineStr">
        <is>
          <t>Adjudicación provisional / definitiva</t>
        </is>
      </c>
      <c r="M14233" s="27" t="inlineStr">
        <is>
          <t>true</t>
        </is>
      </c>
      <c r="N14233" s="27" t="inlineStr">
        <is>
          <t/>
        </is>
      </c>
      <c r="O14233" s="27" t="inlineStr">
        <is>
          <t/>
        </is>
      </c>
      <c r="P14233" s="27" t="inlineStr">
        <is>
          <t/>
        </is>
      </c>
      <c r="Q14233" s="27" t="inlineStr">
        <is>
          <t/>
        </is>
      </c>
      <c r="R14233" s="27" t="inlineStr">
        <is>
          <t/>
        </is>
      </c>
      <c r="S14233" s="27" t="inlineStr">
        <is>
          <t>https://www.contratacion.euskadi.eus/webkpe00-kpeperfi/es/contenidos/anuncio_contratacion/expcm484609/es_doc/images/azpiegiturak_logo.jpg</t>
        </is>
      </c>
      <c r="T14233" s="27" t="inlineStr">
        <is>
          <t>AZPIEGITURAK, S.A.M.P.</t>
        </is>
      </c>
      <c r="U14233" s="27" t="inlineStr">
        <is>
          <t>A95616892 - AZPIEGITURAK, S.A.M.P.</t>
        </is>
      </c>
      <c r="V14233" s="27" t="inlineStr">
        <is>
          <t>Directora gerente</t>
        </is>
      </c>
      <c r="W14233" s="27" t="inlineStr">
        <is>
          <t/>
        </is>
      </c>
      <c r="X14233" s="27" t="inlineStr">
        <is>
          <t/>
        </is>
      </c>
      <c r="Y14233" s="27" t="inlineStr">
        <is>
          <t/>
        </is>
      </c>
      <c r="Z14233" s="27" t="inlineStr">
        <is>
          <t>https://www.contratacion.euskadi.eus/anuncio_contratacion/servicios-carpinteria-sustitucion-puerta-y-reparacion-jambas-forro-y-cenefa-residencia-txurdinagabarri/webkpe00-kpesimpc/es/</t>
        </is>
      </c>
      <c r="AA14233" s="27" t="inlineStr">
        <is>
          <t>https://www.contratacion.euskadi.eus/webkpe00-kpesimpc/es/contenidos/anuncio_contratacion/expcm484609/es_doc/index.html</t>
        </is>
      </c>
      <c r="AB14233" s="27" t="inlineStr">
        <is>
          <t>https://www.contratacion.euskadi.eus/contenidos/anuncio_contratacion/expcm484609/es_doc/data/es_r01dtpd19c4c635344207b0eada8982109d0caf89f</t>
        </is>
      </c>
      <c r="AC14233" s="27" t="inlineStr">
        <is>
          <t>https://www.contratacion.euskadi.eus/contenidos/anuncio_contratacion/expcm484609/r01Index/expcm484609-idxContent.xml</t>
        </is>
      </c>
      <c r="AD14233" s="27" t="inlineStr">
        <is>
          <t>11/02/2026</t>
        </is>
      </c>
      <c r="AE14233" s="27" t="inlineStr">
        <is>
          <t>r01epd01218c1200801bfc566a571a42fcffeda93</t>
        </is>
      </c>
      <c r="AF14233" s="27" t="inlineStr">
        <is>
          <t>Azpiegiturak S.A.U.</t>
        </is>
      </c>
      <c r="AG14233" s="27" t="inlineStr">
        <is>
          <t>r01etpd15e93bda4e61b6cb3adba7dac17acbf1ce8</t>
        </is>
      </c>
      <c r="AH14233" s="27" t="inlineStr">
        <is>
          <t>Azpiegiturak S.A.U.</t>
        </is>
      </c>
      <c r="AI14233" s="27" t="inlineStr">
        <is>
          <t/>
        </is>
      </c>
      <c r="AJ14233" s="27" t="inlineStr">
        <is>
          <t/>
        </is>
      </c>
    </row>
    <row r="14234" customHeight="true" ht="15.0">
      <c r="A14234" s="27" t="inlineStr">
        <is>
          <t>Servicios de asesoramiento y asistencia judicial en derecho laboral.</t>
        </is>
      </c>
      <c r="B14234" s="27" t="inlineStr">
        <is>
          <t/>
        </is>
      </c>
      <c r="C14234" s="27" t="inlineStr">
        <is>
          <t>Gobierno Vasco</t>
        </is>
      </c>
      <c r="D14234" s="27" t="inlineStr">
        <is>
          <t/>
        </is>
      </c>
      <c r="E14234" s="27" t="inlineStr">
        <is>
          <t/>
        </is>
      </c>
      <c r="F14234" s="27" t="inlineStr">
        <is>
          <t/>
        </is>
      </c>
      <c r="G14234" s="27" t="inlineStr">
        <is>
          <t>Servicios de asesoramiento y asistencia judicial en derecho laboral.</t>
        </is>
      </c>
      <c r="H14234" s="27" t="inlineStr">
        <is>
          <t>Servicios de asesoramiento y asistencia judicial en derecho laboral.</t>
        </is>
      </c>
      <c r="I14234" s="27" t="inlineStr">
        <is>
          <t/>
        </is>
      </c>
      <c r="J14234" s="27" t="inlineStr">
        <is>
          <t>11/02/2026</t>
        </is>
      </c>
      <c r="K14234" s="27" t="inlineStr">
        <is>
          <t>0002_CMS25AZP-00034</t>
        </is>
      </c>
      <c r="L14234" s="27" t="inlineStr">
        <is>
          <t>Adjudicación provisional / definitiva</t>
        </is>
      </c>
      <c r="M14234" s="27" t="inlineStr">
        <is>
          <t>true</t>
        </is>
      </c>
      <c r="N14234" s="27" t="inlineStr">
        <is>
          <t/>
        </is>
      </c>
      <c r="O14234" s="27" t="inlineStr">
        <is>
          <t/>
        </is>
      </c>
      <c r="P14234" s="27" t="inlineStr">
        <is>
          <t/>
        </is>
      </c>
      <c r="Q14234" s="27" t="inlineStr">
        <is>
          <t/>
        </is>
      </c>
      <c r="R14234" s="27" t="inlineStr">
        <is>
          <t/>
        </is>
      </c>
      <c r="S14234" s="27" t="inlineStr">
        <is>
          <t>https://www.contratacion.euskadi.eus/webkpe00-kpeperfi/es/contenidos/anuncio_contratacion/expcm484610/es_doc/images/azpiegiturak_logo.jpg</t>
        </is>
      </c>
      <c r="T14234" s="27" t="inlineStr">
        <is>
          <t>AZPIEGITURAK, S.A.M.P.</t>
        </is>
      </c>
      <c r="U14234" s="27" t="inlineStr">
        <is>
          <t>A95616892 - AZPIEGITURAK, S.A.M.P.</t>
        </is>
      </c>
      <c r="V14234" s="27" t="inlineStr">
        <is>
          <t>Directora gerente</t>
        </is>
      </c>
      <c r="W14234" s="27" t="inlineStr">
        <is>
          <t/>
        </is>
      </c>
      <c r="X14234" s="27" t="inlineStr">
        <is>
          <t/>
        </is>
      </c>
      <c r="Y14234" s="27" t="inlineStr">
        <is>
          <t/>
        </is>
      </c>
      <c r="Z14234" s="27" t="inlineStr">
        <is>
          <t>https://www.contratacion.euskadi.eus/anuncio_contratacion/servicios-asesoramiento-y-asistencia-judicial-derecho-laboral/webkpe00-kpesimpc/es/</t>
        </is>
      </c>
      <c r="AA14234" s="27" t="inlineStr">
        <is>
          <t>https://www.contratacion.euskadi.eus/webkpe00-kpesimpc/es/contenidos/anuncio_contratacion/expcm484610/es_doc/index.html</t>
        </is>
      </c>
      <c r="AB14234" s="27" t="inlineStr">
        <is>
          <t>https://www.contratacion.euskadi.eus/contenidos/anuncio_contratacion/expcm484610/es_doc/data/es_r01dtpd19c4c637785207b0eadb8af3a1e8a2f14e9</t>
        </is>
      </c>
      <c r="AC14234" s="27" t="inlineStr">
        <is>
          <t>https://www.contratacion.euskadi.eus/contenidos/anuncio_contratacion/expcm484610/r01Index/expcm484610-idxContent.xml</t>
        </is>
      </c>
      <c r="AD14234" s="27" t="inlineStr">
        <is>
          <t>11/02/2026</t>
        </is>
      </c>
      <c r="AE14234" s="27" t="inlineStr">
        <is>
          <t>r01epd01218c1200801bfc566a571a42fcffeda93</t>
        </is>
      </c>
      <c r="AF14234" s="27" t="inlineStr">
        <is>
          <t>Azpiegiturak S.A.U.</t>
        </is>
      </c>
      <c r="AG14234" s="27" t="inlineStr">
        <is>
          <t>r01etpd15e93bda4e61b6cb3adba7dac17acbf1ce8</t>
        </is>
      </c>
      <c r="AH14234" s="27" t="inlineStr">
        <is>
          <t>Azpiegiturak S.A.U.</t>
        </is>
      </c>
      <c r="AI14234" s="27" t="inlineStr">
        <is>
          <t/>
        </is>
      </c>
      <c r="AJ14234" s="27" t="inlineStr">
        <is>
          <t/>
        </is>
      </c>
    </row>
    <row r="14235" customHeight="true" ht="15.0">
      <c r="A14235" s="27" t="inlineStr">
        <is>
          <t>Servicios de estudio de actuaciones par la implantación de medidas de eficiencia energética en el centro de mayores Txurdinagabarri.</t>
        </is>
      </c>
      <c r="B14235" s="27" t="inlineStr">
        <is>
          <t/>
        </is>
      </c>
      <c r="C14235" s="27" t="inlineStr">
        <is>
          <t>Gobierno Vasco</t>
        </is>
      </c>
      <c r="D14235" s="27" t="inlineStr">
        <is>
          <t/>
        </is>
      </c>
      <c r="E14235" s="27" t="inlineStr">
        <is>
          <t/>
        </is>
      </c>
      <c r="F14235" s="27" t="inlineStr">
        <is>
          <t/>
        </is>
      </c>
      <c r="G14235" s="27" t="inlineStr">
        <is>
          <t>Servicios de estudio de actuaciones par la implantación de medidas de eficiencia energética en el centro de mayores Txurdinagabarri.</t>
        </is>
      </c>
      <c r="H14235" s="27" t="inlineStr">
        <is>
          <t>Servicios de estudio de actuaciones par la implantación de medidas de eficiencia energética en el centro de mayores Txurdinagabarri.</t>
        </is>
      </c>
      <c r="I14235" s="27" t="inlineStr">
        <is>
          <t/>
        </is>
      </c>
      <c r="J14235" s="27" t="inlineStr">
        <is>
          <t>11/02/2026</t>
        </is>
      </c>
      <c r="K14235" s="27" t="inlineStr">
        <is>
          <t>2028_CMS25AZP-00035</t>
        </is>
      </c>
      <c r="L14235" s="27" t="inlineStr">
        <is>
          <t>Adjudicación provisional / definitiva</t>
        </is>
      </c>
      <c r="M14235" s="27" t="inlineStr">
        <is>
          <t>true</t>
        </is>
      </c>
      <c r="N14235" s="27" t="inlineStr">
        <is>
          <t/>
        </is>
      </c>
      <c r="O14235" s="27" t="inlineStr">
        <is>
          <t/>
        </is>
      </c>
      <c r="P14235" s="27" t="inlineStr">
        <is>
          <t/>
        </is>
      </c>
      <c r="Q14235" s="27" t="inlineStr">
        <is>
          <t/>
        </is>
      </c>
      <c r="R14235" s="27" t="inlineStr">
        <is>
          <t/>
        </is>
      </c>
      <c r="S14235" s="27" t="inlineStr">
        <is>
          <t>https://www.contratacion.euskadi.eus/webkpe00-kpeperfi/es/contenidos/anuncio_contratacion/expcm484611/es_doc/images/azpiegiturak_logo.jpg</t>
        </is>
      </c>
      <c r="T14235" s="27" t="inlineStr">
        <is>
          <t>AZPIEGITURAK, S.A.M.P.</t>
        </is>
      </c>
      <c r="U14235" s="27" t="inlineStr">
        <is>
          <t>A95616892 - AZPIEGITURAK, S.A.M.P.</t>
        </is>
      </c>
      <c r="V14235" s="27" t="inlineStr">
        <is>
          <t>Directora gerente</t>
        </is>
      </c>
      <c r="W14235" s="27" t="inlineStr">
        <is>
          <t/>
        </is>
      </c>
      <c r="X14235" s="27" t="inlineStr">
        <is>
          <t/>
        </is>
      </c>
      <c r="Y14235" s="27" t="inlineStr">
        <is>
          <t/>
        </is>
      </c>
      <c r="Z14235" s="27" t="inlineStr">
        <is>
          <t>https://www.contratacion.euskadi.eus/anuncio_contratacion/servicios-estudio-actuaciones-par-implantacion-medidas-eficiencia-energetica-centro-mayores-txurdinagabarri/webkpe00-kpesimpc/es/</t>
        </is>
      </c>
      <c r="AA14235" s="27" t="inlineStr">
        <is>
          <t>https://www.contratacion.euskadi.eus/webkpe00-kpesimpc/es/contenidos/anuncio_contratacion/expcm484611/es_doc/index.html</t>
        </is>
      </c>
      <c r="AB14235" s="27" t="inlineStr">
        <is>
          <t>https://www.contratacion.euskadi.eus/contenidos/anuncio_contratacion/expcm484611/es_doc/data/es_r01dtpd19c4c63a357207b0eadedf2d9049f596503</t>
        </is>
      </c>
      <c r="AC14235" s="27" t="inlineStr">
        <is>
          <t>https://www.contratacion.euskadi.eus/contenidos/anuncio_contratacion/expcm484611/r01Index/expcm484611-idxContent.xml</t>
        </is>
      </c>
      <c r="AD14235" s="27" t="inlineStr">
        <is>
          <t>11/02/2026</t>
        </is>
      </c>
      <c r="AE14235" s="27" t="inlineStr">
        <is>
          <t>r01epd01218c1200801bfc566a571a42fcffeda93</t>
        </is>
      </c>
      <c r="AF14235" s="27" t="inlineStr">
        <is>
          <t>Azpiegiturak S.A.U.</t>
        </is>
      </c>
      <c r="AG14235" s="27" t="inlineStr">
        <is>
          <t>r01etpd15e93bda4e61b6cb3adba7dac17acbf1ce8</t>
        </is>
      </c>
      <c r="AH14235" s="27" t="inlineStr">
        <is>
          <t>Azpiegiturak S.A.U.</t>
        </is>
      </c>
      <c r="AI14235" s="27" t="inlineStr">
        <is>
          <t/>
        </is>
      </c>
      <c r="AJ14235" s="27" t="inlineStr">
        <is>
          <t/>
        </is>
      </c>
    </row>
    <row r="14236" customHeight="true" ht="15.0">
      <c r="A14236" s="27" t="inlineStr">
        <is>
          <t>Lectura y acta de resultados de los inclinómetros, periodo 2025 (2 semestre) y 2026 (1º semestre) en la Presa de Triano Ortuella</t>
        </is>
      </c>
      <c r="B14236" s="27" t="inlineStr">
        <is>
          <t/>
        </is>
      </c>
      <c r="C14236" s="27" t="inlineStr">
        <is>
          <t>Gobierno Vasco</t>
        </is>
      </c>
      <c r="D14236" s="27" t="inlineStr">
        <is>
          <t/>
        </is>
      </c>
      <c r="E14236" s="27" t="inlineStr">
        <is>
          <t/>
        </is>
      </c>
      <c r="F14236" s="27" t="inlineStr">
        <is>
          <t/>
        </is>
      </c>
      <c r="G14236" s="27" t="inlineStr">
        <is>
          <t>Lectura y acta de resultados de los inclinómetros, periodo 2025 (2 semestre) y 2026 (1º semestre) en la Presa de Triano Ortuella</t>
        </is>
      </c>
      <c r="H14236" s="27" t="inlineStr">
        <is>
          <t>Lectura y acta de resultados de los inclinómetros, periodo 2025 (2 semestre) y 2026 (1º semestre) en la Presa de Triano Ortuella</t>
        </is>
      </c>
      <c r="I14236" s="27" t="inlineStr">
        <is>
          <t/>
        </is>
      </c>
      <c r="J14236" s="27" t="inlineStr">
        <is>
          <t>11/02/2026</t>
        </is>
      </c>
      <c r="K14236" s="27" t="inlineStr">
        <is>
          <t>4001_CMS25AZP-00036</t>
        </is>
      </c>
      <c r="L14236" s="27" t="inlineStr">
        <is>
          <t>Adjudicación provisional / definitiva</t>
        </is>
      </c>
      <c r="M14236" s="27" t="inlineStr">
        <is>
          <t>true</t>
        </is>
      </c>
      <c r="N14236" s="27" t="inlineStr">
        <is>
          <t/>
        </is>
      </c>
      <c r="O14236" s="27" t="inlineStr">
        <is>
          <t/>
        </is>
      </c>
      <c r="P14236" s="27" t="inlineStr">
        <is>
          <t/>
        </is>
      </c>
      <c r="Q14236" s="27" t="inlineStr">
        <is>
          <t/>
        </is>
      </c>
      <c r="R14236" s="27" t="inlineStr">
        <is>
          <t/>
        </is>
      </c>
      <c r="S14236" s="27" t="inlineStr">
        <is>
          <t>https://www.contratacion.euskadi.eus/webkpe00-kpeperfi/es/contenidos/anuncio_contratacion/expcm484612/es_doc/images/azpiegiturak_logo.jpg</t>
        </is>
      </c>
      <c r="T14236" s="27" t="inlineStr">
        <is>
          <t>AZPIEGITURAK, S.A.M.P.</t>
        </is>
      </c>
      <c r="U14236" s="27" t="inlineStr">
        <is>
          <t>A95616892 - AZPIEGITURAK, S.A.M.P.</t>
        </is>
      </c>
      <c r="V14236" s="27" t="inlineStr">
        <is>
          <t>Directora gerente</t>
        </is>
      </c>
      <c r="W14236" s="27" t="inlineStr">
        <is>
          <t/>
        </is>
      </c>
      <c r="X14236" s="27" t="inlineStr">
        <is>
          <t/>
        </is>
      </c>
      <c r="Y14236" s="27" t="inlineStr">
        <is>
          <t/>
        </is>
      </c>
      <c r="Z14236" s="27" t="inlineStr">
        <is>
          <t>https://www.contratacion.euskadi.eus/anuncio_contratacion/lectura-y-acta-resultados-inclinometros-periodo-2025-2-semestre-y-2026-1-semestre-presa-triano-ortuella/webkpe00-kpesimpc/es/</t>
        </is>
      </c>
      <c r="AA14236" s="27" t="inlineStr">
        <is>
          <t>https://www.contratacion.euskadi.eus/webkpe00-kpesimpc/es/contenidos/anuncio_contratacion/expcm484612/es_doc/index.html</t>
        </is>
      </c>
      <c r="AB14236" s="27" t="inlineStr">
        <is>
          <t>https://www.contratacion.euskadi.eus/contenidos/anuncio_contratacion/expcm484612/es_doc/data/es_r01dtpd19c4c6796b46082397de6708fed3bbda602</t>
        </is>
      </c>
      <c r="AC14236" s="27" t="inlineStr">
        <is>
          <t>https://www.contratacion.euskadi.eus/contenidos/anuncio_contratacion/expcm484612/r01Index/expcm484612-idxContent.xml</t>
        </is>
      </c>
      <c r="AD14236" s="27" t="inlineStr">
        <is>
          <t>11/02/2026</t>
        </is>
      </c>
      <c r="AE14236" s="27" t="inlineStr">
        <is>
          <t>r01epd01218c1200801bfc566a571a42fcffeda93</t>
        </is>
      </c>
      <c r="AF14236" s="27" t="inlineStr">
        <is>
          <t>Azpiegiturak S.A.U.</t>
        </is>
      </c>
      <c r="AG14236" s="27" t="inlineStr">
        <is>
          <t>r01etpd15e93bda4e61b6cb3adba7dac17acbf1ce8</t>
        </is>
      </c>
      <c r="AH14236" s="27" t="inlineStr">
        <is>
          <t>Azpiegiturak S.A.U.</t>
        </is>
      </c>
      <c r="AI14236" s="27" t="inlineStr">
        <is>
          <t/>
        </is>
      </c>
      <c r="AJ14236" s="27" t="inlineStr">
        <is>
          <t/>
        </is>
      </c>
    </row>
    <row r="14237" customHeight="true" ht="15.0">
      <c r="A14237" s="27" t="inlineStr">
        <is>
          <t>Cerramiento de lavaderos en planta baja para mejorar la seguridad. (Lanestosa)</t>
        </is>
      </c>
      <c r="B14237" s="27" t="inlineStr">
        <is>
          <t/>
        </is>
      </c>
      <c r="C14237" s="27" t="inlineStr">
        <is>
          <t>Gobierno Vasco</t>
        </is>
      </c>
      <c r="D14237" s="27" t="inlineStr">
        <is>
          <t/>
        </is>
      </c>
      <c r="E14237" s="27" t="inlineStr">
        <is>
          <t/>
        </is>
      </c>
      <c r="F14237" s="27" t="inlineStr">
        <is>
          <t/>
        </is>
      </c>
      <c r="G14237" s="27" t="inlineStr">
        <is>
          <t>Cerramiento de lavaderos en planta baja para mejorar la seguridad. (Lanestosa)</t>
        </is>
      </c>
      <c r="H14237" s="27" t="inlineStr">
        <is>
          <t>Cerramiento de lavaderos en planta baja para mejorar la seguridad. (Lanestosa)</t>
        </is>
      </c>
      <c r="I14237" s="27" t="inlineStr">
        <is>
          <t/>
        </is>
      </c>
      <c r="J14237" s="27" t="inlineStr">
        <is>
          <t>11/02/2026</t>
        </is>
      </c>
      <c r="K14237" s="27" t="inlineStr">
        <is>
          <t>3081_CMO25AZP-00094</t>
        </is>
      </c>
      <c r="L14237" s="27" t="inlineStr">
        <is>
          <t>Adjudicación provisional / definitiva</t>
        </is>
      </c>
      <c r="M14237" s="27" t="inlineStr">
        <is>
          <t>true</t>
        </is>
      </c>
      <c r="N14237" s="27" t="inlineStr">
        <is>
          <t/>
        </is>
      </c>
      <c r="O14237" s="27" t="inlineStr">
        <is>
          <t/>
        </is>
      </c>
      <c r="P14237" s="27" t="inlineStr">
        <is>
          <t/>
        </is>
      </c>
      <c r="Q14237" s="27" t="inlineStr">
        <is>
          <t/>
        </is>
      </c>
      <c r="R14237" s="27" t="inlineStr">
        <is>
          <t/>
        </is>
      </c>
      <c r="S14237" s="27" t="inlineStr">
        <is>
          <t>https://www.contratacion.euskadi.eus/webkpe00-kpeperfi/es/contenidos/anuncio_contratacion/expcm484613/es_doc/images/azpiegiturak_logo.jpg</t>
        </is>
      </c>
      <c r="T14237" s="27" t="inlineStr">
        <is>
          <t>AZPIEGITURAK, S.A.M.P.</t>
        </is>
      </c>
      <c r="U14237" s="27" t="inlineStr">
        <is>
          <t>A95616892 - AZPIEGITURAK, S.A.M.P.</t>
        </is>
      </c>
      <c r="V14237" s="27" t="inlineStr">
        <is>
          <t>Directora gerente</t>
        </is>
      </c>
      <c r="W14237" s="27" t="inlineStr">
        <is>
          <t/>
        </is>
      </c>
      <c r="X14237" s="27" t="inlineStr">
        <is>
          <t/>
        </is>
      </c>
      <c r="Y14237" s="27" t="inlineStr">
        <is>
          <t/>
        </is>
      </c>
      <c r="Z14237" s="27" t="inlineStr">
        <is>
          <t>https://www.contratacion.euskadi.eus/anuncio_contratacion/cerramiento-lavaderos-planta-baja-mejorar-seguridad-lanestosa/webkpe00-kpesimpc/es/</t>
        </is>
      </c>
      <c r="AA14237" s="27" t="inlineStr">
        <is>
          <t>https://www.contratacion.euskadi.eus/webkpe00-kpesimpc/es/contenidos/anuncio_contratacion/expcm484613/es_doc/index.html</t>
        </is>
      </c>
      <c r="AB14237" s="27" t="inlineStr">
        <is>
          <t>https://www.contratacion.euskadi.eus/contenidos/anuncio_contratacion/expcm484613/es_doc/data/es_r01dtpd19c4c67bd346082397dbad2c5b772aa3fee</t>
        </is>
      </c>
      <c r="AC14237" s="27" t="inlineStr">
        <is>
          <t>https://www.contratacion.euskadi.eus/contenidos/anuncio_contratacion/expcm484613/r01Index/expcm484613-idxContent.xml</t>
        </is>
      </c>
      <c r="AD14237" s="27" t="inlineStr">
        <is>
          <t>11/02/2026</t>
        </is>
      </c>
      <c r="AE14237" s="27" t="inlineStr">
        <is>
          <t>r01epd01218c1200801bfc566a571a42fcffeda93</t>
        </is>
      </c>
      <c r="AF14237" s="27" t="inlineStr">
        <is>
          <t>Azpiegiturak S.A.U.</t>
        </is>
      </c>
      <c r="AG14237" s="27" t="inlineStr">
        <is>
          <t>r01etpd15e93bda4e61b6cb3adba7dac17acbf1ce8</t>
        </is>
      </c>
      <c r="AH14237" s="27" t="inlineStr">
        <is>
          <t>Azpiegiturak S.A.U.</t>
        </is>
      </c>
      <c r="AI14237" s="27" t="inlineStr">
        <is>
          <t/>
        </is>
      </c>
      <c r="AJ14237" s="27" t="inlineStr">
        <is>
          <t/>
        </is>
      </c>
    </row>
    <row r="14238" customHeight="true" ht="15.0">
      <c r="A14238" s="27" t="inlineStr">
        <is>
          <t>Suministro y colocación de limitador de propano En vivienda C/ Askatasuna 34C-bajo Areatza</t>
        </is>
      </c>
      <c r="B14238" s="27" t="inlineStr">
        <is>
          <t/>
        </is>
      </c>
      <c r="C14238" s="27" t="inlineStr">
        <is>
          <t>Gobierno Vasco</t>
        </is>
      </c>
      <c r="D14238" s="27" t="inlineStr">
        <is>
          <t/>
        </is>
      </c>
      <c r="E14238" s="27" t="inlineStr">
        <is>
          <t/>
        </is>
      </c>
      <c r="F14238" s="27" t="inlineStr">
        <is>
          <t/>
        </is>
      </c>
      <c r="G14238" s="27" t="inlineStr">
        <is>
          <t>Suministro y colocación de limitador de propano En vivienda C/ Askatasuna 34C-bajo Areatza</t>
        </is>
      </c>
      <c r="H14238" s="27" t="inlineStr">
        <is>
          <t>Suministro y colocación de limitador de propano En vivienda C/ Askatasuna 34C-bajo Areatza</t>
        </is>
      </c>
      <c r="I14238" s="27" t="inlineStr">
        <is>
          <t/>
        </is>
      </c>
      <c r="J14238" s="27" t="inlineStr">
        <is>
          <t>11/02/2026</t>
        </is>
      </c>
      <c r="K14238" s="27" t="inlineStr">
        <is>
          <t>3044_CMS25AZP-00037</t>
        </is>
      </c>
      <c r="L14238" s="27" t="inlineStr">
        <is>
          <t>Adjudicación provisional / definitiva</t>
        </is>
      </c>
      <c r="M14238" s="27" t="inlineStr">
        <is>
          <t>true</t>
        </is>
      </c>
      <c r="N14238" s="27" t="inlineStr">
        <is>
          <t/>
        </is>
      </c>
      <c r="O14238" s="27" t="inlineStr">
        <is>
          <t/>
        </is>
      </c>
      <c r="P14238" s="27" t="inlineStr">
        <is>
          <t/>
        </is>
      </c>
      <c r="Q14238" s="27" t="inlineStr">
        <is>
          <t/>
        </is>
      </c>
      <c r="R14238" s="27" t="inlineStr">
        <is>
          <t/>
        </is>
      </c>
      <c r="S14238" s="27" t="inlineStr">
        <is>
          <t>https://www.contratacion.euskadi.eus/webkpe00-kpeperfi/es/contenidos/anuncio_contratacion/expcm484614/es_doc/images/azpiegiturak_logo.jpg</t>
        </is>
      </c>
      <c r="T14238" s="27" t="inlineStr">
        <is>
          <t>AZPIEGITURAK, S.A.M.P.</t>
        </is>
      </c>
      <c r="U14238" s="27" t="inlineStr">
        <is>
          <t>A95616892 - AZPIEGITURAK, S.A.M.P.</t>
        </is>
      </c>
      <c r="V14238" s="27" t="inlineStr">
        <is>
          <t>Directora gerente</t>
        </is>
      </c>
      <c r="W14238" s="27" t="inlineStr">
        <is>
          <t/>
        </is>
      </c>
      <c r="X14238" s="27" t="inlineStr">
        <is>
          <t/>
        </is>
      </c>
      <c r="Y14238" s="27" t="inlineStr">
        <is>
          <t/>
        </is>
      </c>
      <c r="Z14238" s="27" t="inlineStr">
        <is>
          <t>https://www.contratacion.euskadi.eus/anuncio_contratacion/suministro-y-colocacion-limitador-propano-vivienda-c-askatasuna-34c-areatza/webkpe00-kpesimpc/es/</t>
        </is>
      </c>
      <c r="AA14238" s="27" t="inlineStr">
        <is>
          <t>https://www.contratacion.euskadi.eus/webkpe00-kpesimpc/es/contenidos/anuncio_contratacion/expcm484614/es_doc/index.html</t>
        </is>
      </c>
      <c r="AB14238" s="27" t="inlineStr">
        <is>
          <t>https://www.contratacion.euskadi.eus/contenidos/anuncio_contratacion/expcm484614/es_doc/data/es_r01dtpd19c4c67e54f6082397db584eac79983a019</t>
        </is>
      </c>
      <c r="AC14238" s="27" t="inlineStr">
        <is>
          <t>https://www.contratacion.euskadi.eus/contenidos/anuncio_contratacion/expcm484614/r01Index/expcm484614-idxContent.xml</t>
        </is>
      </c>
      <c r="AD14238" s="27" t="inlineStr">
        <is>
          <t>11/02/2026</t>
        </is>
      </c>
      <c r="AE14238" s="27" t="inlineStr">
        <is>
          <t>r01epd01218c1200801bfc566a571a42fcffeda93</t>
        </is>
      </c>
      <c r="AF14238" s="27" t="inlineStr">
        <is>
          <t>Azpiegiturak S.A.U.</t>
        </is>
      </c>
      <c r="AG14238" s="27" t="inlineStr">
        <is>
          <t>r01etpd15e93bda4e61b6cb3adba7dac17acbf1ce8</t>
        </is>
      </c>
      <c r="AH14238" s="27" t="inlineStr">
        <is>
          <t>Azpiegiturak S.A.U.</t>
        </is>
      </c>
      <c r="AI14238" s="27" t="inlineStr">
        <is>
          <t/>
        </is>
      </c>
      <c r="AJ14238" s="27" t="inlineStr">
        <is>
          <t/>
        </is>
      </c>
    </row>
    <row r="14239" customHeight="true" ht="15.0">
      <c r="A14239" s="27" t="inlineStr">
        <is>
          <t>Reparación de siniestro por agua en la vivienda C/ Huertas nº1 - 1º D de Lanestosa</t>
        </is>
      </c>
      <c r="B14239" s="27" t="inlineStr">
        <is>
          <t/>
        </is>
      </c>
      <c r="C14239" s="27" t="inlineStr">
        <is>
          <t>Gobierno Vasco</t>
        </is>
      </c>
      <c r="D14239" s="27" t="inlineStr">
        <is>
          <t/>
        </is>
      </c>
      <c r="E14239" s="27" t="inlineStr">
        <is>
          <t/>
        </is>
      </c>
      <c r="F14239" s="27" t="inlineStr">
        <is>
          <t/>
        </is>
      </c>
      <c r="G14239" s="27" t="inlineStr">
        <is>
          <t>Reparación de siniestro por agua en la vivienda C/ Huertas nº1 - 1º D de Lanestosa</t>
        </is>
      </c>
      <c r="H14239" s="27" t="inlineStr">
        <is>
          <t>Reparación de siniestro por agua en la vivienda C/ Huertas nº1 - 1º D de Lanestosa</t>
        </is>
      </c>
      <c r="I14239" s="27" t="inlineStr">
        <is>
          <t/>
        </is>
      </c>
      <c r="J14239" s="27" t="inlineStr">
        <is>
          <t>11/02/2026</t>
        </is>
      </c>
      <c r="K14239" s="27" t="inlineStr">
        <is>
          <t>3081_CMO25AZP-00095</t>
        </is>
      </c>
      <c r="L14239" s="27" t="inlineStr">
        <is>
          <t>Adjudicación provisional / definitiva</t>
        </is>
      </c>
      <c r="M14239" s="27" t="inlineStr">
        <is>
          <t>true</t>
        </is>
      </c>
      <c r="N14239" s="27" t="inlineStr">
        <is>
          <t/>
        </is>
      </c>
      <c r="O14239" s="27" t="inlineStr">
        <is>
          <t/>
        </is>
      </c>
      <c r="P14239" s="27" t="inlineStr">
        <is>
          <t/>
        </is>
      </c>
      <c r="Q14239" s="27" t="inlineStr">
        <is>
          <t/>
        </is>
      </c>
      <c r="R14239" s="27" t="inlineStr">
        <is>
          <t/>
        </is>
      </c>
      <c r="S14239" s="27" t="inlineStr">
        <is>
          <t>https://www.contratacion.euskadi.eus/webkpe00-kpeperfi/es/contenidos/anuncio_contratacion/expcm484615/es_doc/images/azpiegiturak_logo.jpg</t>
        </is>
      </c>
      <c r="T14239" s="27" t="inlineStr">
        <is>
          <t>AZPIEGITURAK, S.A.M.P.</t>
        </is>
      </c>
      <c r="U14239" s="27" t="inlineStr">
        <is>
          <t>A95616892 - AZPIEGITURAK, S.A.M.P.</t>
        </is>
      </c>
      <c r="V14239" s="27" t="inlineStr">
        <is>
          <t>Directora gerente</t>
        </is>
      </c>
      <c r="W14239" s="27" t="inlineStr">
        <is>
          <t/>
        </is>
      </c>
      <c r="X14239" s="27" t="inlineStr">
        <is>
          <t/>
        </is>
      </c>
      <c r="Y14239" s="27" t="inlineStr">
        <is>
          <t/>
        </is>
      </c>
      <c r="Z14239" s="27" t="inlineStr">
        <is>
          <t>https://www.contratacion.euskadi.eus/anuncio_contratacion/reparacion-siniestro-agua-vivienda-c-huertas-n-1-1-d-lanestosa/expcm484615/webkpe00-kpesimpc/es/</t>
        </is>
      </c>
      <c r="AA14239" s="27" t="inlineStr">
        <is>
          <t>https://www.contratacion.euskadi.eus/webkpe00-kpesimpc/es/contenidos/anuncio_contratacion/expcm484615/es_doc/index.html</t>
        </is>
      </c>
      <c r="AB14239" s="27" t="inlineStr">
        <is>
          <t>https://www.contratacion.euskadi.eus/contenidos/anuncio_contratacion/expcm484615/es_doc/data/es_r01dtpd19c4c680fe86082397dd5e3bd22c17a1166</t>
        </is>
      </c>
      <c r="AC14239" s="27" t="inlineStr">
        <is>
          <t>https://www.contratacion.euskadi.eus/contenidos/anuncio_contratacion/expcm484615/r01Index/expcm484615-idxContent.xml</t>
        </is>
      </c>
      <c r="AD14239" s="27" t="inlineStr">
        <is>
          <t>11/02/2026</t>
        </is>
      </c>
      <c r="AE14239" s="27" t="inlineStr">
        <is>
          <t>r01epd01218c1200801bfc566a571a42fcffeda93</t>
        </is>
      </c>
      <c r="AF14239" s="27" t="inlineStr">
        <is>
          <t>Azpiegiturak S.A.U.</t>
        </is>
      </c>
      <c r="AG14239" s="27" t="inlineStr">
        <is>
          <t>r01etpd15e93bda4e61b6cb3adba7dac17acbf1ce8</t>
        </is>
      </c>
      <c r="AH14239" s="27" t="inlineStr">
        <is>
          <t>Azpiegiturak S.A.U.</t>
        </is>
      </c>
      <c r="AI14239" s="27" t="inlineStr">
        <is>
          <t/>
        </is>
      </c>
      <c r="AJ14239" s="27" t="inlineStr">
        <is>
          <t/>
        </is>
      </c>
    </row>
    <row r="14240" customHeight="true" ht="15.0">
      <c r="A14240" s="27" t="inlineStr">
        <is>
          <t>Suministro y colocación de cristal en puerta del salón en vivienda de Zubiaur Tar Kepa nº44-3ºE de Bermeo.</t>
        </is>
      </c>
      <c r="B14240" s="27" t="inlineStr">
        <is>
          <t/>
        </is>
      </c>
      <c r="C14240" s="27" t="inlineStr">
        <is>
          <t>Gobierno Vasco</t>
        </is>
      </c>
      <c r="D14240" s="27" t="inlineStr">
        <is>
          <t/>
        </is>
      </c>
      <c r="E14240" s="27" t="inlineStr">
        <is>
          <t/>
        </is>
      </c>
      <c r="F14240" s="27" t="inlineStr">
        <is>
          <t/>
        </is>
      </c>
      <c r="G14240" s="27" t="inlineStr">
        <is>
          <t>Suministro y colocación de cristal en puerta del salón en vivienda de Zubiaur Tar Kepa nº44-3ºE de Bermeo.</t>
        </is>
      </c>
      <c r="H14240" s="27" t="inlineStr">
        <is>
          <t>Suministro y colocación de cristal en puerta del salón en vivienda de Zubiaur Tar Kepa nº44-3ºE de Bermeo.</t>
        </is>
      </c>
      <c r="I14240" s="27" t="inlineStr">
        <is>
          <t/>
        </is>
      </c>
      <c r="J14240" s="27" t="inlineStr">
        <is>
          <t>11/02/2026</t>
        </is>
      </c>
      <c r="K14240" s="27" t="inlineStr">
        <is>
          <t>3100_CMSS25AZP-00034</t>
        </is>
      </c>
      <c r="L14240" s="27" t="inlineStr">
        <is>
          <t>Adjudicación provisional / definitiva</t>
        </is>
      </c>
      <c r="M14240" s="27" t="inlineStr">
        <is>
          <t>true</t>
        </is>
      </c>
      <c r="N14240" s="27" t="inlineStr">
        <is>
          <t/>
        </is>
      </c>
      <c r="O14240" s="27" t="inlineStr">
        <is>
          <t/>
        </is>
      </c>
      <c r="P14240" s="27" t="inlineStr">
        <is>
          <t/>
        </is>
      </c>
      <c r="Q14240" s="27" t="inlineStr">
        <is>
          <t/>
        </is>
      </c>
      <c r="R14240" s="27" t="inlineStr">
        <is>
          <t/>
        </is>
      </c>
      <c r="S14240" s="27" t="inlineStr">
        <is>
          <t>https://www.contratacion.euskadi.eus/webkpe00-kpeperfi/es/contenidos/anuncio_contratacion/expcm484616/es_doc/images/azpiegiturak_logo.jpg</t>
        </is>
      </c>
      <c r="T14240" s="27" t="inlineStr">
        <is>
          <t>AZPIEGITURAK, S.A.M.P.</t>
        </is>
      </c>
      <c r="U14240" s="27" t="inlineStr">
        <is>
          <t>A95616892 - AZPIEGITURAK, S.A.M.P.</t>
        </is>
      </c>
      <c r="V14240" s="27" t="inlineStr">
        <is>
          <t>Directora gerente</t>
        </is>
      </c>
      <c r="W14240" s="27" t="inlineStr">
        <is>
          <t/>
        </is>
      </c>
      <c r="X14240" s="27" t="inlineStr">
        <is>
          <t/>
        </is>
      </c>
      <c r="Y14240" s="27" t="inlineStr">
        <is>
          <t/>
        </is>
      </c>
      <c r="Z14240" s="27" t="inlineStr">
        <is>
          <t>https://www.contratacion.euskadi.eus/anuncio_contratacion/suministro-y-colocacion-cristal-puerta-del-salon-vivienda-zubiaur-tar-kepa-n-44-3-e-bermeo/webkpe00-kpesimpc/es/</t>
        </is>
      </c>
      <c r="AA14240" s="27" t="inlineStr">
        <is>
          <t>https://www.contratacion.euskadi.eus/webkpe00-kpesimpc/es/contenidos/anuncio_contratacion/expcm484616/es_doc/index.html</t>
        </is>
      </c>
      <c r="AB14240" s="27" t="inlineStr">
        <is>
          <t>https://www.contratacion.euskadi.eus/contenidos/anuncio_contratacion/expcm484616/es_doc/data/es_r01dtpd19c4c6839286082397d1b43da4483091048</t>
        </is>
      </c>
      <c r="AC14240" s="27" t="inlineStr">
        <is>
          <t>https://www.contratacion.euskadi.eus/contenidos/anuncio_contratacion/expcm484616/r01Index/expcm484616-idxContent.xml</t>
        </is>
      </c>
      <c r="AD14240" s="27" t="inlineStr">
        <is>
          <t>11/02/2026</t>
        </is>
      </c>
      <c r="AE14240" s="27" t="inlineStr">
        <is>
          <t>r01epd01218c1200801bfc566a571a42fcffeda93</t>
        </is>
      </c>
      <c r="AF14240" s="27" t="inlineStr">
        <is>
          <t>Azpiegiturak S.A.U.</t>
        </is>
      </c>
      <c r="AG14240" s="27" t="inlineStr">
        <is>
          <t>r01etpd15e93bda4e61b6cb3adba7dac17acbf1ce8</t>
        </is>
      </c>
      <c r="AH14240" s="27" t="inlineStr">
        <is>
          <t>Azpiegiturak S.A.U.</t>
        </is>
      </c>
      <c r="AI14240" s="27" t="inlineStr">
        <is>
          <t/>
        </is>
      </c>
      <c r="AJ14240" s="27" t="inlineStr">
        <is>
          <t/>
        </is>
      </c>
    </row>
    <row r="14241" customHeight="true" ht="15.0">
      <c r="A14241" s="27" t="inlineStr">
        <is>
          <t>Servicio de limpieza de los turnos correspondientes a Azpiegiturak, S.A.M.P. en la CP Askatasun Etorbidea 34 A, B, C y D de Areatza.</t>
        </is>
      </c>
      <c r="B14241" s="27" t="inlineStr">
        <is>
          <t/>
        </is>
      </c>
      <c r="C14241" s="27" t="inlineStr">
        <is>
          <t>Gobierno Vasco</t>
        </is>
      </c>
      <c r="D14241" s="27" t="inlineStr">
        <is>
          <t/>
        </is>
      </c>
      <c r="E14241" s="27" t="inlineStr">
        <is>
          <t/>
        </is>
      </c>
      <c r="F14241" s="27" t="inlineStr">
        <is>
          <t/>
        </is>
      </c>
      <c r="G14241" s="27" t="inlineStr">
        <is>
          <t>Servicio de limpieza de los turnos correspondientes a Azpiegiturak, S.A.M.P. en la CP Askatasun Etorbidea 34 A, B, C y D de Areatza.</t>
        </is>
      </c>
      <c r="H14241" s="27" t="inlineStr">
        <is>
          <t>Servicio de limpieza de los turnos correspondientes a Azpiegiturak, S.A.M.P. en la CP Askatasun Etorbidea 34 A, B, C y D de Areatza.</t>
        </is>
      </c>
      <c r="I14241" s="27" t="inlineStr">
        <is>
          <t/>
        </is>
      </c>
      <c r="J14241" s="27" t="inlineStr">
        <is>
          <t>11/02/2026</t>
        </is>
      </c>
      <c r="K14241" s="27" t="inlineStr">
        <is>
          <t>3044_CMS25AZP-00038</t>
        </is>
      </c>
      <c r="L14241" s="27" t="inlineStr">
        <is>
          <t>Adjudicación provisional / definitiva</t>
        </is>
      </c>
      <c r="M14241" s="27" t="inlineStr">
        <is>
          <t>true</t>
        </is>
      </c>
      <c r="N14241" s="27" t="inlineStr">
        <is>
          <t/>
        </is>
      </c>
      <c r="O14241" s="27" t="inlineStr">
        <is>
          <t/>
        </is>
      </c>
      <c r="P14241" s="27" t="inlineStr">
        <is>
          <t/>
        </is>
      </c>
      <c r="Q14241" s="27" t="inlineStr">
        <is>
          <t/>
        </is>
      </c>
      <c r="R14241" s="27" t="inlineStr">
        <is>
          <t/>
        </is>
      </c>
      <c r="S14241" s="27" t="inlineStr">
        <is>
          <t>https://www.contratacion.euskadi.eus/webkpe00-kpeperfi/es/contenidos/anuncio_contratacion/expcm484617/es_doc/images/azpiegiturak_logo.jpg</t>
        </is>
      </c>
      <c r="T14241" s="27" t="inlineStr">
        <is>
          <t>AZPIEGITURAK, S.A.M.P.</t>
        </is>
      </c>
      <c r="U14241" s="27" t="inlineStr">
        <is>
          <t>A95616892 - AZPIEGITURAK, S.A.M.P.</t>
        </is>
      </c>
      <c r="V14241" s="27" t="inlineStr">
        <is>
          <t>Directora gerente</t>
        </is>
      </c>
      <c r="W14241" s="27" t="inlineStr">
        <is>
          <t/>
        </is>
      </c>
      <c r="X14241" s="27" t="inlineStr">
        <is>
          <t/>
        </is>
      </c>
      <c r="Y14241" s="27" t="inlineStr">
        <is>
          <t/>
        </is>
      </c>
      <c r="Z14241" s="27" t="inlineStr">
        <is>
          <t>https://www.contratacion.euskadi.eus/anuncio_contratacion/servicio-limpieza-turnos-correspondientes-azpiegiturak-s-m-p-cp-askatasun-etorbidea-34-b-c-y-d-areatza/webkpe00-kpesimpc/es/</t>
        </is>
      </c>
      <c r="AA14241" s="27" t="inlineStr">
        <is>
          <t>https://www.contratacion.euskadi.eus/webkpe00-kpesimpc/es/contenidos/anuncio_contratacion/expcm484617/es_doc/index.html</t>
        </is>
      </c>
      <c r="AB14241" s="27" t="inlineStr">
        <is>
          <t>https://www.contratacion.euskadi.eus/contenidos/anuncio_contratacion/expcm484617/es_doc/data/es_r01dtpd19c4c6c21c2207b0ead81c8478d6d95c171</t>
        </is>
      </c>
      <c r="AC14241" s="27" t="inlineStr">
        <is>
          <t>https://www.contratacion.euskadi.eus/contenidos/anuncio_contratacion/expcm484617/r01Index/expcm484617-idxContent.xml</t>
        </is>
      </c>
      <c r="AD14241" s="27" t="inlineStr">
        <is>
          <t>11/02/2026</t>
        </is>
      </c>
      <c r="AE14241" s="27" t="inlineStr">
        <is>
          <t>r01epd01218c1200801bfc566a571a42fcffeda93</t>
        </is>
      </c>
      <c r="AF14241" s="27" t="inlineStr">
        <is>
          <t>Azpiegiturak S.A.U.</t>
        </is>
      </c>
      <c r="AG14241" s="27" t="inlineStr">
        <is>
          <t>r01etpd15e93bda4e61b6cb3adba7dac17acbf1ce8</t>
        </is>
      </c>
      <c r="AH14241" s="27" t="inlineStr">
        <is>
          <t>Azpiegiturak S.A.U.</t>
        </is>
      </c>
      <c r="AI14241" s="27" t="inlineStr">
        <is>
          <t/>
        </is>
      </c>
      <c r="AJ14241" s="27" t="inlineStr">
        <is>
          <t/>
        </is>
      </c>
    </row>
    <row r="14242" customHeight="true" ht="15.0">
      <c r="A14242" s="27" t="inlineStr">
        <is>
          <t>Reparación de puerta en trastero en la promoción Arreibiondo de Amorebieta</t>
        </is>
      </c>
      <c r="B14242" s="27" t="inlineStr">
        <is>
          <t/>
        </is>
      </c>
      <c r="C14242" s="27" t="inlineStr">
        <is>
          <t>Gobierno Vasco</t>
        </is>
      </c>
      <c r="D14242" s="27" t="inlineStr">
        <is>
          <t/>
        </is>
      </c>
      <c r="E14242" s="27" t="inlineStr">
        <is>
          <t/>
        </is>
      </c>
      <c r="F14242" s="27" t="inlineStr">
        <is>
          <t/>
        </is>
      </c>
      <c r="G14242" s="27" t="inlineStr">
        <is>
          <t>Reparación de puerta en trastero en la promoción Arreibiondo de Amorebieta</t>
        </is>
      </c>
      <c r="H14242" s="27" t="inlineStr">
        <is>
          <t>Reparación de puerta en trastero en la promoción Arreibiondo de Amorebieta</t>
        </is>
      </c>
      <c r="I14242" s="27" t="inlineStr">
        <is>
          <t/>
        </is>
      </c>
      <c r="J14242" s="27" t="inlineStr">
        <is>
          <t>11/02/2026</t>
        </is>
      </c>
      <c r="K14242" s="27" t="inlineStr">
        <is>
          <t>3063_CMS25AZP-00039</t>
        </is>
      </c>
      <c r="L14242" s="27" t="inlineStr">
        <is>
          <t>Adjudicación provisional / definitiva</t>
        </is>
      </c>
      <c r="M14242" s="27" t="inlineStr">
        <is>
          <t>true</t>
        </is>
      </c>
      <c r="N14242" s="27" t="inlineStr">
        <is>
          <t/>
        </is>
      </c>
      <c r="O14242" s="27" t="inlineStr">
        <is>
          <t/>
        </is>
      </c>
      <c r="P14242" s="27" t="inlineStr">
        <is>
          <t/>
        </is>
      </c>
      <c r="Q14242" s="27" t="inlineStr">
        <is>
          <t/>
        </is>
      </c>
      <c r="R14242" s="27" t="inlineStr">
        <is>
          <t/>
        </is>
      </c>
      <c r="S14242" s="27" t="inlineStr">
        <is>
          <t>https://www.contratacion.euskadi.eus/webkpe00-kpeperfi/es/contenidos/anuncio_contratacion/expcm484618/es_doc/images/azpiegiturak_logo.jpg</t>
        </is>
      </c>
      <c r="T14242" s="27" t="inlineStr">
        <is>
          <t>AZPIEGITURAK, S.A.M.P.</t>
        </is>
      </c>
      <c r="U14242" s="27" t="inlineStr">
        <is>
          <t>A95616892 - AZPIEGITURAK, S.A.M.P.</t>
        </is>
      </c>
      <c r="V14242" s="27" t="inlineStr">
        <is>
          <t>Directora gerente</t>
        </is>
      </c>
      <c r="W14242" s="27" t="inlineStr">
        <is>
          <t/>
        </is>
      </c>
      <c r="X14242" s="27" t="inlineStr">
        <is>
          <t/>
        </is>
      </c>
      <c r="Y14242" s="27" t="inlineStr">
        <is>
          <t/>
        </is>
      </c>
      <c r="Z14242" s="27" t="inlineStr">
        <is>
          <t>https://www.contratacion.euskadi.eus/anuncio_contratacion/reparacion-puerta-trastero-promocion-arreibiondo-amorebieta/webkpe00-kpesimpc/es/</t>
        </is>
      </c>
      <c r="AA14242" s="27" t="inlineStr">
        <is>
          <t>https://www.contratacion.euskadi.eus/webkpe00-kpesimpc/es/contenidos/anuncio_contratacion/expcm484618/es_doc/index.html</t>
        </is>
      </c>
      <c r="AB14242" s="27" t="inlineStr">
        <is>
          <t>https://www.contratacion.euskadi.eus/contenidos/anuncio_contratacion/expcm484618/es_doc/data/es_r01dtpd19c4c6c51f6207b0eadde8851d73dea2c82</t>
        </is>
      </c>
      <c r="AC14242" s="27" t="inlineStr">
        <is>
          <t>https://www.contratacion.euskadi.eus/contenidos/anuncio_contratacion/expcm484618/r01Index/expcm484618-idxContent.xml</t>
        </is>
      </c>
      <c r="AD14242" s="27" t="inlineStr">
        <is>
          <t>11/02/2026</t>
        </is>
      </c>
      <c r="AE14242" s="27" t="inlineStr">
        <is>
          <t>r01epd01218c1200801bfc566a571a42fcffeda93</t>
        </is>
      </c>
      <c r="AF14242" s="27" t="inlineStr">
        <is>
          <t>Azpiegiturak S.A.U.</t>
        </is>
      </c>
      <c r="AG14242" s="27" t="inlineStr">
        <is>
          <t>r01etpd15e93bda4e61b6cb3adba7dac17acbf1ce8</t>
        </is>
      </c>
      <c r="AH14242" s="27" t="inlineStr">
        <is>
          <t>Azpiegiturak S.A.U.</t>
        </is>
      </c>
      <c r="AI14242" s="27" t="inlineStr">
        <is>
          <t/>
        </is>
      </c>
      <c r="AJ14242" s="27" t="inlineStr">
        <is>
          <t/>
        </is>
      </c>
    </row>
    <row r="14243" customHeight="true" ht="15.0">
      <c r="A14243" s="27" t="inlineStr">
        <is>
          <t>Estudio y análisis implementación ERP.</t>
        </is>
      </c>
      <c r="B14243" s="27" t="inlineStr">
        <is>
          <t/>
        </is>
      </c>
      <c r="C14243" s="27" t="inlineStr">
        <is>
          <t>Gobierno Vasco</t>
        </is>
      </c>
      <c r="D14243" s="27" t="inlineStr">
        <is>
          <t/>
        </is>
      </c>
      <c r="E14243" s="27" t="inlineStr">
        <is>
          <t/>
        </is>
      </c>
      <c r="F14243" s="27" t="inlineStr">
        <is>
          <t/>
        </is>
      </c>
      <c r="G14243" s="27" t="inlineStr">
        <is>
          <t>Estudio y análisis implementación ERP.</t>
        </is>
      </c>
      <c r="H14243" s="27" t="inlineStr">
        <is>
          <t>Estudio y análisis implementación ERP.</t>
        </is>
      </c>
      <c r="I14243" s="27" t="inlineStr">
        <is>
          <t/>
        </is>
      </c>
      <c r="J14243" s="27" t="inlineStr">
        <is>
          <t>11/02/2026</t>
        </is>
      </c>
      <c r="K14243" s="27" t="inlineStr">
        <is>
          <t>0002_CMS25AZP-00040</t>
        </is>
      </c>
      <c r="L14243" s="27" t="inlineStr">
        <is>
          <t>Adjudicación provisional / definitiva</t>
        </is>
      </c>
      <c r="M14243" s="27" t="inlineStr">
        <is>
          <t>true</t>
        </is>
      </c>
      <c r="N14243" s="27" t="inlineStr">
        <is>
          <t/>
        </is>
      </c>
      <c r="O14243" s="27" t="inlineStr">
        <is>
          <t/>
        </is>
      </c>
      <c r="P14243" s="27" t="inlineStr">
        <is>
          <t/>
        </is>
      </c>
      <c r="Q14243" s="27" t="inlineStr">
        <is>
          <t/>
        </is>
      </c>
      <c r="R14243" s="27" t="inlineStr">
        <is>
          <t/>
        </is>
      </c>
      <c r="S14243" s="27" t="inlineStr">
        <is>
          <t>https://www.contratacion.euskadi.eus/webkpe00-kpeperfi/es/contenidos/anuncio_contratacion/expcm484619/es_doc/images/azpiegiturak_logo.jpg</t>
        </is>
      </c>
      <c r="T14243" s="27" t="inlineStr">
        <is>
          <t>AZPIEGITURAK, S.A.M.P.</t>
        </is>
      </c>
      <c r="U14243" s="27" t="inlineStr">
        <is>
          <t>A95616892 - AZPIEGITURAK, S.A.M.P.</t>
        </is>
      </c>
      <c r="V14243" s="27" t="inlineStr">
        <is>
          <t>Directora gerente</t>
        </is>
      </c>
      <c r="W14243" s="27" t="inlineStr">
        <is>
          <t/>
        </is>
      </c>
      <c r="X14243" s="27" t="inlineStr">
        <is>
          <t/>
        </is>
      </c>
      <c r="Y14243" s="27" t="inlineStr">
        <is>
          <t/>
        </is>
      </c>
      <c r="Z14243" s="27" t="inlineStr">
        <is>
          <t>https://www.contratacion.euskadi.eus/anuncio_contratacion/estudio-y-analisis-implementacion-erp/webkpe00-kpesimpc/es/</t>
        </is>
      </c>
      <c r="AA14243" s="27" t="inlineStr">
        <is>
          <t>https://www.contratacion.euskadi.eus/webkpe00-kpesimpc/es/contenidos/anuncio_contratacion/expcm484619/es_doc/index.html</t>
        </is>
      </c>
      <c r="AB14243" s="27" t="inlineStr">
        <is>
          <t>https://www.contratacion.euskadi.eus/contenidos/anuncio_contratacion/expcm484619/es_doc/data/es_r01dtpd19c4c6c79c2207b0eada77d262773e7adaa</t>
        </is>
      </c>
      <c r="AC14243" s="27" t="inlineStr">
        <is>
          <t>https://www.contratacion.euskadi.eus/contenidos/anuncio_contratacion/expcm484619/r01Index/expcm484619-idxContent.xml</t>
        </is>
      </c>
      <c r="AD14243" s="27" t="inlineStr">
        <is>
          <t>11/02/2026</t>
        </is>
      </c>
      <c r="AE14243" s="27" t="inlineStr">
        <is>
          <t>r01epd01218c1200801bfc566a571a42fcffeda93</t>
        </is>
      </c>
      <c r="AF14243" s="27" t="inlineStr">
        <is>
          <t>Azpiegiturak S.A.U.</t>
        </is>
      </c>
      <c r="AG14243" s="27" t="inlineStr">
        <is>
          <t>r01etpd15e93bda4e61b6cb3adba7dac17acbf1ce8</t>
        </is>
      </c>
      <c r="AH14243" s="27" t="inlineStr">
        <is>
          <t>Azpiegiturak S.A.U.</t>
        </is>
      </c>
      <c r="AI14243" s="27" t="inlineStr">
        <is>
          <t/>
        </is>
      </c>
      <c r="AJ14243" s="27" t="inlineStr">
        <is>
          <t/>
        </is>
      </c>
    </row>
    <row r="14244" customHeight="true" ht="15.0">
      <c r="A14244" s="27" t="inlineStr">
        <is>
          <t>Servicio de jardinería interior y exterior de Gernika Elkartegia.</t>
        </is>
      </c>
      <c r="B14244" s="27" t="inlineStr">
        <is>
          <t/>
        </is>
      </c>
      <c r="C14244" s="27" t="inlineStr">
        <is>
          <t>Gobierno Vasco</t>
        </is>
      </c>
      <c r="D14244" s="27" t="inlineStr">
        <is>
          <t/>
        </is>
      </c>
      <c r="E14244" s="27" t="inlineStr">
        <is>
          <t/>
        </is>
      </c>
      <c r="F14244" s="27" t="inlineStr">
        <is>
          <t/>
        </is>
      </c>
      <c r="G14244" s="27" t="inlineStr">
        <is>
          <t>Servicio de jardinería interior y exterior de Gernika Elkartegia.</t>
        </is>
      </c>
      <c r="H14244" s="27" t="inlineStr">
        <is>
          <t>Servicio de jardinería interior y exterior de Gernika Elkartegia.</t>
        </is>
      </c>
      <c r="I14244" s="27" t="inlineStr">
        <is>
          <t/>
        </is>
      </c>
      <c r="J14244" s="27" t="inlineStr">
        <is>
          <t>11/02/2026</t>
        </is>
      </c>
      <c r="K14244" s="27" t="inlineStr">
        <is>
          <t>1156_CMS25AZP_00041</t>
        </is>
      </c>
      <c r="L14244" s="27" t="inlineStr">
        <is>
          <t>Adjudicación provisional / definitiva</t>
        </is>
      </c>
      <c r="M14244" s="27" t="inlineStr">
        <is>
          <t>true</t>
        </is>
      </c>
      <c r="N14244" s="27" t="inlineStr">
        <is>
          <t/>
        </is>
      </c>
      <c r="O14244" s="27" t="inlineStr">
        <is>
          <t/>
        </is>
      </c>
      <c r="P14244" s="27" t="inlineStr">
        <is>
          <t/>
        </is>
      </c>
      <c r="Q14244" s="27" t="inlineStr">
        <is>
          <t/>
        </is>
      </c>
      <c r="R14244" s="27" t="inlineStr">
        <is>
          <t/>
        </is>
      </c>
      <c r="S14244" s="27" t="inlineStr">
        <is>
          <t>https://www.contratacion.euskadi.eus/webkpe00-kpeperfi/es/contenidos/anuncio_contratacion/expcm484620/es_doc/images/azpiegiturak_logo.jpg</t>
        </is>
      </c>
      <c r="T14244" s="27" t="inlineStr">
        <is>
          <t>AZPIEGITURAK, S.A.M.P.</t>
        </is>
      </c>
      <c r="U14244" s="27" t="inlineStr">
        <is>
          <t>A95616892 - AZPIEGITURAK, S.A.M.P.</t>
        </is>
      </c>
      <c r="V14244" s="27" t="inlineStr">
        <is>
          <t>Directora gerente</t>
        </is>
      </c>
      <c r="W14244" s="27" t="inlineStr">
        <is>
          <t/>
        </is>
      </c>
      <c r="X14244" s="27" t="inlineStr">
        <is>
          <t/>
        </is>
      </c>
      <c r="Y14244" s="27" t="inlineStr">
        <is>
          <t/>
        </is>
      </c>
      <c r="Z14244" s="27" t="inlineStr">
        <is>
          <t>https://www.contratacion.euskadi.eus/anuncio_contratacion/servicio-jardineria-interior-y-exterior-gernika-elkartegia/webkpe00-kpesimpc/es/</t>
        </is>
      </c>
      <c r="AA14244" s="27" t="inlineStr">
        <is>
          <t>https://www.contratacion.euskadi.eus/webkpe00-kpesimpc/es/contenidos/anuncio_contratacion/expcm484620/es_doc/index.html</t>
        </is>
      </c>
      <c r="AB14244" s="27" t="inlineStr">
        <is>
          <t>https://www.contratacion.euskadi.eus/contenidos/anuncio_contratacion/expcm484620/es_doc/data/es_r01dtpd19c4c6c9a76207b0eadb888672ec895b234</t>
        </is>
      </c>
      <c r="AC14244" s="27" t="inlineStr">
        <is>
          <t>https://www.contratacion.euskadi.eus/contenidos/anuncio_contratacion/expcm484620/r01Index/expcm484620-idxContent.xml</t>
        </is>
      </c>
      <c r="AD14244" s="27" t="inlineStr">
        <is>
          <t>11/02/2026</t>
        </is>
      </c>
      <c r="AE14244" s="27" t="inlineStr">
        <is>
          <t>r01epd01218c1200801bfc566a571a42fcffeda93</t>
        </is>
      </c>
      <c r="AF14244" s="27" t="inlineStr">
        <is>
          <t>Azpiegiturak S.A.U.</t>
        </is>
      </c>
      <c r="AG14244" s="27" t="inlineStr">
        <is>
          <t>r01etpd15e93bda4e61b6cb3adba7dac17acbf1ce8</t>
        </is>
      </c>
      <c r="AH14244" s="27" t="inlineStr">
        <is>
          <t>Azpiegiturak S.A.U.</t>
        </is>
      </c>
      <c r="AI14244" s="27" t="inlineStr">
        <is>
          <t/>
        </is>
      </c>
      <c r="AJ14244" s="27" t="inlineStr">
        <is>
          <t/>
        </is>
      </c>
    </row>
    <row r="14245" customHeight="true" ht="15.0">
      <c r="A14245" s="27" t="inlineStr">
        <is>
          <t>Servicio de jardineria de Urduña Elkartegia.</t>
        </is>
      </c>
      <c r="B14245" s="27" t="inlineStr">
        <is>
          <t/>
        </is>
      </c>
      <c r="C14245" s="27" t="inlineStr">
        <is>
          <t>Gobierno Vasco</t>
        </is>
      </c>
      <c r="D14245" s="27" t="inlineStr">
        <is>
          <t/>
        </is>
      </c>
      <c r="E14245" s="27" t="inlineStr">
        <is>
          <t/>
        </is>
      </c>
      <c r="F14245" s="27" t="inlineStr">
        <is>
          <t/>
        </is>
      </c>
      <c r="G14245" s="27" t="inlineStr">
        <is>
          <t>Servicio de jardineria de Urduña Elkartegia.</t>
        </is>
      </c>
      <c r="H14245" s="27" t="inlineStr">
        <is>
          <t>Servicio de jardineria de Urduña Elkartegia.</t>
        </is>
      </c>
      <c r="I14245" s="27" t="inlineStr">
        <is>
          <t/>
        </is>
      </c>
      <c r="J14245" s="27" t="inlineStr">
        <is>
          <t>11/02/2026</t>
        </is>
      </c>
      <c r="K14245" s="27" t="inlineStr">
        <is>
          <t>1151_CMS25AZP-00042</t>
        </is>
      </c>
      <c r="L14245" s="27" t="inlineStr">
        <is>
          <t>Adjudicación provisional / definitiva</t>
        </is>
      </c>
      <c r="M14245" s="27" t="inlineStr">
        <is>
          <t>true</t>
        </is>
      </c>
      <c r="N14245" s="27" t="inlineStr">
        <is>
          <t/>
        </is>
      </c>
      <c r="O14245" s="27" t="inlineStr">
        <is>
          <t/>
        </is>
      </c>
      <c r="P14245" s="27" t="inlineStr">
        <is>
          <t/>
        </is>
      </c>
      <c r="Q14245" s="27" t="inlineStr">
        <is>
          <t/>
        </is>
      </c>
      <c r="R14245" s="27" t="inlineStr">
        <is>
          <t/>
        </is>
      </c>
      <c r="S14245" s="27" t="inlineStr">
        <is>
          <t>https://www.contratacion.euskadi.eus/webkpe00-kpeperfi/es/contenidos/anuncio_contratacion/expcm484621/es_doc/images/azpiegiturak_logo.jpg</t>
        </is>
      </c>
      <c r="T14245" s="27" t="inlineStr">
        <is>
          <t>AZPIEGITURAK, S.A.M.P.</t>
        </is>
      </c>
      <c r="U14245" s="27" t="inlineStr">
        <is>
          <t>A95616892 - AZPIEGITURAK, S.A.M.P.</t>
        </is>
      </c>
      <c r="V14245" s="27" t="inlineStr">
        <is>
          <t>Directora gerente</t>
        </is>
      </c>
      <c r="W14245" s="27" t="inlineStr">
        <is>
          <t/>
        </is>
      </c>
      <c r="X14245" s="27" t="inlineStr">
        <is>
          <t/>
        </is>
      </c>
      <c r="Y14245" s="27" t="inlineStr">
        <is>
          <t/>
        </is>
      </c>
      <c r="Z14245" s="27" t="inlineStr">
        <is>
          <t>https://www.contratacion.euskadi.eus/anuncio_contratacion/servicio-jardineria-urduna-elkartegia/webkpe00-kpesimpc/es/</t>
        </is>
      </c>
      <c r="AA14245" s="27" t="inlineStr">
        <is>
          <t>https://www.contratacion.euskadi.eus/webkpe00-kpesimpc/es/contenidos/anuncio_contratacion/expcm484621/es_doc/index.html</t>
        </is>
      </c>
      <c r="AB14245" s="27" t="inlineStr">
        <is>
          <t>https://www.contratacion.euskadi.eus/contenidos/anuncio_contratacion/expcm484621/es_doc/data/es_r01dtpd19c4c6cc3ab207b0ead652a57a6d0a60146</t>
        </is>
      </c>
      <c r="AC14245" s="27" t="inlineStr">
        <is>
          <t>https://www.contratacion.euskadi.eus/contenidos/anuncio_contratacion/expcm484621/r01Index/expcm484621-idxContent.xml</t>
        </is>
      </c>
      <c r="AD14245" s="27" t="inlineStr">
        <is>
          <t>11/02/2026</t>
        </is>
      </c>
      <c r="AE14245" s="27" t="inlineStr">
        <is>
          <t>r01epd01218c1200801bfc566a571a42fcffeda93</t>
        </is>
      </c>
      <c r="AF14245" s="27" t="inlineStr">
        <is>
          <t>Azpiegiturak S.A.U.</t>
        </is>
      </c>
      <c r="AG14245" s="27" t="inlineStr">
        <is>
          <t>r01etpd15e93bda4e61b6cb3adba7dac17acbf1ce8</t>
        </is>
      </c>
      <c r="AH14245" s="27" t="inlineStr">
        <is>
          <t>Azpiegiturak S.A.U.</t>
        </is>
      </c>
      <c r="AI14245" s="27" t="inlineStr">
        <is>
          <t/>
        </is>
      </c>
      <c r="AJ14245" s="27" t="inlineStr">
        <is>
          <t/>
        </is>
      </c>
    </row>
    <row r="14246" customHeight="true" ht="15.0">
      <c r="A14246" s="27" t="inlineStr">
        <is>
          <t>Fabricación e instalación de puerta automática para separación de zonas en el Centro de Día etxeTIC - Basauri.</t>
        </is>
      </c>
      <c r="B14246" s="27" t="inlineStr">
        <is>
          <t/>
        </is>
      </c>
      <c r="C14246" s="27" t="inlineStr">
        <is>
          <t>Gobierno Vasco</t>
        </is>
      </c>
      <c r="D14246" s="27" t="inlineStr">
        <is>
          <t/>
        </is>
      </c>
      <c r="E14246" s="27" t="inlineStr">
        <is>
          <t/>
        </is>
      </c>
      <c r="F14246" s="27" t="inlineStr">
        <is>
          <t/>
        </is>
      </c>
      <c r="G14246" s="27" t="inlineStr">
        <is>
          <t>Fabricación e instalación de puerta automática para separación de zonas en el Centro de Día etxeTIC - Basauri.</t>
        </is>
      </c>
      <c r="H14246" s="27" t="inlineStr">
        <is>
          <t>Fabricación e instalación de puerta automática para separación de zonas en el Centro de Día etxeTIC - Basauri.</t>
        </is>
      </c>
      <c r="I14246" s="27" t="inlineStr">
        <is>
          <t/>
        </is>
      </c>
      <c r="J14246" s="27" t="inlineStr">
        <is>
          <t>11/02/2026</t>
        </is>
      </c>
      <c r="K14246" s="27" t="inlineStr">
        <is>
          <t>2068_CMSS25AZP-00036</t>
        </is>
      </c>
      <c r="L14246" s="27" t="inlineStr">
        <is>
          <t>Adjudicación provisional / definitiva</t>
        </is>
      </c>
      <c r="M14246" s="27" t="inlineStr">
        <is>
          <t>true</t>
        </is>
      </c>
      <c r="N14246" s="27" t="inlineStr">
        <is>
          <t/>
        </is>
      </c>
      <c r="O14246" s="27" t="inlineStr">
        <is>
          <t/>
        </is>
      </c>
      <c r="P14246" s="27" t="inlineStr">
        <is>
          <t/>
        </is>
      </c>
      <c r="Q14246" s="27" t="inlineStr">
        <is>
          <t/>
        </is>
      </c>
      <c r="R14246" s="27" t="inlineStr">
        <is>
          <t/>
        </is>
      </c>
      <c r="S14246" s="27" t="inlineStr">
        <is>
          <t>https://www.contratacion.euskadi.eus/webkpe00-kpeperfi/es/contenidos/anuncio_contratacion/expcm484622/es_doc/images/azpiegiturak_logo.jpg</t>
        </is>
      </c>
      <c r="T14246" s="27" t="inlineStr">
        <is>
          <t>AZPIEGITURAK, S.A.M.P.</t>
        </is>
      </c>
      <c r="U14246" s="27" t="inlineStr">
        <is>
          <t>A95616892 - AZPIEGITURAK, S.A.M.P.</t>
        </is>
      </c>
      <c r="V14246" s="27" t="inlineStr">
        <is>
          <t>Directora gerente</t>
        </is>
      </c>
      <c r="W14246" s="27" t="inlineStr">
        <is>
          <t/>
        </is>
      </c>
      <c r="X14246" s="27" t="inlineStr">
        <is>
          <t/>
        </is>
      </c>
      <c r="Y14246" s="27" t="inlineStr">
        <is>
          <t/>
        </is>
      </c>
      <c r="Z14246" s="27" t="inlineStr">
        <is>
          <t>https://www.contratacion.euskadi.eus/anuncio_contratacion/fabricacion-e-instalacion-puerta-automatica-separacion-zonas-centro-dia-etxetic-basauri/webkpe00-kpesimpc/es/</t>
        </is>
      </c>
      <c r="AA14246" s="27" t="inlineStr">
        <is>
          <t>https://www.contratacion.euskadi.eus/webkpe00-kpesimpc/es/contenidos/anuncio_contratacion/expcm484622/es_doc/index.html</t>
        </is>
      </c>
      <c r="AB14246" s="27" t="inlineStr">
        <is>
          <t>https://www.contratacion.euskadi.eus/contenidos/anuncio_contratacion/expcm484622/es_doc/data/es_r01dtpd19c4c70b9a3207b0eada6cd0af43366d093</t>
        </is>
      </c>
      <c r="AC14246" s="27" t="inlineStr">
        <is>
          <t>https://www.contratacion.euskadi.eus/contenidos/anuncio_contratacion/expcm484622/r01Index/expcm484622-idxContent.xml</t>
        </is>
      </c>
      <c r="AD14246" s="27" t="inlineStr">
        <is>
          <t>11/02/2026</t>
        </is>
      </c>
      <c r="AE14246" s="27" t="inlineStr">
        <is>
          <t>r01epd01218c1200801bfc566a571a42fcffeda93</t>
        </is>
      </c>
      <c r="AF14246" s="27" t="inlineStr">
        <is>
          <t>Azpiegiturak S.A.U.</t>
        </is>
      </c>
      <c r="AG14246" s="27" t="inlineStr">
        <is>
          <t>r01etpd15e93bda4e61b6cb3adba7dac17acbf1ce8</t>
        </is>
      </c>
      <c r="AH14246" s="27" t="inlineStr">
        <is>
          <t>Azpiegiturak S.A.U.</t>
        </is>
      </c>
      <c r="AI14246" s="27" t="inlineStr">
        <is>
          <t/>
        </is>
      </c>
      <c r="AJ14246" s="27" t="inlineStr">
        <is>
          <t/>
        </is>
      </c>
    </row>
    <row r="14247" customHeight="true" ht="15.0">
      <c r="A14247" s="27" t="inlineStr">
        <is>
          <t>Reparación de siniestro por agua en la vivienda c/ Huertas nº3-bajo A de Lanestosa.</t>
        </is>
      </c>
      <c r="B14247" s="27" t="inlineStr">
        <is>
          <t/>
        </is>
      </c>
      <c r="C14247" s="27" t="inlineStr">
        <is>
          <t>Gobierno Vasco</t>
        </is>
      </c>
      <c r="D14247" s="27" t="inlineStr">
        <is>
          <t/>
        </is>
      </c>
      <c r="E14247" s="27" t="inlineStr">
        <is>
          <t/>
        </is>
      </c>
      <c r="F14247" s="27" t="inlineStr">
        <is>
          <t/>
        </is>
      </c>
      <c r="G14247" s="27" t="inlineStr">
        <is>
          <t>Reparación de siniestro por agua en la vivienda c/ Huertas nº3-bajo A de Lanestosa.</t>
        </is>
      </c>
      <c r="H14247" s="27" t="inlineStr">
        <is>
          <t>Reparación de siniestro por agua en la vivienda c/ Huertas nº3-bajo A de Lanestosa.</t>
        </is>
      </c>
      <c r="I14247" s="27" t="inlineStr">
        <is>
          <t/>
        </is>
      </c>
      <c r="J14247" s="27" t="inlineStr">
        <is>
          <t>11/02/2026</t>
        </is>
      </c>
      <c r="K14247" s="27" t="inlineStr">
        <is>
          <t>3081_CMO25AZP-00098</t>
        </is>
      </c>
      <c r="L14247" s="27" t="inlineStr">
        <is>
          <t>Adjudicación provisional / definitiva</t>
        </is>
      </c>
      <c r="M14247" s="27" t="inlineStr">
        <is>
          <t>true</t>
        </is>
      </c>
      <c r="N14247" s="27" t="inlineStr">
        <is>
          <t/>
        </is>
      </c>
      <c r="O14247" s="27" t="inlineStr">
        <is>
          <t/>
        </is>
      </c>
      <c r="P14247" s="27" t="inlineStr">
        <is>
          <t/>
        </is>
      </c>
      <c r="Q14247" s="27" t="inlineStr">
        <is>
          <t/>
        </is>
      </c>
      <c r="R14247" s="27" t="inlineStr">
        <is>
          <t/>
        </is>
      </c>
      <c r="S14247" s="27" t="inlineStr">
        <is>
          <t>https://www.contratacion.euskadi.eus/webkpe00-kpeperfi/es/contenidos/anuncio_contratacion/expcm484623/es_doc/images/azpiegiturak_logo.jpg</t>
        </is>
      </c>
      <c r="T14247" s="27" t="inlineStr">
        <is>
          <t>AZPIEGITURAK, S.A.M.P.</t>
        </is>
      </c>
      <c r="U14247" s="27" t="inlineStr">
        <is>
          <t>A95616892 - AZPIEGITURAK, S.A.M.P.</t>
        </is>
      </c>
      <c r="V14247" s="27" t="inlineStr">
        <is>
          <t>Directora gerente</t>
        </is>
      </c>
      <c r="W14247" s="27" t="inlineStr">
        <is>
          <t/>
        </is>
      </c>
      <c r="X14247" s="27" t="inlineStr">
        <is>
          <t/>
        </is>
      </c>
      <c r="Y14247" s="27" t="inlineStr">
        <is>
          <t/>
        </is>
      </c>
      <c r="Z14247" s="27" t="inlineStr">
        <is>
          <t>https://www.contratacion.euskadi.eus/anuncio_contratacion/reparacion-siniestro-agua-vivienda-c-huertas-n-3-lanestosa/webkpe00-kpesimpc/es/</t>
        </is>
      </c>
      <c r="AA14247" s="27" t="inlineStr">
        <is>
          <t>https://www.contratacion.euskadi.eus/webkpe00-kpesimpc/es/contenidos/anuncio_contratacion/expcm484623/es_doc/index.html</t>
        </is>
      </c>
      <c r="AB14247" s="27" t="inlineStr">
        <is>
          <t>https://www.contratacion.euskadi.eus/contenidos/anuncio_contratacion/expcm484623/es_doc/data/es_r01dtpd019c4c70e58f207b0ead7ab3cf8278c88e9</t>
        </is>
      </c>
      <c r="AC14247" s="27" t="inlineStr">
        <is>
          <t>https://www.contratacion.euskadi.eus/contenidos/anuncio_contratacion/expcm484623/r01Index/expcm484623-idxContent.xml</t>
        </is>
      </c>
      <c r="AD14247" s="27" t="inlineStr">
        <is>
          <t>11/02/2026</t>
        </is>
      </c>
      <c r="AE14247" s="27" t="inlineStr">
        <is>
          <t>r01epd01218c1200801bfc566a571a42fcffeda93</t>
        </is>
      </c>
      <c r="AF14247" s="27" t="inlineStr">
        <is>
          <t>Azpiegiturak S.A.U.</t>
        </is>
      </c>
      <c r="AG14247" s="27" t="inlineStr">
        <is>
          <t>r01etpd15e93bda4e61b6cb3adba7dac17acbf1ce8</t>
        </is>
      </c>
      <c r="AH14247" s="27" t="inlineStr">
        <is>
          <t>Azpiegiturak S.A.U.</t>
        </is>
      </c>
      <c r="AI14247" s="27" t="inlineStr">
        <is>
          <t/>
        </is>
      </c>
      <c r="AJ14247" s="27" t="inlineStr">
        <is>
          <t/>
        </is>
      </c>
    </row>
    <row r="14248" customHeight="true" ht="15.0">
      <c r="A14248" s="27" t="inlineStr">
        <is>
          <t>Suministro y colocación de vitrocerámica TEKA TB 6315 en vivienda de Erbera nº26B-1ºizquierda de Etxebarria</t>
        </is>
      </c>
      <c r="B14248" s="27" t="inlineStr">
        <is>
          <t/>
        </is>
      </c>
      <c r="C14248" s="27" t="inlineStr">
        <is>
          <t>Gobierno Vasco</t>
        </is>
      </c>
      <c r="D14248" s="27" t="inlineStr">
        <is>
          <t/>
        </is>
      </c>
      <c r="E14248" s="27" t="inlineStr">
        <is>
          <t/>
        </is>
      </c>
      <c r="F14248" s="27" t="inlineStr">
        <is>
          <t/>
        </is>
      </c>
      <c r="G14248" s="27" t="inlineStr">
        <is>
          <t>Suministro y colocación de vitrocerámica TEKA TB 6315 en vivienda de Erbera nº26B-1ºizquierda de Etxebarria</t>
        </is>
      </c>
      <c r="H14248" s="27" t="inlineStr">
        <is>
          <t>Suministro y colocación de vitrocerámica TEKA TB 6315 en vivienda de Erbera nº26B-1ºizquierda de Etxebarria</t>
        </is>
      </c>
      <c r="I14248" s="27" t="inlineStr">
        <is>
          <t/>
        </is>
      </c>
      <c r="J14248" s="27" t="inlineStr">
        <is>
          <t>11/02/2026</t>
        </is>
      </c>
      <c r="K14248" s="27" t="inlineStr">
        <is>
          <t>3053_CMSS25AZP-00035</t>
        </is>
      </c>
      <c r="L14248" s="27" t="inlineStr">
        <is>
          <t>Adjudicación provisional / definitiva</t>
        </is>
      </c>
      <c r="M14248" s="27" t="inlineStr">
        <is>
          <t>true</t>
        </is>
      </c>
      <c r="N14248" s="27" t="inlineStr">
        <is>
          <t/>
        </is>
      </c>
      <c r="O14248" s="27" t="inlineStr">
        <is>
          <t/>
        </is>
      </c>
      <c r="P14248" s="27" t="inlineStr">
        <is>
          <t/>
        </is>
      </c>
      <c r="Q14248" s="27" t="inlineStr">
        <is>
          <t/>
        </is>
      </c>
      <c r="R14248" s="27" t="inlineStr">
        <is>
          <t/>
        </is>
      </c>
      <c r="S14248" s="27" t="inlineStr">
        <is>
          <t>https://www.contratacion.euskadi.eus/webkpe00-kpeperfi/es/contenidos/anuncio_contratacion/expcm484624/es_doc/images/azpiegiturak_logo.jpg</t>
        </is>
      </c>
      <c r="T14248" s="27" t="inlineStr">
        <is>
          <t>AZPIEGITURAK, S.A.M.P.</t>
        </is>
      </c>
      <c r="U14248" s="27" t="inlineStr">
        <is>
          <t>A95616892 - AZPIEGITURAK, S.A.M.P.</t>
        </is>
      </c>
      <c r="V14248" s="27" t="inlineStr">
        <is>
          <t>Directora gerente</t>
        </is>
      </c>
      <c r="W14248" s="27" t="inlineStr">
        <is>
          <t/>
        </is>
      </c>
      <c r="X14248" s="27" t="inlineStr">
        <is>
          <t/>
        </is>
      </c>
      <c r="Y14248" s="27" t="inlineStr">
        <is>
          <t/>
        </is>
      </c>
      <c r="Z14248" s="27" t="inlineStr">
        <is>
          <t>https://www.contratacion.euskadi.eus/anuncio_contratacion/suministro-y-colocacion-vitroceramica-teka-tb-6315-vivienda-erbera-n-26b-1-izquierda-etxebarria/webkpe00-kpesimpc/es/</t>
        </is>
      </c>
      <c r="AA14248" s="27" t="inlineStr">
        <is>
          <t>https://www.contratacion.euskadi.eus/webkpe00-kpesimpc/es/contenidos/anuncio_contratacion/expcm484624/es_doc/index.html</t>
        </is>
      </c>
      <c r="AB14248" s="27" t="inlineStr">
        <is>
          <t>https://www.contratacion.euskadi.eus/contenidos/anuncio_contratacion/expcm484624/es_doc/data/es_r01dtpd19c4c7105e5207b0ead4d1c9510e7ba0e59</t>
        </is>
      </c>
      <c r="AC14248" s="27" t="inlineStr">
        <is>
          <t>https://www.contratacion.euskadi.eus/contenidos/anuncio_contratacion/expcm484624/r01Index/expcm484624-idxContent.xml</t>
        </is>
      </c>
      <c r="AD14248" s="27" t="inlineStr">
        <is>
          <t>11/02/2026</t>
        </is>
      </c>
      <c r="AE14248" s="27" t="inlineStr">
        <is>
          <t>r01epd01218c1200801bfc566a571a42fcffeda93</t>
        </is>
      </c>
      <c r="AF14248" s="27" t="inlineStr">
        <is>
          <t>Azpiegiturak S.A.U.</t>
        </is>
      </c>
      <c r="AG14248" s="27" t="inlineStr">
        <is>
          <t>r01etpd15e93bda4e61b6cb3adba7dac17acbf1ce8</t>
        </is>
      </c>
      <c r="AH14248" s="27" t="inlineStr">
        <is>
          <t>Azpiegiturak S.A.U.</t>
        </is>
      </c>
      <c r="AI14248" s="27" t="inlineStr">
        <is>
          <t/>
        </is>
      </c>
      <c r="AJ14248" s="27" t="inlineStr">
        <is>
          <t/>
        </is>
      </c>
    </row>
    <row r="14249" customHeight="true" ht="15.0">
      <c r="A14249" s="27" t="inlineStr">
        <is>
          <t>Localización y reparación de rotura de tubería de agua en la vivienda c/Askatasuna 34A-2º izqda. de Areatza</t>
        </is>
      </c>
      <c r="B14249" s="27" t="inlineStr">
        <is>
          <t/>
        </is>
      </c>
      <c r="C14249" s="27" t="inlineStr">
        <is>
          <t>Gobierno Vasco</t>
        </is>
      </c>
      <c r="D14249" s="27" t="inlineStr">
        <is>
          <t/>
        </is>
      </c>
      <c r="E14249" s="27" t="inlineStr">
        <is>
          <t/>
        </is>
      </c>
      <c r="F14249" s="27" t="inlineStr">
        <is>
          <t/>
        </is>
      </c>
      <c r="G14249" s="27" t="inlineStr">
        <is>
          <t>Localización y reparación de rotura de tubería de agua en la vivienda c/Askatasuna 34A-2º izqda. de Areatza</t>
        </is>
      </c>
      <c r="H14249" s="27" t="inlineStr">
        <is>
          <t>Localización y reparación de rotura de tubería de agua en la vivienda c/Askatasuna 34A-2º izqda. de Areatza</t>
        </is>
      </c>
      <c r="I14249" s="27" t="inlineStr">
        <is>
          <t/>
        </is>
      </c>
      <c r="J14249" s="27" t="inlineStr">
        <is>
          <t>11/02/2026</t>
        </is>
      </c>
      <c r="K14249" s="27" t="inlineStr">
        <is>
          <t>3044_CMO25AZP-00099</t>
        </is>
      </c>
      <c r="L14249" s="27" t="inlineStr">
        <is>
          <t>Adjudicación provisional / definitiva</t>
        </is>
      </c>
      <c r="M14249" s="27" t="inlineStr">
        <is>
          <t>true</t>
        </is>
      </c>
      <c r="N14249" s="27" t="inlineStr">
        <is>
          <t/>
        </is>
      </c>
      <c r="O14249" s="27" t="inlineStr">
        <is>
          <t/>
        </is>
      </c>
      <c r="P14249" s="27" t="inlineStr">
        <is>
          <t/>
        </is>
      </c>
      <c r="Q14249" s="27" t="inlineStr">
        <is>
          <t/>
        </is>
      </c>
      <c r="R14249" s="27" t="inlineStr">
        <is>
          <t/>
        </is>
      </c>
      <c r="S14249" s="27" t="inlineStr">
        <is>
          <t>https://www.contratacion.euskadi.eus/webkpe00-kpeperfi/es/contenidos/anuncio_contratacion/expcm484625/es_doc/images/azpiegiturak_logo.jpg</t>
        </is>
      </c>
      <c r="T14249" s="27" t="inlineStr">
        <is>
          <t>AZPIEGITURAK, S.A.M.P.</t>
        </is>
      </c>
      <c r="U14249" s="27" t="inlineStr">
        <is>
          <t>A95616892 - AZPIEGITURAK, S.A.M.P.</t>
        </is>
      </c>
      <c r="V14249" s="27" t="inlineStr">
        <is>
          <t>Directora gerente</t>
        </is>
      </c>
      <c r="W14249" s="27" t="inlineStr">
        <is>
          <t/>
        </is>
      </c>
      <c r="X14249" s="27" t="inlineStr">
        <is>
          <t/>
        </is>
      </c>
      <c r="Y14249" s="27" t="inlineStr">
        <is>
          <t/>
        </is>
      </c>
      <c r="Z14249" s="27" t="inlineStr">
        <is>
          <t>https://www.contratacion.euskadi.eus/anuncio_contratacion/localizacion-y-reparacion-rotura-tuberia-agua-vivienda-c-askatasuna-34a-2-izqda-areatza/webkpe00-kpesimpc/es/</t>
        </is>
      </c>
      <c r="AA14249" s="27" t="inlineStr">
        <is>
          <t>https://www.contratacion.euskadi.eus/webkpe00-kpesimpc/es/contenidos/anuncio_contratacion/expcm484625/es_doc/index.html</t>
        </is>
      </c>
      <c r="AB14249" s="27" t="inlineStr">
        <is>
          <t>https://www.contratacion.euskadi.eus/contenidos/anuncio_contratacion/expcm484625/es_doc/data/es_r01dtpd19c4c71358e207b0eadb73a985b272d544b</t>
        </is>
      </c>
      <c r="AC14249" s="27" t="inlineStr">
        <is>
          <t>https://www.contratacion.euskadi.eus/contenidos/anuncio_contratacion/expcm484625/r01Index/expcm484625-idxContent.xml</t>
        </is>
      </c>
      <c r="AD14249" s="27" t="inlineStr">
        <is>
          <t>11/02/2026</t>
        </is>
      </c>
      <c r="AE14249" s="27" t="inlineStr">
        <is>
          <t>r01epd01218c1200801bfc566a571a42fcffeda93</t>
        </is>
      </c>
      <c r="AF14249" s="27" t="inlineStr">
        <is>
          <t>Azpiegiturak S.A.U.</t>
        </is>
      </c>
      <c r="AG14249" s="27" t="inlineStr">
        <is>
          <t>r01etpd15e93bda4e61b6cb3adba7dac17acbf1ce8</t>
        </is>
      </c>
      <c r="AH14249" s="27" t="inlineStr">
        <is>
          <t>Azpiegiturak S.A.U.</t>
        </is>
      </c>
      <c r="AI14249" s="27" t="inlineStr">
        <is>
          <t/>
        </is>
      </c>
      <c r="AJ14249" s="27" t="inlineStr">
        <is>
          <t/>
        </is>
      </c>
    </row>
    <row r="14250" customHeight="true" ht="15.0">
      <c r="A14250" s="27" t="inlineStr">
        <is>
          <t>Dos manos de pintura en la vivienda en régimen de alquiler con opción a compra de c/Etxeaurrekosolo nº1-bajo B de Lemoiz</t>
        </is>
      </c>
      <c r="B14250" s="27" t="inlineStr">
        <is>
          <t/>
        </is>
      </c>
      <c r="C14250" s="27" t="inlineStr">
        <is>
          <t>Gobierno Vasco</t>
        </is>
      </c>
      <c r="D14250" s="27" t="inlineStr">
        <is>
          <t/>
        </is>
      </c>
      <c r="E14250" s="27" t="inlineStr">
        <is>
          <t/>
        </is>
      </c>
      <c r="F14250" s="27" t="inlineStr">
        <is>
          <t/>
        </is>
      </c>
      <c r="G14250" s="27" t="inlineStr">
        <is>
          <t>Dos manos de pintura en la vivienda en régimen de alquiler con opción a compra de c/Etxeaurrekosolo nº1-bajo B de Lemoiz</t>
        </is>
      </c>
      <c r="H14250" s="27" t="inlineStr">
        <is>
          <t>Dos manos de pintura en la vivienda en régimen de alquiler con opción a compra de c/Etxeaurrekosolo nº1-bajo B de Lemoiz</t>
        </is>
      </c>
      <c r="I14250" s="27" t="inlineStr">
        <is>
          <t/>
        </is>
      </c>
      <c r="J14250" s="27" t="inlineStr">
        <is>
          <t>11/02/2026</t>
        </is>
      </c>
      <c r="K14250" s="27" t="inlineStr">
        <is>
          <t>3066_CMS25AZP-00043</t>
        </is>
      </c>
      <c r="L14250" s="27" t="inlineStr">
        <is>
          <t>Adjudicación provisional / definitiva</t>
        </is>
      </c>
      <c r="M14250" s="27" t="inlineStr">
        <is>
          <t>true</t>
        </is>
      </c>
      <c r="N14250" s="27" t="inlineStr">
        <is>
          <t/>
        </is>
      </c>
      <c r="O14250" s="27" t="inlineStr">
        <is>
          <t/>
        </is>
      </c>
      <c r="P14250" s="27" t="inlineStr">
        <is>
          <t/>
        </is>
      </c>
      <c r="Q14250" s="27" t="inlineStr">
        <is>
          <t/>
        </is>
      </c>
      <c r="R14250" s="27" t="inlineStr">
        <is>
          <t/>
        </is>
      </c>
      <c r="S14250" s="27" t="inlineStr">
        <is>
          <t>https://www.contratacion.euskadi.eus/webkpe00-kpeperfi/es/contenidos/anuncio_contratacion/expcm484626/es_doc/images/azpiegiturak_logo.jpg</t>
        </is>
      </c>
      <c r="T14250" s="27" t="inlineStr">
        <is>
          <t>AZPIEGITURAK, S.A.M.P.</t>
        </is>
      </c>
      <c r="U14250" s="27" t="inlineStr">
        <is>
          <t>A95616892 - AZPIEGITURAK, S.A.M.P.</t>
        </is>
      </c>
      <c r="V14250" s="27" t="inlineStr">
        <is>
          <t>Directora gerente</t>
        </is>
      </c>
      <c r="W14250" s="27" t="inlineStr">
        <is>
          <t/>
        </is>
      </c>
      <c r="X14250" s="27" t="inlineStr">
        <is>
          <t/>
        </is>
      </c>
      <c r="Y14250" s="27" t="inlineStr">
        <is>
          <t/>
        </is>
      </c>
      <c r="Z14250" s="27" t="inlineStr">
        <is>
          <t>https://www.contratacion.euskadi.eus/anuncio_contratacion/dos-manos-pintura-vivienda-regimen-alquiler-opcion-compra-c-etxeaurrekosolo-n-1-b-lemoiz/webkpe00-kpesimpc/es/</t>
        </is>
      </c>
      <c r="AA14250" s="27" t="inlineStr">
        <is>
          <t>https://www.contratacion.euskadi.eus/webkpe00-kpesimpc/es/contenidos/anuncio_contratacion/expcm484626/es_doc/index.html</t>
        </is>
      </c>
      <c r="AB14250" s="27" t="inlineStr">
        <is>
          <t>https://www.contratacion.euskadi.eus/contenidos/anuncio_contratacion/expcm484626/es_doc/data/es_r01dtpd19c4c715b6b207b0ead17c9c3d84c4cbc28</t>
        </is>
      </c>
      <c r="AC14250" s="27" t="inlineStr">
        <is>
          <t>https://www.contratacion.euskadi.eus/contenidos/anuncio_contratacion/expcm484626/r01Index/expcm484626-idxContent.xml</t>
        </is>
      </c>
      <c r="AD14250" s="27" t="inlineStr">
        <is>
          <t>11/02/2026</t>
        </is>
      </c>
      <c r="AE14250" s="27" t="inlineStr">
        <is>
          <t>r01epd01218c1200801bfc566a571a42fcffeda93</t>
        </is>
      </c>
      <c r="AF14250" s="27" t="inlineStr">
        <is>
          <t>Azpiegiturak S.A.U.</t>
        </is>
      </c>
      <c r="AG14250" s="27" t="inlineStr">
        <is>
          <t>r01etpd15e93bda4e61b6cb3adba7dac17acbf1ce8</t>
        </is>
      </c>
      <c r="AH14250" s="27" t="inlineStr">
        <is>
          <t>Azpiegiturak S.A.U.</t>
        </is>
      </c>
      <c r="AI14250" s="27" t="inlineStr">
        <is>
          <t/>
        </is>
      </c>
      <c r="AJ14250" s="27" t="inlineStr">
        <is>
          <t/>
        </is>
      </c>
    </row>
    <row r="14251" customHeight="true" ht="15.0">
      <c r="A14251" s="27" t="inlineStr">
        <is>
          <t>Suministro y colocación de limitador de propano en vivienda en régimen de alquiler con opción a compra de Elexalde Zeeta 44-3ºA de 
Ereño</t>
        </is>
      </c>
      <c r="B14251" s="27" t="inlineStr">
        <is>
          <t/>
        </is>
      </c>
      <c r="C14251" s="27" t="inlineStr">
        <is>
          <t>Gobierno Vasco</t>
        </is>
      </c>
      <c r="D14251" s="27" t="inlineStr">
        <is>
          <t/>
        </is>
      </c>
      <c r="E14251" s="27" t="inlineStr">
        <is>
          <t/>
        </is>
      </c>
      <c r="F14251" s="27" t="inlineStr">
        <is>
          <t/>
        </is>
      </c>
      <c r="G14251" s="27" t="inlineStr">
        <is>
          <t>Suministro y colocación de limitador de propano en vivienda en régimen de alquiler con opción a compra de Elexalde Zeeta 44-3ºA de Ereño</t>
        </is>
      </c>
      <c r="H14251" s="27" t="inlineStr">
        <is>
          <t>Suministro y colocación de limitador de propano en vivienda en régimen de alquiler con opción a compra de Elexalde Zeeta 44-3ºA de Ereño</t>
        </is>
      </c>
      <c r="I14251" s="27" t="inlineStr">
        <is>
          <t/>
        </is>
      </c>
      <c r="J14251" s="27" t="inlineStr">
        <is>
          <t>11/02/2026</t>
        </is>
      </c>
      <c r="K14251" s="27" t="inlineStr">
        <is>
          <t>3052_CMS25AZP-00044</t>
        </is>
      </c>
      <c r="L14251" s="27" t="inlineStr">
        <is>
          <t>Adjudicación provisional / definitiva</t>
        </is>
      </c>
      <c r="M14251" s="27" t="inlineStr">
        <is>
          <t>true</t>
        </is>
      </c>
      <c r="N14251" s="27" t="inlineStr">
        <is>
          <t/>
        </is>
      </c>
      <c r="O14251" s="27" t="inlineStr">
        <is>
          <t/>
        </is>
      </c>
      <c r="P14251" s="27" t="inlineStr">
        <is>
          <t/>
        </is>
      </c>
      <c r="Q14251" s="27" t="inlineStr">
        <is>
          <t/>
        </is>
      </c>
      <c r="R14251" s="27" t="inlineStr">
        <is>
          <t/>
        </is>
      </c>
      <c r="S14251" s="27" t="inlineStr">
        <is>
          <t>https://www.contratacion.euskadi.eus/webkpe00-kpeperfi/es/contenidos/anuncio_contratacion/expcm484627/es_doc/images/azpiegiturak_logo.jpg</t>
        </is>
      </c>
      <c r="T14251" s="27" t="inlineStr">
        <is>
          <t>AZPIEGITURAK, S.A.M.P.</t>
        </is>
      </c>
      <c r="U14251" s="27" t="inlineStr">
        <is>
          <t>A95616892 - AZPIEGITURAK, S.A.M.P.</t>
        </is>
      </c>
      <c r="V14251" s="27" t="inlineStr">
        <is>
          <t>Directora gerente</t>
        </is>
      </c>
      <c r="W14251" s="27" t="inlineStr">
        <is>
          <t/>
        </is>
      </c>
      <c r="X14251" s="27" t="inlineStr">
        <is>
          <t/>
        </is>
      </c>
      <c r="Y14251" s="27" t="inlineStr">
        <is>
          <t/>
        </is>
      </c>
      <c r="Z14251" s="27" t="inlineStr">
        <is>
          <t>https://www.contratacion.euskadi.eus/anuncio_contratacion/suministro-y-colocacion-limitador-propano-vivienda-regimen-alquiler-opcion-compra-elexalde-zeeta-44-3-ereno/webkpe00-kpesimpc/es/</t>
        </is>
      </c>
      <c r="AA14251" s="27" t="inlineStr">
        <is>
          <t>https://www.contratacion.euskadi.eus/webkpe00-kpesimpc/es/contenidos/anuncio_contratacion/expcm484627/es_doc/index.html</t>
        </is>
      </c>
      <c r="AB14251" s="27" t="inlineStr">
        <is>
          <t>https://www.contratacion.euskadi.eus/contenidos/anuncio_contratacion/expcm484627/es_doc/data/es_r01dtpd019c4c754d5d4695f7541a472a2a8ed7ec5</t>
        </is>
      </c>
      <c r="AC14251" s="27" t="inlineStr">
        <is>
          <t>https://www.contratacion.euskadi.eus/contenidos/anuncio_contratacion/expcm484627/r01Index/expcm484627-idxContent.xml</t>
        </is>
      </c>
      <c r="AD14251" s="27" t="inlineStr">
        <is>
          <t>11/02/2026</t>
        </is>
      </c>
      <c r="AE14251" s="27" t="inlineStr">
        <is>
          <t>r01epd01218c1200801bfc566a571a42fcffeda93</t>
        </is>
      </c>
      <c r="AF14251" s="27" t="inlineStr">
        <is>
          <t>Azpiegiturak S.A.U.</t>
        </is>
      </c>
      <c r="AG14251" s="27" t="inlineStr">
        <is>
          <t>r01etpd15e93bda4e61b6cb3adba7dac17acbf1ce8</t>
        </is>
      </c>
      <c r="AH14251" s="27" t="inlineStr">
        <is>
          <t>Azpiegiturak S.A.U.</t>
        </is>
      </c>
      <c r="AI14251" s="27" t="inlineStr">
        <is>
          <t/>
        </is>
      </c>
      <c r="AJ14251" s="27" t="inlineStr">
        <is>
          <t/>
        </is>
      </c>
    </row>
    <row r="14252" customHeight="true" ht="15.0">
      <c r="A14252" s="27" t="inlineStr">
        <is>
          <t>Trabajos de  mantenimiento de las viviendas c/Elexalde Zeeta nº42-3ºD; nº42-1ºD; nº44-3ºC de Ereño</t>
        </is>
      </c>
      <c r="B14252" s="27" t="inlineStr">
        <is>
          <t/>
        </is>
      </c>
      <c r="C14252" s="27" t="inlineStr">
        <is>
          <t>Gobierno Vasco</t>
        </is>
      </c>
      <c r="D14252" s="27" t="inlineStr">
        <is>
          <t/>
        </is>
      </c>
      <c r="E14252" s="27" t="inlineStr">
        <is>
          <t/>
        </is>
      </c>
      <c r="F14252" s="27" t="inlineStr">
        <is>
          <t/>
        </is>
      </c>
      <c r="G14252" s="27" t="inlineStr">
        <is>
          <t>Trabajos de  mantenimiento de las viviendas c/Elexalde Zeeta nº42-3ºD; nº42-1ºD; nº44-3ºC de Ereño</t>
        </is>
      </c>
      <c r="H14252" s="27" t="inlineStr">
        <is>
          <t>Trabajos de  mantenimiento de las viviendas c/Elexalde Zeeta nº42-3ºD; nº42-1ºD; nº44-3ºC de Ereño</t>
        </is>
      </c>
      <c r="I14252" s="27" t="inlineStr">
        <is>
          <t/>
        </is>
      </c>
      <c r="J14252" s="27" t="inlineStr">
        <is>
          <t>11/02/2026</t>
        </is>
      </c>
      <c r="K14252" s="27" t="inlineStr">
        <is>
          <t>3052_CMO25AZP-00101</t>
        </is>
      </c>
      <c r="L14252" s="27" t="inlineStr">
        <is>
          <t>Adjudicación provisional / definitiva</t>
        </is>
      </c>
      <c r="M14252" s="27" t="inlineStr">
        <is>
          <t>true</t>
        </is>
      </c>
      <c r="N14252" s="27" t="inlineStr">
        <is>
          <t/>
        </is>
      </c>
      <c r="O14252" s="27" t="inlineStr">
        <is>
          <t/>
        </is>
      </c>
      <c r="P14252" s="27" t="inlineStr">
        <is>
          <t/>
        </is>
      </c>
      <c r="Q14252" s="27" t="inlineStr">
        <is>
          <t/>
        </is>
      </c>
      <c r="R14252" s="27" t="inlineStr">
        <is>
          <t/>
        </is>
      </c>
      <c r="S14252" s="27" t="inlineStr">
        <is>
          <t>https://www.contratacion.euskadi.eus/webkpe00-kpeperfi/es/contenidos/anuncio_contratacion/expcm484628/es_doc/images/azpiegiturak_logo.jpg</t>
        </is>
      </c>
      <c r="T14252" s="27" t="inlineStr">
        <is>
          <t>AZPIEGITURAK, S.A.M.P.</t>
        </is>
      </c>
      <c r="U14252" s="27" t="inlineStr">
        <is>
          <t>A95616892 - AZPIEGITURAK, S.A.M.P.</t>
        </is>
      </c>
      <c r="V14252" s="27" t="inlineStr">
        <is>
          <t>Directora gerente</t>
        </is>
      </c>
      <c r="W14252" s="27" t="inlineStr">
        <is>
          <t/>
        </is>
      </c>
      <c r="X14252" s="27" t="inlineStr">
        <is>
          <t/>
        </is>
      </c>
      <c r="Y14252" s="27" t="inlineStr">
        <is>
          <t/>
        </is>
      </c>
      <c r="Z14252" s="27" t="inlineStr">
        <is>
          <t>https://www.contratacion.euskadi.eus/anuncio_contratacion/trabajos-mantenimiento-viviendas-c-elexalde-zeeta-n-42-3-d-n-42-1-d-n-44-3-c-ereno/webkpe00-kpesimpc/es/</t>
        </is>
      </c>
      <c r="AA14252" s="27" t="inlineStr">
        <is>
          <t>https://www.contratacion.euskadi.eus/webkpe00-kpesimpc/es/contenidos/anuncio_contratacion/expcm484628/es_doc/index.html</t>
        </is>
      </c>
      <c r="AB14252" s="27" t="inlineStr">
        <is>
          <t>https://www.contratacion.euskadi.eus/contenidos/anuncio_contratacion/expcm484628/es_doc/data/es_r01dtpd19c4c7577494695f754813bb451876a98e1</t>
        </is>
      </c>
      <c r="AC14252" s="27" t="inlineStr">
        <is>
          <t>https://www.contratacion.euskadi.eus/contenidos/anuncio_contratacion/expcm484628/r01Index/expcm484628-idxContent.xml</t>
        </is>
      </c>
      <c r="AD14252" s="27" t="inlineStr">
        <is>
          <t>11/02/2026</t>
        </is>
      </c>
      <c r="AE14252" s="27" t="inlineStr">
        <is>
          <t>r01epd01218c1200801bfc566a571a42fcffeda93</t>
        </is>
      </c>
      <c r="AF14252" s="27" t="inlineStr">
        <is>
          <t>Azpiegiturak S.A.U.</t>
        </is>
      </c>
      <c r="AG14252" s="27" t="inlineStr">
        <is>
          <t>r01etpd15e93bda4e61b6cb3adba7dac17acbf1ce8</t>
        </is>
      </c>
      <c r="AH14252" s="27" t="inlineStr">
        <is>
          <t>Azpiegiturak S.A.U.</t>
        </is>
      </c>
      <c r="AI14252" s="27" t="inlineStr">
        <is>
          <t/>
        </is>
      </c>
      <c r="AJ14252" s="27" t="inlineStr">
        <is>
          <t/>
        </is>
      </c>
    </row>
    <row r="14253" customHeight="true" ht="15.0">
      <c r="A14253" s="27" t="inlineStr">
        <is>
          <t>Acondicionamiento de la vivienda en régimen de arrendamiento con opción de compra de Elexalde Zeeta nº44-1ºB de Ereño (Bizkaia)</t>
        </is>
      </c>
      <c r="B14253" s="27" t="inlineStr">
        <is>
          <t/>
        </is>
      </c>
      <c r="C14253" s="27" t="inlineStr">
        <is>
          <t>Gobierno Vasco</t>
        </is>
      </c>
      <c r="D14253" s="27" t="inlineStr">
        <is>
          <t/>
        </is>
      </c>
      <c r="E14253" s="27" t="inlineStr">
        <is>
          <t/>
        </is>
      </c>
      <c r="F14253" s="27" t="inlineStr">
        <is>
          <t/>
        </is>
      </c>
      <c r="G14253" s="27" t="inlineStr">
        <is>
          <t>Acondicionamiento de la vivienda en régimen de arrendamiento con opción de compra de Elexalde Zeeta nº44-1ºB de Ereño (Bizkaia)</t>
        </is>
      </c>
      <c r="H14253" s="27" t="inlineStr">
        <is>
          <t>Acondicionamiento de la vivienda en régimen de arrendamiento con opción de compra de Elexalde Zeeta nº44-1ºB de Ereño (Bizkaia)</t>
        </is>
      </c>
      <c r="I14253" s="27" t="inlineStr">
        <is>
          <t/>
        </is>
      </c>
      <c r="J14253" s="27" t="inlineStr">
        <is>
          <t>11/02/2026</t>
        </is>
      </c>
      <c r="K14253" s="27" t="inlineStr">
        <is>
          <t>3052_CMO25AZP-00108</t>
        </is>
      </c>
      <c r="L14253" s="27" t="inlineStr">
        <is>
          <t>Adjudicación provisional / definitiva</t>
        </is>
      </c>
      <c r="M14253" s="27" t="inlineStr">
        <is>
          <t>true</t>
        </is>
      </c>
      <c r="N14253" s="27" t="inlineStr">
        <is>
          <t/>
        </is>
      </c>
      <c r="O14253" s="27" t="inlineStr">
        <is>
          <t/>
        </is>
      </c>
      <c r="P14253" s="27" t="inlineStr">
        <is>
          <t/>
        </is>
      </c>
      <c r="Q14253" s="27" t="inlineStr">
        <is>
          <t/>
        </is>
      </c>
      <c r="R14253" s="27" t="inlineStr">
        <is>
          <t/>
        </is>
      </c>
      <c r="S14253" s="27" t="inlineStr">
        <is>
          <t>https://www.contratacion.euskadi.eus/webkpe00-kpeperfi/es/contenidos/anuncio_contratacion/expcm484629/es_doc/images/azpiegiturak_logo.jpg</t>
        </is>
      </c>
      <c r="T14253" s="27" t="inlineStr">
        <is>
          <t>AZPIEGITURAK, S.A.M.P.</t>
        </is>
      </c>
      <c r="U14253" s="27" t="inlineStr">
        <is>
          <t>A95616892 - AZPIEGITURAK, S.A.M.P.</t>
        </is>
      </c>
      <c r="V14253" s="27" t="inlineStr">
        <is>
          <t>Directora gerente</t>
        </is>
      </c>
      <c r="W14253" s="27" t="inlineStr">
        <is>
          <t/>
        </is>
      </c>
      <c r="X14253" s="27" t="inlineStr">
        <is>
          <t/>
        </is>
      </c>
      <c r="Y14253" s="27" t="inlineStr">
        <is>
          <t/>
        </is>
      </c>
      <c r="Z14253" s="27" t="inlineStr">
        <is>
          <t>https://www.contratacion.euskadi.eus/anuncio_contratacion/acondicionamiento-vivienda-regimen-arrendamiento-opcion-compra-elexalde-zeeta-n-44-1-b-ereno-bizkaia/webkpe00-kpesimpc/es/</t>
        </is>
      </c>
      <c r="AA14253" s="27" t="inlineStr">
        <is>
          <t>https://www.contratacion.euskadi.eus/webkpe00-kpesimpc/es/contenidos/anuncio_contratacion/expcm484629/es_doc/index.html</t>
        </is>
      </c>
      <c r="AB14253" s="27" t="inlineStr">
        <is>
          <t>https://www.contratacion.euskadi.eus/contenidos/anuncio_contratacion/expcm484629/es_doc/data/es_r01dtpd19c4c759b7e4695f754ee77127619ad8149</t>
        </is>
      </c>
      <c r="AC14253" s="27" t="inlineStr">
        <is>
          <t>https://www.contratacion.euskadi.eus/contenidos/anuncio_contratacion/expcm484629/r01Index/expcm484629-idxContent.xml</t>
        </is>
      </c>
      <c r="AD14253" s="27" t="inlineStr">
        <is>
          <t>11/02/2026</t>
        </is>
      </c>
      <c r="AE14253" s="27" t="inlineStr">
        <is>
          <t>r01epd01218c1200801bfc566a571a42fcffeda93</t>
        </is>
      </c>
      <c r="AF14253" s="27" t="inlineStr">
        <is>
          <t>Azpiegiturak S.A.U.</t>
        </is>
      </c>
      <c r="AG14253" s="27" t="inlineStr">
        <is>
          <t>r01etpd15e93bda4e61b6cb3adba7dac17acbf1ce8</t>
        </is>
      </c>
      <c r="AH14253" s="27" t="inlineStr">
        <is>
          <t>Azpiegiturak S.A.U.</t>
        </is>
      </c>
      <c r="AI14253" s="27" t="inlineStr">
        <is>
          <t/>
        </is>
      </c>
      <c r="AJ14253" s="27" t="inlineStr">
        <is>
          <t/>
        </is>
      </c>
    </row>
    <row r="14254" customHeight="true" ht="15.0">
      <c r="A14254" s="27" t="inlineStr">
        <is>
          <t>Acondicionamiento de la vivienda en régimen de arrendamiento con opción de compra de Barrio Gerrikaitz nº18-1ºdcha de Munitibar</t>
        </is>
      </c>
      <c r="B14254" s="27" t="inlineStr">
        <is>
          <t/>
        </is>
      </c>
      <c r="C14254" s="27" t="inlineStr">
        <is>
          <t>Gobierno Vasco</t>
        </is>
      </c>
      <c r="D14254" s="27" t="inlineStr">
        <is>
          <t/>
        </is>
      </c>
      <c r="E14254" s="27" t="inlineStr">
        <is>
          <t/>
        </is>
      </c>
      <c r="F14254" s="27" t="inlineStr">
        <is>
          <t/>
        </is>
      </c>
      <c r="G14254" s="27" t="inlineStr">
        <is>
          <t>Acondicionamiento de la vivienda en régimen de arrendamiento con opción de compra de Barrio Gerrikaitz nº18-1ºdcha de Munitibar</t>
        </is>
      </c>
      <c r="H14254" s="27" t="inlineStr">
        <is>
          <t>Acondicionamiento de la vivienda en régimen de arrendamiento con opción de compra de Barrio Gerrikaitz nº18-1ºdcha de Munitibar</t>
        </is>
      </c>
      <c r="I14254" s="27" t="inlineStr">
        <is>
          <t/>
        </is>
      </c>
      <c r="J14254" s="27" t="inlineStr">
        <is>
          <t>11/02/2026</t>
        </is>
      </c>
      <c r="K14254" s="27" t="inlineStr">
        <is>
          <t>3058_CMO25AZP-00109</t>
        </is>
      </c>
      <c r="L14254" s="27" t="inlineStr">
        <is>
          <t>Adjudicación provisional / definitiva</t>
        </is>
      </c>
      <c r="M14254" s="27" t="inlineStr">
        <is>
          <t>true</t>
        </is>
      </c>
      <c r="N14254" s="27" t="inlineStr">
        <is>
          <t/>
        </is>
      </c>
      <c r="O14254" s="27" t="inlineStr">
        <is>
          <t/>
        </is>
      </c>
      <c r="P14254" s="27" t="inlineStr">
        <is>
          <t/>
        </is>
      </c>
      <c r="Q14254" s="27" t="inlineStr">
        <is>
          <t/>
        </is>
      </c>
      <c r="R14254" s="27" t="inlineStr">
        <is>
          <t/>
        </is>
      </c>
      <c r="S14254" s="27" t="inlineStr">
        <is>
          <t>https://www.contratacion.euskadi.eus/webkpe00-kpeperfi/es/contenidos/anuncio_contratacion/expcm484630/es_doc/images/azpiegiturak_logo.jpg</t>
        </is>
      </c>
      <c r="T14254" s="27" t="inlineStr">
        <is>
          <t>AZPIEGITURAK, S.A.M.P.</t>
        </is>
      </c>
      <c r="U14254" s="27" t="inlineStr">
        <is>
          <t>A95616892 - AZPIEGITURAK, S.A.M.P.</t>
        </is>
      </c>
      <c r="V14254" s="27" t="inlineStr">
        <is>
          <t>Directora gerente</t>
        </is>
      </c>
      <c r="W14254" s="27" t="inlineStr">
        <is>
          <t/>
        </is>
      </c>
      <c r="X14254" s="27" t="inlineStr">
        <is>
          <t/>
        </is>
      </c>
      <c r="Y14254" s="27" t="inlineStr">
        <is>
          <t/>
        </is>
      </c>
      <c r="Z14254" s="27" t="inlineStr">
        <is>
          <t>https://www.contratacion.euskadi.eus/anuncio_contratacion/acondicionamiento-vivienda-regimen-arrendamiento-opcion-compra-barrio-gerrikaitz-n-18-1-dcha-munitibar/webkpe00-kpesimpc/es/</t>
        </is>
      </c>
      <c r="AA14254" s="27" t="inlineStr">
        <is>
          <t>https://www.contratacion.euskadi.eus/webkpe00-kpesimpc/es/contenidos/anuncio_contratacion/expcm484630/es_doc/index.html</t>
        </is>
      </c>
      <c r="AB14254" s="27" t="inlineStr">
        <is>
          <t>https://www.contratacion.euskadi.eus/contenidos/anuncio_contratacion/expcm484630/es_doc/data/es_r01dtpd19c4c75cc794695f754d8f8ecdcba45a47e</t>
        </is>
      </c>
      <c r="AC14254" s="27" t="inlineStr">
        <is>
          <t>https://www.contratacion.euskadi.eus/contenidos/anuncio_contratacion/expcm484630/r01Index/expcm484630-idxContent.xml</t>
        </is>
      </c>
      <c r="AD14254" s="27" t="inlineStr">
        <is>
          <t>11/02/2026</t>
        </is>
      </c>
      <c r="AE14254" s="27" t="inlineStr">
        <is>
          <t>r01epd01218c1200801bfc566a571a42fcffeda93</t>
        </is>
      </c>
      <c r="AF14254" s="27" t="inlineStr">
        <is>
          <t>Azpiegiturak S.A.U.</t>
        </is>
      </c>
      <c r="AG14254" s="27" t="inlineStr">
        <is>
          <t>r01etpd15e93bda4e61b6cb3adba7dac17acbf1ce8</t>
        </is>
      </c>
      <c r="AH14254" s="27" t="inlineStr">
        <is>
          <t>Azpiegiturak S.A.U.</t>
        </is>
      </c>
      <c r="AI14254" s="27" t="inlineStr">
        <is>
          <t/>
        </is>
      </c>
      <c r="AJ14254" s="27" t="inlineStr">
        <is>
          <t/>
        </is>
      </c>
    </row>
    <row r="14255" customHeight="true" ht="15.0">
      <c r="A14255" s="27" t="inlineStr">
        <is>
          <t>Servicios de mantenimiento y revisión de 3 vehículos de AZPIEGITURAK, S.A.M.P.</t>
        </is>
      </c>
      <c r="B14255" s="27" t="inlineStr">
        <is>
          <t/>
        </is>
      </c>
      <c r="C14255" s="27" t="inlineStr">
        <is>
          <t>Gobierno Vasco</t>
        </is>
      </c>
      <c r="D14255" s="27" t="inlineStr">
        <is>
          <t/>
        </is>
      </c>
      <c r="E14255" s="27" t="inlineStr">
        <is>
          <t/>
        </is>
      </c>
      <c r="F14255" s="27" t="inlineStr">
        <is>
          <t/>
        </is>
      </c>
      <c r="G14255" s="27" t="inlineStr">
        <is>
          <t>Servicios de mantenimiento y revisión de 3 vehículos de AZPIEGITURAK, S.A.M.P.</t>
        </is>
      </c>
      <c r="H14255" s="27" t="inlineStr">
        <is>
          <t>Servicios de mantenimiento y revisión de 3 vehículos de AZPIEGITURAK, S.A.M.P.</t>
        </is>
      </c>
      <c r="I14255" s="27" t="inlineStr">
        <is>
          <t/>
        </is>
      </c>
      <c r="J14255" s="27" t="inlineStr">
        <is>
          <t>11/02/2026</t>
        </is>
      </c>
      <c r="K14255" s="27" t="inlineStr">
        <is>
          <t>0002_CMS25AZP-00062</t>
        </is>
      </c>
      <c r="L14255" s="27" t="inlineStr">
        <is>
          <t>Adjudicación provisional / definitiva</t>
        </is>
      </c>
      <c r="M14255" s="27" t="inlineStr">
        <is>
          <t>true</t>
        </is>
      </c>
      <c r="N14255" s="27" t="inlineStr">
        <is>
          <t/>
        </is>
      </c>
      <c r="O14255" s="27" t="inlineStr">
        <is>
          <t/>
        </is>
      </c>
      <c r="P14255" s="27" t="inlineStr">
        <is>
          <t/>
        </is>
      </c>
      <c r="Q14255" s="27" t="inlineStr">
        <is>
          <t/>
        </is>
      </c>
      <c r="R14255" s="27" t="inlineStr">
        <is>
          <t/>
        </is>
      </c>
      <c r="S14255" s="27" t="inlineStr">
        <is>
          <t>https://www.contratacion.euskadi.eus/webkpe00-kpeperfi/es/contenidos/anuncio_contratacion/expcm484631/es_doc/images/azpiegiturak_logo.jpg</t>
        </is>
      </c>
      <c r="T14255" s="27" t="inlineStr">
        <is>
          <t>AZPIEGITURAK, S.A.M.P.</t>
        </is>
      </c>
      <c r="U14255" s="27" t="inlineStr">
        <is>
          <t>A95616892 - AZPIEGITURAK, S.A.M.P.</t>
        </is>
      </c>
      <c r="V14255" s="27" t="inlineStr">
        <is>
          <t>Directora gerente</t>
        </is>
      </c>
      <c r="W14255" s="27" t="inlineStr">
        <is>
          <t/>
        </is>
      </c>
      <c r="X14255" s="27" t="inlineStr">
        <is>
          <t/>
        </is>
      </c>
      <c r="Y14255" s="27" t="inlineStr">
        <is>
          <t/>
        </is>
      </c>
      <c r="Z14255" s="27" t="inlineStr">
        <is>
          <t>https://www.contratacion.euskadi.eus/anuncio_contratacion/servicios-mantenimiento-y-revision-3-vehiculos-azpiegiturak-s-m-p/webkpe00-kpesimpc/es/</t>
        </is>
      </c>
      <c r="AA14255" s="27" t="inlineStr">
        <is>
          <t>https://www.contratacion.euskadi.eus/webkpe00-kpesimpc/es/contenidos/anuncio_contratacion/expcm484631/es_doc/index.html</t>
        </is>
      </c>
      <c r="AB14255" s="27" t="inlineStr">
        <is>
          <t>https://www.contratacion.euskadi.eus/contenidos/anuncio_contratacion/expcm484631/es_doc/data/es_r01dtpd19c4c75f4804695f7549ad1e2523bd77a4c</t>
        </is>
      </c>
      <c r="AC14255" s="27" t="inlineStr">
        <is>
          <t>https://www.contratacion.euskadi.eus/contenidos/anuncio_contratacion/expcm484631/r01Index/expcm484631-idxContent.xml</t>
        </is>
      </c>
      <c r="AD14255" s="27" t="inlineStr">
        <is>
          <t>11/02/2026</t>
        </is>
      </c>
      <c r="AE14255" s="27" t="inlineStr">
        <is>
          <t>r01epd01218c1200801bfc566a571a42fcffeda93</t>
        </is>
      </c>
      <c r="AF14255" s="27" t="inlineStr">
        <is>
          <t>Azpiegiturak S.A.U.</t>
        </is>
      </c>
      <c r="AG14255" s="27" t="inlineStr">
        <is>
          <t>r01etpd15e93bda4e61b6cb3adba7dac17acbf1ce8</t>
        </is>
      </c>
      <c r="AH14255" s="27" t="inlineStr">
        <is>
          <t>Azpiegiturak S.A.U.</t>
        </is>
      </c>
      <c r="AI14255" s="27" t="inlineStr">
        <is>
          <t/>
        </is>
      </c>
      <c r="AJ14255" s="27" t="inlineStr">
        <is>
          <t/>
        </is>
      </c>
    </row>
    <row r="14256" customHeight="true" ht="15.0">
      <c r="A14256" s="27" t="inlineStr">
        <is>
          <t>Servicios de mantenimiento, reparación y suministros de piezas para ascensores de los edificios Parque tecnológico Derio, Mungia Elkartegia y otros de urgencia que se encuentren bajo la administración de Azpiegiturak S.A.M.P</t>
        </is>
      </c>
      <c r="B14256" s="27" t="inlineStr">
        <is>
          <t/>
        </is>
      </c>
      <c r="C14256" s="27" t="inlineStr">
        <is>
          <t>Gobierno Vasco</t>
        </is>
      </c>
      <c r="D14256" s="27" t="inlineStr">
        <is>
          <t/>
        </is>
      </c>
      <c r="E14256" s="27" t="inlineStr">
        <is>
          <t/>
        </is>
      </c>
      <c r="F14256" s="27" t="inlineStr">
        <is>
          <t/>
        </is>
      </c>
      <c r="G14256" s="27" t="inlineStr">
        <is>
          <t>Servicios de mantenimiento, reparación y suministros de piezas para ascensores de los edificios Parque tecnológico Derio, Mungia Elkartegia y otros de urgencia que se encuentren bajo la administración de Azpiegiturak S.A.M.P</t>
        </is>
      </c>
      <c r="H14256" s="27" t="inlineStr">
        <is>
          <t>Servicios de mantenimiento, reparación y suministros de piezas para ascensores de los edificios Parque tecnológico Derio, Mungia Elkartegia y otros de urgencia que se encuentren bajo la administración de Azpiegiturak S.A.M.P</t>
        </is>
      </c>
      <c r="I14256" s="27" t="inlineStr">
        <is>
          <t/>
        </is>
      </c>
      <c r="J14256" s="27" t="inlineStr">
        <is>
          <t>11/02/2026</t>
        </is>
      </c>
      <c r="K14256" s="27" t="inlineStr">
        <is>
          <t>0002_CMS25AZP-00063</t>
        </is>
      </c>
      <c r="L14256" s="27" t="inlineStr">
        <is>
          <t>Adjudicación provisional / definitiva</t>
        </is>
      </c>
      <c r="M14256" s="27" t="inlineStr">
        <is>
          <t>true</t>
        </is>
      </c>
      <c r="N14256" s="27" t="inlineStr">
        <is>
          <t/>
        </is>
      </c>
      <c r="O14256" s="27" t="inlineStr">
        <is>
          <t/>
        </is>
      </c>
      <c r="P14256" s="27" t="inlineStr">
        <is>
          <t/>
        </is>
      </c>
      <c r="Q14256" s="27" t="inlineStr">
        <is>
          <t/>
        </is>
      </c>
      <c r="R14256" s="27" t="inlineStr">
        <is>
          <t/>
        </is>
      </c>
      <c r="S14256" s="27" t="inlineStr">
        <is>
          <t>https://www.contratacion.euskadi.eus/webkpe00-kpeperfi/es/contenidos/anuncio_contratacion/expcm484632/es_doc/images/azpiegiturak_logo.jpg</t>
        </is>
      </c>
      <c r="T14256" s="27" t="inlineStr">
        <is>
          <t>AZPIEGITURAK, S.A.M.P.</t>
        </is>
      </c>
      <c r="U14256" s="27" t="inlineStr">
        <is>
          <t>A95616892 - AZPIEGITURAK, S.A.M.P.</t>
        </is>
      </c>
      <c r="V14256" s="27" t="inlineStr">
        <is>
          <t>Directora gerente</t>
        </is>
      </c>
      <c r="W14256" s="27" t="inlineStr">
        <is>
          <t/>
        </is>
      </c>
      <c r="X14256" s="27" t="inlineStr">
        <is>
          <t/>
        </is>
      </c>
      <c r="Y14256" s="27" t="inlineStr">
        <is>
          <t/>
        </is>
      </c>
      <c r="Z14256" s="27" t="inlineStr">
        <is>
          <t>https://www.contratacion.euskadi.eus/anuncio_contratacion/servicios-mantenimiento-reparacion-y-suministros-piezas-ascensores-edificios-parque-tecnologico-derio-mungia-elkartegia-y-otros-urgencia-que-se-encuentren-administracion-azpiegiturak-s-m-p/webkpe00-kpesimpc/es/</t>
        </is>
      </c>
      <c r="AA14256" s="27" t="inlineStr">
        <is>
          <t>https://www.contratacion.euskadi.eus/webkpe00-kpesimpc/es/contenidos/anuncio_contratacion/expcm484632/es_doc/index.html</t>
        </is>
      </c>
      <c r="AB14256" s="27" t="inlineStr">
        <is>
          <t>https://www.contratacion.euskadi.eus/contenidos/anuncio_contratacion/expcm484632/es_doc/data/es_r01dtpd019c4c79df2d21d9cfcf4a7ec0ce255320c</t>
        </is>
      </c>
      <c r="AC14256" s="27" t="inlineStr">
        <is>
          <t>https://www.contratacion.euskadi.eus/contenidos/anuncio_contratacion/expcm484632/r01Index/expcm484632-idxContent.xml</t>
        </is>
      </c>
      <c r="AD14256" s="27" t="inlineStr">
        <is>
          <t>11/02/2026</t>
        </is>
      </c>
      <c r="AE14256" s="27" t="inlineStr">
        <is>
          <t>r01epd01218c1200801bfc566a571a42fcffeda93</t>
        </is>
      </c>
      <c r="AF14256" s="27" t="inlineStr">
        <is>
          <t>Azpiegiturak S.A.U.</t>
        </is>
      </c>
      <c r="AG14256" s="27" t="inlineStr">
        <is>
          <t>r01etpd15e93bda4e61b6cb3adba7dac17acbf1ce8</t>
        </is>
      </c>
      <c r="AH14256" s="27" t="inlineStr">
        <is>
          <t>Azpiegiturak S.A.U.</t>
        </is>
      </c>
      <c r="AI14256" s="27" t="inlineStr">
        <is>
          <t/>
        </is>
      </c>
      <c r="AJ14256" s="27" t="inlineStr">
        <is>
          <t/>
        </is>
      </c>
    </row>
    <row r="14257" customHeight="true" ht="15.0">
      <c r="A14257" s="27" t="inlineStr">
        <is>
          <t>Estudio geológico geotécnico de la parcela 15.3 en el Polígono Basokoetxe de Ispaster para la 
edificación de una nave industrial.</t>
        </is>
      </c>
      <c r="B14257" s="27" t="inlineStr">
        <is>
          <t/>
        </is>
      </c>
      <c r="C14257" s="27" t="inlineStr">
        <is>
          <t>Gobierno Vasco</t>
        </is>
      </c>
      <c r="D14257" s="27" t="inlineStr">
        <is>
          <t/>
        </is>
      </c>
      <c r="E14257" s="27" t="inlineStr">
        <is>
          <t/>
        </is>
      </c>
      <c r="F14257" s="27" t="inlineStr">
        <is>
          <t/>
        </is>
      </c>
      <c r="G14257" s="27" t="inlineStr">
        <is>
          <t>Estudio geológico geotécnico de la parcela 15.3 en el Polígono Basokoetxe de Ispaster para la edificación de una nave industrial.</t>
        </is>
      </c>
      <c r="H14257" s="27" t="inlineStr">
        <is>
          <t>Estudio geológico geotécnico de la parcela 15.3 en el Polígono Basokoetxe de Ispaster para la edificación de una nave industrial.</t>
        </is>
      </c>
      <c r="I14257" s="27" t="inlineStr">
        <is>
          <t/>
        </is>
      </c>
      <c r="J14257" s="27" t="inlineStr">
        <is>
          <t>11/02/2026</t>
        </is>
      </c>
      <c r="K14257" s="27" t="inlineStr">
        <is>
          <t>1164-CMS25AZP-00064</t>
        </is>
      </c>
      <c r="L14257" s="27" t="inlineStr">
        <is>
          <t>Adjudicación provisional / definitiva</t>
        </is>
      </c>
      <c r="M14257" s="27" t="inlineStr">
        <is>
          <t>true</t>
        </is>
      </c>
      <c r="N14257" s="27" t="inlineStr">
        <is>
          <t/>
        </is>
      </c>
      <c r="O14257" s="27" t="inlineStr">
        <is>
          <t/>
        </is>
      </c>
      <c r="P14257" s="27" t="inlineStr">
        <is>
          <t/>
        </is>
      </c>
      <c r="Q14257" s="27" t="inlineStr">
        <is>
          <t/>
        </is>
      </c>
      <c r="R14257" s="27" t="inlineStr">
        <is>
          <t/>
        </is>
      </c>
      <c r="S14257" s="27" t="inlineStr">
        <is>
          <t>https://www.contratacion.euskadi.eus/webkpe00-kpeperfi/es/contenidos/anuncio_contratacion/expcm484633/es_doc/images/azpiegiturak_logo.jpg</t>
        </is>
      </c>
      <c r="T14257" s="27" t="inlineStr">
        <is>
          <t>AZPIEGITURAK, S.A.M.P.</t>
        </is>
      </c>
      <c r="U14257" s="27" t="inlineStr">
        <is>
          <t>A95616892 - AZPIEGITURAK, S.A.M.P.</t>
        </is>
      </c>
      <c r="V14257" s="27" t="inlineStr">
        <is>
          <t>Directora gerente</t>
        </is>
      </c>
      <c r="W14257" s="27" t="inlineStr">
        <is>
          <t/>
        </is>
      </c>
      <c r="X14257" s="27" t="inlineStr">
        <is>
          <t/>
        </is>
      </c>
      <c r="Y14257" s="27" t="inlineStr">
        <is>
          <t/>
        </is>
      </c>
      <c r="Z14257" s="27" t="inlineStr">
        <is>
          <t>https://www.contratacion.euskadi.eus/anuncio_contratacion/estudio-geologico-geotecnico-parcela-15-3-poligono-basokoetxe-ispaster-edificacion-nave-industrial/webkpe00-kpesimpc/es/</t>
        </is>
      </c>
      <c r="AA14257" s="27" t="inlineStr">
        <is>
          <t>https://www.contratacion.euskadi.eus/webkpe00-kpesimpc/es/contenidos/anuncio_contratacion/expcm484633/es_doc/index.html</t>
        </is>
      </c>
      <c r="AB14257" s="27" t="inlineStr">
        <is>
          <t>https://www.contratacion.euskadi.eus/contenidos/anuncio_contratacion/expcm484633/es_doc/data/es_r01dtpd19c4c7a0ab021d9cfcf11290f655cec7132</t>
        </is>
      </c>
      <c r="AC14257" s="27" t="inlineStr">
        <is>
          <t>https://www.contratacion.euskadi.eus/contenidos/anuncio_contratacion/expcm484633/r01Index/expcm484633-idxContent.xml</t>
        </is>
      </c>
      <c r="AD14257" s="27" t="inlineStr">
        <is>
          <t>11/02/2026</t>
        </is>
      </c>
      <c r="AE14257" s="27" t="inlineStr">
        <is>
          <t>r01epd01218c1200801bfc566a571a42fcffeda93</t>
        </is>
      </c>
      <c r="AF14257" s="27" t="inlineStr">
        <is>
          <t>Azpiegiturak S.A.U.</t>
        </is>
      </c>
      <c r="AG14257" s="27" t="inlineStr">
        <is>
          <t>r01etpd15e93bda4e61b6cb3adba7dac17acbf1ce8</t>
        </is>
      </c>
      <c r="AH14257" s="27" t="inlineStr">
        <is>
          <t>Azpiegiturak S.A.U.</t>
        </is>
      </c>
      <c r="AI14257" s="27" t="inlineStr">
        <is>
          <t/>
        </is>
      </c>
      <c r="AJ14257" s="27" t="inlineStr">
        <is>
          <t/>
        </is>
      </c>
    </row>
    <row r="14258" customHeight="true" ht="15.0">
      <c r="A14258" s="27" t="inlineStr">
        <is>
          <t>Subsanación de las deficiencias detectadas en la revisión periódica por parte de los mantenedores de la instalación eléctrica de la Torre Bizkaia</t>
        </is>
      </c>
      <c r="B14258" s="27" t="inlineStr">
        <is>
          <t/>
        </is>
      </c>
      <c r="C14258" s="27" t="inlineStr">
        <is>
          <t>Gobierno Vasco</t>
        </is>
      </c>
      <c r="D14258" s="27" t="inlineStr">
        <is>
          <t/>
        </is>
      </c>
      <c r="E14258" s="27" t="inlineStr">
        <is>
          <t/>
        </is>
      </c>
      <c r="F14258" s="27" t="inlineStr">
        <is>
          <t/>
        </is>
      </c>
      <c r="G14258" s="27" t="inlineStr">
        <is>
          <t>Subsanación de las deficiencias detectadas en la revisión periódica por parte de los mantenedores de la instalación eléctrica de la Torre Bizkaia</t>
        </is>
      </c>
      <c r="H14258" s="27" t="inlineStr">
        <is>
          <t>Subsanación de las deficiencias detectadas en la revisión periódica por parte de los mantenedores de la instalación eléctrica de la Torre Bizkaia</t>
        </is>
      </c>
      <c r="I14258" s="27" t="inlineStr">
        <is>
          <t/>
        </is>
      </c>
      <c r="J14258" s="27" t="inlineStr">
        <is>
          <t>11/02/2026</t>
        </is>
      </c>
      <c r="K14258" s="27" t="inlineStr">
        <is>
          <t>5019-CMS25AZP-00067</t>
        </is>
      </c>
      <c r="L14258" s="27" t="inlineStr">
        <is>
          <t>Adjudicación provisional / definitiva</t>
        </is>
      </c>
      <c r="M14258" s="27" t="inlineStr">
        <is>
          <t>true</t>
        </is>
      </c>
      <c r="N14258" s="27" t="inlineStr">
        <is>
          <t/>
        </is>
      </c>
      <c r="O14258" s="27" t="inlineStr">
        <is>
          <t/>
        </is>
      </c>
      <c r="P14258" s="27" t="inlineStr">
        <is>
          <t/>
        </is>
      </c>
      <c r="Q14258" s="27" t="inlineStr">
        <is>
          <t/>
        </is>
      </c>
      <c r="R14258" s="27" t="inlineStr">
        <is>
          <t/>
        </is>
      </c>
      <c r="S14258" s="27" t="inlineStr">
        <is>
          <t>https://www.contratacion.euskadi.eus/webkpe00-kpeperfi/es/contenidos/anuncio_contratacion/expcm484634/es_doc/images/azpiegiturak_logo.jpg</t>
        </is>
      </c>
      <c r="T14258" s="27" t="inlineStr">
        <is>
          <t>AZPIEGITURAK, S.A.M.P.</t>
        </is>
      </c>
      <c r="U14258" s="27" t="inlineStr">
        <is>
          <t>A95616892 - AZPIEGITURAK, S.A.M.P.</t>
        </is>
      </c>
      <c r="V14258" s="27" t="inlineStr">
        <is>
          <t>Directora gerente</t>
        </is>
      </c>
      <c r="W14258" s="27" t="inlineStr">
        <is>
          <t/>
        </is>
      </c>
      <c r="X14258" s="27" t="inlineStr">
        <is>
          <t/>
        </is>
      </c>
      <c r="Y14258" s="27" t="inlineStr">
        <is>
          <t/>
        </is>
      </c>
      <c r="Z14258" s="27" t="inlineStr">
        <is>
          <t>https://www.contratacion.euskadi.eus/anuncio_contratacion/subsanacion-deficiencias-detectadas-revision-periodica-parte-mantenedores-instalacion-electrica-torre-bizkaia/expcm484634/webkpe00-kpesimpc/es/</t>
        </is>
      </c>
      <c r="AA14258" s="27" t="inlineStr">
        <is>
          <t>https://www.contratacion.euskadi.eus/webkpe00-kpesimpc/es/contenidos/anuncio_contratacion/expcm484634/es_doc/index.html</t>
        </is>
      </c>
      <c r="AB14258" s="27" t="inlineStr">
        <is>
          <t>https://www.contratacion.euskadi.eus/contenidos/anuncio_contratacion/expcm484634/es_doc/data/es_r01dtpd19c4c7a367021d9cfcfa640d85b1d780db5</t>
        </is>
      </c>
      <c r="AC14258" s="27" t="inlineStr">
        <is>
          <t>https://www.contratacion.euskadi.eus/contenidos/anuncio_contratacion/expcm484634/r01Index/expcm484634-idxContent.xml</t>
        </is>
      </c>
      <c r="AD14258" s="27" t="inlineStr">
        <is>
          <t>11/02/2026</t>
        </is>
      </c>
      <c r="AE14258" s="27" t="inlineStr">
        <is>
          <t>r01epd01218c1200801bfc566a571a42fcffeda93</t>
        </is>
      </c>
      <c r="AF14258" s="27" t="inlineStr">
        <is>
          <t>Azpiegiturak S.A.U.</t>
        </is>
      </c>
      <c r="AG14258" s="27" t="inlineStr">
        <is>
          <t>r01etpd15e93bda4e61b6cb3adba7dac17acbf1ce8</t>
        </is>
      </c>
      <c r="AH14258" s="27" t="inlineStr">
        <is>
          <t>Azpiegiturak S.A.U.</t>
        </is>
      </c>
      <c r="AI14258" s="27" t="inlineStr">
        <is>
          <t/>
        </is>
      </c>
      <c r="AJ14258" s="27" t="inlineStr">
        <is>
          <t/>
        </is>
      </c>
    </row>
    <row r="14259" customHeight="true" ht="15.0">
      <c r="A14259" s="27" t="inlineStr">
        <is>
          <t>Reparaciones en cubierta plana de grava Pabellón 2A-2 Poligono Industrial Boroa</t>
        </is>
      </c>
      <c r="B14259" s="27" t="inlineStr">
        <is>
          <t/>
        </is>
      </c>
      <c r="C14259" s="27" t="inlineStr">
        <is>
          <t>Gobierno Vasco</t>
        </is>
      </c>
      <c r="D14259" s="27" t="inlineStr">
        <is>
          <t/>
        </is>
      </c>
      <c r="E14259" s="27" t="inlineStr">
        <is>
          <t/>
        </is>
      </c>
      <c r="F14259" s="27" t="inlineStr">
        <is>
          <t/>
        </is>
      </c>
      <c r="G14259" s="27" t="inlineStr">
        <is>
          <t>Reparaciones en cubierta plana de grava Pabellón 2A-2 Poligono Industrial Boroa</t>
        </is>
      </c>
      <c r="H14259" s="27" t="inlineStr">
        <is>
          <t>Reparaciones en cubierta plana de grava Pabellón 2A-2 Poligono Industrial Boroa</t>
        </is>
      </c>
      <c r="I14259" s="27" t="inlineStr">
        <is>
          <t/>
        </is>
      </c>
      <c r="J14259" s="27" t="inlineStr">
        <is>
          <t>11/02/2026</t>
        </is>
      </c>
      <c r="K14259" s="27" t="inlineStr">
        <is>
          <t>1163_CMO25AZP-00110</t>
        </is>
      </c>
      <c r="L14259" s="27" t="inlineStr">
        <is>
          <t>Adjudicación provisional / definitiva</t>
        </is>
      </c>
      <c r="M14259" s="27" t="inlineStr">
        <is>
          <t>true</t>
        </is>
      </c>
      <c r="N14259" s="27" t="inlineStr">
        <is>
          <t/>
        </is>
      </c>
      <c r="O14259" s="27" t="inlineStr">
        <is>
          <t/>
        </is>
      </c>
      <c r="P14259" s="27" t="inlineStr">
        <is>
          <t/>
        </is>
      </c>
      <c r="Q14259" s="27" t="inlineStr">
        <is>
          <t/>
        </is>
      </c>
      <c r="R14259" s="27" t="inlineStr">
        <is>
          <t/>
        </is>
      </c>
      <c r="S14259" s="27" t="inlineStr">
        <is>
          <t>https://www.contratacion.euskadi.eus/webkpe00-kpeperfi/es/contenidos/anuncio_contratacion/expcm484635/es_doc/images/azpiegiturak_logo.jpg</t>
        </is>
      </c>
      <c r="T14259" s="27" t="inlineStr">
        <is>
          <t>AZPIEGITURAK, S.A.M.P.</t>
        </is>
      </c>
      <c r="U14259" s="27" t="inlineStr">
        <is>
          <t>A95616892 - AZPIEGITURAK, S.A.M.P.</t>
        </is>
      </c>
      <c r="V14259" s="27" t="inlineStr">
        <is>
          <t>Directora gerente</t>
        </is>
      </c>
      <c r="W14259" s="27" t="inlineStr">
        <is>
          <t/>
        </is>
      </c>
      <c r="X14259" s="27" t="inlineStr">
        <is>
          <t/>
        </is>
      </c>
      <c r="Y14259" s="27" t="inlineStr">
        <is>
          <t/>
        </is>
      </c>
      <c r="Z14259" s="27" t="inlineStr">
        <is>
          <t>https://www.contratacion.euskadi.eus/anuncio_contratacion/reparaciones-cubierta-plana-grava-pabellon-2a-2-poligono-industrial-boroa/webkpe00-kpesimpc/es/</t>
        </is>
      </c>
      <c r="AA14259" s="27" t="inlineStr">
        <is>
          <t>https://www.contratacion.euskadi.eus/webkpe00-kpesimpc/es/contenidos/anuncio_contratacion/expcm484635/es_doc/index.html</t>
        </is>
      </c>
      <c r="AB14259" s="27" t="inlineStr">
        <is>
          <t>https://www.contratacion.euskadi.eus/contenidos/anuncio_contratacion/expcm484635/es_doc/data/es_r01dtpd19c4c7a576e21d9cfcfb3d1bd58a9d5468b</t>
        </is>
      </c>
      <c r="AC14259" s="27" t="inlineStr">
        <is>
          <t>https://www.contratacion.euskadi.eus/contenidos/anuncio_contratacion/expcm484635/r01Index/expcm484635-idxContent.xml</t>
        </is>
      </c>
      <c r="AD14259" s="27" t="inlineStr">
        <is>
          <t>11/02/2026</t>
        </is>
      </c>
      <c r="AE14259" s="27" t="inlineStr">
        <is>
          <t>r01epd01218c1200801bfc566a571a42fcffeda93</t>
        </is>
      </c>
      <c r="AF14259" s="27" t="inlineStr">
        <is>
          <t>Azpiegiturak S.A.U.</t>
        </is>
      </c>
      <c r="AG14259" s="27" t="inlineStr">
        <is>
          <t>r01etpd15e93bda4e61b6cb3adba7dac17acbf1ce8</t>
        </is>
      </c>
      <c r="AH14259" s="27" t="inlineStr">
        <is>
          <t>Azpiegiturak S.A.U.</t>
        </is>
      </c>
      <c r="AI14259" s="27" t="inlineStr">
        <is>
          <t/>
        </is>
      </c>
      <c r="AJ14259" s="27" t="inlineStr">
        <is>
          <t/>
        </is>
      </c>
    </row>
    <row r="14260" customHeight="true" ht="15.0">
      <c r="A14260" s="27" t="inlineStr">
        <is>
          <t>Suministros de EPIs, herramientas, ferretería y pequeño material para la Brigada de obras de AZPIEGITURAK, S.A.M.P.</t>
        </is>
      </c>
      <c r="B14260" s="27" t="inlineStr">
        <is>
          <t/>
        </is>
      </c>
      <c r="C14260" s="27" t="inlineStr">
        <is>
          <t>Gobierno Vasco</t>
        </is>
      </c>
      <c r="D14260" s="27" t="inlineStr">
        <is>
          <t/>
        </is>
      </c>
      <c r="E14260" s="27" t="inlineStr">
        <is>
          <t/>
        </is>
      </c>
      <c r="F14260" s="27" t="inlineStr">
        <is>
          <t/>
        </is>
      </c>
      <c r="G14260" s="27" t="inlineStr">
        <is>
          <t>Suministros de EPIs, herramientas, ferretería y pequeño material para la Brigada de obras de AZPIEGITURAK, S.A.M.P.</t>
        </is>
      </c>
      <c r="H14260" s="27" t="inlineStr">
        <is>
          <t>Suministros de EPIs, herramientas, ferretería y pequeño material para la Brigada de obras de AZPIEGITURAK, S.A.M.P.</t>
        </is>
      </c>
      <c r="I14260" s="27" t="inlineStr">
        <is>
          <t/>
        </is>
      </c>
      <c r="J14260" s="27" t="inlineStr">
        <is>
          <t>11/02/2026</t>
        </is>
      </c>
      <c r="K14260" s="27" t="inlineStr">
        <is>
          <t>0002_CMSS25AZP-00040</t>
        </is>
      </c>
      <c r="L14260" s="27" t="inlineStr">
        <is>
          <t>Adjudicación provisional / definitiva</t>
        </is>
      </c>
      <c r="M14260" s="27" t="inlineStr">
        <is>
          <t>true</t>
        </is>
      </c>
      <c r="N14260" s="27" t="inlineStr">
        <is>
          <t/>
        </is>
      </c>
      <c r="O14260" s="27" t="inlineStr">
        <is>
          <t/>
        </is>
      </c>
      <c r="P14260" s="27" t="inlineStr">
        <is>
          <t/>
        </is>
      </c>
      <c r="Q14260" s="27" t="inlineStr">
        <is>
          <t/>
        </is>
      </c>
      <c r="R14260" s="27" t="inlineStr">
        <is>
          <t/>
        </is>
      </c>
      <c r="S14260" s="27" t="inlineStr">
        <is>
          <t>https://www.contratacion.euskadi.eus/webkpe00-kpeperfi/es/contenidos/anuncio_contratacion/expcm484636/es_doc/images/azpiegiturak_logo.jpg</t>
        </is>
      </c>
      <c r="T14260" s="27" t="inlineStr">
        <is>
          <t>AZPIEGITURAK, S.A.M.P.</t>
        </is>
      </c>
      <c r="U14260" s="27" t="inlineStr">
        <is>
          <t>A95616892 - AZPIEGITURAK, S.A.M.P.</t>
        </is>
      </c>
      <c r="V14260" s="27" t="inlineStr">
        <is>
          <t>Directora gerente</t>
        </is>
      </c>
      <c r="W14260" s="27" t="inlineStr">
        <is>
          <t/>
        </is>
      </c>
      <c r="X14260" s="27" t="inlineStr">
        <is>
          <t/>
        </is>
      </c>
      <c r="Y14260" s="27" t="inlineStr">
        <is>
          <t/>
        </is>
      </c>
      <c r="Z14260" s="27" t="inlineStr">
        <is>
          <t>https://www.contratacion.euskadi.eus/anuncio_contratacion/suministros-epis-herramientas-ferreteria-y-pequeno-material-brigada-obras-azpiegiturak-s-m-p/webkpe00-kpesimpc/es/</t>
        </is>
      </c>
      <c r="AA14260" s="27" t="inlineStr">
        <is>
          <t>https://www.contratacion.euskadi.eus/webkpe00-kpesimpc/es/contenidos/anuncio_contratacion/expcm484636/es_doc/index.html</t>
        </is>
      </c>
      <c r="AB14260" s="27" t="inlineStr">
        <is>
          <t>https://www.contratacion.euskadi.eus/contenidos/anuncio_contratacion/expcm484636/es_doc/data/es_r01dtpd19c4c7a7fab21d9cfcf65c345296db68150</t>
        </is>
      </c>
      <c r="AC14260" s="27" t="inlineStr">
        <is>
          <t>https://www.contratacion.euskadi.eus/contenidos/anuncio_contratacion/expcm484636/r01Index/expcm484636-idxContent.xml</t>
        </is>
      </c>
      <c r="AD14260" s="27" t="inlineStr">
        <is>
          <t>11/02/2026</t>
        </is>
      </c>
      <c r="AE14260" s="27" t="inlineStr">
        <is>
          <t>r01epd01218c1200801bfc566a571a42fcffeda93</t>
        </is>
      </c>
      <c r="AF14260" s="27" t="inlineStr">
        <is>
          <t>Azpiegiturak S.A.U.</t>
        </is>
      </c>
      <c r="AG14260" s="27" t="inlineStr">
        <is>
          <t>r01etpd15e93bda4e61b6cb3adba7dac17acbf1ce8</t>
        </is>
      </c>
      <c r="AH14260" s="27" t="inlineStr">
        <is>
          <t>Azpiegiturak S.A.U.</t>
        </is>
      </c>
      <c r="AI14260" s="27" t="inlineStr">
        <is>
          <t/>
        </is>
      </c>
      <c r="AJ14260" s="27" t="inlineStr">
        <is>
          <t/>
        </is>
      </c>
    </row>
    <row r="14261" customHeight="true" ht="15.0">
      <c r="A14261" s="27" t="inlineStr">
        <is>
          <t>Sustitución de detectores de incendios según RD 164/2025 en Bakio Elkartegia.</t>
        </is>
      </c>
      <c r="B14261" s="27" t="inlineStr">
        <is>
          <t/>
        </is>
      </c>
      <c r="C14261" s="27" t="inlineStr">
        <is>
          <t>Gobierno Vasco</t>
        </is>
      </c>
      <c r="D14261" s="27" t="inlineStr">
        <is>
          <t/>
        </is>
      </c>
      <c r="E14261" s="27" t="inlineStr">
        <is>
          <t/>
        </is>
      </c>
      <c r="F14261" s="27" t="inlineStr">
        <is>
          <t/>
        </is>
      </c>
      <c r="G14261" s="27" t="inlineStr">
        <is>
          <t>Sustitución de detectores de incendios según RD 164/2025 en Bakio Elkartegia.</t>
        </is>
      </c>
      <c r="H14261" s="27" t="inlineStr">
        <is>
          <t>Sustitución de detectores de incendios según RD 164/2025 en Bakio Elkartegia.</t>
        </is>
      </c>
      <c r="I14261" s="27" t="inlineStr">
        <is>
          <t/>
        </is>
      </c>
      <c r="J14261" s="27" t="inlineStr">
        <is>
          <t>11/02/2026</t>
        </is>
      </c>
      <c r="K14261" s="27" t="inlineStr">
        <is>
          <t>5012_CMSS25AZP-00041</t>
        </is>
      </c>
      <c r="L14261" s="27" t="inlineStr">
        <is>
          <t>Adjudicación provisional / definitiva</t>
        </is>
      </c>
      <c r="M14261" s="27" t="inlineStr">
        <is>
          <t>true</t>
        </is>
      </c>
      <c r="N14261" s="27" t="inlineStr">
        <is>
          <t/>
        </is>
      </c>
      <c r="O14261" s="27" t="inlineStr">
        <is>
          <t/>
        </is>
      </c>
      <c r="P14261" s="27" t="inlineStr">
        <is>
          <t/>
        </is>
      </c>
      <c r="Q14261" s="27" t="inlineStr">
        <is>
          <t/>
        </is>
      </c>
      <c r="R14261" s="27" t="inlineStr">
        <is>
          <t/>
        </is>
      </c>
      <c r="S14261" s="27" t="inlineStr">
        <is>
          <t>https://www.contratacion.euskadi.eus/webkpe00-kpeperfi/es/contenidos/anuncio_contratacion/expcm484637/es_doc/images/azpiegiturak_logo.jpg</t>
        </is>
      </c>
      <c r="T14261" s="27" t="inlineStr">
        <is>
          <t>AZPIEGITURAK, S.A.M.P.</t>
        </is>
      </c>
      <c r="U14261" s="27" t="inlineStr">
        <is>
          <t>A95616892 - AZPIEGITURAK, S.A.M.P.</t>
        </is>
      </c>
      <c r="V14261" s="27" t="inlineStr">
        <is>
          <t>Directora gerente</t>
        </is>
      </c>
      <c r="W14261" s="27" t="inlineStr">
        <is>
          <t/>
        </is>
      </c>
      <c r="X14261" s="27" t="inlineStr">
        <is>
          <t/>
        </is>
      </c>
      <c r="Y14261" s="27" t="inlineStr">
        <is>
          <t/>
        </is>
      </c>
      <c r="Z14261" s="27" t="inlineStr">
        <is>
          <t>https://www.contratacion.euskadi.eus/anuncio_contratacion/sustitucion-detectores-incendios-rd-164-2025-bakio-elkartegia/webkpe00-kpesimpc/es/</t>
        </is>
      </c>
      <c r="AA14261" s="27" t="inlineStr">
        <is>
          <t>https://www.contratacion.euskadi.eus/webkpe00-kpesimpc/es/contenidos/anuncio_contratacion/expcm484637/es_doc/index.html</t>
        </is>
      </c>
      <c r="AB14261" s="27" t="inlineStr">
        <is>
          <t>https://www.contratacion.euskadi.eus/contenidos/anuncio_contratacion/expcm484637/es_doc/data/es_r01dtpd19c4c7e79606082397d77e2bf1e569414f2</t>
        </is>
      </c>
      <c r="AC14261" s="27" t="inlineStr">
        <is>
          <t>https://www.contratacion.euskadi.eus/contenidos/anuncio_contratacion/expcm484637/r01Index/expcm484637-idxContent.xml</t>
        </is>
      </c>
      <c r="AD14261" s="27" t="inlineStr">
        <is>
          <t>11/02/2026</t>
        </is>
      </c>
      <c r="AE14261" s="27" t="inlineStr">
        <is>
          <t>r01epd01218c1200801bfc566a571a42fcffeda93</t>
        </is>
      </c>
      <c r="AF14261" s="27" t="inlineStr">
        <is>
          <t>Azpiegiturak S.A.U.</t>
        </is>
      </c>
      <c r="AG14261" s="27" t="inlineStr">
        <is>
          <t>r01etpd15e93bda4e61b6cb3adba7dac17acbf1ce8</t>
        </is>
      </c>
      <c r="AH14261" s="27" t="inlineStr">
        <is>
          <t>Azpiegiturak S.A.U.</t>
        </is>
      </c>
      <c r="AI14261" s="27" t="inlineStr">
        <is>
          <t/>
        </is>
      </c>
      <c r="AJ14261" s="27" t="inlineStr">
        <is>
          <t/>
        </is>
      </c>
    </row>
    <row r="14262" customHeight="true" ht="15.0">
      <c r="A14262" s="27" t="inlineStr">
        <is>
          <t>Redacción del documento urbanístico requerido para la definición de las determinaciones urbanísticas para la adaptación del centro de día Plazakoetxe de Galdakao a la normativa vigente en edificación</t>
        </is>
      </c>
      <c r="B14262" s="27" t="inlineStr">
        <is>
          <t/>
        </is>
      </c>
      <c r="C14262" s="27" t="inlineStr">
        <is>
          <t>Gobierno Vasco</t>
        </is>
      </c>
      <c r="D14262" s="27" t="inlineStr">
        <is>
          <t/>
        </is>
      </c>
      <c r="E14262" s="27" t="inlineStr">
        <is>
          <t/>
        </is>
      </c>
      <c r="F14262" s="27" t="inlineStr">
        <is>
          <t/>
        </is>
      </c>
      <c r="G14262" s="27" t="inlineStr">
        <is>
          <t>Redacción del documento urbanístico requerido para la definición de las determinaciones urbanísticas para la adaptación del centro de día Plazakoetxe de Galdakao a la normativa vigente en edificación</t>
        </is>
      </c>
      <c r="H14262" s="27" t="inlineStr">
        <is>
          <t>Redacción del documento urbanístico requerido para la definición de las determinaciones urbanísticas para la adaptación del centro de día Plazakoetxe de Galdakao a la normativa vigente en edificación</t>
        </is>
      </c>
      <c r="I14262" s="27" t="inlineStr">
        <is>
          <t/>
        </is>
      </c>
      <c r="J14262" s="27" t="inlineStr">
        <is>
          <t>11/02/2026</t>
        </is>
      </c>
      <c r="K14262" s="27" t="inlineStr">
        <is>
          <t>2031_CMS25AZP-00065</t>
        </is>
      </c>
      <c r="L14262" s="27" t="inlineStr">
        <is>
          <t>Adjudicación provisional / definitiva</t>
        </is>
      </c>
      <c r="M14262" s="27" t="inlineStr">
        <is>
          <t>true</t>
        </is>
      </c>
      <c r="N14262" s="27" t="inlineStr">
        <is>
          <t/>
        </is>
      </c>
      <c r="O14262" s="27" t="inlineStr">
        <is>
          <t/>
        </is>
      </c>
      <c r="P14262" s="27" t="inlineStr">
        <is>
          <t/>
        </is>
      </c>
      <c r="Q14262" s="27" t="inlineStr">
        <is>
          <t/>
        </is>
      </c>
      <c r="R14262" s="27" t="inlineStr">
        <is>
          <t/>
        </is>
      </c>
      <c r="S14262" s="27" t="inlineStr">
        <is>
          <t>https://www.contratacion.euskadi.eus/webkpe00-kpeperfi/es/contenidos/anuncio_contratacion/expcm484638/es_doc/images/azpiegiturak_logo.jpg</t>
        </is>
      </c>
      <c r="T14262" s="27" t="inlineStr">
        <is>
          <t>AZPIEGITURAK, S.A.M.P.</t>
        </is>
      </c>
      <c r="U14262" s="27" t="inlineStr">
        <is>
          <t>A95616892 - AZPIEGITURAK, S.A.M.P.</t>
        </is>
      </c>
      <c r="V14262" s="27" t="inlineStr">
        <is>
          <t>Directora gerente</t>
        </is>
      </c>
      <c r="W14262" s="27" t="inlineStr">
        <is>
          <t/>
        </is>
      </c>
      <c r="X14262" s="27" t="inlineStr">
        <is>
          <t/>
        </is>
      </c>
      <c r="Y14262" s="27" t="inlineStr">
        <is>
          <t/>
        </is>
      </c>
      <c r="Z14262" s="27" t="inlineStr">
        <is>
          <t>https://www.contratacion.euskadi.eus/anuncio_contratacion/redaccion-del-documento-urbanistico-requerido-definicion-determinaciones-urbanisticas-adaptacion-del-centro-dia-plazakoetxe-galdakao-normativa-vigente-edificacion/webkpe00-kpesimpc/es/</t>
        </is>
      </c>
      <c r="AA14262" s="27" t="inlineStr">
        <is>
          <t>https://www.contratacion.euskadi.eus/webkpe00-kpesimpc/es/contenidos/anuncio_contratacion/expcm484638/es_doc/index.html</t>
        </is>
      </c>
      <c r="AB14262" s="27" t="inlineStr">
        <is>
          <t>https://www.contratacion.euskadi.eus/contenidos/anuncio_contratacion/expcm484638/es_doc/data/es_r01dtpd19c4c7ea3cd6082397d2def87af856df379</t>
        </is>
      </c>
      <c r="AC14262" s="27" t="inlineStr">
        <is>
          <t>https://www.contratacion.euskadi.eus/contenidos/anuncio_contratacion/expcm484638/r01Index/expcm484638-idxContent.xml</t>
        </is>
      </c>
      <c r="AD14262" s="27" t="inlineStr">
        <is>
          <t>11/02/2026</t>
        </is>
      </c>
      <c r="AE14262" s="27" t="inlineStr">
        <is>
          <t>r01epd01218c1200801bfc566a571a42fcffeda93</t>
        </is>
      </c>
      <c r="AF14262" s="27" t="inlineStr">
        <is>
          <t>Azpiegiturak S.A.U.</t>
        </is>
      </c>
      <c r="AG14262" s="27" t="inlineStr">
        <is>
          <t>r01etpd15e93bda4e61b6cb3adba7dac17acbf1ce8</t>
        </is>
      </c>
      <c r="AH14262" s="27" t="inlineStr">
        <is>
          <t>Azpiegiturak S.A.U.</t>
        </is>
      </c>
      <c r="AI14262" s="27" t="inlineStr">
        <is>
          <t/>
        </is>
      </c>
      <c r="AJ14262" s="27" t="inlineStr">
        <is>
          <t/>
        </is>
      </c>
    </row>
    <row r="14263" customHeight="true" ht="15.0">
      <c r="A14263" s="27" t="inlineStr">
        <is>
          <t>Redacción de dos proyectos básicos de dos alternativas para la ejecución de los viales de acceso al Polígono Industrial de Belako I (Mungia)</t>
        </is>
      </c>
      <c r="B14263" s="27" t="inlineStr">
        <is>
          <t/>
        </is>
      </c>
      <c r="C14263" s="27" t="inlineStr">
        <is>
          <t>Gobierno Vasco</t>
        </is>
      </c>
      <c r="D14263" s="27" t="inlineStr">
        <is>
          <t/>
        </is>
      </c>
      <c r="E14263" s="27" t="inlineStr">
        <is>
          <t/>
        </is>
      </c>
      <c r="F14263" s="27" t="inlineStr">
        <is>
          <t/>
        </is>
      </c>
      <c r="G14263" s="27" t="inlineStr">
        <is>
          <t>Redacción de dos proyectos básicos de dos alternativas para la ejecución de los viales de acceso al Polígono Industrial de Belako I (Mungia)</t>
        </is>
      </c>
      <c r="H14263" s="27" t="inlineStr">
        <is>
          <t>Redacción de dos proyectos básicos de dos alternativas para la ejecución de los viales de acceso al Polígono Industrial de Belako I (Mungia)</t>
        </is>
      </c>
      <c r="I14263" s="27" t="inlineStr">
        <is>
          <t/>
        </is>
      </c>
      <c r="J14263" s="27" t="inlineStr">
        <is>
          <t>11/02/2026</t>
        </is>
      </c>
      <c r="K14263" s="27" t="inlineStr">
        <is>
          <t>1142_CMS25AZP-00066</t>
        </is>
      </c>
      <c r="L14263" s="27" t="inlineStr">
        <is>
          <t>Adjudicación provisional / definitiva</t>
        </is>
      </c>
      <c r="M14263" s="27" t="inlineStr">
        <is>
          <t>true</t>
        </is>
      </c>
      <c r="N14263" s="27" t="inlineStr">
        <is>
          <t/>
        </is>
      </c>
      <c r="O14263" s="27" t="inlineStr">
        <is>
          <t/>
        </is>
      </c>
      <c r="P14263" s="27" t="inlineStr">
        <is>
          <t/>
        </is>
      </c>
      <c r="Q14263" s="27" t="inlineStr">
        <is>
          <t/>
        </is>
      </c>
      <c r="R14263" s="27" t="inlineStr">
        <is>
          <t/>
        </is>
      </c>
      <c r="S14263" s="27" t="inlineStr">
        <is>
          <t>https://www.contratacion.euskadi.eus/webkpe00-kpeperfi/es/contenidos/anuncio_contratacion/expcm484639/es_doc/images/azpiegiturak_logo.jpg</t>
        </is>
      </c>
      <c r="T14263" s="27" t="inlineStr">
        <is>
          <t>AZPIEGITURAK, S.A.M.P.</t>
        </is>
      </c>
      <c r="U14263" s="27" t="inlineStr">
        <is>
          <t>A95616892 - AZPIEGITURAK, S.A.M.P.</t>
        </is>
      </c>
      <c r="V14263" s="27" t="inlineStr">
        <is>
          <t>Directora gerente</t>
        </is>
      </c>
      <c r="W14263" s="27" t="inlineStr">
        <is>
          <t/>
        </is>
      </c>
      <c r="X14263" s="27" t="inlineStr">
        <is>
          <t/>
        </is>
      </c>
      <c r="Y14263" s="27" t="inlineStr">
        <is>
          <t/>
        </is>
      </c>
      <c r="Z14263" s="27" t="inlineStr">
        <is>
          <t>https://www.contratacion.euskadi.eus/anuncio_contratacion/redaccion-dos-proyectos-basicos-dos-alternativas-ejecucion-viales-acceso-al-poligono-industrial-belako-i-mungia/webkpe00-kpesimpc/es/</t>
        </is>
      </c>
      <c r="AA14263" s="27" t="inlineStr">
        <is>
          <t>https://www.contratacion.euskadi.eus/webkpe00-kpesimpc/es/contenidos/anuncio_contratacion/expcm484639/es_doc/index.html</t>
        </is>
      </c>
      <c r="AB14263" s="27" t="inlineStr">
        <is>
          <t>https://www.contratacion.euskadi.eus/contenidos/anuncio_contratacion/expcm484639/es_doc/data/es_r01dtpd19c4c7ecb166082397dee78b52ca13998d7</t>
        </is>
      </c>
      <c r="AC14263" s="27" t="inlineStr">
        <is>
          <t>https://www.contratacion.euskadi.eus/contenidos/anuncio_contratacion/expcm484639/r01Index/expcm484639-idxContent.xml</t>
        </is>
      </c>
      <c r="AD14263" s="27" t="inlineStr">
        <is>
          <t>11/02/2026</t>
        </is>
      </c>
      <c r="AE14263" s="27" t="inlineStr">
        <is>
          <t>r01epd01218c1200801bfc566a571a42fcffeda93</t>
        </is>
      </c>
      <c r="AF14263" s="27" t="inlineStr">
        <is>
          <t>Azpiegiturak S.A.U.</t>
        </is>
      </c>
      <c r="AG14263" s="27" t="inlineStr">
        <is>
          <t>r01etpd15e93bda4e61b6cb3adba7dac17acbf1ce8</t>
        </is>
      </c>
      <c r="AH14263" s="27" t="inlineStr">
        <is>
          <t>Azpiegiturak S.A.U.</t>
        </is>
      </c>
      <c r="AI14263" s="27" t="inlineStr">
        <is>
          <t/>
        </is>
      </c>
      <c r="AJ14263" s="27" t="inlineStr">
        <is>
          <t/>
        </is>
      </c>
    </row>
    <row r="14264" customHeight="true" ht="15.0">
      <c r="A14264" s="27" t="inlineStr">
        <is>
          <t>Reparaciones en vivienda de Erbera 26B-2º izqda. de Etxebarria por siniestro de agua</t>
        </is>
      </c>
      <c r="B14264" s="27" t="inlineStr">
        <is>
          <t/>
        </is>
      </c>
      <c r="C14264" s="27" t="inlineStr">
        <is>
          <t>Gobierno Vasco</t>
        </is>
      </c>
      <c r="D14264" s="27" t="inlineStr">
        <is>
          <t/>
        </is>
      </c>
      <c r="E14264" s="27" t="inlineStr">
        <is>
          <t/>
        </is>
      </c>
      <c r="F14264" s="27" t="inlineStr">
        <is>
          <t/>
        </is>
      </c>
      <c r="G14264" s="27" t="inlineStr">
        <is>
          <t>Reparaciones en vivienda de Erbera 26B-2º izqda. de Etxebarria por siniestro de agua</t>
        </is>
      </c>
      <c r="H14264" s="27" t="inlineStr">
        <is>
          <t>Reparaciones en vivienda de Erbera 26B-2º izqda. de Etxebarria por siniestro de agua</t>
        </is>
      </c>
      <c r="I14264" s="27" t="inlineStr">
        <is>
          <t/>
        </is>
      </c>
      <c r="J14264" s="27" t="inlineStr">
        <is>
          <t>11/02/2026</t>
        </is>
      </c>
      <c r="K14264" s="27" t="inlineStr">
        <is>
          <t>3053_CMO25AZP-00111</t>
        </is>
      </c>
      <c r="L14264" s="27" t="inlineStr">
        <is>
          <t>Adjudicación provisional / definitiva</t>
        </is>
      </c>
      <c r="M14264" s="27" t="inlineStr">
        <is>
          <t>true</t>
        </is>
      </c>
      <c r="N14264" s="27" t="inlineStr">
        <is>
          <t/>
        </is>
      </c>
      <c r="O14264" s="27" t="inlineStr">
        <is>
          <t/>
        </is>
      </c>
      <c r="P14264" s="27" t="inlineStr">
        <is>
          <t/>
        </is>
      </c>
      <c r="Q14264" s="27" t="inlineStr">
        <is>
          <t/>
        </is>
      </c>
      <c r="R14264" s="27" t="inlineStr">
        <is>
          <t/>
        </is>
      </c>
      <c r="S14264" s="27" t="inlineStr">
        <is>
          <t>https://www.contratacion.euskadi.eus/webkpe00-kpeperfi/es/contenidos/anuncio_contratacion/expcm484640/es_doc/images/azpiegiturak_logo.jpg</t>
        </is>
      </c>
      <c r="T14264" s="27" t="inlineStr">
        <is>
          <t>AZPIEGITURAK, S.A.M.P.</t>
        </is>
      </c>
      <c r="U14264" s="27" t="inlineStr">
        <is>
          <t>A95616892 - AZPIEGITURAK, S.A.M.P.</t>
        </is>
      </c>
      <c r="V14264" s="27" t="inlineStr">
        <is>
          <t>Directora gerente</t>
        </is>
      </c>
      <c r="W14264" s="27" t="inlineStr">
        <is>
          <t/>
        </is>
      </c>
      <c r="X14264" s="27" t="inlineStr">
        <is>
          <t/>
        </is>
      </c>
      <c r="Y14264" s="27" t="inlineStr">
        <is>
          <t/>
        </is>
      </c>
      <c r="Z14264" s="27" t="inlineStr">
        <is>
          <t>https://www.contratacion.euskadi.eus/anuncio_contratacion/reparaciones-vivienda-erbera-26b-2-izqda-etxebarria-siniestro-agua/webkpe00-kpesimpc/es/</t>
        </is>
      </c>
      <c r="AA14264" s="27" t="inlineStr">
        <is>
          <t>https://www.contratacion.euskadi.eus/webkpe00-kpesimpc/es/contenidos/anuncio_contratacion/expcm484640/es_doc/index.html</t>
        </is>
      </c>
      <c r="AB14264" s="27" t="inlineStr">
        <is>
          <t>https://www.contratacion.euskadi.eus/contenidos/anuncio_contratacion/expcm484640/es_doc/data/es_r01dtpd19c4c7ef1b36082397d47a078fa5e55e8cb</t>
        </is>
      </c>
      <c r="AC14264" s="27" t="inlineStr">
        <is>
          <t>https://www.contratacion.euskadi.eus/contenidos/anuncio_contratacion/expcm484640/r01Index/expcm484640-idxContent.xml</t>
        </is>
      </c>
      <c r="AD14264" s="27" t="inlineStr">
        <is>
          <t>11/02/2026</t>
        </is>
      </c>
      <c r="AE14264" s="27" t="inlineStr">
        <is>
          <t>r01epd01218c1200801bfc566a571a42fcffeda93</t>
        </is>
      </c>
      <c r="AF14264" s="27" t="inlineStr">
        <is>
          <t>Azpiegiturak S.A.U.</t>
        </is>
      </c>
      <c r="AG14264" s="27" t="inlineStr">
        <is>
          <t>r01etpd15e93bda4e61b6cb3adba7dac17acbf1ce8</t>
        </is>
      </c>
      <c r="AH14264" s="27" t="inlineStr">
        <is>
          <t>Azpiegiturak S.A.U.</t>
        </is>
      </c>
      <c r="AI14264" s="27" t="inlineStr">
        <is>
          <t/>
        </is>
      </c>
      <c r="AJ14264" s="27" t="inlineStr">
        <is>
          <t/>
        </is>
      </c>
    </row>
    <row r="14265" customHeight="true" ht="15.0">
      <c r="A14265" s="27" t="inlineStr">
        <is>
          <t>Mantenimiento anual 2025 de la línea de vida de la comunidad de propietarios de U.E.R. 03 Eleizalde -Nabarniz (Bizkaia)</t>
        </is>
      </c>
      <c r="B14265" s="27" t="inlineStr">
        <is>
          <t/>
        </is>
      </c>
      <c r="C14265" s="27" t="inlineStr">
        <is>
          <t>Gobierno Vasco</t>
        </is>
      </c>
      <c r="D14265" s="27" t="inlineStr">
        <is>
          <t/>
        </is>
      </c>
      <c r="E14265" s="27" t="inlineStr">
        <is>
          <t/>
        </is>
      </c>
      <c r="F14265" s="27" t="inlineStr">
        <is>
          <t/>
        </is>
      </c>
      <c r="G14265" s="27" t="inlineStr">
        <is>
          <t>Mantenimiento anual 2025 de la línea de vida de la comunidad de propietarios de U.E.R. 03 Eleizalde -Nabarniz (Bizkaia)</t>
        </is>
      </c>
      <c r="H14265" s="27" t="inlineStr">
        <is>
          <t>Mantenimiento anual 2025 de la línea de vida de la comunidad de propietarios de U.E.R. 03 Eleizalde -Nabarniz (Bizkaia)</t>
        </is>
      </c>
      <c r="I14265" s="27" t="inlineStr">
        <is>
          <t/>
        </is>
      </c>
      <c r="J14265" s="27" t="inlineStr">
        <is>
          <t>11/02/2026</t>
        </is>
      </c>
      <c r="K14265" s="27" t="inlineStr">
        <is>
          <t>3056_CMS25AZP-00068</t>
        </is>
      </c>
      <c r="L14265" s="27" t="inlineStr">
        <is>
          <t>Adjudicación provisional / definitiva</t>
        </is>
      </c>
      <c r="M14265" s="27" t="inlineStr">
        <is>
          <t>true</t>
        </is>
      </c>
      <c r="N14265" s="27" t="inlineStr">
        <is>
          <t/>
        </is>
      </c>
      <c r="O14265" s="27" t="inlineStr">
        <is>
          <t/>
        </is>
      </c>
      <c r="P14265" s="27" t="inlineStr">
        <is>
          <t/>
        </is>
      </c>
      <c r="Q14265" s="27" t="inlineStr">
        <is>
          <t/>
        </is>
      </c>
      <c r="R14265" s="27" t="inlineStr">
        <is>
          <t/>
        </is>
      </c>
      <c r="S14265" s="27" t="inlineStr">
        <is>
          <t>https://www.contratacion.euskadi.eus/webkpe00-kpeperfi/es/contenidos/anuncio_contratacion/expcm484641/es_doc/images/azpiegiturak_logo.jpg</t>
        </is>
      </c>
      <c r="T14265" s="27" t="inlineStr">
        <is>
          <t>AZPIEGITURAK, S.A.M.P.</t>
        </is>
      </c>
      <c r="U14265" s="27" t="inlineStr">
        <is>
          <t>A95616892 - AZPIEGITURAK, S.A.M.P.</t>
        </is>
      </c>
      <c r="V14265" s="27" t="inlineStr">
        <is>
          <t>Directora gerente</t>
        </is>
      </c>
      <c r="W14265" s="27" t="inlineStr">
        <is>
          <t/>
        </is>
      </c>
      <c r="X14265" s="27" t="inlineStr">
        <is>
          <t/>
        </is>
      </c>
      <c r="Y14265" s="27" t="inlineStr">
        <is>
          <t/>
        </is>
      </c>
      <c r="Z14265" s="27" t="inlineStr">
        <is>
          <t>https://www.contratacion.euskadi.eus/anuncio_contratacion/mantenimiento-anual-2025-linea-vida-comunidad-propietarios-u-e-r-03-eleizalde-nabarniz-bizkaia/webkpe00-kpesimpc/es/</t>
        </is>
      </c>
      <c r="AA14265" s="27" t="inlineStr">
        <is>
          <t>https://www.contratacion.euskadi.eus/webkpe00-kpesimpc/es/contenidos/anuncio_contratacion/expcm484641/es_doc/index.html</t>
        </is>
      </c>
      <c r="AB14265" s="27" t="inlineStr">
        <is>
          <t>https://www.contratacion.euskadi.eus/contenidos/anuncio_contratacion/expcm484641/es_doc/data/es_r01dtpd19c4c7f19276082397d1c5defbaafab9469</t>
        </is>
      </c>
      <c r="AC14265" s="27" t="inlineStr">
        <is>
          <t>https://www.contratacion.euskadi.eus/contenidos/anuncio_contratacion/expcm484641/r01Index/expcm484641-idxContent.xml</t>
        </is>
      </c>
      <c r="AD14265" s="27" t="inlineStr">
        <is>
          <t>11/02/2026</t>
        </is>
      </c>
      <c r="AE14265" s="27" t="inlineStr">
        <is>
          <t>r01epd01218c1200801bfc566a571a42fcffeda93</t>
        </is>
      </c>
      <c r="AF14265" s="27" t="inlineStr">
        <is>
          <t>Azpiegiturak S.A.U.</t>
        </is>
      </c>
      <c r="AG14265" s="27" t="inlineStr">
        <is>
          <t>r01etpd15e93bda4e61b6cb3adba7dac17acbf1ce8</t>
        </is>
      </c>
      <c r="AH14265" s="27" t="inlineStr">
        <is>
          <t>Azpiegiturak S.A.U.</t>
        </is>
      </c>
      <c r="AI14265" s="27" t="inlineStr">
        <is>
          <t/>
        </is>
      </c>
      <c r="AJ14265" s="27" t="inlineStr">
        <is>
          <t/>
        </is>
      </c>
    </row>
    <row r="14266" customHeight="true" ht="15.0">
      <c r="A14266" s="27" t="inlineStr">
        <is>
          <t>Limpieza de los filtros de calefacción de la promoción de viviendas en régimen de alquiler de Nabarniz</t>
        </is>
      </c>
      <c r="B14266" s="27" t="inlineStr">
        <is>
          <t/>
        </is>
      </c>
      <c r="C14266" s="27" t="inlineStr">
        <is>
          <t>Gobierno Vasco</t>
        </is>
      </c>
      <c r="D14266" s="27" t="inlineStr">
        <is>
          <t/>
        </is>
      </c>
      <c r="E14266" s="27" t="inlineStr">
        <is>
          <t/>
        </is>
      </c>
      <c r="F14266" s="27" t="inlineStr">
        <is>
          <t/>
        </is>
      </c>
      <c r="G14266" s="27" t="inlineStr">
        <is>
          <t>Limpieza de los filtros de calefacción de la promoción de viviendas en régimen de alquiler de Nabarniz</t>
        </is>
      </c>
      <c r="H14266" s="27" t="inlineStr">
        <is>
          <t>Limpieza de los filtros de calefacción de la promoción de viviendas en régimen de alquiler de Nabarniz</t>
        </is>
      </c>
      <c r="I14266" s="27" t="inlineStr">
        <is>
          <t/>
        </is>
      </c>
      <c r="J14266" s="27" t="inlineStr">
        <is>
          <t>11/02/2026</t>
        </is>
      </c>
      <c r="K14266" s="27" t="inlineStr">
        <is>
          <t>3056_CMS25AZP-00069</t>
        </is>
      </c>
      <c r="L14266" s="27" t="inlineStr">
        <is>
          <t>Adjudicación provisional / definitiva</t>
        </is>
      </c>
      <c r="M14266" s="27" t="inlineStr">
        <is>
          <t>true</t>
        </is>
      </c>
      <c r="N14266" s="27" t="inlineStr">
        <is>
          <t/>
        </is>
      </c>
      <c r="O14266" s="27" t="inlineStr">
        <is>
          <t/>
        </is>
      </c>
      <c r="P14266" s="27" t="inlineStr">
        <is>
          <t/>
        </is>
      </c>
      <c r="Q14266" s="27" t="inlineStr">
        <is>
          <t/>
        </is>
      </c>
      <c r="R14266" s="27" t="inlineStr">
        <is>
          <t/>
        </is>
      </c>
      <c r="S14266" s="27" t="inlineStr">
        <is>
          <t>https://www.contratacion.euskadi.eus/webkpe00-kpeperfi/es/contenidos/anuncio_contratacion/expcm484642/es_doc/images/azpiegiturak_logo.jpg</t>
        </is>
      </c>
      <c r="T14266" s="27" t="inlineStr">
        <is>
          <t>AZPIEGITURAK, S.A.M.P.</t>
        </is>
      </c>
      <c r="U14266" s="27" t="inlineStr">
        <is>
          <t>A95616892 - AZPIEGITURAK, S.A.M.P.</t>
        </is>
      </c>
      <c r="V14266" s="27" t="inlineStr">
        <is>
          <t>Directora gerente</t>
        </is>
      </c>
      <c r="W14266" s="27" t="inlineStr">
        <is>
          <t/>
        </is>
      </c>
      <c r="X14266" s="27" t="inlineStr">
        <is>
          <t/>
        </is>
      </c>
      <c r="Y14266" s="27" t="inlineStr">
        <is>
          <t/>
        </is>
      </c>
      <c r="Z14266" s="27" t="inlineStr">
        <is>
          <t>https://www.contratacion.euskadi.eus/anuncio_contratacion/limpieza-filtros-calefaccion-promocion-viviendas-regimen-alquiler-nabarniz/webkpe00-kpesimpc/es/</t>
        </is>
      </c>
      <c r="AA14266" s="27" t="inlineStr">
        <is>
          <t>https://www.contratacion.euskadi.eus/webkpe00-kpesimpc/es/contenidos/anuncio_contratacion/expcm484642/es_doc/index.html</t>
        </is>
      </c>
      <c r="AB14266" s="27" t="inlineStr">
        <is>
          <t>https://www.contratacion.euskadi.eus/contenidos/anuncio_contratacion/expcm484642/es_doc/data/es_r01dtpd19c4c830ca56082397d533ebec8d65f7661</t>
        </is>
      </c>
      <c r="AC14266" s="27" t="inlineStr">
        <is>
          <t>https://www.contratacion.euskadi.eus/contenidos/anuncio_contratacion/expcm484642/r01Index/expcm484642-idxContent.xml</t>
        </is>
      </c>
      <c r="AD14266" s="27" t="inlineStr">
        <is>
          <t>11/02/2026</t>
        </is>
      </c>
      <c r="AE14266" s="27" t="inlineStr">
        <is>
          <t>r01epd01218c1200801bfc566a571a42fcffeda93</t>
        </is>
      </c>
      <c r="AF14266" s="27" t="inlineStr">
        <is>
          <t>Azpiegiturak S.A.U.</t>
        </is>
      </c>
      <c r="AG14266" s="27" t="inlineStr">
        <is>
          <t>r01etpd15e93bda4e61b6cb3adba7dac17acbf1ce8</t>
        </is>
      </c>
      <c r="AH14266" s="27" t="inlineStr">
        <is>
          <t>Azpiegiturak S.A.U.</t>
        </is>
      </c>
      <c r="AI14266" s="27" t="inlineStr">
        <is>
          <t/>
        </is>
      </c>
      <c r="AJ14266" s="27" t="inlineStr">
        <is>
          <t/>
        </is>
      </c>
    </row>
    <row r="14267" customHeight="true" ht="15.0">
      <c r="A14267" s="27" t="inlineStr">
        <is>
          <t>Anuncios de Prensa</t>
        </is>
      </c>
      <c r="B14267" s="27" t="inlineStr">
        <is>
          <t/>
        </is>
      </c>
      <c r="C14267" s="27" t="inlineStr">
        <is>
          <t>Gobierno Vasco</t>
        </is>
      </c>
      <c r="D14267" s="27" t="inlineStr">
        <is>
          <t/>
        </is>
      </c>
      <c r="E14267" s="27" t="inlineStr">
        <is>
          <t/>
        </is>
      </c>
      <c r="F14267" s="27" t="inlineStr">
        <is>
          <t/>
        </is>
      </c>
      <c r="G14267" s="27" t="inlineStr">
        <is>
          <t>Anuncios de Prensa</t>
        </is>
      </c>
      <c r="H14267" s="27" t="inlineStr">
        <is>
          <t>Anuncios de Prensa</t>
        </is>
      </c>
      <c r="I14267" s="27" t="inlineStr">
        <is>
          <t/>
        </is>
      </c>
      <c r="J14267" s="27" t="inlineStr">
        <is>
          <t>11/02/2026</t>
        </is>
      </c>
      <c r="K14267" s="27" t="inlineStr">
        <is>
          <t>0002_CMS25AZP-00070</t>
        </is>
      </c>
      <c r="L14267" s="27" t="inlineStr">
        <is>
          <t>Adjudicación provisional / definitiva</t>
        </is>
      </c>
      <c r="M14267" s="27" t="inlineStr">
        <is>
          <t>true</t>
        </is>
      </c>
      <c r="N14267" s="27" t="inlineStr">
        <is>
          <t/>
        </is>
      </c>
      <c r="O14267" s="27" t="inlineStr">
        <is>
          <t/>
        </is>
      </c>
      <c r="P14267" s="27" t="inlineStr">
        <is>
          <t/>
        </is>
      </c>
      <c r="Q14267" s="27" t="inlineStr">
        <is>
          <t/>
        </is>
      </c>
      <c r="R14267" s="27" t="inlineStr">
        <is>
          <t/>
        </is>
      </c>
      <c r="S14267" s="27" t="inlineStr">
        <is>
          <t>https://www.contratacion.euskadi.eus/webkpe00-kpeperfi/es/contenidos/anuncio_contratacion/expcm484643/es_doc/images/azpiegiturak_logo.jpg</t>
        </is>
      </c>
      <c r="T14267" s="27" t="inlineStr">
        <is>
          <t>AZPIEGITURAK, S.A.M.P.</t>
        </is>
      </c>
      <c r="U14267" s="27" t="inlineStr">
        <is>
          <t>A95616892 - AZPIEGITURAK, S.A.M.P.</t>
        </is>
      </c>
      <c r="V14267" s="27" t="inlineStr">
        <is>
          <t>Directora gerente</t>
        </is>
      </c>
      <c r="W14267" s="27" t="inlineStr">
        <is>
          <t/>
        </is>
      </c>
      <c r="X14267" s="27" t="inlineStr">
        <is>
          <t/>
        </is>
      </c>
      <c r="Y14267" s="27" t="inlineStr">
        <is>
          <t/>
        </is>
      </c>
      <c r="Z14267" s="27" t="inlineStr">
        <is>
          <t>https://www.contratacion.euskadi.eus/anuncio_contratacion/anuncios-prensa/expcm484643/webkpe00-kpesimpc/es/</t>
        </is>
      </c>
      <c r="AA14267" s="27" t="inlineStr">
        <is>
          <t>https://www.contratacion.euskadi.eus/webkpe00-kpesimpc/es/contenidos/anuncio_contratacion/expcm484643/es_doc/index.html</t>
        </is>
      </c>
      <c r="AB14267" s="27" t="inlineStr">
        <is>
          <t>https://www.contratacion.euskadi.eus/contenidos/anuncio_contratacion/expcm484643/es_doc/data/es_r01dtpd19c4c83350a6082397d8ed107e84f55a0fe</t>
        </is>
      </c>
      <c r="AC14267" s="27" t="inlineStr">
        <is>
          <t>https://www.contratacion.euskadi.eus/contenidos/anuncio_contratacion/expcm484643/r01Index/expcm484643-idxContent.xml</t>
        </is>
      </c>
      <c r="AD14267" s="27" t="inlineStr">
        <is>
          <t>11/02/2026</t>
        </is>
      </c>
      <c r="AE14267" s="27" t="inlineStr">
        <is>
          <t>r01epd01218c1200801bfc566a571a42fcffeda93</t>
        </is>
      </c>
      <c r="AF14267" s="27" t="inlineStr">
        <is>
          <t>Azpiegiturak S.A.U.</t>
        </is>
      </c>
      <c r="AG14267" s="27" t="inlineStr">
        <is>
          <t>r01etpd15e93bda4e61b6cb3adba7dac17acbf1ce8</t>
        </is>
      </c>
      <c r="AH14267" s="27" t="inlineStr">
        <is>
          <t>Azpiegiturak S.A.U.</t>
        </is>
      </c>
      <c r="AI14267" s="27" t="inlineStr">
        <is>
          <t/>
        </is>
      </c>
      <c r="AJ14267" s="27" t="inlineStr">
        <is>
          <t/>
        </is>
      </c>
    </row>
    <row r="14268" customHeight="true" ht="15.0">
      <c r="A14268" s="27" t="inlineStr">
        <is>
          <t>Selección de personal</t>
        </is>
      </c>
      <c r="B14268" s="27" t="inlineStr">
        <is>
          <t/>
        </is>
      </c>
      <c r="C14268" s="27" t="inlineStr">
        <is>
          <t>Gobierno Vasco</t>
        </is>
      </c>
      <c r="D14268" s="27" t="inlineStr">
        <is>
          <t/>
        </is>
      </c>
      <c r="E14268" s="27" t="inlineStr">
        <is>
          <t/>
        </is>
      </c>
      <c r="F14268" s="27" t="inlineStr">
        <is>
          <t/>
        </is>
      </c>
      <c r="G14268" s="27" t="inlineStr">
        <is>
          <t>Selección de personal</t>
        </is>
      </c>
      <c r="H14268" s="27" t="inlineStr">
        <is>
          <t>Selección de personal</t>
        </is>
      </c>
      <c r="I14268" s="27" t="inlineStr">
        <is>
          <t/>
        </is>
      </c>
      <c r="J14268" s="27" t="inlineStr">
        <is>
          <t>11/02/2026</t>
        </is>
      </c>
      <c r="K14268" s="27" t="inlineStr">
        <is>
          <t>0002_CMS25AZP-00071</t>
        </is>
      </c>
      <c r="L14268" s="27" t="inlineStr">
        <is>
          <t>Adjudicación provisional / definitiva</t>
        </is>
      </c>
      <c r="M14268" s="27" t="inlineStr">
        <is>
          <t>true</t>
        </is>
      </c>
      <c r="N14268" s="27" t="inlineStr">
        <is>
          <t/>
        </is>
      </c>
      <c r="O14268" s="27" t="inlineStr">
        <is>
          <t/>
        </is>
      </c>
      <c r="P14268" s="27" t="inlineStr">
        <is>
          <t/>
        </is>
      </c>
      <c r="Q14268" s="27" t="inlineStr">
        <is>
          <t/>
        </is>
      </c>
      <c r="R14268" s="27" t="inlineStr">
        <is>
          <t/>
        </is>
      </c>
      <c r="S14268" s="27" t="inlineStr">
        <is>
          <t>https://www.contratacion.euskadi.eus/webkpe00-kpeperfi/es/contenidos/anuncio_contratacion/expcm484644/es_doc/images/azpiegiturak_logo.jpg</t>
        </is>
      </c>
      <c r="T14268" s="27" t="inlineStr">
        <is>
          <t>AZPIEGITURAK, S.A.M.P.</t>
        </is>
      </c>
      <c r="U14268" s="27" t="inlineStr">
        <is>
          <t>A95616892 - AZPIEGITURAK, S.A.M.P.</t>
        </is>
      </c>
      <c r="V14268" s="27" t="inlineStr">
        <is>
          <t>Directora gerente</t>
        </is>
      </c>
      <c r="W14268" s="27" t="inlineStr">
        <is>
          <t/>
        </is>
      </c>
      <c r="X14268" s="27" t="inlineStr">
        <is>
          <t/>
        </is>
      </c>
      <c r="Y14268" s="27" t="inlineStr">
        <is>
          <t/>
        </is>
      </c>
      <c r="Z14268" s="27" t="inlineStr">
        <is>
          <t>https://www.contratacion.euskadi.eus/anuncio_contratacion/seleccion-personal/expcm484644/webkpe00-kpesimpc/es/</t>
        </is>
      </c>
      <c r="AA14268" s="27" t="inlineStr">
        <is>
          <t>https://www.contratacion.euskadi.eus/webkpe00-kpesimpc/es/contenidos/anuncio_contratacion/expcm484644/es_doc/index.html</t>
        </is>
      </c>
      <c r="AB14268" s="27" t="inlineStr">
        <is>
          <t>https://www.contratacion.euskadi.eus/contenidos/anuncio_contratacion/expcm484644/es_doc/data/es_r01dtpd19c4c83594b6082397dbcbbc49b00cb6790</t>
        </is>
      </c>
      <c r="AC14268" s="27" t="inlineStr">
        <is>
          <t>https://www.contratacion.euskadi.eus/contenidos/anuncio_contratacion/expcm484644/r01Index/expcm484644-idxContent.xml</t>
        </is>
      </c>
      <c r="AD14268" s="27" t="inlineStr">
        <is>
          <t>11/02/2026</t>
        </is>
      </c>
      <c r="AE14268" s="27" t="inlineStr">
        <is>
          <t>r01epd01218c1200801bfc566a571a42fcffeda93</t>
        </is>
      </c>
      <c r="AF14268" s="27" t="inlineStr">
        <is>
          <t>Azpiegiturak S.A.U.</t>
        </is>
      </c>
      <c r="AG14268" s="27" t="inlineStr">
        <is>
          <t>r01etpd15e93bda4e61b6cb3adba7dac17acbf1ce8</t>
        </is>
      </c>
      <c r="AH14268" s="27" t="inlineStr">
        <is>
          <t>Azpiegiturak S.A.U.</t>
        </is>
      </c>
      <c r="AI14268" s="27" t="inlineStr">
        <is>
          <t/>
        </is>
      </c>
      <c r="AJ14268" s="27" t="inlineStr">
        <is>
          <t/>
        </is>
      </c>
    </row>
    <row r="14269" customHeight="true" ht="15.0">
      <c r="A14269" s="27" t="inlineStr">
        <is>
          <t>Elaboración del informe de Evaluación Intermedia</t>
        </is>
      </c>
      <c r="B14269" s="27" t="inlineStr">
        <is>
          <t/>
        </is>
      </c>
      <c r="C14269" s="27" t="inlineStr">
        <is>
          <t>Gobierno Vasco</t>
        </is>
      </c>
      <c r="D14269" s="27" t="inlineStr">
        <is>
          <t/>
        </is>
      </c>
      <c r="E14269" s="27" t="inlineStr">
        <is>
          <t/>
        </is>
      </c>
      <c r="F14269" s="27" t="inlineStr">
        <is>
          <t/>
        </is>
      </c>
      <c r="G14269" s="27" t="inlineStr">
        <is>
          <t>Elaboración del informe de Evaluación Intermedia</t>
        </is>
      </c>
      <c r="H14269" s="27" t="inlineStr">
        <is>
          <t>Elaboración del informe de Evaluación Intermedia</t>
        </is>
      </c>
      <c r="I14269" s="27" t="inlineStr">
        <is>
          <t/>
        </is>
      </c>
      <c r="J14269" s="27" t="inlineStr">
        <is>
          <t>11/02/2026</t>
        </is>
      </c>
      <c r="K14269" s="27" t="inlineStr">
        <is>
          <t>0002_CMS25AZP-00072</t>
        </is>
      </c>
      <c r="L14269" s="27" t="inlineStr">
        <is>
          <t>Adjudicación provisional / definitiva</t>
        </is>
      </c>
      <c r="M14269" s="27" t="inlineStr">
        <is>
          <t>true</t>
        </is>
      </c>
      <c r="N14269" s="27" t="inlineStr">
        <is>
          <t/>
        </is>
      </c>
      <c r="O14269" s="27" t="inlineStr">
        <is>
          <t/>
        </is>
      </c>
      <c r="P14269" s="27" t="inlineStr">
        <is>
          <t/>
        </is>
      </c>
      <c r="Q14269" s="27" t="inlineStr">
        <is>
          <t/>
        </is>
      </c>
      <c r="R14269" s="27" t="inlineStr">
        <is>
          <t/>
        </is>
      </c>
      <c r="S14269" s="27" t="inlineStr">
        <is>
          <t>https://www.contratacion.euskadi.eus/webkpe00-kpeperfi/es/contenidos/anuncio_contratacion/expcm484645/es_doc/images/azpiegiturak_logo.jpg</t>
        </is>
      </c>
      <c r="T14269" s="27" t="inlineStr">
        <is>
          <t>AZPIEGITURAK, S.A.M.P.</t>
        </is>
      </c>
      <c r="U14269" s="27" t="inlineStr">
        <is>
          <t>A95616892 - AZPIEGITURAK, S.A.M.P.</t>
        </is>
      </c>
      <c r="V14269" s="27" t="inlineStr">
        <is>
          <t>Directora gerente</t>
        </is>
      </c>
      <c r="W14269" s="27" t="inlineStr">
        <is>
          <t/>
        </is>
      </c>
      <c r="X14269" s="27" t="inlineStr">
        <is>
          <t/>
        </is>
      </c>
      <c r="Y14269" s="27" t="inlineStr">
        <is>
          <t/>
        </is>
      </c>
      <c r="Z14269" s="27" t="inlineStr">
        <is>
          <t>https://www.contratacion.euskadi.eus/anuncio_contratacion/elaboracion-del-informe-evaluacion-intermedia/webkpe00-kpesimpc/es/</t>
        </is>
      </c>
      <c r="AA14269" s="27" t="inlineStr">
        <is>
          <t>https://www.contratacion.euskadi.eus/webkpe00-kpesimpc/es/contenidos/anuncio_contratacion/expcm484645/es_doc/index.html</t>
        </is>
      </c>
      <c r="AB14269" s="27" t="inlineStr">
        <is>
          <t>https://www.contratacion.euskadi.eus/contenidos/anuncio_contratacion/expcm484645/es_doc/data/es_r01dtpd19c4c83857b6082397d18c1f9d12bc3af8d</t>
        </is>
      </c>
      <c r="AC14269" s="27" t="inlineStr">
        <is>
          <t>https://www.contratacion.euskadi.eus/contenidos/anuncio_contratacion/expcm484645/r01Index/expcm484645-idxContent.xml</t>
        </is>
      </c>
      <c r="AD14269" s="27" t="inlineStr">
        <is>
          <t>11/02/2026</t>
        </is>
      </c>
      <c r="AE14269" s="27" t="inlineStr">
        <is>
          <t>r01epd01218c1200801bfc566a571a42fcffeda93</t>
        </is>
      </c>
      <c r="AF14269" s="27" t="inlineStr">
        <is>
          <t>Azpiegiturak S.A.U.</t>
        </is>
      </c>
      <c r="AG14269" s="27" t="inlineStr">
        <is>
          <t>r01etpd15e93bda4e61b6cb3adba7dac17acbf1ce8</t>
        </is>
      </c>
      <c r="AH14269" s="27" t="inlineStr">
        <is>
          <t>Azpiegiturak S.A.U.</t>
        </is>
      </c>
      <c r="AI14269" s="27" t="inlineStr">
        <is>
          <t/>
        </is>
      </c>
      <c r="AJ14269" s="27" t="inlineStr">
        <is>
          <t/>
        </is>
      </c>
    </row>
    <row r="14270" customHeight="true" ht="15.0">
      <c r="A14270" s="27" t="inlineStr">
        <is>
          <t>Informe de valoración económica  los inmuebles Situados en Urduña (Colegio Compañía de Maria) y en Galdakao (parcela de garaje en la calle Ramon Rubial)</t>
        </is>
      </c>
      <c r="B14270" s="27" t="inlineStr">
        <is>
          <t/>
        </is>
      </c>
      <c r="C14270" s="27" t="inlineStr">
        <is>
          <t>Gobierno Vasco</t>
        </is>
      </c>
      <c r="D14270" s="27" t="inlineStr">
        <is>
          <t/>
        </is>
      </c>
      <c r="E14270" s="27" t="inlineStr">
        <is>
          <t/>
        </is>
      </c>
      <c r="F14270" s="27" t="inlineStr">
        <is>
          <t/>
        </is>
      </c>
      <c r="G14270" s="27" t="inlineStr">
        <is>
          <t>Informe de valoración económica  los inmuebles Situados en Urduña (Colegio Compañía de Maria) y en Galdakao (parcela de garaje en la calle Ramon Rubial)</t>
        </is>
      </c>
      <c r="H14270" s="27" t="inlineStr">
        <is>
          <t>Informe de valoración económica  los inmuebles Situados en Urduña (Colegio Compañía de Maria) y en Galdakao (parcela de garaje en la calle Ramon Rubial)</t>
        </is>
      </c>
      <c r="I14270" s="27" t="inlineStr">
        <is>
          <t/>
        </is>
      </c>
      <c r="J14270" s="27" t="inlineStr">
        <is>
          <t>11/02/2026</t>
        </is>
      </c>
      <c r="K14270" s="27" t="inlineStr">
        <is>
          <t>0002_CMS25AZP-00045</t>
        </is>
      </c>
      <c r="L14270" s="27" t="inlineStr">
        <is>
          <t>Adjudicación provisional / definitiva</t>
        </is>
      </c>
      <c r="M14270" s="27" t="inlineStr">
        <is>
          <t>true</t>
        </is>
      </c>
      <c r="N14270" s="27" t="inlineStr">
        <is>
          <t/>
        </is>
      </c>
      <c r="O14270" s="27" t="inlineStr">
        <is>
          <t/>
        </is>
      </c>
      <c r="P14270" s="27" t="inlineStr">
        <is>
          <t/>
        </is>
      </c>
      <c r="Q14270" s="27" t="inlineStr">
        <is>
          <t/>
        </is>
      </c>
      <c r="R14270" s="27" t="inlineStr">
        <is>
          <t/>
        </is>
      </c>
      <c r="S14270" s="27" t="inlineStr">
        <is>
          <t>https://www.contratacion.euskadi.eus/webkpe00-kpeperfi/es/contenidos/anuncio_contratacion/expcm484646/es_doc/images/azpiegiturak_logo.jpg</t>
        </is>
      </c>
      <c r="T14270" s="27" t="inlineStr">
        <is>
          <t>AZPIEGITURAK, S.A.M.P.</t>
        </is>
      </c>
      <c r="U14270" s="27" t="inlineStr">
        <is>
          <t>A95616892 - AZPIEGITURAK, S.A.M.P.</t>
        </is>
      </c>
      <c r="V14270" s="27" t="inlineStr">
        <is>
          <t>Directora gerente</t>
        </is>
      </c>
      <c r="W14270" s="27" t="inlineStr">
        <is>
          <t/>
        </is>
      </c>
      <c r="X14270" s="27" t="inlineStr">
        <is>
          <t/>
        </is>
      </c>
      <c r="Y14270" s="27" t="inlineStr">
        <is>
          <t/>
        </is>
      </c>
      <c r="Z14270" s="27" t="inlineStr">
        <is>
          <t>https://www.contratacion.euskadi.eus/anuncio_contratacion/informe-valoracion-economica-inmuebles-situados-urduna-colegio-compania-maria-y-galdakao-parcela-garaje-calle-ramon-rubial/webkpe00-kpesimpc/es/</t>
        </is>
      </c>
      <c r="AA14270" s="27" t="inlineStr">
        <is>
          <t>https://www.contratacion.euskadi.eus/webkpe00-kpesimpc/es/contenidos/anuncio_contratacion/expcm484646/es_doc/index.html</t>
        </is>
      </c>
      <c r="AB14270" s="27" t="inlineStr">
        <is>
          <t>https://www.contratacion.euskadi.eus/contenidos/anuncio_contratacion/expcm484646/es_doc/data/es_r01dtpd19c4c83ac646082397da2c3b60129d3a4cc</t>
        </is>
      </c>
      <c r="AC14270" s="27" t="inlineStr">
        <is>
          <t>https://www.contratacion.euskadi.eus/contenidos/anuncio_contratacion/expcm484646/r01Index/expcm484646-idxContent.xml</t>
        </is>
      </c>
      <c r="AD14270" s="27" t="inlineStr">
        <is>
          <t>11/02/2026</t>
        </is>
      </c>
      <c r="AE14270" s="27" t="inlineStr">
        <is>
          <t>r01epd01218c1200801bfc566a571a42fcffeda93</t>
        </is>
      </c>
      <c r="AF14270" s="27" t="inlineStr">
        <is>
          <t>Azpiegiturak S.A.U.</t>
        </is>
      </c>
      <c r="AG14270" s="27" t="inlineStr">
        <is>
          <t>r01etpd15e93bda4e61b6cb3adba7dac17acbf1ce8</t>
        </is>
      </c>
      <c r="AH14270" s="27" t="inlineStr">
        <is>
          <t>Azpiegiturak S.A.U.</t>
        </is>
      </c>
      <c r="AI14270" s="27" t="inlineStr">
        <is>
          <t/>
        </is>
      </c>
      <c r="AJ14270" s="27" t="inlineStr">
        <is>
          <t/>
        </is>
      </c>
    </row>
    <row r="14271" customHeight="true" ht="15.0">
      <c r="A14271" s="27" t="inlineStr">
        <is>
          <t>Reparación urgente de tubería de impulsión de ACS y sustitución de bombas</t>
        </is>
      </c>
      <c r="B14271" s="27" t="inlineStr">
        <is>
          <t/>
        </is>
      </c>
      <c r="C14271" s="27" t="inlineStr">
        <is>
          <t>Gobierno Vasco</t>
        </is>
      </c>
      <c r="D14271" s="27" t="inlineStr">
        <is>
          <t/>
        </is>
      </c>
      <c r="E14271" s="27" t="inlineStr">
        <is>
          <t/>
        </is>
      </c>
      <c r="F14271" s="27" t="inlineStr">
        <is>
          <t/>
        </is>
      </c>
      <c r="G14271" s="27" t="inlineStr">
        <is>
          <t>Reparación urgente de tubería de impulsión de ACS y sustitución de bombas</t>
        </is>
      </c>
      <c r="H14271" s="27" t="inlineStr">
        <is>
          <t>Reparación urgente de tubería de impulsión de ACS y sustitución de bombas</t>
        </is>
      </c>
      <c r="I14271" s="27" t="inlineStr">
        <is>
          <t/>
        </is>
      </c>
      <c r="J14271" s="27" t="inlineStr">
        <is>
          <t>11/02/2026</t>
        </is>
      </c>
      <c r="K14271" s="27" t="inlineStr">
        <is>
          <t>2028_CMS25AZP-00047</t>
        </is>
      </c>
      <c r="L14271" s="27" t="inlineStr">
        <is>
          <t>Adjudicación provisional / definitiva</t>
        </is>
      </c>
      <c r="M14271" s="27" t="inlineStr">
        <is>
          <t>true</t>
        </is>
      </c>
      <c r="N14271" s="27" t="inlineStr">
        <is>
          <t/>
        </is>
      </c>
      <c r="O14271" s="27" t="inlineStr">
        <is>
          <t/>
        </is>
      </c>
      <c r="P14271" s="27" t="inlineStr">
        <is>
          <t/>
        </is>
      </c>
      <c r="Q14271" s="27" t="inlineStr">
        <is>
          <t/>
        </is>
      </c>
      <c r="R14271" s="27" t="inlineStr">
        <is>
          <t/>
        </is>
      </c>
      <c r="S14271" s="27" t="inlineStr">
        <is>
          <t>https://www.contratacion.euskadi.eus/webkpe00-kpeperfi/es/contenidos/anuncio_contratacion/expcm484647/es_doc/images/azpiegiturak_logo.jpg</t>
        </is>
      </c>
      <c r="T14271" s="27" t="inlineStr">
        <is>
          <t>AZPIEGITURAK, S.A.M.P.</t>
        </is>
      </c>
      <c r="U14271" s="27" t="inlineStr">
        <is>
          <t>A95616892 - AZPIEGITURAK, S.A.M.P.</t>
        </is>
      </c>
      <c r="V14271" s="27" t="inlineStr">
        <is>
          <t>Directora gerente</t>
        </is>
      </c>
      <c r="W14271" s="27" t="inlineStr">
        <is>
          <t/>
        </is>
      </c>
      <c r="X14271" s="27" t="inlineStr">
        <is>
          <t/>
        </is>
      </c>
      <c r="Y14271" s="27" t="inlineStr">
        <is>
          <t/>
        </is>
      </c>
      <c r="Z14271" s="27" t="inlineStr">
        <is>
          <t>https://www.contratacion.euskadi.eus/anuncio_contratacion/reparacion-urgente-tuberia-impulsion-acs-y-sustitucion-bombas/webkpe00-kpesimpc/es/</t>
        </is>
      </c>
      <c r="AA14271" s="27" t="inlineStr">
        <is>
          <t>https://www.contratacion.euskadi.eus/webkpe00-kpesimpc/es/contenidos/anuncio_contratacion/expcm484647/es_doc/index.html</t>
        </is>
      </c>
      <c r="AB14271" s="27" t="inlineStr">
        <is>
          <t>https://www.contratacion.euskadi.eus/contenidos/anuncio_contratacion/expcm484647/es_doc/data/es_r01dtpd19c4c87996321d9cfcf59dc382225514a28</t>
        </is>
      </c>
      <c r="AC14271" s="27" t="inlineStr">
        <is>
          <t>https://www.contratacion.euskadi.eus/contenidos/anuncio_contratacion/expcm484647/r01Index/expcm484647-idxContent.xml</t>
        </is>
      </c>
      <c r="AD14271" s="27" t="inlineStr">
        <is>
          <t>11/02/2026</t>
        </is>
      </c>
      <c r="AE14271" s="27" t="inlineStr">
        <is>
          <t>r01epd01218c1200801bfc566a571a42fcffeda93</t>
        </is>
      </c>
      <c r="AF14271" s="27" t="inlineStr">
        <is>
          <t>Azpiegiturak S.A.U.</t>
        </is>
      </c>
      <c r="AG14271" s="27" t="inlineStr">
        <is>
          <t>r01etpd15e93bda4e61b6cb3adba7dac17acbf1ce8</t>
        </is>
      </c>
      <c r="AH14271" s="27" t="inlineStr">
        <is>
          <t>Azpiegiturak S.A.U.</t>
        </is>
      </c>
      <c r="AI14271" s="27" t="inlineStr">
        <is>
          <t/>
        </is>
      </c>
      <c r="AJ14271" s="27" t="inlineStr">
        <is>
          <t/>
        </is>
      </c>
    </row>
    <row r="14272" customHeight="true" ht="15.0">
      <c r="A14272" s="27" t="inlineStr">
        <is>
          <t>Servicio de limpieza de zonas comunes de Zalla Elkartegiak, propiedad de Azpiegiturak.</t>
        </is>
      </c>
      <c r="B14272" s="27" t="inlineStr">
        <is>
          <t/>
        </is>
      </c>
      <c r="C14272" s="27" t="inlineStr">
        <is>
          <t>Gobierno Vasco</t>
        </is>
      </c>
      <c r="D14272" s="27" t="inlineStr">
        <is>
          <t/>
        </is>
      </c>
      <c r="E14272" s="27" t="inlineStr">
        <is>
          <t/>
        </is>
      </c>
      <c r="F14272" s="27" t="inlineStr">
        <is>
          <t/>
        </is>
      </c>
      <c r="G14272" s="27" t="inlineStr">
        <is>
          <t>Servicio de limpieza de zonas comunes de Zalla Elkartegiak, propiedad de Azpiegiturak.</t>
        </is>
      </c>
      <c r="H14272" s="27" t="inlineStr">
        <is>
          <t>Servicio de limpieza de zonas comunes de Zalla Elkartegiak, propiedad de Azpiegiturak.</t>
        </is>
      </c>
      <c r="I14272" s="27" t="inlineStr">
        <is>
          <t/>
        </is>
      </c>
      <c r="J14272" s="27" t="inlineStr">
        <is>
          <t>11/02/2026</t>
        </is>
      </c>
      <c r="K14272" s="27" t="inlineStr">
        <is>
          <t>1162_CMS25AZP-00046</t>
        </is>
      </c>
      <c r="L14272" s="27" t="inlineStr">
        <is>
          <t>Adjudicación provisional / definitiva</t>
        </is>
      </c>
      <c r="M14272" s="27" t="inlineStr">
        <is>
          <t>true</t>
        </is>
      </c>
      <c r="N14272" s="27" t="inlineStr">
        <is>
          <t/>
        </is>
      </c>
      <c r="O14272" s="27" t="inlineStr">
        <is>
          <t/>
        </is>
      </c>
      <c r="P14272" s="27" t="inlineStr">
        <is>
          <t/>
        </is>
      </c>
      <c r="Q14272" s="27" t="inlineStr">
        <is>
          <t/>
        </is>
      </c>
      <c r="R14272" s="27" t="inlineStr">
        <is>
          <t/>
        </is>
      </c>
      <c r="S14272" s="27" t="inlineStr">
        <is>
          <t>https://www.contratacion.euskadi.eus/webkpe00-kpeperfi/es/contenidos/anuncio_contratacion/expcm484648/es_doc/images/azpiegiturak_logo.jpg</t>
        </is>
      </c>
      <c r="T14272" s="27" t="inlineStr">
        <is>
          <t>AZPIEGITURAK, S.A.M.P.</t>
        </is>
      </c>
      <c r="U14272" s="27" t="inlineStr">
        <is>
          <t>A95616892 - AZPIEGITURAK, S.A.M.P.</t>
        </is>
      </c>
      <c r="V14272" s="27" t="inlineStr">
        <is>
          <t>Directora gerente</t>
        </is>
      </c>
      <c r="W14272" s="27" t="inlineStr">
        <is>
          <t/>
        </is>
      </c>
      <c r="X14272" s="27" t="inlineStr">
        <is>
          <t/>
        </is>
      </c>
      <c r="Y14272" s="27" t="inlineStr">
        <is>
          <t/>
        </is>
      </c>
      <c r="Z14272" s="27" t="inlineStr">
        <is>
          <t>https://www.contratacion.euskadi.eus/anuncio_contratacion/servicio-limpieza-zonas-comunes-zalla-elkartegiak-propiedad-azpiegiturak/webkpe00-kpesimpc/es/</t>
        </is>
      </c>
      <c r="AA14272" s="27" t="inlineStr">
        <is>
          <t>https://www.contratacion.euskadi.eus/webkpe00-kpesimpc/es/contenidos/anuncio_contratacion/expcm484648/es_doc/index.html</t>
        </is>
      </c>
      <c r="AB14272" s="27" t="inlineStr">
        <is>
          <t>https://www.contratacion.euskadi.eus/contenidos/anuncio_contratacion/expcm484648/es_doc/data/es_r01dtpd19c4c87c82e21d9cfcf1068a6268939c4ec</t>
        </is>
      </c>
      <c r="AC14272" s="27" t="inlineStr">
        <is>
          <t>https://www.contratacion.euskadi.eus/contenidos/anuncio_contratacion/expcm484648/r01Index/expcm484648-idxContent.xml</t>
        </is>
      </c>
      <c r="AD14272" s="27" t="inlineStr">
        <is>
          <t>11/02/2026</t>
        </is>
      </c>
      <c r="AE14272" s="27" t="inlineStr">
        <is>
          <t>r01epd01218c1200801bfc566a571a42fcffeda93</t>
        </is>
      </c>
      <c r="AF14272" s="27" t="inlineStr">
        <is>
          <t>Azpiegiturak S.A.U.</t>
        </is>
      </c>
      <c r="AG14272" s="27" t="inlineStr">
        <is>
          <t>r01etpd15e93bda4e61b6cb3adba7dac17acbf1ce8</t>
        </is>
      </c>
      <c r="AH14272" s="27" t="inlineStr">
        <is>
          <t>Azpiegiturak S.A.U.</t>
        </is>
      </c>
      <c r="AI14272" s="27" t="inlineStr">
        <is>
          <t/>
        </is>
      </c>
      <c r="AJ14272" s="27" t="inlineStr">
        <is>
          <t/>
        </is>
      </c>
    </row>
    <row r="14273" customHeight="true" ht="15.0">
      <c r="A14273" s="27" t="inlineStr">
        <is>
          <t>Estudio general de satisfacción de las personas usuarias de las instalaciones de Meaztegi Golf, propiedad de Azpiegiturak, SAMP</t>
        </is>
      </c>
      <c r="B14273" s="27" t="inlineStr">
        <is>
          <t/>
        </is>
      </c>
      <c r="C14273" s="27" t="inlineStr">
        <is>
          <t>Gobierno Vasco</t>
        </is>
      </c>
      <c r="D14273" s="27" t="inlineStr">
        <is>
          <t/>
        </is>
      </c>
      <c r="E14273" s="27" t="inlineStr">
        <is>
          <t/>
        </is>
      </c>
      <c r="F14273" s="27" t="inlineStr">
        <is>
          <t/>
        </is>
      </c>
      <c r="G14273" s="27" t="inlineStr">
        <is>
          <t>Estudio general de satisfacción de las personas usuarias de las instalaciones de Meaztegi Golf, propiedad de Azpiegiturak, SAMP</t>
        </is>
      </c>
      <c r="H14273" s="27" t="inlineStr">
        <is>
          <t>Estudio general de satisfacción de las personas usuarias de las instalaciones de Meaztegi Golf, propiedad de Azpiegiturak, SAMP</t>
        </is>
      </c>
      <c r="I14273" s="27" t="inlineStr">
        <is>
          <t/>
        </is>
      </c>
      <c r="J14273" s="27" t="inlineStr">
        <is>
          <t>11/02/2026</t>
        </is>
      </c>
      <c r="K14273" s="27" t="inlineStr">
        <is>
          <t>4001_CMS25AZP-00048</t>
        </is>
      </c>
      <c r="L14273" s="27" t="inlineStr">
        <is>
          <t>Adjudicación provisional / definitiva</t>
        </is>
      </c>
      <c r="M14273" s="27" t="inlineStr">
        <is>
          <t>true</t>
        </is>
      </c>
      <c r="N14273" s="27" t="inlineStr">
        <is>
          <t/>
        </is>
      </c>
      <c r="O14273" s="27" t="inlineStr">
        <is>
          <t/>
        </is>
      </c>
      <c r="P14273" s="27" t="inlineStr">
        <is>
          <t/>
        </is>
      </c>
      <c r="Q14273" s="27" t="inlineStr">
        <is>
          <t/>
        </is>
      </c>
      <c r="R14273" s="27" t="inlineStr">
        <is>
          <t/>
        </is>
      </c>
      <c r="S14273" s="27" t="inlineStr">
        <is>
          <t>https://www.contratacion.euskadi.eus/webkpe00-kpeperfi/es/contenidos/anuncio_contratacion/expcm484649/es_doc/images/azpiegiturak_logo.jpg</t>
        </is>
      </c>
      <c r="T14273" s="27" t="inlineStr">
        <is>
          <t>AZPIEGITURAK, S.A.M.P.</t>
        </is>
      </c>
      <c r="U14273" s="27" t="inlineStr">
        <is>
          <t>A95616892 - AZPIEGITURAK, S.A.M.P.</t>
        </is>
      </c>
      <c r="V14273" s="27" t="inlineStr">
        <is>
          <t>Directora gerente</t>
        </is>
      </c>
      <c r="W14273" s="27" t="inlineStr">
        <is>
          <t/>
        </is>
      </c>
      <c r="X14273" s="27" t="inlineStr">
        <is>
          <t/>
        </is>
      </c>
      <c r="Y14273" s="27" t="inlineStr">
        <is>
          <t/>
        </is>
      </c>
      <c r="Z14273" s="27" t="inlineStr">
        <is>
          <t>https://www.contratacion.euskadi.eus/anuncio_contratacion/estudio-general-satisfaccion-personas-usuarias-instalaciones-meaztegi-golf-propiedad-azpiegiturak-samp/webkpe00-kpesimpc/es/</t>
        </is>
      </c>
      <c r="AA14273" s="27" t="inlineStr">
        <is>
          <t>https://www.contratacion.euskadi.eus/webkpe00-kpesimpc/es/contenidos/anuncio_contratacion/expcm484649/es_doc/index.html</t>
        </is>
      </c>
      <c r="AB14273" s="27" t="inlineStr">
        <is>
          <t>https://www.contratacion.euskadi.eus/contenidos/anuncio_contratacion/expcm484649/es_doc/data/es_r01dtpd19c4c87eb5e21d9cfcf6a1edb18c8f74b84</t>
        </is>
      </c>
      <c r="AC14273" s="27" t="inlineStr">
        <is>
          <t>https://www.contratacion.euskadi.eus/contenidos/anuncio_contratacion/expcm484649/r01Index/expcm484649-idxContent.xml</t>
        </is>
      </c>
      <c r="AD14273" s="27" t="inlineStr">
        <is>
          <t>11/02/2026</t>
        </is>
      </c>
      <c r="AE14273" s="27" t="inlineStr">
        <is>
          <t>r01epd01218c1200801bfc566a571a42fcffeda93</t>
        </is>
      </c>
      <c r="AF14273" s="27" t="inlineStr">
        <is>
          <t>Azpiegiturak S.A.U.</t>
        </is>
      </c>
      <c r="AG14273" s="27" t="inlineStr">
        <is>
          <t>r01etpd15e93bda4e61b6cb3adba7dac17acbf1ce8</t>
        </is>
      </c>
      <c r="AH14273" s="27" t="inlineStr">
        <is>
          <t>Azpiegiturak S.A.U.</t>
        </is>
      </c>
      <c r="AI14273" s="27" t="inlineStr">
        <is>
          <t/>
        </is>
      </c>
      <c r="AJ14273" s="27" t="inlineStr">
        <is>
          <t/>
        </is>
      </c>
    </row>
    <row r="14274" customHeight="true" ht="15.0">
      <c r="A14274" s="27" t="inlineStr">
        <is>
          <t>Soporte técnico y colaboración con la redacción del anteproyecto de la ampliación de Campo de tiro de Artxanda (Bizkaia)</t>
        </is>
      </c>
      <c r="B14274" s="27" t="inlineStr">
        <is>
          <t/>
        </is>
      </c>
      <c r="C14274" s="27" t="inlineStr">
        <is>
          <t>Gobierno Vasco</t>
        </is>
      </c>
      <c r="D14274" s="27" t="inlineStr">
        <is>
          <t/>
        </is>
      </c>
      <c r="E14274" s="27" t="inlineStr">
        <is>
          <t/>
        </is>
      </c>
      <c r="F14274" s="27" t="inlineStr">
        <is>
          <t/>
        </is>
      </c>
      <c r="G14274" s="27" t="inlineStr">
        <is>
          <t>Soporte técnico y colaboración con la redacción del anteproyecto de la ampliación de Campo de tiro de Artxanda (Bizkaia)</t>
        </is>
      </c>
      <c r="H14274" s="27" t="inlineStr">
        <is>
          <t>Soporte técnico y colaboración con la redacción del anteproyecto de la ampliación de Campo de tiro de Artxanda (Bizkaia)</t>
        </is>
      </c>
      <c r="I14274" s="27" t="inlineStr">
        <is>
          <t/>
        </is>
      </c>
      <c r="J14274" s="27" t="inlineStr">
        <is>
          <t>11/02/2026</t>
        </is>
      </c>
      <c r="K14274" s="27" t="inlineStr">
        <is>
          <t>4006_CMS25AZP-00049</t>
        </is>
      </c>
      <c r="L14274" s="27" t="inlineStr">
        <is>
          <t>Adjudicación provisional / definitiva</t>
        </is>
      </c>
      <c r="M14274" s="27" t="inlineStr">
        <is>
          <t>true</t>
        </is>
      </c>
      <c r="N14274" s="27" t="inlineStr">
        <is>
          <t/>
        </is>
      </c>
      <c r="O14274" s="27" t="inlineStr">
        <is>
          <t/>
        </is>
      </c>
      <c r="P14274" s="27" t="inlineStr">
        <is>
          <t/>
        </is>
      </c>
      <c r="Q14274" s="27" t="inlineStr">
        <is>
          <t/>
        </is>
      </c>
      <c r="R14274" s="27" t="inlineStr">
        <is>
          <t/>
        </is>
      </c>
      <c r="S14274" s="27" t="inlineStr">
        <is>
          <t>https://www.contratacion.euskadi.eus/webkpe00-kpeperfi/es/contenidos/anuncio_contratacion/expcm484650/es_doc/images/azpiegiturak_logo.jpg</t>
        </is>
      </c>
      <c r="T14274" s="27" t="inlineStr">
        <is>
          <t>AZPIEGITURAK, S.A.M.P.</t>
        </is>
      </c>
      <c r="U14274" s="27" t="inlineStr">
        <is>
          <t>A95616892 - AZPIEGITURAK, S.A.M.P.</t>
        </is>
      </c>
      <c r="V14274" s="27" t="inlineStr">
        <is>
          <t>Directora gerente</t>
        </is>
      </c>
      <c r="W14274" s="27" t="inlineStr">
        <is>
          <t/>
        </is>
      </c>
      <c r="X14274" s="27" t="inlineStr">
        <is>
          <t/>
        </is>
      </c>
      <c r="Y14274" s="27" t="inlineStr">
        <is>
          <t/>
        </is>
      </c>
      <c r="Z14274" s="27" t="inlineStr">
        <is>
          <t>https://www.contratacion.euskadi.eus/anuncio_contratacion/soporte-tecnico-y-colaboracion-redaccion-del-anteproyecto-ampliacion-campo-tiro-artxanda-bizkaia/webkpe00-kpesimpc/es/</t>
        </is>
      </c>
      <c r="AA14274" s="27" t="inlineStr">
        <is>
          <t>https://www.contratacion.euskadi.eus/webkpe00-kpesimpc/es/contenidos/anuncio_contratacion/expcm484650/es_doc/index.html</t>
        </is>
      </c>
      <c r="AB14274" s="27" t="inlineStr">
        <is>
          <t>https://www.contratacion.euskadi.eus/contenidos/anuncio_contratacion/expcm484650/es_doc/data/es_r01dtpd19c4c88136221d9cfcf32538c97b326e544</t>
        </is>
      </c>
      <c r="AC14274" s="27" t="inlineStr">
        <is>
          <t>https://www.contratacion.euskadi.eus/contenidos/anuncio_contratacion/expcm484650/r01Index/expcm484650-idxContent.xml</t>
        </is>
      </c>
      <c r="AD14274" s="27" t="inlineStr">
        <is>
          <t>11/02/2026</t>
        </is>
      </c>
      <c r="AE14274" s="27" t="inlineStr">
        <is>
          <t>r01epd01218c1200801bfc566a571a42fcffeda93</t>
        </is>
      </c>
      <c r="AF14274" s="27" t="inlineStr">
        <is>
          <t>Azpiegiturak S.A.U.</t>
        </is>
      </c>
      <c r="AG14274" s="27" t="inlineStr">
        <is>
          <t>r01etpd15e93bda4e61b6cb3adba7dac17acbf1ce8</t>
        </is>
      </c>
      <c r="AH14274" s="27" t="inlineStr">
        <is>
          <t>Azpiegiturak S.A.U.</t>
        </is>
      </c>
      <c r="AI14274" s="27" t="inlineStr">
        <is>
          <t/>
        </is>
      </c>
      <c r="AJ14274" s="27" t="inlineStr">
        <is>
          <t/>
        </is>
      </c>
    </row>
    <row r="14275" customHeight="true" ht="15.0">
      <c r="A14275" s="27" t="inlineStr">
        <is>
          <t>Instalación de botella de H2S para pruebas del laboratorio de corrosión</t>
        </is>
      </c>
      <c r="B14275" s="27" t="inlineStr">
        <is>
          <t/>
        </is>
      </c>
      <c r="C14275" s="27" t="inlineStr">
        <is>
          <t>Gobierno Vasco</t>
        </is>
      </c>
      <c r="D14275" s="27" t="inlineStr">
        <is>
          <t/>
        </is>
      </c>
      <c r="E14275" s="27" t="inlineStr">
        <is>
          <t/>
        </is>
      </c>
      <c r="F14275" s="27" t="inlineStr">
        <is>
          <t/>
        </is>
      </c>
      <c r="G14275" s="27" t="inlineStr">
        <is>
          <t>Instalación de botella de H2S para pruebas del laboratorio de corrosión</t>
        </is>
      </c>
      <c r="H14275" s="27" t="inlineStr">
        <is>
          <t>Instalación de botella de H2S para pruebas del laboratorio de corrosión</t>
        </is>
      </c>
      <c r="I14275" s="27" t="inlineStr">
        <is>
          <t/>
        </is>
      </c>
      <c r="J14275" s="27" t="inlineStr">
        <is>
          <t>11/02/2026</t>
        </is>
      </c>
      <c r="K14275" s="27" t="inlineStr">
        <is>
          <t>5023_CMSS25AZP-00037</t>
        </is>
      </c>
      <c r="L14275" s="27" t="inlineStr">
        <is>
          <t>Adjudicación provisional / definitiva</t>
        </is>
      </c>
      <c r="M14275" s="27" t="inlineStr">
        <is>
          <t>true</t>
        </is>
      </c>
      <c r="N14275" s="27" t="inlineStr">
        <is>
          <t/>
        </is>
      </c>
      <c r="O14275" s="27" t="inlineStr">
        <is>
          <t/>
        </is>
      </c>
      <c r="P14275" s="27" t="inlineStr">
        <is>
          <t/>
        </is>
      </c>
      <c r="Q14275" s="27" t="inlineStr">
        <is>
          <t/>
        </is>
      </c>
      <c r="R14275" s="27" t="inlineStr">
        <is>
          <t/>
        </is>
      </c>
      <c r="S14275" s="27" t="inlineStr">
        <is>
          <t>https://www.contratacion.euskadi.eus/webkpe00-kpeperfi/es/contenidos/anuncio_contratacion/expcm484651/es_doc/images/azpiegiturak_logo.jpg</t>
        </is>
      </c>
      <c r="T14275" s="27" t="inlineStr">
        <is>
          <t>AZPIEGITURAK, S.A.M.P.</t>
        </is>
      </c>
      <c r="U14275" s="27" t="inlineStr">
        <is>
          <t>A95616892 - AZPIEGITURAK, S.A.M.P.</t>
        </is>
      </c>
      <c r="V14275" s="27" t="inlineStr">
        <is>
          <t>Directora gerente</t>
        </is>
      </c>
      <c r="W14275" s="27" t="inlineStr">
        <is>
          <t/>
        </is>
      </c>
      <c r="X14275" s="27" t="inlineStr">
        <is>
          <t/>
        </is>
      </c>
      <c r="Y14275" s="27" t="inlineStr">
        <is>
          <t/>
        </is>
      </c>
      <c r="Z14275" s="27" t="inlineStr">
        <is>
          <t>https://www.contratacion.euskadi.eus/anuncio_contratacion/instalacion-botella-h2s-pruebas-del-laboratorio-corrosion/webkpe00-kpesimpc/es/</t>
        </is>
      </c>
      <c r="AA14275" s="27" t="inlineStr">
        <is>
          <t>https://www.contratacion.euskadi.eus/webkpe00-kpesimpc/es/contenidos/anuncio_contratacion/expcm484651/es_doc/index.html</t>
        </is>
      </c>
      <c r="AB14275" s="27" t="inlineStr">
        <is>
          <t>https://www.contratacion.euskadi.eus/contenidos/anuncio_contratacion/expcm484651/es_doc/data/es_r01dtpd19c4c88439221d9cfcf919d0fc958a6601d</t>
        </is>
      </c>
      <c r="AC14275" s="27" t="inlineStr">
        <is>
          <t>https://www.contratacion.euskadi.eus/contenidos/anuncio_contratacion/expcm484651/r01Index/expcm484651-idxContent.xml</t>
        </is>
      </c>
      <c r="AD14275" s="27" t="inlineStr">
        <is>
          <t>11/02/2026</t>
        </is>
      </c>
      <c r="AE14275" s="27" t="inlineStr">
        <is>
          <t>r01epd01218c1200801bfc566a571a42fcffeda93</t>
        </is>
      </c>
      <c r="AF14275" s="27" t="inlineStr">
        <is>
          <t>Azpiegiturak S.A.U.</t>
        </is>
      </c>
      <c r="AG14275" s="27" t="inlineStr">
        <is>
          <t>r01etpd15e93bda4e61b6cb3adba7dac17acbf1ce8</t>
        </is>
      </c>
      <c r="AH14275" s="27" t="inlineStr">
        <is>
          <t>Azpiegiturak S.A.U.</t>
        </is>
      </c>
      <c r="AI14275" s="27" t="inlineStr">
        <is>
          <t/>
        </is>
      </c>
      <c r="AJ14275" s="27" t="inlineStr">
        <is>
          <t/>
        </is>
      </c>
    </row>
    <row r="14276" customHeight="true" ht="15.0">
      <c r="A14276" s="27" t="inlineStr">
        <is>
          <t>Servicio de limpieza de zonas privativas (recepticón) de Trapaga Elkartegia</t>
        </is>
      </c>
      <c r="B14276" s="27" t="inlineStr">
        <is>
          <t/>
        </is>
      </c>
      <c r="C14276" s="27" t="inlineStr">
        <is>
          <t>Gobierno Vasco</t>
        </is>
      </c>
      <c r="D14276" s="27" t="inlineStr">
        <is>
          <t/>
        </is>
      </c>
      <c r="E14276" s="27" t="inlineStr">
        <is>
          <t/>
        </is>
      </c>
      <c r="F14276" s="27" t="inlineStr">
        <is>
          <t/>
        </is>
      </c>
      <c r="G14276" s="27" t="inlineStr">
        <is>
          <t>Servicio de limpieza de zonas privativas (recepticón) de Trapaga Elkartegia</t>
        </is>
      </c>
      <c r="H14276" s="27" t="inlineStr">
        <is>
          <t>Servicio de limpieza de zonas privativas (recepticón) de Trapaga Elkartegia</t>
        </is>
      </c>
      <c r="I14276" s="27" t="inlineStr">
        <is>
          <t/>
        </is>
      </c>
      <c r="J14276" s="27" t="inlineStr">
        <is>
          <t>11/02/2026</t>
        </is>
      </c>
      <c r="K14276" s="27" t="inlineStr">
        <is>
          <t>1105_CMS25AZP-00050</t>
        </is>
      </c>
      <c r="L14276" s="27" t="inlineStr">
        <is>
          <t>Adjudicación provisional / definitiva</t>
        </is>
      </c>
      <c r="M14276" s="27" t="inlineStr">
        <is>
          <t>true</t>
        </is>
      </c>
      <c r="N14276" s="27" t="inlineStr">
        <is>
          <t/>
        </is>
      </c>
      <c r="O14276" s="27" t="inlineStr">
        <is>
          <t/>
        </is>
      </c>
      <c r="P14276" s="27" t="inlineStr">
        <is>
          <t/>
        </is>
      </c>
      <c r="Q14276" s="27" t="inlineStr">
        <is>
          <t/>
        </is>
      </c>
      <c r="R14276" s="27" t="inlineStr">
        <is>
          <t/>
        </is>
      </c>
      <c r="S14276" s="27" t="inlineStr">
        <is>
          <t>https://www.contratacion.euskadi.eus/webkpe00-kpeperfi/es/contenidos/anuncio_contratacion/expcm484652/es_doc/images/azpiegiturak_logo.jpg</t>
        </is>
      </c>
      <c r="T14276" s="27" t="inlineStr">
        <is>
          <t>AZPIEGITURAK, S.A.M.P.</t>
        </is>
      </c>
      <c r="U14276" s="27" t="inlineStr">
        <is>
          <t>A95616892 - AZPIEGITURAK, S.A.M.P.</t>
        </is>
      </c>
      <c r="V14276" s="27" t="inlineStr">
        <is>
          <t>Directora gerente</t>
        </is>
      </c>
      <c r="W14276" s="27" t="inlineStr">
        <is>
          <t/>
        </is>
      </c>
      <c r="X14276" s="27" t="inlineStr">
        <is>
          <t/>
        </is>
      </c>
      <c r="Y14276" s="27" t="inlineStr">
        <is>
          <t/>
        </is>
      </c>
      <c r="Z14276" s="27" t="inlineStr">
        <is>
          <t>https://www.contratacion.euskadi.eus/anuncio_contratacion/servicio-limpieza-zonas-privativas-recepticon-trapaga-elkartegia/webkpe00-kpesimpc/es/</t>
        </is>
      </c>
      <c r="AA14276" s="27" t="inlineStr">
        <is>
          <t>https://www.contratacion.euskadi.eus/webkpe00-kpesimpc/es/contenidos/anuncio_contratacion/expcm484652/es_doc/index.html</t>
        </is>
      </c>
      <c r="AB14276" s="27" t="inlineStr">
        <is>
          <t>https://www.contratacion.euskadi.eus/contenidos/anuncio_contratacion/expcm484652/es_doc/data/es_r01dtpd19c4c8c2ced21d9cfcf774ff9dd3441b705</t>
        </is>
      </c>
      <c r="AC14276" s="27" t="inlineStr">
        <is>
          <t>https://www.contratacion.euskadi.eus/contenidos/anuncio_contratacion/expcm484652/r01Index/expcm484652-idxContent.xml</t>
        </is>
      </c>
      <c r="AD14276" s="27" t="inlineStr">
        <is>
          <t>11/02/2026</t>
        </is>
      </c>
      <c r="AE14276" s="27" t="inlineStr">
        <is>
          <t>r01epd01218c1200801bfc566a571a42fcffeda93</t>
        </is>
      </c>
      <c r="AF14276" s="27" t="inlineStr">
        <is>
          <t>Azpiegiturak S.A.U.</t>
        </is>
      </c>
      <c r="AG14276" s="27" t="inlineStr">
        <is>
          <t>r01etpd15e93bda4e61b6cb3adba7dac17acbf1ce8</t>
        </is>
      </c>
      <c r="AH14276" s="27" t="inlineStr">
        <is>
          <t>Azpiegiturak S.A.U.</t>
        </is>
      </c>
      <c r="AI14276" s="27" t="inlineStr">
        <is>
          <t/>
        </is>
      </c>
      <c r="AJ14276" s="27" t="inlineStr">
        <is>
          <t/>
        </is>
      </c>
    </row>
    <row r="14277" customHeight="true" ht="15.0">
      <c r="A14277" s="27" t="inlineStr">
        <is>
          <t>Reparaciones en vivienda de Barrio Gerrikaitz nº 17 - 1º izqda Munitibar, por siniestro por agua</t>
        </is>
      </c>
      <c r="B14277" s="27" t="inlineStr">
        <is>
          <t/>
        </is>
      </c>
      <c r="C14277" s="27" t="inlineStr">
        <is>
          <t>Gobierno Vasco</t>
        </is>
      </c>
      <c r="D14277" s="27" t="inlineStr">
        <is>
          <t/>
        </is>
      </c>
      <c r="E14277" s="27" t="inlineStr">
        <is>
          <t/>
        </is>
      </c>
      <c r="F14277" s="27" t="inlineStr">
        <is>
          <t/>
        </is>
      </c>
      <c r="G14277" s="27" t="inlineStr">
        <is>
          <t>Reparaciones en vivienda de Barrio Gerrikaitz nº 17 - 1º izqda Munitibar, por siniestro por agua</t>
        </is>
      </c>
      <c r="H14277" s="27" t="inlineStr">
        <is>
          <t>Reparaciones en vivienda de Barrio Gerrikaitz nº 17 - 1º izqda Munitibar, por siniestro por agua</t>
        </is>
      </c>
      <c r="I14277" s="27" t="inlineStr">
        <is>
          <t/>
        </is>
      </c>
      <c r="J14277" s="27" t="inlineStr">
        <is>
          <t>11/02/2026</t>
        </is>
      </c>
      <c r="K14277" s="27" t="inlineStr">
        <is>
          <t>3058_CMO25AZP-00103</t>
        </is>
      </c>
      <c r="L14277" s="27" t="inlineStr">
        <is>
          <t>Adjudicación provisional / definitiva</t>
        </is>
      </c>
      <c r="M14277" s="27" t="inlineStr">
        <is>
          <t>true</t>
        </is>
      </c>
      <c r="N14277" s="27" t="inlineStr">
        <is>
          <t/>
        </is>
      </c>
      <c r="O14277" s="27" t="inlineStr">
        <is>
          <t/>
        </is>
      </c>
      <c r="P14277" s="27" t="inlineStr">
        <is>
          <t/>
        </is>
      </c>
      <c r="Q14277" s="27" t="inlineStr">
        <is>
          <t/>
        </is>
      </c>
      <c r="R14277" s="27" t="inlineStr">
        <is>
          <t/>
        </is>
      </c>
      <c r="S14277" s="27" t="inlineStr">
        <is>
          <t>https://www.contratacion.euskadi.eus/webkpe00-kpeperfi/es/contenidos/anuncio_contratacion/expcm484653/es_doc/images/azpiegiturak_logo.jpg</t>
        </is>
      </c>
      <c r="T14277" s="27" t="inlineStr">
        <is>
          <t>AZPIEGITURAK, S.A.M.P.</t>
        </is>
      </c>
      <c r="U14277" s="27" t="inlineStr">
        <is>
          <t>A95616892 - AZPIEGITURAK, S.A.M.P.</t>
        </is>
      </c>
      <c r="V14277" s="27" t="inlineStr">
        <is>
          <t>Directora gerente</t>
        </is>
      </c>
      <c r="W14277" s="27" t="inlineStr">
        <is>
          <t/>
        </is>
      </c>
      <c r="X14277" s="27" t="inlineStr">
        <is>
          <t/>
        </is>
      </c>
      <c r="Y14277" s="27" t="inlineStr">
        <is>
          <t/>
        </is>
      </c>
      <c r="Z14277" s="27" t="inlineStr">
        <is>
          <t>https://www.contratacion.euskadi.eus/anuncio_contratacion/reparaciones-vivienda-barrio-gerrikaitz-n-17-1-izqda-munitibar-siniestro-agua/webkpe00-kpesimpc/es/</t>
        </is>
      </c>
      <c r="AA14277" s="27" t="inlineStr">
        <is>
          <t>https://www.contratacion.euskadi.eus/webkpe00-kpesimpc/es/contenidos/anuncio_contratacion/expcm484653/es_doc/index.html</t>
        </is>
      </c>
      <c r="AB14277" s="27" t="inlineStr">
        <is>
          <t>https://www.contratacion.euskadi.eus/contenidos/anuncio_contratacion/expcm484653/es_doc/data/es_r01dtpd19c4c8c551421d9cfcfc8136978dc10bbf7</t>
        </is>
      </c>
      <c r="AC14277" s="27" t="inlineStr">
        <is>
          <t>https://www.contratacion.euskadi.eus/contenidos/anuncio_contratacion/expcm484653/r01Index/expcm484653-idxContent.xml</t>
        </is>
      </c>
      <c r="AD14277" s="27" t="inlineStr">
        <is>
          <t>11/02/2026</t>
        </is>
      </c>
      <c r="AE14277" s="27" t="inlineStr">
        <is>
          <t>r01epd01218c1200801bfc566a571a42fcffeda93</t>
        </is>
      </c>
      <c r="AF14277" s="27" t="inlineStr">
        <is>
          <t>Azpiegiturak S.A.U.</t>
        </is>
      </c>
      <c r="AG14277" s="27" t="inlineStr">
        <is>
          <t>r01etpd15e93bda4e61b6cb3adba7dac17acbf1ce8</t>
        </is>
      </c>
      <c r="AH14277" s="27" t="inlineStr">
        <is>
          <t>Azpiegiturak S.A.U.</t>
        </is>
      </c>
      <c r="AI14277" s="27" t="inlineStr">
        <is>
          <t/>
        </is>
      </c>
      <c r="AJ14277" s="27" t="inlineStr">
        <is>
          <t/>
        </is>
      </c>
    </row>
    <row r="14278" customHeight="true" ht="15.0">
      <c r="A14278" s="27" t="inlineStr">
        <is>
          <t>Reparación en vivienda de Arangoiti 1E-3ºA Gueñes, siniestro por agua</t>
        </is>
      </c>
      <c r="B14278" s="27" t="inlineStr">
        <is>
          <t/>
        </is>
      </c>
      <c r="C14278" s="27" t="inlineStr">
        <is>
          <t>Gobierno Vasco</t>
        </is>
      </c>
      <c r="D14278" s="27" t="inlineStr">
        <is>
          <t/>
        </is>
      </c>
      <c r="E14278" s="27" t="inlineStr">
        <is>
          <t/>
        </is>
      </c>
      <c r="F14278" s="27" t="inlineStr">
        <is>
          <t/>
        </is>
      </c>
      <c r="G14278" s="27" t="inlineStr">
        <is>
          <t>Reparación en vivienda de Arangoiti 1E-3ºA Gueñes, siniestro por agua</t>
        </is>
      </c>
      <c r="H14278" s="27" t="inlineStr">
        <is>
          <t>Reparación en vivienda de Arangoiti 1E-3ºA Gueñes, siniestro por agua</t>
        </is>
      </c>
      <c r="I14278" s="27" t="inlineStr">
        <is>
          <t/>
        </is>
      </c>
      <c r="J14278" s="27" t="inlineStr">
        <is>
          <t>11/02/2026</t>
        </is>
      </c>
      <c r="K14278" s="27" t="inlineStr">
        <is>
          <t>3060_CMO25AZP-00104</t>
        </is>
      </c>
      <c r="L14278" s="27" t="inlineStr">
        <is>
          <t>Adjudicación provisional / definitiva</t>
        </is>
      </c>
      <c r="M14278" s="27" t="inlineStr">
        <is>
          <t>true</t>
        </is>
      </c>
      <c r="N14278" s="27" t="inlineStr">
        <is>
          <t/>
        </is>
      </c>
      <c r="O14278" s="27" t="inlineStr">
        <is>
          <t/>
        </is>
      </c>
      <c r="P14278" s="27" t="inlineStr">
        <is>
          <t/>
        </is>
      </c>
      <c r="Q14278" s="27" t="inlineStr">
        <is>
          <t/>
        </is>
      </c>
      <c r="R14278" s="27" t="inlineStr">
        <is>
          <t/>
        </is>
      </c>
      <c r="S14278" s="27" t="inlineStr">
        <is>
          <t>https://www.contratacion.euskadi.eus/webkpe00-kpeperfi/es/contenidos/anuncio_contratacion/expcm484654/es_doc/images/azpiegiturak_logo.jpg</t>
        </is>
      </c>
      <c r="T14278" s="27" t="inlineStr">
        <is>
          <t>AZPIEGITURAK, S.A.M.P.</t>
        </is>
      </c>
      <c r="U14278" s="27" t="inlineStr">
        <is>
          <t>A95616892 - AZPIEGITURAK, S.A.M.P.</t>
        </is>
      </c>
      <c r="V14278" s="27" t="inlineStr">
        <is>
          <t>Directora gerente</t>
        </is>
      </c>
      <c r="W14278" s="27" t="inlineStr">
        <is>
          <t/>
        </is>
      </c>
      <c r="X14278" s="27" t="inlineStr">
        <is>
          <t/>
        </is>
      </c>
      <c r="Y14278" s="27" t="inlineStr">
        <is>
          <t/>
        </is>
      </c>
      <c r="Z14278" s="27" t="inlineStr">
        <is>
          <t>https://www.contratacion.euskadi.eus/anuncio_contratacion/reparacion-vivienda-arangoiti-1e-3-guenes-siniestro-agua/webkpe00-kpesimpc/es/</t>
        </is>
      </c>
      <c r="AA14278" s="27" t="inlineStr">
        <is>
          <t>https://www.contratacion.euskadi.eus/webkpe00-kpesimpc/es/contenidos/anuncio_contratacion/expcm484654/es_doc/index.html</t>
        </is>
      </c>
      <c r="AB14278" s="27" t="inlineStr">
        <is>
          <t>https://www.contratacion.euskadi.eus/contenidos/anuncio_contratacion/expcm484654/es_doc/data/es_r01dtpd19c4c8c808821d9cfcfba07541edb518d6e</t>
        </is>
      </c>
      <c r="AC14278" s="27" t="inlineStr">
        <is>
          <t>https://www.contratacion.euskadi.eus/contenidos/anuncio_contratacion/expcm484654/r01Index/expcm484654-idxContent.xml</t>
        </is>
      </c>
      <c r="AD14278" s="27" t="inlineStr">
        <is>
          <t>11/02/2026</t>
        </is>
      </c>
      <c r="AE14278" s="27" t="inlineStr">
        <is>
          <t>r01epd01218c1200801bfc566a571a42fcffeda93</t>
        </is>
      </c>
      <c r="AF14278" s="27" t="inlineStr">
        <is>
          <t>Azpiegiturak S.A.U.</t>
        </is>
      </c>
      <c r="AG14278" s="27" t="inlineStr">
        <is>
          <t>r01etpd15e93bda4e61b6cb3adba7dac17acbf1ce8</t>
        </is>
      </c>
      <c r="AH14278" s="27" t="inlineStr">
        <is>
          <t>Azpiegiturak S.A.U.</t>
        </is>
      </c>
      <c r="AI14278" s="27" t="inlineStr">
        <is>
          <t/>
        </is>
      </c>
      <c r="AJ14278" s="27" t="inlineStr">
        <is>
          <t/>
        </is>
      </c>
    </row>
    <row r="14279" customHeight="true" ht="15.0">
      <c r="A14279" s="27" t="inlineStr">
        <is>
          <t>Digitalización datos</t>
        </is>
      </c>
      <c r="B14279" s="27" t="inlineStr">
        <is>
          <t/>
        </is>
      </c>
      <c r="C14279" s="27" t="inlineStr">
        <is>
          <t>Gobierno Vasco</t>
        </is>
      </c>
      <c r="D14279" s="27" t="inlineStr">
        <is>
          <t/>
        </is>
      </c>
      <c r="E14279" s="27" t="inlineStr">
        <is>
          <t/>
        </is>
      </c>
      <c r="F14279" s="27" t="inlineStr">
        <is>
          <t/>
        </is>
      </c>
      <c r="G14279" s="27" t="inlineStr">
        <is>
          <t>Digitalización datos</t>
        </is>
      </c>
      <c r="H14279" s="27" t="inlineStr">
        <is>
          <t>Digitalización datos</t>
        </is>
      </c>
      <c r="I14279" s="27" t="inlineStr">
        <is>
          <t/>
        </is>
      </c>
      <c r="J14279" s="27" t="inlineStr">
        <is>
          <t>11/02/2026</t>
        </is>
      </c>
      <c r="K14279" s="27" t="inlineStr">
        <is>
          <t>0002_CMS25AZP-00051</t>
        </is>
      </c>
      <c r="L14279" s="27" t="inlineStr">
        <is>
          <t>Adjudicación provisional / definitiva</t>
        </is>
      </c>
      <c r="M14279" s="27" t="inlineStr">
        <is>
          <t>true</t>
        </is>
      </c>
      <c r="N14279" s="27" t="inlineStr">
        <is>
          <t/>
        </is>
      </c>
      <c r="O14279" s="27" t="inlineStr">
        <is>
          <t/>
        </is>
      </c>
      <c r="P14279" s="27" t="inlineStr">
        <is>
          <t/>
        </is>
      </c>
      <c r="Q14279" s="27" t="inlineStr">
        <is>
          <t/>
        </is>
      </c>
      <c r="R14279" s="27" t="inlineStr">
        <is>
          <t/>
        </is>
      </c>
      <c r="S14279" s="27" t="inlineStr">
        <is>
          <t>https://www.contratacion.euskadi.eus/webkpe00-kpeperfi/es/contenidos/anuncio_contratacion/expcm484655/es_doc/images/azpiegiturak_logo.jpg</t>
        </is>
      </c>
      <c r="T14279" s="27" t="inlineStr">
        <is>
          <t>AZPIEGITURAK, S.A.M.P.</t>
        </is>
      </c>
      <c r="U14279" s="27" t="inlineStr">
        <is>
          <t>A95616892 - AZPIEGITURAK, S.A.M.P.</t>
        </is>
      </c>
      <c r="V14279" s="27" t="inlineStr">
        <is>
          <t>Directora gerente</t>
        </is>
      </c>
      <c r="W14279" s="27" t="inlineStr">
        <is>
          <t/>
        </is>
      </c>
      <c r="X14279" s="27" t="inlineStr">
        <is>
          <t/>
        </is>
      </c>
      <c r="Y14279" s="27" t="inlineStr">
        <is>
          <t/>
        </is>
      </c>
      <c r="Z14279" s="27" t="inlineStr">
        <is>
          <t>https://www.contratacion.euskadi.eus/anuncio_contratacion/digitalizacion-datos/webkpe00-kpesimpc/es/</t>
        </is>
      </c>
      <c r="AA14279" s="27" t="inlineStr">
        <is>
          <t>https://www.contratacion.euskadi.eus/webkpe00-kpesimpc/es/contenidos/anuncio_contratacion/expcm484655/es_doc/index.html</t>
        </is>
      </c>
      <c r="AB14279" s="27" t="inlineStr">
        <is>
          <t>https://www.contratacion.euskadi.eus/contenidos/anuncio_contratacion/expcm484655/es_doc/data/es_r01dtpd19c4c8ca49821d9cfcfb68c8ac3385a8f27</t>
        </is>
      </c>
      <c r="AC14279" s="27" t="inlineStr">
        <is>
          <t>https://www.contratacion.euskadi.eus/contenidos/anuncio_contratacion/expcm484655/r01Index/expcm484655-idxContent.xml</t>
        </is>
      </c>
      <c r="AD14279" s="27" t="inlineStr">
        <is>
          <t>11/02/2026</t>
        </is>
      </c>
      <c r="AE14279" s="27" t="inlineStr">
        <is>
          <t>r01epd01218c1200801bfc566a571a42fcffeda93</t>
        </is>
      </c>
      <c r="AF14279" s="27" t="inlineStr">
        <is>
          <t>Azpiegiturak S.A.U.</t>
        </is>
      </c>
      <c r="AG14279" s="27" t="inlineStr">
        <is>
          <t>r01etpd15e93bda4e61b6cb3adba7dac17acbf1ce8</t>
        </is>
      </c>
      <c r="AH14279" s="27" t="inlineStr">
        <is>
          <t>Azpiegiturak S.A.U.</t>
        </is>
      </c>
      <c r="AI14279" s="27" t="inlineStr">
        <is>
          <t/>
        </is>
      </c>
      <c r="AJ14279" s="27" t="inlineStr">
        <is>
          <t/>
        </is>
      </c>
    </row>
    <row r="14280" customHeight="true" ht="15.0">
      <c r="A14280" s="27" t="inlineStr">
        <is>
          <t>Clases de Euskera 2025/2026</t>
        </is>
      </c>
      <c r="B14280" s="27" t="inlineStr">
        <is>
          <t/>
        </is>
      </c>
      <c r="C14280" s="27" t="inlineStr">
        <is>
          <t>Gobierno Vasco</t>
        </is>
      </c>
      <c r="D14280" s="27" t="inlineStr">
        <is>
          <t/>
        </is>
      </c>
      <c r="E14280" s="27" t="inlineStr">
        <is>
          <t/>
        </is>
      </c>
      <c r="F14280" s="27" t="inlineStr">
        <is>
          <t/>
        </is>
      </c>
      <c r="G14280" s="27" t="inlineStr">
        <is>
          <t>Clases de Euskera 2025/2026</t>
        </is>
      </c>
      <c r="H14280" s="27" t="inlineStr">
        <is>
          <t>Clases de Euskera 2025/2026</t>
        </is>
      </c>
      <c r="I14280" s="27" t="inlineStr">
        <is>
          <t/>
        </is>
      </c>
      <c r="J14280" s="27" t="inlineStr">
        <is>
          <t>11/02/2026</t>
        </is>
      </c>
      <c r="K14280" s="27" t="inlineStr">
        <is>
          <t>0002_CMS25AZP-00052</t>
        </is>
      </c>
      <c r="L14280" s="27" t="inlineStr">
        <is>
          <t>Adjudicación provisional / definitiva</t>
        </is>
      </c>
      <c r="M14280" s="27" t="inlineStr">
        <is>
          <t>true</t>
        </is>
      </c>
      <c r="N14280" s="27" t="inlineStr">
        <is>
          <t/>
        </is>
      </c>
      <c r="O14280" s="27" t="inlineStr">
        <is>
          <t/>
        </is>
      </c>
      <c r="P14280" s="27" t="inlineStr">
        <is>
          <t/>
        </is>
      </c>
      <c r="Q14280" s="27" t="inlineStr">
        <is>
          <t/>
        </is>
      </c>
      <c r="R14280" s="27" t="inlineStr">
        <is>
          <t/>
        </is>
      </c>
      <c r="S14280" s="27" t="inlineStr">
        <is>
          <t>https://www.contratacion.euskadi.eus/webkpe00-kpeperfi/es/contenidos/anuncio_contratacion/expcm484656/es_doc/images/azpiegiturak_logo.jpg</t>
        </is>
      </c>
      <c r="T14280" s="27" t="inlineStr">
        <is>
          <t>AZPIEGITURAK, S.A.M.P.</t>
        </is>
      </c>
      <c r="U14280" s="27" t="inlineStr">
        <is>
          <t>A95616892 - AZPIEGITURAK, S.A.M.P.</t>
        </is>
      </c>
      <c r="V14280" s="27" t="inlineStr">
        <is>
          <t>Directora gerente</t>
        </is>
      </c>
      <c r="W14280" s="27" t="inlineStr">
        <is>
          <t/>
        </is>
      </c>
      <c r="X14280" s="27" t="inlineStr">
        <is>
          <t/>
        </is>
      </c>
      <c r="Y14280" s="27" t="inlineStr">
        <is>
          <t/>
        </is>
      </c>
      <c r="Z14280" s="27" t="inlineStr">
        <is>
          <t>https://www.contratacion.euskadi.eus/anuncio_contratacion/clases-euskera-2025-2026/webkpe00-kpesimpc/es/</t>
        </is>
      </c>
      <c r="AA14280" s="27" t="inlineStr">
        <is>
          <t>https://www.contratacion.euskadi.eus/webkpe00-kpesimpc/es/contenidos/anuncio_contratacion/expcm484656/es_doc/index.html</t>
        </is>
      </c>
      <c r="AB14280" s="27" t="inlineStr">
        <is>
          <t>https://www.contratacion.euskadi.eus/contenidos/anuncio_contratacion/expcm484656/es_doc/data/es_r01dtpd19c4c8ccd9221d9cfcfb59c2ad70a794904</t>
        </is>
      </c>
      <c r="AC14280" s="27" t="inlineStr">
        <is>
          <t>https://www.contratacion.euskadi.eus/contenidos/anuncio_contratacion/expcm484656/r01Index/expcm484656-idxContent.xml</t>
        </is>
      </c>
      <c r="AD14280" s="27" t="inlineStr">
        <is>
          <t>11/02/2026</t>
        </is>
      </c>
      <c r="AE14280" s="27" t="inlineStr">
        <is>
          <t>r01epd01218c1200801bfc566a571a42fcffeda93</t>
        </is>
      </c>
      <c r="AF14280" s="27" t="inlineStr">
        <is>
          <t>Azpiegiturak S.A.U.</t>
        </is>
      </c>
      <c r="AG14280" s="27" t="inlineStr">
        <is>
          <t>r01etpd15e93bda4e61b6cb3adba7dac17acbf1ce8</t>
        </is>
      </c>
      <c r="AH14280" s="27" t="inlineStr">
        <is>
          <t>Azpiegiturak S.A.U.</t>
        </is>
      </c>
      <c r="AI14280" s="27" t="inlineStr">
        <is>
          <t/>
        </is>
      </c>
      <c r="AJ14280" s="27" t="inlineStr">
        <is>
          <t/>
        </is>
      </c>
    </row>
    <row r="14281" customHeight="true" ht="15.0">
      <c r="A14281" s="27" t="inlineStr">
        <is>
          <t>Adecuación de puerta de terraza a salida de emergencia en la residencia J.M. Barandiaran (Durango)</t>
        </is>
      </c>
      <c r="B14281" s="27" t="inlineStr">
        <is>
          <t/>
        </is>
      </c>
      <c r="C14281" s="27" t="inlineStr">
        <is>
          <t>Gobierno Vasco</t>
        </is>
      </c>
      <c r="D14281" s="27" t="inlineStr">
        <is>
          <t/>
        </is>
      </c>
      <c r="E14281" s="27" t="inlineStr">
        <is>
          <t/>
        </is>
      </c>
      <c r="F14281" s="27" t="inlineStr">
        <is>
          <t/>
        </is>
      </c>
      <c r="G14281" s="27" t="inlineStr">
        <is>
          <t>Adecuación de puerta de terraza a salida de emergencia en la residencia J.M. Barandiaran (Durango)</t>
        </is>
      </c>
      <c r="H14281" s="27" t="inlineStr">
        <is>
          <t>Adecuación de puerta de terraza a salida de emergencia en la residencia J.M. Barandiaran (Durango)</t>
        </is>
      </c>
      <c r="I14281" s="27" t="inlineStr">
        <is>
          <t/>
        </is>
      </c>
      <c r="J14281" s="27" t="inlineStr">
        <is>
          <t>11/02/2026</t>
        </is>
      </c>
      <c r="K14281" s="27" t="inlineStr">
        <is>
          <t>2020_CMO25AZP-00105</t>
        </is>
      </c>
      <c r="L14281" s="27" t="inlineStr">
        <is>
          <t>Adjudicación provisional / definitiva</t>
        </is>
      </c>
      <c r="M14281" s="27" t="inlineStr">
        <is>
          <t>true</t>
        </is>
      </c>
      <c r="N14281" s="27" t="inlineStr">
        <is>
          <t/>
        </is>
      </c>
      <c r="O14281" s="27" t="inlineStr">
        <is>
          <t/>
        </is>
      </c>
      <c r="P14281" s="27" t="inlineStr">
        <is>
          <t/>
        </is>
      </c>
      <c r="Q14281" s="27" t="inlineStr">
        <is>
          <t/>
        </is>
      </c>
      <c r="R14281" s="27" t="inlineStr">
        <is>
          <t/>
        </is>
      </c>
      <c r="S14281" s="27" t="inlineStr">
        <is>
          <t>https://www.contratacion.euskadi.eus/webkpe00-kpeperfi/es/contenidos/anuncio_contratacion/expcm484657/es_doc/images/azpiegiturak_logo.jpg</t>
        </is>
      </c>
      <c r="T14281" s="27" t="inlineStr">
        <is>
          <t>AZPIEGITURAK, S.A.M.P.</t>
        </is>
      </c>
      <c r="U14281" s="27" t="inlineStr">
        <is>
          <t>A95616892 - AZPIEGITURAK, S.A.M.P.</t>
        </is>
      </c>
      <c r="V14281" s="27" t="inlineStr">
        <is>
          <t>Directora gerente</t>
        </is>
      </c>
      <c r="W14281" s="27" t="inlineStr">
        <is>
          <t/>
        </is>
      </c>
      <c r="X14281" s="27" t="inlineStr">
        <is>
          <t/>
        </is>
      </c>
      <c r="Y14281" s="27" t="inlineStr">
        <is>
          <t/>
        </is>
      </c>
      <c r="Z14281" s="27" t="inlineStr">
        <is>
          <t>https://www.contratacion.euskadi.eus/anuncio_contratacion/adecuacion-puerta-terraza-salida-emergencia-residencia-j-m-barandiaran-durango/webkpe00-kpesimpc/es/</t>
        </is>
      </c>
      <c r="AA14281" s="27" t="inlineStr">
        <is>
          <t>https://www.contratacion.euskadi.eus/webkpe00-kpesimpc/es/contenidos/anuncio_contratacion/expcm484657/es_doc/index.html</t>
        </is>
      </c>
      <c r="AB14281" s="27" t="inlineStr">
        <is>
          <t>https://www.contratacion.euskadi.eus/contenidos/anuncio_contratacion/expcm484657/es_doc/data/es_r01dtpd19c4c90c9f04695f754ca18394c40d36d19</t>
        </is>
      </c>
      <c r="AC14281" s="27" t="inlineStr">
        <is>
          <t>https://www.contratacion.euskadi.eus/contenidos/anuncio_contratacion/expcm484657/r01Index/expcm484657-idxContent.xml</t>
        </is>
      </c>
      <c r="AD14281" s="27" t="inlineStr">
        <is>
          <t>11/02/2026</t>
        </is>
      </c>
      <c r="AE14281" s="27" t="inlineStr">
        <is>
          <t>r01epd01218c1200801bfc566a571a42fcffeda93</t>
        </is>
      </c>
      <c r="AF14281" s="27" t="inlineStr">
        <is>
          <t>Azpiegiturak S.A.U.</t>
        </is>
      </c>
      <c r="AG14281" s="27" t="inlineStr">
        <is>
          <t>r01etpd15e93bda4e61b6cb3adba7dac17acbf1ce8</t>
        </is>
      </c>
      <c r="AH14281" s="27" t="inlineStr">
        <is>
          <t>Azpiegiturak S.A.U.</t>
        </is>
      </c>
      <c r="AI14281" s="27" t="inlineStr">
        <is>
          <t/>
        </is>
      </c>
      <c r="AJ14281" s="27" t="inlineStr">
        <is>
          <t/>
        </is>
      </c>
    </row>
    <row r="14282" customHeight="true" ht="15.0">
      <c r="A14282" s="27" t="inlineStr">
        <is>
          <t>Reparaciones en vivienda de Barrio Gerrikaitz nº17-2ºizqda-Munitibar por siniestro por agua.</t>
        </is>
      </c>
      <c r="B14282" s="27" t="inlineStr">
        <is>
          <t/>
        </is>
      </c>
      <c r="C14282" s="27" t="inlineStr">
        <is>
          <t>Gobierno Vasco</t>
        </is>
      </c>
      <c r="D14282" s="27" t="inlineStr">
        <is>
          <t/>
        </is>
      </c>
      <c r="E14282" s="27" t="inlineStr">
        <is>
          <t/>
        </is>
      </c>
      <c r="F14282" s="27" t="inlineStr">
        <is>
          <t/>
        </is>
      </c>
      <c r="G14282" s="27" t="inlineStr">
        <is>
          <t>Reparaciones en vivienda de Barrio Gerrikaitz nº17-2ºizqda-Munitibar por siniestro por agua.</t>
        </is>
      </c>
      <c r="H14282" s="27" t="inlineStr">
        <is>
          <t>Reparaciones en vivienda de Barrio Gerrikaitz nº17-2ºizqda-Munitibar por siniestro por agua.</t>
        </is>
      </c>
      <c r="I14282" s="27" t="inlineStr">
        <is>
          <t/>
        </is>
      </c>
      <c r="J14282" s="27" t="inlineStr">
        <is>
          <t>11/02/2026</t>
        </is>
      </c>
      <c r="K14282" s="27" t="inlineStr">
        <is>
          <t>3058_CMO25AZP-00106</t>
        </is>
      </c>
      <c r="L14282" s="27" t="inlineStr">
        <is>
          <t>Adjudicación provisional / definitiva</t>
        </is>
      </c>
      <c r="M14282" s="27" t="inlineStr">
        <is>
          <t>true</t>
        </is>
      </c>
      <c r="N14282" s="27" t="inlineStr">
        <is>
          <t/>
        </is>
      </c>
      <c r="O14282" s="27" t="inlineStr">
        <is>
          <t/>
        </is>
      </c>
      <c r="P14282" s="27" t="inlineStr">
        <is>
          <t/>
        </is>
      </c>
      <c r="Q14282" s="27" t="inlineStr">
        <is>
          <t/>
        </is>
      </c>
      <c r="R14282" s="27" t="inlineStr">
        <is>
          <t/>
        </is>
      </c>
      <c r="S14282" s="27" t="inlineStr">
        <is>
          <t>https://www.contratacion.euskadi.eus/webkpe00-kpeperfi/es/contenidos/anuncio_contratacion/expcm484658/es_doc/images/azpiegiturak_logo.jpg</t>
        </is>
      </c>
      <c r="T14282" s="27" t="inlineStr">
        <is>
          <t>AZPIEGITURAK, S.A.M.P.</t>
        </is>
      </c>
      <c r="U14282" s="27" t="inlineStr">
        <is>
          <t>A95616892 - AZPIEGITURAK, S.A.M.P.</t>
        </is>
      </c>
      <c r="V14282" s="27" t="inlineStr">
        <is>
          <t>Directora gerente</t>
        </is>
      </c>
      <c r="W14282" s="27" t="inlineStr">
        <is>
          <t/>
        </is>
      </c>
      <c r="X14282" s="27" t="inlineStr">
        <is>
          <t/>
        </is>
      </c>
      <c r="Y14282" s="27" t="inlineStr">
        <is>
          <t/>
        </is>
      </c>
      <c r="Z14282" s="27" t="inlineStr">
        <is>
          <t>https://www.contratacion.euskadi.eus/anuncio_contratacion/reparaciones-vivienda-barrio-gerrikaitz-n-17-2-izqda-munitibar-siniestro-agua/webkpe00-kpesimpc/es/</t>
        </is>
      </c>
      <c r="AA14282" s="27" t="inlineStr">
        <is>
          <t>https://www.contratacion.euskadi.eus/webkpe00-kpesimpc/es/contenidos/anuncio_contratacion/expcm484658/es_doc/index.html</t>
        </is>
      </c>
      <c r="AB14282" s="27" t="inlineStr">
        <is>
          <t>https://www.contratacion.euskadi.eus/contenidos/anuncio_contratacion/expcm484658/es_doc/data/es_r01dtpd19c4c90e9b64695f75484e194d954fdc246</t>
        </is>
      </c>
      <c r="AC14282" s="27" t="inlineStr">
        <is>
          <t>https://www.contratacion.euskadi.eus/contenidos/anuncio_contratacion/expcm484658/r01Index/expcm484658-idxContent.xml</t>
        </is>
      </c>
      <c r="AD14282" s="27" t="inlineStr">
        <is>
          <t>11/02/2026</t>
        </is>
      </c>
      <c r="AE14282" s="27" t="inlineStr">
        <is>
          <t>r01epd01218c1200801bfc566a571a42fcffeda93</t>
        </is>
      </c>
      <c r="AF14282" s="27" t="inlineStr">
        <is>
          <t>Azpiegiturak S.A.U.</t>
        </is>
      </c>
      <c r="AG14282" s="27" t="inlineStr">
        <is>
          <t>r01etpd15e93bda4e61b6cb3adba7dac17acbf1ce8</t>
        </is>
      </c>
      <c r="AH14282" s="27" t="inlineStr">
        <is>
          <t>Azpiegiturak S.A.U.</t>
        </is>
      </c>
      <c r="AI14282" s="27" t="inlineStr">
        <is>
          <t/>
        </is>
      </c>
      <c r="AJ14282" s="27" t="inlineStr">
        <is>
          <t/>
        </is>
      </c>
    </row>
    <row r="14283" customHeight="true" ht="15.0">
      <c r="A14283" s="27" t="inlineStr">
        <is>
          <t>Instalación de alumbrado led en las zonas comunes del Elkartegi del Parque Tecnologico</t>
        </is>
      </c>
      <c r="B14283" s="27" t="inlineStr">
        <is>
          <t/>
        </is>
      </c>
      <c r="C14283" s="27" t="inlineStr">
        <is>
          <t>Gobierno Vasco</t>
        </is>
      </c>
      <c r="D14283" s="27" t="inlineStr">
        <is>
          <t/>
        </is>
      </c>
      <c r="E14283" s="27" t="inlineStr">
        <is>
          <t/>
        </is>
      </c>
      <c r="F14283" s="27" t="inlineStr">
        <is>
          <t/>
        </is>
      </c>
      <c r="G14283" s="27" t="inlineStr">
        <is>
          <t>Instalación de alumbrado led en las zonas comunes del Elkartegi del Parque Tecnologico</t>
        </is>
      </c>
      <c r="H14283" s="27" t="inlineStr">
        <is>
          <t>Instalación de alumbrado led en las zonas comunes del Elkartegi del Parque Tecnologico</t>
        </is>
      </c>
      <c r="I14283" s="27" t="inlineStr">
        <is>
          <t/>
        </is>
      </c>
      <c r="J14283" s="27" t="inlineStr">
        <is>
          <t>11/02/2026</t>
        </is>
      </c>
      <c r="K14283" s="27" t="inlineStr">
        <is>
          <t>1140_CMSS25AZP-00038</t>
        </is>
      </c>
      <c r="L14283" s="27" t="inlineStr">
        <is>
          <t>Adjudicación provisional / definitiva</t>
        </is>
      </c>
      <c r="M14283" s="27" t="inlineStr">
        <is>
          <t>true</t>
        </is>
      </c>
      <c r="N14283" s="27" t="inlineStr">
        <is>
          <t/>
        </is>
      </c>
      <c r="O14283" s="27" t="inlineStr">
        <is>
          <t/>
        </is>
      </c>
      <c r="P14283" s="27" t="inlineStr">
        <is>
          <t/>
        </is>
      </c>
      <c r="Q14283" s="27" t="inlineStr">
        <is>
          <t/>
        </is>
      </c>
      <c r="R14283" s="27" t="inlineStr">
        <is>
          <t/>
        </is>
      </c>
      <c r="S14283" s="27" t="inlineStr">
        <is>
          <t>https://www.contratacion.euskadi.eus/webkpe00-kpeperfi/es/contenidos/anuncio_contratacion/expcm484659/es_doc/images/azpiegiturak_logo.jpg</t>
        </is>
      </c>
      <c r="T14283" s="27" t="inlineStr">
        <is>
          <t>AZPIEGITURAK, S.A.M.P.</t>
        </is>
      </c>
      <c r="U14283" s="27" t="inlineStr">
        <is>
          <t>A95616892 - AZPIEGITURAK, S.A.M.P.</t>
        </is>
      </c>
      <c r="V14283" s="27" t="inlineStr">
        <is>
          <t>Directora gerente</t>
        </is>
      </c>
      <c r="W14283" s="27" t="inlineStr">
        <is>
          <t/>
        </is>
      </c>
      <c r="X14283" s="27" t="inlineStr">
        <is>
          <t/>
        </is>
      </c>
      <c r="Y14283" s="27" t="inlineStr">
        <is>
          <t/>
        </is>
      </c>
      <c r="Z14283" s="27" t="inlineStr">
        <is>
          <t>https://www.contratacion.euskadi.eus/anuncio_contratacion/instalacion-alumbrado-led-zonas-comunes-del-elkartegi-del-parque-tecnologico/webkpe00-kpesimpc/es/</t>
        </is>
      </c>
      <c r="AA14283" s="27" t="inlineStr">
        <is>
          <t>https://www.contratacion.euskadi.eus/webkpe00-kpesimpc/es/contenidos/anuncio_contratacion/expcm484659/es_doc/index.html</t>
        </is>
      </c>
      <c r="AB14283" s="27" t="inlineStr">
        <is>
          <t>https://www.contratacion.euskadi.eus/contenidos/anuncio_contratacion/expcm484659/es_doc/data/es_r01dtpd19c4c9118bc4695f75429f25fcb237159ce</t>
        </is>
      </c>
      <c r="AC14283" s="27" t="inlineStr">
        <is>
          <t>https://www.contratacion.euskadi.eus/contenidos/anuncio_contratacion/expcm484659/r01Index/expcm484659-idxContent.xml</t>
        </is>
      </c>
      <c r="AD14283" s="27" t="inlineStr">
        <is>
          <t>11/02/2026</t>
        </is>
      </c>
      <c r="AE14283" s="27" t="inlineStr">
        <is>
          <t>r01epd01218c1200801bfc566a571a42fcffeda93</t>
        </is>
      </c>
      <c r="AF14283" s="27" t="inlineStr">
        <is>
          <t>Azpiegiturak S.A.U.</t>
        </is>
      </c>
      <c r="AG14283" s="27" t="inlineStr">
        <is>
          <t>r01etpd15e93bda4e61b6cb3adba7dac17acbf1ce8</t>
        </is>
      </c>
      <c r="AH14283" s="27" t="inlineStr">
        <is>
          <t>Azpiegiturak S.A.U.</t>
        </is>
      </c>
      <c r="AI14283" s="27" t="inlineStr">
        <is>
          <t/>
        </is>
      </c>
      <c r="AJ14283" s="27" t="inlineStr">
        <is>
          <t/>
        </is>
      </c>
    </row>
    <row r="14284" customHeight="true" ht="15.0">
      <c r="A14284" s="27" t="inlineStr">
        <is>
          <t>Reparación de la red de saneamiento en parte de los vestuarios de trabajadores del Campo del Meaztegi Gol</t>
        </is>
      </c>
      <c r="B14284" s="27" t="inlineStr">
        <is>
          <t/>
        </is>
      </c>
      <c r="C14284" s="27" t="inlineStr">
        <is>
          <t>Gobierno Vasco</t>
        </is>
      </c>
      <c r="D14284" s="27" t="inlineStr">
        <is>
          <t/>
        </is>
      </c>
      <c r="E14284" s="27" t="inlineStr">
        <is>
          <t/>
        </is>
      </c>
      <c r="F14284" s="27" t="inlineStr">
        <is>
          <t/>
        </is>
      </c>
      <c r="G14284" s="27" t="inlineStr">
        <is>
          <t>Reparación de la red de saneamiento en parte de los vestuarios de trabajadores del Campo del Meaztegi Gol</t>
        </is>
      </c>
      <c r="H14284" s="27" t="inlineStr">
        <is>
          <t>Reparación de la red de saneamiento en parte de los vestuarios de trabajadores del Campo del Meaztegi Gol</t>
        </is>
      </c>
      <c r="I14284" s="27" t="inlineStr">
        <is>
          <t/>
        </is>
      </c>
      <c r="J14284" s="27" t="inlineStr">
        <is>
          <t>11/02/2026</t>
        </is>
      </c>
      <c r="K14284" s="27" t="inlineStr">
        <is>
          <t>4001_CMO25AZP-00107</t>
        </is>
      </c>
      <c r="L14284" s="27" t="inlineStr">
        <is>
          <t>Adjudicación provisional / definitiva</t>
        </is>
      </c>
      <c r="M14284" s="27" t="inlineStr">
        <is>
          <t>true</t>
        </is>
      </c>
      <c r="N14284" s="27" t="inlineStr">
        <is>
          <t/>
        </is>
      </c>
      <c r="O14284" s="27" t="inlineStr">
        <is>
          <t/>
        </is>
      </c>
      <c r="P14284" s="27" t="inlineStr">
        <is>
          <t/>
        </is>
      </c>
      <c r="Q14284" s="27" t="inlineStr">
        <is>
          <t/>
        </is>
      </c>
      <c r="R14284" s="27" t="inlineStr">
        <is>
          <t/>
        </is>
      </c>
      <c r="S14284" s="27" t="inlineStr">
        <is>
          <t>https://www.contratacion.euskadi.eus/webkpe00-kpeperfi/es/contenidos/anuncio_contratacion/expcm484660/es_doc/images/azpiegiturak_logo.jpg</t>
        </is>
      </c>
      <c r="T14284" s="27" t="inlineStr">
        <is>
          <t>AZPIEGITURAK, S.A.M.P.</t>
        </is>
      </c>
      <c r="U14284" s="27" t="inlineStr">
        <is>
          <t>A95616892 - AZPIEGITURAK, S.A.M.P.</t>
        </is>
      </c>
      <c r="V14284" s="27" t="inlineStr">
        <is>
          <t>Directora gerente</t>
        </is>
      </c>
      <c r="W14284" s="27" t="inlineStr">
        <is>
          <t/>
        </is>
      </c>
      <c r="X14284" s="27" t="inlineStr">
        <is>
          <t/>
        </is>
      </c>
      <c r="Y14284" s="27" t="inlineStr">
        <is>
          <t/>
        </is>
      </c>
      <c r="Z14284" s="27" t="inlineStr">
        <is>
          <t>https://www.contratacion.euskadi.eus/anuncio_contratacion/reparacion-red-saneamiento-parte-vestuarios-trabajadores-del-campo-del-meaztegi-gol/webkpe00-kpesimpc/es/</t>
        </is>
      </c>
      <c r="AA14284" s="27" t="inlineStr">
        <is>
          <t>https://www.contratacion.euskadi.eus/webkpe00-kpesimpc/es/contenidos/anuncio_contratacion/expcm484660/es_doc/index.html</t>
        </is>
      </c>
      <c r="AB14284" s="27" t="inlineStr">
        <is>
          <t>https://www.contratacion.euskadi.eus/contenidos/anuncio_contratacion/expcm484660/es_doc/data/es_r01dtpd19c4c9139a44695f75491ba8e435d3f98b5</t>
        </is>
      </c>
      <c r="AC14284" s="27" t="inlineStr">
        <is>
          <t>https://www.contratacion.euskadi.eus/contenidos/anuncio_contratacion/expcm484660/r01Index/expcm484660-idxContent.xml</t>
        </is>
      </c>
      <c r="AD14284" s="27" t="inlineStr">
        <is>
          <t>11/02/2026</t>
        </is>
      </c>
      <c r="AE14284" s="27" t="inlineStr">
        <is>
          <t>r01epd01218c1200801bfc566a571a42fcffeda93</t>
        </is>
      </c>
      <c r="AF14284" s="27" t="inlineStr">
        <is>
          <t>Azpiegiturak S.A.U.</t>
        </is>
      </c>
      <c r="AG14284" s="27" t="inlineStr">
        <is>
          <t>r01etpd15e93bda4e61b6cb3adba7dac17acbf1ce8</t>
        </is>
      </c>
      <c r="AH14284" s="27" t="inlineStr">
        <is>
          <t>Azpiegiturak S.A.U.</t>
        </is>
      </c>
      <c r="AI14284" s="27" t="inlineStr">
        <is>
          <t/>
        </is>
      </c>
      <c r="AJ14284" s="27" t="inlineStr">
        <is>
          <t/>
        </is>
      </c>
    </row>
    <row r="14285" customHeight="true" ht="15.0">
      <c r="A14285" s="27" t="inlineStr">
        <is>
          <t>Reparación bomba Contra Incendios Meaztegi Golf</t>
        </is>
      </c>
      <c r="B14285" s="27" t="inlineStr">
        <is>
          <t/>
        </is>
      </c>
      <c r="C14285" s="27" t="inlineStr">
        <is>
          <t>Gobierno Vasco</t>
        </is>
      </c>
      <c r="D14285" s="27" t="inlineStr">
        <is>
          <t/>
        </is>
      </c>
      <c r="E14285" s="27" t="inlineStr">
        <is>
          <t/>
        </is>
      </c>
      <c r="F14285" s="27" t="inlineStr">
        <is>
          <t/>
        </is>
      </c>
      <c r="G14285" s="27" t="inlineStr">
        <is>
          <t>Reparación bomba Contra Incendios Meaztegi Golf</t>
        </is>
      </c>
      <c r="H14285" s="27" t="inlineStr">
        <is>
          <t>Reparación bomba Contra Incendios Meaztegi Golf</t>
        </is>
      </c>
      <c r="I14285" s="27" t="inlineStr">
        <is>
          <t/>
        </is>
      </c>
      <c r="J14285" s="27" t="inlineStr">
        <is>
          <t>11/02/2026</t>
        </is>
      </c>
      <c r="K14285" s="27" t="inlineStr">
        <is>
          <t>4001_CMS25AZP-00053</t>
        </is>
      </c>
      <c r="L14285" s="27" t="inlineStr">
        <is>
          <t>Adjudicación provisional / definitiva</t>
        </is>
      </c>
      <c r="M14285" s="27" t="inlineStr">
        <is>
          <t>true</t>
        </is>
      </c>
      <c r="N14285" s="27" t="inlineStr">
        <is>
          <t/>
        </is>
      </c>
      <c r="O14285" s="27" t="inlineStr">
        <is>
          <t/>
        </is>
      </c>
      <c r="P14285" s="27" t="inlineStr">
        <is>
          <t/>
        </is>
      </c>
      <c r="Q14285" s="27" t="inlineStr">
        <is>
          <t/>
        </is>
      </c>
      <c r="R14285" s="27" t="inlineStr">
        <is>
          <t/>
        </is>
      </c>
      <c r="S14285" s="27" t="inlineStr">
        <is>
          <t>https://www.contratacion.euskadi.eus/webkpe00-kpeperfi/es/contenidos/anuncio_contratacion/expcm484661/es_doc/images/azpiegiturak_logo.jpg</t>
        </is>
      </c>
      <c r="T14285" s="27" t="inlineStr">
        <is>
          <t>AZPIEGITURAK, S.A.M.P.</t>
        </is>
      </c>
      <c r="U14285" s="27" t="inlineStr">
        <is>
          <t>A95616892 - AZPIEGITURAK, S.A.M.P.</t>
        </is>
      </c>
      <c r="V14285" s="27" t="inlineStr">
        <is>
          <t>Directora gerente</t>
        </is>
      </c>
      <c r="W14285" s="27" t="inlineStr">
        <is>
          <t/>
        </is>
      </c>
      <c r="X14285" s="27" t="inlineStr">
        <is>
          <t/>
        </is>
      </c>
      <c r="Y14285" s="27" t="inlineStr">
        <is>
          <t/>
        </is>
      </c>
      <c r="Z14285" s="27" t="inlineStr">
        <is>
          <t>https://www.contratacion.euskadi.eus/anuncio_contratacion/reparacion-bomba-incendios-meaztegi-golf/webkpe00-kpesimpc/es/</t>
        </is>
      </c>
      <c r="AA14285" s="27" t="inlineStr">
        <is>
          <t>https://www.contratacion.euskadi.eus/webkpe00-kpesimpc/es/contenidos/anuncio_contratacion/expcm484661/es_doc/index.html</t>
        </is>
      </c>
      <c r="AB14285" s="27" t="inlineStr">
        <is>
          <t>https://www.contratacion.euskadi.eus/contenidos/anuncio_contratacion/expcm484661/es_doc/data/es_r01dtpd19c4c9161734695f754d1ab60ffc3c6341d</t>
        </is>
      </c>
      <c r="AC14285" s="27" t="inlineStr">
        <is>
          <t>https://www.contratacion.euskadi.eus/contenidos/anuncio_contratacion/expcm484661/r01Index/expcm484661-idxContent.xml</t>
        </is>
      </c>
      <c r="AD14285" s="27" t="inlineStr">
        <is>
          <t>11/02/2026</t>
        </is>
      </c>
      <c r="AE14285" s="27" t="inlineStr">
        <is>
          <t>r01epd01218c1200801bfc566a571a42fcffeda93</t>
        </is>
      </c>
      <c r="AF14285" s="27" t="inlineStr">
        <is>
          <t>Azpiegiturak S.A.U.</t>
        </is>
      </c>
      <c r="AG14285" s="27" t="inlineStr">
        <is>
          <t>r01etpd15e93bda4e61b6cb3adba7dac17acbf1ce8</t>
        </is>
      </c>
      <c r="AH14285" s="27" t="inlineStr">
        <is>
          <t>Azpiegiturak S.A.U.</t>
        </is>
      </c>
      <c r="AI14285" s="27" t="inlineStr">
        <is>
          <t/>
        </is>
      </c>
      <c r="AJ14285" s="27" t="inlineStr">
        <is>
          <t/>
        </is>
      </c>
    </row>
    <row r="14286" customHeight="true" ht="15.0">
      <c r="A14286" s="27" t="inlineStr">
        <is>
          <t>Rep-	Suministro y sustitución del conjunto moto-ventilador de la UTA 4 (Hall), realización de puesta en marcha y pruebas por personal del SAT de la UTA 4.aración de dos</t>
        </is>
      </c>
      <c r="B14286" s="27" t="inlineStr">
        <is>
          <t/>
        </is>
      </c>
      <c r="C14286" s="27" t="inlineStr">
        <is>
          <t>Gobierno Vasco</t>
        </is>
      </c>
      <c r="D14286" s="27" t="inlineStr">
        <is>
          <t/>
        </is>
      </c>
      <c r="E14286" s="27" t="inlineStr">
        <is>
          <t/>
        </is>
      </c>
      <c r="F14286" s="27" t="inlineStr">
        <is>
          <t/>
        </is>
      </c>
      <c r="G14286" s="27" t="inlineStr">
        <is>
          <t>Rep-	Suministro y sustitución del conjunto moto-ventilador de la UTA 4 (Hall), realización de puesta en marcha y pruebas por personal del SAT de la UTA 4.aración de dos</t>
        </is>
      </c>
      <c r="H14286" s="27" t="inlineStr">
        <is>
          <t>Rep-	Suministro y sustitución del conjunto moto-ventilador de la UTA 4 (Hall), realización de puesta en marcha y pruebas por personal del SAT de la UTA 4.aración de dos</t>
        </is>
      </c>
      <c r="I14286" s="27" t="inlineStr">
        <is>
          <t/>
        </is>
      </c>
      <c r="J14286" s="27" t="inlineStr">
        <is>
          <t>11/02/2026</t>
        </is>
      </c>
      <c r="K14286" s="27" t="inlineStr">
        <is>
          <t>5019_CMS25AZP_00054</t>
        </is>
      </c>
      <c r="L14286" s="27" t="inlineStr">
        <is>
          <t>Adjudicación provisional / definitiva</t>
        </is>
      </c>
      <c r="M14286" s="27" t="inlineStr">
        <is>
          <t>true</t>
        </is>
      </c>
      <c r="N14286" s="27" t="inlineStr">
        <is>
          <t/>
        </is>
      </c>
      <c r="O14286" s="27" t="inlineStr">
        <is>
          <t/>
        </is>
      </c>
      <c r="P14286" s="27" t="inlineStr">
        <is>
          <t/>
        </is>
      </c>
      <c r="Q14286" s="27" t="inlineStr">
        <is>
          <t/>
        </is>
      </c>
      <c r="R14286" s="27" t="inlineStr">
        <is>
          <t/>
        </is>
      </c>
      <c r="S14286" s="27" t="inlineStr">
        <is>
          <t>https://www.contratacion.euskadi.eus/webkpe00-kpeperfi/es/contenidos/anuncio_contratacion/expcm484662/es_doc/images/azpiegiturak_logo.jpg</t>
        </is>
      </c>
      <c r="T14286" s="27" t="inlineStr">
        <is>
          <t>AZPIEGITURAK, S.A.M.P.</t>
        </is>
      </c>
      <c r="U14286" s="27" t="inlineStr">
        <is>
          <t>A95616892 - AZPIEGITURAK, S.A.M.P.</t>
        </is>
      </c>
      <c r="V14286" s="27" t="inlineStr">
        <is>
          <t>Directora gerente</t>
        </is>
      </c>
      <c r="W14286" s="27" t="inlineStr">
        <is>
          <t/>
        </is>
      </c>
      <c r="X14286" s="27" t="inlineStr">
        <is>
          <t/>
        </is>
      </c>
      <c r="Y14286" s="27" t="inlineStr">
        <is>
          <t/>
        </is>
      </c>
      <c r="Z14286" s="27" t="inlineStr">
        <is>
          <t>https://www.contratacion.euskadi.eus/anuncio_contratacion/rep-suministro-y-sustitucion-del-conjunto-moto-ventilador-uta-4-hall-realizacion-puesta-marcha-y-pruebas-personal-del-sat-uta-4-aracion-dos/webkpe00-kpesimpc/es/</t>
        </is>
      </c>
      <c r="AA14286" s="27" t="inlineStr">
        <is>
          <t>https://www.contratacion.euskadi.eus/webkpe00-kpesimpc/es/contenidos/anuncio_contratacion/expcm484662/es_doc/index.html</t>
        </is>
      </c>
      <c r="AB14286" s="27" t="inlineStr">
        <is>
          <t>https://www.contratacion.euskadi.eus/contenidos/anuncio_contratacion/expcm484662/es_doc/data/es_r01dtpd19c4c9554bd6082397dd3a3c36929f3caf7</t>
        </is>
      </c>
      <c r="AC14286" s="27" t="inlineStr">
        <is>
          <t>https://www.contratacion.euskadi.eus/contenidos/anuncio_contratacion/expcm484662/r01Index/expcm484662-idxContent.xml</t>
        </is>
      </c>
      <c r="AD14286" s="27" t="inlineStr">
        <is>
          <t>11/02/2026</t>
        </is>
      </c>
      <c r="AE14286" s="27" t="inlineStr">
        <is>
          <t>r01epd01218c1200801bfc566a571a42fcffeda93</t>
        </is>
      </c>
      <c r="AF14286" s="27" t="inlineStr">
        <is>
          <t>Azpiegiturak S.A.U.</t>
        </is>
      </c>
      <c r="AG14286" s="27" t="inlineStr">
        <is>
          <t>r01etpd15e93bda4e61b6cb3adba7dac17acbf1ce8</t>
        </is>
      </c>
      <c r="AH14286" s="27" t="inlineStr">
        <is>
          <t>Azpiegiturak S.A.U.</t>
        </is>
      </c>
      <c r="AI14286" s="27" t="inlineStr">
        <is>
          <t/>
        </is>
      </c>
      <c r="AJ14286" s="27" t="inlineStr">
        <is>
          <t/>
        </is>
      </c>
    </row>
    <row r="14287" customHeight="true" ht="15.0">
      <c r="A14287" s="27" t="inlineStr">
        <is>
          <t>Reparación de 2 puentes madera en la zona de Pares 3 del Campo de Meaztegi Golf</t>
        </is>
      </c>
      <c r="B14287" s="27" t="inlineStr">
        <is>
          <t/>
        </is>
      </c>
      <c r="C14287" s="27" t="inlineStr">
        <is>
          <t>Gobierno Vasco</t>
        </is>
      </c>
      <c r="D14287" s="27" t="inlineStr">
        <is>
          <t/>
        </is>
      </c>
      <c r="E14287" s="27" t="inlineStr">
        <is>
          <t/>
        </is>
      </c>
      <c r="F14287" s="27" t="inlineStr">
        <is>
          <t/>
        </is>
      </c>
      <c r="G14287" s="27" t="inlineStr">
        <is>
          <t>Reparación de 2 puentes madera en la zona de Pares 3 del Campo de Meaztegi Golf</t>
        </is>
      </c>
      <c r="H14287" s="27" t="inlineStr">
        <is>
          <t>Reparación de 2 puentes madera en la zona de Pares 3 del Campo de Meaztegi Golf</t>
        </is>
      </c>
      <c r="I14287" s="27" t="inlineStr">
        <is>
          <t/>
        </is>
      </c>
      <c r="J14287" s="27" t="inlineStr">
        <is>
          <t>11/02/2026</t>
        </is>
      </c>
      <c r="K14287" s="27" t="inlineStr">
        <is>
          <t>4001_CMS25AZP-00055</t>
        </is>
      </c>
      <c r="L14287" s="27" t="inlineStr">
        <is>
          <t>Adjudicación provisional / definitiva</t>
        </is>
      </c>
      <c r="M14287" s="27" t="inlineStr">
        <is>
          <t>true</t>
        </is>
      </c>
      <c r="N14287" s="27" t="inlineStr">
        <is>
          <t/>
        </is>
      </c>
      <c r="O14287" s="27" t="inlineStr">
        <is>
          <t/>
        </is>
      </c>
      <c r="P14287" s="27" t="inlineStr">
        <is>
          <t/>
        </is>
      </c>
      <c r="Q14287" s="27" t="inlineStr">
        <is>
          <t/>
        </is>
      </c>
      <c r="R14287" s="27" t="inlineStr">
        <is>
          <t/>
        </is>
      </c>
      <c r="S14287" s="27" t="inlineStr">
        <is>
          <t>https://www.contratacion.euskadi.eus/webkpe00-kpeperfi/es/contenidos/anuncio_contratacion/expcm484663/es_doc/images/azpiegiturak_logo.jpg</t>
        </is>
      </c>
      <c r="T14287" s="27" t="inlineStr">
        <is>
          <t>AZPIEGITURAK, S.A.M.P.</t>
        </is>
      </c>
      <c r="U14287" s="27" t="inlineStr">
        <is>
          <t>A95616892 - AZPIEGITURAK, S.A.M.P.</t>
        </is>
      </c>
      <c r="V14287" s="27" t="inlineStr">
        <is>
          <t>Directora gerente</t>
        </is>
      </c>
      <c r="W14287" s="27" t="inlineStr">
        <is>
          <t/>
        </is>
      </c>
      <c r="X14287" s="27" t="inlineStr">
        <is>
          <t/>
        </is>
      </c>
      <c r="Y14287" s="27" t="inlineStr">
        <is>
          <t/>
        </is>
      </c>
      <c r="Z14287" s="27" t="inlineStr">
        <is>
          <t>https://www.contratacion.euskadi.eus/anuncio_contratacion/reparacion-2-puentes-madera-zona-pares-3-del-campo-meaztegi-golf/webkpe00-kpesimpc/es/</t>
        </is>
      </c>
      <c r="AA14287" s="27" t="inlineStr">
        <is>
          <t>https://www.contratacion.euskadi.eus/webkpe00-kpesimpc/es/contenidos/anuncio_contratacion/expcm484663/es_doc/index.html</t>
        </is>
      </c>
      <c r="AB14287" s="27" t="inlineStr">
        <is>
          <t>https://www.contratacion.euskadi.eus/contenidos/anuncio_contratacion/expcm484663/es_doc/data/es_r01dtpd19c4c9580c76082397d14a1aa855842fe50</t>
        </is>
      </c>
      <c r="AC14287" s="27" t="inlineStr">
        <is>
          <t>https://www.contratacion.euskadi.eus/contenidos/anuncio_contratacion/expcm484663/r01Index/expcm484663-idxContent.xml</t>
        </is>
      </c>
      <c r="AD14287" s="27" t="inlineStr">
        <is>
          <t>11/02/2026</t>
        </is>
      </c>
      <c r="AE14287" s="27" t="inlineStr">
        <is>
          <t>r01epd01218c1200801bfc566a571a42fcffeda93</t>
        </is>
      </c>
      <c r="AF14287" s="27" t="inlineStr">
        <is>
          <t>Azpiegiturak S.A.U.</t>
        </is>
      </c>
      <c r="AG14287" s="27" t="inlineStr">
        <is>
          <t>r01etpd15e93bda4e61b6cb3adba7dac17acbf1ce8</t>
        </is>
      </c>
      <c r="AH14287" s="27" t="inlineStr">
        <is>
          <t>Azpiegiturak S.A.U.</t>
        </is>
      </c>
      <c r="AI14287" s="27" t="inlineStr">
        <is>
          <t/>
        </is>
      </c>
      <c r="AJ14287" s="27" t="inlineStr">
        <is>
          <t/>
        </is>
      </c>
    </row>
    <row r="14288" customHeight="true" ht="15.0">
      <c r="A14288" s="27" t="inlineStr">
        <is>
          <t>Reparación de la Caseta de madera de Practicas del Campo de Meaztegi Golf</t>
        </is>
      </c>
      <c r="B14288" s="27" t="inlineStr">
        <is>
          <t/>
        </is>
      </c>
      <c r="C14288" s="27" t="inlineStr">
        <is>
          <t>Gobierno Vasco</t>
        </is>
      </c>
      <c r="D14288" s="27" t="inlineStr">
        <is>
          <t/>
        </is>
      </c>
      <c r="E14288" s="27" t="inlineStr">
        <is>
          <t/>
        </is>
      </c>
      <c r="F14288" s="27" t="inlineStr">
        <is>
          <t/>
        </is>
      </c>
      <c r="G14288" s="27" t="inlineStr">
        <is>
          <t>Reparación de la Caseta de madera de Practicas del Campo de Meaztegi Golf</t>
        </is>
      </c>
      <c r="H14288" s="27" t="inlineStr">
        <is>
          <t>Reparación de la Caseta de madera de Practicas del Campo de Meaztegi Golf</t>
        </is>
      </c>
      <c r="I14288" s="27" t="inlineStr">
        <is>
          <t/>
        </is>
      </c>
      <c r="J14288" s="27" t="inlineStr">
        <is>
          <t>11/02/2026</t>
        </is>
      </c>
      <c r="K14288" s="27" t="inlineStr">
        <is>
          <t>4001_CMS25AZP-00056</t>
        </is>
      </c>
      <c r="L14288" s="27" t="inlineStr">
        <is>
          <t>Adjudicación provisional / definitiva</t>
        </is>
      </c>
      <c r="M14288" s="27" t="inlineStr">
        <is>
          <t>true</t>
        </is>
      </c>
      <c r="N14288" s="27" t="inlineStr">
        <is>
          <t/>
        </is>
      </c>
      <c r="O14288" s="27" t="inlineStr">
        <is>
          <t/>
        </is>
      </c>
      <c r="P14288" s="27" t="inlineStr">
        <is>
          <t/>
        </is>
      </c>
      <c r="Q14288" s="27" t="inlineStr">
        <is>
          <t/>
        </is>
      </c>
      <c r="R14288" s="27" t="inlineStr">
        <is>
          <t/>
        </is>
      </c>
      <c r="S14288" s="27" t="inlineStr">
        <is>
          <t>https://www.contratacion.euskadi.eus/webkpe00-kpeperfi/es/contenidos/anuncio_contratacion/expcm484664/es_doc/images/azpiegiturak_logo.jpg</t>
        </is>
      </c>
      <c r="T14288" s="27" t="inlineStr">
        <is>
          <t>AZPIEGITURAK, S.A.M.P.</t>
        </is>
      </c>
      <c r="U14288" s="27" t="inlineStr">
        <is>
          <t>A95616892 - AZPIEGITURAK, S.A.M.P.</t>
        </is>
      </c>
      <c r="V14288" s="27" t="inlineStr">
        <is>
          <t>Directora gerente</t>
        </is>
      </c>
      <c r="W14288" s="27" t="inlineStr">
        <is>
          <t/>
        </is>
      </c>
      <c r="X14288" s="27" t="inlineStr">
        <is>
          <t/>
        </is>
      </c>
      <c r="Y14288" s="27" t="inlineStr">
        <is>
          <t/>
        </is>
      </c>
      <c r="Z14288" s="27" t="inlineStr">
        <is>
          <t>https://www.contratacion.euskadi.eus/anuncio_contratacion/reparacion-caseta-madera-practicas-del-campo-meaztegi-golf/webkpe00-kpesimpc/es/</t>
        </is>
      </c>
      <c r="AA14288" s="27" t="inlineStr">
        <is>
          <t>https://www.contratacion.euskadi.eus/webkpe00-kpesimpc/es/contenidos/anuncio_contratacion/expcm484664/es_doc/index.html</t>
        </is>
      </c>
      <c r="AB14288" s="27" t="inlineStr">
        <is>
          <t>https://www.contratacion.euskadi.eus/contenidos/anuncio_contratacion/expcm484664/es_doc/data/es_r01dtpd19c4c95ade56082397dae4b9c9525ccd479</t>
        </is>
      </c>
      <c r="AC14288" s="27" t="inlineStr">
        <is>
          <t>https://www.contratacion.euskadi.eus/contenidos/anuncio_contratacion/expcm484664/r01Index/expcm484664-idxContent.xml</t>
        </is>
      </c>
      <c r="AD14288" s="27" t="inlineStr">
        <is>
          <t>11/02/2026</t>
        </is>
      </c>
      <c r="AE14288" s="27" t="inlineStr">
        <is>
          <t>r01epd01218c1200801bfc566a571a42fcffeda93</t>
        </is>
      </c>
      <c r="AF14288" s="27" t="inlineStr">
        <is>
          <t>Azpiegiturak S.A.U.</t>
        </is>
      </c>
      <c r="AG14288" s="27" t="inlineStr">
        <is>
          <t>r01etpd15e93bda4e61b6cb3adba7dac17acbf1ce8</t>
        </is>
      </c>
      <c r="AH14288" s="27" t="inlineStr">
        <is>
          <t>Azpiegiturak S.A.U.</t>
        </is>
      </c>
      <c r="AI14288" s="27" t="inlineStr">
        <is>
          <t/>
        </is>
      </c>
      <c r="AJ14288" s="27" t="inlineStr">
        <is>
          <t/>
        </is>
      </c>
    </row>
    <row r="14289" customHeight="true" ht="15.0">
      <c r="A14289" s="27" t="inlineStr">
        <is>
          <t>Servicio de limpieza de la promoción de viviendas en régimen de alquiler con opción a compra de c/Huertas nº1-1ºA de Lanestosa . (Bizkaia)</t>
        </is>
      </c>
      <c r="B14289" s="27" t="inlineStr">
        <is>
          <t/>
        </is>
      </c>
      <c r="C14289" s="27" t="inlineStr">
        <is>
          <t>Gobierno Vasco</t>
        </is>
      </c>
      <c r="D14289" s="27" t="inlineStr">
        <is>
          <t/>
        </is>
      </c>
      <c r="E14289" s="27" t="inlineStr">
        <is>
          <t/>
        </is>
      </c>
      <c r="F14289" s="27" t="inlineStr">
        <is>
          <t/>
        </is>
      </c>
      <c r="G14289" s="27" t="inlineStr">
        <is>
          <t>Servicio de limpieza de la promoción de viviendas en régimen de alquiler con opción a compra de c/Huertas nº1-1ºA de Lanestosa . (Bizkaia)</t>
        </is>
      </c>
      <c r="H14289" s="27" t="inlineStr">
        <is>
          <t>Servicio de limpieza de la promoción de viviendas en régimen de alquiler con opción a compra de c/Huertas nº1-1ºA de Lanestosa . (Bizkaia)</t>
        </is>
      </c>
      <c r="I14289" s="27" t="inlineStr">
        <is>
          <t/>
        </is>
      </c>
      <c r="J14289" s="27" t="inlineStr">
        <is>
          <t>11/02/2026</t>
        </is>
      </c>
      <c r="K14289" s="27" t="inlineStr">
        <is>
          <t>3081_CMS25AZP-00057</t>
        </is>
      </c>
      <c r="L14289" s="27" t="inlineStr">
        <is>
          <t>Adjudicación provisional / definitiva</t>
        </is>
      </c>
      <c r="M14289" s="27" t="inlineStr">
        <is>
          <t>true</t>
        </is>
      </c>
      <c r="N14289" s="27" t="inlineStr">
        <is>
          <t/>
        </is>
      </c>
      <c r="O14289" s="27" t="inlineStr">
        <is>
          <t/>
        </is>
      </c>
      <c r="P14289" s="27" t="inlineStr">
        <is>
          <t/>
        </is>
      </c>
      <c r="Q14289" s="27" t="inlineStr">
        <is>
          <t/>
        </is>
      </c>
      <c r="R14289" s="27" t="inlineStr">
        <is>
          <t/>
        </is>
      </c>
      <c r="S14289" s="27" t="inlineStr">
        <is>
          <t>https://www.contratacion.euskadi.eus/webkpe00-kpeperfi/es/contenidos/anuncio_contratacion/expcm484665/es_doc/images/azpiegiturak_logo.jpg</t>
        </is>
      </c>
      <c r="T14289" s="27" t="inlineStr">
        <is>
          <t>AZPIEGITURAK, S.A.M.P.</t>
        </is>
      </c>
      <c r="U14289" s="27" t="inlineStr">
        <is>
          <t>A95616892 - AZPIEGITURAK, S.A.M.P.</t>
        </is>
      </c>
      <c r="V14289" s="27" t="inlineStr">
        <is>
          <t>Directora gerente</t>
        </is>
      </c>
      <c r="W14289" s="27" t="inlineStr">
        <is>
          <t/>
        </is>
      </c>
      <c r="X14289" s="27" t="inlineStr">
        <is>
          <t/>
        </is>
      </c>
      <c r="Y14289" s="27" t="inlineStr">
        <is>
          <t/>
        </is>
      </c>
      <c r="Z14289" s="27" t="inlineStr">
        <is>
          <t>https://www.contratacion.euskadi.eus/anuncio_contratacion/servicio-limpieza-promocion-viviendas-regimen-alquiler-opcion-compra-c-huertas-n-1-1-lanestosa-bizkaia/webkpe00-kpesimpc/es/</t>
        </is>
      </c>
      <c r="AA14289" s="27" t="inlineStr">
        <is>
          <t>https://www.contratacion.euskadi.eus/webkpe00-kpesimpc/es/contenidos/anuncio_contratacion/expcm484665/es_doc/index.html</t>
        </is>
      </c>
      <c r="AB14289" s="27" t="inlineStr">
        <is>
          <t>https://www.contratacion.euskadi.eus/contenidos/anuncio_contratacion/expcm484665/es_doc/data/es_r01dtpd19c4c95d1636082397d503b590e3101427b</t>
        </is>
      </c>
      <c r="AC14289" s="27" t="inlineStr">
        <is>
          <t>https://www.contratacion.euskadi.eus/contenidos/anuncio_contratacion/expcm484665/r01Index/expcm484665-idxContent.xml</t>
        </is>
      </c>
      <c r="AD14289" s="27" t="inlineStr">
        <is>
          <t>11/02/2026</t>
        </is>
      </c>
      <c r="AE14289" s="27" t="inlineStr">
        <is>
          <t>r01epd01218c1200801bfc566a571a42fcffeda93</t>
        </is>
      </c>
      <c r="AF14289" s="27" t="inlineStr">
        <is>
          <t>Azpiegiturak S.A.U.</t>
        </is>
      </c>
      <c r="AG14289" s="27" t="inlineStr">
        <is>
          <t>r01etpd15e93bda4e61b6cb3adba7dac17acbf1ce8</t>
        </is>
      </c>
      <c r="AH14289" s="27" t="inlineStr">
        <is>
          <t>Azpiegiturak S.A.U.</t>
        </is>
      </c>
      <c r="AI14289" s="27" t="inlineStr">
        <is>
          <t/>
        </is>
      </c>
      <c r="AJ14289" s="27" t="inlineStr">
        <is>
          <t/>
        </is>
      </c>
    </row>
    <row r="14290" customHeight="true" ht="15.0">
      <c r="A14290" s="27" t="inlineStr">
        <is>
          <t>Limpieza del saneamiento de la comunidad de propietarios de la promoción de viviendas de c/Eleizalde nº 54?Nabarniz</t>
        </is>
      </c>
      <c r="B14290" s="27" t="inlineStr">
        <is>
          <t/>
        </is>
      </c>
      <c r="C14290" s="27" t="inlineStr">
        <is>
          <t>Gobierno Vasco</t>
        </is>
      </c>
      <c r="D14290" s="27" t="inlineStr">
        <is>
          <t/>
        </is>
      </c>
      <c r="E14290" s="27" t="inlineStr">
        <is>
          <t/>
        </is>
      </c>
      <c r="F14290" s="27" t="inlineStr">
        <is>
          <t/>
        </is>
      </c>
      <c r="G14290" s="27" t="inlineStr">
        <is>
          <t>Limpieza del saneamiento de la comunidad de propietarios de la promoción de viviendas de c/Eleizalde nº 54?Nabarniz</t>
        </is>
      </c>
      <c r="H14290" s="27" t="inlineStr">
        <is>
          <t>Limpieza del saneamiento de la comunidad de propietarios de la promoción de viviendas de c/Eleizalde nº 54?Nabarniz</t>
        </is>
      </c>
      <c r="I14290" s="27" t="inlineStr">
        <is>
          <t/>
        </is>
      </c>
      <c r="J14290" s="27" t="inlineStr">
        <is>
          <t>11/02/2026</t>
        </is>
      </c>
      <c r="K14290" s="27" t="inlineStr">
        <is>
          <t>3056_CMS25AZP-00058</t>
        </is>
      </c>
      <c r="L14290" s="27" t="inlineStr">
        <is>
          <t>Adjudicación provisional / definitiva</t>
        </is>
      </c>
      <c r="M14290" s="27" t="inlineStr">
        <is>
          <t>true</t>
        </is>
      </c>
      <c r="N14290" s="27" t="inlineStr">
        <is>
          <t/>
        </is>
      </c>
      <c r="O14290" s="27" t="inlineStr">
        <is>
          <t/>
        </is>
      </c>
      <c r="P14290" s="27" t="inlineStr">
        <is>
          <t/>
        </is>
      </c>
      <c r="Q14290" s="27" t="inlineStr">
        <is>
          <t/>
        </is>
      </c>
      <c r="R14290" s="27" t="inlineStr">
        <is>
          <t/>
        </is>
      </c>
      <c r="S14290" s="27" t="inlineStr">
        <is>
          <t>https://www.contratacion.euskadi.eus/webkpe00-kpeperfi/es/contenidos/anuncio_contratacion/expcm484666/es_doc/images/azpiegiturak_logo.jpg</t>
        </is>
      </c>
      <c r="T14290" s="27" t="inlineStr">
        <is>
          <t>AZPIEGITURAK, S.A.M.P.</t>
        </is>
      </c>
      <c r="U14290" s="27" t="inlineStr">
        <is>
          <t>A95616892 - AZPIEGITURAK, S.A.M.P.</t>
        </is>
      </c>
      <c r="V14290" s="27" t="inlineStr">
        <is>
          <t>Directora gerente</t>
        </is>
      </c>
      <c r="W14290" s="27" t="inlineStr">
        <is>
          <t/>
        </is>
      </c>
      <c r="X14290" s="27" t="inlineStr">
        <is>
          <t/>
        </is>
      </c>
      <c r="Y14290" s="27" t="inlineStr">
        <is>
          <t/>
        </is>
      </c>
      <c r="Z14290" s="27" t="inlineStr">
        <is>
          <t>https://www.contratacion.euskadi.eus/anuncio_contratacion/limpieza-del-saneamiento-comunidad-propietarios-promocion-viviendas-c-eleizalde-n-54-nabarniz/expcm484666/webkpe00-kpesimpc/es/</t>
        </is>
      </c>
      <c r="AA14290" s="27" t="inlineStr">
        <is>
          <t>https://www.contratacion.euskadi.eus/webkpe00-kpesimpc/es/contenidos/anuncio_contratacion/expcm484666/es_doc/index.html</t>
        </is>
      </c>
      <c r="AB14290" s="27" t="inlineStr">
        <is>
          <t>https://www.contratacion.euskadi.eus/contenidos/anuncio_contratacion/expcm484666/es_doc/data/es_r01dtpd19c4c95f7036082397de1e2968b84247004</t>
        </is>
      </c>
      <c r="AC14290" s="27" t="inlineStr">
        <is>
          <t>https://www.contratacion.euskadi.eus/contenidos/anuncio_contratacion/expcm484666/r01Index/expcm484666-idxContent.xml</t>
        </is>
      </c>
      <c r="AD14290" s="27" t="inlineStr">
        <is>
          <t>11/02/2026</t>
        </is>
      </c>
      <c r="AE14290" s="27" t="inlineStr">
        <is>
          <t>r01epd01218c1200801bfc566a571a42fcffeda93</t>
        </is>
      </c>
      <c r="AF14290" s="27" t="inlineStr">
        <is>
          <t>Azpiegiturak S.A.U.</t>
        </is>
      </c>
      <c r="AG14290" s="27" t="inlineStr">
        <is>
          <t>r01etpd15e93bda4e61b6cb3adba7dac17acbf1ce8</t>
        </is>
      </c>
      <c r="AH14290" s="27" t="inlineStr">
        <is>
          <t>Azpiegiturak S.A.U.</t>
        </is>
      </c>
      <c r="AI14290" s="27" t="inlineStr">
        <is>
          <t/>
        </is>
      </c>
      <c r="AJ14290" s="27" t="inlineStr">
        <is>
          <t/>
        </is>
      </c>
    </row>
    <row r="14291" customHeight="true" ht="15.0">
      <c r="A14291" s="27" t="inlineStr">
        <is>
          <t>2025 Informe valoración económica de las parcelas vacantes en el Polígono Industrial Basokoetxe (Ispaster)</t>
        </is>
      </c>
      <c r="B14291" s="27" t="inlineStr">
        <is>
          <t/>
        </is>
      </c>
      <c r="C14291" s="27" t="inlineStr">
        <is>
          <t>Gobierno Vasco</t>
        </is>
      </c>
      <c r="D14291" s="27" t="inlineStr">
        <is>
          <t/>
        </is>
      </c>
      <c r="E14291" s="27" t="inlineStr">
        <is>
          <t/>
        </is>
      </c>
      <c r="F14291" s="27" t="inlineStr">
        <is>
          <t/>
        </is>
      </c>
      <c r="G14291" s="27" t="inlineStr">
        <is>
          <t>2025 Informe valoración económica de las parcelas vacantes en el Polígono Industrial Basokoetxe (Ispaster)</t>
        </is>
      </c>
      <c r="H14291" s="27" t="inlineStr">
        <is>
          <t>2025 Informe valoración económica de las parcelas vacantes en el Polígono Industrial Basokoetxe (Ispaster)</t>
        </is>
      </c>
      <c r="I14291" s="27" t="inlineStr">
        <is>
          <t/>
        </is>
      </c>
      <c r="J14291" s="27" t="inlineStr">
        <is>
          <t>11/02/2026</t>
        </is>
      </c>
      <c r="K14291" s="27" t="inlineStr">
        <is>
          <t>3005_CMS25AZP-00059</t>
        </is>
      </c>
      <c r="L14291" s="27" t="inlineStr">
        <is>
          <t>Adjudicación provisional / definitiva</t>
        </is>
      </c>
      <c r="M14291" s="27" t="inlineStr">
        <is>
          <t>true</t>
        </is>
      </c>
      <c r="N14291" s="27" t="inlineStr">
        <is>
          <t/>
        </is>
      </c>
      <c r="O14291" s="27" t="inlineStr">
        <is>
          <t/>
        </is>
      </c>
      <c r="P14291" s="27" t="inlineStr">
        <is>
          <t/>
        </is>
      </c>
      <c r="Q14291" s="27" t="inlineStr">
        <is>
          <t/>
        </is>
      </c>
      <c r="R14291" s="27" t="inlineStr">
        <is>
          <t/>
        </is>
      </c>
      <c r="S14291" s="27" t="inlineStr">
        <is>
          <t>https://www.contratacion.euskadi.eus/webkpe00-kpeperfi/es/contenidos/anuncio_contratacion/expcm484667/es_doc/images/azpiegiturak_logo.jpg</t>
        </is>
      </c>
      <c r="T14291" s="27" t="inlineStr">
        <is>
          <t>AZPIEGITURAK, S.A.M.P.</t>
        </is>
      </c>
      <c r="U14291" s="27" t="inlineStr">
        <is>
          <t>A95616892 - AZPIEGITURAK, S.A.M.P.</t>
        </is>
      </c>
      <c r="V14291" s="27" t="inlineStr">
        <is>
          <t>Directora gerente</t>
        </is>
      </c>
      <c r="W14291" s="27" t="inlineStr">
        <is>
          <t/>
        </is>
      </c>
      <c r="X14291" s="27" t="inlineStr">
        <is>
          <t/>
        </is>
      </c>
      <c r="Y14291" s="27" t="inlineStr">
        <is>
          <t/>
        </is>
      </c>
      <c r="Z14291" s="27" t="inlineStr">
        <is>
          <t>https://www.contratacion.euskadi.eus/anuncio_contratacion/2025-informe-valoracion-economica-parcelas-vacantes-poligono-industrial-basokoetxe-ispaster/webkpe00-kpesimpc/es/</t>
        </is>
      </c>
      <c r="AA14291" s="27" t="inlineStr">
        <is>
          <t>https://www.contratacion.euskadi.eus/webkpe00-kpesimpc/es/contenidos/anuncio_contratacion/expcm484667/es_doc/index.html</t>
        </is>
      </c>
      <c r="AB14291" s="27" t="inlineStr">
        <is>
          <t>https://www.contratacion.euskadi.eus/contenidos/anuncio_contratacion/expcm484667/es_doc/data/es_r01dtpd19c4c99efda21d9cfcf67fb75bb28c2c281</t>
        </is>
      </c>
      <c r="AC14291" s="27" t="inlineStr">
        <is>
          <t>https://www.contratacion.euskadi.eus/contenidos/anuncio_contratacion/expcm484667/r01Index/expcm484667-idxContent.xml</t>
        </is>
      </c>
      <c r="AD14291" s="27" t="inlineStr">
        <is>
          <t>11/02/2026</t>
        </is>
      </c>
      <c r="AE14291" s="27" t="inlineStr">
        <is>
          <t>r01epd01218c1200801bfc566a571a42fcffeda93</t>
        </is>
      </c>
      <c r="AF14291" s="27" t="inlineStr">
        <is>
          <t>Azpiegiturak S.A.U.</t>
        </is>
      </c>
      <c r="AG14291" s="27" t="inlineStr">
        <is>
          <t>r01etpd15e93bda4e61b6cb3adba7dac17acbf1ce8</t>
        </is>
      </c>
      <c r="AH14291" s="27" t="inlineStr">
        <is>
          <t>Azpiegiturak S.A.U.</t>
        </is>
      </c>
      <c r="AI14291" s="27" t="inlineStr">
        <is>
          <t/>
        </is>
      </c>
      <c r="AJ14291" s="27" t="inlineStr">
        <is>
          <t/>
        </is>
      </c>
    </row>
    <row r="14292" customHeight="true" ht="15.0">
      <c r="A14292" s="27" t="inlineStr">
        <is>
          <t>2025 Control de plagas edificios Azpiegiturak, SAMP</t>
        </is>
      </c>
      <c r="B14292" s="27" t="inlineStr">
        <is>
          <t/>
        </is>
      </c>
      <c r="C14292" s="27" t="inlineStr">
        <is>
          <t>Gobierno Vasco</t>
        </is>
      </c>
      <c r="D14292" s="27" t="inlineStr">
        <is>
          <t/>
        </is>
      </c>
      <c r="E14292" s="27" t="inlineStr">
        <is>
          <t/>
        </is>
      </c>
      <c r="F14292" s="27" t="inlineStr">
        <is>
          <t/>
        </is>
      </c>
      <c r="G14292" s="27" t="inlineStr">
        <is>
          <t>2025 Control de plagas edificios Azpiegiturak, SAMP</t>
        </is>
      </c>
      <c r="H14292" s="27" t="inlineStr">
        <is>
          <t>2025 Control de plagas edificios Azpiegiturak, SAMP</t>
        </is>
      </c>
      <c r="I14292" s="27" t="inlineStr">
        <is>
          <t/>
        </is>
      </c>
      <c r="J14292" s="27" t="inlineStr">
        <is>
          <t>11/02/2026</t>
        </is>
      </c>
      <c r="K14292" s="27" t="inlineStr">
        <is>
          <t>0002_CMS25AZP-00060</t>
        </is>
      </c>
      <c r="L14292" s="27" t="inlineStr">
        <is>
          <t>Adjudicación provisional / definitiva</t>
        </is>
      </c>
      <c r="M14292" s="27" t="inlineStr">
        <is>
          <t>true</t>
        </is>
      </c>
      <c r="N14292" s="27" t="inlineStr">
        <is>
          <t/>
        </is>
      </c>
      <c r="O14292" s="27" t="inlineStr">
        <is>
          <t/>
        </is>
      </c>
      <c r="P14292" s="27" t="inlineStr">
        <is>
          <t/>
        </is>
      </c>
      <c r="Q14292" s="27" t="inlineStr">
        <is>
          <t/>
        </is>
      </c>
      <c r="R14292" s="27" t="inlineStr">
        <is>
          <t/>
        </is>
      </c>
      <c r="S14292" s="27" t="inlineStr">
        <is>
          <t>https://www.contratacion.euskadi.eus/webkpe00-kpeperfi/es/contenidos/anuncio_contratacion/expcm484668/es_doc/images/azpiegiturak_logo.jpg</t>
        </is>
      </c>
      <c r="T14292" s="27" t="inlineStr">
        <is>
          <t>AZPIEGITURAK, S.A.M.P.</t>
        </is>
      </c>
      <c r="U14292" s="27" t="inlineStr">
        <is>
          <t>A95616892 - AZPIEGITURAK, S.A.M.P.</t>
        </is>
      </c>
      <c r="V14292" s="27" t="inlineStr">
        <is>
          <t>Directora gerente</t>
        </is>
      </c>
      <c r="W14292" s="27" t="inlineStr">
        <is>
          <t/>
        </is>
      </c>
      <c r="X14292" s="27" t="inlineStr">
        <is>
          <t/>
        </is>
      </c>
      <c r="Y14292" s="27" t="inlineStr">
        <is>
          <t/>
        </is>
      </c>
      <c r="Z14292" s="27" t="inlineStr">
        <is>
          <t>https://www.contratacion.euskadi.eus/anuncio_contratacion/2025-control-plagas-edificios-azpiegiturak-samp/webkpe00-kpesimpc/es/</t>
        </is>
      </c>
      <c r="AA14292" s="27" t="inlineStr">
        <is>
          <t>https://www.contratacion.euskadi.eus/webkpe00-kpesimpc/es/contenidos/anuncio_contratacion/expcm484668/es_doc/index.html</t>
        </is>
      </c>
      <c r="AB14292" s="27" t="inlineStr">
        <is>
          <t>https://www.contratacion.euskadi.eus/contenidos/anuncio_contratacion/expcm484668/es_doc/data/es_r01dtpd19c4c9a141921d9cfcfbe79a7c850665194</t>
        </is>
      </c>
      <c r="AC14292" s="27" t="inlineStr">
        <is>
          <t>https://www.contratacion.euskadi.eus/contenidos/anuncio_contratacion/expcm484668/r01Index/expcm484668-idxContent.xml</t>
        </is>
      </c>
      <c r="AD14292" s="27" t="inlineStr">
        <is>
          <t>11/02/2026</t>
        </is>
      </c>
      <c r="AE14292" s="27" t="inlineStr">
        <is>
          <t>r01epd01218c1200801bfc566a571a42fcffeda93</t>
        </is>
      </c>
      <c r="AF14292" s="27" t="inlineStr">
        <is>
          <t>Azpiegiturak S.A.U.</t>
        </is>
      </c>
      <c r="AG14292" s="27" t="inlineStr">
        <is>
          <t>r01etpd15e93bda4e61b6cb3adba7dac17acbf1ce8</t>
        </is>
      </c>
      <c r="AH14292" s="27" t="inlineStr">
        <is>
          <t>Azpiegiturak S.A.U.</t>
        </is>
      </c>
      <c r="AI14292" s="27" t="inlineStr">
        <is>
          <t/>
        </is>
      </c>
      <c r="AJ14292" s="27" t="inlineStr">
        <is>
          <t/>
        </is>
      </c>
    </row>
    <row r="14293" customHeight="true" ht="15.0">
      <c r="A14293" s="27" t="inlineStr">
        <is>
          <t>Mediciones higiénicas en CEIP Iurreta</t>
        </is>
      </c>
      <c r="B14293" s="27" t="inlineStr">
        <is>
          <t/>
        </is>
      </c>
      <c r="C14293" s="27" t="inlineStr">
        <is>
          <t>Gobierno Vasco</t>
        </is>
      </c>
      <c r="D14293" s="27" t="inlineStr">
        <is>
          <t/>
        </is>
      </c>
      <c r="E14293" s="27" t="inlineStr">
        <is>
          <t/>
        </is>
      </c>
      <c r="F14293" s="27" t="inlineStr">
        <is>
          <t/>
        </is>
      </c>
      <c r="G14293" s="27" t="inlineStr">
        <is>
          <t>Mediciones higiénicas en CEIP Iurreta</t>
        </is>
      </c>
      <c r="H14293" s="27" t="inlineStr">
        <is>
          <t>Mediciones higiénicas en CEIP Iurreta</t>
        </is>
      </c>
      <c r="I14293" s="27" t="inlineStr">
        <is>
          <t/>
        </is>
      </c>
      <c r="J14293" s="27" t="inlineStr">
        <is>
          <t>11/02/2026</t>
        </is>
      </c>
      <c r="K14293" s="27" t="inlineStr">
        <is>
          <t>PREV-2026-4</t>
        </is>
      </c>
      <c r="L14293" s="27" t="inlineStr">
        <is>
          <t>Adjudicación provisional / definitiva</t>
        </is>
      </c>
      <c r="M14293" s="27" t="inlineStr">
        <is>
          <t>true</t>
        </is>
      </c>
      <c r="N14293" s="27" t="inlineStr">
        <is>
          <t/>
        </is>
      </c>
      <c r="O14293" s="27" t="inlineStr">
        <is>
          <t/>
        </is>
      </c>
      <c r="P14293" s="27" t="inlineStr">
        <is>
          <t/>
        </is>
      </c>
      <c r="Q14293" s="27" t="inlineStr">
        <is>
          <t/>
        </is>
      </c>
      <c r="R14293" s="27" t="inlineStr">
        <is>
          <t/>
        </is>
      </c>
      <c r="S14293" s="27" t="inlineStr">
        <is>
          <t>https://www.contratacion.euskadi.eus/webkpe00-kpeperfi/es/contenidos/anuncio_contratacion/expcm484669/es_doc/images/w32_logoGobiernoVasco.gif</t>
        </is>
      </c>
      <c r="T14293" s="27" t="inlineStr">
        <is>
          <t>Gobierno Vasco</t>
        </is>
      </c>
      <c r="U14293" s="27" t="inlineStr">
        <is>
          <t>S4833001C - Educación</t>
        </is>
      </c>
      <c r="V14293" s="27" t="inlineStr">
        <is>
          <t>Dirección de Gestión de Personal</t>
        </is>
      </c>
      <c r="W14293" s="27" t="inlineStr">
        <is>
          <t/>
        </is>
      </c>
      <c r="X14293" s="27" t="inlineStr">
        <is>
          <t/>
        </is>
      </c>
      <c r="Y14293" s="27" t="inlineStr">
        <is>
          <t/>
        </is>
      </c>
      <c r="Z14293" s="27" t="inlineStr">
        <is>
          <t>https://www.contratacion.euskadi.eus/anuncio_contratacion/mediciones-higienicas-ceip-iurreta/webkpe00-kpesimpc/es/</t>
        </is>
      </c>
      <c r="AA14293" s="27" t="inlineStr">
        <is>
          <t>https://www.contratacion.euskadi.eus/webkpe00-kpesimpc/es/contenidos/anuncio_contratacion/expcm484669/es_doc/index.html</t>
        </is>
      </c>
      <c r="AB14293" s="27" t="inlineStr">
        <is>
          <t>https://www.contratacion.euskadi.eus/contenidos/anuncio_contratacion/expcm484669/es_doc/data/es_r01dtpd19c4c9a387e21d9cfcfbd710566bd72ea59</t>
        </is>
      </c>
      <c r="AC14293" s="27" t="inlineStr">
        <is>
          <t>https://www.contratacion.euskadi.eus/contenidos/anuncio_contratacion/expcm484669/r01Index/expcm484669-idxContent.xml</t>
        </is>
      </c>
      <c r="AD14293" s="27" t="inlineStr">
        <is>
          <t>11/02/2026</t>
        </is>
      </c>
      <c r="AE14293" s="27" t="inlineStr">
        <is>
          <t>r01epd01197b2aaddb4a50ddf50f48805bac8fe21</t>
        </is>
      </c>
      <c r="AF14293" s="27" t="inlineStr">
        <is>
          <t>Gobierno Vasco</t>
        </is>
      </c>
      <c r="AG14293" s="27" t="inlineStr">
        <is>
          <t>r01e00000fe4e66771ba470b8c53a3375b90675c3</t>
        </is>
      </c>
      <c r="AH14293" s="27" t="inlineStr">
        <is>
          <t>Educación</t>
        </is>
      </c>
      <c r="AI14293" s="27" t="inlineStr">
        <is>
          <t/>
        </is>
      </c>
      <c r="AJ14293" s="27" t="inlineStr">
        <is>
          <t/>
        </is>
      </c>
    </row>
    <row r="14294" customHeight="true" ht="15.0">
      <c r="A14294" s="27" t="inlineStr">
        <is>
          <t>suministro entrega instalacion lavavajillas ceip learreta eskola de mallabia</t>
        </is>
      </c>
      <c r="B14294" s="27" t="inlineStr">
        <is>
          <t/>
        </is>
      </c>
      <c r="C14294" s="27" t="inlineStr">
        <is>
          <t>Gobierno Vasco</t>
        </is>
      </c>
      <c r="D14294" s="27" t="inlineStr">
        <is>
          <t/>
        </is>
      </c>
      <c r="E14294" s="27" t="inlineStr">
        <is>
          <t/>
        </is>
      </c>
      <c r="F14294" s="27" t="inlineStr">
        <is>
          <t/>
        </is>
      </c>
      <c r="G14294" s="27" t="inlineStr">
        <is>
          <t>suministro entrega instalacion lavavajillas ceip learreta eskola de mallabia</t>
        </is>
      </c>
      <c r="H14294" s="27" t="inlineStr">
        <is>
          <t>suministro entrega instalacion lavavajillas ceip learreta eskola de mallabia</t>
        </is>
      </c>
      <c r="I14294" s="27" t="inlineStr">
        <is>
          <t/>
        </is>
      </c>
      <c r="J14294" s="27" t="inlineStr">
        <is>
          <t>11/02/2026</t>
        </is>
      </c>
      <c r="K14294" s="27" t="inlineStr">
        <is>
          <t>26EQU260129946</t>
        </is>
      </c>
      <c r="L14294" s="27" t="inlineStr">
        <is>
          <t>Adjudicación provisional / definitiva</t>
        </is>
      </c>
      <c r="M14294" s="27" t="inlineStr">
        <is>
          <t>true</t>
        </is>
      </c>
      <c r="N14294" s="27" t="inlineStr">
        <is>
          <t/>
        </is>
      </c>
      <c r="O14294" s="27" t="inlineStr">
        <is>
          <t/>
        </is>
      </c>
      <c r="P14294" s="27" t="inlineStr">
        <is>
          <t/>
        </is>
      </c>
      <c r="Q14294" s="27" t="inlineStr">
        <is>
          <t/>
        </is>
      </c>
      <c r="R14294" s="27" t="inlineStr">
        <is>
          <t/>
        </is>
      </c>
      <c r="S14294" s="27" t="inlineStr">
        <is>
          <t>https://www.contratacion.euskadi.eus/webkpe00-kpeperfi/es/contenidos/anuncio_contratacion/expcm484670/es_doc/images/w32_logoGobiernoVasco.gif</t>
        </is>
      </c>
      <c r="T14294" s="27" t="inlineStr">
        <is>
          <t>Gobierno Vasco</t>
        </is>
      </c>
      <c r="U14294" s="27" t="inlineStr">
        <is>
          <t>S4833001C - Educación</t>
        </is>
      </c>
      <c r="V14294" s="27" t="inlineStr">
        <is>
          <t>Dirección de  Infraestructuras, Recursos y Tecnologías</t>
        </is>
      </c>
      <c r="W14294" s="27" t="inlineStr">
        <is>
          <t/>
        </is>
      </c>
      <c r="X14294" s="27" t="inlineStr">
        <is>
          <t/>
        </is>
      </c>
      <c r="Y14294" s="27" t="inlineStr">
        <is>
          <t/>
        </is>
      </c>
      <c r="Z14294" s="27" t="inlineStr">
        <is>
          <t>https://www.contratacion.euskadi.eus/anuncio_contratacion/suministro-entrega-instalacion-lavavajillas-ceip-learreta-eskola-mallabia/webkpe00-kpesimpc/es/</t>
        </is>
      </c>
      <c r="AA14294" s="27" t="inlineStr">
        <is>
          <t>https://www.contratacion.euskadi.eus/webkpe00-kpesimpc/es/contenidos/anuncio_contratacion/expcm484670/es_doc/index.html</t>
        </is>
      </c>
      <c r="AB14294" s="27" t="inlineStr">
        <is>
          <t>https://www.contratacion.euskadi.eus/contenidos/anuncio_contratacion/expcm484670/es_doc/data/es_r01dtpd19c4cb5634121d9cfcf29e81be0a9cfa1c7</t>
        </is>
      </c>
      <c r="AC14294" s="27" t="inlineStr">
        <is>
          <t>https://www.contratacion.euskadi.eus/contenidos/anuncio_contratacion/expcm484670/r01Index/expcm484670-idxContent.xml</t>
        </is>
      </c>
      <c r="AD14294" s="27" t="inlineStr">
        <is>
          <t>11/02/2026</t>
        </is>
      </c>
      <c r="AE14294" s="27" t="inlineStr">
        <is>
          <t>r01epd01197b2aaddb4a50ddf50f48805bac8fe21</t>
        </is>
      </c>
      <c r="AF14294" s="27" t="inlineStr">
        <is>
          <t>Gobierno Vasco</t>
        </is>
      </c>
      <c r="AG14294" s="27" t="inlineStr">
        <is>
          <t>r01e00000fe4e66771ba470b8c53a3375b90675c3</t>
        </is>
      </c>
      <c r="AH14294" s="27" t="inlineStr">
        <is>
          <t>Educación</t>
        </is>
      </c>
      <c r="AI14294" s="27" t="inlineStr">
        <is>
          <t/>
        </is>
      </c>
      <c r="AJ14294" s="27" t="inlineStr">
        <is>
          <t/>
        </is>
      </c>
    </row>
    <row r="14295" customHeight="true" ht="15.0">
      <c r="A14295" s="27" t="inlineStr">
        <is>
          <t>Contratación de servicios para la gestión del servicio Banco del tiempo de Lekeitio.</t>
        </is>
      </c>
      <c r="B14295" s="27" t="inlineStr">
        <is>
          <t/>
        </is>
      </c>
      <c r="C14295" s="27" t="inlineStr">
        <is>
          <t>Gobierno Vasco</t>
        </is>
      </c>
      <c r="D14295" s="27" t="inlineStr">
        <is>
          <t/>
        </is>
      </c>
      <c r="E14295" s="27" t="inlineStr">
        <is>
          <t/>
        </is>
      </c>
      <c r="F14295" s="27" t="inlineStr">
        <is>
          <t/>
        </is>
      </c>
      <c r="G14295" s="27" t="inlineStr">
        <is>
          <t>Contratación de servicios para la gestión del servicio Banco del tiempo de Lekeitio.</t>
        </is>
      </c>
      <c r="H14295" s="27" t="inlineStr">
        <is>
          <t>Contratación de servicios para la gestión del servicio Banco del tiempo de Lekeitio.</t>
        </is>
      </c>
      <c r="I14295" s="27" t="inlineStr">
        <is>
          <t/>
        </is>
      </c>
      <c r="J14295" s="27" t="inlineStr">
        <is>
          <t>11/02/2026</t>
        </is>
      </c>
      <c r="K14295" s="27" t="inlineStr">
        <is>
          <t>2025-00440</t>
        </is>
      </c>
      <c r="L14295" s="27" t="inlineStr">
        <is>
          <t>Adjudicación provisional / definitiva</t>
        </is>
      </c>
      <c r="M14295" s="27" t="inlineStr">
        <is>
          <t>true</t>
        </is>
      </c>
      <c r="N14295" s="27" t="inlineStr">
        <is>
          <t/>
        </is>
      </c>
      <c r="O14295" s="27" t="inlineStr">
        <is>
          <t/>
        </is>
      </c>
      <c r="P14295" s="27" t="inlineStr">
        <is>
          <t/>
        </is>
      </c>
      <c r="Q14295" s="27" t="inlineStr">
        <is>
          <t/>
        </is>
      </c>
      <c r="R14295" s="27" t="inlineStr">
        <is>
          <t/>
        </is>
      </c>
      <c r="S14295" s="27" t="inlineStr">
        <is>
          <t>https://www.contratacion.euskadi.eus/webkpe00-kpeperfi/es/contenidos/anuncio_contratacion/expcm484671/es_doc/images/logo_lekeitio.jpg</t>
        </is>
      </c>
      <c r="T14295" s="27" t="inlineStr">
        <is>
          <t>Ayuntamiento de Lekeitio</t>
        </is>
      </c>
      <c r="U14295" s="27" t="inlineStr">
        <is>
          <t>P4806700C - Ayuntamiento de  Lekeitio</t>
        </is>
      </c>
      <c r="V14295" s="27" t="inlineStr">
        <is>
          <t>Alcaldía</t>
        </is>
      </c>
      <c r="W14295" s="27" t="inlineStr">
        <is>
          <t/>
        </is>
      </c>
      <c r="X14295" s="27" t="inlineStr">
        <is>
          <t/>
        </is>
      </c>
      <c r="Y14295" s="27" t="inlineStr">
        <is>
          <t/>
        </is>
      </c>
      <c r="Z14295" s="27" t="inlineStr">
        <is>
          <t>https://www.contratacion.euskadi.eus/anuncio_contratacion/contratacion-servicios-gestion-del-servicio-banco-del-tiempo-lekeitio/webkpe00-kpesimpc/es/</t>
        </is>
      </c>
      <c r="AA14295" s="27" t="inlineStr">
        <is>
          <t>https://www.contratacion.euskadi.eus/webkpe00-kpesimpc/es/contenidos/anuncio_contratacion/expcm484671/es_doc/index.html</t>
        </is>
      </c>
      <c r="AB14295" s="27" t="inlineStr">
        <is>
          <t>https://www.contratacion.euskadi.eus/contenidos/anuncio_contratacion/expcm484671/es_doc/data/es_r01dtpd19c4cd0d7906082397dc16d0a8108965fba</t>
        </is>
      </c>
      <c r="AC14295" s="27" t="inlineStr">
        <is>
          <t>https://www.contratacion.euskadi.eus/contenidos/anuncio_contratacion/expcm484671/r01Index/expcm484671-idxContent.xml</t>
        </is>
      </c>
      <c r="AD14295" s="27" t="inlineStr">
        <is>
          <t>11/02/2026</t>
        </is>
      </c>
      <c r="AE14295" s="27" t="inlineStr">
        <is>
          <t>r01etpd0161d1ca57d32b095b7c99291bddfdbc41e</t>
        </is>
      </c>
      <c r="AF14295" s="27" t="inlineStr">
        <is>
          <t>Ayuntamiento de Lekeitio</t>
        </is>
      </c>
      <c r="AG14295" s="27" t="inlineStr">
        <is>
          <t>r01etpd1623e9f93e467f5ec14cb5e0b47a31e15eb</t>
        </is>
      </c>
      <c r="AH14295" s="27" t="inlineStr">
        <is>
          <t>Ayuntamiento de Lekeitio</t>
        </is>
      </c>
      <c r="AI14295" s="27" t="inlineStr">
        <is>
          <t/>
        </is>
      </c>
      <c r="AJ14295" s="27" t="inlineStr">
        <is>
          <t/>
        </is>
      </c>
    </row>
    <row r="14296" customHeight="true" ht="15.0">
      <c r="A14296" s="27" t="inlineStr">
        <is>
          <t>Adjudicación para la redacción del proyecto de implantación del uso hostelero en la casa contigua al astillero Mendieta.</t>
        </is>
      </c>
      <c r="B14296" s="27" t="inlineStr">
        <is>
          <t/>
        </is>
      </c>
      <c r="C14296" s="27" t="inlineStr">
        <is>
          <t>Gobierno Vasco</t>
        </is>
      </c>
      <c r="D14296" s="27" t="inlineStr">
        <is>
          <t/>
        </is>
      </c>
      <c r="E14296" s="27" t="inlineStr">
        <is>
          <t/>
        </is>
      </c>
      <c r="F14296" s="27" t="inlineStr">
        <is>
          <t/>
        </is>
      </c>
      <c r="G14296" s="27" t="inlineStr">
        <is>
          <t>Adjudicación para la redacción del proyecto de implantación del uso hostelero en la casa contigua al astillero Mendieta.</t>
        </is>
      </c>
      <c r="H14296" s="27" t="inlineStr">
        <is>
          <t>Adjudicación para la redacción del proyecto de implantación del uso hostelero en la casa contigua al astillero Mendieta.</t>
        </is>
      </c>
      <c r="I14296" s="27" t="inlineStr">
        <is>
          <t/>
        </is>
      </c>
      <c r="J14296" s="27" t="inlineStr">
        <is>
          <t>11/02/2026</t>
        </is>
      </c>
      <c r="K14296" s="27" t="inlineStr">
        <is>
          <t>2025-00779</t>
        </is>
      </c>
      <c r="L14296" s="27" t="inlineStr">
        <is>
          <t>Adjudicación provisional / definitiva</t>
        </is>
      </c>
      <c r="M14296" s="27" t="inlineStr">
        <is>
          <t>true</t>
        </is>
      </c>
      <c r="N14296" s="27" t="inlineStr">
        <is>
          <t/>
        </is>
      </c>
      <c r="O14296" s="27" t="inlineStr">
        <is>
          <t/>
        </is>
      </c>
      <c r="P14296" s="27" t="inlineStr">
        <is>
          <t/>
        </is>
      </c>
      <c r="Q14296" s="27" t="inlineStr">
        <is>
          <t/>
        </is>
      </c>
      <c r="R14296" s="27" t="inlineStr">
        <is>
          <t/>
        </is>
      </c>
      <c r="S14296" s="27" t="inlineStr">
        <is>
          <t>https://www.contratacion.euskadi.eus/webkpe00-kpeperfi/es/contenidos/anuncio_contratacion/expcm484672/es_doc/images/logo_lekeitio.jpg</t>
        </is>
      </c>
      <c r="T14296" s="27" t="inlineStr">
        <is>
          <t>Ayuntamiento de Lekeitio</t>
        </is>
      </c>
      <c r="U14296" s="27" t="inlineStr">
        <is>
          <t>P4806700C - Ayuntamiento de  Lekeitio</t>
        </is>
      </c>
      <c r="V14296" s="27" t="inlineStr">
        <is>
          <t>Alcaldía</t>
        </is>
      </c>
      <c r="W14296" s="27" t="inlineStr">
        <is>
          <t/>
        </is>
      </c>
      <c r="X14296" s="27" t="inlineStr">
        <is>
          <t/>
        </is>
      </c>
      <c r="Y14296" s="27" t="inlineStr">
        <is>
          <t/>
        </is>
      </c>
      <c r="Z14296" s="27" t="inlineStr">
        <is>
          <t>https://www.contratacion.euskadi.eus/anuncio_contratacion/adjudicacion-redaccion-del-proyecto-implantacion-del-uso-hostelero-casa-contigua-al-astillero-mendieta/webkpe00-kpesimpc/es/</t>
        </is>
      </c>
      <c r="AA14296" s="27" t="inlineStr">
        <is>
          <t>https://www.contratacion.euskadi.eus/webkpe00-kpesimpc/es/contenidos/anuncio_contratacion/expcm484672/es_doc/index.html</t>
        </is>
      </c>
      <c r="AB14296" s="27" t="inlineStr">
        <is>
          <t>https://www.contratacion.euskadi.eus/contenidos/anuncio_contratacion/expcm484672/es_doc/data/es_r01dtpd19c4cd106646082397d6bfef4ed16ec96b9</t>
        </is>
      </c>
      <c r="AC14296" s="27" t="inlineStr">
        <is>
          <t>https://www.contratacion.euskadi.eus/contenidos/anuncio_contratacion/expcm484672/r01Index/expcm484672-idxContent.xml</t>
        </is>
      </c>
      <c r="AD14296" s="27" t="inlineStr">
        <is>
          <t>11/02/2026</t>
        </is>
      </c>
      <c r="AE14296" s="27" t="inlineStr">
        <is>
          <t>r01etpd0161d1ca57d32b095b7c99291bddfdbc41e</t>
        </is>
      </c>
      <c r="AF14296" s="27" t="inlineStr">
        <is>
          <t>Ayuntamiento de Lekeitio</t>
        </is>
      </c>
      <c r="AG14296" s="27" t="inlineStr">
        <is>
          <t>r01etpd1623e9f93e467f5ec14cb5e0b47a31e15eb</t>
        </is>
      </c>
      <c r="AH14296" s="27" t="inlineStr">
        <is>
          <t>Ayuntamiento de Lekeitio</t>
        </is>
      </c>
      <c r="AI14296" s="27" t="inlineStr">
        <is>
          <t/>
        </is>
      </c>
      <c r="AJ14296" s="27" t="inlineStr">
        <is>
          <t/>
        </is>
      </c>
    </row>
    <row r="14297" customHeight="true" ht="15.0">
      <c r="A14297" s="27" t="inlineStr">
        <is>
          <t>Correfoc en fiestas de San Antolines</t>
        </is>
      </c>
      <c r="B14297" s="27" t="inlineStr">
        <is>
          <t/>
        </is>
      </c>
      <c r="C14297" s="27" t="inlineStr">
        <is>
          <t>Gobierno Vasco</t>
        </is>
      </c>
      <c r="D14297" s="27" t="inlineStr">
        <is>
          <t/>
        </is>
      </c>
      <c r="E14297" s="27" t="inlineStr">
        <is>
          <t/>
        </is>
      </c>
      <c r="F14297" s="27" t="inlineStr">
        <is>
          <t/>
        </is>
      </c>
      <c r="G14297" s="27" t="inlineStr">
        <is>
          <t>Correfoc en fiestas de San Antolines</t>
        </is>
      </c>
      <c r="H14297" s="27" t="inlineStr">
        <is>
          <t>Correfoc en fiestas de San Antolines</t>
        </is>
      </c>
      <c r="I14297" s="27" t="inlineStr">
        <is>
          <t/>
        </is>
      </c>
      <c r="J14297" s="27" t="inlineStr">
        <is>
          <t>11/02/2026</t>
        </is>
      </c>
      <c r="K14297" s="27" t="inlineStr">
        <is>
          <t>2025-00804</t>
        </is>
      </c>
      <c r="L14297" s="27" t="inlineStr">
        <is>
          <t>Adjudicación provisional / definitiva</t>
        </is>
      </c>
      <c r="M14297" s="27" t="inlineStr">
        <is>
          <t>true</t>
        </is>
      </c>
      <c r="N14297" s="27" t="inlineStr">
        <is>
          <t/>
        </is>
      </c>
      <c r="O14297" s="27" t="inlineStr">
        <is>
          <t/>
        </is>
      </c>
      <c r="P14297" s="27" t="inlineStr">
        <is>
          <t/>
        </is>
      </c>
      <c r="Q14297" s="27" t="inlineStr">
        <is>
          <t/>
        </is>
      </c>
      <c r="R14297" s="27" t="inlineStr">
        <is>
          <t/>
        </is>
      </c>
      <c r="S14297" s="27" t="inlineStr">
        <is>
          <t>https://www.contratacion.euskadi.eus/webkpe00-kpeperfi/es/contenidos/anuncio_contratacion/expcm484673/es_doc/images/logo_lekeitio.jpg</t>
        </is>
      </c>
      <c r="T14297" s="27" t="inlineStr">
        <is>
          <t>Ayuntamiento de Lekeitio</t>
        </is>
      </c>
      <c r="U14297" s="27" t="inlineStr">
        <is>
          <t>P4806700C - Ayuntamiento de  Lekeitio</t>
        </is>
      </c>
      <c r="V14297" s="27" t="inlineStr">
        <is>
          <t>Alcaldía</t>
        </is>
      </c>
      <c r="W14297" s="27" t="inlineStr">
        <is>
          <t/>
        </is>
      </c>
      <c r="X14297" s="27" t="inlineStr">
        <is>
          <t/>
        </is>
      </c>
      <c r="Y14297" s="27" t="inlineStr">
        <is>
          <t/>
        </is>
      </c>
      <c r="Z14297" s="27" t="inlineStr">
        <is>
          <t>https://www.contratacion.euskadi.eus/anuncio_contratacion/correfoc-fiestas-san-antolines/webkpe00-kpesimpc/es/</t>
        </is>
      </c>
      <c r="AA14297" s="27" t="inlineStr">
        <is>
          <t>https://www.contratacion.euskadi.eus/webkpe00-kpesimpc/es/contenidos/anuncio_contratacion/expcm484673/es_doc/index.html</t>
        </is>
      </c>
      <c r="AB14297" s="27" t="inlineStr">
        <is>
          <t>https://www.contratacion.euskadi.eus/contenidos/anuncio_contratacion/expcm484673/es_doc/data/es_r01dtpd19c4cd1276b6082397d2b7f10a79021512f</t>
        </is>
      </c>
      <c r="AC14297" s="27" t="inlineStr">
        <is>
          <t>https://www.contratacion.euskadi.eus/contenidos/anuncio_contratacion/expcm484673/r01Index/expcm484673-idxContent.xml</t>
        </is>
      </c>
      <c r="AD14297" s="27" t="inlineStr">
        <is>
          <t>11/02/2026</t>
        </is>
      </c>
      <c r="AE14297" s="27" t="inlineStr">
        <is>
          <t>r01etpd0161d1ca57d32b095b7c99291bddfdbc41e</t>
        </is>
      </c>
      <c r="AF14297" s="27" t="inlineStr">
        <is>
          <t>Ayuntamiento de Lekeitio</t>
        </is>
      </c>
      <c r="AG14297" s="27" t="inlineStr">
        <is>
          <t>r01etpd1623e9f93e467f5ec14cb5e0b47a31e15eb</t>
        </is>
      </c>
      <c r="AH14297" s="27" t="inlineStr">
        <is>
          <t>Ayuntamiento de Lekeitio</t>
        </is>
      </c>
      <c r="AI14297" s="27" t="inlineStr">
        <is>
          <t/>
        </is>
      </c>
      <c r="AJ14297" s="27" t="inlineStr">
        <is>
          <t/>
        </is>
      </c>
    </row>
    <row r="14298" customHeight="true" ht="15.0">
      <c r="A14298" s="27" t="inlineStr">
        <is>
          <t>Consultoría técnica para la gestión de la subvención del Gobierno Vasco para la ejecución de obras medioambientales en el área de Maderas de Lekeitio.</t>
        </is>
      </c>
      <c r="B14298" s="27" t="inlineStr">
        <is>
          <t/>
        </is>
      </c>
      <c r="C14298" s="27" t="inlineStr">
        <is>
          <t>Gobierno Vasco</t>
        </is>
      </c>
      <c r="D14298" s="27" t="inlineStr">
        <is>
          <t/>
        </is>
      </c>
      <c r="E14298" s="27" t="inlineStr">
        <is>
          <t/>
        </is>
      </c>
      <c r="F14298" s="27" t="inlineStr">
        <is>
          <t/>
        </is>
      </c>
      <c r="G14298" s="27" t="inlineStr">
        <is>
          <t>Consultoría técnica para la gestión de la subvención del Gobierno Vasco para la ejecución de obras medioambientales en el área de Maderas de Lekeitio.</t>
        </is>
      </c>
      <c r="H14298" s="27" t="inlineStr">
        <is>
          <t>Consultoría técnica para la gestión de la subvención del Gobierno Vasco para la ejecución de obras medioambientales en el área de Maderas de Lekeitio.</t>
        </is>
      </c>
      <c r="I14298" s="27" t="inlineStr">
        <is>
          <t/>
        </is>
      </c>
      <c r="J14298" s="27" t="inlineStr">
        <is>
          <t>11/02/2026</t>
        </is>
      </c>
      <c r="K14298" s="27" t="inlineStr">
        <is>
          <t>2025-00837</t>
        </is>
      </c>
      <c r="L14298" s="27" t="inlineStr">
        <is>
          <t>Adjudicación provisional / definitiva</t>
        </is>
      </c>
      <c r="M14298" s="27" t="inlineStr">
        <is>
          <t>true</t>
        </is>
      </c>
      <c r="N14298" s="27" t="inlineStr">
        <is>
          <t/>
        </is>
      </c>
      <c r="O14298" s="27" t="inlineStr">
        <is>
          <t/>
        </is>
      </c>
      <c r="P14298" s="27" t="inlineStr">
        <is>
          <t/>
        </is>
      </c>
      <c r="Q14298" s="27" t="inlineStr">
        <is>
          <t/>
        </is>
      </c>
      <c r="R14298" s="27" t="inlineStr">
        <is>
          <t/>
        </is>
      </c>
      <c r="S14298" s="27" t="inlineStr">
        <is>
          <t>https://www.contratacion.euskadi.eus/webkpe00-kpeperfi/es/contenidos/anuncio_contratacion/expcm484674/es_doc/images/logo_lekeitio.jpg</t>
        </is>
      </c>
      <c r="T14298" s="27" t="inlineStr">
        <is>
          <t>Ayuntamiento de Lekeitio</t>
        </is>
      </c>
      <c r="U14298" s="27" t="inlineStr">
        <is>
          <t>P4806700C - Ayuntamiento de  Lekeitio</t>
        </is>
      </c>
      <c r="V14298" s="27" t="inlineStr">
        <is>
          <t>Alcaldía</t>
        </is>
      </c>
      <c r="W14298" s="27" t="inlineStr">
        <is>
          <t/>
        </is>
      </c>
      <c r="X14298" s="27" t="inlineStr">
        <is>
          <t/>
        </is>
      </c>
      <c r="Y14298" s="27" t="inlineStr">
        <is>
          <t/>
        </is>
      </c>
      <c r="Z14298" s="27" t="inlineStr">
        <is>
          <t>https://www.contratacion.euskadi.eus/anuncio_contratacion/consultoria-tecnica-gestion-subvencion-del-gobierno-vasco-ejecucion-obras-medioambientales-area-maderas-lekeitio/webkpe00-kpesimpc/es/</t>
        </is>
      </c>
      <c r="AA14298" s="27" t="inlineStr">
        <is>
          <t>https://www.contratacion.euskadi.eus/webkpe00-kpesimpc/es/contenidos/anuncio_contratacion/expcm484674/es_doc/index.html</t>
        </is>
      </c>
      <c r="AB14298" s="27" t="inlineStr">
        <is>
          <t>https://www.contratacion.euskadi.eus/contenidos/anuncio_contratacion/expcm484674/es_doc/data/es_r01dtpd19c4cd14f716082397d3f09d587cc4ecb05</t>
        </is>
      </c>
      <c r="AC14298" s="27" t="inlineStr">
        <is>
          <t>https://www.contratacion.euskadi.eus/contenidos/anuncio_contratacion/expcm484674/r01Index/expcm484674-idxContent.xml</t>
        </is>
      </c>
      <c r="AD14298" s="27" t="inlineStr">
        <is>
          <t>11/02/2026</t>
        </is>
      </c>
      <c r="AE14298" s="27" t="inlineStr">
        <is>
          <t>r01etpd0161d1ca57d32b095b7c99291bddfdbc41e</t>
        </is>
      </c>
      <c r="AF14298" s="27" t="inlineStr">
        <is>
          <t>Ayuntamiento de Lekeitio</t>
        </is>
      </c>
      <c r="AG14298" s="27" t="inlineStr">
        <is>
          <t>r01etpd1623e9f93e467f5ec14cb5e0b47a31e15eb</t>
        </is>
      </c>
      <c r="AH14298" s="27" t="inlineStr">
        <is>
          <t>Ayuntamiento de Lekeitio</t>
        </is>
      </c>
      <c r="AI14298" s="27" t="inlineStr">
        <is>
          <t/>
        </is>
      </c>
      <c r="AJ14298" s="27" t="inlineStr">
        <is>
          <t/>
        </is>
      </c>
    </row>
    <row r="14299" customHeight="true" ht="15.0">
      <c r="A14299" s="27" t="inlineStr">
        <is>
          <t>Dar ospedaje  al jurado, a los creadores de la pelicula y los ganadores el día del acto de clausura de EZB</t>
        </is>
      </c>
      <c r="B14299" s="27" t="inlineStr">
        <is>
          <t/>
        </is>
      </c>
      <c r="C14299" s="27" t="inlineStr">
        <is>
          <t>Gobierno Vasco</t>
        </is>
      </c>
      <c r="D14299" s="27" t="inlineStr">
        <is>
          <t/>
        </is>
      </c>
      <c r="E14299" s="27" t="inlineStr">
        <is>
          <t/>
        </is>
      </c>
      <c r="F14299" s="27" t="inlineStr">
        <is>
          <t/>
        </is>
      </c>
      <c r="G14299" s="27" t="inlineStr">
        <is>
          <t>Dar ospedaje  al jurado, a los creadores de la pelicula y los ganadores el día del acto de clausura de EZB</t>
        </is>
      </c>
      <c r="H14299" s="27" t="inlineStr">
        <is>
          <t>Dar ospedaje  al jurado, a los creadores de la pelicula y los ganadores el día del acto de clausura de EZB</t>
        </is>
      </c>
      <c r="I14299" s="27" t="inlineStr">
        <is>
          <t/>
        </is>
      </c>
      <c r="J14299" s="27" t="inlineStr">
        <is>
          <t>11/02/2026</t>
        </is>
      </c>
      <c r="K14299" s="27" t="inlineStr">
        <is>
          <t>2025-00862</t>
        </is>
      </c>
      <c r="L14299" s="27" t="inlineStr">
        <is>
          <t>Adjudicación provisional / definitiva</t>
        </is>
      </c>
      <c r="M14299" s="27" t="inlineStr">
        <is>
          <t>true</t>
        </is>
      </c>
      <c r="N14299" s="27" t="inlineStr">
        <is>
          <t/>
        </is>
      </c>
      <c r="O14299" s="27" t="inlineStr">
        <is>
          <t/>
        </is>
      </c>
      <c r="P14299" s="27" t="inlineStr">
        <is>
          <t/>
        </is>
      </c>
      <c r="Q14299" s="27" t="inlineStr">
        <is>
          <t/>
        </is>
      </c>
      <c r="R14299" s="27" t="inlineStr">
        <is>
          <t/>
        </is>
      </c>
      <c r="S14299" s="27" t="inlineStr">
        <is>
          <t>https://www.contratacion.euskadi.eus/webkpe00-kpeperfi/es/contenidos/anuncio_contratacion/expcm484675/es_doc/images/logo_lekeitio.jpg</t>
        </is>
      </c>
      <c r="T14299" s="27" t="inlineStr">
        <is>
          <t>Ayuntamiento de Lekeitio</t>
        </is>
      </c>
      <c r="U14299" s="27" t="inlineStr">
        <is>
          <t>P4806700C - Ayuntamiento de  Lekeitio</t>
        </is>
      </c>
      <c r="V14299" s="27" t="inlineStr">
        <is>
          <t>Alcaldía</t>
        </is>
      </c>
      <c r="W14299" s="27" t="inlineStr">
        <is>
          <t/>
        </is>
      </c>
      <c r="X14299" s="27" t="inlineStr">
        <is>
          <t/>
        </is>
      </c>
      <c r="Y14299" s="27" t="inlineStr">
        <is>
          <t/>
        </is>
      </c>
      <c r="Z14299" s="27" t="inlineStr">
        <is>
          <t>https://www.contratacion.euskadi.eus/anuncio_contratacion/dar-ospedaje-al-jurado-creadores-pelicula-y-ganadores-dia-del-acto-clausura-ezb/webkpe00-kpesimpc/es/</t>
        </is>
      </c>
      <c r="AA14299" s="27" t="inlineStr">
        <is>
          <t>https://www.contratacion.euskadi.eus/webkpe00-kpesimpc/es/contenidos/anuncio_contratacion/expcm484675/es_doc/index.html</t>
        </is>
      </c>
      <c r="AB14299" s="27" t="inlineStr">
        <is>
          <t>https://www.contratacion.euskadi.eus/contenidos/anuncio_contratacion/expcm484675/es_doc/data/es_r01dtpd19c4cd177836082397d613266bc317e7bae</t>
        </is>
      </c>
      <c r="AC14299" s="27" t="inlineStr">
        <is>
          <t>https://www.contratacion.euskadi.eus/contenidos/anuncio_contratacion/expcm484675/r01Index/expcm484675-idxContent.xml</t>
        </is>
      </c>
      <c r="AD14299" s="27" t="inlineStr">
        <is>
          <t>11/02/2026</t>
        </is>
      </c>
      <c r="AE14299" s="27" t="inlineStr">
        <is>
          <t>r01etpd0161d1ca57d32b095b7c99291bddfdbc41e</t>
        </is>
      </c>
      <c r="AF14299" s="27" t="inlineStr">
        <is>
          <t>Ayuntamiento de Lekeitio</t>
        </is>
      </c>
      <c r="AG14299" s="27" t="inlineStr">
        <is>
          <t>r01etpd1623e9f93e467f5ec14cb5e0b47a31e15eb</t>
        </is>
      </c>
      <c r="AH14299" s="27" t="inlineStr">
        <is>
          <t>Ayuntamiento de Lekeitio</t>
        </is>
      </c>
      <c r="AI14299" s="27" t="inlineStr">
        <is>
          <t/>
        </is>
      </c>
      <c r="AJ14299" s="27" t="inlineStr">
        <is>
          <t/>
        </is>
      </c>
    </row>
    <row r="14300" customHeight="true" ht="15.0">
      <c r="A14300" s="27" t="inlineStr">
        <is>
          <t>Suministro de 92 señales de información del sistema de estacionamiento regulado.</t>
        </is>
      </c>
      <c r="B14300" s="27" t="inlineStr">
        <is>
          <t/>
        </is>
      </c>
      <c r="C14300" s="27" t="inlineStr">
        <is>
          <t>Gobierno Vasco</t>
        </is>
      </c>
      <c r="D14300" s="27" t="inlineStr">
        <is>
          <t/>
        </is>
      </c>
      <c r="E14300" s="27" t="inlineStr">
        <is>
          <t/>
        </is>
      </c>
      <c r="F14300" s="27" t="inlineStr">
        <is>
          <t/>
        </is>
      </c>
      <c r="G14300" s="27" t="inlineStr">
        <is>
          <t>Suministro de 92 señales de información del sistema de estacionamiento regulado.</t>
        </is>
      </c>
      <c r="H14300" s="27" t="inlineStr">
        <is>
          <t>Suministro de 92 señales de información del sistema de estacionamiento regulado.</t>
        </is>
      </c>
      <c r="I14300" s="27" t="inlineStr">
        <is>
          <t/>
        </is>
      </c>
      <c r="J14300" s="27" t="inlineStr">
        <is>
          <t>11/02/2026</t>
        </is>
      </c>
      <c r="K14300" s="27" t="inlineStr">
        <is>
          <t>2025-00910</t>
        </is>
      </c>
      <c r="L14300" s="27" t="inlineStr">
        <is>
          <t>Adjudicación provisional / definitiva</t>
        </is>
      </c>
      <c r="M14300" s="27" t="inlineStr">
        <is>
          <t>true</t>
        </is>
      </c>
      <c r="N14300" s="27" t="inlineStr">
        <is>
          <t/>
        </is>
      </c>
      <c r="O14300" s="27" t="inlineStr">
        <is>
          <t/>
        </is>
      </c>
      <c r="P14300" s="27" t="inlineStr">
        <is>
          <t/>
        </is>
      </c>
      <c r="Q14300" s="27" t="inlineStr">
        <is>
          <t/>
        </is>
      </c>
      <c r="R14300" s="27" t="inlineStr">
        <is>
          <t/>
        </is>
      </c>
      <c r="S14300" s="27" t="inlineStr">
        <is>
          <t>https://www.contratacion.euskadi.eus/webkpe00-kpeperfi/es/contenidos/anuncio_contratacion/expcm484676/es_doc/images/logo_lekeitio.jpg</t>
        </is>
      </c>
      <c r="T14300" s="27" t="inlineStr">
        <is>
          <t>Ayuntamiento de Lekeitio</t>
        </is>
      </c>
      <c r="U14300" s="27" t="inlineStr">
        <is>
          <t>P4806700C - Ayuntamiento de  Lekeitio</t>
        </is>
      </c>
      <c r="V14300" s="27" t="inlineStr">
        <is>
          <t>Alcaldía</t>
        </is>
      </c>
      <c r="W14300" s="27" t="inlineStr">
        <is>
          <t/>
        </is>
      </c>
      <c r="X14300" s="27" t="inlineStr">
        <is>
          <t/>
        </is>
      </c>
      <c r="Y14300" s="27" t="inlineStr">
        <is>
          <t/>
        </is>
      </c>
      <c r="Z14300" s="27" t="inlineStr">
        <is>
          <t>https://www.contratacion.euskadi.eus/anuncio_contratacion/suministro-92-senales-informacion-del-sistema-estacionamiento-regulado/webkpe00-kpesimpc/es/</t>
        </is>
      </c>
      <c r="AA14300" s="27" t="inlineStr">
        <is>
          <t>https://www.contratacion.euskadi.eus/webkpe00-kpesimpc/es/contenidos/anuncio_contratacion/expcm484676/es_doc/index.html</t>
        </is>
      </c>
      <c r="AB14300" s="27" t="inlineStr">
        <is>
          <t>https://www.contratacion.euskadi.eus/contenidos/anuncio_contratacion/expcm484676/es_doc/data/es_r01dtpd19c4cd56aa66082397d484caae2cd001672</t>
        </is>
      </c>
      <c r="AC14300" s="27" t="inlineStr">
        <is>
          <t>https://www.contratacion.euskadi.eus/contenidos/anuncio_contratacion/expcm484676/r01Index/expcm484676-idxContent.xml</t>
        </is>
      </c>
      <c r="AD14300" s="27" t="inlineStr">
        <is>
          <t>11/02/2026</t>
        </is>
      </c>
      <c r="AE14300" s="27" t="inlineStr">
        <is>
          <t>r01etpd0161d1ca57d32b095b7c99291bddfdbc41e</t>
        </is>
      </c>
      <c r="AF14300" s="27" t="inlineStr">
        <is>
          <t>Ayuntamiento de Lekeitio</t>
        </is>
      </c>
      <c r="AG14300" s="27" t="inlineStr">
        <is>
          <t>r01etpd1623e9f93e467f5ec14cb5e0b47a31e15eb</t>
        </is>
      </c>
      <c r="AH14300" s="27" t="inlineStr">
        <is>
          <t>Ayuntamiento de Lekeitio</t>
        </is>
      </c>
      <c r="AI14300" s="27" t="inlineStr">
        <is>
          <t/>
        </is>
      </c>
      <c r="AJ14300" s="27" t="inlineStr">
        <is>
          <t/>
        </is>
      </c>
    </row>
    <row r="14301" customHeight="true" ht="15.0">
      <c r="A14301" s="27" t="inlineStr">
        <is>
          <t>Suministro de andamio para las obras de reforma de la cubierta del porche de la Casa Trinkete.</t>
        </is>
      </c>
      <c r="B14301" s="27" t="inlineStr">
        <is>
          <t/>
        </is>
      </c>
      <c r="C14301" s="27" t="inlineStr">
        <is>
          <t>Gobierno Vasco</t>
        </is>
      </c>
      <c r="D14301" s="27" t="inlineStr">
        <is>
          <t/>
        </is>
      </c>
      <c r="E14301" s="27" t="inlineStr">
        <is>
          <t/>
        </is>
      </c>
      <c r="F14301" s="27" t="inlineStr">
        <is>
          <t/>
        </is>
      </c>
      <c r="G14301" s="27" t="inlineStr">
        <is>
          <t>Suministro de andamio para las obras de reforma de la cubierta del porche de la Casa Trinkete.</t>
        </is>
      </c>
      <c r="H14301" s="27" t="inlineStr">
        <is>
          <t>Suministro de andamio para las obras de reforma de la cubierta del porche de la Casa Trinkete.</t>
        </is>
      </c>
      <c r="I14301" s="27" t="inlineStr">
        <is>
          <t/>
        </is>
      </c>
      <c r="J14301" s="27" t="inlineStr">
        <is>
          <t>11/02/2026</t>
        </is>
      </c>
      <c r="K14301" s="27" t="inlineStr">
        <is>
          <t>2025-00911</t>
        </is>
      </c>
      <c r="L14301" s="27" t="inlineStr">
        <is>
          <t>Adjudicación provisional / definitiva</t>
        </is>
      </c>
      <c r="M14301" s="27" t="inlineStr">
        <is>
          <t>true</t>
        </is>
      </c>
      <c r="N14301" s="27" t="inlineStr">
        <is>
          <t/>
        </is>
      </c>
      <c r="O14301" s="27" t="inlineStr">
        <is>
          <t/>
        </is>
      </c>
      <c r="P14301" s="27" t="inlineStr">
        <is>
          <t/>
        </is>
      </c>
      <c r="Q14301" s="27" t="inlineStr">
        <is>
          <t/>
        </is>
      </c>
      <c r="R14301" s="27" t="inlineStr">
        <is>
          <t/>
        </is>
      </c>
      <c r="S14301" s="27" t="inlineStr">
        <is>
          <t>https://www.contratacion.euskadi.eus/webkpe00-kpeperfi/es/contenidos/anuncio_contratacion/expcm484677/es_doc/images/logo_lekeitio.jpg</t>
        </is>
      </c>
      <c r="T14301" s="27" t="inlineStr">
        <is>
          <t>Ayuntamiento de Lekeitio</t>
        </is>
      </c>
      <c r="U14301" s="27" t="inlineStr">
        <is>
          <t>P4806700C - Ayuntamiento de  Lekeitio</t>
        </is>
      </c>
      <c r="V14301" s="27" t="inlineStr">
        <is>
          <t>Alcaldía</t>
        </is>
      </c>
      <c r="W14301" s="27" t="inlineStr">
        <is>
          <t/>
        </is>
      </c>
      <c r="X14301" s="27" t="inlineStr">
        <is>
          <t/>
        </is>
      </c>
      <c r="Y14301" s="27" t="inlineStr">
        <is>
          <t/>
        </is>
      </c>
      <c r="Z14301" s="27" t="inlineStr">
        <is>
          <t>https://www.contratacion.euskadi.eus/anuncio_contratacion/suministro-andamio-obras-reforma-cubierta-del-porche-casa-trinkete/webkpe00-kpesimpc/es/</t>
        </is>
      </c>
      <c r="AA14301" s="27" t="inlineStr">
        <is>
          <t>https://www.contratacion.euskadi.eus/webkpe00-kpesimpc/es/contenidos/anuncio_contratacion/expcm484677/es_doc/index.html</t>
        </is>
      </c>
      <c r="AB14301" s="27" t="inlineStr">
        <is>
          <t>https://www.contratacion.euskadi.eus/contenidos/anuncio_contratacion/expcm484677/es_doc/data/es_r01dtpd19c4cd592776082397ddea5008f4d90b5bf</t>
        </is>
      </c>
      <c r="AC14301" s="27" t="inlineStr">
        <is>
          <t>https://www.contratacion.euskadi.eus/contenidos/anuncio_contratacion/expcm484677/r01Index/expcm484677-idxContent.xml</t>
        </is>
      </c>
      <c r="AD14301" s="27" t="inlineStr">
        <is>
          <t>11/02/2026</t>
        </is>
      </c>
      <c r="AE14301" s="27" t="inlineStr">
        <is>
          <t>r01etpd0161d1ca57d32b095b7c99291bddfdbc41e</t>
        </is>
      </c>
      <c r="AF14301" s="27" t="inlineStr">
        <is>
          <t>Ayuntamiento de Lekeitio</t>
        </is>
      </c>
      <c r="AG14301" s="27" t="inlineStr">
        <is>
          <t>r01etpd1623e9f93e467f5ec14cb5e0b47a31e15eb</t>
        </is>
      </c>
      <c r="AH14301" s="27" t="inlineStr">
        <is>
          <t>Ayuntamiento de Lekeitio</t>
        </is>
      </c>
      <c r="AI14301" s="27" t="inlineStr">
        <is>
          <t/>
        </is>
      </c>
      <c r="AJ14301" s="27" t="inlineStr">
        <is>
          <t/>
        </is>
      </c>
    </row>
    <row r="14302" customHeight="true" ht="15.0">
      <c r="A14302" s="27" t="inlineStr">
        <is>
          <t>Montaje y desmontaje del andamio necesario para la reforma de la cubierta del porche de la Casa Trinquete.</t>
        </is>
      </c>
      <c r="B14302" s="27" t="inlineStr">
        <is>
          <t/>
        </is>
      </c>
      <c r="C14302" s="27" t="inlineStr">
        <is>
          <t>Gobierno Vasco</t>
        </is>
      </c>
      <c r="D14302" s="27" t="inlineStr">
        <is>
          <t/>
        </is>
      </c>
      <c r="E14302" s="27" t="inlineStr">
        <is>
          <t/>
        </is>
      </c>
      <c r="F14302" s="27" t="inlineStr">
        <is>
          <t/>
        </is>
      </c>
      <c r="G14302" s="27" t="inlineStr">
        <is>
          <t>Montaje y desmontaje del andamio necesario para la reforma de la cubierta del porche de la Casa Trinquete.</t>
        </is>
      </c>
      <c r="H14302" s="27" t="inlineStr">
        <is>
          <t>Montaje y desmontaje del andamio necesario para la reforma de la cubierta del porche de la Casa Trinquete.</t>
        </is>
      </c>
      <c r="I14302" s="27" t="inlineStr">
        <is>
          <t/>
        </is>
      </c>
      <c r="J14302" s="27" t="inlineStr">
        <is>
          <t>11/02/2026</t>
        </is>
      </c>
      <c r="K14302" s="27" t="inlineStr">
        <is>
          <t>2025-00912</t>
        </is>
      </c>
      <c r="L14302" s="27" t="inlineStr">
        <is>
          <t>Adjudicación provisional / definitiva</t>
        </is>
      </c>
      <c r="M14302" s="27" t="inlineStr">
        <is>
          <t>true</t>
        </is>
      </c>
      <c r="N14302" s="27" t="inlineStr">
        <is>
          <t/>
        </is>
      </c>
      <c r="O14302" s="27" t="inlineStr">
        <is>
          <t/>
        </is>
      </c>
      <c r="P14302" s="27" t="inlineStr">
        <is>
          <t/>
        </is>
      </c>
      <c r="Q14302" s="27" t="inlineStr">
        <is>
          <t/>
        </is>
      </c>
      <c r="R14302" s="27" t="inlineStr">
        <is>
          <t/>
        </is>
      </c>
      <c r="S14302" s="27" t="inlineStr">
        <is>
          <t>https://www.contratacion.euskadi.eus/webkpe00-kpeperfi/es/contenidos/anuncio_contratacion/expcm484678/es_doc/images/logo_lekeitio.jpg</t>
        </is>
      </c>
      <c r="T14302" s="27" t="inlineStr">
        <is>
          <t>Ayuntamiento de Lekeitio</t>
        </is>
      </c>
      <c r="U14302" s="27" t="inlineStr">
        <is>
          <t>P4806700C - Ayuntamiento de  Lekeitio</t>
        </is>
      </c>
      <c r="V14302" s="27" t="inlineStr">
        <is>
          <t>Alcaldía</t>
        </is>
      </c>
      <c r="W14302" s="27" t="inlineStr">
        <is>
          <t/>
        </is>
      </c>
      <c r="X14302" s="27" t="inlineStr">
        <is>
          <t/>
        </is>
      </c>
      <c r="Y14302" s="27" t="inlineStr">
        <is>
          <t/>
        </is>
      </c>
      <c r="Z14302" s="27" t="inlineStr">
        <is>
          <t>https://www.contratacion.euskadi.eus/anuncio_contratacion/montaje-y-desmontaje-del-andamio-necesario-reforma-cubierta-del-porche-casa-trinquete/webkpe00-kpesimpc/es/</t>
        </is>
      </c>
      <c r="AA14302" s="27" t="inlineStr">
        <is>
          <t>https://www.contratacion.euskadi.eus/webkpe00-kpesimpc/es/contenidos/anuncio_contratacion/expcm484678/es_doc/index.html</t>
        </is>
      </c>
      <c r="AB14302" s="27" t="inlineStr">
        <is>
          <t>https://www.contratacion.euskadi.eus/contenidos/anuncio_contratacion/expcm484678/es_doc/data/es_r01dtpd19c4cd5be796082397dee42984b1c6a2f72</t>
        </is>
      </c>
      <c r="AC14302" s="27" t="inlineStr">
        <is>
          <t>https://www.contratacion.euskadi.eus/contenidos/anuncio_contratacion/expcm484678/r01Index/expcm484678-idxContent.xml</t>
        </is>
      </c>
      <c r="AD14302" s="27" t="inlineStr">
        <is>
          <t>11/02/2026</t>
        </is>
      </c>
      <c r="AE14302" s="27" t="inlineStr">
        <is>
          <t>r01etpd0161d1ca57d32b095b7c99291bddfdbc41e</t>
        </is>
      </c>
      <c r="AF14302" s="27" t="inlineStr">
        <is>
          <t>Ayuntamiento de Lekeitio</t>
        </is>
      </c>
      <c r="AG14302" s="27" t="inlineStr">
        <is>
          <t>r01etpd1623e9f93e467f5ec14cb5e0b47a31e15eb</t>
        </is>
      </c>
      <c r="AH14302" s="27" t="inlineStr">
        <is>
          <t>Ayuntamiento de Lekeitio</t>
        </is>
      </c>
      <c r="AI14302" s="27" t="inlineStr">
        <is>
          <t/>
        </is>
      </c>
      <c r="AJ14302" s="27" t="inlineStr">
        <is>
          <t/>
        </is>
      </c>
    </row>
    <row r="14303" customHeight="true" ht="15.0">
      <c r="A14303" s="27" t="inlineStr">
        <is>
          <t>Desmontaje de la instalación solar en desuso en la cubierta del albergue de la Casa Trinquete.</t>
        </is>
      </c>
      <c r="B14303" s="27" t="inlineStr">
        <is>
          <t/>
        </is>
      </c>
      <c r="C14303" s="27" t="inlineStr">
        <is>
          <t>Gobierno Vasco</t>
        </is>
      </c>
      <c r="D14303" s="27" t="inlineStr">
        <is>
          <t/>
        </is>
      </c>
      <c r="E14303" s="27" t="inlineStr">
        <is>
          <t/>
        </is>
      </c>
      <c r="F14303" s="27" t="inlineStr">
        <is>
          <t/>
        </is>
      </c>
      <c r="G14303" s="27" t="inlineStr">
        <is>
          <t>Desmontaje de la instalación solar en desuso en la cubierta del albergue de la Casa Trinquete.</t>
        </is>
      </c>
      <c r="H14303" s="27" t="inlineStr">
        <is>
          <t>Desmontaje de la instalación solar en desuso en la cubierta del albergue de la Casa Trinquete.</t>
        </is>
      </c>
      <c r="I14303" s="27" t="inlineStr">
        <is>
          <t/>
        </is>
      </c>
      <c r="J14303" s="27" t="inlineStr">
        <is>
          <t>11/02/2026</t>
        </is>
      </c>
      <c r="K14303" s="27" t="inlineStr">
        <is>
          <t>2025-00915</t>
        </is>
      </c>
      <c r="L14303" s="27" t="inlineStr">
        <is>
          <t>Adjudicación provisional / definitiva</t>
        </is>
      </c>
      <c r="M14303" s="27" t="inlineStr">
        <is>
          <t>true</t>
        </is>
      </c>
      <c r="N14303" s="27" t="inlineStr">
        <is>
          <t/>
        </is>
      </c>
      <c r="O14303" s="27" t="inlineStr">
        <is>
          <t/>
        </is>
      </c>
      <c r="P14303" s="27" t="inlineStr">
        <is>
          <t/>
        </is>
      </c>
      <c r="Q14303" s="27" t="inlineStr">
        <is>
          <t/>
        </is>
      </c>
      <c r="R14303" s="27" t="inlineStr">
        <is>
          <t/>
        </is>
      </c>
      <c r="S14303" s="27" t="inlineStr">
        <is>
          <t>https://www.contratacion.euskadi.eus/webkpe00-kpeperfi/es/contenidos/anuncio_contratacion/expcm484679/es_doc/images/logo_lekeitio.jpg</t>
        </is>
      </c>
      <c r="T14303" s="27" t="inlineStr">
        <is>
          <t>Ayuntamiento de Lekeitio</t>
        </is>
      </c>
      <c r="U14303" s="27" t="inlineStr">
        <is>
          <t>P4806700C - Ayuntamiento de  Lekeitio</t>
        </is>
      </c>
      <c r="V14303" s="27" t="inlineStr">
        <is>
          <t>Alcaldía</t>
        </is>
      </c>
      <c r="W14303" s="27" t="inlineStr">
        <is>
          <t/>
        </is>
      </c>
      <c r="X14303" s="27" t="inlineStr">
        <is>
          <t/>
        </is>
      </c>
      <c r="Y14303" s="27" t="inlineStr">
        <is>
          <t/>
        </is>
      </c>
      <c r="Z14303" s="27" t="inlineStr">
        <is>
          <t>https://www.contratacion.euskadi.eus/anuncio_contratacion/desmontaje-instalacion-solar-desuso-cubierta-del-albergue-casa-trinquete/webkpe00-kpesimpc/es/</t>
        </is>
      </c>
      <c r="AA14303" s="27" t="inlineStr">
        <is>
          <t>https://www.contratacion.euskadi.eus/webkpe00-kpesimpc/es/contenidos/anuncio_contratacion/expcm484679/es_doc/index.html</t>
        </is>
      </c>
      <c r="AB14303" s="27" t="inlineStr">
        <is>
          <t>https://www.contratacion.euskadi.eus/contenidos/anuncio_contratacion/expcm484679/es_doc/data/es_r01dtpd19c4cd5e2516082397d60d68e2ecf50e0a4</t>
        </is>
      </c>
      <c r="AC14303" s="27" t="inlineStr">
        <is>
          <t>https://www.contratacion.euskadi.eus/contenidos/anuncio_contratacion/expcm484679/r01Index/expcm484679-idxContent.xml</t>
        </is>
      </c>
      <c r="AD14303" s="27" t="inlineStr">
        <is>
          <t>11/02/2026</t>
        </is>
      </c>
      <c r="AE14303" s="27" t="inlineStr">
        <is>
          <t>r01etpd0161d1ca57d32b095b7c99291bddfdbc41e</t>
        </is>
      </c>
      <c r="AF14303" s="27" t="inlineStr">
        <is>
          <t>Ayuntamiento de Lekeitio</t>
        </is>
      </c>
      <c r="AG14303" s="27" t="inlineStr">
        <is>
          <t>r01etpd1623e9f93e467f5ec14cb5e0b47a31e15eb</t>
        </is>
      </c>
      <c r="AH14303" s="27" t="inlineStr">
        <is>
          <t>Ayuntamiento de Lekeitio</t>
        </is>
      </c>
      <c r="AI14303" s="27" t="inlineStr">
        <is>
          <t/>
        </is>
      </c>
      <c r="AJ14303" s="27" t="inlineStr">
        <is>
          <t/>
        </is>
      </c>
    </row>
    <row r="14304" customHeight="true" ht="15.0">
      <c r="A14304" s="27" t="inlineStr">
        <is>
          <t>Redacción del proyecto de reforma del alumbrado público de las calles Atea y Arranegi.</t>
        </is>
      </c>
      <c r="B14304" s="27" t="inlineStr">
        <is>
          <t/>
        </is>
      </c>
      <c r="C14304" s="27" t="inlineStr">
        <is>
          <t>Gobierno Vasco</t>
        </is>
      </c>
      <c r="D14304" s="27" t="inlineStr">
        <is>
          <t/>
        </is>
      </c>
      <c r="E14304" s="27" t="inlineStr">
        <is>
          <t/>
        </is>
      </c>
      <c r="F14304" s="27" t="inlineStr">
        <is>
          <t/>
        </is>
      </c>
      <c r="G14304" s="27" t="inlineStr">
        <is>
          <t>Redacción del proyecto de reforma del alumbrado público de las calles Atea y Arranegi.</t>
        </is>
      </c>
      <c r="H14304" s="27" t="inlineStr">
        <is>
          <t>Redacción del proyecto de reforma del alumbrado público de las calles Atea y Arranegi.</t>
        </is>
      </c>
      <c r="I14304" s="27" t="inlineStr">
        <is>
          <t/>
        </is>
      </c>
      <c r="J14304" s="27" t="inlineStr">
        <is>
          <t>11/02/2026</t>
        </is>
      </c>
      <c r="K14304" s="27" t="inlineStr">
        <is>
          <t>2025-00916</t>
        </is>
      </c>
      <c r="L14304" s="27" t="inlineStr">
        <is>
          <t>Adjudicación provisional / definitiva</t>
        </is>
      </c>
      <c r="M14304" s="27" t="inlineStr">
        <is>
          <t>true</t>
        </is>
      </c>
      <c r="N14304" s="27" t="inlineStr">
        <is>
          <t/>
        </is>
      </c>
      <c r="O14304" s="27" t="inlineStr">
        <is>
          <t/>
        </is>
      </c>
      <c r="P14304" s="27" t="inlineStr">
        <is>
          <t/>
        </is>
      </c>
      <c r="Q14304" s="27" t="inlineStr">
        <is>
          <t/>
        </is>
      </c>
      <c r="R14304" s="27" t="inlineStr">
        <is>
          <t/>
        </is>
      </c>
      <c r="S14304" s="27" t="inlineStr">
        <is>
          <t>https://www.contratacion.euskadi.eus/webkpe00-kpeperfi/es/contenidos/anuncio_contratacion/expcm484680/es_doc/images/logo_lekeitio.jpg</t>
        </is>
      </c>
      <c r="T14304" s="27" t="inlineStr">
        <is>
          <t>Ayuntamiento de Lekeitio</t>
        </is>
      </c>
      <c r="U14304" s="27" t="inlineStr">
        <is>
          <t>P4806700C - Ayuntamiento de  Lekeitio</t>
        </is>
      </c>
      <c r="V14304" s="27" t="inlineStr">
        <is>
          <t>Alcaldía</t>
        </is>
      </c>
      <c r="W14304" s="27" t="inlineStr">
        <is>
          <t/>
        </is>
      </c>
      <c r="X14304" s="27" t="inlineStr">
        <is>
          <t/>
        </is>
      </c>
      <c r="Y14304" s="27" t="inlineStr">
        <is>
          <t/>
        </is>
      </c>
      <c r="Z14304" s="27" t="inlineStr">
        <is>
          <t>https://www.contratacion.euskadi.eus/anuncio_contratacion/redaccion-del-proyecto-reforma-del-alumbrado-publico-calles-atea-y-arranegi/webkpe00-kpesimpc/es/</t>
        </is>
      </c>
      <c r="AA14304" s="27" t="inlineStr">
        <is>
          <t>https://www.contratacion.euskadi.eus/webkpe00-kpesimpc/es/contenidos/anuncio_contratacion/expcm484680/es_doc/index.html</t>
        </is>
      </c>
      <c r="AB14304" s="27" t="inlineStr">
        <is>
          <t>https://www.contratacion.euskadi.eus/contenidos/anuncio_contratacion/expcm484680/es_doc/data/es_r01dtpd19c4cd60a3a6082397d1dd643ae157057ae</t>
        </is>
      </c>
      <c r="AC14304" s="27" t="inlineStr">
        <is>
          <t>https://www.contratacion.euskadi.eus/contenidos/anuncio_contratacion/expcm484680/r01Index/expcm484680-idxContent.xml</t>
        </is>
      </c>
      <c r="AD14304" s="27" t="inlineStr">
        <is>
          <t>11/02/2026</t>
        </is>
      </c>
      <c r="AE14304" s="27" t="inlineStr">
        <is>
          <t>r01etpd0161d1ca57d32b095b7c99291bddfdbc41e</t>
        </is>
      </c>
      <c r="AF14304" s="27" t="inlineStr">
        <is>
          <t>Ayuntamiento de Lekeitio</t>
        </is>
      </c>
      <c r="AG14304" s="27" t="inlineStr">
        <is>
          <t>r01etpd1623e9f93e467f5ec14cb5e0b47a31e15eb</t>
        </is>
      </c>
      <c r="AH14304" s="27" t="inlineStr">
        <is>
          <t>Ayuntamiento de Lekeitio</t>
        </is>
      </c>
      <c r="AI14304" s="27" t="inlineStr">
        <is>
          <t/>
        </is>
      </c>
      <c r="AJ14304" s="27" t="inlineStr">
        <is>
          <t/>
        </is>
      </c>
    </row>
    <row r="14305" customHeight="true" ht="15.0">
      <c r="A14305" s="27" t="inlineStr">
        <is>
          <t>Servicio de adecuación y actualización del proyecto de ejecución del "Eraztun berdea".</t>
        </is>
      </c>
      <c r="B14305" s="27" t="inlineStr">
        <is>
          <t/>
        </is>
      </c>
      <c r="C14305" s="27" t="inlineStr">
        <is>
          <t>Gobierno Vasco</t>
        </is>
      </c>
      <c r="D14305" s="27" t="inlineStr">
        <is>
          <t/>
        </is>
      </c>
      <c r="E14305" s="27" t="inlineStr">
        <is>
          <t/>
        </is>
      </c>
      <c r="F14305" s="27" t="inlineStr">
        <is>
          <t/>
        </is>
      </c>
      <c r="G14305" s="27" t="inlineStr">
        <is>
          <t>Servicio de adecuación y actualización del proyecto de ejecución del "Eraztun berdea".</t>
        </is>
      </c>
      <c r="H14305" s="27" t="inlineStr">
        <is>
          <t>Servicio de adecuación y actualización del proyecto de ejecución del "Eraztun berdea".</t>
        </is>
      </c>
      <c r="I14305" s="27" t="inlineStr">
        <is>
          <t/>
        </is>
      </c>
      <c r="J14305" s="27" t="inlineStr">
        <is>
          <t>11/02/2026</t>
        </is>
      </c>
      <c r="K14305" s="27" t="inlineStr">
        <is>
          <t>2025-00972</t>
        </is>
      </c>
      <c r="L14305" s="27" t="inlineStr">
        <is>
          <t>Adjudicación provisional / definitiva</t>
        </is>
      </c>
      <c r="M14305" s="27" t="inlineStr">
        <is>
          <t>true</t>
        </is>
      </c>
      <c r="N14305" s="27" t="inlineStr">
        <is>
          <t/>
        </is>
      </c>
      <c r="O14305" s="27" t="inlineStr">
        <is>
          <t/>
        </is>
      </c>
      <c r="P14305" s="27" t="inlineStr">
        <is>
          <t/>
        </is>
      </c>
      <c r="Q14305" s="27" t="inlineStr">
        <is>
          <t/>
        </is>
      </c>
      <c r="R14305" s="27" t="inlineStr">
        <is>
          <t/>
        </is>
      </c>
      <c r="S14305" s="27" t="inlineStr">
        <is>
          <t>https://www.contratacion.euskadi.eus/webkpe00-kpeperfi/es/contenidos/anuncio_contratacion/expcm484681/es_doc/images/logo_lekeitio.jpg</t>
        </is>
      </c>
      <c r="T14305" s="27" t="inlineStr">
        <is>
          <t>Ayuntamiento de Lekeitio</t>
        </is>
      </c>
      <c r="U14305" s="27" t="inlineStr">
        <is>
          <t>P4806700C - Ayuntamiento de  Lekeitio</t>
        </is>
      </c>
      <c r="V14305" s="27" t="inlineStr">
        <is>
          <t>Alcaldía</t>
        </is>
      </c>
      <c r="W14305" s="27" t="inlineStr">
        <is>
          <t/>
        </is>
      </c>
      <c r="X14305" s="27" t="inlineStr">
        <is>
          <t/>
        </is>
      </c>
      <c r="Y14305" s="27" t="inlineStr">
        <is>
          <t/>
        </is>
      </c>
      <c r="Z14305" s="27" t="inlineStr">
        <is>
          <t>https://www.contratacion.euskadi.eus/anuncio_contratacion/servicio-adecuacion-y-actualizacion-del-proyecto-ejecucion-del-eraztun-berdea/webkpe00-kpesimpc/es/</t>
        </is>
      </c>
      <c r="AA14305" s="27" t="inlineStr">
        <is>
          <t>https://www.contratacion.euskadi.eus/webkpe00-kpesimpc/es/contenidos/anuncio_contratacion/expcm484681/es_doc/index.html</t>
        </is>
      </c>
      <c r="AB14305" s="27" t="inlineStr">
        <is>
          <t>https://www.contratacion.euskadi.eus/contenidos/anuncio_contratacion/expcm484681/es_doc/data/es_r01dtpd019c4cda007721d9cfcf1836610f389dc67</t>
        </is>
      </c>
      <c r="AC14305" s="27" t="inlineStr">
        <is>
          <t>https://www.contratacion.euskadi.eus/contenidos/anuncio_contratacion/expcm484681/r01Index/expcm484681-idxContent.xml</t>
        </is>
      </c>
      <c r="AD14305" s="27" t="inlineStr">
        <is>
          <t>11/02/2026</t>
        </is>
      </c>
      <c r="AE14305" s="27" t="inlineStr">
        <is>
          <t>r01etpd0161d1ca57d32b095b7c99291bddfdbc41e</t>
        </is>
      </c>
      <c r="AF14305" s="27" t="inlineStr">
        <is>
          <t>Ayuntamiento de Lekeitio</t>
        </is>
      </c>
      <c r="AG14305" s="27" t="inlineStr">
        <is>
          <t>r01etpd1623e9f93e467f5ec14cb5e0b47a31e15eb</t>
        </is>
      </c>
      <c r="AH14305" s="27" t="inlineStr">
        <is>
          <t>Ayuntamiento de Lekeitio</t>
        </is>
      </c>
      <c r="AI14305" s="27" t="inlineStr">
        <is>
          <t/>
        </is>
      </c>
      <c r="AJ14305" s="27" t="inlineStr">
        <is>
          <t/>
        </is>
      </c>
    </row>
    <row r="14306" customHeight="true" ht="15.0">
      <c r="A14306" s="27" t="inlineStr">
        <is>
          <t>Servicio de siega de toda la ruta de Santa Catalina.</t>
        </is>
      </c>
      <c r="B14306" s="27" t="inlineStr">
        <is>
          <t/>
        </is>
      </c>
      <c r="C14306" s="27" t="inlineStr">
        <is>
          <t>Gobierno Vasco</t>
        </is>
      </c>
      <c r="D14306" s="27" t="inlineStr">
        <is>
          <t/>
        </is>
      </c>
      <c r="E14306" s="27" t="inlineStr">
        <is>
          <t/>
        </is>
      </c>
      <c r="F14306" s="27" t="inlineStr">
        <is>
          <t/>
        </is>
      </c>
      <c r="G14306" s="27" t="inlineStr">
        <is>
          <t>Servicio de siega de toda la ruta de Santa Catalina.</t>
        </is>
      </c>
      <c r="H14306" s="27" t="inlineStr">
        <is>
          <t>Servicio de siega de toda la ruta de Santa Catalina.</t>
        </is>
      </c>
      <c r="I14306" s="27" t="inlineStr">
        <is>
          <t/>
        </is>
      </c>
      <c r="J14306" s="27" t="inlineStr">
        <is>
          <t>11/02/2026</t>
        </is>
      </c>
      <c r="K14306" s="27" t="inlineStr">
        <is>
          <t>2025-01001</t>
        </is>
      </c>
      <c r="L14306" s="27" t="inlineStr">
        <is>
          <t>Adjudicación provisional / definitiva</t>
        </is>
      </c>
      <c r="M14306" s="27" t="inlineStr">
        <is>
          <t>true</t>
        </is>
      </c>
      <c r="N14306" s="27" t="inlineStr">
        <is>
          <t/>
        </is>
      </c>
      <c r="O14306" s="27" t="inlineStr">
        <is>
          <t/>
        </is>
      </c>
      <c r="P14306" s="27" t="inlineStr">
        <is>
          <t/>
        </is>
      </c>
      <c r="Q14306" s="27" t="inlineStr">
        <is>
          <t/>
        </is>
      </c>
      <c r="R14306" s="27" t="inlineStr">
        <is>
          <t/>
        </is>
      </c>
      <c r="S14306" s="27" t="inlineStr">
        <is>
          <t>https://www.contratacion.euskadi.eus/webkpe00-kpeperfi/es/contenidos/anuncio_contratacion/expcm484682/es_doc/images/logo_lekeitio.jpg</t>
        </is>
      </c>
      <c r="T14306" s="27" t="inlineStr">
        <is>
          <t>Ayuntamiento de Lekeitio</t>
        </is>
      </c>
      <c r="U14306" s="27" t="inlineStr">
        <is>
          <t>P4806700C - Ayuntamiento de  Lekeitio</t>
        </is>
      </c>
      <c r="V14306" s="27" t="inlineStr">
        <is>
          <t>Alcaldía</t>
        </is>
      </c>
      <c r="W14306" s="27" t="inlineStr">
        <is>
          <t/>
        </is>
      </c>
      <c r="X14306" s="27" t="inlineStr">
        <is>
          <t/>
        </is>
      </c>
      <c r="Y14306" s="27" t="inlineStr">
        <is>
          <t/>
        </is>
      </c>
      <c r="Z14306" s="27" t="inlineStr">
        <is>
          <t>https://www.contratacion.euskadi.eus/anuncio_contratacion/servicio-siega-toda-ruta-santa-catalina/webkpe00-kpesimpc/es/</t>
        </is>
      </c>
      <c r="AA14306" s="27" t="inlineStr">
        <is>
          <t>https://www.contratacion.euskadi.eus/webkpe00-kpesimpc/es/contenidos/anuncio_contratacion/expcm484682/es_doc/index.html</t>
        </is>
      </c>
      <c r="AB14306" s="27" t="inlineStr">
        <is>
          <t>https://www.contratacion.euskadi.eus/contenidos/anuncio_contratacion/expcm484682/es_doc/data/es_r01dtpd19c4cda270d21d9cfcffeecd269fe89179d</t>
        </is>
      </c>
      <c r="AC14306" s="27" t="inlineStr">
        <is>
          <t>https://www.contratacion.euskadi.eus/contenidos/anuncio_contratacion/expcm484682/r01Index/expcm484682-idxContent.xml</t>
        </is>
      </c>
      <c r="AD14306" s="27" t="inlineStr">
        <is>
          <t>11/02/2026</t>
        </is>
      </c>
      <c r="AE14306" s="27" t="inlineStr">
        <is>
          <t>r01etpd0161d1ca57d32b095b7c99291bddfdbc41e</t>
        </is>
      </c>
      <c r="AF14306" s="27" t="inlineStr">
        <is>
          <t>Ayuntamiento de Lekeitio</t>
        </is>
      </c>
      <c r="AG14306" s="27" t="inlineStr">
        <is>
          <t>r01etpd1623e9f93e467f5ec14cb5e0b47a31e15eb</t>
        </is>
      </c>
      <c r="AH14306" s="27" t="inlineStr">
        <is>
          <t>Ayuntamiento de Lekeitio</t>
        </is>
      </c>
      <c r="AI14306" s="27" t="inlineStr">
        <is>
          <t/>
        </is>
      </c>
      <c r="AJ14306" s="27" t="inlineStr">
        <is>
          <t/>
        </is>
      </c>
    </row>
    <row r="14307" customHeight="true" ht="15.0">
      <c r="A14307" s="27" t="inlineStr">
        <is>
          <t>Reforma de la instalación de fibra óptica en edificios municipales.</t>
        </is>
      </c>
      <c r="B14307" s="27" t="inlineStr">
        <is>
          <t/>
        </is>
      </c>
      <c r="C14307" s="27" t="inlineStr">
        <is>
          <t>Gobierno Vasco</t>
        </is>
      </c>
      <c r="D14307" s="27" t="inlineStr">
        <is>
          <t/>
        </is>
      </c>
      <c r="E14307" s="27" t="inlineStr">
        <is>
          <t/>
        </is>
      </c>
      <c r="F14307" s="27" t="inlineStr">
        <is>
          <t/>
        </is>
      </c>
      <c r="G14307" s="27" t="inlineStr">
        <is>
          <t>Reforma de la instalación de fibra óptica en edificios municipales.</t>
        </is>
      </c>
      <c r="H14307" s="27" t="inlineStr">
        <is>
          <t>Reforma de la instalación de fibra óptica en edificios municipales.</t>
        </is>
      </c>
      <c r="I14307" s="27" t="inlineStr">
        <is>
          <t/>
        </is>
      </c>
      <c r="J14307" s="27" t="inlineStr">
        <is>
          <t>11/02/2026</t>
        </is>
      </c>
      <c r="K14307" s="27" t="inlineStr">
        <is>
          <t>2025-01026</t>
        </is>
      </c>
      <c r="L14307" s="27" t="inlineStr">
        <is>
          <t>Adjudicación provisional / definitiva</t>
        </is>
      </c>
      <c r="M14307" s="27" t="inlineStr">
        <is>
          <t>true</t>
        </is>
      </c>
      <c r="N14307" s="27" t="inlineStr">
        <is>
          <t/>
        </is>
      </c>
      <c r="O14307" s="27" t="inlineStr">
        <is>
          <t/>
        </is>
      </c>
      <c r="P14307" s="27" t="inlineStr">
        <is>
          <t/>
        </is>
      </c>
      <c r="Q14307" s="27" t="inlineStr">
        <is>
          <t/>
        </is>
      </c>
      <c r="R14307" s="27" t="inlineStr">
        <is>
          <t/>
        </is>
      </c>
      <c r="S14307" s="27" t="inlineStr">
        <is>
          <t>https://www.contratacion.euskadi.eus/webkpe00-kpeperfi/es/contenidos/anuncio_contratacion/expcm484683/es_doc/images/logo_lekeitio.jpg</t>
        </is>
      </c>
      <c r="T14307" s="27" t="inlineStr">
        <is>
          <t>Ayuntamiento de Lekeitio</t>
        </is>
      </c>
      <c r="U14307" s="27" t="inlineStr">
        <is>
          <t>P4806700C - Ayuntamiento de  Lekeitio</t>
        </is>
      </c>
      <c r="V14307" s="27" t="inlineStr">
        <is>
          <t>Alcaldía</t>
        </is>
      </c>
      <c r="W14307" s="27" t="inlineStr">
        <is>
          <t/>
        </is>
      </c>
      <c r="X14307" s="27" t="inlineStr">
        <is>
          <t/>
        </is>
      </c>
      <c r="Y14307" s="27" t="inlineStr">
        <is>
          <t/>
        </is>
      </c>
      <c r="Z14307" s="27" t="inlineStr">
        <is>
          <t>https://www.contratacion.euskadi.eus/anuncio_contratacion/reforma-instalacion-fibra-optica-edificios-municipales/webkpe00-kpesimpc/es/</t>
        </is>
      </c>
      <c r="AA14307" s="27" t="inlineStr">
        <is>
          <t>https://www.contratacion.euskadi.eus/webkpe00-kpesimpc/es/contenidos/anuncio_contratacion/expcm484683/es_doc/index.html</t>
        </is>
      </c>
      <c r="AB14307" s="27" t="inlineStr">
        <is>
          <t>https://www.contratacion.euskadi.eus/contenidos/anuncio_contratacion/expcm484683/es_doc/data/es_r01dtpd0019c4cda4edc21d9cfcfc73bf28d7d8cea</t>
        </is>
      </c>
      <c r="AC14307" s="27" t="inlineStr">
        <is>
          <t>https://www.contratacion.euskadi.eus/contenidos/anuncio_contratacion/expcm484683/r01Index/expcm484683-idxContent.xml</t>
        </is>
      </c>
      <c r="AD14307" s="27" t="inlineStr">
        <is>
          <t>11/02/2026</t>
        </is>
      </c>
      <c r="AE14307" s="27" t="inlineStr">
        <is>
          <t>r01etpd0161d1ca57d32b095b7c99291bddfdbc41e</t>
        </is>
      </c>
      <c r="AF14307" s="27" t="inlineStr">
        <is>
          <t>Ayuntamiento de Lekeitio</t>
        </is>
      </c>
      <c r="AG14307" s="27" t="inlineStr">
        <is>
          <t>r01etpd1623e9f93e467f5ec14cb5e0b47a31e15eb</t>
        </is>
      </c>
      <c r="AH14307" s="27" t="inlineStr">
        <is>
          <t>Ayuntamiento de Lekeitio</t>
        </is>
      </c>
      <c r="AI14307" s="27" t="inlineStr">
        <is>
          <t/>
        </is>
      </c>
      <c r="AJ14307" s="27" t="inlineStr">
        <is>
          <t/>
        </is>
      </c>
    </row>
    <row r="14308" customHeight="true" ht="15.0">
      <c r="A14308" s="27" t="inlineStr">
        <is>
          <t>Reforma del patio compartido entre el edificio de Paskual Abaroa 41 y el Polideportivo.</t>
        </is>
      </c>
      <c r="B14308" s="27" t="inlineStr">
        <is>
          <t/>
        </is>
      </c>
      <c r="C14308" s="27" t="inlineStr">
        <is>
          <t>Gobierno Vasco</t>
        </is>
      </c>
      <c r="D14308" s="27" t="inlineStr">
        <is>
          <t/>
        </is>
      </c>
      <c r="E14308" s="27" t="inlineStr">
        <is>
          <t/>
        </is>
      </c>
      <c r="F14308" s="27" t="inlineStr">
        <is>
          <t/>
        </is>
      </c>
      <c r="G14308" s="27" t="inlineStr">
        <is>
          <t>Reforma del patio compartido entre el edificio de Paskual Abaroa 41 y el Polideportivo.</t>
        </is>
      </c>
      <c r="H14308" s="27" t="inlineStr">
        <is>
          <t>Reforma del patio compartido entre el edificio de Paskual Abaroa 41 y el Polideportivo.</t>
        </is>
      </c>
      <c r="I14308" s="27" t="inlineStr">
        <is>
          <t/>
        </is>
      </c>
      <c r="J14308" s="27" t="inlineStr">
        <is>
          <t>11/02/2026</t>
        </is>
      </c>
      <c r="K14308" s="27" t="inlineStr">
        <is>
          <t>2025-01050</t>
        </is>
      </c>
      <c r="L14308" s="27" t="inlineStr">
        <is>
          <t>Adjudicación provisional / definitiva</t>
        </is>
      </c>
      <c r="M14308" s="27" t="inlineStr">
        <is>
          <t>true</t>
        </is>
      </c>
      <c r="N14308" s="27" t="inlineStr">
        <is>
          <t/>
        </is>
      </c>
      <c r="O14308" s="27" t="inlineStr">
        <is>
          <t/>
        </is>
      </c>
      <c r="P14308" s="27" t="inlineStr">
        <is>
          <t/>
        </is>
      </c>
      <c r="Q14308" s="27" t="inlineStr">
        <is>
          <t/>
        </is>
      </c>
      <c r="R14308" s="27" t="inlineStr">
        <is>
          <t/>
        </is>
      </c>
      <c r="S14308" s="27" t="inlineStr">
        <is>
          <t>https://www.contratacion.euskadi.eus/webkpe00-kpeperfi/es/contenidos/anuncio_contratacion/expcm484684/es_doc/images/logo_lekeitio.jpg</t>
        </is>
      </c>
      <c r="T14308" s="27" t="inlineStr">
        <is>
          <t>Ayuntamiento de Lekeitio</t>
        </is>
      </c>
      <c r="U14308" s="27" t="inlineStr">
        <is>
          <t>P4806700C - Ayuntamiento de  Lekeitio</t>
        </is>
      </c>
      <c r="V14308" s="27" t="inlineStr">
        <is>
          <t>Alcaldía</t>
        </is>
      </c>
      <c r="W14308" s="27" t="inlineStr">
        <is>
          <t/>
        </is>
      </c>
      <c r="X14308" s="27" t="inlineStr">
        <is>
          <t/>
        </is>
      </c>
      <c r="Y14308" s="27" t="inlineStr">
        <is>
          <t/>
        </is>
      </c>
      <c r="Z14308" s="27" t="inlineStr">
        <is>
          <t>https://www.contratacion.euskadi.eus/anuncio_contratacion/reforma-del-patio-compartido-edificio-paskual-abaroa-41-y-polideportivo/webkpe00-kpesimpc/es/</t>
        </is>
      </c>
      <c r="AA14308" s="27" t="inlineStr">
        <is>
          <t>https://www.contratacion.euskadi.eus/webkpe00-kpesimpc/es/contenidos/anuncio_contratacion/expcm484684/es_doc/index.html</t>
        </is>
      </c>
      <c r="AB14308" s="27" t="inlineStr">
        <is>
          <t>https://www.contratacion.euskadi.eus/contenidos/anuncio_contratacion/expcm484684/es_doc/data/es_r01dtpd19c4cda76f621d9cfcf62cd904141202a96</t>
        </is>
      </c>
      <c r="AC14308" s="27" t="inlineStr">
        <is>
          <t>https://www.contratacion.euskadi.eus/contenidos/anuncio_contratacion/expcm484684/r01Index/expcm484684-idxContent.xml</t>
        </is>
      </c>
      <c r="AD14308" s="27" t="inlineStr">
        <is>
          <t>11/02/2026</t>
        </is>
      </c>
      <c r="AE14308" s="27" t="inlineStr">
        <is>
          <t>r01etpd0161d1ca57d32b095b7c99291bddfdbc41e</t>
        </is>
      </c>
      <c r="AF14308" s="27" t="inlineStr">
        <is>
          <t>Ayuntamiento de Lekeitio</t>
        </is>
      </c>
      <c r="AG14308" s="27" t="inlineStr">
        <is>
          <t>r01etpd1623e9f93e467f5ec14cb5e0b47a31e15eb</t>
        </is>
      </c>
      <c r="AH14308" s="27" t="inlineStr">
        <is>
          <t>Ayuntamiento de Lekeitio</t>
        </is>
      </c>
      <c r="AI14308" s="27" t="inlineStr">
        <is>
          <t/>
        </is>
      </c>
      <c r="AJ14308" s="27" t="inlineStr">
        <is>
          <t/>
        </is>
      </c>
    </row>
    <row r="14309" customHeight="true" ht="15.0">
      <c r="A14309" s="27" t="inlineStr">
        <is>
          <t>Reparación de escaleras en la parte trasera del edificio Sabino Arana 10.</t>
        </is>
      </c>
      <c r="B14309" s="27" t="inlineStr">
        <is>
          <t/>
        </is>
      </c>
      <c r="C14309" s="27" t="inlineStr">
        <is>
          <t>Gobierno Vasco</t>
        </is>
      </c>
      <c r="D14309" s="27" t="inlineStr">
        <is>
          <t/>
        </is>
      </c>
      <c r="E14309" s="27" t="inlineStr">
        <is>
          <t/>
        </is>
      </c>
      <c r="F14309" s="27" t="inlineStr">
        <is>
          <t/>
        </is>
      </c>
      <c r="G14309" s="27" t="inlineStr">
        <is>
          <t>Reparación de escaleras en la parte trasera del edificio Sabino Arana 10.</t>
        </is>
      </c>
      <c r="H14309" s="27" t="inlineStr">
        <is>
          <t>Reparación de escaleras en la parte trasera del edificio Sabino Arana 10.</t>
        </is>
      </c>
      <c r="I14309" s="27" t="inlineStr">
        <is>
          <t/>
        </is>
      </c>
      <c r="J14309" s="27" t="inlineStr">
        <is>
          <t>11/02/2026</t>
        </is>
      </c>
      <c r="K14309" s="27" t="inlineStr">
        <is>
          <t>2025-01051</t>
        </is>
      </c>
      <c r="L14309" s="27" t="inlineStr">
        <is>
          <t>Adjudicación provisional / definitiva</t>
        </is>
      </c>
      <c r="M14309" s="27" t="inlineStr">
        <is>
          <t>true</t>
        </is>
      </c>
      <c r="N14309" s="27" t="inlineStr">
        <is>
          <t/>
        </is>
      </c>
      <c r="O14309" s="27" t="inlineStr">
        <is>
          <t/>
        </is>
      </c>
      <c r="P14309" s="27" t="inlineStr">
        <is>
          <t/>
        </is>
      </c>
      <c r="Q14309" s="27" t="inlineStr">
        <is>
          <t/>
        </is>
      </c>
      <c r="R14309" s="27" t="inlineStr">
        <is>
          <t/>
        </is>
      </c>
      <c r="S14309" s="27" t="inlineStr">
        <is>
          <t>https://www.contratacion.euskadi.eus/webkpe00-kpeperfi/es/contenidos/anuncio_contratacion/expcm484685/es_doc/images/logo_lekeitio.jpg</t>
        </is>
      </c>
      <c r="T14309" s="27" t="inlineStr">
        <is>
          <t>Ayuntamiento de Lekeitio</t>
        </is>
      </c>
      <c r="U14309" s="27" t="inlineStr">
        <is>
          <t>P4806700C - Ayuntamiento de  Lekeitio</t>
        </is>
      </c>
      <c r="V14309" s="27" t="inlineStr">
        <is>
          <t>Alcaldía</t>
        </is>
      </c>
      <c r="W14309" s="27" t="inlineStr">
        <is>
          <t/>
        </is>
      </c>
      <c r="X14309" s="27" t="inlineStr">
        <is>
          <t/>
        </is>
      </c>
      <c r="Y14309" s="27" t="inlineStr">
        <is>
          <t/>
        </is>
      </c>
      <c r="Z14309" s="27" t="inlineStr">
        <is>
          <t>https://www.contratacion.euskadi.eus/anuncio_contratacion/reparacion-escaleras-parte-trasera-del-edificio-sabino-arana-10/webkpe00-kpesimpc/es/</t>
        </is>
      </c>
      <c r="AA14309" s="27" t="inlineStr">
        <is>
          <t>https://www.contratacion.euskadi.eus/webkpe00-kpesimpc/es/contenidos/anuncio_contratacion/expcm484685/es_doc/index.html</t>
        </is>
      </c>
      <c r="AB14309" s="27" t="inlineStr">
        <is>
          <t>https://www.contratacion.euskadi.eus/contenidos/anuncio_contratacion/expcm484685/es_doc/data/es_r01dtpd19c4cdaa2e921d9cfcf646bd850dc684b6d</t>
        </is>
      </c>
      <c r="AC14309" s="27" t="inlineStr">
        <is>
          <t>https://www.contratacion.euskadi.eus/contenidos/anuncio_contratacion/expcm484685/r01Index/expcm484685-idxContent.xml</t>
        </is>
      </c>
      <c r="AD14309" s="27" t="inlineStr">
        <is>
          <t>11/02/2026</t>
        </is>
      </c>
      <c r="AE14309" s="27" t="inlineStr">
        <is>
          <t>r01etpd0161d1ca57d32b095b7c99291bddfdbc41e</t>
        </is>
      </c>
      <c r="AF14309" s="27" t="inlineStr">
        <is>
          <t>Ayuntamiento de Lekeitio</t>
        </is>
      </c>
      <c r="AG14309" s="27" t="inlineStr">
        <is>
          <t>r01etpd1623e9f93e467f5ec14cb5e0b47a31e15eb</t>
        </is>
      </c>
      <c r="AH14309" s="27" t="inlineStr">
        <is>
          <t>Ayuntamiento de Lekeitio</t>
        </is>
      </c>
      <c r="AI14309" s="27" t="inlineStr">
        <is>
          <t/>
        </is>
      </c>
      <c r="AJ14309" s="27" t="inlineStr">
        <is>
          <t/>
        </is>
      </c>
    </row>
    <row r="14310" customHeight="true" ht="15.0">
      <c r="A14310" s="27" t="inlineStr">
        <is>
          <t>KALEKA, Espectáculo Mundu infinituak</t>
        </is>
      </c>
      <c r="B14310" s="27" t="inlineStr">
        <is>
          <t/>
        </is>
      </c>
      <c r="C14310" s="27" t="inlineStr">
        <is>
          <t>Gobierno Vasco</t>
        </is>
      </c>
      <c r="D14310" s="27" t="inlineStr">
        <is>
          <t/>
        </is>
      </c>
      <c r="E14310" s="27" t="inlineStr">
        <is>
          <t/>
        </is>
      </c>
      <c r="F14310" s="27" t="inlineStr">
        <is>
          <t/>
        </is>
      </c>
      <c r="G14310" s="27" t="inlineStr">
        <is>
          <t>KALEKA, Espectáculo Mundu infinituak</t>
        </is>
      </c>
      <c r="H14310" s="27" t="inlineStr">
        <is>
          <t>KALEKA, Espectáculo Mundu infinituak</t>
        </is>
      </c>
      <c r="I14310" s="27" t="inlineStr">
        <is>
          <t/>
        </is>
      </c>
      <c r="J14310" s="27" t="inlineStr">
        <is>
          <t>11/02/2026</t>
        </is>
      </c>
      <c r="K14310" s="27" t="inlineStr">
        <is>
          <t>2025-01057</t>
        </is>
      </c>
      <c r="L14310" s="27" t="inlineStr">
        <is>
          <t>Adjudicación provisional / definitiva</t>
        </is>
      </c>
      <c r="M14310" s="27" t="inlineStr">
        <is>
          <t>true</t>
        </is>
      </c>
      <c r="N14310" s="27" t="inlineStr">
        <is>
          <t/>
        </is>
      </c>
      <c r="O14310" s="27" t="inlineStr">
        <is>
          <t/>
        </is>
      </c>
      <c r="P14310" s="27" t="inlineStr">
        <is>
          <t/>
        </is>
      </c>
      <c r="Q14310" s="27" t="inlineStr">
        <is>
          <t/>
        </is>
      </c>
      <c r="R14310" s="27" t="inlineStr">
        <is>
          <t/>
        </is>
      </c>
      <c r="S14310" s="27" t="inlineStr">
        <is>
          <t>https://www.contratacion.euskadi.eus/webkpe00-kpeperfi/es/contenidos/anuncio_contratacion/expcm484686/es_doc/images/logo_lekeitio.jpg</t>
        </is>
      </c>
      <c r="T14310" s="27" t="inlineStr">
        <is>
          <t>Ayuntamiento de Lekeitio</t>
        </is>
      </c>
      <c r="U14310" s="27" t="inlineStr">
        <is>
          <t>P4806700C - Ayuntamiento de  Lekeitio</t>
        </is>
      </c>
      <c r="V14310" s="27" t="inlineStr">
        <is>
          <t>Alcaldía</t>
        </is>
      </c>
      <c r="W14310" s="27" t="inlineStr">
        <is>
          <t/>
        </is>
      </c>
      <c r="X14310" s="27" t="inlineStr">
        <is>
          <t/>
        </is>
      </c>
      <c r="Y14310" s="27" t="inlineStr">
        <is>
          <t/>
        </is>
      </c>
      <c r="Z14310" s="27" t="inlineStr">
        <is>
          <t>https://www.contratacion.euskadi.eus/anuncio_contratacion/kaleka-espectaculo-mundu-infinituak/webkpe00-kpesimpc/es/</t>
        </is>
      </c>
      <c r="AA14310" s="27" t="inlineStr">
        <is>
          <t>https://www.contratacion.euskadi.eus/webkpe00-kpesimpc/es/contenidos/anuncio_contratacion/expcm484686/es_doc/index.html</t>
        </is>
      </c>
      <c r="AB14310" s="27" t="inlineStr">
        <is>
          <t>https://www.contratacion.euskadi.eus/contenidos/anuncio_contratacion/expcm484686/es_doc/data/es_r01dtpd19c4cde929121d9cfcf3a26cbb0c012058b</t>
        </is>
      </c>
      <c r="AC14310" s="27" t="inlineStr">
        <is>
          <t>https://www.contratacion.euskadi.eus/contenidos/anuncio_contratacion/expcm484686/r01Index/expcm484686-idxContent.xml</t>
        </is>
      </c>
      <c r="AD14310" s="27" t="inlineStr">
        <is>
          <t>11/02/2026</t>
        </is>
      </c>
      <c r="AE14310" s="27" t="inlineStr">
        <is>
          <t>r01etpd0161d1ca57d32b095b7c99291bddfdbc41e</t>
        </is>
      </c>
      <c r="AF14310" s="27" t="inlineStr">
        <is>
          <t>Ayuntamiento de Lekeitio</t>
        </is>
      </c>
      <c r="AG14310" s="27" t="inlineStr">
        <is>
          <t>r01etpd1623e9f93e467f5ec14cb5e0b47a31e15eb</t>
        </is>
      </c>
      <c r="AH14310" s="27" t="inlineStr">
        <is>
          <t>Ayuntamiento de Lekeitio</t>
        </is>
      </c>
      <c r="AI14310" s="27" t="inlineStr">
        <is>
          <t/>
        </is>
      </c>
      <c r="AJ14310" s="27" t="inlineStr">
        <is>
          <t/>
        </is>
      </c>
    </row>
    <row r="14311" customHeight="true" ht="15.0">
      <c r="A14311" s="27" t="inlineStr">
        <is>
          <t>Argilinex, luces de Navidad en el municipio</t>
        </is>
      </c>
      <c r="B14311" s="27" t="inlineStr">
        <is>
          <t/>
        </is>
      </c>
      <c r="C14311" s="27" t="inlineStr">
        <is>
          <t>Gobierno Vasco</t>
        </is>
      </c>
      <c r="D14311" s="27" t="inlineStr">
        <is>
          <t/>
        </is>
      </c>
      <c r="E14311" s="27" t="inlineStr">
        <is>
          <t/>
        </is>
      </c>
      <c r="F14311" s="27" t="inlineStr">
        <is>
          <t/>
        </is>
      </c>
      <c r="G14311" s="27" t="inlineStr">
        <is>
          <t>Argilinex, luces de Navidad en el municipio</t>
        </is>
      </c>
      <c r="H14311" s="27" t="inlineStr">
        <is>
          <t>Argilinex, luces de Navidad en el municipio</t>
        </is>
      </c>
      <c r="I14311" s="27" t="inlineStr">
        <is>
          <t/>
        </is>
      </c>
      <c r="J14311" s="27" t="inlineStr">
        <is>
          <t>11/02/2026</t>
        </is>
      </c>
      <c r="K14311" s="27" t="inlineStr">
        <is>
          <t>2025-01092</t>
        </is>
      </c>
      <c r="L14311" s="27" t="inlineStr">
        <is>
          <t>Adjudicación provisional / definitiva</t>
        </is>
      </c>
      <c r="M14311" s="27" t="inlineStr">
        <is>
          <t>true</t>
        </is>
      </c>
      <c r="N14311" s="27" t="inlineStr">
        <is>
          <t/>
        </is>
      </c>
      <c r="O14311" s="27" t="inlineStr">
        <is>
          <t/>
        </is>
      </c>
      <c r="P14311" s="27" t="inlineStr">
        <is>
          <t/>
        </is>
      </c>
      <c r="Q14311" s="27" t="inlineStr">
        <is>
          <t/>
        </is>
      </c>
      <c r="R14311" s="27" t="inlineStr">
        <is>
          <t/>
        </is>
      </c>
      <c r="S14311" s="27" t="inlineStr">
        <is>
          <t>https://www.contratacion.euskadi.eus/webkpe00-kpeperfi/es/contenidos/anuncio_contratacion/expcm484687/es_doc/images/logo_lekeitio.jpg</t>
        </is>
      </c>
      <c r="T14311" s="27" t="inlineStr">
        <is>
          <t>Ayuntamiento de Lekeitio</t>
        </is>
      </c>
      <c r="U14311" s="27" t="inlineStr">
        <is>
          <t>P4806700C - Ayuntamiento de  Lekeitio</t>
        </is>
      </c>
      <c r="V14311" s="27" t="inlineStr">
        <is>
          <t>Alcaldía</t>
        </is>
      </c>
      <c r="W14311" s="27" t="inlineStr">
        <is>
          <t/>
        </is>
      </c>
      <c r="X14311" s="27" t="inlineStr">
        <is>
          <t/>
        </is>
      </c>
      <c r="Y14311" s="27" t="inlineStr">
        <is>
          <t/>
        </is>
      </c>
      <c r="Z14311" s="27" t="inlineStr">
        <is>
          <t>https://www.contratacion.euskadi.eus/anuncio_contratacion/argilinex-luces-navidad-municipio/webkpe00-kpesimpc/es/</t>
        </is>
      </c>
      <c r="AA14311" s="27" t="inlineStr">
        <is>
          <t>https://www.contratacion.euskadi.eus/webkpe00-kpesimpc/es/contenidos/anuncio_contratacion/expcm484687/es_doc/index.html</t>
        </is>
      </c>
      <c r="AB14311" s="27" t="inlineStr">
        <is>
          <t>https://www.contratacion.euskadi.eus/contenidos/anuncio_contratacion/expcm484687/es_doc/data/es_r01dtpd19c4cdeba8321d9cfcfb4949c49eacaff1a</t>
        </is>
      </c>
      <c r="AC14311" s="27" t="inlineStr">
        <is>
          <t>https://www.contratacion.euskadi.eus/contenidos/anuncio_contratacion/expcm484687/r01Index/expcm484687-idxContent.xml</t>
        </is>
      </c>
      <c r="AD14311" s="27" t="inlineStr">
        <is>
          <t>11/02/2026</t>
        </is>
      </c>
      <c r="AE14311" s="27" t="inlineStr">
        <is>
          <t>r01etpd0161d1ca57d32b095b7c99291bddfdbc41e</t>
        </is>
      </c>
      <c r="AF14311" s="27" t="inlineStr">
        <is>
          <t>Ayuntamiento de Lekeitio</t>
        </is>
      </c>
      <c r="AG14311" s="27" t="inlineStr">
        <is>
          <t>r01etpd1623e9f93e467f5ec14cb5e0b47a31e15eb</t>
        </is>
      </c>
      <c r="AH14311" s="27" t="inlineStr">
        <is>
          <t>Ayuntamiento de Lekeitio</t>
        </is>
      </c>
      <c r="AI14311" s="27" t="inlineStr">
        <is>
          <t/>
        </is>
      </c>
      <c r="AJ14311" s="27" t="inlineStr">
        <is>
          <t/>
        </is>
      </c>
    </row>
    <row r="14312" customHeight="true" ht="15.0">
      <c r="A14312" s="27" t="inlineStr">
        <is>
          <t>Servicio para fomentar el euskera en el comercio y seguimiento de certificados</t>
        </is>
      </c>
      <c r="B14312" s="27" t="inlineStr">
        <is>
          <t/>
        </is>
      </c>
      <c r="C14312" s="27" t="inlineStr">
        <is>
          <t>Gobierno Vasco</t>
        </is>
      </c>
      <c r="D14312" s="27" t="inlineStr">
        <is>
          <t/>
        </is>
      </c>
      <c r="E14312" s="27" t="inlineStr">
        <is>
          <t/>
        </is>
      </c>
      <c r="F14312" s="27" t="inlineStr">
        <is>
          <t/>
        </is>
      </c>
      <c r="G14312" s="27" t="inlineStr">
        <is>
          <t>Servicio para fomentar el euskera en el comercio y seguimiento de certificados</t>
        </is>
      </c>
      <c r="H14312" s="27" t="inlineStr">
        <is>
          <t>Servicio para fomentar el euskera en el comercio y seguimiento de certificados</t>
        </is>
      </c>
      <c r="I14312" s="27" t="inlineStr">
        <is>
          <t/>
        </is>
      </c>
      <c r="J14312" s="27" t="inlineStr">
        <is>
          <t>11/02/2026</t>
        </is>
      </c>
      <c r="K14312" s="27" t="inlineStr">
        <is>
          <t>2025-01097</t>
        </is>
      </c>
      <c r="L14312" s="27" t="inlineStr">
        <is>
          <t>Adjudicación provisional / definitiva</t>
        </is>
      </c>
      <c r="M14312" s="27" t="inlineStr">
        <is>
          <t>true</t>
        </is>
      </c>
      <c r="N14312" s="27" t="inlineStr">
        <is>
          <t/>
        </is>
      </c>
      <c r="O14312" s="27" t="inlineStr">
        <is>
          <t/>
        </is>
      </c>
      <c r="P14312" s="27" t="inlineStr">
        <is>
          <t/>
        </is>
      </c>
      <c r="Q14312" s="27" t="inlineStr">
        <is>
          <t/>
        </is>
      </c>
      <c r="R14312" s="27" t="inlineStr">
        <is>
          <t/>
        </is>
      </c>
      <c r="S14312" s="27" t="inlineStr">
        <is>
          <t>https://www.contratacion.euskadi.eus/webkpe00-kpeperfi/es/contenidos/anuncio_contratacion/expcm484688/es_doc/images/logo_lekeitio.jpg</t>
        </is>
      </c>
      <c r="T14312" s="27" t="inlineStr">
        <is>
          <t>Ayuntamiento de Lekeitio</t>
        </is>
      </c>
      <c r="U14312" s="27" t="inlineStr">
        <is>
          <t>P4806700C - Ayuntamiento de  Lekeitio</t>
        </is>
      </c>
      <c r="V14312" s="27" t="inlineStr">
        <is>
          <t>Alcaldía</t>
        </is>
      </c>
      <c r="W14312" s="27" t="inlineStr">
        <is>
          <t/>
        </is>
      </c>
      <c r="X14312" s="27" t="inlineStr">
        <is>
          <t/>
        </is>
      </c>
      <c r="Y14312" s="27" t="inlineStr">
        <is>
          <t/>
        </is>
      </c>
      <c r="Z14312" s="27" t="inlineStr">
        <is>
          <t>https://www.contratacion.euskadi.eus/anuncio_contratacion/servicio-fomentar-euskera-comercio-y-seguimiento-certificados/webkpe00-kpesimpc/es/</t>
        </is>
      </c>
      <c r="AA14312" s="27" t="inlineStr">
        <is>
          <t>https://www.contratacion.euskadi.eus/webkpe00-kpesimpc/es/contenidos/anuncio_contratacion/expcm484688/es_doc/index.html</t>
        </is>
      </c>
      <c r="AB14312" s="27" t="inlineStr">
        <is>
          <t>https://www.contratacion.euskadi.eus/contenidos/anuncio_contratacion/expcm484688/es_doc/data/es_r01dtpd19c4cdee3de21d9cfcf644d77caaa0646f9</t>
        </is>
      </c>
      <c r="AC14312" s="27" t="inlineStr">
        <is>
          <t>https://www.contratacion.euskadi.eus/contenidos/anuncio_contratacion/expcm484688/r01Index/expcm484688-idxContent.xml</t>
        </is>
      </c>
      <c r="AD14312" s="27" t="inlineStr">
        <is>
          <t>11/02/2026</t>
        </is>
      </c>
      <c r="AE14312" s="27" t="inlineStr">
        <is>
          <t>r01etpd0161d1ca57d32b095b7c99291bddfdbc41e</t>
        </is>
      </c>
      <c r="AF14312" s="27" t="inlineStr">
        <is>
          <t>Ayuntamiento de Lekeitio</t>
        </is>
      </c>
      <c r="AG14312" s="27" t="inlineStr">
        <is>
          <t>r01etpd1623e9f93e467f5ec14cb5e0b47a31e15eb</t>
        </is>
      </c>
      <c r="AH14312" s="27" t="inlineStr">
        <is>
          <t>Ayuntamiento de Lekeitio</t>
        </is>
      </c>
      <c r="AI14312" s="27" t="inlineStr">
        <is>
          <t/>
        </is>
      </c>
      <c r="AJ14312" s="27" t="inlineStr">
        <is>
          <t/>
        </is>
      </c>
    </row>
    <row r="14313" customHeight="true" ht="15.0">
      <c r="A14313" s="27" t="inlineStr">
        <is>
          <t>Servicio Lekeitioko jatorri aniztasuna zenbakitan</t>
        </is>
      </c>
      <c r="B14313" s="27" t="inlineStr">
        <is>
          <t/>
        </is>
      </c>
      <c r="C14313" s="27" t="inlineStr">
        <is>
          <t>Gobierno Vasco</t>
        </is>
      </c>
      <c r="D14313" s="27" t="inlineStr">
        <is>
          <t/>
        </is>
      </c>
      <c r="E14313" s="27" t="inlineStr">
        <is>
          <t/>
        </is>
      </c>
      <c r="F14313" s="27" t="inlineStr">
        <is>
          <t/>
        </is>
      </c>
      <c r="G14313" s="27" t="inlineStr">
        <is>
          <t>Servicio Lekeitioko jatorri aniztasuna zenbakitan</t>
        </is>
      </c>
      <c r="H14313" s="27" t="inlineStr">
        <is>
          <t>Servicio Lekeitioko jatorri aniztasuna zenbakitan</t>
        </is>
      </c>
      <c r="I14313" s="27" t="inlineStr">
        <is>
          <t/>
        </is>
      </c>
      <c r="J14313" s="27" t="inlineStr">
        <is>
          <t>11/02/2026</t>
        </is>
      </c>
      <c r="K14313" s="27" t="inlineStr">
        <is>
          <t>2025-01099</t>
        </is>
      </c>
      <c r="L14313" s="27" t="inlineStr">
        <is>
          <t>Adjudicación provisional / definitiva</t>
        </is>
      </c>
      <c r="M14313" s="27" t="inlineStr">
        <is>
          <t>true</t>
        </is>
      </c>
      <c r="N14313" s="27" t="inlineStr">
        <is>
          <t/>
        </is>
      </c>
      <c r="O14313" s="27" t="inlineStr">
        <is>
          <t/>
        </is>
      </c>
      <c r="P14313" s="27" t="inlineStr">
        <is>
          <t/>
        </is>
      </c>
      <c r="Q14313" s="27" t="inlineStr">
        <is>
          <t/>
        </is>
      </c>
      <c r="R14313" s="27" t="inlineStr">
        <is>
          <t/>
        </is>
      </c>
      <c r="S14313" s="27" t="inlineStr">
        <is>
          <t>https://www.contratacion.euskadi.eus/webkpe00-kpeperfi/es/contenidos/anuncio_contratacion/expcm484689/es_doc/images/logo_lekeitio.jpg</t>
        </is>
      </c>
      <c r="T14313" s="27" t="inlineStr">
        <is>
          <t>Ayuntamiento de Lekeitio</t>
        </is>
      </c>
      <c r="U14313" s="27" t="inlineStr">
        <is>
          <t>P4806700C - Ayuntamiento de  Lekeitio</t>
        </is>
      </c>
      <c r="V14313" s="27" t="inlineStr">
        <is>
          <t>Alcaldía</t>
        </is>
      </c>
      <c r="W14313" s="27" t="inlineStr">
        <is>
          <t/>
        </is>
      </c>
      <c r="X14313" s="27" t="inlineStr">
        <is>
          <t/>
        </is>
      </c>
      <c r="Y14313" s="27" t="inlineStr">
        <is>
          <t/>
        </is>
      </c>
      <c r="Z14313" s="27" t="inlineStr">
        <is>
          <t>https://www.contratacion.euskadi.eus/anuncio_contratacion/servicio-lekeitioko-jatorri-aniztasuna-zenbakitan/webkpe00-kpesimpc/es/</t>
        </is>
      </c>
      <c r="AA14313" s="27" t="inlineStr">
        <is>
          <t>https://www.contratacion.euskadi.eus/webkpe00-kpesimpc/es/contenidos/anuncio_contratacion/expcm484689/es_doc/index.html</t>
        </is>
      </c>
      <c r="AB14313" s="27" t="inlineStr">
        <is>
          <t>https://www.contratacion.euskadi.eus/contenidos/anuncio_contratacion/expcm484689/es_doc/data/es_r01dtpd19c4cdf0f4821d9cfcfa1d93feaa8200cd7</t>
        </is>
      </c>
      <c r="AC14313" s="27" t="inlineStr">
        <is>
          <t>https://www.contratacion.euskadi.eus/contenidos/anuncio_contratacion/expcm484689/r01Index/expcm484689-idxContent.xml</t>
        </is>
      </c>
      <c r="AD14313" s="27" t="inlineStr">
        <is>
          <t>11/02/2026</t>
        </is>
      </c>
      <c r="AE14313" s="27" t="inlineStr">
        <is>
          <t>r01etpd0161d1ca57d32b095b7c99291bddfdbc41e</t>
        </is>
      </c>
      <c r="AF14313" s="27" t="inlineStr">
        <is>
          <t>Ayuntamiento de Lekeitio</t>
        </is>
      </c>
      <c r="AG14313" s="27" t="inlineStr">
        <is>
          <t>r01etpd1623e9f93e467f5ec14cb5e0b47a31e15eb</t>
        </is>
      </c>
      <c r="AH14313" s="27" t="inlineStr">
        <is>
          <t>Ayuntamiento de Lekeitio</t>
        </is>
      </c>
      <c r="AI14313" s="27" t="inlineStr">
        <is>
          <t/>
        </is>
      </c>
      <c r="AJ14313" s="27" t="inlineStr">
        <is>
          <t/>
        </is>
      </c>
    </row>
    <row r="14314" customHeight="true" ht="15.0">
      <c r="A14314" s="27" t="inlineStr">
        <is>
          <t>Obras de urbanización en Mª Díaz de Haro 9.</t>
        </is>
      </c>
      <c r="B14314" s="27" t="inlineStr">
        <is>
          <t/>
        </is>
      </c>
      <c r="C14314" s="27" t="inlineStr">
        <is>
          <t>Gobierno Vasco</t>
        </is>
      </c>
      <c r="D14314" s="27" t="inlineStr">
        <is>
          <t/>
        </is>
      </c>
      <c r="E14314" s="27" t="inlineStr">
        <is>
          <t/>
        </is>
      </c>
      <c r="F14314" s="27" t="inlineStr">
        <is>
          <t/>
        </is>
      </c>
      <c r="G14314" s="27" t="inlineStr">
        <is>
          <t>Obras de urbanización en Mª Díaz de Haro 9.</t>
        </is>
      </c>
      <c r="H14314" s="27" t="inlineStr">
        <is>
          <t>Obras de urbanización en Mª Díaz de Haro 9.</t>
        </is>
      </c>
      <c r="I14314" s="27" t="inlineStr">
        <is>
          <t/>
        </is>
      </c>
      <c r="J14314" s="27" t="inlineStr">
        <is>
          <t>11/02/2026</t>
        </is>
      </c>
      <c r="K14314" s="27" t="inlineStr">
        <is>
          <t>2025-01116</t>
        </is>
      </c>
      <c r="L14314" s="27" t="inlineStr">
        <is>
          <t>Adjudicación provisional / definitiva</t>
        </is>
      </c>
      <c r="M14314" s="27" t="inlineStr">
        <is>
          <t>true</t>
        </is>
      </c>
      <c r="N14314" s="27" t="inlineStr">
        <is>
          <t/>
        </is>
      </c>
      <c r="O14314" s="27" t="inlineStr">
        <is>
          <t/>
        </is>
      </c>
      <c r="P14314" s="27" t="inlineStr">
        <is>
          <t/>
        </is>
      </c>
      <c r="Q14314" s="27" t="inlineStr">
        <is>
          <t/>
        </is>
      </c>
      <c r="R14314" s="27" t="inlineStr">
        <is>
          <t/>
        </is>
      </c>
      <c r="S14314" s="27" t="inlineStr">
        <is>
          <t>https://www.contratacion.euskadi.eus/webkpe00-kpeperfi/es/contenidos/anuncio_contratacion/expcm484690/es_doc/images/logo_lekeitio.jpg</t>
        </is>
      </c>
      <c r="T14314" s="27" t="inlineStr">
        <is>
          <t>Ayuntamiento de Lekeitio</t>
        </is>
      </c>
      <c r="U14314" s="27" t="inlineStr">
        <is>
          <t>P4806700C - Ayuntamiento de  Lekeitio</t>
        </is>
      </c>
      <c r="V14314" s="27" t="inlineStr">
        <is>
          <t>Alcaldía</t>
        </is>
      </c>
      <c r="W14314" s="27" t="inlineStr">
        <is>
          <t/>
        </is>
      </c>
      <c r="X14314" s="27" t="inlineStr">
        <is>
          <t/>
        </is>
      </c>
      <c r="Y14314" s="27" t="inlineStr">
        <is>
          <t/>
        </is>
      </c>
      <c r="Z14314" s="27" t="inlineStr">
        <is>
          <t>https://www.contratacion.euskadi.eus/anuncio_contratacion/obras-urbanizacion-m-diaz-haro-9/webkpe00-kpesimpc/es/</t>
        </is>
      </c>
      <c r="AA14314" s="27" t="inlineStr">
        <is>
          <t>https://www.contratacion.euskadi.eus/webkpe00-kpesimpc/es/contenidos/anuncio_contratacion/expcm484690/es_doc/index.html</t>
        </is>
      </c>
      <c r="AB14314" s="27" t="inlineStr">
        <is>
          <t>https://www.contratacion.euskadi.eus/contenidos/anuncio_contratacion/expcm484690/es_doc/data/es_r01dtpd0019c4cdf341221d9cfcf4f0aa6f35bfd1c</t>
        </is>
      </c>
      <c r="AC14314" s="27" t="inlineStr">
        <is>
          <t>https://www.contratacion.euskadi.eus/contenidos/anuncio_contratacion/expcm484690/r01Index/expcm484690-idxContent.xml</t>
        </is>
      </c>
      <c r="AD14314" s="27" t="inlineStr">
        <is>
          <t>11/02/2026</t>
        </is>
      </c>
      <c r="AE14314" s="27" t="inlineStr">
        <is>
          <t>r01etpd0161d1ca57d32b095b7c99291bddfdbc41e</t>
        </is>
      </c>
      <c r="AF14314" s="27" t="inlineStr">
        <is>
          <t>Ayuntamiento de Lekeitio</t>
        </is>
      </c>
      <c r="AG14314" s="27" t="inlineStr">
        <is>
          <t>r01etpd1623e9f93e467f5ec14cb5e0b47a31e15eb</t>
        </is>
      </c>
      <c r="AH14314" s="27" t="inlineStr">
        <is>
          <t>Ayuntamiento de Lekeitio</t>
        </is>
      </c>
      <c r="AI14314" s="27" t="inlineStr">
        <is>
          <t/>
        </is>
      </c>
      <c r="AJ14314" s="27" t="inlineStr">
        <is>
          <t/>
        </is>
      </c>
    </row>
    <row r="14315" customHeight="true" ht="15.0">
      <c r="A14315" s="27" t="inlineStr">
        <is>
          <t>Suministro de cortinas para colocar en las ventanas del ayuntamiento.</t>
        </is>
      </c>
      <c r="B14315" s="27" t="inlineStr">
        <is>
          <t/>
        </is>
      </c>
      <c r="C14315" s="27" t="inlineStr">
        <is>
          <t>Gobierno Vasco</t>
        </is>
      </c>
      <c r="D14315" s="27" t="inlineStr">
        <is>
          <t/>
        </is>
      </c>
      <c r="E14315" s="27" t="inlineStr">
        <is>
          <t/>
        </is>
      </c>
      <c r="F14315" s="27" t="inlineStr">
        <is>
          <t/>
        </is>
      </c>
      <c r="G14315" s="27" t="inlineStr">
        <is>
          <t>Suministro de cortinas para colocar en las ventanas del ayuntamiento.</t>
        </is>
      </c>
      <c r="H14315" s="27" t="inlineStr">
        <is>
          <t>Suministro de cortinas para colocar en las ventanas del ayuntamiento.</t>
        </is>
      </c>
      <c r="I14315" s="27" t="inlineStr">
        <is>
          <t/>
        </is>
      </c>
      <c r="J14315" s="27" t="inlineStr">
        <is>
          <t>11/02/2026</t>
        </is>
      </c>
      <c r="K14315" s="27" t="inlineStr">
        <is>
          <t>2025-01117</t>
        </is>
      </c>
      <c r="L14315" s="27" t="inlineStr">
        <is>
          <t>Adjudicación provisional / definitiva</t>
        </is>
      </c>
      <c r="M14315" s="27" t="inlineStr">
        <is>
          <t>true</t>
        </is>
      </c>
      <c r="N14315" s="27" t="inlineStr">
        <is>
          <t/>
        </is>
      </c>
      <c r="O14315" s="27" t="inlineStr">
        <is>
          <t/>
        </is>
      </c>
      <c r="P14315" s="27" t="inlineStr">
        <is>
          <t/>
        </is>
      </c>
      <c r="Q14315" s="27" t="inlineStr">
        <is>
          <t/>
        </is>
      </c>
      <c r="R14315" s="27" t="inlineStr">
        <is>
          <t/>
        </is>
      </c>
      <c r="S14315" s="27" t="inlineStr">
        <is>
          <t>https://www.contratacion.euskadi.eus/webkpe00-kpeperfi/es/contenidos/anuncio_contratacion/expcm484691/es_doc/images/logo_lekeitio.jpg</t>
        </is>
      </c>
      <c r="T14315" s="27" t="inlineStr">
        <is>
          <t>Ayuntamiento de Lekeitio</t>
        </is>
      </c>
      <c r="U14315" s="27" t="inlineStr">
        <is>
          <t>P4806700C - Ayuntamiento de  Lekeitio</t>
        </is>
      </c>
      <c r="V14315" s="27" t="inlineStr">
        <is>
          <t>Alcaldía</t>
        </is>
      </c>
      <c r="W14315" s="27" t="inlineStr">
        <is>
          <t/>
        </is>
      </c>
      <c r="X14315" s="27" t="inlineStr">
        <is>
          <t/>
        </is>
      </c>
      <c r="Y14315" s="27" t="inlineStr">
        <is>
          <t/>
        </is>
      </c>
      <c r="Z14315" s="27" t="inlineStr">
        <is>
          <t>https://www.contratacion.euskadi.eus/anuncio_contratacion/suministro-cortinas-colocar-ventanas-del-ayuntamiento/webkpe00-kpesimpc/es/</t>
        </is>
      </c>
      <c r="AA14315" s="27" t="inlineStr">
        <is>
          <t>https://www.contratacion.euskadi.eus/webkpe00-kpesimpc/es/contenidos/anuncio_contratacion/expcm484691/es_doc/index.html</t>
        </is>
      </c>
      <c r="AB14315" s="27" t="inlineStr">
        <is>
          <t>https://www.contratacion.euskadi.eus/contenidos/anuncio_contratacion/expcm484691/es_doc/data/es_r01dtpd19c4ce32690207b0ead4fe5233f2347e21b</t>
        </is>
      </c>
      <c r="AC14315" s="27" t="inlineStr">
        <is>
          <t>https://www.contratacion.euskadi.eus/contenidos/anuncio_contratacion/expcm484691/r01Index/expcm484691-idxContent.xml</t>
        </is>
      </c>
      <c r="AD14315" s="27" t="inlineStr">
        <is>
          <t>11/02/2026</t>
        </is>
      </c>
      <c r="AE14315" s="27" t="inlineStr">
        <is>
          <t>r01etpd0161d1ca57d32b095b7c99291bddfdbc41e</t>
        </is>
      </c>
      <c r="AF14315" s="27" t="inlineStr">
        <is>
          <t>Ayuntamiento de Lekeitio</t>
        </is>
      </c>
      <c r="AG14315" s="27" t="inlineStr">
        <is>
          <t>r01etpd1623e9f93e467f5ec14cb5e0b47a31e15eb</t>
        </is>
      </c>
      <c r="AH14315" s="27" t="inlineStr">
        <is>
          <t>Ayuntamiento de Lekeitio</t>
        </is>
      </c>
      <c r="AI14315" s="27" t="inlineStr">
        <is>
          <t/>
        </is>
      </c>
      <c r="AJ14315" s="27" t="inlineStr">
        <is>
          <t/>
        </is>
      </c>
    </row>
    <row r="14316" customHeight="true" ht="15.0">
      <c r="A14316" s="27" t="inlineStr">
        <is>
          <t>Servicio para realizar un censo de amiando en el municipio de Lekeitio.</t>
        </is>
      </c>
      <c r="B14316" s="27" t="inlineStr">
        <is>
          <t/>
        </is>
      </c>
      <c r="C14316" s="27" t="inlineStr">
        <is>
          <t>Gobierno Vasco</t>
        </is>
      </c>
      <c r="D14316" s="27" t="inlineStr">
        <is>
          <t/>
        </is>
      </c>
      <c r="E14316" s="27" t="inlineStr">
        <is>
          <t/>
        </is>
      </c>
      <c r="F14316" s="27" t="inlineStr">
        <is>
          <t/>
        </is>
      </c>
      <c r="G14316" s="27" t="inlineStr">
        <is>
          <t>Servicio para realizar un censo de amiando en el municipio de Lekeitio.</t>
        </is>
      </c>
      <c r="H14316" s="27" t="inlineStr">
        <is>
          <t>Servicio para realizar un censo de amiando en el municipio de Lekeitio.</t>
        </is>
      </c>
      <c r="I14316" s="27" t="inlineStr">
        <is>
          <t/>
        </is>
      </c>
      <c r="J14316" s="27" t="inlineStr">
        <is>
          <t>11/02/2026</t>
        </is>
      </c>
      <c r="K14316" s="27" t="inlineStr">
        <is>
          <t>2025-01120</t>
        </is>
      </c>
      <c r="L14316" s="27" t="inlineStr">
        <is>
          <t>Adjudicación provisional / definitiva</t>
        </is>
      </c>
      <c r="M14316" s="27" t="inlineStr">
        <is>
          <t>true</t>
        </is>
      </c>
      <c r="N14316" s="27" t="inlineStr">
        <is>
          <t/>
        </is>
      </c>
      <c r="O14316" s="27" t="inlineStr">
        <is>
          <t/>
        </is>
      </c>
      <c r="P14316" s="27" t="inlineStr">
        <is>
          <t/>
        </is>
      </c>
      <c r="Q14316" s="27" t="inlineStr">
        <is>
          <t/>
        </is>
      </c>
      <c r="R14316" s="27" t="inlineStr">
        <is>
          <t/>
        </is>
      </c>
      <c r="S14316" s="27" t="inlineStr">
        <is>
          <t>https://www.contratacion.euskadi.eus/webkpe00-kpeperfi/es/contenidos/anuncio_contratacion/expcm484692/es_doc/images/logo_lekeitio.jpg</t>
        </is>
      </c>
      <c r="T14316" s="27" t="inlineStr">
        <is>
          <t>Ayuntamiento de Lekeitio</t>
        </is>
      </c>
      <c r="U14316" s="27" t="inlineStr">
        <is>
          <t>P4806700C - Ayuntamiento de  Lekeitio</t>
        </is>
      </c>
      <c r="V14316" s="27" t="inlineStr">
        <is>
          <t>Alcaldía</t>
        </is>
      </c>
      <c r="W14316" s="27" t="inlineStr">
        <is>
          <t/>
        </is>
      </c>
      <c r="X14316" s="27" t="inlineStr">
        <is>
          <t/>
        </is>
      </c>
      <c r="Y14316" s="27" t="inlineStr">
        <is>
          <t/>
        </is>
      </c>
      <c r="Z14316" s="27" t="inlineStr">
        <is>
          <t>https://www.contratacion.euskadi.eus/anuncio_contratacion/servicio-realizar-censo-amiando-municipio-lekeitio/webkpe00-kpesimpc/es/</t>
        </is>
      </c>
      <c r="AA14316" s="27" t="inlineStr">
        <is>
          <t>https://www.contratacion.euskadi.eus/webkpe00-kpesimpc/es/contenidos/anuncio_contratacion/expcm484692/es_doc/index.html</t>
        </is>
      </c>
      <c r="AB14316" s="27" t="inlineStr">
        <is>
          <t>https://www.contratacion.euskadi.eus/contenidos/anuncio_contratacion/expcm484692/es_doc/data/es_r01dtpd19c4ce34ec1207b0ead4bd8abee8af5721e</t>
        </is>
      </c>
      <c r="AC14316" s="27" t="inlineStr">
        <is>
          <t>https://www.contratacion.euskadi.eus/contenidos/anuncio_contratacion/expcm484692/r01Index/expcm484692-idxContent.xml</t>
        </is>
      </c>
      <c r="AD14316" s="27" t="inlineStr">
        <is>
          <t>11/02/2026</t>
        </is>
      </c>
      <c r="AE14316" s="27" t="inlineStr">
        <is>
          <t>r01etpd0161d1ca57d32b095b7c99291bddfdbc41e</t>
        </is>
      </c>
      <c r="AF14316" s="27" t="inlineStr">
        <is>
          <t>Ayuntamiento de Lekeitio</t>
        </is>
      </c>
      <c r="AG14316" s="27" t="inlineStr">
        <is>
          <t>r01etpd1623e9f93e467f5ec14cb5e0b47a31e15eb</t>
        </is>
      </c>
      <c r="AH14316" s="27" t="inlineStr">
        <is>
          <t>Ayuntamiento de Lekeitio</t>
        </is>
      </c>
      <c r="AI14316" s="27" t="inlineStr">
        <is>
          <t/>
        </is>
      </c>
      <c r="AJ14316" s="27" t="inlineStr">
        <is>
          <t/>
        </is>
      </c>
    </row>
    <row r="14317" customHeight="true" ht="15.0">
      <c r="A14317" s="27" t="inlineStr">
        <is>
          <t>Berbalagun programa 2026</t>
        </is>
      </c>
      <c r="B14317" s="27" t="inlineStr">
        <is>
          <t/>
        </is>
      </c>
      <c r="C14317" s="27" t="inlineStr">
        <is>
          <t>Gobierno Vasco</t>
        </is>
      </c>
      <c r="D14317" s="27" t="inlineStr">
        <is>
          <t/>
        </is>
      </c>
      <c r="E14317" s="27" t="inlineStr">
        <is>
          <t/>
        </is>
      </c>
      <c r="F14317" s="27" t="inlineStr">
        <is>
          <t/>
        </is>
      </c>
      <c r="G14317" s="27" t="inlineStr">
        <is>
          <t>Berbalagun programa 2026</t>
        </is>
      </c>
      <c r="H14317" s="27" t="inlineStr">
        <is>
          <t>Berbalagun programa 2026</t>
        </is>
      </c>
      <c r="I14317" s="27" t="inlineStr">
        <is>
          <t/>
        </is>
      </c>
      <c r="J14317" s="27" t="inlineStr">
        <is>
          <t>11/02/2026</t>
        </is>
      </c>
      <c r="K14317" s="27" t="inlineStr">
        <is>
          <t>2025-01121</t>
        </is>
      </c>
      <c r="L14317" s="27" t="inlineStr">
        <is>
          <t>Adjudicación provisional / definitiva</t>
        </is>
      </c>
      <c r="M14317" s="27" t="inlineStr">
        <is>
          <t>true</t>
        </is>
      </c>
      <c r="N14317" s="27" t="inlineStr">
        <is>
          <t/>
        </is>
      </c>
      <c r="O14317" s="27" t="inlineStr">
        <is>
          <t/>
        </is>
      </c>
      <c r="P14317" s="27" t="inlineStr">
        <is>
          <t/>
        </is>
      </c>
      <c r="Q14317" s="27" t="inlineStr">
        <is>
          <t/>
        </is>
      </c>
      <c r="R14317" s="27" t="inlineStr">
        <is>
          <t/>
        </is>
      </c>
      <c r="S14317" s="27" t="inlineStr">
        <is>
          <t>https://www.contratacion.euskadi.eus/webkpe00-kpeperfi/es/contenidos/anuncio_contratacion/expcm484693/es_doc/images/logo_lekeitio.jpg</t>
        </is>
      </c>
      <c r="T14317" s="27" t="inlineStr">
        <is>
          <t>Ayuntamiento de Lekeitio</t>
        </is>
      </c>
      <c r="U14317" s="27" t="inlineStr">
        <is>
          <t>P4806700C - Ayuntamiento de  Lekeitio</t>
        </is>
      </c>
      <c r="V14317" s="27" t="inlineStr">
        <is>
          <t>Alcaldía</t>
        </is>
      </c>
      <c r="W14317" s="27" t="inlineStr">
        <is>
          <t/>
        </is>
      </c>
      <c r="X14317" s="27" t="inlineStr">
        <is>
          <t/>
        </is>
      </c>
      <c r="Y14317" s="27" t="inlineStr">
        <is>
          <t/>
        </is>
      </c>
      <c r="Z14317" s="27" t="inlineStr">
        <is>
          <t>https://www.contratacion.euskadi.eus/anuncio_contratacion/berbalagun-programa-2026/webkpe00-kpesimpc/es/</t>
        </is>
      </c>
      <c r="AA14317" s="27" t="inlineStr">
        <is>
          <t>https://www.contratacion.euskadi.eus/webkpe00-kpesimpc/es/contenidos/anuncio_contratacion/expcm484693/es_doc/index.html</t>
        </is>
      </c>
      <c r="AB14317" s="27" t="inlineStr">
        <is>
          <t>https://www.contratacion.euskadi.eus/contenidos/anuncio_contratacion/expcm484693/es_doc/data/es_r01dtpd19c4ce37a90207b0ead1b9f104d6a3f65d9</t>
        </is>
      </c>
      <c r="AC14317" s="27" t="inlineStr">
        <is>
          <t>https://www.contratacion.euskadi.eus/contenidos/anuncio_contratacion/expcm484693/r01Index/expcm484693-idxContent.xml</t>
        </is>
      </c>
      <c r="AD14317" s="27" t="inlineStr">
        <is>
          <t>11/02/2026</t>
        </is>
      </c>
      <c r="AE14317" s="27" t="inlineStr">
        <is>
          <t>r01etpd0161d1ca57d32b095b7c99291bddfdbc41e</t>
        </is>
      </c>
      <c r="AF14317" s="27" t="inlineStr">
        <is>
          <t>Ayuntamiento de Lekeitio</t>
        </is>
      </c>
      <c r="AG14317" s="27" t="inlineStr">
        <is>
          <t>r01etpd1623e9f93e467f5ec14cb5e0b47a31e15eb</t>
        </is>
      </c>
      <c r="AH14317" s="27" t="inlineStr">
        <is>
          <t>Ayuntamiento de Lekeitio</t>
        </is>
      </c>
      <c r="AI14317" s="27" t="inlineStr">
        <is>
          <t/>
        </is>
      </c>
      <c r="AJ14317" s="27" t="inlineStr">
        <is>
          <t/>
        </is>
      </c>
    </row>
    <row r="14318" customHeight="true" ht="15.0">
      <c r="A14318" s="27" t="inlineStr">
        <is>
          <t>Servicio de prevención e instalación de detectores de humo en casa de personas mayores</t>
        </is>
      </c>
      <c r="B14318" s="27" t="inlineStr">
        <is>
          <t/>
        </is>
      </c>
      <c r="C14318" s="27" t="inlineStr">
        <is>
          <t>Gobierno Vasco</t>
        </is>
      </c>
      <c r="D14318" s="27" t="inlineStr">
        <is>
          <t/>
        </is>
      </c>
      <c r="E14318" s="27" t="inlineStr">
        <is>
          <t/>
        </is>
      </c>
      <c r="F14318" s="27" t="inlineStr">
        <is>
          <t/>
        </is>
      </c>
      <c r="G14318" s="27" t="inlineStr">
        <is>
          <t>Servicio de prevención e instalación de detectores de humo en casa de personas mayores</t>
        </is>
      </c>
      <c r="H14318" s="27" t="inlineStr">
        <is>
          <t>Servicio de prevención e instalación de detectores de humo en casa de personas mayores</t>
        </is>
      </c>
      <c r="I14318" s="27" t="inlineStr">
        <is>
          <t/>
        </is>
      </c>
      <c r="J14318" s="27" t="inlineStr">
        <is>
          <t>11/02/2026</t>
        </is>
      </c>
      <c r="K14318" s="27" t="inlineStr">
        <is>
          <t>2025-01132</t>
        </is>
      </c>
      <c r="L14318" s="27" t="inlineStr">
        <is>
          <t>Adjudicación provisional / definitiva</t>
        </is>
      </c>
      <c r="M14318" s="27" t="inlineStr">
        <is>
          <t>true</t>
        </is>
      </c>
      <c r="N14318" s="27" t="inlineStr">
        <is>
          <t/>
        </is>
      </c>
      <c r="O14318" s="27" t="inlineStr">
        <is>
          <t/>
        </is>
      </c>
      <c r="P14318" s="27" t="inlineStr">
        <is>
          <t/>
        </is>
      </c>
      <c r="Q14318" s="27" t="inlineStr">
        <is>
          <t/>
        </is>
      </c>
      <c r="R14318" s="27" t="inlineStr">
        <is>
          <t/>
        </is>
      </c>
      <c r="S14318" s="27" t="inlineStr">
        <is>
          <t>https://www.contratacion.euskadi.eus/webkpe00-kpeperfi/es/contenidos/anuncio_contratacion/expcm484694/es_doc/images/logo_lekeitio.jpg</t>
        </is>
      </c>
      <c r="T14318" s="27" t="inlineStr">
        <is>
          <t>Ayuntamiento de Lekeitio</t>
        </is>
      </c>
      <c r="U14318" s="27" t="inlineStr">
        <is>
          <t>P4806700C - Ayuntamiento de  Lekeitio</t>
        </is>
      </c>
      <c r="V14318" s="27" t="inlineStr">
        <is>
          <t>Alcaldía</t>
        </is>
      </c>
      <c r="W14318" s="27" t="inlineStr">
        <is>
          <t/>
        </is>
      </c>
      <c r="X14318" s="27" t="inlineStr">
        <is>
          <t/>
        </is>
      </c>
      <c r="Y14318" s="27" t="inlineStr">
        <is>
          <t/>
        </is>
      </c>
      <c r="Z14318" s="27" t="inlineStr">
        <is>
          <t>https://www.contratacion.euskadi.eus/anuncio_contratacion/servicio-prevencion-e-instalacion-detectores-humo-casa-personas-mayores/webkpe00-kpesimpc/es/</t>
        </is>
      </c>
      <c r="AA14318" s="27" t="inlineStr">
        <is>
          <t>https://www.contratacion.euskadi.eus/webkpe00-kpesimpc/es/contenidos/anuncio_contratacion/expcm484694/es_doc/index.html</t>
        </is>
      </c>
      <c r="AB14318" s="27" t="inlineStr">
        <is>
          <t>https://www.contratacion.euskadi.eus/contenidos/anuncio_contratacion/expcm484694/es_doc/data/es_r01dtpd019c4ce3a53f207b0ead42bf20251aca8ac</t>
        </is>
      </c>
      <c r="AC14318" s="27" t="inlineStr">
        <is>
          <t>https://www.contratacion.euskadi.eus/contenidos/anuncio_contratacion/expcm484694/r01Index/expcm484694-idxContent.xml</t>
        </is>
      </c>
      <c r="AD14318" s="27" t="inlineStr">
        <is>
          <t>11/02/2026</t>
        </is>
      </c>
      <c r="AE14318" s="27" t="inlineStr">
        <is>
          <t>r01etpd0161d1ca57d32b095b7c99291bddfdbc41e</t>
        </is>
      </c>
      <c r="AF14318" s="27" t="inlineStr">
        <is>
          <t>Ayuntamiento de Lekeitio</t>
        </is>
      </c>
      <c r="AG14318" s="27" t="inlineStr">
        <is>
          <t>r01etpd1623e9f93e467f5ec14cb5e0b47a31e15eb</t>
        </is>
      </c>
      <c r="AH14318" s="27" t="inlineStr">
        <is>
          <t>Ayuntamiento de Lekeitio</t>
        </is>
      </c>
      <c r="AI14318" s="27" t="inlineStr">
        <is>
          <t/>
        </is>
      </c>
      <c r="AJ14318" s="27" t="inlineStr">
        <is>
          <t/>
        </is>
      </c>
    </row>
    <row r="14319" customHeight="true" ht="15.0">
      <c r="A14319" s="27" t="inlineStr">
        <is>
          <t>Instalación fotovoltaica en el esltaco de vestuarios del campo de fútbol.</t>
        </is>
      </c>
      <c r="B14319" s="27" t="inlineStr">
        <is>
          <t/>
        </is>
      </c>
      <c r="C14319" s="27" t="inlineStr">
        <is>
          <t>Gobierno Vasco</t>
        </is>
      </c>
      <c r="D14319" s="27" t="inlineStr">
        <is>
          <t/>
        </is>
      </c>
      <c r="E14319" s="27" t="inlineStr">
        <is>
          <t/>
        </is>
      </c>
      <c r="F14319" s="27" t="inlineStr">
        <is>
          <t/>
        </is>
      </c>
      <c r="G14319" s="27" t="inlineStr">
        <is>
          <t>Instalación fotovoltaica en el esltaco de vestuarios del campo de fútbol.</t>
        </is>
      </c>
      <c r="H14319" s="27" t="inlineStr">
        <is>
          <t>Instalación fotovoltaica en el esltaco de vestuarios del campo de fútbol.</t>
        </is>
      </c>
      <c r="I14319" s="27" t="inlineStr">
        <is>
          <t/>
        </is>
      </c>
      <c r="J14319" s="27" t="inlineStr">
        <is>
          <t>11/02/2026</t>
        </is>
      </c>
      <c r="K14319" s="27" t="inlineStr">
        <is>
          <t>2025-01133</t>
        </is>
      </c>
      <c r="L14319" s="27" t="inlineStr">
        <is>
          <t>Adjudicación provisional / definitiva</t>
        </is>
      </c>
      <c r="M14319" s="27" t="inlineStr">
        <is>
          <t>true</t>
        </is>
      </c>
      <c r="N14319" s="27" t="inlineStr">
        <is>
          <t/>
        </is>
      </c>
      <c r="O14319" s="27" t="inlineStr">
        <is>
          <t/>
        </is>
      </c>
      <c r="P14319" s="27" t="inlineStr">
        <is>
          <t/>
        </is>
      </c>
      <c r="Q14319" s="27" t="inlineStr">
        <is>
          <t/>
        </is>
      </c>
      <c r="R14319" s="27" t="inlineStr">
        <is>
          <t/>
        </is>
      </c>
      <c r="S14319" s="27" t="inlineStr">
        <is>
          <t>https://www.contratacion.euskadi.eus/webkpe00-kpeperfi/es/contenidos/anuncio_contratacion/expcm484695/es_doc/images/logo_lekeitio.jpg</t>
        </is>
      </c>
      <c r="T14319" s="27" t="inlineStr">
        <is>
          <t>Ayuntamiento de Lekeitio</t>
        </is>
      </c>
      <c r="U14319" s="27" t="inlineStr">
        <is>
          <t>P4806700C - Ayuntamiento de  Lekeitio</t>
        </is>
      </c>
      <c r="V14319" s="27" t="inlineStr">
        <is>
          <t>Alcaldía</t>
        </is>
      </c>
      <c r="W14319" s="27" t="inlineStr">
        <is>
          <t/>
        </is>
      </c>
      <c r="X14319" s="27" t="inlineStr">
        <is>
          <t/>
        </is>
      </c>
      <c r="Y14319" s="27" t="inlineStr">
        <is>
          <t/>
        </is>
      </c>
      <c r="Z14319" s="27" t="inlineStr">
        <is>
          <t>https://www.contratacion.euskadi.eus/anuncio_contratacion/instalacion-fotovoltaica-esltaco-vestuarios-del-campo-futbol/webkpe00-kpesimpc/es/</t>
        </is>
      </c>
      <c r="AA14319" s="27" t="inlineStr">
        <is>
          <t>https://www.contratacion.euskadi.eus/webkpe00-kpesimpc/es/contenidos/anuncio_contratacion/expcm484695/es_doc/index.html</t>
        </is>
      </c>
      <c r="AB14319" s="27" t="inlineStr">
        <is>
          <t>https://www.contratacion.euskadi.eus/contenidos/anuncio_contratacion/expcm484695/es_doc/data/es_r01dtpd19c4ce3ccf3207b0eadd291c0d401aaf7b8</t>
        </is>
      </c>
      <c r="AC14319" s="27" t="inlineStr">
        <is>
          <t>https://www.contratacion.euskadi.eus/contenidos/anuncio_contratacion/expcm484695/r01Index/expcm484695-idxContent.xml</t>
        </is>
      </c>
      <c r="AD14319" s="27" t="inlineStr">
        <is>
          <t>11/02/2026</t>
        </is>
      </c>
      <c r="AE14319" s="27" t="inlineStr">
        <is>
          <t>r01etpd0161d1ca57d32b095b7c99291bddfdbc41e</t>
        </is>
      </c>
      <c r="AF14319" s="27" t="inlineStr">
        <is>
          <t>Ayuntamiento de Lekeitio</t>
        </is>
      </c>
      <c r="AG14319" s="27" t="inlineStr">
        <is>
          <t>r01etpd1623e9f93e467f5ec14cb5e0b47a31e15eb</t>
        </is>
      </c>
      <c r="AH14319" s="27" t="inlineStr">
        <is>
          <t>Ayuntamiento de Lekeitio</t>
        </is>
      </c>
      <c r="AI14319" s="27" t="inlineStr">
        <is>
          <t/>
        </is>
      </c>
      <c r="AJ14319" s="27" t="inlineStr">
        <is>
          <t/>
        </is>
      </c>
    </row>
    <row r="14320" customHeight="true" ht="15.0">
      <c r="A14320" s="27" t="inlineStr">
        <is>
          <t>Servicio de estudio del estado del edificio del polideportivo Santi Brouard.</t>
        </is>
      </c>
      <c r="B14320" s="27" t="inlineStr">
        <is>
          <t/>
        </is>
      </c>
      <c r="C14320" s="27" t="inlineStr">
        <is>
          <t>Gobierno Vasco</t>
        </is>
      </c>
      <c r="D14320" s="27" t="inlineStr">
        <is>
          <t/>
        </is>
      </c>
      <c r="E14320" s="27" t="inlineStr">
        <is>
          <t/>
        </is>
      </c>
      <c r="F14320" s="27" t="inlineStr">
        <is>
          <t/>
        </is>
      </c>
      <c r="G14320" s="27" t="inlineStr">
        <is>
          <t>Servicio de estudio del estado del edificio del polideportivo Santi Brouard.</t>
        </is>
      </c>
      <c r="H14320" s="27" t="inlineStr">
        <is>
          <t>Servicio de estudio del estado del edificio del polideportivo Santi Brouard.</t>
        </is>
      </c>
      <c r="I14320" s="27" t="inlineStr">
        <is>
          <t/>
        </is>
      </c>
      <c r="J14320" s="27" t="inlineStr">
        <is>
          <t>11/02/2026</t>
        </is>
      </c>
      <c r="K14320" s="27" t="inlineStr">
        <is>
          <t>2025-01134</t>
        </is>
      </c>
      <c r="L14320" s="27" t="inlineStr">
        <is>
          <t>Adjudicación provisional / definitiva</t>
        </is>
      </c>
      <c r="M14320" s="27" t="inlineStr">
        <is>
          <t>true</t>
        </is>
      </c>
      <c r="N14320" s="27" t="inlineStr">
        <is>
          <t/>
        </is>
      </c>
      <c r="O14320" s="27" t="inlineStr">
        <is>
          <t/>
        </is>
      </c>
      <c r="P14320" s="27" t="inlineStr">
        <is>
          <t/>
        </is>
      </c>
      <c r="Q14320" s="27" t="inlineStr">
        <is>
          <t/>
        </is>
      </c>
      <c r="R14320" s="27" t="inlineStr">
        <is>
          <t/>
        </is>
      </c>
      <c r="S14320" s="27" t="inlineStr">
        <is>
          <t>https://www.contratacion.euskadi.eus/webkpe00-kpeperfi/es/contenidos/anuncio_contratacion/expcm484696/es_doc/images/logo_lekeitio.jpg</t>
        </is>
      </c>
      <c r="T14320" s="27" t="inlineStr">
        <is>
          <t>Ayuntamiento de Lekeitio</t>
        </is>
      </c>
      <c r="U14320" s="27" t="inlineStr">
        <is>
          <t>P4806700C - Ayuntamiento de  Lekeitio</t>
        </is>
      </c>
      <c r="V14320" s="27" t="inlineStr">
        <is>
          <t>Alcaldía</t>
        </is>
      </c>
      <c r="W14320" s="27" t="inlineStr">
        <is>
          <t/>
        </is>
      </c>
      <c r="X14320" s="27" t="inlineStr">
        <is>
          <t/>
        </is>
      </c>
      <c r="Y14320" s="27" t="inlineStr">
        <is>
          <t/>
        </is>
      </c>
      <c r="Z14320" s="27" t="inlineStr">
        <is>
          <t>https://www.contratacion.euskadi.eus/anuncio_contratacion/servicio-estudio-del-estado-del-edificio-del-polideportivo-santi-brouard/webkpe00-kpesimpc/es/</t>
        </is>
      </c>
      <c r="AA14320" s="27" t="inlineStr">
        <is>
          <t>https://www.contratacion.euskadi.eus/webkpe00-kpesimpc/es/contenidos/anuncio_contratacion/expcm484696/es_doc/index.html</t>
        </is>
      </c>
      <c r="AB14320" s="27" t="inlineStr">
        <is>
          <t>https://www.contratacion.euskadi.eus/contenidos/anuncio_contratacion/expcm484696/es_doc/data/es_r01dtpd19c4ce7bb044695f75455941ace44290e00</t>
        </is>
      </c>
      <c r="AC14320" s="27" t="inlineStr">
        <is>
          <t>https://www.contratacion.euskadi.eus/contenidos/anuncio_contratacion/expcm484696/r01Index/expcm484696-idxContent.xml</t>
        </is>
      </c>
      <c r="AD14320" s="27" t="inlineStr">
        <is>
          <t>11/02/2026</t>
        </is>
      </c>
      <c r="AE14320" s="27" t="inlineStr">
        <is>
          <t>r01etpd0161d1ca57d32b095b7c99291bddfdbc41e</t>
        </is>
      </c>
      <c r="AF14320" s="27" t="inlineStr">
        <is>
          <t>Ayuntamiento de Lekeitio</t>
        </is>
      </c>
      <c r="AG14320" s="27" t="inlineStr">
        <is>
          <t>r01etpd1623e9f93e467f5ec14cb5e0b47a31e15eb</t>
        </is>
      </c>
      <c r="AH14320" s="27" t="inlineStr">
        <is>
          <t>Ayuntamiento de Lekeitio</t>
        </is>
      </c>
      <c r="AI14320" s="27" t="inlineStr">
        <is>
          <t/>
        </is>
      </c>
      <c r="AJ14320" s="27" t="inlineStr">
        <is>
          <t/>
        </is>
      </c>
    </row>
    <row r="14321" customHeight="true" ht="15.0">
      <c r="A14321" s="27" t="inlineStr">
        <is>
          <t>Organización de una jornada sobre gobernanza (Lekeitio 700)</t>
        </is>
      </c>
      <c r="B14321" s="27" t="inlineStr">
        <is>
          <t/>
        </is>
      </c>
      <c r="C14321" s="27" t="inlineStr">
        <is>
          <t>Gobierno Vasco</t>
        </is>
      </c>
      <c r="D14321" s="27" t="inlineStr">
        <is>
          <t/>
        </is>
      </c>
      <c r="E14321" s="27" t="inlineStr">
        <is>
          <t/>
        </is>
      </c>
      <c r="F14321" s="27" t="inlineStr">
        <is>
          <t/>
        </is>
      </c>
      <c r="G14321" s="27" t="inlineStr">
        <is>
          <t>Organización de una jornada sobre gobernanza (Lekeitio 700)</t>
        </is>
      </c>
      <c r="H14321" s="27" t="inlineStr">
        <is>
          <t>Organización de una jornada sobre gobernanza (Lekeitio 700)</t>
        </is>
      </c>
      <c r="I14321" s="27" t="inlineStr">
        <is>
          <t/>
        </is>
      </c>
      <c r="J14321" s="27" t="inlineStr">
        <is>
          <t>11/02/2026</t>
        </is>
      </c>
      <c r="K14321" s="27" t="inlineStr">
        <is>
          <t>2025-01135</t>
        </is>
      </c>
      <c r="L14321" s="27" t="inlineStr">
        <is>
          <t>Adjudicación provisional / definitiva</t>
        </is>
      </c>
      <c r="M14321" s="27" t="inlineStr">
        <is>
          <t>true</t>
        </is>
      </c>
      <c r="N14321" s="27" t="inlineStr">
        <is>
          <t/>
        </is>
      </c>
      <c r="O14321" s="27" t="inlineStr">
        <is>
          <t/>
        </is>
      </c>
      <c r="P14321" s="27" t="inlineStr">
        <is>
          <t/>
        </is>
      </c>
      <c r="Q14321" s="27" t="inlineStr">
        <is>
          <t/>
        </is>
      </c>
      <c r="R14321" s="27" t="inlineStr">
        <is>
          <t/>
        </is>
      </c>
      <c r="S14321" s="27" t="inlineStr">
        <is>
          <t>https://www.contratacion.euskadi.eus/webkpe00-kpeperfi/es/contenidos/anuncio_contratacion/expcm484697/es_doc/images/logo_lekeitio.jpg</t>
        </is>
      </c>
      <c r="T14321" s="27" t="inlineStr">
        <is>
          <t>Ayuntamiento de Lekeitio</t>
        </is>
      </c>
      <c r="U14321" s="27" t="inlineStr">
        <is>
          <t>P4806700C - Ayuntamiento de  Lekeitio</t>
        </is>
      </c>
      <c r="V14321" s="27" t="inlineStr">
        <is>
          <t>Alcaldía</t>
        </is>
      </c>
      <c r="W14321" s="27" t="inlineStr">
        <is>
          <t/>
        </is>
      </c>
      <c r="X14321" s="27" t="inlineStr">
        <is>
          <t/>
        </is>
      </c>
      <c r="Y14321" s="27" t="inlineStr">
        <is>
          <t/>
        </is>
      </c>
      <c r="Z14321" s="27" t="inlineStr">
        <is>
          <t>https://www.contratacion.euskadi.eus/anuncio_contratacion/organizacion-jornada-gobernanza-lekeitio-700/webkpe00-kpesimpc/es/</t>
        </is>
      </c>
      <c r="AA14321" s="27" t="inlineStr">
        <is>
          <t>https://www.contratacion.euskadi.eus/webkpe00-kpesimpc/es/contenidos/anuncio_contratacion/expcm484697/es_doc/index.html</t>
        </is>
      </c>
      <c r="AB14321" s="27" t="inlineStr">
        <is>
          <t>https://www.contratacion.euskadi.eus/contenidos/anuncio_contratacion/expcm484697/es_doc/data/es_r01dtpd19c4ce7e6ba4695f75492a2494bcba58566</t>
        </is>
      </c>
      <c r="AC14321" s="27" t="inlineStr">
        <is>
          <t>https://www.contratacion.euskadi.eus/contenidos/anuncio_contratacion/expcm484697/r01Index/expcm484697-idxContent.xml</t>
        </is>
      </c>
      <c r="AD14321" s="27" t="inlineStr">
        <is>
          <t>11/02/2026</t>
        </is>
      </c>
      <c r="AE14321" s="27" t="inlineStr">
        <is>
          <t>r01etpd0161d1ca57d32b095b7c99291bddfdbc41e</t>
        </is>
      </c>
      <c r="AF14321" s="27" t="inlineStr">
        <is>
          <t>Ayuntamiento de Lekeitio</t>
        </is>
      </c>
      <c r="AG14321" s="27" t="inlineStr">
        <is>
          <t>r01etpd1623e9f93e467f5ec14cb5e0b47a31e15eb</t>
        </is>
      </c>
      <c r="AH14321" s="27" t="inlineStr">
        <is>
          <t>Ayuntamiento de Lekeitio</t>
        </is>
      </c>
      <c r="AI14321" s="27" t="inlineStr">
        <is>
          <t/>
        </is>
      </c>
      <c r="AJ14321" s="27" t="inlineStr">
        <is>
          <t/>
        </is>
      </c>
    </row>
    <row r="14322" customHeight="true" ht="15.0">
      <c r="A14322" s="27" t="inlineStr">
        <is>
          <t>Diseño y montaje de una exposición en la antigua kofradía con motivo de Lekeitio 700</t>
        </is>
      </c>
      <c r="B14322" s="27" t="inlineStr">
        <is>
          <t/>
        </is>
      </c>
      <c r="C14322" s="27" t="inlineStr">
        <is>
          <t>Gobierno Vasco</t>
        </is>
      </c>
      <c r="D14322" s="27" t="inlineStr">
        <is>
          <t/>
        </is>
      </c>
      <c r="E14322" s="27" t="inlineStr">
        <is>
          <t/>
        </is>
      </c>
      <c r="F14322" s="27" t="inlineStr">
        <is>
          <t/>
        </is>
      </c>
      <c r="G14322" s="27" t="inlineStr">
        <is>
          <t>Diseño y montaje de una exposición en la antigua kofradía con motivo de Lekeitio 700</t>
        </is>
      </c>
      <c r="H14322" s="27" t="inlineStr">
        <is>
          <t>Diseño y montaje de una exposición en la antigua kofradía con motivo de Lekeitio 700</t>
        </is>
      </c>
      <c r="I14322" s="27" t="inlineStr">
        <is>
          <t/>
        </is>
      </c>
      <c r="J14322" s="27" t="inlineStr">
        <is>
          <t>11/02/2026</t>
        </is>
      </c>
      <c r="K14322" s="27" t="inlineStr">
        <is>
          <t>2025-01136</t>
        </is>
      </c>
      <c r="L14322" s="27" t="inlineStr">
        <is>
          <t>Adjudicación provisional / definitiva</t>
        </is>
      </c>
      <c r="M14322" s="27" t="inlineStr">
        <is>
          <t>true</t>
        </is>
      </c>
      <c r="N14322" s="27" t="inlineStr">
        <is>
          <t/>
        </is>
      </c>
      <c r="O14322" s="27" t="inlineStr">
        <is>
          <t/>
        </is>
      </c>
      <c r="P14322" s="27" t="inlineStr">
        <is>
          <t/>
        </is>
      </c>
      <c r="Q14322" s="27" t="inlineStr">
        <is>
          <t/>
        </is>
      </c>
      <c r="R14322" s="27" t="inlineStr">
        <is>
          <t/>
        </is>
      </c>
      <c r="S14322" s="27" t="inlineStr">
        <is>
          <t>https://www.contratacion.euskadi.eus/webkpe00-kpeperfi/es/contenidos/anuncio_contratacion/expcm484698/es_doc/images/logo_lekeitio.jpg</t>
        </is>
      </c>
      <c r="T14322" s="27" t="inlineStr">
        <is>
          <t>Ayuntamiento de Lekeitio</t>
        </is>
      </c>
      <c r="U14322" s="27" t="inlineStr">
        <is>
          <t>P4806700C - Ayuntamiento de  Lekeitio</t>
        </is>
      </c>
      <c r="V14322" s="27" t="inlineStr">
        <is>
          <t>Alcaldía</t>
        </is>
      </c>
      <c r="W14322" s="27" t="inlineStr">
        <is>
          <t/>
        </is>
      </c>
      <c r="X14322" s="27" t="inlineStr">
        <is>
          <t/>
        </is>
      </c>
      <c r="Y14322" s="27" t="inlineStr">
        <is>
          <t/>
        </is>
      </c>
      <c r="Z14322" s="27" t="inlineStr">
        <is>
          <t>https://www.contratacion.euskadi.eus/anuncio_contratacion/diseno-y-montaje-exposicion-antigua-kofradia-motivo-lekeitio-700/webkpe00-kpesimpc/es/</t>
        </is>
      </c>
      <c r="AA14322" s="27" t="inlineStr">
        <is>
          <t>https://www.contratacion.euskadi.eus/webkpe00-kpesimpc/es/contenidos/anuncio_contratacion/expcm484698/es_doc/index.html</t>
        </is>
      </c>
      <c r="AB14322" s="27" t="inlineStr">
        <is>
          <t>https://www.contratacion.euskadi.eus/contenidos/anuncio_contratacion/expcm484698/es_doc/data/es_r01dtpd19c4ce80ac84695f7549374fc61ecfc171a</t>
        </is>
      </c>
      <c r="AC14322" s="27" t="inlineStr">
        <is>
          <t>https://www.contratacion.euskadi.eus/contenidos/anuncio_contratacion/expcm484698/r01Index/expcm484698-idxContent.xml</t>
        </is>
      </c>
      <c r="AD14322" s="27" t="inlineStr">
        <is>
          <t>11/02/2026</t>
        </is>
      </c>
      <c r="AE14322" s="27" t="inlineStr">
        <is>
          <t>r01etpd0161d1ca57d32b095b7c99291bddfdbc41e</t>
        </is>
      </c>
      <c r="AF14322" s="27" t="inlineStr">
        <is>
          <t>Ayuntamiento de Lekeitio</t>
        </is>
      </c>
      <c r="AG14322" s="27" t="inlineStr">
        <is>
          <t>r01etpd1623e9f93e467f5ec14cb5e0b47a31e15eb</t>
        </is>
      </c>
      <c r="AH14322" s="27" t="inlineStr">
        <is>
          <t>Ayuntamiento de Lekeitio</t>
        </is>
      </c>
      <c r="AI14322" s="27" t="inlineStr">
        <is>
          <t/>
        </is>
      </c>
      <c r="AJ14322" s="27" t="inlineStr">
        <is>
          <t/>
        </is>
      </c>
    </row>
    <row r="14323" customHeight="true" ht="15.0">
      <c r="A14323" s="27" t="inlineStr">
        <is>
          <t>Taller energias renovables 2025-2026</t>
        </is>
      </c>
      <c r="B14323" s="27" t="inlineStr">
        <is>
          <t/>
        </is>
      </c>
      <c r="C14323" s="27" t="inlineStr">
        <is>
          <t>Gobierno Vasco</t>
        </is>
      </c>
      <c r="D14323" s="27" t="inlineStr">
        <is>
          <t/>
        </is>
      </c>
      <c r="E14323" s="27" t="inlineStr">
        <is>
          <t/>
        </is>
      </c>
      <c r="F14323" s="27" t="inlineStr">
        <is>
          <t/>
        </is>
      </c>
      <c r="G14323" s="27" t="inlineStr">
        <is>
          <t>Taller energias renovables 2025-2026</t>
        </is>
      </c>
      <c r="H14323" s="27" t="inlineStr">
        <is>
          <t>Taller energias renovables 2025-2026</t>
        </is>
      </c>
      <c r="I14323" s="27" t="inlineStr">
        <is>
          <t/>
        </is>
      </c>
      <c r="J14323" s="27" t="inlineStr">
        <is>
          <t>11/02/2026</t>
        </is>
      </c>
      <c r="K14323" s="27" t="inlineStr">
        <is>
          <t>2025-1467</t>
        </is>
      </c>
      <c r="L14323" s="27" t="inlineStr">
        <is>
          <t>Adjudicación provisional / definitiva</t>
        </is>
      </c>
      <c r="M14323" s="27" t="inlineStr">
        <is>
          <t>true</t>
        </is>
      </c>
      <c r="N14323" s="27" t="inlineStr">
        <is>
          <t/>
        </is>
      </c>
      <c r="O14323" s="27" t="inlineStr">
        <is>
          <t/>
        </is>
      </c>
      <c r="P14323" s="27" t="inlineStr">
        <is>
          <t/>
        </is>
      </c>
      <c r="Q14323" s="27" t="inlineStr">
        <is>
          <t/>
        </is>
      </c>
      <c r="R14323" s="27" t="inlineStr">
        <is>
          <t/>
        </is>
      </c>
      <c r="S14323" s="27" t="inlineStr">
        <is>
          <t>https://www.contratacion.euskadi.eus/webkpe00-kpeperfi/es/contenidos/anuncio_contratacion/expcm484699/es_doc/images/logo.jpg</t>
        </is>
      </c>
      <c r="T14323" s="27" t="inlineStr">
        <is>
          <t>Instituto Foral de la Juventud de Alava</t>
        </is>
      </c>
      <c r="U14323" s="27" t="inlineStr">
        <is>
          <t>P5100001F - Instituto Foral de la Juventud</t>
        </is>
      </c>
      <c r="V14323" s="27" t="inlineStr">
        <is>
          <t>Director/a-Gerente</t>
        </is>
      </c>
      <c r="W14323" s="27" t="inlineStr">
        <is>
          <t/>
        </is>
      </c>
      <c r="X14323" s="27" t="inlineStr">
        <is>
          <t/>
        </is>
      </c>
      <c r="Y14323" s="27" t="inlineStr">
        <is>
          <t/>
        </is>
      </c>
      <c r="Z14323" s="27" t="inlineStr">
        <is>
          <t>https://www.contratacion.euskadi.eus/anuncio_contratacion/taller-energias-renovables-2025-2026/webkpe00-kpesimpc/es/</t>
        </is>
      </c>
      <c r="AA14323" s="27" t="inlineStr">
        <is>
          <t>https://www.contratacion.euskadi.eus/webkpe00-kpesimpc/es/contenidos/anuncio_contratacion/expcm484699/es_doc/index.html</t>
        </is>
      </c>
      <c r="AB14323" s="27" t="inlineStr">
        <is>
          <t>https://www.contratacion.euskadi.eus/contenidos/anuncio_contratacion/expcm484699/es_doc/data/es_r01dtpd19c4cec51b14695f754d3374f2759b5906c</t>
        </is>
      </c>
      <c r="AC14323" s="27" t="inlineStr">
        <is>
          <t>https://www.contratacion.euskadi.eus/contenidos/anuncio_contratacion/expcm484699/r01Index/expcm484699-idxContent.xml</t>
        </is>
      </c>
      <c r="AD14323" s="27" t="inlineStr">
        <is>
          <t>11/02/2026</t>
        </is>
      </c>
      <c r="AE14323" s="27" t="inlineStr">
        <is>
          <t>r01epd01218c11854f1bfc566ca78a3e9277c42ae</t>
        </is>
      </c>
      <c r="AF14323" s="27" t="inlineStr">
        <is>
          <t>Instituto Foral de Juventud</t>
        </is>
      </c>
      <c r="AG14323" s="27" t="inlineStr">
        <is>
          <t>r01etpd15aeb8d4b3c18fe951b903c3c6c603ce2ca</t>
        </is>
      </c>
      <c r="AH14323" s="27" t="inlineStr">
        <is>
          <t>Instituto Foral de la Juventud</t>
        </is>
      </c>
      <c r="AI14323" s="27" t="inlineStr">
        <is>
          <t/>
        </is>
      </c>
      <c r="AJ14323" s="27" t="inlineStr">
        <is>
          <t/>
        </is>
      </c>
    </row>
    <row r="14324" customHeight="true" ht="15.0">
      <c r="A14324" s="27" t="inlineStr">
        <is>
          <t>Talleres Fundacion Valle Salado 2025-2026</t>
        </is>
      </c>
      <c r="B14324" s="27" t="inlineStr">
        <is>
          <t/>
        </is>
      </c>
      <c r="C14324" s="27" t="inlineStr">
        <is>
          <t>Gobierno Vasco</t>
        </is>
      </c>
      <c r="D14324" s="27" t="inlineStr">
        <is>
          <t/>
        </is>
      </c>
      <c r="E14324" s="27" t="inlineStr">
        <is>
          <t/>
        </is>
      </c>
      <c r="F14324" s="27" t="inlineStr">
        <is>
          <t/>
        </is>
      </c>
      <c r="G14324" s="27" t="inlineStr">
        <is>
          <t>Talleres Fundacion Valle Salado 2025-2026</t>
        </is>
      </c>
      <c r="H14324" s="27" t="inlineStr">
        <is>
          <t>Talleres Fundacion Valle Salado 2025-2026</t>
        </is>
      </c>
      <c r="I14324" s="27" t="inlineStr">
        <is>
          <t/>
        </is>
      </c>
      <c r="J14324" s="27" t="inlineStr">
        <is>
          <t>11/02/2026</t>
        </is>
      </c>
      <c r="K14324" s="27" t="inlineStr">
        <is>
          <t>2025-1502</t>
        </is>
      </c>
      <c r="L14324" s="27" t="inlineStr">
        <is>
          <t>Adjudicación provisional / definitiva</t>
        </is>
      </c>
      <c r="M14324" s="27" t="inlineStr">
        <is>
          <t>true</t>
        </is>
      </c>
      <c r="N14324" s="27" t="inlineStr">
        <is>
          <t/>
        </is>
      </c>
      <c r="O14324" s="27" t="inlineStr">
        <is>
          <t/>
        </is>
      </c>
      <c r="P14324" s="27" t="inlineStr">
        <is>
          <t/>
        </is>
      </c>
      <c r="Q14324" s="27" t="inlineStr">
        <is>
          <t/>
        </is>
      </c>
      <c r="R14324" s="27" t="inlineStr">
        <is>
          <t/>
        </is>
      </c>
      <c r="S14324" s="27" t="inlineStr">
        <is>
          <t>https://www.contratacion.euskadi.eus/webkpe00-kpeperfi/es/contenidos/anuncio_contratacion/expcm484700/es_doc/images/logo.jpg</t>
        </is>
      </c>
      <c r="T14324" s="27" t="inlineStr">
        <is>
          <t>Instituto Foral de la Juventud de Alava</t>
        </is>
      </c>
      <c r="U14324" s="27" t="inlineStr">
        <is>
          <t>P5100001F - Instituto Foral de la Juventud</t>
        </is>
      </c>
      <c r="V14324" s="27" t="inlineStr">
        <is>
          <t>Director/a-Gerente</t>
        </is>
      </c>
      <c r="W14324" s="27" t="inlineStr">
        <is>
          <t/>
        </is>
      </c>
      <c r="X14324" s="27" t="inlineStr">
        <is>
          <t/>
        </is>
      </c>
      <c r="Y14324" s="27" t="inlineStr">
        <is>
          <t/>
        </is>
      </c>
      <c r="Z14324" s="27" t="inlineStr">
        <is>
          <t>https://www.contratacion.euskadi.eus/anuncio_contratacion/talleres-fundacion-valle-salado-2025-2026/webkpe00-kpesimpc/es/</t>
        </is>
      </c>
      <c r="AA14324" s="27" t="inlineStr">
        <is>
          <t>https://www.contratacion.euskadi.eus/webkpe00-kpesimpc/es/contenidos/anuncio_contratacion/expcm484700/es_doc/index.html</t>
        </is>
      </c>
      <c r="AB14324" s="27" t="inlineStr">
        <is>
          <t>https://www.contratacion.euskadi.eus/contenidos/anuncio_contratacion/expcm484700/es_doc/data/es_r01dtpd19c4cec75ae4695f7543ae1f89afb945604</t>
        </is>
      </c>
      <c r="AC14324" s="27" t="inlineStr">
        <is>
          <t>https://www.contratacion.euskadi.eus/contenidos/anuncio_contratacion/expcm484700/r01Index/expcm484700-idxContent.xml</t>
        </is>
      </c>
      <c r="AD14324" s="27" t="inlineStr">
        <is>
          <t>11/02/2026</t>
        </is>
      </c>
      <c r="AE14324" s="27" t="inlineStr">
        <is>
          <t>r01epd01218c11854f1bfc566ca78a3e9277c42ae</t>
        </is>
      </c>
      <c r="AF14324" s="27" t="inlineStr">
        <is>
          <t>Instituto Foral de Juventud</t>
        </is>
      </c>
      <c r="AG14324" s="27" t="inlineStr">
        <is>
          <t>r01etpd15aeb8d4b3c18fe951b903c3c6c603ce2ca</t>
        </is>
      </c>
      <c r="AH14324" s="27" t="inlineStr">
        <is>
          <t>Instituto Foral de la Juventud</t>
        </is>
      </c>
      <c r="AI14324" s="27" t="inlineStr">
        <is>
          <t/>
        </is>
      </c>
      <c r="AJ14324" s="27" t="inlineStr">
        <is>
          <t/>
        </is>
      </c>
    </row>
    <row r="14325" customHeight="true" ht="15.0">
      <c r="A14325" s="27" t="inlineStr">
        <is>
          <t>Dinamización programa Hitz Kolpez 2025</t>
        </is>
      </c>
      <c r="B14325" s="27" t="inlineStr">
        <is>
          <t/>
        </is>
      </c>
      <c r="C14325" s="27" t="inlineStr">
        <is>
          <t>Gobierno Vasco</t>
        </is>
      </c>
      <c r="D14325" s="27" t="inlineStr">
        <is>
          <t/>
        </is>
      </c>
      <c r="E14325" s="27" t="inlineStr">
        <is>
          <t/>
        </is>
      </c>
      <c r="F14325" s="27" t="inlineStr">
        <is>
          <t/>
        </is>
      </c>
      <c r="G14325" s="27" t="inlineStr">
        <is>
          <t>Dinamización programa Hitz Kolpez 2025</t>
        </is>
      </c>
      <c r="H14325" s="27" t="inlineStr">
        <is>
          <t>Dinamización programa Hitz Kolpez 2025</t>
        </is>
      </c>
      <c r="I14325" s="27" t="inlineStr">
        <is>
          <t/>
        </is>
      </c>
      <c r="J14325" s="27" t="inlineStr">
        <is>
          <t>11/02/2026</t>
        </is>
      </c>
      <c r="K14325" s="27" t="inlineStr">
        <is>
          <t>2025-1900</t>
        </is>
      </c>
      <c r="L14325" s="27" t="inlineStr">
        <is>
          <t>Adjudicación provisional / definitiva</t>
        </is>
      </c>
      <c r="M14325" s="27" t="inlineStr">
        <is>
          <t>true</t>
        </is>
      </c>
      <c r="N14325" s="27" t="inlineStr">
        <is>
          <t/>
        </is>
      </c>
      <c r="O14325" s="27" t="inlineStr">
        <is>
          <t/>
        </is>
      </c>
      <c r="P14325" s="27" t="inlineStr">
        <is>
          <t/>
        </is>
      </c>
      <c r="Q14325" s="27" t="inlineStr">
        <is>
          <t/>
        </is>
      </c>
      <c r="R14325" s="27" t="inlineStr">
        <is>
          <t/>
        </is>
      </c>
      <c r="S14325" s="27" t="inlineStr">
        <is>
          <t>https://www.contratacion.euskadi.eus/webkpe00-kpeperfi/es/contenidos/anuncio_contratacion/expcm484701/es_doc/images/logo.jpg</t>
        </is>
      </c>
      <c r="T14325" s="27" t="inlineStr">
        <is>
          <t>Instituto Foral de la Juventud de Alava</t>
        </is>
      </c>
      <c r="U14325" s="27" t="inlineStr">
        <is>
          <t>P5100001F - Instituto Foral de la Juventud</t>
        </is>
      </c>
      <c r="V14325" s="27" t="inlineStr">
        <is>
          <t>Director/a-Gerente</t>
        </is>
      </c>
      <c r="W14325" s="27" t="inlineStr">
        <is>
          <t/>
        </is>
      </c>
      <c r="X14325" s="27" t="inlineStr">
        <is>
          <t/>
        </is>
      </c>
      <c r="Y14325" s="27" t="inlineStr">
        <is>
          <t/>
        </is>
      </c>
      <c r="Z14325" s="27" t="inlineStr">
        <is>
          <t>https://www.contratacion.euskadi.eus/anuncio_contratacion/dinamizacion-programa-hitz-kolpez-2025/webkpe00-kpesimpc/es/</t>
        </is>
      </c>
      <c r="AA14325" s="27" t="inlineStr">
        <is>
          <t>https://www.contratacion.euskadi.eus/webkpe00-kpesimpc/es/contenidos/anuncio_contratacion/expcm484701/es_doc/index.html</t>
        </is>
      </c>
      <c r="AB14325" s="27" t="inlineStr">
        <is>
          <t>https://www.contratacion.euskadi.eus/contenidos/anuncio_contratacion/expcm484701/es_doc/data/es_r01dtpd019c4cec9dbd4695f754c56310b008d0d2e</t>
        </is>
      </c>
      <c r="AC14325" s="27" t="inlineStr">
        <is>
          <t>https://www.contratacion.euskadi.eus/contenidos/anuncio_contratacion/expcm484701/r01Index/expcm484701-idxContent.xml</t>
        </is>
      </c>
      <c r="AD14325" s="27" t="inlineStr">
        <is>
          <t>11/02/2026</t>
        </is>
      </c>
      <c r="AE14325" s="27" t="inlineStr">
        <is>
          <t>r01epd01218c11854f1bfc566ca78a3e9277c42ae</t>
        </is>
      </c>
      <c r="AF14325" s="27" t="inlineStr">
        <is>
          <t>Instituto Foral de Juventud</t>
        </is>
      </c>
      <c r="AG14325" s="27" t="inlineStr">
        <is>
          <t>r01etpd15aeb8d4b3c18fe951b903c3c6c603ce2ca</t>
        </is>
      </c>
      <c r="AH14325" s="27" t="inlineStr">
        <is>
          <t>Instituto Foral de la Juventud</t>
        </is>
      </c>
      <c r="AI14325" s="27" t="inlineStr">
        <is>
          <t/>
        </is>
      </c>
      <c r="AJ14325" s="27" t="inlineStr">
        <is>
          <t/>
        </is>
      </c>
    </row>
    <row r="14326" customHeight="true" ht="15.0">
      <c r="A14326" s="27" t="inlineStr">
        <is>
          <t>Servicio para el patrocinio y acción informativa noticias de Gipuzkoa</t>
        </is>
      </c>
      <c r="B14326" s="27" t="inlineStr">
        <is>
          <t/>
        </is>
      </c>
      <c r="C14326" s="27" t="inlineStr">
        <is>
          <t>Gobierno Vasco</t>
        </is>
      </c>
      <c r="D14326" s="27" t="inlineStr">
        <is>
          <t/>
        </is>
      </c>
      <c r="E14326" s="27" t="inlineStr">
        <is>
          <t/>
        </is>
      </c>
      <c r="F14326" s="27" t="inlineStr">
        <is>
          <t/>
        </is>
      </c>
      <c r="G14326" s="27" t="inlineStr">
        <is>
          <t>Servicio para el patrocinio y acción informativa noticias de Gipuzkoa</t>
        </is>
      </c>
      <c r="H14326" s="27" t="inlineStr">
        <is>
          <t>Servicio para el patrocinio y acción informativa noticias de Gipuzkoa</t>
        </is>
      </c>
      <c r="I14326" s="27" t="inlineStr">
        <is>
          <t/>
        </is>
      </c>
      <c r="J14326" s="27" t="inlineStr">
        <is>
          <t>11/02/2026</t>
        </is>
      </c>
      <c r="K14326" s="27" t="inlineStr">
        <is>
          <t>ZIUR2025004</t>
        </is>
      </c>
      <c r="L14326" s="27" t="inlineStr">
        <is>
          <t>Adjudicación provisional / definitiva</t>
        </is>
      </c>
      <c r="M14326" s="27" t="inlineStr">
        <is>
          <t>true</t>
        </is>
      </c>
      <c r="N14326" s="27" t="inlineStr">
        <is>
          <t/>
        </is>
      </c>
      <c r="O14326" s="27" t="inlineStr">
        <is>
          <t/>
        </is>
      </c>
      <c r="P14326" s="27" t="inlineStr">
        <is>
          <t/>
        </is>
      </c>
      <c r="Q14326" s="27" t="inlineStr">
        <is>
          <t/>
        </is>
      </c>
      <c r="R14326" s="27" t="inlineStr">
        <is>
          <t/>
        </is>
      </c>
      <c r="S14326" s="27" t="inlineStr">
        <is>
          <t>https://www.contratacion.euskadi.eus/webkpe00-kpeperfi/es/contenidos/anuncio_contratacion/expcm484702/es_doc/images/logo_ziur.jpg</t>
        </is>
      </c>
      <c r="T14326" s="27" t="inlineStr">
        <is>
          <t>Ziur Fundazioa</t>
        </is>
      </c>
      <c r="U14326" s="27" t="inlineStr">
        <is>
          <t>G75203067 - Ziur Fundazioa</t>
        </is>
      </c>
      <c r="V14326" s="27" t="inlineStr">
        <is>
          <t>Patronato</t>
        </is>
      </c>
      <c r="W14326" s="27" t="inlineStr">
        <is>
          <t/>
        </is>
      </c>
      <c r="X14326" s="27" t="inlineStr">
        <is>
          <t/>
        </is>
      </c>
      <c r="Y14326" s="27" t="inlineStr">
        <is>
          <t/>
        </is>
      </c>
      <c r="Z14326" s="27" t="inlineStr">
        <is>
          <t>https://www.contratacion.euskadi.eus/anuncio_contratacion/servicio-patrocinio-y-accion-informativa-noticias-gipuzkoa/webkpe00-kpesimpc/es/</t>
        </is>
      </c>
      <c r="AA14326" s="27" t="inlineStr">
        <is>
          <t>https://www.contratacion.euskadi.eus/webkpe00-kpesimpc/es/contenidos/anuncio_contratacion/expcm484702/es_doc/index.html</t>
        </is>
      </c>
      <c r="AB14326" s="27" t="inlineStr">
        <is>
          <t>https://www.contratacion.euskadi.eus/contenidos/anuncio_contratacion/expcm484702/es_doc/data/es_r01dtpd19c4d07c8dc207b0ead2ea1ad16afe08691</t>
        </is>
      </c>
      <c r="AC14326" s="27" t="inlineStr">
        <is>
          <t>https://www.contratacion.euskadi.eus/contenidos/anuncio_contratacion/expcm484702/r01Index/expcm484702-idxContent.xml</t>
        </is>
      </c>
      <c r="AD14326" s="27" t="inlineStr">
        <is>
          <t>11/02/2026</t>
        </is>
      </c>
      <c r="AE14326" s="27" t="inlineStr">
        <is>
          <t>r01etpd164d63f8a893eb835c413f996fa5ecb47c8</t>
        </is>
      </c>
      <c r="AF14326" s="27" t="inlineStr">
        <is>
          <t>Ziur Fundazioa</t>
        </is>
      </c>
      <c r="AG14326" s="27" t="inlineStr">
        <is>
          <t>r01etpd164d6411b9c3eb835c4f3cdd9f8abe24441</t>
        </is>
      </c>
      <c r="AH14326" s="27" t="inlineStr">
        <is>
          <t>Ziur Fundazioa</t>
        </is>
      </c>
      <c r="AI14326" s="27" t="inlineStr">
        <is>
          <t/>
        </is>
      </c>
      <c r="AJ14326" s="27" t="inlineStr">
        <is>
          <t/>
        </is>
      </c>
    </row>
    <row r="14327" customHeight="true" ht="15.0">
      <c r="A14327" s="27" t="inlineStr">
        <is>
          <t>Servicio para la participación en el número especial de ciberseguridad del Diario Vasco</t>
        </is>
      </c>
      <c r="B14327" s="27" t="inlineStr">
        <is>
          <t/>
        </is>
      </c>
      <c r="C14327" s="27" t="inlineStr">
        <is>
          <t>Gobierno Vasco</t>
        </is>
      </c>
      <c r="D14327" s="27" t="inlineStr">
        <is>
          <t/>
        </is>
      </c>
      <c r="E14327" s="27" t="inlineStr">
        <is>
          <t/>
        </is>
      </c>
      <c r="F14327" s="27" t="inlineStr">
        <is>
          <t/>
        </is>
      </c>
      <c r="G14327" s="27" t="inlineStr">
        <is>
          <t>Servicio para la participación en el número especial de ciberseguridad del Diario Vasco</t>
        </is>
      </c>
      <c r="H14327" s="27" t="inlineStr">
        <is>
          <t>Servicio para la participación en el número especial de ciberseguridad del Diario Vasco</t>
        </is>
      </c>
      <c r="I14327" s="27" t="inlineStr">
        <is>
          <t/>
        </is>
      </c>
      <c r="J14327" s="27" t="inlineStr">
        <is>
          <t>11/02/2026</t>
        </is>
      </c>
      <c r="K14327" s="27" t="inlineStr">
        <is>
          <t>ZIUR2025005</t>
        </is>
      </c>
      <c r="L14327" s="27" t="inlineStr">
        <is>
          <t>Adjudicación provisional / definitiva</t>
        </is>
      </c>
      <c r="M14327" s="27" t="inlineStr">
        <is>
          <t>true</t>
        </is>
      </c>
      <c r="N14327" s="27" t="inlineStr">
        <is>
          <t/>
        </is>
      </c>
      <c r="O14327" s="27" t="inlineStr">
        <is>
          <t/>
        </is>
      </c>
      <c r="P14327" s="27" t="inlineStr">
        <is>
          <t/>
        </is>
      </c>
      <c r="Q14327" s="27" t="inlineStr">
        <is>
          <t/>
        </is>
      </c>
      <c r="R14327" s="27" t="inlineStr">
        <is>
          <t/>
        </is>
      </c>
      <c r="S14327" s="27" t="inlineStr">
        <is>
          <t>https://www.contratacion.euskadi.eus/webkpe00-kpeperfi/es/contenidos/anuncio_contratacion/expcm484703/es_doc/images/logo_ziur.jpg</t>
        </is>
      </c>
      <c r="T14327" s="27" t="inlineStr">
        <is>
          <t>Ziur Fundazioa</t>
        </is>
      </c>
      <c r="U14327" s="27" t="inlineStr">
        <is>
          <t>G75203067 - Ziur Fundazioa</t>
        </is>
      </c>
      <c r="V14327" s="27" t="inlineStr">
        <is>
          <t>Patronato</t>
        </is>
      </c>
      <c r="W14327" s="27" t="inlineStr">
        <is>
          <t/>
        </is>
      </c>
      <c r="X14327" s="27" t="inlineStr">
        <is>
          <t/>
        </is>
      </c>
      <c r="Y14327" s="27" t="inlineStr">
        <is>
          <t/>
        </is>
      </c>
      <c r="Z14327" s="27" t="inlineStr">
        <is>
          <t>https://www.contratacion.euskadi.eus/anuncio_contratacion/servicio-participacion-numero-especial-ciberseguridad-del-diario-vasco/expcm484703/webkpe00-kpesimpc/es/</t>
        </is>
      </c>
      <c r="AA14327" s="27" t="inlineStr">
        <is>
          <t>https://www.contratacion.euskadi.eus/webkpe00-kpesimpc/es/contenidos/anuncio_contratacion/expcm484703/es_doc/index.html</t>
        </is>
      </c>
      <c r="AB14327" s="27" t="inlineStr">
        <is>
          <t>https://www.contratacion.euskadi.eus/contenidos/anuncio_contratacion/expcm484703/es_doc/data/es_r01dtpd19c4d07ed04207b0ead1b4602dc1ab3dce4</t>
        </is>
      </c>
      <c r="AC14327" s="27" t="inlineStr">
        <is>
          <t>https://www.contratacion.euskadi.eus/contenidos/anuncio_contratacion/expcm484703/r01Index/expcm484703-idxContent.xml</t>
        </is>
      </c>
      <c r="AD14327" s="27" t="inlineStr">
        <is>
          <t>11/02/2026</t>
        </is>
      </c>
      <c r="AE14327" s="27" t="inlineStr">
        <is>
          <t>r01etpd164d63f8a893eb835c413f996fa5ecb47c8</t>
        </is>
      </c>
      <c r="AF14327" s="27" t="inlineStr">
        <is>
          <t>Ziur Fundazioa</t>
        </is>
      </c>
      <c r="AG14327" s="27" t="inlineStr">
        <is>
          <t>r01etpd164d6411b9c3eb835c4f3cdd9f8abe24441</t>
        </is>
      </c>
      <c r="AH14327" s="27" t="inlineStr">
        <is>
          <t>Ziur Fundazioa</t>
        </is>
      </c>
      <c r="AI14327" s="27" t="inlineStr">
        <is>
          <t/>
        </is>
      </c>
      <c r="AJ14327" s="27" t="inlineStr">
        <is>
          <t/>
        </is>
      </c>
    </row>
    <row r="14328" customHeight="true" ht="15.0">
      <c r="A14328" s="27" t="inlineStr">
        <is>
          <t>Servicio para el patrocinio del evento EuskalHack 2025</t>
        </is>
      </c>
      <c r="B14328" s="27" t="inlineStr">
        <is>
          <t/>
        </is>
      </c>
      <c r="C14328" s="27" t="inlineStr">
        <is>
          <t>Gobierno Vasco</t>
        </is>
      </c>
      <c r="D14328" s="27" t="inlineStr">
        <is>
          <t/>
        </is>
      </c>
      <c r="E14328" s="27" t="inlineStr">
        <is>
          <t/>
        </is>
      </c>
      <c r="F14328" s="27" t="inlineStr">
        <is>
          <t/>
        </is>
      </c>
      <c r="G14328" s="27" t="inlineStr">
        <is>
          <t>Servicio para el patrocinio del evento EuskalHack 2025</t>
        </is>
      </c>
      <c r="H14328" s="27" t="inlineStr">
        <is>
          <t>Servicio para el patrocinio del evento EuskalHack 2025</t>
        </is>
      </c>
      <c r="I14328" s="27" t="inlineStr">
        <is>
          <t/>
        </is>
      </c>
      <c r="J14328" s="27" t="inlineStr">
        <is>
          <t>11/02/2026</t>
        </is>
      </c>
      <c r="K14328" s="27" t="inlineStr">
        <is>
          <t>ZIUR2025006</t>
        </is>
      </c>
      <c r="L14328" s="27" t="inlineStr">
        <is>
          <t>Adjudicación provisional / definitiva</t>
        </is>
      </c>
      <c r="M14328" s="27" t="inlineStr">
        <is>
          <t>true</t>
        </is>
      </c>
      <c r="N14328" s="27" t="inlineStr">
        <is>
          <t/>
        </is>
      </c>
      <c r="O14328" s="27" t="inlineStr">
        <is>
          <t/>
        </is>
      </c>
      <c r="P14328" s="27" t="inlineStr">
        <is>
          <t/>
        </is>
      </c>
      <c r="Q14328" s="27" t="inlineStr">
        <is>
          <t/>
        </is>
      </c>
      <c r="R14328" s="27" t="inlineStr">
        <is>
          <t/>
        </is>
      </c>
      <c r="S14328" s="27" t="inlineStr">
        <is>
          <t>https://www.contratacion.euskadi.eus/webkpe00-kpeperfi/es/contenidos/anuncio_contratacion/expcm484704/es_doc/images/logo_ziur.jpg</t>
        </is>
      </c>
      <c r="T14328" s="27" t="inlineStr">
        <is>
          <t>Ziur Fundazioa</t>
        </is>
      </c>
      <c r="U14328" s="27" t="inlineStr">
        <is>
          <t>G75203067 - Ziur Fundazioa</t>
        </is>
      </c>
      <c r="V14328" s="27" t="inlineStr">
        <is>
          <t>Patronato</t>
        </is>
      </c>
      <c r="W14328" s="27" t="inlineStr">
        <is>
          <t/>
        </is>
      </c>
      <c r="X14328" s="27" t="inlineStr">
        <is>
          <t/>
        </is>
      </c>
      <c r="Y14328" s="27" t="inlineStr">
        <is>
          <t/>
        </is>
      </c>
      <c r="Z14328" s="27" t="inlineStr">
        <is>
          <t>https://www.contratacion.euskadi.eus/anuncio_contratacion/servicio-patrocinio-del-evento-euskalhack-2025/webkpe00-kpesimpc/es/</t>
        </is>
      </c>
      <c r="AA14328" s="27" t="inlineStr">
        <is>
          <t>https://www.contratacion.euskadi.eus/webkpe00-kpesimpc/es/contenidos/anuncio_contratacion/expcm484704/es_doc/index.html</t>
        </is>
      </c>
      <c r="AB14328" s="27" t="inlineStr">
        <is>
          <t>https://www.contratacion.euskadi.eus/contenidos/anuncio_contratacion/expcm484704/es_doc/data/es_r01dtpd19c4d0818da207b0ead26575c6021435032</t>
        </is>
      </c>
      <c r="AC14328" s="27" t="inlineStr">
        <is>
          <t>https://www.contratacion.euskadi.eus/contenidos/anuncio_contratacion/expcm484704/r01Index/expcm484704-idxContent.xml</t>
        </is>
      </c>
      <c r="AD14328" s="27" t="inlineStr">
        <is>
          <t>11/02/2026</t>
        </is>
      </c>
      <c r="AE14328" s="27" t="inlineStr">
        <is>
          <t>r01etpd164d63f8a893eb835c413f996fa5ecb47c8</t>
        </is>
      </c>
      <c r="AF14328" s="27" t="inlineStr">
        <is>
          <t>Ziur Fundazioa</t>
        </is>
      </c>
      <c r="AG14328" s="27" t="inlineStr">
        <is>
          <t>r01etpd164d6411b9c3eb835c4f3cdd9f8abe24441</t>
        </is>
      </c>
      <c r="AH14328" s="27" t="inlineStr">
        <is>
          <t>Ziur Fundazioa</t>
        </is>
      </c>
      <c r="AI14328" s="27" t="inlineStr">
        <is>
          <t/>
        </is>
      </c>
      <c r="AJ14328" s="27" t="inlineStr">
        <is>
          <t/>
        </is>
      </c>
    </row>
    <row r="14329" customHeight="true" ht="15.0">
      <c r="A14329" s="27" t="inlineStr">
        <is>
          <t>Servicio para la participación en el número especial de ciberseguridad de APD</t>
        </is>
      </c>
      <c r="B14329" s="27" t="inlineStr">
        <is>
          <t/>
        </is>
      </c>
      <c r="C14329" s="27" t="inlineStr">
        <is>
          <t>Gobierno Vasco</t>
        </is>
      </c>
      <c r="D14329" s="27" t="inlineStr">
        <is>
          <t/>
        </is>
      </c>
      <c r="E14329" s="27" t="inlineStr">
        <is>
          <t/>
        </is>
      </c>
      <c r="F14329" s="27" t="inlineStr">
        <is>
          <t/>
        </is>
      </c>
      <c r="G14329" s="27" t="inlineStr">
        <is>
          <t>Servicio para la participación en el número especial de ciberseguridad de APD</t>
        </is>
      </c>
      <c r="H14329" s="27" t="inlineStr">
        <is>
          <t>Servicio para la participación en el número especial de ciberseguridad de APD</t>
        </is>
      </c>
      <c r="I14329" s="27" t="inlineStr">
        <is>
          <t/>
        </is>
      </c>
      <c r="J14329" s="27" t="inlineStr">
        <is>
          <t>11/02/2026</t>
        </is>
      </c>
      <c r="K14329" s="27" t="inlineStr">
        <is>
          <t>ZIUR2025008</t>
        </is>
      </c>
      <c r="L14329" s="27" t="inlineStr">
        <is>
          <t>Adjudicación provisional / definitiva</t>
        </is>
      </c>
      <c r="M14329" s="27" t="inlineStr">
        <is>
          <t>true</t>
        </is>
      </c>
      <c r="N14329" s="27" t="inlineStr">
        <is>
          <t/>
        </is>
      </c>
      <c r="O14329" s="27" t="inlineStr">
        <is>
          <t/>
        </is>
      </c>
      <c r="P14329" s="27" t="inlineStr">
        <is>
          <t/>
        </is>
      </c>
      <c r="Q14329" s="27" t="inlineStr">
        <is>
          <t/>
        </is>
      </c>
      <c r="R14329" s="27" t="inlineStr">
        <is>
          <t/>
        </is>
      </c>
      <c r="S14329" s="27" t="inlineStr">
        <is>
          <t>https://www.contratacion.euskadi.eus/webkpe00-kpeperfi/es/contenidos/anuncio_contratacion/expcm484705/es_doc/images/logo_ziur.jpg</t>
        </is>
      </c>
      <c r="T14329" s="27" t="inlineStr">
        <is>
          <t>Ziur Fundazioa</t>
        </is>
      </c>
      <c r="U14329" s="27" t="inlineStr">
        <is>
          <t>G75203067 - Ziur Fundazioa</t>
        </is>
      </c>
      <c r="V14329" s="27" t="inlineStr">
        <is>
          <t>Patronato</t>
        </is>
      </c>
      <c r="W14329" s="27" t="inlineStr">
        <is>
          <t/>
        </is>
      </c>
      <c r="X14329" s="27" t="inlineStr">
        <is>
          <t/>
        </is>
      </c>
      <c r="Y14329" s="27" t="inlineStr">
        <is>
          <t/>
        </is>
      </c>
      <c r="Z14329" s="27" t="inlineStr">
        <is>
          <t>https://www.contratacion.euskadi.eus/anuncio_contratacion/servicio-participacion-numero-especial-ciberseguridad-apd/webkpe00-kpesimpc/es/</t>
        </is>
      </c>
      <c r="AA14329" s="27" t="inlineStr">
        <is>
          <t>https://www.contratacion.euskadi.eus/webkpe00-kpesimpc/es/contenidos/anuncio_contratacion/expcm484705/es_doc/index.html</t>
        </is>
      </c>
      <c r="AB14329" s="27" t="inlineStr">
        <is>
          <t>https://www.contratacion.euskadi.eus/contenidos/anuncio_contratacion/expcm484705/es_doc/data/es_r01dtpd19c4d083ca0207b0ead1a8634a8212cfb2d</t>
        </is>
      </c>
      <c r="AC14329" s="27" t="inlineStr">
        <is>
          <t>https://www.contratacion.euskadi.eus/contenidos/anuncio_contratacion/expcm484705/r01Index/expcm484705-idxContent.xml</t>
        </is>
      </c>
      <c r="AD14329" s="27" t="inlineStr">
        <is>
          <t>11/02/2026</t>
        </is>
      </c>
      <c r="AE14329" s="27" t="inlineStr">
        <is>
          <t>r01etpd164d63f8a893eb835c413f996fa5ecb47c8</t>
        </is>
      </c>
      <c r="AF14329" s="27" t="inlineStr">
        <is>
          <t>Ziur Fundazioa</t>
        </is>
      </c>
      <c r="AG14329" s="27" t="inlineStr">
        <is>
          <t>r01etpd164d6411b9c3eb835c4f3cdd9f8abe24441</t>
        </is>
      </c>
      <c r="AH14329" s="27" t="inlineStr">
        <is>
          <t>Ziur Fundazioa</t>
        </is>
      </c>
      <c r="AI14329" s="27" t="inlineStr">
        <is>
          <t/>
        </is>
      </c>
      <c r="AJ14329" s="27" t="inlineStr">
        <is>
          <t/>
        </is>
      </c>
    </row>
    <row r="14330" customHeight="true" ht="15.0">
      <c r="A14330" s="27" t="inlineStr">
        <is>
          <t>Servicio para el patrocinio del congreso la voz de la industria en Euskadi organizado por CCI</t>
        </is>
      </c>
      <c r="B14330" s="27" t="inlineStr">
        <is>
          <t/>
        </is>
      </c>
      <c r="C14330" s="27" t="inlineStr">
        <is>
          <t>Gobierno Vasco</t>
        </is>
      </c>
      <c r="D14330" s="27" t="inlineStr">
        <is>
          <t/>
        </is>
      </c>
      <c r="E14330" s="27" t="inlineStr">
        <is>
          <t/>
        </is>
      </c>
      <c r="F14330" s="27" t="inlineStr">
        <is>
          <t/>
        </is>
      </c>
      <c r="G14330" s="27" t="inlineStr">
        <is>
          <t>Servicio para el patrocinio del congreso la voz de la industria en Euskadi organizado por CCI</t>
        </is>
      </c>
      <c r="H14330" s="27" t="inlineStr">
        <is>
          <t>Servicio para el patrocinio del congreso la voz de la industria en Euskadi organizado por CCI</t>
        </is>
      </c>
      <c r="I14330" s="27" t="inlineStr">
        <is>
          <t/>
        </is>
      </c>
      <c r="J14330" s="27" t="inlineStr">
        <is>
          <t>11/02/2026</t>
        </is>
      </c>
      <c r="K14330" s="27" t="inlineStr">
        <is>
          <t>ZIUR2025011</t>
        </is>
      </c>
      <c r="L14330" s="27" t="inlineStr">
        <is>
          <t>Adjudicación provisional / definitiva</t>
        </is>
      </c>
      <c r="M14330" s="27" t="inlineStr">
        <is>
          <t>true</t>
        </is>
      </c>
      <c r="N14330" s="27" t="inlineStr">
        <is>
          <t/>
        </is>
      </c>
      <c r="O14330" s="27" t="inlineStr">
        <is>
          <t/>
        </is>
      </c>
      <c r="P14330" s="27" t="inlineStr">
        <is>
          <t/>
        </is>
      </c>
      <c r="Q14330" s="27" t="inlineStr">
        <is>
          <t/>
        </is>
      </c>
      <c r="R14330" s="27" t="inlineStr">
        <is>
          <t/>
        </is>
      </c>
      <c r="S14330" s="27" t="inlineStr">
        <is>
          <t>https://www.contratacion.euskadi.eus/webkpe00-kpeperfi/es/contenidos/anuncio_contratacion/expcm484706/es_doc/images/logo_ziur.jpg</t>
        </is>
      </c>
      <c r="T14330" s="27" t="inlineStr">
        <is>
          <t>Ziur Fundazioa</t>
        </is>
      </c>
      <c r="U14330" s="27" t="inlineStr">
        <is>
          <t>G75203067 - Ziur Fundazioa</t>
        </is>
      </c>
      <c r="V14330" s="27" t="inlineStr">
        <is>
          <t>Patronato</t>
        </is>
      </c>
      <c r="W14330" s="27" t="inlineStr">
        <is>
          <t/>
        </is>
      </c>
      <c r="X14330" s="27" t="inlineStr">
        <is>
          <t/>
        </is>
      </c>
      <c r="Y14330" s="27" t="inlineStr">
        <is>
          <t/>
        </is>
      </c>
      <c r="Z14330" s="27" t="inlineStr">
        <is>
          <t>https://www.contratacion.euskadi.eus/anuncio_contratacion/servicio-patrocinio-del-congreso-voz-industria-euskadi-organizado-cci/webkpe00-kpesimpc/es/</t>
        </is>
      </c>
      <c r="AA14330" s="27" t="inlineStr">
        <is>
          <t>https://www.contratacion.euskadi.eus/webkpe00-kpesimpc/es/contenidos/anuncio_contratacion/expcm484706/es_doc/index.html</t>
        </is>
      </c>
      <c r="AB14330" s="27" t="inlineStr">
        <is>
          <t>https://www.contratacion.euskadi.eus/contenidos/anuncio_contratacion/expcm484706/es_doc/data/es_r01dtpd19c4d086830207b0ead4e3f8542589ae56e</t>
        </is>
      </c>
      <c r="AC14330" s="27" t="inlineStr">
        <is>
          <t>https://www.contratacion.euskadi.eus/contenidos/anuncio_contratacion/expcm484706/r01Index/expcm484706-idxContent.xml</t>
        </is>
      </c>
      <c r="AD14330" s="27" t="inlineStr">
        <is>
          <t>11/02/2026</t>
        </is>
      </c>
      <c r="AE14330" s="27" t="inlineStr">
        <is>
          <t>r01etpd164d63f8a893eb835c413f996fa5ecb47c8</t>
        </is>
      </c>
      <c r="AF14330" s="27" t="inlineStr">
        <is>
          <t>Ziur Fundazioa</t>
        </is>
      </c>
      <c r="AG14330" s="27" t="inlineStr">
        <is>
          <t>r01etpd164d6411b9c3eb835c4f3cdd9f8abe24441</t>
        </is>
      </c>
      <c r="AH14330" s="27" t="inlineStr">
        <is>
          <t>Ziur Fundazioa</t>
        </is>
      </c>
      <c r="AI14330" s="27" t="inlineStr">
        <is>
          <t/>
        </is>
      </c>
      <c r="AJ14330" s="27" t="inlineStr">
        <is>
          <t/>
        </is>
      </c>
    </row>
    <row r="14331" customHeight="true" ht="15.0">
      <c r="A14331" s="27" t="inlineStr">
        <is>
          <t>Suministro de licencias VMWARE</t>
        </is>
      </c>
      <c r="B14331" s="27" t="inlineStr">
        <is>
          <t/>
        </is>
      </c>
      <c r="C14331" s="27" t="inlineStr">
        <is>
          <t>Gobierno Vasco</t>
        </is>
      </c>
      <c r="D14331" s="27" t="inlineStr">
        <is>
          <t/>
        </is>
      </c>
      <c r="E14331" s="27" t="inlineStr">
        <is>
          <t/>
        </is>
      </c>
      <c r="F14331" s="27" t="inlineStr">
        <is>
          <t/>
        </is>
      </c>
      <c r="G14331" s="27" t="inlineStr">
        <is>
          <t>Suministro de licencias VMWARE</t>
        </is>
      </c>
      <c r="H14331" s="27" t="inlineStr">
        <is>
          <t>Suministro de licencias VMWARE</t>
        </is>
      </c>
      <c r="I14331" s="27" t="inlineStr">
        <is>
          <t/>
        </is>
      </c>
      <c r="J14331" s="27" t="inlineStr">
        <is>
          <t>11/02/2026</t>
        </is>
      </c>
      <c r="K14331" s="27" t="inlineStr">
        <is>
          <t>ZIUR2025012</t>
        </is>
      </c>
      <c r="L14331" s="27" t="inlineStr">
        <is>
          <t>Adjudicación provisional / definitiva</t>
        </is>
      </c>
      <c r="M14331" s="27" t="inlineStr">
        <is>
          <t>true</t>
        </is>
      </c>
      <c r="N14331" s="27" t="inlineStr">
        <is>
          <t/>
        </is>
      </c>
      <c r="O14331" s="27" t="inlineStr">
        <is>
          <t/>
        </is>
      </c>
      <c r="P14331" s="27" t="inlineStr">
        <is>
          <t/>
        </is>
      </c>
      <c r="Q14331" s="27" t="inlineStr">
        <is>
          <t/>
        </is>
      </c>
      <c r="R14331" s="27" t="inlineStr">
        <is>
          <t/>
        </is>
      </c>
      <c r="S14331" s="27" t="inlineStr">
        <is>
          <t>https://www.contratacion.euskadi.eus/webkpe00-kpeperfi/es/contenidos/anuncio_contratacion/expcm484707/es_doc/images/logo_ziur.jpg</t>
        </is>
      </c>
      <c r="T14331" s="27" t="inlineStr">
        <is>
          <t>Ziur Fundazioa</t>
        </is>
      </c>
      <c r="U14331" s="27" t="inlineStr">
        <is>
          <t>G75203067 - Ziur Fundazioa</t>
        </is>
      </c>
      <c r="V14331" s="27" t="inlineStr">
        <is>
          <t>Patronato</t>
        </is>
      </c>
      <c r="W14331" s="27" t="inlineStr">
        <is>
          <t/>
        </is>
      </c>
      <c r="X14331" s="27" t="inlineStr">
        <is>
          <t/>
        </is>
      </c>
      <c r="Y14331" s="27" t="inlineStr">
        <is>
          <t/>
        </is>
      </c>
      <c r="Z14331" s="27" t="inlineStr">
        <is>
          <t>https://www.contratacion.euskadi.eus/anuncio_contratacion/suministro-licencias-vmware/expcm484707/webkpe00-kpesimpc/es/</t>
        </is>
      </c>
      <c r="AA14331" s="27" t="inlineStr">
        <is>
          <t>https://www.contratacion.euskadi.eus/webkpe00-kpesimpc/es/contenidos/anuncio_contratacion/expcm484707/es_doc/index.html</t>
        </is>
      </c>
      <c r="AB14331" s="27" t="inlineStr">
        <is>
          <t>https://www.contratacion.euskadi.eus/contenidos/anuncio_contratacion/expcm484707/es_doc/data/es_r01dtpd19c4d0c5a0f21d9cfcf6c05b9eaece53495</t>
        </is>
      </c>
      <c r="AC14331" s="27" t="inlineStr">
        <is>
          <t>https://www.contratacion.euskadi.eus/contenidos/anuncio_contratacion/expcm484707/r01Index/expcm484707-idxContent.xml</t>
        </is>
      </c>
      <c r="AD14331" s="27" t="inlineStr">
        <is>
          <t>11/02/2026</t>
        </is>
      </c>
      <c r="AE14331" s="27" t="inlineStr">
        <is>
          <t>r01etpd164d63f8a893eb835c413f996fa5ecb47c8</t>
        </is>
      </c>
      <c r="AF14331" s="27" t="inlineStr">
        <is>
          <t>Ziur Fundazioa</t>
        </is>
      </c>
      <c r="AG14331" s="27" t="inlineStr">
        <is>
          <t>r01etpd164d6411b9c3eb835c4f3cdd9f8abe24441</t>
        </is>
      </c>
      <c r="AH14331" s="27" t="inlineStr">
        <is>
          <t>Ziur Fundazioa</t>
        </is>
      </c>
      <c r="AI14331" s="27" t="inlineStr">
        <is>
          <t/>
        </is>
      </c>
      <c r="AJ14331" s="27" t="inlineStr">
        <is>
          <t/>
        </is>
      </c>
    </row>
    <row r="14332" customHeight="true" ht="15.0">
      <c r="A14332" s="27" t="inlineStr">
        <is>
          <t>Servicio para la elaboración de un glosario terminológico en el ámbito de la ciberseguridad</t>
        </is>
      </c>
      <c r="B14332" s="27" t="inlineStr">
        <is>
          <t/>
        </is>
      </c>
      <c r="C14332" s="27" t="inlineStr">
        <is>
          <t>Gobierno Vasco</t>
        </is>
      </c>
      <c r="D14332" s="27" t="inlineStr">
        <is>
          <t/>
        </is>
      </c>
      <c r="E14332" s="27" t="inlineStr">
        <is>
          <t/>
        </is>
      </c>
      <c r="F14332" s="27" t="inlineStr">
        <is>
          <t/>
        </is>
      </c>
      <c r="G14332" s="27" t="inlineStr">
        <is>
          <t>Servicio para la elaboración de un glosario terminológico en el ámbito de la ciberseguridad</t>
        </is>
      </c>
      <c r="H14332" s="27" t="inlineStr">
        <is>
          <t>Servicio para la elaboración de un glosario terminológico en el ámbito de la ciberseguridad</t>
        </is>
      </c>
      <c r="I14332" s="27" t="inlineStr">
        <is>
          <t/>
        </is>
      </c>
      <c r="J14332" s="27" t="inlineStr">
        <is>
          <t>11/02/2026</t>
        </is>
      </c>
      <c r="K14332" s="27" t="inlineStr">
        <is>
          <t>ZIUR2025014</t>
        </is>
      </c>
      <c r="L14332" s="27" t="inlineStr">
        <is>
          <t>Adjudicación provisional / definitiva</t>
        </is>
      </c>
      <c r="M14332" s="27" t="inlineStr">
        <is>
          <t>true</t>
        </is>
      </c>
      <c r="N14332" s="27" t="inlineStr">
        <is>
          <t/>
        </is>
      </c>
      <c r="O14332" s="27" t="inlineStr">
        <is>
          <t/>
        </is>
      </c>
      <c r="P14332" s="27" t="inlineStr">
        <is>
          <t/>
        </is>
      </c>
      <c r="Q14332" s="27" t="inlineStr">
        <is>
          <t/>
        </is>
      </c>
      <c r="R14332" s="27" t="inlineStr">
        <is>
          <t/>
        </is>
      </c>
      <c r="S14332" s="27" t="inlineStr">
        <is>
          <t>https://www.contratacion.euskadi.eus/webkpe00-kpeperfi/es/contenidos/anuncio_contratacion/expcm484708/es_doc/images/logo_ziur.jpg</t>
        </is>
      </c>
      <c r="T14332" s="27" t="inlineStr">
        <is>
          <t>Ziur Fundazioa</t>
        </is>
      </c>
      <c r="U14332" s="27" t="inlineStr">
        <is>
          <t>G75203067 - Ziur Fundazioa</t>
        </is>
      </c>
      <c r="V14332" s="27" t="inlineStr">
        <is>
          <t>Patronato</t>
        </is>
      </c>
      <c r="W14332" s="27" t="inlineStr">
        <is>
          <t/>
        </is>
      </c>
      <c r="X14332" s="27" t="inlineStr">
        <is>
          <t/>
        </is>
      </c>
      <c r="Y14332" s="27" t="inlineStr">
        <is>
          <t/>
        </is>
      </c>
      <c r="Z14332" s="27" t="inlineStr">
        <is>
          <t>https://www.contratacion.euskadi.eus/anuncio_contratacion/servicio-elaboracion-glosario-terminologico-ambito-ciberseguridad/webkpe00-kpesimpc/es/</t>
        </is>
      </c>
      <c r="AA14332" s="27" t="inlineStr">
        <is>
          <t>https://www.contratacion.euskadi.eus/webkpe00-kpesimpc/es/contenidos/anuncio_contratacion/expcm484708/es_doc/index.html</t>
        </is>
      </c>
      <c r="AB14332" s="27" t="inlineStr">
        <is>
          <t>https://www.contratacion.euskadi.eus/contenidos/anuncio_contratacion/expcm484708/es_doc/data/es_r01dtpd19c4d0c8a4121d9cfcf9a7b33e90a556990</t>
        </is>
      </c>
      <c r="AC14332" s="27" t="inlineStr">
        <is>
          <t>https://www.contratacion.euskadi.eus/contenidos/anuncio_contratacion/expcm484708/r01Index/expcm484708-idxContent.xml</t>
        </is>
      </c>
      <c r="AD14332" s="27" t="inlineStr">
        <is>
          <t>11/02/2026</t>
        </is>
      </c>
      <c r="AE14332" s="27" t="inlineStr">
        <is>
          <t>r01etpd164d63f8a893eb835c413f996fa5ecb47c8</t>
        </is>
      </c>
      <c r="AF14332" s="27" t="inlineStr">
        <is>
          <t>Ziur Fundazioa</t>
        </is>
      </c>
      <c r="AG14332" s="27" t="inlineStr">
        <is>
          <t>r01etpd164d6411b9c3eb835c4f3cdd9f8abe24441</t>
        </is>
      </c>
      <c r="AH14332" s="27" t="inlineStr">
        <is>
          <t>Ziur Fundazioa</t>
        </is>
      </c>
      <c r="AI14332" s="27" t="inlineStr">
        <is>
          <t/>
        </is>
      </c>
      <c r="AJ14332" s="27" t="inlineStr">
        <is>
          <t/>
        </is>
      </c>
    </row>
    <row r="14333" customHeight="true" ht="15.0">
      <c r="A14333" s="27" t="inlineStr">
        <is>
          <t>Servicio para la asistencia de ciberseguridad, basado en Inteligencia Artificial</t>
        </is>
      </c>
      <c r="B14333" s="27" t="inlineStr">
        <is>
          <t/>
        </is>
      </c>
      <c r="C14333" s="27" t="inlineStr">
        <is>
          <t>Gobierno Vasco</t>
        </is>
      </c>
      <c r="D14333" s="27" t="inlineStr">
        <is>
          <t/>
        </is>
      </c>
      <c r="E14333" s="27" t="inlineStr">
        <is>
          <t/>
        </is>
      </c>
      <c r="F14333" s="27" t="inlineStr">
        <is>
          <t/>
        </is>
      </c>
      <c r="G14333" s="27" t="inlineStr">
        <is>
          <t>Servicio para la asistencia de ciberseguridad, basado en Inteligencia Artificial</t>
        </is>
      </c>
      <c r="H14333" s="27" t="inlineStr">
        <is>
          <t>Servicio para la asistencia de ciberseguridad, basado en Inteligencia Artificial</t>
        </is>
      </c>
      <c r="I14333" s="27" t="inlineStr">
        <is>
          <t/>
        </is>
      </c>
      <c r="J14333" s="27" t="inlineStr">
        <is>
          <t>11/02/2026</t>
        </is>
      </c>
      <c r="K14333" s="27" t="inlineStr">
        <is>
          <t>ZIUR2025015</t>
        </is>
      </c>
      <c r="L14333" s="27" t="inlineStr">
        <is>
          <t>Adjudicación provisional / definitiva</t>
        </is>
      </c>
      <c r="M14333" s="27" t="inlineStr">
        <is>
          <t>true</t>
        </is>
      </c>
      <c r="N14333" s="27" t="inlineStr">
        <is>
          <t/>
        </is>
      </c>
      <c r="O14333" s="27" t="inlineStr">
        <is>
          <t/>
        </is>
      </c>
      <c r="P14333" s="27" t="inlineStr">
        <is>
          <t/>
        </is>
      </c>
      <c r="Q14333" s="27" t="inlineStr">
        <is>
          <t/>
        </is>
      </c>
      <c r="R14333" s="27" t="inlineStr">
        <is>
          <t/>
        </is>
      </c>
      <c r="S14333" s="27" t="inlineStr">
        <is>
          <t>https://www.contratacion.euskadi.eus/webkpe00-kpeperfi/es/contenidos/anuncio_contratacion/expcm484709/es_doc/images/logo_ziur.jpg</t>
        </is>
      </c>
      <c r="T14333" s="27" t="inlineStr">
        <is>
          <t>Ziur Fundazioa</t>
        </is>
      </c>
      <c r="U14333" s="27" t="inlineStr">
        <is>
          <t>G75203067 - Ziur Fundazioa</t>
        </is>
      </c>
      <c r="V14333" s="27" t="inlineStr">
        <is>
          <t>Patronato</t>
        </is>
      </c>
      <c r="W14333" s="27" t="inlineStr">
        <is>
          <t/>
        </is>
      </c>
      <c r="X14333" s="27" t="inlineStr">
        <is>
          <t/>
        </is>
      </c>
      <c r="Y14333" s="27" t="inlineStr">
        <is>
          <t/>
        </is>
      </c>
      <c r="Z14333" s="27" t="inlineStr">
        <is>
          <t>https://www.contratacion.euskadi.eus/anuncio_contratacion/servicio-asistencia-ciberseguridad-basado-inteligencia-artificial/webkpe00-kpesimpc/es/</t>
        </is>
      </c>
      <c r="AA14333" s="27" t="inlineStr">
        <is>
          <t>https://www.contratacion.euskadi.eus/webkpe00-kpesimpc/es/contenidos/anuncio_contratacion/expcm484709/es_doc/index.html</t>
        </is>
      </c>
      <c r="AB14333" s="27" t="inlineStr">
        <is>
          <t>https://www.contratacion.euskadi.eus/contenidos/anuncio_contratacion/expcm484709/es_doc/data/es_r01dtpd19c4d0cabd821d9cfcf90d6be4689f2fa92</t>
        </is>
      </c>
      <c r="AC14333" s="27" t="inlineStr">
        <is>
          <t>https://www.contratacion.euskadi.eus/contenidos/anuncio_contratacion/expcm484709/r01Index/expcm484709-idxContent.xml</t>
        </is>
      </c>
      <c r="AD14333" s="27" t="inlineStr">
        <is>
          <t>11/02/2026</t>
        </is>
      </c>
      <c r="AE14333" s="27" t="inlineStr">
        <is>
          <t>r01etpd164d63f8a893eb835c413f996fa5ecb47c8</t>
        </is>
      </c>
      <c r="AF14333" s="27" t="inlineStr">
        <is>
          <t>Ziur Fundazioa</t>
        </is>
      </c>
      <c r="AG14333" s="27" t="inlineStr">
        <is>
          <t>r01etpd164d6411b9c3eb835c4f3cdd9f8abe24441</t>
        </is>
      </c>
      <c r="AH14333" s="27" t="inlineStr">
        <is>
          <t>Ziur Fundazioa</t>
        </is>
      </c>
      <c r="AI14333" s="27" t="inlineStr">
        <is>
          <t/>
        </is>
      </c>
      <c r="AJ14333" s="27" t="inlineStr">
        <is>
          <t/>
        </is>
      </c>
    </row>
    <row r="14334" customHeight="true" ht="15.0">
      <c r="A14334" s="27" t="inlineStr">
        <is>
          <t>Suministro de material de merchandising evento Industrysec 2025</t>
        </is>
      </c>
      <c r="B14334" s="27" t="inlineStr">
        <is>
          <t/>
        </is>
      </c>
      <c r="C14334" s="27" t="inlineStr">
        <is>
          <t>Gobierno Vasco</t>
        </is>
      </c>
      <c r="D14334" s="27" t="inlineStr">
        <is>
          <t/>
        </is>
      </c>
      <c r="E14334" s="27" t="inlineStr">
        <is>
          <t/>
        </is>
      </c>
      <c r="F14334" s="27" t="inlineStr">
        <is>
          <t/>
        </is>
      </c>
      <c r="G14334" s="27" t="inlineStr">
        <is>
          <t>Suministro de material de merchandising evento Industrysec 2025</t>
        </is>
      </c>
      <c r="H14334" s="27" t="inlineStr">
        <is>
          <t>Suministro de material de merchandising evento Industrysec 2025</t>
        </is>
      </c>
      <c r="I14334" s="27" t="inlineStr">
        <is>
          <t/>
        </is>
      </c>
      <c r="J14334" s="27" t="inlineStr">
        <is>
          <t>11/02/2026</t>
        </is>
      </c>
      <c r="K14334" s="27" t="inlineStr">
        <is>
          <t>ZIUR2025016</t>
        </is>
      </c>
      <c r="L14334" s="27" t="inlineStr">
        <is>
          <t>Adjudicación provisional / definitiva</t>
        </is>
      </c>
      <c r="M14334" s="27" t="inlineStr">
        <is>
          <t>true</t>
        </is>
      </c>
      <c r="N14334" s="27" t="inlineStr">
        <is>
          <t/>
        </is>
      </c>
      <c r="O14334" s="27" t="inlineStr">
        <is>
          <t/>
        </is>
      </c>
      <c r="P14334" s="27" t="inlineStr">
        <is>
          <t/>
        </is>
      </c>
      <c r="Q14334" s="27" t="inlineStr">
        <is>
          <t/>
        </is>
      </c>
      <c r="R14334" s="27" t="inlineStr">
        <is>
          <t/>
        </is>
      </c>
      <c r="S14334" s="27" t="inlineStr">
        <is>
          <t>https://www.contratacion.euskadi.eus/webkpe00-kpeperfi/es/contenidos/anuncio_contratacion/expcm484710/es_doc/images/logo_ziur.jpg</t>
        </is>
      </c>
      <c r="T14334" s="27" t="inlineStr">
        <is>
          <t>Ziur Fundazioa</t>
        </is>
      </c>
      <c r="U14334" s="27" t="inlineStr">
        <is>
          <t>G75203067 - Ziur Fundazioa</t>
        </is>
      </c>
      <c r="V14334" s="27" t="inlineStr">
        <is>
          <t>Patronato</t>
        </is>
      </c>
      <c r="W14334" s="27" t="inlineStr">
        <is>
          <t/>
        </is>
      </c>
      <c r="X14334" s="27" t="inlineStr">
        <is>
          <t/>
        </is>
      </c>
      <c r="Y14334" s="27" t="inlineStr">
        <is>
          <t/>
        </is>
      </c>
      <c r="Z14334" s="27" t="inlineStr">
        <is>
          <t>https://www.contratacion.euskadi.eus/anuncio_contratacion/suministro-material-merchandising-evento-industrysec-2025/webkpe00-kpesimpc/es/</t>
        </is>
      </c>
      <c r="AA14334" s="27" t="inlineStr">
        <is>
          <t>https://www.contratacion.euskadi.eus/webkpe00-kpesimpc/es/contenidos/anuncio_contratacion/expcm484710/es_doc/index.html</t>
        </is>
      </c>
      <c r="AB14334" s="27" t="inlineStr">
        <is>
          <t>https://www.contratacion.euskadi.eus/contenidos/anuncio_contratacion/expcm484710/es_doc/data/es_r01dtpd19c4d0cd3a421d9cfcf61cf0aa38812682b</t>
        </is>
      </c>
      <c r="AC14334" s="27" t="inlineStr">
        <is>
          <t>https://www.contratacion.euskadi.eus/contenidos/anuncio_contratacion/expcm484710/r01Index/expcm484710-idxContent.xml</t>
        </is>
      </c>
      <c r="AD14334" s="27" t="inlineStr">
        <is>
          <t>11/02/2026</t>
        </is>
      </c>
      <c r="AE14334" s="27" t="inlineStr">
        <is>
          <t>r01etpd164d63f8a893eb835c413f996fa5ecb47c8</t>
        </is>
      </c>
      <c r="AF14334" s="27" t="inlineStr">
        <is>
          <t>Ziur Fundazioa</t>
        </is>
      </c>
      <c r="AG14334" s="27" t="inlineStr">
        <is>
          <t>r01etpd164d6411b9c3eb835c4f3cdd9f8abe24441</t>
        </is>
      </c>
      <c r="AH14334" s="27" t="inlineStr">
        <is>
          <t>Ziur Fundazioa</t>
        </is>
      </c>
      <c r="AI14334" s="27" t="inlineStr">
        <is>
          <t/>
        </is>
      </c>
      <c r="AJ14334" s="27" t="inlineStr">
        <is>
          <t/>
        </is>
      </c>
    </row>
    <row r="14335" customHeight="true" ht="15.0">
      <c r="A14335" s="27" t="inlineStr">
        <is>
          <t>Servicio para la realización de un taller de PAM para OT</t>
        </is>
      </c>
      <c r="B14335" s="27" t="inlineStr">
        <is>
          <t/>
        </is>
      </c>
      <c r="C14335" s="27" t="inlineStr">
        <is>
          <t>Gobierno Vasco</t>
        </is>
      </c>
      <c r="D14335" s="27" t="inlineStr">
        <is>
          <t/>
        </is>
      </c>
      <c r="E14335" s="27" t="inlineStr">
        <is>
          <t/>
        </is>
      </c>
      <c r="F14335" s="27" t="inlineStr">
        <is>
          <t/>
        </is>
      </c>
      <c r="G14335" s="27" t="inlineStr">
        <is>
          <t>Servicio para la realización de un taller de PAM para OT</t>
        </is>
      </c>
      <c r="H14335" s="27" t="inlineStr">
        <is>
          <t>Servicio para la realización de un taller de PAM para OT</t>
        </is>
      </c>
      <c r="I14335" s="27" t="inlineStr">
        <is>
          <t/>
        </is>
      </c>
      <c r="J14335" s="27" t="inlineStr">
        <is>
          <t>11/02/2026</t>
        </is>
      </c>
      <c r="K14335" s="27" t="inlineStr">
        <is>
          <t>ZIUR2025018</t>
        </is>
      </c>
      <c r="L14335" s="27" t="inlineStr">
        <is>
          <t>Adjudicación provisional / definitiva</t>
        </is>
      </c>
      <c r="M14335" s="27" t="inlineStr">
        <is>
          <t>true</t>
        </is>
      </c>
      <c r="N14335" s="27" t="inlineStr">
        <is>
          <t/>
        </is>
      </c>
      <c r="O14335" s="27" t="inlineStr">
        <is>
          <t/>
        </is>
      </c>
      <c r="P14335" s="27" t="inlineStr">
        <is>
          <t/>
        </is>
      </c>
      <c r="Q14335" s="27" t="inlineStr">
        <is>
          <t/>
        </is>
      </c>
      <c r="R14335" s="27" t="inlineStr">
        <is>
          <t/>
        </is>
      </c>
      <c r="S14335" s="27" t="inlineStr">
        <is>
          <t>https://www.contratacion.euskadi.eus/webkpe00-kpeperfi/es/contenidos/anuncio_contratacion/expcm484711/es_doc/images/logo_ziur.jpg</t>
        </is>
      </c>
      <c r="T14335" s="27" t="inlineStr">
        <is>
          <t>Ziur Fundazioa</t>
        </is>
      </c>
      <c r="U14335" s="27" t="inlineStr">
        <is>
          <t>G75203067 - Ziur Fundazioa</t>
        </is>
      </c>
      <c r="V14335" s="27" t="inlineStr">
        <is>
          <t>Patronato</t>
        </is>
      </c>
      <c r="W14335" s="27" t="inlineStr">
        <is>
          <t/>
        </is>
      </c>
      <c r="X14335" s="27" t="inlineStr">
        <is>
          <t/>
        </is>
      </c>
      <c r="Y14335" s="27" t="inlineStr">
        <is>
          <t/>
        </is>
      </c>
      <c r="Z14335" s="27" t="inlineStr">
        <is>
          <t>https://www.contratacion.euskadi.eus/anuncio_contratacion/servicio-realizacion-taller-pam-ot/webkpe00-kpesimpc/es/</t>
        </is>
      </c>
      <c r="AA14335" s="27" t="inlineStr">
        <is>
          <t>https://www.contratacion.euskadi.eus/webkpe00-kpesimpc/es/contenidos/anuncio_contratacion/expcm484711/es_doc/index.html</t>
        </is>
      </c>
      <c r="AB14335" s="27" t="inlineStr">
        <is>
          <t>https://www.contratacion.euskadi.eus/contenidos/anuncio_contratacion/expcm484711/es_doc/data/es_r01dtpd19c4d0cff8621d9cfcf9360314b15e16eec</t>
        </is>
      </c>
      <c r="AC14335" s="27" t="inlineStr">
        <is>
          <t>https://www.contratacion.euskadi.eus/contenidos/anuncio_contratacion/expcm484711/r01Index/expcm484711-idxContent.xml</t>
        </is>
      </c>
      <c r="AD14335" s="27" t="inlineStr">
        <is>
          <t>11/02/2026</t>
        </is>
      </c>
      <c r="AE14335" s="27" t="inlineStr">
        <is>
          <t>r01etpd164d63f8a893eb835c413f996fa5ecb47c8</t>
        </is>
      </c>
      <c r="AF14335" s="27" t="inlineStr">
        <is>
          <t>Ziur Fundazioa</t>
        </is>
      </c>
      <c r="AG14335" s="27" t="inlineStr">
        <is>
          <t>r01etpd164d6411b9c3eb835c4f3cdd9f8abe24441</t>
        </is>
      </c>
      <c r="AH14335" s="27" t="inlineStr">
        <is>
          <t>Ziur Fundazioa</t>
        </is>
      </c>
      <c r="AI14335" s="27" t="inlineStr">
        <is>
          <t/>
        </is>
      </c>
      <c r="AJ14335" s="27" t="inlineStr">
        <is>
          <t/>
        </is>
      </c>
    </row>
    <row r="14336" customHeight="true" ht="15.0">
      <c r="A14336" s="27" t="inlineStr">
        <is>
          <t>Subscripción para el acceso a la base de datos documental de Gartner en la modalidad de GARTNER FOR IT LEADERS-INDIVIDUAL</t>
        </is>
      </c>
      <c r="B14336" s="27" t="inlineStr">
        <is>
          <t/>
        </is>
      </c>
      <c r="C14336" s="27" t="inlineStr">
        <is>
          <t>Gobierno Vasco</t>
        </is>
      </c>
      <c r="D14336" s="27" t="inlineStr">
        <is>
          <t/>
        </is>
      </c>
      <c r="E14336" s="27" t="inlineStr">
        <is>
          <t/>
        </is>
      </c>
      <c r="F14336" s="27" t="inlineStr">
        <is>
          <t/>
        </is>
      </c>
      <c r="G14336" s="27" t="inlineStr">
        <is>
          <t>Subscripción para el acceso a la base de datos documental de Gartner en la modalidad de GARTNER FOR IT LEADERS-INDIVIDUAL</t>
        </is>
      </c>
      <c r="H14336" s="27" t="inlineStr">
        <is>
          <t>Subscripción para el acceso a la base de datos documental de Gartner en la modalidad de GARTNER FOR IT LEADERS-INDIVIDUAL</t>
        </is>
      </c>
      <c r="I14336" s="27" t="inlineStr">
        <is>
          <t/>
        </is>
      </c>
      <c r="J14336" s="27" t="inlineStr">
        <is>
          <t>11/02/2026</t>
        </is>
      </c>
      <c r="K14336" s="27" t="inlineStr">
        <is>
          <t>ZIUR2025019</t>
        </is>
      </c>
      <c r="L14336" s="27" t="inlineStr">
        <is>
          <t>Adjudicación provisional / definitiva</t>
        </is>
      </c>
      <c r="M14336" s="27" t="inlineStr">
        <is>
          <t>true</t>
        </is>
      </c>
      <c r="N14336" s="27" t="inlineStr">
        <is>
          <t/>
        </is>
      </c>
      <c r="O14336" s="27" t="inlineStr">
        <is>
          <t/>
        </is>
      </c>
      <c r="P14336" s="27" t="inlineStr">
        <is>
          <t/>
        </is>
      </c>
      <c r="Q14336" s="27" t="inlineStr">
        <is>
          <t/>
        </is>
      </c>
      <c r="R14336" s="27" t="inlineStr">
        <is>
          <t/>
        </is>
      </c>
      <c r="S14336" s="27" t="inlineStr">
        <is>
          <t>https://www.contratacion.euskadi.eus/webkpe00-kpeperfi/es/contenidos/anuncio_contratacion/expcm484712/es_doc/images/logo_ziur.jpg</t>
        </is>
      </c>
      <c r="T14336" s="27" t="inlineStr">
        <is>
          <t>Ziur Fundazioa</t>
        </is>
      </c>
      <c r="U14336" s="27" t="inlineStr">
        <is>
          <t>G75203067 - Ziur Fundazioa</t>
        </is>
      </c>
      <c r="V14336" s="27" t="inlineStr">
        <is>
          <t>Patronato</t>
        </is>
      </c>
      <c r="W14336" s="27" t="inlineStr">
        <is>
          <t/>
        </is>
      </c>
      <c r="X14336" s="27" t="inlineStr">
        <is>
          <t/>
        </is>
      </c>
      <c r="Y14336" s="27" t="inlineStr">
        <is>
          <t/>
        </is>
      </c>
      <c r="Z14336" s="27" t="inlineStr">
        <is>
          <t>https://www.contratacion.euskadi.eus/anuncio_contratacion/subscripcion-acceso-base-datos-documental-gartner-modalidad-gartner-for-it-leaders-individual/webkpe00-kpesimpc/es/</t>
        </is>
      </c>
      <c r="AA14336" s="27" t="inlineStr">
        <is>
          <t>https://www.contratacion.euskadi.eus/webkpe00-kpesimpc/es/contenidos/anuncio_contratacion/expcm484712/es_doc/index.html</t>
        </is>
      </c>
      <c r="AB14336" s="27" t="inlineStr">
        <is>
          <t>https://www.contratacion.euskadi.eus/contenidos/anuncio_contratacion/expcm484712/es_doc/data/es_r01dtpd19c4d10ecf26082397d82c8c3339e15746f</t>
        </is>
      </c>
      <c r="AC14336" s="27" t="inlineStr">
        <is>
          <t>https://www.contratacion.euskadi.eus/contenidos/anuncio_contratacion/expcm484712/r01Index/expcm484712-idxContent.xml</t>
        </is>
      </c>
      <c r="AD14336" s="27" t="inlineStr">
        <is>
          <t>11/02/2026</t>
        </is>
      </c>
      <c r="AE14336" s="27" t="inlineStr">
        <is>
          <t>r01etpd164d63f8a893eb835c413f996fa5ecb47c8</t>
        </is>
      </c>
      <c r="AF14336" s="27" t="inlineStr">
        <is>
          <t>Ziur Fundazioa</t>
        </is>
      </c>
      <c r="AG14336" s="27" t="inlineStr">
        <is>
          <t>r01etpd164d6411b9c3eb835c4f3cdd9f8abe24441</t>
        </is>
      </c>
      <c r="AH14336" s="27" t="inlineStr">
        <is>
          <t>Ziur Fundazioa</t>
        </is>
      </c>
      <c r="AI14336" s="27" t="inlineStr">
        <is>
          <t/>
        </is>
      </c>
      <c r="AJ14336" s="27" t="inlineStr">
        <is>
          <t/>
        </is>
      </c>
    </row>
    <row r="14337" customHeight="true" ht="15.0">
      <c r="A14337" s="27" t="inlineStr">
        <is>
          <t>Suministro de licencias MFA</t>
        </is>
      </c>
      <c r="B14337" s="27" t="inlineStr">
        <is>
          <t/>
        </is>
      </c>
      <c r="C14337" s="27" t="inlineStr">
        <is>
          <t>Gobierno Vasco</t>
        </is>
      </c>
      <c r="D14337" s="27" t="inlineStr">
        <is>
          <t/>
        </is>
      </c>
      <c r="E14337" s="27" t="inlineStr">
        <is>
          <t/>
        </is>
      </c>
      <c r="F14337" s="27" t="inlineStr">
        <is>
          <t/>
        </is>
      </c>
      <c r="G14337" s="27" t="inlineStr">
        <is>
          <t>Suministro de licencias MFA</t>
        </is>
      </c>
      <c r="H14337" s="27" t="inlineStr">
        <is>
          <t>Suministro de licencias MFA</t>
        </is>
      </c>
      <c r="I14337" s="27" t="inlineStr">
        <is>
          <t/>
        </is>
      </c>
      <c r="J14337" s="27" t="inlineStr">
        <is>
          <t>11/02/2026</t>
        </is>
      </c>
      <c r="K14337" s="27" t="inlineStr">
        <is>
          <t>ZIUR2025021</t>
        </is>
      </c>
      <c r="L14337" s="27" t="inlineStr">
        <is>
          <t>Adjudicación provisional / definitiva</t>
        </is>
      </c>
      <c r="M14337" s="27" t="inlineStr">
        <is>
          <t>true</t>
        </is>
      </c>
      <c r="N14337" s="27" t="inlineStr">
        <is>
          <t/>
        </is>
      </c>
      <c r="O14337" s="27" t="inlineStr">
        <is>
          <t/>
        </is>
      </c>
      <c r="P14337" s="27" t="inlineStr">
        <is>
          <t/>
        </is>
      </c>
      <c r="Q14337" s="27" t="inlineStr">
        <is>
          <t/>
        </is>
      </c>
      <c r="R14337" s="27" t="inlineStr">
        <is>
          <t/>
        </is>
      </c>
      <c r="S14337" s="27" t="inlineStr">
        <is>
          <t>https://www.contratacion.euskadi.eus/webkpe00-kpeperfi/es/contenidos/anuncio_contratacion/expcm484713/es_doc/images/logo_ziur.jpg</t>
        </is>
      </c>
      <c r="T14337" s="27" t="inlineStr">
        <is>
          <t>Ziur Fundazioa</t>
        </is>
      </c>
      <c r="U14337" s="27" t="inlineStr">
        <is>
          <t>G75203067 - Ziur Fundazioa</t>
        </is>
      </c>
      <c r="V14337" s="27" t="inlineStr">
        <is>
          <t>Patronato</t>
        </is>
      </c>
      <c r="W14337" s="27" t="inlineStr">
        <is>
          <t/>
        </is>
      </c>
      <c r="X14337" s="27" t="inlineStr">
        <is>
          <t/>
        </is>
      </c>
      <c r="Y14337" s="27" t="inlineStr">
        <is>
          <t/>
        </is>
      </c>
      <c r="Z14337" s="27" t="inlineStr">
        <is>
          <t>https://www.contratacion.euskadi.eus/anuncio_contratacion/suministro-licencias-mfa/webkpe00-kpesimpc/es/</t>
        </is>
      </c>
      <c r="AA14337" s="27" t="inlineStr">
        <is>
          <t>https://www.contratacion.euskadi.eus/webkpe00-kpesimpc/es/contenidos/anuncio_contratacion/expcm484713/es_doc/index.html</t>
        </is>
      </c>
      <c r="AB14337" s="27" t="inlineStr">
        <is>
          <t>https://www.contratacion.euskadi.eus/contenidos/anuncio_contratacion/expcm484713/es_doc/data/es_r01dtpd19c4d1118ae6082397d724933fe677e8a8d</t>
        </is>
      </c>
      <c r="AC14337" s="27" t="inlineStr">
        <is>
          <t>https://www.contratacion.euskadi.eus/contenidos/anuncio_contratacion/expcm484713/r01Index/expcm484713-idxContent.xml</t>
        </is>
      </c>
      <c r="AD14337" s="27" t="inlineStr">
        <is>
          <t>11/02/2026</t>
        </is>
      </c>
      <c r="AE14337" s="27" t="inlineStr">
        <is>
          <t>r01etpd164d63f8a893eb835c413f996fa5ecb47c8</t>
        </is>
      </c>
      <c r="AF14337" s="27" t="inlineStr">
        <is>
          <t>Ziur Fundazioa</t>
        </is>
      </c>
      <c r="AG14337" s="27" t="inlineStr">
        <is>
          <t>r01etpd164d6411b9c3eb835c4f3cdd9f8abe24441</t>
        </is>
      </c>
      <c r="AH14337" s="27" t="inlineStr">
        <is>
          <t>Ziur Fundazioa</t>
        </is>
      </c>
      <c r="AI14337" s="27" t="inlineStr">
        <is>
          <t/>
        </is>
      </c>
      <c r="AJ14337" s="27" t="inlineStr">
        <is>
          <t/>
        </is>
      </c>
    </row>
    <row r="14338" customHeight="true" ht="15.0">
      <c r="A14338" s="27" t="inlineStr">
        <is>
          <t>Servicio para el mantenimiento del aire condicionado</t>
        </is>
      </c>
      <c r="B14338" s="27" t="inlineStr">
        <is>
          <t/>
        </is>
      </c>
      <c r="C14338" s="27" t="inlineStr">
        <is>
          <t>Gobierno Vasco</t>
        </is>
      </c>
      <c r="D14338" s="27" t="inlineStr">
        <is>
          <t/>
        </is>
      </c>
      <c r="E14338" s="27" t="inlineStr">
        <is>
          <t/>
        </is>
      </c>
      <c r="F14338" s="27" t="inlineStr">
        <is>
          <t/>
        </is>
      </c>
      <c r="G14338" s="27" t="inlineStr">
        <is>
          <t>Servicio para el mantenimiento del aire condicionado</t>
        </is>
      </c>
      <c r="H14338" s="27" t="inlineStr">
        <is>
          <t>Servicio para el mantenimiento del aire condicionado</t>
        </is>
      </c>
      <c r="I14338" s="27" t="inlineStr">
        <is>
          <t/>
        </is>
      </c>
      <c r="J14338" s="27" t="inlineStr">
        <is>
          <t>11/02/2026</t>
        </is>
      </c>
      <c r="K14338" s="27" t="inlineStr">
        <is>
          <t>ZIUR2025022</t>
        </is>
      </c>
      <c r="L14338" s="27" t="inlineStr">
        <is>
          <t>Adjudicación provisional / definitiva</t>
        </is>
      </c>
      <c r="M14338" s="27" t="inlineStr">
        <is>
          <t>true</t>
        </is>
      </c>
      <c r="N14338" s="27" t="inlineStr">
        <is>
          <t/>
        </is>
      </c>
      <c r="O14338" s="27" t="inlineStr">
        <is>
          <t/>
        </is>
      </c>
      <c r="P14338" s="27" t="inlineStr">
        <is>
          <t/>
        </is>
      </c>
      <c r="Q14338" s="27" t="inlineStr">
        <is>
          <t/>
        </is>
      </c>
      <c r="R14338" s="27" t="inlineStr">
        <is>
          <t/>
        </is>
      </c>
      <c r="S14338" s="27" t="inlineStr">
        <is>
          <t>https://www.contratacion.euskadi.eus/webkpe00-kpeperfi/es/contenidos/anuncio_contratacion/expcm484714/es_doc/images/logo_ziur.jpg</t>
        </is>
      </c>
      <c r="T14338" s="27" t="inlineStr">
        <is>
          <t>Ziur Fundazioa</t>
        </is>
      </c>
      <c r="U14338" s="27" t="inlineStr">
        <is>
          <t>G75203067 - Ziur Fundazioa</t>
        </is>
      </c>
      <c r="V14338" s="27" t="inlineStr">
        <is>
          <t>Patronato</t>
        </is>
      </c>
      <c r="W14338" s="27" t="inlineStr">
        <is>
          <t/>
        </is>
      </c>
      <c r="X14338" s="27" t="inlineStr">
        <is>
          <t/>
        </is>
      </c>
      <c r="Y14338" s="27" t="inlineStr">
        <is>
          <t/>
        </is>
      </c>
      <c r="Z14338" s="27" t="inlineStr">
        <is>
          <t>https://www.contratacion.euskadi.eus/anuncio_contratacion/servicio-mantenimiento-del-aire-condicionado/webkpe00-kpesimpc/es/</t>
        </is>
      </c>
      <c r="AA14338" s="27" t="inlineStr">
        <is>
          <t>https://www.contratacion.euskadi.eus/webkpe00-kpesimpc/es/contenidos/anuncio_contratacion/expcm484714/es_doc/index.html</t>
        </is>
      </c>
      <c r="AB14338" s="27" t="inlineStr">
        <is>
          <t>https://www.contratacion.euskadi.eus/contenidos/anuncio_contratacion/expcm484714/es_doc/data/es_r01dtpd19c4d113e7a6082397d3b04236ba1376af4</t>
        </is>
      </c>
      <c r="AC14338" s="27" t="inlineStr">
        <is>
          <t>https://www.contratacion.euskadi.eus/contenidos/anuncio_contratacion/expcm484714/r01Index/expcm484714-idxContent.xml</t>
        </is>
      </c>
      <c r="AD14338" s="27" t="inlineStr">
        <is>
          <t>11/02/2026</t>
        </is>
      </c>
      <c r="AE14338" s="27" t="inlineStr">
        <is>
          <t>r01etpd164d63f8a893eb835c413f996fa5ecb47c8</t>
        </is>
      </c>
      <c r="AF14338" s="27" t="inlineStr">
        <is>
          <t>Ziur Fundazioa</t>
        </is>
      </c>
      <c r="AG14338" s="27" t="inlineStr">
        <is>
          <t>r01etpd164d6411b9c3eb835c4f3cdd9f8abe24441</t>
        </is>
      </c>
      <c r="AH14338" s="27" t="inlineStr">
        <is>
          <t>Ziur Fundazioa</t>
        </is>
      </c>
      <c r="AI14338" s="27" t="inlineStr">
        <is>
          <t/>
        </is>
      </c>
      <c r="AJ14338" s="27" t="inlineStr">
        <is>
          <t/>
        </is>
      </c>
    </row>
    <row r="14339" customHeight="true" ht="15.0">
      <c r="A14339" s="27" t="inlineStr">
        <is>
          <t>Servicio para el suministro de regalos para ponentes del evento Industrysec 2025</t>
        </is>
      </c>
      <c r="B14339" s="27" t="inlineStr">
        <is>
          <t/>
        </is>
      </c>
      <c r="C14339" s="27" t="inlineStr">
        <is>
          <t>Gobierno Vasco</t>
        </is>
      </c>
      <c r="D14339" s="27" t="inlineStr">
        <is>
          <t/>
        </is>
      </c>
      <c r="E14339" s="27" t="inlineStr">
        <is>
          <t/>
        </is>
      </c>
      <c r="F14339" s="27" t="inlineStr">
        <is>
          <t/>
        </is>
      </c>
      <c r="G14339" s="27" t="inlineStr">
        <is>
          <t>Servicio para el suministro de regalos para ponentes del evento Industrysec 2025</t>
        </is>
      </c>
      <c r="H14339" s="27" t="inlineStr">
        <is>
          <t>Servicio para el suministro de regalos para ponentes del evento Industrysec 2025</t>
        </is>
      </c>
      <c r="I14339" s="27" t="inlineStr">
        <is>
          <t/>
        </is>
      </c>
      <c r="J14339" s="27" t="inlineStr">
        <is>
          <t>11/02/2026</t>
        </is>
      </c>
      <c r="K14339" s="27" t="inlineStr">
        <is>
          <t>ZIUR2025023</t>
        </is>
      </c>
      <c r="L14339" s="27" t="inlineStr">
        <is>
          <t>Adjudicación provisional / definitiva</t>
        </is>
      </c>
      <c r="M14339" s="27" t="inlineStr">
        <is>
          <t>true</t>
        </is>
      </c>
      <c r="N14339" s="27" t="inlineStr">
        <is>
          <t/>
        </is>
      </c>
      <c r="O14339" s="27" t="inlineStr">
        <is>
          <t/>
        </is>
      </c>
      <c r="P14339" s="27" t="inlineStr">
        <is>
          <t/>
        </is>
      </c>
      <c r="Q14339" s="27" t="inlineStr">
        <is>
          <t/>
        </is>
      </c>
      <c r="R14339" s="27" t="inlineStr">
        <is>
          <t/>
        </is>
      </c>
      <c r="S14339" s="27" t="inlineStr">
        <is>
          <t>https://www.contratacion.euskadi.eus/webkpe00-kpeperfi/es/contenidos/anuncio_contratacion/expcm484715/es_doc/images/logo_ziur.jpg</t>
        </is>
      </c>
      <c r="T14339" s="27" t="inlineStr">
        <is>
          <t>Ziur Fundazioa</t>
        </is>
      </c>
      <c r="U14339" s="27" t="inlineStr">
        <is>
          <t>G75203067 - Ziur Fundazioa</t>
        </is>
      </c>
      <c r="V14339" s="27" t="inlineStr">
        <is>
          <t>Patronato</t>
        </is>
      </c>
      <c r="W14339" s="27" t="inlineStr">
        <is>
          <t/>
        </is>
      </c>
      <c r="X14339" s="27" t="inlineStr">
        <is>
          <t/>
        </is>
      </c>
      <c r="Y14339" s="27" t="inlineStr">
        <is>
          <t/>
        </is>
      </c>
      <c r="Z14339" s="27" t="inlineStr">
        <is>
          <t>https://www.contratacion.euskadi.eus/anuncio_contratacion/servicio-suministro-regalos-ponentes-del-evento-industrysec-2025/webkpe00-kpesimpc/es/</t>
        </is>
      </c>
      <c r="AA14339" s="27" t="inlineStr">
        <is>
          <t>https://www.contratacion.euskadi.eus/webkpe00-kpesimpc/es/contenidos/anuncio_contratacion/expcm484715/es_doc/index.html</t>
        </is>
      </c>
      <c r="AB14339" s="27" t="inlineStr">
        <is>
          <t>https://www.contratacion.euskadi.eus/contenidos/anuncio_contratacion/expcm484715/es_doc/data/es_r01dtpd19c4d1169da6082397d359cf216cade0340</t>
        </is>
      </c>
      <c r="AC14339" s="27" t="inlineStr">
        <is>
          <t>https://www.contratacion.euskadi.eus/contenidos/anuncio_contratacion/expcm484715/r01Index/expcm484715-idxContent.xml</t>
        </is>
      </c>
      <c r="AD14339" s="27" t="inlineStr">
        <is>
          <t>11/02/2026</t>
        </is>
      </c>
      <c r="AE14339" s="27" t="inlineStr">
        <is>
          <t>r01etpd164d63f8a893eb835c413f996fa5ecb47c8</t>
        </is>
      </c>
      <c r="AF14339" s="27" t="inlineStr">
        <is>
          <t>Ziur Fundazioa</t>
        </is>
      </c>
      <c r="AG14339" s="27" t="inlineStr">
        <is>
          <t>r01etpd164d6411b9c3eb835c4f3cdd9f8abe24441</t>
        </is>
      </c>
      <c r="AH14339" s="27" t="inlineStr">
        <is>
          <t>Ziur Fundazioa</t>
        </is>
      </c>
      <c r="AI14339" s="27" t="inlineStr">
        <is>
          <t/>
        </is>
      </c>
      <c r="AJ14339" s="27" t="inlineStr">
        <is>
          <t/>
        </is>
      </c>
    </row>
    <row r="14340" customHeight="true" ht="15.0">
      <c r="A14340" s="27" t="inlineStr">
        <is>
          <t>Servicio para el servicio de catering</t>
        </is>
      </c>
      <c r="B14340" s="27" t="inlineStr">
        <is>
          <t/>
        </is>
      </c>
      <c r="C14340" s="27" t="inlineStr">
        <is>
          <t>Gobierno Vasco</t>
        </is>
      </c>
      <c r="D14340" s="27" t="inlineStr">
        <is>
          <t/>
        </is>
      </c>
      <c r="E14340" s="27" t="inlineStr">
        <is>
          <t/>
        </is>
      </c>
      <c r="F14340" s="27" t="inlineStr">
        <is>
          <t/>
        </is>
      </c>
      <c r="G14340" s="27" t="inlineStr">
        <is>
          <t>Servicio para el servicio de catering</t>
        </is>
      </c>
      <c r="H14340" s="27" t="inlineStr">
        <is>
          <t>Servicio para el servicio de catering</t>
        </is>
      </c>
      <c r="I14340" s="27" t="inlineStr">
        <is>
          <t/>
        </is>
      </c>
      <c r="J14340" s="27" t="inlineStr">
        <is>
          <t>11/02/2026</t>
        </is>
      </c>
      <c r="K14340" s="27" t="inlineStr">
        <is>
          <t>ZIUR2025024</t>
        </is>
      </c>
      <c r="L14340" s="27" t="inlineStr">
        <is>
          <t>Adjudicación provisional / definitiva</t>
        </is>
      </c>
      <c r="M14340" s="27" t="inlineStr">
        <is>
          <t>true</t>
        </is>
      </c>
      <c r="N14340" s="27" t="inlineStr">
        <is>
          <t/>
        </is>
      </c>
      <c r="O14340" s="27" t="inlineStr">
        <is>
          <t/>
        </is>
      </c>
      <c r="P14340" s="27" t="inlineStr">
        <is>
          <t/>
        </is>
      </c>
      <c r="Q14340" s="27" t="inlineStr">
        <is>
          <t/>
        </is>
      </c>
      <c r="R14340" s="27" t="inlineStr">
        <is>
          <t/>
        </is>
      </c>
      <c r="S14340" s="27" t="inlineStr">
        <is>
          <t>https://www.contratacion.euskadi.eus/webkpe00-kpeperfi/es/contenidos/anuncio_contratacion/expcm484716/es_doc/images/logo_ziur.jpg</t>
        </is>
      </c>
      <c r="T14340" s="27" t="inlineStr">
        <is>
          <t>Ziur Fundazioa</t>
        </is>
      </c>
      <c r="U14340" s="27" t="inlineStr">
        <is>
          <t>G75203067 - Ziur Fundazioa</t>
        </is>
      </c>
      <c r="V14340" s="27" t="inlineStr">
        <is>
          <t>Patronato</t>
        </is>
      </c>
      <c r="W14340" s="27" t="inlineStr">
        <is>
          <t/>
        </is>
      </c>
      <c r="X14340" s="27" t="inlineStr">
        <is>
          <t/>
        </is>
      </c>
      <c r="Y14340" s="27" t="inlineStr">
        <is>
          <t/>
        </is>
      </c>
      <c r="Z14340" s="27" t="inlineStr">
        <is>
          <t>https://www.contratacion.euskadi.eus/anuncio_contratacion/servicio-servicio-catering/expcm484716/webkpe00-kpesimpc/es/</t>
        </is>
      </c>
      <c r="AA14340" s="27" t="inlineStr">
        <is>
          <t>https://www.contratacion.euskadi.eus/webkpe00-kpesimpc/es/contenidos/anuncio_contratacion/expcm484716/es_doc/index.html</t>
        </is>
      </c>
      <c r="AB14340" s="27" t="inlineStr">
        <is>
          <t>https://www.contratacion.euskadi.eus/contenidos/anuncio_contratacion/expcm484716/es_doc/data/es_r01dtpd19c4d1196036082397dfabc1d17eb6e96fe</t>
        </is>
      </c>
      <c r="AC14340" s="27" t="inlineStr">
        <is>
          <t>https://www.contratacion.euskadi.eus/contenidos/anuncio_contratacion/expcm484716/r01Index/expcm484716-idxContent.xml</t>
        </is>
      </c>
      <c r="AD14340" s="27" t="inlineStr">
        <is>
          <t>11/02/2026</t>
        </is>
      </c>
      <c r="AE14340" s="27" t="inlineStr">
        <is>
          <t>r01etpd164d63f8a893eb835c413f996fa5ecb47c8</t>
        </is>
      </c>
      <c r="AF14340" s="27" t="inlineStr">
        <is>
          <t>Ziur Fundazioa</t>
        </is>
      </c>
      <c r="AG14340" s="27" t="inlineStr">
        <is>
          <t>r01etpd164d6411b9c3eb835c4f3cdd9f8abe24441</t>
        </is>
      </c>
      <c r="AH14340" s="27" t="inlineStr">
        <is>
          <t>Ziur Fundazioa</t>
        </is>
      </c>
      <c r="AI14340" s="27" t="inlineStr">
        <is>
          <t/>
        </is>
      </c>
      <c r="AJ14340" s="27" t="inlineStr">
        <is>
          <t/>
        </is>
      </c>
    </row>
    <row r="14341" customHeight="true" ht="15.0">
      <c r="A14341" s="27" t="inlineStr">
        <is>
          <t>Servicio para el alquiler de equipamiento audiovisual del evento Industrysec 2025</t>
        </is>
      </c>
      <c r="B14341" s="27" t="inlineStr">
        <is>
          <t/>
        </is>
      </c>
      <c r="C14341" s="27" t="inlineStr">
        <is>
          <t>Gobierno Vasco</t>
        </is>
      </c>
      <c r="D14341" s="27" t="inlineStr">
        <is>
          <t/>
        </is>
      </c>
      <c r="E14341" s="27" t="inlineStr">
        <is>
          <t/>
        </is>
      </c>
      <c r="F14341" s="27" t="inlineStr">
        <is>
          <t/>
        </is>
      </c>
      <c r="G14341" s="27" t="inlineStr">
        <is>
          <t>Servicio para el alquiler de equipamiento audiovisual del evento Industrysec 2025</t>
        </is>
      </c>
      <c r="H14341" s="27" t="inlineStr">
        <is>
          <t>Servicio para el alquiler de equipamiento audiovisual del evento Industrysec 2025</t>
        </is>
      </c>
      <c r="I14341" s="27" t="inlineStr">
        <is>
          <t/>
        </is>
      </c>
      <c r="J14341" s="27" t="inlineStr">
        <is>
          <t>11/02/2026</t>
        </is>
      </c>
      <c r="K14341" s="27" t="inlineStr">
        <is>
          <t>ZIUR2025025</t>
        </is>
      </c>
      <c r="L14341" s="27" t="inlineStr">
        <is>
          <t>Adjudicación provisional / definitiva</t>
        </is>
      </c>
      <c r="M14341" s="27" t="inlineStr">
        <is>
          <t>true</t>
        </is>
      </c>
      <c r="N14341" s="27" t="inlineStr">
        <is>
          <t/>
        </is>
      </c>
      <c r="O14341" s="27" t="inlineStr">
        <is>
          <t/>
        </is>
      </c>
      <c r="P14341" s="27" t="inlineStr">
        <is>
          <t/>
        </is>
      </c>
      <c r="Q14341" s="27" t="inlineStr">
        <is>
          <t/>
        </is>
      </c>
      <c r="R14341" s="27" t="inlineStr">
        <is>
          <t/>
        </is>
      </c>
      <c r="S14341" s="27" t="inlineStr">
        <is>
          <t>https://www.contratacion.euskadi.eus/webkpe00-kpeperfi/es/contenidos/anuncio_contratacion/expcm484717/es_doc/images/logo_ziur.jpg</t>
        </is>
      </c>
      <c r="T14341" s="27" t="inlineStr">
        <is>
          <t>Ziur Fundazioa</t>
        </is>
      </c>
      <c r="U14341" s="27" t="inlineStr">
        <is>
          <t>G75203067 - Ziur Fundazioa</t>
        </is>
      </c>
      <c r="V14341" s="27" t="inlineStr">
        <is>
          <t>Patronato</t>
        </is>
      </c>
      <c r="W14341" s="27" t="inlineStr">
        <is>
          <t/>
        </is>
      </c>
      <c r="X14341" s="27" t="inlineStr">
        <is>
          <t/>
        </is>
      </c>
      <c r="Y14341" s="27" t="inlineStr">
        <is>
          <t/>
        </is>
      </c>
      <c r="Z14341" s="27" t="inlineStr">
        <is>
          <t>https://www.contratacion.euskadi.eus/anuncio_contratacion/servicio-alquiler-equipamiento-audiovisual-del-evento-industrysec-2025/webkpe00-kpesimpc/es/</t>
        </is>
      </c>
      <c r="AA14341" s="27" t="inlineStr">
        <is>
          <t>https://www.contratacion.euskadi.eus/webkpe00-kpesimpc/es/contenidos/anuncio_contratacion/expcm484717/es_doc/index.html</t>
        </is>
      </c>
      <c r="AB14341" s="27" t="inlineStr">
        <is>
          <t>https://www.contratacion.euskadi.eus/contenidos/anuncio_contratacion/expcm484717/es_doc/data/es_r01dtpd19c4d158977207b0ead813424f7fc2c3c1e</t>
        </is>
      </c>
      <c r="AC14341" s="27" t="inlineStr">
        <is>
          <t>https://www.contratacion.euskadi.eus/contenidos/anuncio_contratacion/expcm484717/r01Index/expcm484717-idxContent.xml</t>
        </is>
      </c>
      <c r="AD14341" s="27" t="inlineStr">
        <is>
          <t>11/02/2026</t>
        </is>
      </c>
      <c r="AE14341" s="27" t="inlineStr">
        <is>
          <t>r01etpd164d63f8a893eb835c413f996fa5ecb47c8</t>
        </is>
      </c>
      <c r="AF14341" s="27" t="inlineStr">
        <is>
          <t>Ziur Fundazioa</t>
        </is>
      </c>
      <c r="AG14341" s="27" t="inlineStr">
        <is>
          <t>r01etpd164d6411b9c3eb835c4f3cdd9f8abe24441</t>
        </is>
      </c>
      <c r="AH14341" s="27" t="inlineStr">
        <is>
          <t>Ziur Fundazioa</t>
        </is>
      </c>
      <c r="AI14341" s="27" t="inlineStr">
        <is>
          <t/>
        </is>
      </c>
      <c r="AJ14341" s="27" t="inlineStr">
        <is>
          <t/>
        </is>
      </c>
    </row>
    <row r="14342" customHeight="true" ht="15.0">
      <c r="A14342" s="27" t="inlineStr">
        <is>
          <t>Servicio para el alquiler de espacio para un evento de ciberseguridad</t>
        </is>
      </c>
      <c r="B14342" s="27" t="inlineStr">
        <is>
          <t/>
        </is>
      </c>
      <c r="C14342" s="27" t="inlineStr">
        <is>
          <t>Gobierno Vasco</t>
        </is>
      </c>
      <c r="D14342" s="27" t="inlineStr">
        <is>
          <t/>
        </is>
      </c>
      <c r="E14342" s="27" t="inlineStr">
        <is>
          <t/>
        </is>
      </c>
      <c r="F14342" s="27" t="inlineStr">
        <is>
          <t/>
        </is>
      </c>
      <c r="G14342" s="27" t="inlineStr">
        <is>
          <t>Servicio para el alquiler de espacio para un evento de ciberseguridad</t>
        </is>
      </c>
      <c r="H14342" s="27" t="inlineStr">
        <is>
          <t>Servicio para el alquiler de espacio para un evento de ciberseguridad</t>
        </is>
      </c>
      <c r="I14342" s="27" t="inlineStr">
        <is>
          <t/>
        </is>
      </c>
      <c r="J14342" s="27" t="inlineStr">
        <is>
          <t>11/02/2026</t>
        </is>
      </c>
      <c r="K14342" s="27" t="inlineStr">
        <is>
          <t>ZIUR2025026</t>
        </is>
      </c>
      <c r="L14342" s="27" t="inlineStr">
        <is>
          <t>Adjudicación provisional / definitiva</t>
        </is>
      </c>
      <c r="M14342" s="27" t="inlineStr">
        <is>
          <t>true</t>
        </is>
      </c>
      <c r="N14342" s="27" t="inlineStr">
        <is>
          <t/>
        </is>
      </c>
      <c r="O14342" s="27" t="inlineStr">
        <is>
          <t/>
        </is>
      </c>
      <c r="P14342" s="27" t="inlineStr">
        <is>
          <t/>
        </is>
      </c>
      <c r="Q14342" s="27" t="inlineStr">
        <is>
          <t/>
        </is>
      </c>
      <c r="R14342" s="27" t="inlineStr">
        <is>
          <t/>
        </is>
      </c>
      <c r="S14342" s="27" t="inlineStr">
        <is>
          <t>https://www.contratacion.euskadi.eus/webkpe00-kpeperfi/es/contenidos/anuncio_contratacion/expcm484718/es_doc/images/logo_ziur.jpg</t>
        </is>
      </c>
      <c r="T14342" s="27" t="inlineStr">
        <is>
          <t>Ziur Fundazioa</t>
        </is>
      </c>
      <c r="U14342" s="27" t="inlineStr">
        <is>
          <t>G75203067 - Ziur Fundazioa</t>
        </is>
      </c>
      <c r="V14342" s="27" t="inlineStr">
        <is>
          <t>Patronato</t>
        </is>
      </c>
      <c r="W14342" s="27" t="inlineStr">
        <is>
          <t/>
        </is>
      </c>
      <c r="X14342" s="27" t="inlineStr">
        <is>
          <t/>
        </is>
      </c>
      <c r="Y14342" s="27" t="inlineStr">
        <is>
          <t/>
        </is>
      </c>
      <c r="Z14342" s="27" t="inlineStr">
        <is>
          <t>https://www.contratacion.euskadi.eus/anuncio_contratacion/servicio-alquiler-espacio-evento-ciberseguridad/webkpe00-kpesimpc/es/</t>
        </is>
      </c>
      <c r="AA14342" s="27" t="inlineStr">
        <is>
          <t>https://www.contratacion.euskadi.eus/webkpe00-kpesimpc/es/contenidos/anuncio_contratacion/expcm484718/es_doc/index.html</t>
        </is>
      </c>
      <c r="AB14342" s="27" t="inlineStr">
        <is>
          <t>https://www.contratacion.euskadi.eus/contenidos/anuncio_contratacion/expcm484718/es_doc/data/es_r01dtpd19c4d15accb207b0ead8325228c52ea712f</t>
        </is>
      </c>
      <c r="AC14342" s="27" t="inlineStr">
        <is>
          <t>https://www.contratacion.euskadi.eus/contenidos/anuncio_contratacion/expcm484718/r01Index/expcm484718-idxContent.xml</t>
        </is>
      </c>
      <c r="AD14342" s="27" t="inlineStr">
        <is>
          <t>11/02/2026</t>
        </is>
      </c>
      <c r="AE14342" s="27" t="inlineStr">
        <is>
          <t>r01etpd164d63f8a893eb835c413f996fa5ecb47c8</t>
        </is>
      </c>
      <c r="AF14342" s="27" t="inlineStr">
        <is>
          <t>Ziur Fundazioa</t>
        </is>
      </c>
      <c r="AG14342" s="27" t="inlineStr">
        <is>
          <t>r01etpd164d6411b9c3eb835c4f3cdd9f8abe24441</t>
        </is>
      </c>
      <c r="AH14342" s="27" t="inlineStr">
        <is>
          <t>Ziur Fundazioa</t>
        </is>
      </c>
      <c r="AI14342" s="27" t="inlineStr">
        <is>
          <t/>
        </is>
      </c>
      <c r="AJ14342" s="27" t="inlineStr">
        <is>
          <t/>
        </is>
      </c>
    </row>
    <row r="14343" customHeight="true" ht="15.0">
      <c r="A14343" s="27" t="inlineStr">
        <is>
          <t>Servicio para la traducción durante el evento Industrysec 2025</t>
        </is>
      </c>
      <c r="B14343" s="27" t="inlineStr">
        <is>
          <t/>
        </is>
      </c>
      <c r="C14343" s="27" t="inlineStr">
        <is>
          <t>Gobierno Vasco</t>
        </is>
      </c>
      <c r="D14343" s="27" t="inlineStr">
        <is>
          <t/>
        </is>
      </c>
      <c r="E14343" s="27" t="inlineStr">
        <is>
          <t/>
        </is>
      </c>
      <c r="F14343" s="27" t="inlineStr">
        <is>
          <t/>
        </is>
      </c>
      <c r="G14343" s="27" t="inlineStr">
        <is>
          <t>Servicio para la traducción durante el evento Industrysec 2025</t>
        </is>
      </c>
      <c r="H14343" s="27" t="inlineStr">
        <is>
          <t>Servicio para la traducción durante el evento Industrysec 2025</t>
        </is>
      </c>
      <c r="I14343" s="27" t="inlineStr">
        <is>
          <t/>
        </is>
      </c>
      <c r="J14343" s="27" t="inlineStr">
        <is>
          <t>11/02/2026</t>
        </is>
      </c>
      <c r="K14343" s="27" t="inlineStr">
        <is>
          <t>ZIUR2025027</t>
        </is>
      </c>
      <c r="L14343" s="27" t="inlineStr">
        <is>
          <t>Adjudicación provisional / definitiva</t>
        </is>
      </c>
      <c r="M14343" s="27" t="inlineStr">
        <is>
          <t>true</t>
        </is>
      </c>
      <c r="N14343" s="27" t="inlineStr">
        <is>
          <t/>
        </is>
      </c>
      <c r="O14343" s="27" t="inlineStr">
        <is>
          <t/>
        </is>
      </c>
      <c r="P14343" s="27" t="inlineStr">
        <is>
          <t/>
        </is>
      </c>
      <c r="Q14343" s="27" t="inlineStr">
        <is>
          <t/>
        </is>
      </c>
      <c r="R14343" s="27" t="inlineStr">
        <is>
          <t/>
        </is>
      </c>
      <c r="S14343" s="27" t="inlineStr">
        <is>
          <t>https://www.contratacion.euskadi.eus/webkpe00-kpeperfi/es/contenidos/anuncio_contratacion/expcm484719/es_doc/images/logo_ziur.jpg</t>
        </is>
      </c>
      <c r="T14343" s="27" t="inlineStr">
        <is>
          <t>Ziur Fundazioa</t>
        </is>
      </c>
      <c r="U14343" s="27" t="inlineStr">
        <is>
          <t>G75203067 - Ziur Fundazioa</t>
        </is>
      </c>
      <c r="V14343" s="27" t="inlineStr">
        <is>
          <t>Patronato</t>
        </is>
      </c>
      <c r="W14343" s="27" t="inlineStr">
        <is>
          <t/>
        </is>
      </c>
      <c r="X14343" s="27" t="inlineStr">
        <is>
          <t/>
        </is>
      </c>
      <c r="Y14343" s="27" t="inlineStr">
        <is>
          <t/>
        </is>
      </c>
      <c r="Z14343" s="27" t="inlineStr">
        <is>
          <t>https://www.contratacion.euskadi.eus/anuncio_contratacion/servicio-traduccion-durante-evento-industrysec-2025/webkpe00-kpesimpc/es/</t>
        </is>
      </c>
      <c r="AA14343" s="27" t="inlineStr">
        <is>
          <t>https://www.contratacion.euskadi.eus/webkpe00-kpesimpc/es/contenidos/anuncio_contratacion/expcm484719/es_doc/index.html</t>
        </is>
      </c>
      <c r="AB14343" s="27" t="inlineStr">
        <is>
          <t>https://www.contratacion.euskadi.eus/contenidos/anuncio_contratacion/expcm484719/es_doc/data/es_r01dtpd19c4d15d814207b0ead766fe94810a21b1e</t>
        </is>
      </c>
      <c r="AC14343" s="27" t="inlineStr">
        <is>
          <t>https://www.contratacion.euskadi.eus/contenidos/anuncio_contratacion/expcm484719/r01Index/expcm484719-idxContent.xml</t>
        </is>
      </c>
      <c r="AD14343" s="27" t="inlineStr">
        <is>
          <t>11/02/2026</t>
        </is>
      </c>
      <c r="AE14343" s="27" t="inlineStr">
        <is>
          <t>r01etpd164d63f8a893eb835c413f996fa5ecb47c8</t>
        </is>
      </c>
      <c r="AF14343" s="27" t="inlineStr">
        <is>
          <t>Ziur Fundazioa</t>
        </is>
      </c>
      <c r="AG14343" s="27" t="inlineStr">
        <is>
          <t>r01etpd164d6411b9c3eb835c4f3cdd9f8abe24441</t>
        </is>
      </c>
      <c r="AH14343" s="27" t="inlineStr">
        <is>
          <t>Ziur Fundazioa</t>
        </is>
      </c>
      <c r="AI14343" s="27" t="inlineStr">
        <is>
          <t/>
        </is>
      </c>
      <c r="AJ14343" s="27" t="inlineStr">
        <is>
          <t/>
        </is>
      </c>
    </row>
    <row r="14344" customHeight="true" ht="15.0">
      <c r="A14344" s="27" t="inlineStr">
        <is>
          <t>Servicio para el alquiler de producción de elementos de imagen para Industrysec 2025</t>
        </is>
      </c>
      <c r="B14344" s="27" t="inlineStr">
        <is>
          <t/>
        </is>
      </c>
      <c r="C14344" s="27" t="inlineStr">
        <is>
          <t>Gobierno Vasco</t>
        </is>
      </c>
      <c r="D14344" s="27" t="inlineStr">
        <is>
          <t/>
        </is>
      </c>
      <c r="E14344" s="27" t="inlineStr">
        <is>
          <t/>
        </is>
      </c>
      <c r="F14344" s="27" t="inlineStr">
        <is>
          <t/>
        </is>
      </c>
      <c r="G14344" s="27" t="inlineStr">
        <is>
          <t>Servicio para el alquiler de producción de elementos de imagen para Industrysec 2025</t>
        </is>
      </c>
      <c r="H14344" s="27" t="inlineStr">
        <is>
          <t>Servicio para el alquiler de producción de elementos de imagen para Industrysec 2025</t>
        </is>
      </c>
      <c r="I14344" s="27" t="inlineStr">
        <is>
          <t/>
        </is>
      </c>
      <c r="J14344" s="27" t="inlineStr">
        <is>
          <t>11/02/2026</t>
        </is>
      </c>
      <c r="K14344" s="27" t="inlineStr">
        <is>
          <t>ZIUR2025028</t>
        </is>
      </c>
      <c r="L14344" s="27" t="inlineStr">
        <is>
          <t>Adjudicación provisional / definitiva</t>
        </is>
      </c>
      <c r="M14344" s="27" t="inlineStr">
        <is>
          <t>true</t>
        </is>
      </c>
      <c r="N14344" s="27" t="inlineStr">
        <is>
          <t/>
        </is>
      </c>
      <c r="O14344" s="27" t="inlineStr">
        <is>
          <t/>
        </is>
      </c>
      <c r="P14344" s="27" t="inlineStr">
        <is>
          <t/>
        </is>
      </c>
      <c r="Q14344" s="27" t="inlineStr">
        <is>
          <t/>
        </is>
      </c>
      <c r="R14344" s="27" t="inlineStr">
        <is>
          <t/>
        </is>
      </c>
      <c r="S14344" s="27" t="inlineStr">
        <is>
          <t>https://www.contratacion.euskadi.eus/webkpe00-kpeperfi/es/contenidos/anuncio_contratacion/expcm484720/es_doc/images/logo_ziur.jpg</t>
        </is>
      </c>
      <c r="T14344" s="27" t="inlineStr">
        <is>
          <t>Ziur Fundazioa</t>
        </is>
      </c>
      <c r="U14344" s="27" t="inlineStr">
        <is>
          <t>G75203067 - Ziur Fundazioa</t>
        </is>
      </c>
      <c r="V14344" s="27" t="inlineStr">
        <is>
          <t>Patronato</t>
        </is>
      </c>
      <c r="W14344" s="27" t="inlineStr">
        <is>
          <t/>
        </is>
      </c>
      <c r="X14344" s="27" t="inlineStr">
        <is>
          <t/>
        </is>
      </c>
      <c r="Y14344" s="27" t="inlineStr">
        <is>
          <t/>
        </is>
      </c>
      <c r="Z14344" s="27" t="inlineStr">
        <is>
          <t>https://www.contratacion.euskadi.eus/anuncio_contratacion/servicio-alquiler-produccion-elementos-imagen-industrysec-2025/webkpe00-kpesimpc/es/</t>
        </is>
      </c>
      <c r="AA14344" s="27" t="inlineStr">
        <is>
          <t>https://www.contratacion.euskadi.eus/webkpe00-kpesimpc/es/contenidos/anuncio_contratacion/expcm484720/es_doc/index.html</t>
        </is>
      </c>
      <c r="AB14344" s="27" t="inlineStr">
        <is>
          <t>https://www.contratacion.euskadi.eus/contenidos/anuncio_contratacion/expcm484720/es_doc/data/es_r01dtpd19c4d15fc66207b0eadd2783c745b730d7d</t>
        </is>
      </c>
      <c r="AC14344" s="27" t="inlineStr">
        <is>
          <t>https://www.contratacion.euskadi.eus/contenidos/anuncio_contratacion/expcm484720/r01Index/expcm484720-idxContent.xml</t>
        </is>
      </c>
      <c r="AD14344" s="27" t="inlineStr">
        <is>
          <t>11/02/2026</t>
        </is>
      </c>
      <c r="AE14344" s="27" t="inlineStr">
        <is>
          <t>r01etpd164d63f8a893eb835c413f996fa5ecb47c8</t>
        </is>
      </c>
      <c r="AF14344" s="27" t="inlineStr">
        <is>
          <t>Ziur Fundazioa</t>
        </is>
      </c>
      <c r="AG14344" s="27" t="inlineStr">
        <is>
          <t>r01etpd164d6411b9c3eb835c4f3cdd9f8abe24441</t>
        </is>
      </c>
      <c r="AH14344" s="27" t="inlineStr">
        <is>
          <t>Ziur Fundazioa</t>
        </is>
      </c>
      <c r="AI14344" s="27" t="inlineStr">
        <is>
          <t/>
        </is>
      </c>
      <c r="AJ14344" s="27" t="inlineStr">
        <is>
          <t/>
        </is>
      </c>
    </row>
    <row r="14345" customHeight="true" ht="15.0">
      <c r="A14345" s="27" t="inlineStr">
        <is>
          <t>Servicio para el alquiler de producción de elementos digitales para Industrysec 2025</t>
        </is>
      </c>
      <c r="B14345" s="27" t="inlineStr">
        <is>
          <t/>
        </is>
      </c>
      <c r="C14345" s="27" t="inlineStr">
        <is>
          <t>Gobierno Vasco</t>
        </is>
      </c>
      <c r="D14345" s="27" t="inlineStr">
        <is>
          <t/>
        </is>
      </c>
      <c r="E14345" s="27" t="inlineStr">
        <is>
          <t/>
        </is>
      </c>
      <c r="F14345" s="27" t="inlineStr">
        <is>
          <t/>
        </is>
      </c>
      <c r="G14345" s="27" t="inlineStr">
        <is>
          <t>Servicio para el alquiler de producción de elementos digitales para Industrysec 2025</t>
        </is>
      </c>
      <c r="H14345" s="27" t="inlineStr">
        <is>
          <t>Servicio para el alquiler de producción de elementos digitales para Industrysec 2025</t>
        </is>
      </c>
      <c r="I14345" s="27" t="inlineStr">
        <is>
          <t/>
        </is>
      </c>
      <c r="J14345" s="27" t="inlineStr">
        <is>
          <t>11/02/2026</t>
        </is>
      </c>
      <c r="K14345" s="27" t="inlineStr">
        <is>
          <t>ZIUR2025029</t>
        </is>
      </c>
      <c r="L14345" s="27" t="inlineStr">
        <is>
          <t>Adjudicación provisional / definitiva</t>
        </is>
      </c>
      <c r="M14345" s="27" t="inlineStr">
        <is>
          <t>true</t>
        </is>
      </c>
      <c r="N14345" s="27" t="inlineStr">
        <is>
          <t/>
        </is>
      </c>
      <c r="O14345" s="27" t="inlineStr">
        <is>
          <t/>
        </is>
      </c>
      <c r="P14345" s="27" t="inlineStr">
        <is>
          <t/>
        </is>
      </c>
      <c r="Q14345" s="27" t="inlineStr">
        <is>
          <t/>
        </is>
      </c>
      <c r="R14345" s="27" t="inlineStr">
        <is>
          <t/>
        </is>
      </c>
      <c r="S14345" s="27" t="inlineStr">
        <is>
          <t>https://www.contratacion.euskadi.eus/webkpe00-kpeperfi/es/contenidos/anuncio_contratacion/expcm484721/es_doc/images/logo_ziur.jpg</t>
        </is>
      </c>
      <c r="T14345" s="27" t="inlineStr">
        <is>
          <t>Ziur Fundazioa</t>
        </is>
      </c>
      <c r="U14345" s="27" t="inlineStr">
        <is>
          <t>G75203067 - Ziur Fundazioa</t>
        </is>
      </c>
      <c r="V14345" s="27" t="inlineStr">
        <is>
          <t>Patronato</t>
        </is>
      </c>
      <c r="W14345" s="27" t="inlineStr">
        <is>
          <t/>
        </is>
      </c>
      <c r="X14345" s="27" t="inlineStr">
        <is>
          <t/>
        </is>
      </c>
      <c r="Y14345" s="27" t="inlineStr">
        <is>
          <t/>
        </is>
      </c>
      <c r="Z14345" s="27" t="inlineStr">
        <is>
          <t>https://www.contratacion.euskadi.eus/anuncio_contratacion/servicio-alquiler-produccion-elementos-digitales-industrysec-2025/webkpe00-kpesimpc/es/</t>
        </is>
      </c>
      <c r="AA14345" s="27" t="inlineStr">
        <is>
          <t>https://www.contratacion.euskadi.eus/webkpe00-kpesimpc/es/contenidos/anuncio_contratacion/expcm484721/es_doc/index.html</t>
        </is>
      </c>
      <c r="AB14345" s="27" t="inlineStr">
        <is>
          <t>https://www.contratacion.euskadi.eus/contenidos/anuncio_contratacion/expcm484721/es_doc/data/es_r01dtpd19c4d162936207b0eadd0a483dee28b67ee</t>
        </is>
      </c>
      <c r="AC14345" s="27" t="inlineStr">
        <is>
          <t>https://www.contratacion.euskadi.eus/contenidos/anuncio_contratacion/expcm484721/r01Index/expcm484721-idxContent.xml</t>
        </is>
      </c>
      <c r="AD14345" s="27" t="inlineStr">
        <is>
          <t>11/02/2026</t>
        </is>
      </c>
      <c r="AE14345" s="27" t="inlineStr">
        <is>
          <t>r01etpd164d63f8a893eb835c413f996fa5ecb47c8</t>
        </is>
      </c>
      <c r="AF14345" s="27" t="inlineStr">
        <is>
          <t>Ziur Fundazioa</t>
        </is>
      </c>
      <c r="AG14345" s="27" t="inlineStr">
        <is>
          <t>r01etpd164d6411b9c3eb835c4f3cdd9f8abe24441</t>
        </is>
      </c>
      <c r="AH14345" s="27" t="inlineStr">
        <is>
          <t>Ziur Fundazioa</t>
        </is>
      </c>
      <c r="AI14345" s="27" t="inlineStr">
        <is>
          <t/>
        </is>
      </c>
      <c r="AJ14345" s="27" t="inlineStr">
        <is>
          <t/>
        </is>
      </c>
    </row>
    <row r="14346" customHeight="true" ht="15.0">
      <c r="A14346" s="27" t="inlineStr">
        <is>
          <t>Servicio para la organización y gestión de un evento de ciberseguridad</t>
        </is>
      </c>
      <c r="B14346" s="27" t="inlineStr">
        <is>
          <t/>
        </is>
      </c>
      <c r="C14346" s="27" t="inlineStr">
        <is>
          <t>Gobierno Vasco</t>
        </is>
      </c>
      <c r="D14346" s="27" t="inlineStr">
        <is>
          <t/>
        </is>
      </c>
      <c r="E14346" s="27" t="inlineStr">
        <is>
          <t/>
        </is>
      </c>
      <c r="F14346" s="27" t="inlineStr">
        <is>
          <t/>
        </is>
      </c>
      <c r="G14346" s="27" t="inlineStr">
        <is>
          <t>Servicio para la organización y gestión de un evento de ciberseguridad</t>
        </is>
      </c>
      <c r="H14346" s="27" t="inlineStr">
        <is>
          <t>Servicio para la organización y gestión de un evento de ciberseguridad</t>
        </is>
      </c>
      <c r="I14346" s="27" t="inlineStr">
        <is>
          <t/>
        </is>
      </c>
      <c r="J14346" s="27" t="inlineStr">
        <is>
          <t>11/02/2026</t>
        </is>
      </c>
      <c r="K14346" s="27" t="inlineStr">
        <is>
          <t>ZIUR2025030</t>
        </is>
      </c>
      <c r="L14346" s="27" t="inlineStr">
        <is>
          <t>Adjudicación provisional / definitiva</t>
        </is>
      </c>
      <c r="M14346" s="27" t="inlineStr">
        <is>
          <t>true</t>
        </is>
      </c>
      <c r="N14346" s="27" t="inlineStr">
        <is>
          <t/>
        </is>
      </c>
      <c r="O14346" s="27" t="inlineStr">
        <is>
          <t/>
        </is>
      </c>
      <c r="P14346" s="27" t="inlineStr">
        <is>
          <t/>
        </is>
      </c>
      <c r="Q14346" s="27" t="inlineStr">
        <is>
          <t/>
        </is>
      </c>
      <c r="R14346" s="27" t="inlineStr">
        <is>
          <t/>
        </is>
      </c>
      <c r="S14346" s="27" t="inlineStr">
        <is>
          <t>https://www.contratacion.euskadi.eus/webkpe00-kpeperfi/es/contenidos/anuncio_contratacion/expcm484722/es_doc/images/logo_ziur.jpg</t>
        </is>
      </c>
      <c r="T14346" s="27" t="inlineStr">
        <is>
          <t>Ziur Fundazioa</t>
        </is>
      </c>
      <c r="U14346" s="27" t="inlineStr">
        <is>
          <t>G75203067 - Ziur Fundazioa</t>
        </is>
      </c>
      <c r="V14346" s="27" t="inlineStr">
        <is>
          <t>Patronato</t>
        </is>
      </c>
      <c r="W14346" s="27" t="inlineStr">
        <is>
          <t/>
        </is>
      </c>
      <c r="X14346" s="27" t="inlineStr">
        <is>
          <t/>
        </is>
      </c>
      <c r="Y14346" s="27" t="inlineStr">
        <is>
          <t/>
        </is>
      </c>
      <c r="Z14346" s="27" t="inlineStr">
        <is>
          <t>https://www.contratacion.euskadi.eus/anuncio_contratacion/servicio-organizacion-y-gestion-evento-ciberseguridad/expcm484722/webkpe00-kpesimpc/es/</t>
        </is>
      </c>
      <c r="AA14346" s="27" t="inlineStr">
        <is>
          <t>https://www.contratacion.euskadi.eus/webkpe00-kpesimpc/es/contenidos/anuncio_contratacion/expcm484722/es_doc/index.html</t>
        </is>
      </c>
      <c r="AB14346" s="27" t="inlineStr">
        <is>
          <t>https://www.contratacion.euskadi.eus/contenidos/anuncio_contratacion/expcm484722/es_doc/data/es_r01dtpd19c4d1a1cec6082397d18e9707ab337b876</t>
        </is>
      </c>
      <c r="AC14346" s="27" t="inlineStr">
        <is>
          <t>https://www.contratacion.euskadi.eus/contenidos/anuncio_contratacion/expcm484722/r01Index/expcm484722-idxContent.xml</t>
        </is>
      </c>
      <c r="AD14346" s="27" t="inlineStr">
        <is>
          <t>11/02/2026</t>
        </is>
      </c>
      <c r="AE14346" s="27" t="inlineStr">
        <is>
          <t>r01etpd164d63f8a893eb835c413f996fa5ecb47c8</t>
        </is>
      </c>
      <c r="AF14346" s="27" t="inlineStr">
        <is>
          <t>Ziur Fundazioa</t>
        </is>
      </c>
      <c r="AG14346" s="27" t="inlineStr">
        <is>
          <t>r01etpd164d6411b9c3eb835c4f3cdd9f8abe24441</t>
        </is>
      </c>
      <c r="AH14346" s="27" t="inlineStr">
        <is>
          <t>Ziur Fundazioa</t>
        </is>
      </c>
      <c r="AI14346" s="27" t="inlineStr">
        <is>
          <t/>
        </is>
      </c>
      <c r="AJ14346" s="27" t="inlineStr">
        <is>
          <t/>
        </is>
      </c>
    </row>
    <row r="14347" customHeight="true" ht="15.0">
      <c r="A14347" s="27" t="inlineStr">
        <is>
          <t>Servicio para el patrocinio del evento EuskalHack 2026</t>
        </is>
      </c>
      <c r="B14347" s="27" t="inlineStr">
        <is>
          <t/>
        </is>
      </c>
      <c r="C14347" s="27" t="inlineStr">
        <is>
          <t>Gobierno Vasco</t>
        </is>
      </c>
      <c r="D14347" s="27" t="inlineStr">
        <is>
          <t/>
        </is>
      </c>
      <c r="E14347" s="27" t="inlineStr">
        <is>
          <t/>
        </is>
      </c>
      <c r="F14347" s="27" t="inlineStr">
        <is>
          <t/>
        </is>
      </c>
      <c r="G14347" s="27" t="inlineStr">
        <is>
          <t>Servicio para el patrocinio del evento EuskalHack 2026</t>
        </is>
      </c>
      <c r="H14347" s="27" t="inlineStr">
        <is>
          <t>Servicio para el patrocinio del evento EuskalHack 2026</t>
        </is>
      </c>
      <c r="I14347" s="27" t="inlineStr">
        <is>
          <t/>
        </is>
      </c>
      <c r="J14347" s="27" t="inlineStr">
        <is>
          <t>11/02/2026</t>
        </is>
      </c>
      <c r="K14347" s="27" t="inlineStr">
        <is>
          <t>ZIUR2025031</t>
        </is>
      </c>
      <c r="L14347" s="27" t="inlineStr">
        <is>
          <t>Adjudicación provisional / definitiva</t>
        </is>
      </c>
      <c r="M14347" s="27" t="inlineStr">
        <is>
          <t>true</t>
        </is>
      </c>
      <c r="N14347" s="27" t="inlineStr">
        <is>
          <t/>
        </is>
      </c>
      <c r="O14347" s="27" t="inlineStr">
        <is>
          <t/>
        </is>
      </c>
      <c r="P14347" s="27" t="inlineStr">
        <is>
          <t/>
        </is>
      </c>
      <c r="Q14347" s="27" t="inlineStr">
        <is>
          <t/>
        </is>
      </c>
      <c r="R14347" s="27" t="inlineStr">
        <is>
          <t/>
        </is>
      </c>
      <c r="S14347" s="27" t="inlineStr">
        <is>
          <t>https://www.contratacion.euskadi.eus/webkpe00-kpeperfi/es/contenidos/anuncio_contratacion/expcm484723/es_doc/images/logo_ziur.jpg</t>
        </is>
      </c>
      <c r="T14347" s="27" t="inlineStr">
        <is>
          <t>Ziur Fundazioa</t>
        </is>
      </c>
      <c r="U14347" s="27" t="inlineStr">
        <is>
          <t>G75203067 - Ziur Fundazioa</t>
        </is>
      </c>
      <c r="V14347" s="27" t="inlineStr">
        <is>
          <t>Patronato</t>
        </is>
      </c>
      <c r="W14347" s="27" t="inlineStr">
        <is>
          <t/>
        </is>
      </c>
      <c r="X14347" s="27" t="inlineStr">
        <is>
          <t/>
        </is>
      </c>
      <c r="Y14347" s="27" t="inlineStr">
        <is>
          <t/>
        </is>
      </c>
      <c r="Z14347" s="27" t="inlineStr">
        <is>
          <t>https://www.contratacion.euskadi.eus/anuncio_contratacion/servicio-patrocinio-del-evento-euskalhack-2026/webkpe00-kpesimpc/es/</t>
        </is>
      </c>
      <c r="AA14347" s="27" t="inlineStr">
        <is>
          <t>https://www.contratacion.euskadi.eus/webkpe00-kpesimpc/es/contenidos/anuncio_contratacion/expcm484723/es_doc/index.html</t>
        </is>
      </c>
      <c r="AB14347" s="27" t="inlineStr">
        <is>
          <t>https://www.contratacion.euskadi.eus/contenidos/anuncio_contratacion/expcm484723/es_doc/data/es_r01dtpd19c4d1a443c6082397d959b5029c4e41280</t>
        </is>
      </c>
      <c r="AC14347" s="27" t="inlineStr">
        <is>
          <t>https://www.contratacion.euskadi.eus/contenidos/anuncio_contratacion/expcm484723/r01Index/expcm484723-idxContent.xml</t>
        </is>
      </c>
      <c r="AD14347" s="27" t="inlineStr">
        <is>
          <t>11/02/2026</t>
        </is>
      </c>
      <c r="AE14347" s="27" t="inlineStr">
        <is>
          <t>r01etpd164d63f8a893eb835c413f996fa5ecb47c8</t>
        </is>
      </c>
      <c r="AF14347" s="27" t="inlineStr">
        <is>
          <t>Ziur Fundazioa</t>
        </is>
      </c>
      <c r="AG14347" s="27" t="inlineStr">
        <is>
          <t>r01etpd164d6411b9c3eb835c4f3cdd9f8abe24441</t>
        </is>
      </c>
      <c r="AH14347" s="27" t="inlineStr">
        <is>
          <t>Ziur Fundazioa</t>
        </is>
      </c>
      <c r="AI14347" s="27" t="inlineStr">
        <is>
          <t/>
        </is>
      </c>
      <c r="AJ14347" s="27" t="inlineStr">
        <is>
          <t/>
        </is>
      </c>
    </row>
    <row r="14348" customHeight="true" ht="15.0">
      <c r="A14348" s="27" t="inlineStr">
        <is>
          <t>asesoramiento juridico laboral(jun-nov 2024)</t>
        </is>
      </c>
      <c r="B14348" s="27" t="inlineStr">
        <is>
          <t/>
        </is>
      </c>
      <c r="C14348" s="27" t="inlineStr">
        <is>
          <t>Gobierno Vasco</t>
        </is>
      </c>
      <c r="D14348" s="27" t="inlineStr">
        <is>
          <t/>
        </is>
      </c>
      <c r="E14348" s="27" t="inlineStr">
        <is>
          <t/>
        </is>
      </c>
      <c r="F14348" s="27" t="inlineStr">
        <is>
          <t/>
        </is>
      </c>
      <c r="G14348" s="27" t="inlineStr">
        <is>
          <t>asesoramiento juridico laboral(jun-nov 2024)</t>
        </is>
      </c>
      <c r="H14348" s="27" t="inlineStr">
        <is>
          <t>asesoramiento juridico laboral(jun-nov 2024)</t>
        </is>
      </c>
      <c r="I14348" s="27" t="inlineStr">
        <is>
          <t/>
        </is>
      </c>
      <c r="J14348" s="27" t="inlineStr">
        <is>
          <t>11/02/2026</t>
        </is>
      </c>
      <c r="K14348" s="27" t="inlineStr">
        <is>
          <t>C12035506</t>
        </is>
      </c>
      <c r="L14348" s="27" t="inlineStr">
        <is>
          <t>Adjudicación provisional / definitiva</t>
        </is>
      </c>
      <c r="M14348" s="27" t="inlineStr">
        <is>
          <t>true</t>
        </is>
      </c>
      <c r="N14348" s="27" t="inlineStr">
        <is>
          <t/>
        </is>
      </c>
      <c r="O14348" s="27" t="inlineStr">
        <is>
          <t/>
        </is>
      </c>
      <c r="P14348" s="27" t="inlineStr">
        <is>
          <t/>
        </is>
      </c>
      <c r="Q14348" s="27" t="inlineStr">
        <is>
          <t/>
        </is>
      </c>
      <c r="R14348" s="27" t="inlineStr">
        <is>
          <t/>
        </is>
      </c>
      <c r="S14348" s="27" t="inlineStr">
        <is>
          <t>https://www.contratacion.euskadi.eus/webkpe00-kpeperfi/es/contenidos/anuncio_contratacion/expcm484724/es_doc/images/euskotren-aglutinador-horizontal_2.jpg</t>
        </is>
      </c>
      <c r="T14348" s="27" t="inlineStr">
        <is>
          <t>Eusko Trenbideak Ferrocarriles Vascos, S.A.</t>
        </is>
      </c>
      <c r="U14348" s="27" t="inlineStr">
        <is>
          <t>A48136550 - EuskoTrenbideak FFCC Vascos, S.A.U.</t>
        </is>
      </c>
      <c r="V14348" s="27" t="inlineStr">
        <is>
          <t>Órgano de Contratación de EuskoTrenbideak FFCC Vascos, S.A.U.</t>
        </is>
      </c>
      <c r="W14348" s="27" t="inlineStr">
        <is>
          <t/>
        </is>
      </c>
      <c r="X14348" s="27" t="inlineStr">
        <is>
          <t/>
        </is>
      </c>
      <c r="Y14348" s="27" t="inlineStr">
        <is>
          <t/>
        </is>
      </c>
      <c r="Z14348" s="27" t="inlineStr">
        <is>
          <t>https://www.contratacion.euskadi.eus/anuncio_contratacion/asesoramiento-juridico-laboral-jun-nov-2024/expcm484724/webkpe00-kpesimpc/es/</t>
        </is>
      </c>
      <c r="AA14348" s="27" t="inlineStr">
        <is>
          <t>https://www.contratacion.euskadi.eus/webkpe00-kpesimpc/es/contenidos/anuncio_contratacion/expcm484724/es_doc/index.html</t>
        </is>
      </c>
      <c r="AB14348" s="27" t="inlineStr">
        <is>
          <t>https://www.contratacion.euskadi.eus/contenidos/anuncio_contratacion/expcm484724/es_doc/data/es_r01dtpd019c4d234048207b0ead307568a1377269a</t>
        </is>
      </c>
      <c r="AC14348" s="27" t="inlineStr">
        <is>
          <t>https://www.contratacion.euskadi.eus/contenidos/anuncio_contratacion/expcm484724/r01Index/expcm484724-idxContent.xml</t>
        </is>
      </c>
      <c r="AD14348" s="27" t="inlineStr">
        <is>
          <t>11/02/2026</t>
        </is>
      </c>
      <c r="AE14348" s="27" t="inlineStr">
        <is>
          <t>r01epd0135f72788bf537ea4ed1bc700cbaec394d</t>
        </is>
      </c>
      <c r="AF14348" s="27" t="inlineStr">
        <is>
          <t>EuskoTren, S.A.</t>
        </is>
      </c>
      <c r="AG14348" s="27" t="inlineStr">
        <is>
          <t>r01epd012641c3517d902dadaa67b1d968822801c</t>
        </is>
      </c>
      <c r="AH14348" s="27" t="inlineStr">
        <is>
          <t>EuskoTrenbideak FFCC Vascos, S.A.U.</t>
        </is>
      </c>
      <c r="AI14348" s="27" t="inlineStr">
        <is>
          <t/>
        </is>
      </c>
      <c r="AJ14348" s="27" t="inlineStr">
        <is>
          <t/>
        </is>
      </c>
    </row>
    <row r="14349" customHeight="true" ht="15.0">
      <c r="A14349" s="27" t="inlineStr">
        <is>
          <t>suministro material eléctrico</t>
        </is>
      </c>
      <c r="B14349" s="27" t="inlineStr">
        <is>
          <t/>
        </is>
      </c>
      <c r="C14349" s="27" t="inlineStr">
        <is>
          <t>Gobierno Vasco</t>
        </is>
      </c>
      <c r="D14349" s="27" t="inlineStr">
        <is>
          <t/>
        </is>
      </c>
      <c r="E14349" s="27" t="inlineStr">
        <is>
          <t/>
        </is>
      </c>
      <c r="F14349" s="27" t="inlineStr">
        <is>
          <t/>
        </is>
      </c>
      <c r="G14349" s="27" t="inlineStr">
        <is>
          <t>suministro material eléctrico</t>
        </is>
      </c>
      <c r="H14349" s="27" t="inlineStr">
        <is>
          <t>suministro material eléctrico</t>
        </is>
      </c>
      <c r="I14349" s="27" t="inlineStr">
        <is>
          <t/>
        </is>
      </c>
      <c r="J14349" s="27" t="inlineStr">
        <is>
          <t>11/02/2026</t>
        </is>
      </c>
      <c r="K14349" s="28" t="inlineStr">
        <is>
          <t>14055474</t>
        </is>
      </c>
      <c r="L14349" s="27" t="inlineStr">
        <is>
          <t>Adjudicación provisional / definitiva</t>
        </is>
      </c>
      <c r="M14349" s="27" t="inlineStr">
        <is>
          <t>true</t>
        </is>
      </c>
      <c r="N14349" s="27" t="inlineStr">
        <is>
          <t/>
        </is>
      </c>
      <c r="O14349" s="27" t="inlineStr">
        <is>
          <t/>
        </is>
      </c>
      <c r="P14349" s="27" t="inlineStr">
        <is>
          <t/>
        </is>
      </c>
      <c r="Q14349" s="27" t="inlineStr">
        <is>
          <t/>
        </is>
      </c>
      <c r="R14349" s="27" t="inlineStr">
        <is>
          <t/>
        </is>
      </c>
      <c r="S14349" s="27" t="inlineStr">
        <is>
          <t>https://www.contratacion.euskadi.eus/webkpe00-kpeperfi/es/contenidos/anuncio_contratacion/expcm484725/es_doc/images/euskotren-aglutinador-horizontal_2.jpg</t>
        </is>
      </c>
      <c r="T14349" s="27" t="inlineStr">
        <is>
          <t>Eusko Trenbideak Ferrocarriles Vascos, S.A.</t>
        </is>
      </c>
      <c r="U14349" s="27" t="inlineStr">
        <is>
          <t>A48136550 - EuskoTrenbideak FFCC Vascos, S.A.U.</t>
        </is>
      </c>
      <c r="V14349" s="27" t="inlineStr">
        <is>
          <t>Órgano de Contratación de EuskoTrenbideak FFCC Vascos, S.A.U.</t>
        </is>
      </c>
      <c r="W14349" s="27" t="inlineStr">
        <is>
          <t/>
        </is>
      </c>
      <c r="X14349" s="27" t="inlineStr">
        <is>
          <t/>
        </is>
      </c>
      <c r="Y14349" s="27" t="inlineStr">
        <is>
          <t/>
        </is>
      </c>
      <c r="Z14349" s="27" t="inlineStr">
        <is>
          <t>https://www.contratacion.euskadi.eus/anuncio_contratacion/suministro-material-electrico/expcm484725/webkpe00-kpesimpc/es/</t>
        </is>
      </c>
      <c r="AA14349" s="27" t="inlineStr">
        <is>
          <t>https://www.contratacion.euskadi.eus/webkpe00-kpesimpc/es/contenidos/anuncio_contratacion/expcm484725/es_doc/index.html</t>
        </is>
      </c>
      <c r="AB14349" s="27" t="inlineStr">
        <is>
          <t>https://www.contratacion.euskadi.eus/contenidos/anuncio_contratacion/expcm484725/es_doc/data/es_r01dtpd19c4d2367d6207b0ead72ac3a54f780f762</t>
        </is>
      </c>
      <c r="AC14349" s="27" t="inlineStr">
        <is>
          <t>https://www.contratacion.euskadi.eus/contenidos/anuncio_contratacion/expcm484725/r01Index/expcm484725-idxContent.xml</t>
        </is>
      </c>
      <c r="AD14349" s="27" t="inlineStr">
        <is>
          <t>11/02/2026</t>
        </is>
      </c>
      <c r="AE14349" s="27" t="inlineStr">
        <is>
          <t>r01epd0135f72788bf537ea4ed1bc700cbaec394d</t>
        </is>
      </c>
      <c r="AF14349" s="27" t="inlineStr">
        <is>
          <t>EuskoTren, S.A.</t>
        </is>
      </c>
      <c r="AG14349" s="27" t="inlineStr">
        <is>
          <t>r01epd012641c3517d902dadaa67b1d968822801c</t>
        </is>
      </c>
      <c r="AH14349" s="27" t="inlineStr">
        <is>
          <t>EuskoTrenbideak FFCC Vascos, S.A.U.</t>
        </is>
      </c>
      <c r="AI14349" s="27" t="inlineStr">
        <is>
          <t/>
        </is>
      </c>
      <c r="AJ14349" s="27" t="inlineStr">
        <is>
          <t/>
        </is>
      </c>
    </row>
    <row r="14350" customHeight="true" ht="15.0">
      <c r="A14350" s="27" t="inlineStr">
        <is>
          <t>suministro biodiesel</t>
        </is>
      </c>
      <c r="B14350" s="27" t="inlineStr">
        <is>
          <t/>
        </is>
      </c>
      <c r="C14350" s="27" t="inlineStr">
        <is>
          <t>Gobierno Vasco</t>
        </is>
      </c>
      <c r="D14350" s="27" t="inlineStr">
        <is>
          <t/>
        </is>
      </c>
      <c r="E14350" s="27" t="inlineStr">
        <is>
          <t/>
        </is>
      </c>
      <c r="F14350" s="27" t="inlineStr">
        <is>
          <t/>
        </is>
      </c>
      <c r="G14350" s="27" t="inlineStr">
        <is>
          <t>suministro biodiesel</t>
        </is>
      </c>
      <c r="H14350" s="27" t="inlineStr">
        <is>
          <t>suministro biodiesel</t>
        </is>
      </c>
      <c r="I14350" s="27" t="inlineStr">
        <is>
          <t/>
        </is>
      </c>
      <c r="J14350" s="27" t="inlineStr">
        <is>
          <t>11/02/2026</t>
        </is>
      </c>
      <c r="K14350" s="28" t="inlineStr">
        <is>
          <t>14055471</t>
        </is>
      </c>
      <c r="L14350" s="27" t="inlineStr">
        <is>
          <t>Adjudicación provisional / definitiva</t>
        </is>
      </c>
      <c r="M14350" s="27" t="inlineStr">
        <is>
          <t>true</t>
        </is>
      </c>
      <c r="N14350" s="27" t="inlineStr">
        <is>
          <t/>
        </is>
      </c>
      <c r="O14350" s="27" t="inlineStr">
        <is>
          <t/>
        </is>
      </c>
      <c r="P14350" s="27" t="inlineStr">
        <is>
          <t/>
        </is>
      </c>
      <c r="Q14350" s="27" t="inlineStr">
        <is>
          <t/>
        </is>
      </c>
      <c r="R14350" s="27" t="inlineStr">
        <is>
          <t/>
        </is>
      </c>
      <c r="S14350" s="27" t="inlineStr">
        <is>
          <t>https://www.contratacion.euskadi.eus/webkpe00-kpeperfi/es/contenidos/anuncio_contratacion/expcm484726/es_doc/images/euskotren-aglutinador-horizontal_2.jpg</t>
        </is>
      </c>
      <c r="T14350" s="27" t="inlineStr">
        <is>
          <t>Eusko Trenbideak Ferrocarriles Vascos, S.A.</t>
        </is>
      </c>
      <c r="U14350" s="27" t="inlineStr">
        <is>
          <t>A48136550 - EuskoTrenbideak FFCC Vascos, S.A.U.</t>
        </is>
      </c>
      <c r="V14350" s="27" t="inlineStr">
        <is>
          <t>Órgano de Contratación de EuskoTrenbideak FFCC Vascos, S.A.U.</t>
        </is>
      </c>
      <c r="W14350" s="27" t="inlineStr">
        <is>
          <t/>
        </is>
      </c>
      <c r="X14350" s="27" t="inlineStr">
        <is>
          <t/>
        </is>
      </c>
      <c r="Y14350" s="27" t="inlineStr">
        <is>
          <t/>
        </is>
      </c>
      <c r="Z14350" s="27" t="inlineStr">
        <is>
          <t>https://www.contratacion.euskadi.eus/anuncio_contratacion/suministro-biodiesel/expcm484726/webkpe00-kpesimpc/es/</t>
        </is>
      </c>
      <c r="AA14350" s="27" t="inlineStr">
        <is>
          <t>https://www.contratacion.euskadi.eus/webkpe00-kpesimpc/es/contenidos/anuncio_contratacion/expcm484726/es_doc/index.html</t>
        </is>
      </c>
      <c r="AB14350" s="27" t="inlineStr">
        <is>
          <t>https://www.contratacion.euskadi.eus/contenidos/anuncio_contratacion/expcm484726/es_doc/data/es_r01dtpd19c4d238c3e207b0ead1442b921478bf04f</t>
        </is>
      </c>
      <c r="AC14350" s="27" t="inlineStr">
        <is>
          <t>https://www.contratacion.euskadi.eus/contenidos/anuncio_contratacion/expcm484726/r01Index/expcm484726-idxContent.xml</t>
        </is>
      </c>
      <c r="AD14350" s="27" t="inlineStr">
        <is>
          <t>11/02/2026</t>
        </is>
      </c>
      <c r="AE14350" s="27" t="inlineStr">
        <is>
          <t>r01epd0135f72788bf537ea4ed1bc700cbaec394d</t>
        </is>
      </c>
      <c r="AF14350" s="27" t="inlineStr">
        <is>
          <t>EuskoTren, S.A.</t>
        </is>
      </c>
      <c r="AG14350" s="27" t="inlineStr">
        <is>
          <t>r01epd012641c3517d902dadaa67b1d968822801c</t>
        </is>
      </c>
      <c r="AH14350" s="27" t="inlineStr">
        <is>
          <t>EuskoTrenbideak FFCC Vascos, S.A.U.</t>
        </is>
      </c>
      <c r="AI14350" s="27" t="inlineStr">
        <is>
          <t/>
        </is>
      </c>
      <c r="AJ14350" s="27" t="inlineStr">
        <is>
          <t/>
        </is>
      </c>
    </row>
    <row r="14351" customHeight="true" ht="15.0">
      <c r="A14351" s="27" t="inlineStr">
        <is>
          <t>suministro de carteles de seguridad</t>
        </is>
      </c>
      <c r="B14351" s="27" t="inlineStr">
        <is>
          <t/>
        </is>
      </c>
      <c r="C14351" s="27" t="inlineStr">
        <is>
          <t>Gobierno Vasco</t>
        </is>
      </c>
      <c r="D14351" s="27" t="inlineStr">
        <is>
          <t/>
        </is>
      </c>
      <c r="E14351" s="27" t="inlineStr">
        <is>
          <t/>
        </is>
      </c>
      <c r="F14351" s="27" t="inlineStr">
        <is>
          <t/>
        </is>
      </c>
      <c r="G14351" s="27" t="inlineStr">
        <is>
          <t>suministro de carteles de seguridad</t>
        </is>
      </c>
      <c r="H14351" s="27" t="inlineStr">
        <is>
          <t>suministro de carteles de seguridad</t>
        </is>
      </c>
      <c r="I14351" s="27" t="inlineStr">
        <is>
          <t/>
        </is>
      </c>
      <c r="J14351" s="27" t="inlineStr">
        <is>
          <t>11/02/2026</t>
        </is>
      </c>
      <c r="K14351" s="27" t="inlineStr">
        <is>
          <t>C12035518</t>
        </is>
      </c>
      <c r="L14351" s="27" t="inlineStr">
        <is>
          <t>Adjudicación provisional / definitiva</t>
        </is>
      </c>
      <c r="M14351" s="27" t="inlineStr">
        <is>
          <t>true</t>
        </is>
      </c>
      <c r="N14351" s="27" t="inlineStr">
        <is>
          <t/>
        </is>
      </c>
      <c r="O14351" s="27" t="inlineStr">
        <is>
          <t/>
        </is>
      </c>
      <c r="P14351" s="27" t="inlineStr">
        <is>
          <t/>
        </is>
      </c>
      <c r="Q14351" s="27" t="inlineStr">
        <is>
          <t/>
        </is>
      </c>
      <c r="R14351" s="27" t="inlineStr">
        <is>
          <t/>
        </is>
      </c>
      <c r="S14351" s="27" t="inlineStr">
        <is>
          <t>https://www.contratacion.euskadi.eus/webkpe00-kpeperfi/es/contenidos/anuncio_contratacion/expcm484727/es_doc/images/euskotren-aglutinador-horizontal_2.jpg</t>
        </is>
      </c>
      <c r="T14351" s="27" t="inlineStr">
        <is>
          <t>Eusko Trenbideak Ferrocarriles Vascos, S.A.</t>
        </is>
      </c>
      <c r="U14351" s="27" t="inlineStr">
        <is>
          <t>A48136550 - EuskoTrenbideak FFCC Vascos, S.A.U.</t>
        </is>
      </c>
      <c r="V14351" s="27" t="inlineStr">
        <is>
          <t>Órgano de Contratación de EuskoTrenbideak FFCC Vascos, S.A.U.</t>
        </is>
      </c>
      <c r="W14351" s="27" t="inlineStr">
        <is>
          <t/>
        </is>
      </c>
      <c r="X14351" s="27" t="inlineStr">
        <is>
          <t/>
        </is>
      </c>
      <c r="Y14351" s="27" t="inlineStr">
        <is>
          <t/>
        </is>
      </c>
      <c r="Z14351" s="27" t="inlineStr">
        <is>
          <t>https://www.contratacion.euskadi.eus/anuncio_contratacion/suministro-carteles-seguridad/webkpe00-kpesimpc/es/</t>
        </is>
      </c>
      <c r="AA14351" s="27" t="inlineStr">
        <is>
          <t>https://www.contratacion.euskadi.eus/webkpe00-kpesimpc/es/contenidos/anuncio_contratacion/expcm484727/es_doc/index.html</t>
        </is>
      </c>
      <c r="AB14351" s="27" t="inlineStr">
        <is>
          <t>https://www.contratacion.euskadi.eus/contenidos/anuncio_contratacion/expcm484727/es_doc/data/es_r01dtpd19c4d23b421207b0ead54872fa826874a12</t>
        </is>
      </c>
      <c r="AC14351" s="27" t="inlineStr">
        <is>
          <t>https://www.contratacion.euskadi.eus/contenidos/anuncio_contratacion/expcm484727/r01Index/expcm484727-idxContent.xml</t>
        </is>
      </c>
      <c r="AD14351" s="27" t="inlineStr">
        <is>
          <t>11/02/2026</t>
        </is>
      </c>
      <c r="AE14351" s="27" t="inlineStr">
        <is>
          <t>r01epd0135f72788bf537ea4ed1bc700cbaec394d</t>
        </is>
      </c>
      <c r="AF14351" s="27" t="inlineStr">
        <is>
          <t>EuskoTren, S.A.</t>
        </is>
      </c>
      <c r="AG14351" s="27" t="inlineStr">
        <is>
          <t>r01epd012641c3517d902dadaa67b1d968822801c</t>
        </is>
      </c>
      <c r="AH14351" s="27" t="inlineStr">
        <is>
          <t>EuskoTrenbideak FFCC Vascos, S.A.U.</t>
        </is>
      </c>
      <c r="AI14351" s="27" t="inlineStr">
        <is>
          <t/>
        </is>
      </c>
      <c r="AJ14351" s="27" t="inlineStr">
        <is>
          <t/>
        </is>
      </c>
    </row>
    <row r="14352" customHeight="true" ht="15.0">
      <c r="A14352" s="27" t="inlineStr">
        <is>
          <t>mantenimiento gemsys gestor documental</t>
        </is>
      </c>
      <c r="B14352" s="27" t="inlineStr">
        <is>
          <t/>
        </is>
      </c>
      <c r="C14352" s="27" t="inlineStr">
        <is>
          <t>Gobierno Vasco</t>
        </is>
      </c>
      <c r="D14352" s="27" t="inlineStr">
        <is>
          <t/>
        </is>
      </c>
      <c r="E14352" s="27" t="inlineStr">
        <is>
          <t/>
        </is>
      </c>
      <c r="F14352" s="27" t="inlineStr">
        <is>
          <t/>
        </is>
      </c>
      <c r="G14352" s="27" t="inlineStr">
        <is>
          <t>mantenimiento gemsys gestor documental</t>
        </is>
      </c>
      <c r="H14352" s="27" t="inlineStr">
        <is>
          <t>mantenimiento gemsys gestor documental</t>
        </is>
      </c>
      <c r="I14352" s="27" t="inlineStr">
        <is>
          <t/>
        </is>
      </c>
      <c r="J14352" s="27" t="inlineStr">
        <is>
          <t>11/02/2026</t>
        </is>
      </c>
      <c r="K14352" s="27" t="inlineStr">
        <is>
          <t>C12035508</t>
        </is>
      </c>
      <c r="L14352" s="27" t="inlineStr">
        <is>
          <t>Adjudicación provisional / definitiva</t>
        </is>
      </c>
      <c r="M14352" s="27" t="inlineStr">
        <is>
          <t>true</t>
        </is>
      </c>
      <c r="N14352" s="27" t="inlineStr">
        <is>
          <t/>
        </is>
      </c>
      <c r="O14352" s="27" t="inlineStr">
        <is>
          <t/>
        </is>
      </c>
      <c r="P14352" s="27" t="inlineStr">
        <is>
          <t/>
        </is>
      </c>
      <c r="Q14352" s="27" t="inlineStr">
        <is>
          <t/>
        </is>
      </c>
      <c r="R14352" s="27" t="inlineStr">
        <is>
          <t/>
        </is>
      </c>
      <c r="S14352" s="27" t="inlineStr">
        <is>
          <t>https://www.contratacion.euskadi.eus/webkpe00-kpeperfi/es/contenidos/anuncio_contratacion/expcm484728/es_doc/images/euskotren-aglutinador-horizontal_2.jpg</t>
        </is>
      </c>
      <c r="T14352" s="27" t="inlineStr">
        <is>
          <t>Eusko Trenbideak Ferrocarriles Vascos, S.A.</t>
        </is>
      </c>
      <c r="U14352" s="27" t="inlineStr">
        <is>
          <t>A48136550 - EuskoTrenbideak FFCC Vascos, S.A.U.</t>
        </is>
      </c>
      <c r="V14352" s="27" t="inlineStr">
        <is>
          <t>Órgano de Contratación de EuskoTrenbideak FFCC Vascos, S.A.U.</t>
        </is>
      </c>
      <c r="W14352" s="27" t="inlineStr">
        <is>
          <t/>
        </is>
      </c>
      <c r="X14352" s="27" t="inlineStr">
        <is>
          <t/>
        </is>
      </c>
      <c r="Y14352" s="27" t="inlineStr">
        <is>
          <t/>
        </is>
      </c>
      <c r="Z14352" s="27" t="inlineStr">
        <is>
          <t>https://www.contratacion.euskadi.eus/anuncio_contratacion/mantenimiento-gemsys-gestor-documental/webkpe00-kpesimpc/es/</t>
        </is>
      </c>
      <c r="AA14352" s="27" t="inlineStr">
        <is>
          <t>https://www.contratacion.euskadi.eus/webkpe00-kpesimpc/es/contenidos/anuncio_contratacion/expcm484728/es_doc/index.html</t>
        </is>
      </c>
      <c r="AB14352" s="27" t="inlineStr">
        <is>
          <t>https://www.contratacion.euskadi.eus/contenidos/anuncio_contratacion/expcm484728/es_doc/data/es_r01dtpd19c4d23dc70207b0eadf62be306a474b2ba</t>
        </is>
      </c>
      <c r="AC14352" s="27" t="inlineStr">
        <is>
          <t>https://www.contratacion.euskadi.eus/contenidos/anuncio_contratacion/expcm484728/r01Index/expcm484728-idxContent.xml</t>
        </is>
      </c>
      <c r="AD14352" s="27" t="inlineStr">
        <is>
          <t>11/02/2026</t>
        </is>
      </c>
      <c r="AE14352" s="27" t="inlineStr">
        <is>
          <t>r01epd0135f72788bf537ea4ed1bc700cbaec394d</t>
        </is>
      </c>
      <c r="AF14352" s="27" t="inlineStr">
        <is>
          <t>EuskoTren, S.A.</t>
        </is>
      </c>
      <c r="AG14352" s="27" t="inlineStr">
        <is>
          <t>r01epd012641c3517d902dadaa67b1d968822801c</t>
        </is>
      </c>
      <c r="AH14352" s="27" t="inlineStr">
        <is>
          <t>EuskoTrenbideak FFCC Vascos, S.A.U.</t>
        </is>
      </c>
      <c r="AI14352" s="27" t="inlineStr">
        <is>
          <t/>
        </is>
      </c>
      <c r="AJ14352" s="27" t="inlineStr">
        <is>
          <t/>
        </is>
      </c>
    </row>
    <row r="14353" customHeight="true" ht="15.0">
      <c r="A14353" s="27" t="inlineStr">
        <is>
          <t>propuesta de intervención en cebek</t>
        </is>
      </c>
      <c r="B14353" s="27" t="inlineStr">
        <is>
          <t/>
        </is>
      </c>
      <c r="C14353" s="27" t="inlineStr">
        <is>
          <t>Gobierno Vasco</t>
        </is>
      </c>
      <c r="D14353" s="27" t="inlineStr">
        <is>
          <t/>
        </is>
      </c>
      <c r="E14353" s="27" t="inlineStr">
        <is>
          <t/>
        </is>
      </c>
      <c r="F14353" s="27" t="inlineStr">
        <is>
          <t/>
        </is>
      </c>
      <c r="G14353" s="27" t="inlineStr">
        <is>
          <t>propuesta de intervención en cebek</t>
        </is>
      </c>
      <c r="H14353" s="27" t="inlineStr">
        <is>
          <t>propuesta de intervención en cebek</t>
        </is>
      </c>
      <c r="I14353" s="27" t="inlineStr">
        <is>
          <t/>
        </is>
      </c>
      <c r="J14353" s="27" t="inlineStr">
        <is>
          <t>11/02/2026</t>
        </is>
      </c>
      <c r="K14353" s="27" t="inlineStr">
        <is>
          <t>C12035522</t>
        </is>
      </c>
      <c r="L14353" s="27" t="inlineStr">
        <is>
          <t>Adjudicación provisional / definitiva</t>
        </is>
      </c>
      <c r="M14353" s="27" t="inlineStr">
        <is>
          <t>true</t>
        </is>
      </c>
      <c r="N14353" s="27" t="inlineStr">
        <is>
          <t/>
        </is>
      </c>
      <c r="O14353" s="27" t="inlineStr">
        <is>
          <t/>
        </is>
      </c>
      <c r="P14353" s="27" t="inlineStr">
        <is>
          <t/>
        </is>
      </c>
      <c r="Q14353" s="27" t="inlineStr">
        <is>
          <t/>
        </is>
      </c>
      <c r="R14353" s="27" t="inlineStr">
        <is>
          <t/>
        </is>
      </c>
      <c r="S14353" s="27" t="inlineStr">
        <is>
          <t>https://www.contratacion.euskadi.eus/webkpe00-kpeperfi/es/contenidos/anuncio_contratacion/expcm484729/es_doc/images/euskotren-aglutinador-horizontal_2.jpg</t>
        </is>
      </c>
      <c r="T14353" s="27" t="inlineStr">
        <is>
          <t>Eusko Trenbideak Ferrocarriles Vascos, S.A.</t>
        </is>
      </c>
      <c r="U14353" s="27" t="inlineStr">
        <is>
          <t>A48136550 - EuskoTrenbideak FFCC Vascos, S.A.U.</t>
        </is>
      </c>
      <c r="V14353" s="27" t="inlineStr">
        <is>
          <t>Órgano de Contratación de EuskoTrenbideak FFCC Vascos, S.A.U.</t>
        </is>
      </c>
      <c r="W14353" s="27" t="inlineStr">
        <is>
          <t/>
        </is>
      </c>
      <c r="X14353" s="27" t="inlineStr">
        <is>
          <t/>
        </is>
      </c>
      <c r="Y14353" s="27" t="inlineStr">
        <is>
          <t/>
        </is>
      </c>
      <c r="Z14353" s="27" t="inlineStr">
        <is>
          <t>https://www.contratacion.euskadi.eus/anuncio_contratacion/propuesta-intervencion-cebek/webkpe00-kpesimpc/es/</t>
        </is>
      </c>
      <c r="AA14353" s="27" t="inlineStr">
        <is>
          <t>https://www.contratacion.euskadi.eus/webkpe00-kpesimpc/es/contenidos/anuncio_contratacion/expcm484729/es_doc/index.html</t>
        </is>
      </c>
      <c r="AB14353" s="27" t="inlineStr">
        <is>
          <t>https://www.contratacion.euskadi.eus/contenidos/anuncio_contratacion/expcm484729/es_doc/data/es_r01dtpd19c4d27d9004695f7547a9857fab26fc08f</t>
        </is>
      </c>
      <c r="AC14353" s="27" t="inlineStr">
        <is>
          <t>https://www.contratacion.euskadi.eus/contenidos/anuncio_contratacion/expcm484729/r01Index/expcm484729-idxContent.xml</t>
        </is>
      </c>
      <c r="AD14353" s="27" t="inlineStr">
        <is>
          <t>11/02/2026</t>
        </is>
      </c>
      <c r="AE14353" s="27" t="inlineStr">
        <is>
          <t>r01epd0135f72788bf537ea4ed1bc700cbaec394d</t>
        </is>
      </c>
      <c r="AF14353" s="27" t="inlineStr">
        <is>
          <t>EuskoTren, S.A.</t>
        </is>
      </c>
      <c r="AG14353" s="27" t="inlineStr">
        <is>
          <t>r01epd012641c3517d902dadaa67b1d968822801c</t>
        </is>
      </c>
      <c r="AH14353" s="27" t="inlineStr">
        <is>
          <t>EuskoTrenbideak FFCC Vascos, S.A.U.</t>
        </is>
      </c>
      <c r="AI14353" s="27" t="inlineStr">
        <is>
          <t/>
        </is>
      </c>
      <c r="AJ14353" s="27" t="inlineStr">
        <is>
          <t/>
        </is>
      </c>
    </row>
    <row r="14354" customHeight="true" ht="15.0">
      <c r="A14354" s="27" t="inlineStr">
        <is>
          <t>renovacion de licencias zendesk</t>
        </is>
      </c>
      <c r="B14354" s="27" t="inlineStr">
        <is>
          <t/>
        </is>
      </c>
      <c r="C14354" s="27" t="inlineStr">
        <is>
          <t>Gobierno Vasco</t>
        </is>
      </c>
      <c r="D14354" s="27" t="inlineStr">
        <is>
          <t/>
        </is>
      </c>
      <c r="E14354" s="27" t="inlineStr">
        <is>
          <t/>
        </is>
      </c>
      <c r="F14354" s="27" t="inlineStr">
        <is>
          <t/>
        </is>
      </c>
      <c r="G14354" s="27" t="inlineStr">
        <is>
          <t>renovacion de licencias zendesk</t>
        </is>
      </c>
      <c r="H14354" s="27" t="inlineStr">
        <is>
          <t>renovacion de licencias zendesk</t>
        </is>
      </c>
      <c r="I14354" s="27" t="inlineStr">
        <is>
          <t/>
        </is>
      </c>
      <c r="J14354" s="27" t="inlineStr">
        <is>
          <t>11/02/2026</t>
        </is>
      </c>
      <c r="K14354" s="27" t="inlineStr">
        <is>
          <t>C12035516</t>
        </is>
      </c>
      <c r="L14354" s="27" t="inlineStr">
        <is>
          <t>Adjudicación provisional / definitiva</t>
        </is>
      </c>
      <c r="M14354" s="27" t="inlineStr">
        <is>
          <t>true</t>
        </is>
      </c>
      <c r="N14354" s="27" t="inlineStr">
        <is>
          <t/>
        </is>
      </c>
      <c r="O14354" s="27" t="inlineStr">
        <is>
          <t/>
        </is>
      </c>
      <c r="P14354" s="27" t="inlineStr">
        <is>
          <t/>
        </is>
      </c>
      <c r="Q14354" s="27" t="inlineStr">
        <is>
          <t/>
        </is>
      </c>
      <c r="R14354" s="27" t="inlineStr">
        <is>
          <t/>
        </is>
      </c>
      <c r="S14354" s="27" t="inlineStr">
        <is>
          <t>https://www.contratacion.euskadi.eus/webkpe00-kpeperfi/es/contenidos/anuncio_contratacion/expcm484730/es_doc/images/euskotren-aglutinador-horizontal_2.jpg</t>
        </is>
      </c>
      <c r="T14354" s="27" t="inlineStr">
        <is>
          <t>Eusko Trenbideak Ferrocarriles Vascos, S.A.</t>
        </is>
      </c>
      <c r="U14354" s="27" t="inlineStr">
        <is>
          <t>A48136550 - EuskoTrenbideak FFCC Vascos, S.A.U.</t>
        </is>
      </c>
      <c r="V14354" s="27" t="inlineStr">
        <is>
          <t>Órgano de Contratación de EuskoTrenbideak FFCC Vascos, S.A.U.</t>
        </is>
      </c>
      <c r="W14354" s="27" t="inlineStr">
        <is>
          <t/>
        </is>
      </c>
      <c r="X14354" s="27" t="inlineStr">
        <is>
          <t/>
        </is>
      </c>
      <c r="Y14354" s="27" t="inlineStr">
        <is>
          <t/>
        </is>
      </c>
      <c r="Z14354" s="27" t="inlineStr">
        <is>
          <t>https://www.contratacion.euskadi.eus/anuncio_contratacion/renovacion-licencias-zendesk/expcm484730/webkpe00-kpesimpc/es/</t>
        </is>
      </c>
      <c r="AA14354" s="27" t="inlineStr">
        <is>
          <t>https://www.contratacion.euskadi.eus/webkpe00-kpesimpc/es/contenidos/anuncio_contratacion/expcm484730/es_doc/index.html</t>
        </is>
      </c>
      <c r="AB14354" s="27" t="inlineStr">
        <is>
          <t>https://www.contratacion.euskadi.eus/contenidos/anuncio_contratacion/expcm484730/es_doc/data/es_r01dtpd19c4d27fd054695f75490fb001576278e22</t>
        </is>
      </c>
      <c r="AC14354" s="27" t="inlineStr">
        <is>
          <t>https://www.contratacion.euskadi.eus/contenidos/anuncio_contratacion/expcm484730/r01Index/expcm484730-idxContent.xml</t>
        </is>
      </c>
      <c r="AD14354" s="27" t="inlineStr">
        <is>
          <t>11/02/2026</t>
        </is>
      </c>
      <c r="AE14354" s="27" t="inlineStr">
        <is>
          <t>r01epd0135f72788bf537ea4ed1bc700cbaec394d</t>
        </is>
      </c>
      <c r="AF14354" s="27" t="inlineStr">
        <is>
          <t>EuskoTren, S.A.</t>
        </is>
      </c>
      <c r="AG14354" s="27" t="inlineStr">
        <is>
          <t>r01epd012641c3517d902dadaa67b1d968822801c</t>
        </is>
      </c>
      <c r="AH14354" s="27" t="inlineStr">
        <is>
          <t>EuskoTrenbideak FFCC Vascos, S.A.U.</t>
        </is>
      </c>
      <c r="AI14354" s="27" t="inlineStr">
        <is>
          <t/>
        </is>
      </c>
      <c r="AJ14354" s="27" t="inlineStr">
        <is>
          <t/>
        </is>
      </c>
    </row>
    <row r="14355" customHeight="true" ht="15.0">
      <c r="A14355" s="27" t="inlineStr">
        <is>
          <t>renovacion licencias altova xmlspy enterprise</t>
        </is>
      </c>
      <c r="B14355" s="27" t="inlineStr">
        <is>
          <t/>
        </is>
      </c>
      <c r="C14355" s="27" t="inlineStr">
        <is>
          <t>Gobierno Vasco</t>
        </is>
      </c>
      <c r="D14355" s="27" t="inlineStr">
        <is>
          <t/>
        </is>
      </c>
      <c r="E14355" s="27" t="inlineStr">
        <is>
          <t/>
        </is>
      </c>
      <c r="F14355" s="27" t="inlineStr">
        <is>
          <t/>
        </is>
      </c>
      <c r="G14355" s="27" t="inlineStr">
        <is>
          <t>renovacion licencias altova xmlspy enterprise</t>
        </is>
      </c>
      <c r="H14355" s="27" t="inlineStr">
        <is>
          <t>renovacion licencias altova xmlspy enterprise</t>
        </is>
      </c>
      <c r="I14355" s="27" t="inlineStr">
        <is>
          <t/>
        </is>
      </c>
      <c r="J14355" s="27" t="inlineStr">
        <is>
          <t>11/02/2026</t>
        </is>
      </c>
      <c r="K14355" s="27" t="inlineStr">
        <is>
          <t>C12035511</t>
        </is>
      </c>
      <c r="L14355" s="27" t="inlineStr">
        <is>
          <t>Adjudicación provisional / definitiva</t>
        </is>
      </c>
      <c r="M14355" s="27" t="inlineStr">
        <is>
          <t>true</t>
        </is>
      </c>
      <c r="N14355" s="27" t="inlineStr">
        <is>
          <t/>
        </is>
      </c>
      <c r="O14355" s="27" t="inlineStr">
        <is>
          <t/>
        </is>
      </c>
      <c r="P14355" s="27" t="inlineStr">
        <is>
          <t/>
        </is>
      </c>
      <c r="Q14355" s="27" t="inlineStr">
        <is>
          <t/>
        </is>
      </c>
      <c r="R14355" s="27" t="inlineStr">
        <is>
          <t/>
        </is>
      </c>
      <c r="S14355" s="27" t="inlineStr">
        <is>
          <t>https://www.contratacion.euskadi.eus/webkpe00-kpeperfi/es/contenidos/anuncio_contratacion/expcm484731/es_doc/images/euskotren-aglutinador-horizontal_2.jpg</t>
        </is>
      </c>
      <c r="T14355" s="27" t="inlineStr">
        <is>
          <t>Eusko Trenbideak Ferrocarriles Vascos, S.A.</t>
        </is>
      </c>
      <c r="U14355" s="27" t="inlineStr">
        <is>
          <t>A48136550 - EuskoTrenbideak FFCC Vascos, S.A.U.</t>
        </is>
      </c>
      <c r="V14355" s="27" t="inlineStr">
        <is>
          <t>Órgano de Contratación de EuskoTrenbideak FFCC Vascos, S.A.U.</t>
        </is>
      </c>
      <c r="W14355" s="27" t="inlineStr">
        <is>
          <t/>
        </is>
      </c>
      <c r="X14355" s="27" t="inlineStr">
        <is>
          <t/>
        </is>
      </c>
      <c r="Y14355" s="27" t="inlineStr">
        <is>
          <t/>
        </is>
      </c>
      <c r="Z14355" s="27" t="inlineStr">
        <is>
          <t>https://www.contratacion.euskadi.eus/anuncio_contratacion/renovacion-licencias-altova-xmlspy-enterprise/webkpe00-kpesimpc/es/</t>
        </is>
      </c>
      <c r="AA14355" s="27" t="inlineStr">
        <is>
          <t>https://www.contratacion.euskadi.eus/webkpe00-kpesimpc/es/contenidos/anuncio_contratacion/expcm484731/es_doc/index.html</t>
        </is>
      </c>
      <c r="AB14355" s="27" t="inlineStr">
        <is>
          <t>https://www.contratacion.euskadi.eus/contenidos/anuncio_contratacion/expcm484731/es_doc/data/es_r01dtpd19c4d28248d4695f754c18df2f4827200ac</t>
        </is>
      </c>
      <c r="AC14355" s="27" t="inlineStr">
        <is>
          <t>https://www.contratacion.euskadi.eus/contenidos/anuncio_contratacion/expcm484731/r01Index/expcm484731-idxContent.xml</t>
        </is>
      </c>
      <c r="AD14355" s="27" t="inlineStr">
        <is>
          <t>11/02/2026</t>
        </is>
      </c>
      <c r="AE14355" s="27" t="inlineStr">
        <is>
          <t>r01epd0135f72788bf537ea4ed1bc700cbaec394d</t>
        </is>
      </c>
      <c r="AF14355" s="27" t="inlineStr">
        <is>
          <t>EuskoTren, S.A.</t>
        </is>
      </c>
      <c r="AG14355" s="27" t="inlineStr">
        <is>
          <t>r01epd012641c3517d902dadaa67b1d968822801c</t>
        </is>
      </c>
      <c r="AH14355" s="27" t="inlineStr">
        <is>
          <t>EuskoTrenbideak FFCC Vascos, S.A.U.</t>
        </is>
      </c>
      <c r="AI14355" s="27" t="inlineStr">
        <is>
          <t/>
        </is>
      </c>
      <c r="AJ14355" s="27" t="inlineStr">
        <is>
          <t/>
        </is>
      </c>
    </row>
    <row r="14356" customHeight="true" ht="15.0">
      <c r="A14356" s="27" t="inlineStr">
        <is>
          <t>análisis ergonómico para validación de maqueta</t>
        </is>
      </c>
      <c r="B14356" s="27" t="inlineStr">
        <is>
          <t/>
        </is>
      </c>
      <c r="C14356" s="27" t="inlineStr">
        <is>
          <t>Gobierno Vasco</t>
        </is>
      </c>
      <c r="D14356" s="27" t="inlineStr">
        <is>
          <t/>
        </is>
      </c>
      <c r="E14356" s="27" t="inlineStr">
        <is>
          <t/>
        </is>
      </c>
      <c r="F14356" s="27" t="inlineStr">
        <is>
          <t/>
        </is>
      </c>
      <c r="G14356" s="27" t="inlineStr">
        <is>
          <t>análisis ergonómico para validación de maqueta</t>
        </is>
      </c>
      <c r="H14356" s="27" t="inlineStr">
        <is>
          <t>análisis ergonómico para validación de maqueta</t>
        </is>
      </c>
      <c r="I14356" s="27" t="inlineStr">
        <is>
          <t/>
        </is>
      </c>
      <c r="J14356" s="27" t="inlineStr">
        <is>
          <t>11/02/2026</t>
        </is>
      </c>
      <c r="K14356" s="27" t="inlineStr">
        <is>
          <t>C12035509</t>
        </is>
      </c>
      <c r="L14356" s="27" t="inlineStr">
        <is>
          <t>Adjudicación provisional / definitiva</t>
        </is>
      </c>
      <c r="M14356" s="27" t="inlineStr">
        <is>
          <t>true</t>
        </is>
      </c>
      <c r="N14356" s="27" t="inlineStr">
        <is>
          <t/>
        </is>
      </c>
      <c r="O14356" s="27" t="inlineStr">
        <is>
          <t/>
        </is>
      </c>
      <c r="P14356" s="27" t="inlineStr">
        <is>
          <t/>
        </is>
      </c>
      <c r="Q14356" s="27" t="inlineStr">
        <is>
          <t/>
        </is>
      </c>
      <c r="R14356" s="27" t="inlineStr">
        <is>
          <t/>
        </is>
      </c>
      <c r="S14356" s="27" t="inlineStr">
        <is>
          <t>https://www.contratacion.euskadi.eus/webkpe00-kpeperfi/es/contenidos/anuncio_contratacion/expcm484732/es_doc/images/euskotren-aglutinador-horizontal_2.jpg</t>
        </is>
      </c>
      <c r="T14356" s="27" t="inlineStr">
        <is>
          <t>Eusko Trenbideak Ferrocarriles Vascos, S.A.</t>
        </is>
      </c>
      <c r="U14356" s="27" t="inlineStr">
        <is>
          <t>A48136550 - EuskoTrenbideak FFCC Vascos, S.A.U.</t>
        </is>
      </c>
      <c r="V14356" s="27" t="inlineStr">
        <is>
          <t>Órgano de Contratación de EuskoTrenbideak FFCC Vascos, S.A.U.</t>
        </is>
      </c>
      <c r="W14356" s="27" t="inlineStr">
        <is>
          <t/>
        </is>
      </c>
      <c r="X14356" s="27" t="inlineStr">
        <is>
          <t/>
        </is>
      </c>
      <c r="Y14356" s="27" t="inlineStr">
        <is>
          <t/>
        </is>
      </c>
      <c r="Z14356" s="27" t="inlineStr">
        <is>
          <t>https://www.contratacion.euskadi.eus/anuncio_contratacion/analisis-ergonomico-validacion-maqueta/webkpe00-kpesimpc/es/</t>
        </is>
      </c>
      <c r="AA14356" s="27" t="inlineStr">
        <is>
          <t>https://www.contratacion.euskadi.eus/webkpe00-kpesimpc/es/contenidos/anuncio_contratacion/expcm484732/es_doc/index.html</t>
        </is>
      </c>
      <c r="AB14356" s="27" t="inlineStr">
        <is>
          <t>https://www.contratacion.euskadi.eus/contenidos/anuncio_contratacion/expcm484732/es_doc/data/es_r01dtpd19c4d284c974695f754d45460ee477a05df</t>
        </is>
      </c>
      <c r="AC14356" s="27" t="inlineStr">
        <is>
          <t>https://www.contratacion.euskadi.eus/contenidos/anuncio_contratacion/expcm484732/r01Index/expcm484732-idxContent.xml</t>
        </is>
      </c>
      <c r="AD14356" s="27" t="inlineStr">
        <is>
          <t>11/02/2026</t>
        </is>
      </c>
      <c r="AE14356" s="27" t="inlineStr">
        <is>
          <t>r01epd0135f72788bf537ea4ed1bc700cbaec394d</t>
        </is>
      </c>
      <c r="AF14356" s="27" t="inlineStr">
        <is>
          <t>EuskoTren, S.A.</t>
        </is>
      </c>
      <c r="AG14356" s="27" t="inlineStr">
        <is>
          <t>r01epd012641c3517d902dadaa67b1d968822801c</t>
        </is>
      </c>
      <c r="AH14356" s="27" t="inlineStr">
        <is>
          <t>EuskoTrenbideak FFCC Vascos, S.A.U.</t>
        </is>
      </c>
      <c r="AI14356" s="27" t="inlineStr">
        <is>
          <t/>
        </is>
      </c>
      <c r="AJ14356" s="27" t="inlineStr">
        <is>
          <t/>
        </is>
      </c>
    </row>
    <row r="14357" customHeight="true" ht="15.0">
      <c r="A14357" s="27" t="inlineStr">
        <is>
          <t>suministro juego brocas hss 1-13</t>
        </is>
      </c>
      <c r="B14357" s="27" t="inlineStr">
        <is>
          <t/>
        </is>
      </c>
      <c r="C14357" s="27" t="inlineStr">
        <is>
          <t>Gobierno Vasco</t>
        </is>
      </c>
      <c r="D14357" s="27" t="inlineStr">
        <is>
          <t/>
        </is>
      </c>
      <c r="E14357" s="27" t="inlineStr">
        <is>
          <t/>
        </is>
      </c>
      <c r="F14357" s="27" t="inlineStr">
        <is>
          <t/>
        </is>
      </c>
      <c r="G14357" s="27" t="inlineStr">
        <is>
          <t>suministro juego brocas hss 1-13</t>
        </is>
      </c>
      <c r="H14357" s="27" t="inlineStr">
        <is>
          <t>suministro juego brocas hss 1-13</t>
        </is>
      </c>
      <c r="I14357" s="27" t="inlineStr">
        <is>
          <t/>
        </is>
      </c>
      <c r="J14357" s="27" t="inlineStr">
        <is>
          <t>11/02/2026</t>
        </is>
      </c>
      <c r="K14357" s="28" t="inlineStr">
        <is>
          <t>14055466</t>
        </is>
      </c>
      <c r="L14357" s="27" t="inlineStr">
        <is>
          <t>Adjudicación provisional / definitiva</t>
        </is>
      </c>
      <c r="M14357" s="27" t="inlineStr">
        <is>
          <t>true</t>
        </is>
      </c>
      <c r="N14357" s="27" t="inlineStr">
        <is>
          <t/>
        </is>
      </c>
      <c r="O14357" s="27" t="inlineStr">
        <is>
          <t/>
        </is>
      </c>
      <c r="P14357" s="27" t="inlineStr">
        <is>
          <t/>
        </is>
      </c>
      <c r="Q14357" s="27" t="inlineStr">
        <is>
          <t/>
        </is>
      </c>
      <c r="R14357" s="27" t="inlineStr">
        <is>
          <t/>
        </is>
      </c>
      <c r="S14357" s="27" t="inlineStr">
        <is>
          <t>https://www.contratacion.euskadi.eus/webkpe00-kpeperfi/es/contenidos/anuncio_contratacion/expcm484733/es_doc/images/euskotren-aglutinador-horizontal_2.jpg</t>
        </is>
      </c>
      <c r="T14357" s="27" t="inlineStr">
        <is>
          <t>Eusko Trenbideak Ferrocarriles Vascos, S.A.</t>
        </is>
      </c>
      <c r="U14357" s="27" t="inlineStr">
        <is>
          <t>A48136550 - EuskoTrenbideak FFCC Vascos, S.A.U.</t>
        </is>
      </c>
      <c r="V14357" s="27" t="inlineStr">
        <is>
          <t>Órgano de Contratación de EuskoTrenbideak FFCC Vascos, S.A.U.</t>
        </is>
      </c>
      <c r="W14357" s="27" t="inlineStr">
        <is>
          <t/>
        </is>
      </c>
      <c r="X14357" s="27" t="inlineStr">
        <is>
          <t/>
        </is>
      </c>
      <c r="Y14357" s="27" t="inlineStr">
        <is>
          <t/>
        </is>
      </c>
      <c r="Z14357" s="27" t="inlineStr">
        <is>
          <t>https://www.contratacion.euskadi.eus/anuncio_contratacion/suministro-juego-brocas-hss-1-13/webkpe00-kpesimpc/es/</t>
        </is>
      </c>
      <c r="AA14357" s="27" t="inlineStr">
        <is>
          <t>https://www.contratacion.euskadi.eus/webkpe00-kpesimpc/es/contenidos/anuncio_contratacion/expcm484733/es_doc/index.html</t>
        </is>
      </c>
      <c r="AB14357" s="27" t="inlineStr">
        <is>
          <t>https://www.contratacion.euskadi.eus/contenidos/anuncio_contratacion/expcm484733/es_doc/data/es_r01dtpd19c4d28785c4695f7541160eb42ecd8568b</t>
        </is>
      </c>
      <c r="AC14357" s="27" t="inlineStr">
        <is>
          <t>https://www.contratacion.euskadi.eus/contenidos/anuncio_contratacion/expcm484733/r01Index/expcm484733-idxContent.xml</t>
        </is>
      </c>
      <c r="AD14357" s="27" t="inlineStr">
        <is>
          <t>11/02/2026</t>
        </is>
      </c>
      <c r="AE14357" s="27" t="inlineStr">
        <is>
          <t>r01epd0135f72788bf537ea4ed1bc700cbaec394d</t>
        </is>
      </c>
      <c r="AF14357" s="27" t="inlineStr">
        <is>
          <t>EuskoTren, S.A.</t>
        </is>
      </c>
      <c r="AG14357" s="27" t="inlineStr">
        <is>
          <t>r01epd012641c3517d902dadaa67b1d968822801c</t>
        </is>
      </c>
      <c r="AH14357" s="27" t="inlineStr">
        <is>
          <t>EuskoTrenbideak FFCC Vascos, S.A.U.</t>
        </is>
      </c>
      <c r="AI14357" s="27" t="inlineStr">
        <is>
          <t/>
        </is>
      </c>
      <c r="AJ14357" s="27" t="inlineStr">
        <is>
          <t/>
        </is>
      </c>
    </row>
    <row r="14358" customHeight="true" ht="15.0">
      <c r="A14358" s="27" t="inlineStr">
        <is>
          <t>suministro artículos de ferretería</t>
        </is>
      </c>
      <c r="B14358" s="27" t="inlineStr">
        <is>
          <t/>
        </is>
      </c>
      <c r="C14358" s="27" t="inlineStr">
        <is>
          <t>Gobierno Vasco</t>
        </is>
      </c>
      <c r="D14358" s="27" t="inlineStr">
        <is>
          <t/>
        </is>
      </c>
      <c r="E14358" s="27" t="inlineStr">
        <is>
          <t/>
        </is>
      </c>
      <c r="F14358" s="27" t="inlineStr">
        <is>
          <t/>
        </is>
      </c>
      <c r="G14358" s="27" t="inlineStr">
        <is>
          <t>suministro artículos de ferretería</t>
        </is>
      </c>
      <c r="H14358" s="27" t="inlineStr">
        <is>
          <t>suministro artículos de ferretería</t>
        </is>
      </c>
      <c r="I14358" s="27" t="inlineStr">
        <is>
          <t/>
        </is>
      </c>
      <c r="J14358" s="27" t="inlineStr">
        <is>
          <t>11/02/2026</t>
        </is>
      </c>
      <c r="K14358" s="28" t="inlineStr">
        <is>
          <t>14055476</t>
        </is>
      </c>
      <c r="L14358" s="27" t="inlineStr">
        <is>
          <t>Adjudicación provisional / definitiva</t>
        </is>
      </c>
      <c r="M14358" s="27" t="inlineStr">
        <is>
          <t>true</t>
        </is>
      </c>
      <c r="N14358" s="27" t="inlineStr">
        <is>
          <t/>
        </is>
      </c>
      <c r="O14358" s="27" t="inlineStr">
        <is>
          <t/>
        </is>
      </c>
      <c r="P14358" s="27" t="inlineStr">
        <is>
          <t/>
        </is>
      </c>
      <c r="Q14358" s="27" t="inlineStr">
        <is>
          <t/>
        </is>
      </c>
      <c r="R14358" s="27" t="inlineStr">
        <is>
          <t/>
        </is>
      </c>
      <c r="S14358" s="27" t="inlineStr">
        <is>
          <t>https://www.contratacion.euskadi.eus/webkpe00-kpeperfi/es/contenidos/anuncio_contratacion/expcm484734/es_doc/images/euskotren-aglutinador-horizontal_2.jpg</t>
        </is>
      </c>
      <c r="T14358" s="27" t="inlineStr">
        <is>
          <t>Eusko Trenbideak Ferrocarriles Vascos, S.A.</t>
        </is>
      </c>
      <c r="U14358" s="27" t="inlineStr">
        <is>
          <t>A48136550 - EuskoTrenbideak FFCC Vascos, S.A.U.</t>
        </is>
      </c>
      <c r="V14358" s="27" t="inlineStr">
        <is>
          <t>Órgano de Contratación de EuskoTrenbideak FFCC Vascos, S.A.U.</t>
        </is>
      </c>
      <c r="W14358" s="27" t="inlineStr">
        <is>
          <t/>
        </is>
      </c>
      <c r="X14358" s="27" t="inlineStr">
        <is>
          <t/>
        </is>
      </c>
      <c r="Y14358" s="27" t="inlineStr">
        <is>
          <t/>
        </is>
      </c>
      <c r="Z14358" s="27" t="inlineStr">
        <is>
          <t>https://www.contratacion.euskadi.eus/anuncio_contratacion/suministro-articulos-ferreteria/expcm484734/webkpe00-kpesimpc/es/</t>
        </is>
      </c>
      <c r="AA14358" s="27" t="inlineStr">
        <is>
          <t>https://www.contratacion.euskadi.eus/webkpe00-kpesimpc/es/contenidos/anuncio_contratacion/expcm484734/es_doc/index.html</t>
        </is>
      </c>
      <c r="AB14358" s="27" t="inlineStr">
        <is>
          <t>https://www.contratacion.euskadi.eus/contenidos/anuncio_contratacion/expcm484734/es_doc/data/es_r01dtpd19c4d2c68426082397d8a3eabb04df834d7</t>
        </is>
      </c>
      <c r="AC14358" s="27" t="inlineStr">
        <is>
          <t>https://www.contratacion.euskadi.eus/contenidos/anuncio_contratacion/expcm484734/r01Index/expcm484734-idxContent.xml</t>
        </is>
      </c>
      <c r="AD14358" s="27" t="inlineStr">
        <is>
          <t>11/02/2026</t>
        </is>
      </c>
      <c r="AE14358" s="27" t="inlineStr">
        <is>
          <t>r01epd0135f72788bf537ea4ed1bc700cbaec394d</t>
        </is>
      </c>
      <c r="AF14358" s="27" t="inlineStr">
        <is>
          <t>EuskoTren, S.A.</t>
        </is>
      </c>
      <c r="AG14358" s="27" t="inlineStr">
        <is>
          <t>r01epd012641c3517d902dadaa67b1d968822801c</t>
        </is>
      </c>
      <c r="AH14358" s="27" t="inlineStr">
        <is>
          <t>EuskoTrenbideak FFCC Vascos, S.A.U.</t>
        </is>
      </c>
      <c r="AI14358" s="27" t="inlineStr">
        <is>
          <t/>
        </is>
      </c>
      <c r="AJ14358" s="27" t="inlineStr">
        <is>
          <t/>
        </is>
      </c>
    </row>
    <row r="14359" customHeight="true" ht="15.0">
      <c r="A14359" s="27" t="inlineStr">
        <is>
          <t>compra maquina soldadura para taller leioa</t>
        </is>
      </c>
      <c r="B14359" s="27" t="inlineStr">
        <is>
          <t/>
        </is>
      </c>
      <c r="C14359" s="27" t="inlineStr">
        <is>
          <t>Gobierno Vasco</t>
        </is>
      </c>
      <c r="D14359" s="27" t="inlineStr">
        <is>
          <t/>
        </is>
      </c>
      <c r="E14359" s="27" t="inlineStr">
        <is>
          <t/>
        </is>
      </c>
      <c r="F14359" s="27" t="inlineStr">
        <is>
          <t/>
        </is>
      </c>
      <c r="G14359" s="27" t="inlineStr">
        <is>
          <t>compra maquina soldadura para taller leioa</t>
        </is>
      </c>
      <c r="H14359" s="27" t="inlineStr">
        <is>
          <t>compra maquina soldadura para taller leioa</t>
        </is>
      </c>
      <c r="I14359" s="27" t="inlineStr">
        <is>
          <t/>
        </is>
      </c>
      <c r="J14359" s="27" t="inlineStr">
        <is>
          <t>11/02/2026</t>
        </is>
      </c>
      <c r="K14359" s="27" t="inlineStr">
        <is>
          <t>C12035515</t>
        </is>
      </c>
      <c r="L14359" s="27" t="inlineStr">
        <is>
          <t>Adjudicación provisional / definitiva</t>
        </is>
      </c>
      <c r="M14359" s="27" t="inlineStr">
        <is>
          <t>true</t>
        </is>
      </c>
      <c r="N14359" s="27" t="inlineStr">
        <is>
          <t/>
        </is>
      </c>
      <c r="O14359" s="27" t="inlineStr">
        <is>
          <t/>
        </is>
      </c>
      <c r="P14359" s="27" t="inlineStr">
        <is>
          <t/>
        </is>
      </c>
      <c r="Q14359" s="27" t="inlineStr">
        <is>
          <t/>
        </is>
      </c>
      <c r="R14359" s="27" t="inlineStr">
        <is>
          <t/>
        </is>
      </c>
      <c r="S14359" s="27" t="inlineStr">
        <is>
          <t>https://www.contratacion.euskadi.eus/webkpe00-kpeperfi/es/contenidos/anuncio_contratacion/expcm484735/es_doc/images/euskotren-aglutinador-horizontal_2.jpg</t>
        </is>
      </c>
      <c r="T14359" s="27" t="inlineStr">
        <is>
          <t>Eusko Trenbideak Ferrocarriles Vascos, S.A.</t>
        </is>
      </c>
      <c r="U14359" s="27" t="inlineStr">
        <is>
          <t>A48136550 - EuskoTrenbideak FFCC Vascos, S.A.U.</t>
        </is>
      </c>
      <c r="V14359" s="27" t="inlineStr">
        <is>
          <t>Órgano de Contratación de EuskoTrenbideak FFCC Vascos, S.A.U.</t>
        </is>
      </c>
      <c r="W14359" s="27" t="inlineStr">
        <is>
          <t/>
        </is>
      </c>
      <c r="X14359" s="27" t="inlineStr">
        <is>
          <t/>
        </is>
      </c>
      <c r="Y14359" s="27" t="inlineStr">
        <is>
          <t/>
        </is>
      </c>
      <c r="Z14359" s="27" t="inlineStr">
        <is>
          <t>https://www.contratacion.euskadi.eus/anuncio_contratacion/compra-maquina-soldadura-taller-leioa/webkpe00-kpesimpc/es/</t>
        </is>
      </c>
      <c r="AA14359" s="27" t="inlineStr">
        <is>
          <t>https://www.contratacion.euskadi.eus/webkpe00-kpesimpc/es/contenidos/anuncio_contratacion/expcm484735/es_doc/index.html</t>
        </is>
      </c>
      <c r="AB14359" s="27" t="inlineStr">
        <is>
          <t>https://www.contratacion.euskadi.eus/contenidos/anuncio_contratacion/expcm484735/es_doc/data/es_r01dtpd19c4d2c8c886082397d3351db9d591817c7</t>
        </is>
      </c>
      <c r="AC14359" s="27" t="inlineStr">
        <is>
          <t>https://www.contratacion.euskadi.eus/contenidos/anuncio_contratacion/expcm484735/r01Index/expcm484735-idxContent.xml</t>
        </is>
      </c>
      <c r="AD14359" s="27" t="inlineStr">
        <is>
          <t>11/02/2026</t>
        </is>
      </c>
      <c r="AE14359" s="27" t="inlineStr">
        <is>
          <t>r01epd0135f72788bf537ea4ed1bc700cbaec394d</t>
        </is>
      </c>
      <c r="AF14359" s="27" t="inlineStr">
        <is>
          <t>EuskoTren, S.A.</t>
        </is>
      </c>
      <c r="AG14359" s="27" t="inlineStr">
        <is>
          <t>r01epd012641c3517d902dadaa67b1d968822801c</t>
        </is>
      </c>
      <c r="AH14359" s="27" t="inlineStr">
        <is>
          <t>EuskoTrenbideak FFCC Vascos, S.A.U.</t>
        </is>
      </c>
      <c r="AI14359" s="27" t="inlineStr">
        <is>
          <t/>
        </is>
      </c>
      <c r="AJ14359" s="27" t="inlineStr">
        <is>
          <t/>
        </is>
      </c>
    </row>
    <row r="14360" customHeight="true" ht="15.0">
      <c r="A14360" s="27" t="inlineStr">
        <is>
          <t>servicio asesoramiento contable y fiscal 2026</t>
        </is>
      </c>
      <c r="B14360" s="27" t="inlineStr">
        <is>
          <t/>
        </is>
      </c>
      <c r="C14360" s="27" t="inlineStr">
        <is>
          <t>Gobierno Vasco</t>
        </is>
      </c>
      <c r="D14360" s="27" t="inlineStr">
        <is>
          <t/>
        </is>
      </c>
      <c r="E14360" s="27" t="inlineStr">
        <is>
          <t/>
        </is>
      </c>
      <c r="F14360" s="27" t="inlineStr">
        <is>
          <t/>
        </is>
      </c>
      <c r="G14360" s="27" t="inlineStr">
        <is>
          <t>servicio asesoramiento contable y fiscal 2026</t>
        </is>
      </c>
      <c r="H14360" s="27" t="inlineStr">
        <is>
          <t>servicio asesoramiento contable y fiscal 2026</t>
        </is>
      </c>
      <c r="I14360" s="27" t="inlineStr">
        <is>
          <t/>
        </is>
      </c>
      <c r="J14360" s="27" t="inlineStr">
        <is>
          <t>11/02/2026</t>
        </is>
      </c>
      <c r="K14360" s="27" t="inlineStr">
        <is>
          <t>C12035512</t>
        </is>
      </c>
      <c r="L14360" s="27" t="inlineStr">
        <is>
          <t>Adjudicación provisional / definitiva</t>
        </is>
      </c>
      <c r="M14360" s="27" t="inlineStr">
        <is>
          <t>true</t>
        </is>
      </c>
      <c r="N14360" s="27" t="inlineStr">
        <is>
          <t/>
        </is>
      </c>
      <c r="O14360" s="27" t="inlineStr">
        <is>
          <t/>
        </is>
      </c>
      <c r="P14360" s="27" t="inlineStr">
        <is>
          <t/>
        </is>
      </c>
      <c r="Q14360" s="27" t="inlineStr">
        <is>
          <t/>
        </is>
      </c>
      <c r="R14360" s="27" t="inlineStr">
        <is>
          <t/>
        </is>
      </c>
      <c r="S14360" s="27" t="inlineStr">
        <is>
          <t>https://www.contratacion.euskadi.eus/webkpe00-kpeperfi/es/contenidos/anuncio_contratacion/expcm484736/es_doc/images/euskotren-aglutinador-horizontal_2.jpg</t>
        </is>
      </c>
      <c r="T14360" s="27" t="inlineStr">
        <is>
          <t>Eusko Trenbideak Ferrocarriles Vascos, S.A.</t>
        </is>
      </c>
      <c r="U14360" s="27" t="inlineStr">
        <is>
          <t>A48136550 - EuskoTrenbideak FFCC Vascos, S.A.U.</t>
        </is>
      </c>
      <c r="V14360" s="27" t="inlineStr">
        <is>
          <t>Órgano de Contratación de EuskoTrenbideak FFCC Vascos, S.A.U.</t>
        </is>
      </c>
      <c r="W14360" s="27" t="inlineStr">
        <is>
          <t/>
        </is>
      </c>
      <c r="X14360" s="27" t="inlineStr">
        <is>
          <t/>
        </is>
      </c>
      <c r="Y14360" s="27" t="inlineStr">
        <is>
          <t/>
        </is>
      </c>
      <c r="Z14360" s="27" t="inlineStr">
        <is>
          <t>https://www.contratacion.euskadi.eus/anuncio_contratacion/servicio-asesoramiento-contable-y-fiscal-2026/webkpe00-kpesimpc/es/</t>
        </is>
      </c>
      <c r="AA14360" s="27" t="inlineStr">
        <is>
          <t>https://www.contratacion.euskadi.eus/webkpe00-kpesimpc/es/contenidos/anuncio_contratacion/expcm484736/es_doc/index.html</t>
        </is>
      </c>
      <c r="AB14360" s="27" t="inlineStr">
        <is>
          <t>https://www.contratacion.euskadi.eus/contenidos/anuncio_contratacion/expcm484736/es_doc/data/es_r01dtpd19c4d2cb5116082397d117a227d10b5f5bc</t>
        </is>
      </c>
      <c r="AC14360" s="27" t="inlineStr">
        <is>
          <t>https://www.contratacion.euskadi.eus/contenidos/anuncio_contratacion/expcm484736/r01Index/expcm484736-idxContent.xml</t>
        </is>
      </c>
      <c r="AD14360" s="27" t="inlineStr">
        <is>
          <t>11/02/2026</t>
        </is>
      </c>
      <c r="AE14360" s="27" t="inlineStr">
        <is>
          <t>r01epd0135f72788bf537ea4ed1bc700cbaec394d</t>
        </is>
      </c>
      <c r="AF14360" s="27" t="inlineStr">
        <is>
          <t>EuskoTren, S.A.</t>
        </is>
      </c>
      <c r="AG14360" s="27" t="inlineStr">
        <is>
          <t>r01epd012641c3517d902dadaa67b1d968822801c</t>
        </is>
      </c>
      <c r="AH14360" s="27" t="inlineStr">
        <is>
          <t>EuskoTrenbideak FFCC Vascos, S.A.U.</t>
        </is>
      </c>
      <c r="AI14360" s="27" t="inlineStr">
        <is>
          <t/>
        </is>
      </c>
      <c r="AJ14360" s="27" t="inlineStr">
        <is>
          <t/>
        </is>
      </c>
    </row>
    <row r="14361" customHeight="true" ht="15.0">
      <c r="A14361" s="27" t="inlineStr">
        <is>
          <t>suministro papel blanco</t>
        </is>
      </c>
      <c r="B14361" s="27" t="inlineStr">
        <is>
          <t/>
        </is>
      </c>
      <c r="C14361" s="27" t="inlineStr">
        <is>
          <t>Gobierno Vasco</t>
        </is>
      </c>
      <c r="D14361" s="27" t="inlineStr">
        <is>
          <t/>
        </is>
      </c>
      <c r="E14361" s="27" t="inlineStr">
        <is>
          <t/>
        </is>
      </c>
      <c r="F14361" s="27" t="inlineStr">
        <is>
          <t/>
        </is>
      </c>
      <c r="G14361" s="27" t="inlineStr">
        <is>
          <t>suministro papel blanco</t>
        </is>
      </c>
      <c r="H14361" s="27" t="inlineStr">
        <is>
          <t>suministro papel blanco</t>
        </is>
      </c>
      <c r="I14361" s="27" t="inlineStr">
        <is>
          <t/>
        </is>
      </c>
      <c r="J14361" s="27" t="inlineStr">
        <is>
          <t>11/02/2026</t>
        </is>
      </c>
      <c r="K14361" s="28" t="inlineStr">
        <is>
          <t>14055455</t>
        </is>
      </c>
      <c r="L14361" s="27" t="inlineStr">
        <is>
          <t>Adjudicación provisional / definitiva</t>
        </is>
      </c>
      <c r="M14361" s="27" t="inlineStr">
        <is>
          <t>true</t>
        </is>
      </c>
      <c r="N14361" s="27" t="inlineStr">
        <is>
          <t/>
        </is>
      </c>
      <c r="O14361" s="27" t="inlineStr">
        <is>
          <t/>
        </is>
      </c>
      <c r="P14361" s="27" t="inlineStr">
        <is>
          <t/>
        </is>
      </c>
      <c r="Q14361" s="27" t="inlineStr">
        <is>
          <t/>
        </is>
      </c>
      <c r="R14361" s="27" t="inlineStr">
        <is>
          <t/>
        </is>
      </c>
      <c r="S14361" s="27" t="inlineStr">
        <is>
          <t>https://www.contratacion.euskadi.eus/webkpe00-kpeperfi/es/contenidos/anuncio_contratacion/expcm484737/es_doc/images/euskotren-aglutinador-horizontal_2.jpg</t>
        </is>
      </c>
      <c r="T14361" s="27" t="inlineStr">
        <is>
          <t>Eusko Trenbideak Ferrocarriles Vascos, S.A.</t>
        </is>
      </c>
      <c r="U14361" s="27" t="inlineStr">
        <is>
          <t>A48136550 - EuskoTrenbideak FFCC Vascos, S.A.U.</t>
        </is>
      </c>
      <c r="V14361" s="27" t="inlineStr">
        <is>
          <t>Órgano de Contratación de EuskoTrenbideak FFCC Vascos, S.A.U.</t>
        </is>
      </c>
      <c r="W14361" s="27" t="inlineStr">
        <is>
          <t/>
        </is>
      </c>
      <c r="X14361" s="27" t="inlineStr">
        <is>
          <t/>
        </is>
      </c>
      <c r="Y14361" s="27" t="inlineStr">
        <is>
          <t/>
        </is>
      </c>
      <c r="Z14361" s="27" t="inlineStr">
        <is>
          <t>https://www.contratacion.euskadi.eus/anuncio_contratacion/suministro-papel-blanco/expcm484737/webkpe00-kpesimpc/es/</t>
        </is>
      </c>
      <c r="AA14361" s="27" t="inlineStr">
        <is>
          <t>https://www.contratacion.euskadi.eus/webkpe00-kpesimpc/es/contenidos/anuncio_contratacion/expcm484737/es_doc/index.html</t>
        </is>
      </c>
      <c r="AB14361" s="27" t="inlineStr">
        <is>
          <t>https://www.contratacion.euskadi.eus/contenidos/anuncio_contratacion/expcm484737/es_doc/data/es_r01dtpd19c4d2cdd076082397decc59b0b185b54f1</t>
        </is>
      </c>
      <c r="AC14361" s="27" t="inlineStr">
        <is>
          <t>https://www.contratacion.euskadi.eus/contenidos/anuncio_contratacion/expcm484737/r01Index/expcm484737-idxContent.xml</t>
        </is>
      </c>
      <c r="AD14361" s="27" t="inlineStr">
        <is>
          <t>11/02/2026</t>
        </is>
      </c>
      <c r="AE14361" s="27" t="inlineStr">
        <is>
          <t>r01epd0135f72788bf537ea4ed1bc700cbaec394d</t>
        </is>
      </c>
      <c r="AF14361" s="27" t="inlineStr">
        <is>
          <t>EuskoTren, S.A.</t>
        </is>
      </c>
      <c r="AG14361" s="27" t="inlineStr">
        <is>
          <t>r01epd012641c3517d902dadaa67b1d968822801c</t>
        </is>
      </c>
      <c r="AH14361" s="27" t="inlineStr">
        <is>
          <t>EuskoTrenbideak FFCC Vascos, S.A.U.</t>
        </is>
      </c>
      <c r="AI14361" s="27" t="inlineStr">
        <is>
          <t/>
        </is>
      </c>
      <c r="AJ14361" s="27" t="inlineStr">
        <is>
          <t/>
        </is>
      </c>
    </row>
    <row r="14362" customHeight="true" ht="15.0">
      <c r="A14362" s="27" t="inlineStr">
        <is>
          <t>suministro papel blanco a4 80gr navigator</t>
        </is>
      </c>
      <c r="B14362" s="27" t="inlineStr">
        <is>
          <t/>
        </is>
      </c>
      <c r="C14362" s="27" t="inlineStr">
        <is>
          <t>Gobierno Vasco</t>
        </is>
      </c>
      <c r="D14362" s="27" t="inlineStr">
        <is>
          <t/>
        </is>
      </c>
      <c r="E14362" s="27" t="inlineStr">
        <is>
          <t/>
        </is>
      </c>
      <c r="F14362" s="27" t="inlineStr">
        <is>
          <t/>
        </is>
      </c>
      <c r="G14362" s="27" t="inlineStr">
        <is>
          <t>suministro papel blanco a4 80gr navigator</t>
        </is>
      </c>
      <c r="H14362" s="27" t="inlineStr">
        <is>
          <t>suministro papel blanco a4 80gr navigator</t>
        </is>
      </c>
      <c r="I14362" s="27" t="inlineStr">
        <is>
          <t/>
        </is>
      </c>
      <c r="J14362" s="27" t="inlineStr">
        <is>
          <t>11/02/2026</t>
        </is>
      </c>
      <c r="K14362" s="28" t="inlineStr">
        <is>
          <t>14055456</t>
        </is>
      </c>
      <c r="L14362" s="27" t="inlineStr">
        <is>
          <t>Adjudicación provisional / definitiva</t>
        </is>
      </c>
      <c r="M14362" s="27" t="inlineStr">
        <is>
          <t>true</t>
        </is>
      </c>
      <c r="N14362" s="27" t="inlineStr">
        <is>
          <t/>
        </is>
      </c>
      <c r="O14362" s="27" t="inlineStr">
        <is>
          <t/>
        </is>
      </c>
      <c r="P14362" s="27" t="inlineStr">
        <is>
          <t/>
        </is>
      </c>
      <c r="Q14362" s="27" t="inlineStr">
        <is>
          <t/>
        </is>
      </c>
      <c r="R14362" s="27" t="inlineStr">
        <is>
          <t/>
        </is>
      </c>
      <c r="S14362" s="27" t="inlineStr">
        <is>
          <t>https://www.contratacion.euskadi.eus/webkpe00-kpeperfi/es/contenidos/anuncio_contratacion/expcm484738/es_doc/images/euskotren-aglutinador-horizontal_2.jpg</t>
        </is>
      </c>
      <c r="T14362" s="27" t="inlineStr">
        <is>
          <t>Eusko Trenbideak Ferrocarriles Vascos, S.A.</t>
        </is>
      </c>
      <c r="U14362" s="27" t="inlineStr">
        <is>
          <t>A48136550 - EuskoTrenbideak FFCC Vascos, S.A.U.</t>
        </is>
      </c>
      <c r="V14362" s="27" t="inlineStr">
        <is>
          <t>Órgano de Contratación de EuskoTrenbideak FFCC Vascos, S.A.U.</t>
        </is>
      </c>
      <c r="W14362" s="27" t="inlineStr">
        <is>
          <t/>
        </is>
      </c>
      <c r="X14362" s="27" t="inlineStr">
        <is>
          <t/>
        </is>
      </c>
      <c r="Y14362" s="27" t="inlineStr">
        <is>
          <t/>
        </is>
      </c>
      <c r="Z14362" s="27" t="inlineStr">
        <is>
          <t>https://www.contratacion.euskadi.eus/anuncio_contratacion/suministro-papel-blanco-a4-80gr-navigator/webkpe00-kpesimpc/es/</t>
        </is>
      </c>
      <c r="AA14362" s="27" t="inlineStr">
        <is>
          <t>https://www.contratacion.euskadi.eus/webkpe00-kpesimpc/es/contenidos/anuncio_contratacion/expcm484738/es_doc/index.html</t>
        </is>
      </c>
      <c r="AB14362" s="27" t="inlineStr">
        <is>
          <t>https://www.contratacion.euskadi.eus/contenidos/anuncio_contratacion/expcm484738/es_doc/data/es_r01dtpd19c4d2d04fc6082397d29ade1349874f8f1</t>
        </is>
      </c>
      <c r="AC14362" s="27" t="inlineStr">
        <is>
          <t>https://www.contratacion.euskadi.eus/contenidos/anuncio_contratacion/expcm484738/r01Index/expcm484738-idxContent.xml</t>
        </is>
      </c>
      <c r="AD14362" s="27" t="inlineStr">
        <is>
          <t>11/02/2026</t>
        </is>
      </c>
      <c r="AE14362" s="27" t="inlineStr">
        <is>
          <t>r01epd0135f72788bf537ea4ed1bc700cbaec394d</t>
        </is>
      </c>
      <c r="AF14362" s="27" t="inlineStr">
        <is>
          <t>EuskoTren, S.A.</t>
        </is>
      </c>
      <c r="AG14362" s="27" t="inlineStr">
        <is>
          <t>r01epd012641c3517d902dadaa67b1d968822801c</t>
        </is>
      </c>
      <c r="AH14362" s="27" t="inlineStr">
        <is>
          <t>EuskoTrenbideak FFCC Vascos, S.A.U.</t>
        </is>
      </c>
      <c r="AI14362" s="27" t="inlineStr">
        <is>
          <t/>
        </is>
      </c>
      <c r="AJ14362" s="27" t="inlineStr">
        <is>
          <t/>
        </is>
      </c>
    </row>
    <row r="14363" customHeight="true" ht="15.0">
      <c r="A14363" s="27" t="inlineStr">
        <is>
          <t>visualizacion imagenes en tiempo real cámaras s940</t>
        </is>
      </c>
      <c r="B14363" s="27" t="inlineStr">
        <is>
          <t/>
        </is>
      </c>
      <c r="C14363" s="27" t="inlineStr">
        <is>
          <t>Gobierno Vasco</t>
        </is>
      </c>
      <c r="D14363" s="27" t="inlineStr">
        <is>
          <t/>
        </is>
      </c>
      <c r="E14363" s="27" t="inlineStr">
        <is>
          <t/>
        </is>
      </c>
      <c r="F14363" s="27" t="inlineStr">
        <is>
          <t/>
        </is>
      </c>
      <c r="G14363" s="27" t="inlineStr">
        <is>
          <t>visualizacion imagenes en tiempo real cámaras s940</t>
        </is>
      </c>
      <c r="H14363" s="27" t="inlineStr">
        <is>
          <t>visualizacion imagenes en tiempo real cámaras s940</t>
        </is>
      </c>
      <c r="I14363" s="27" t="inlineStr">
        <is>
          <t/>
        </is>
      </c>
      <c r="J14363" s="27" t="inlineStr">
        <is>
          <t>11/02/2026</t>
        </is>
      </c>
      <c r="K14363" s="27" t="inlineStr">
        <is>
          <t>C12035513</t>
        </is>
      </c>
      <c r="L14363" s="27" t="inlineStr">
        <is>
          <t>Adjudicación provisional / definitiva</t>
        </is>
      </c>
      <c r="M14363" s="27" t="inlineStr">
        <is>
          <t>true</t>
        </is>
      </c>
      <c r="N14363" s="27" t="inlineStr">
        <is>
          <t/>
        </is>
      </c>
      <c r="O14363" s="27" t="inlineStr">
        <is>
          <t/>
        </is>
      </c>
      <c r="P14363" s="27" t="inlineStr">
        <is>
          <t/>
        </is>
      </c>
      <c r="Q14363" s="27" t="inlineStr">
        <is>
          <t/>
        </is>
      </c>
      <c r="R14363" s="27" t="inlineStr">
        <is>
          <t/>
        </is>
      </c>
      <c r="S14363" s="27" t="inlineStr">
        <is>
          <t>https://www.contratacion.euskadi.eus/webkpe00-kpeperfi/es/contenidos/anuncio_contratacion/expcm484739/es_doc/images/euskotren-aglutinador-horizontal_2.jpg</t>
        </is>
      </c>
      <c r="T14363" s="27" t="inlineStr">
        <is>
          <t>Eusko Trenbideak Ferrocarriles Vascos, S.A.</t>
        </is>
      </c>
      <c r="U14363" s="27" t="inlineStr">
        <is>
          <t>A48136550 - EuskoTrenbideak FFCC Vascos, S.A.U.</t>
        </is>
      </c>
      <c r="V14363" s="27" t="inlineStr">
        <is>
          <t>Órgano de Contratación de EuskoTrenbideak FFCC Vascos, S.A.U.</t>
        </is>
      </c>
      <c r="W14363" s="27" t="inlineStr">
        <is>
          <t/>
        </is>
      </c>
      <c r="X14363" s="27" t="inlineStr">
        <is>
          <t/>
        </is>
      </c>
      <c r="Y14363" s="27" t="inlineStr">
        <is>
          <t/>
        </is>
      </c>
      <c r="Z14363" s="27" t="inlineStr">
        <is>
          <t>https://www.contratacion.euskadi.eus/anuncio_contratacion/visualizacion-imagenes-tiempo-real-camaras-s940/expcm484739/webkpe00-kpesimpc/es/</t>
        </is>
      </c>
      <c r="AA14363" s="27" t="inlineStr">
        <is>
          <t>https://www.contratacion.euskadi.eus/webkpe00-kpesimpc/es/contenidos/anuncio_contratacion/expcm484739/es_doc/index.html</t>
        </is>
      </c>
      <c r="AB14363" s="27" t="inlineStr">
        <is>
          <t>https://www.contratacion.euskadi.eus/contenidos/anuncio_contratacion/expcm484739/es_doc/data/es_r01dtpd19c4d30fbfa4695f7544a5ba7be58f83a6d</t>
        </is>
      </c>
      <c r="AC14363" s="27" t="inlineStr">
        <is>
          <t>https://www.contratacion.euskadi.eus/contenidos/anuncio_contratacion/expcm484739/r01Index/expcm484739-idxContent.xml</t>
        </is>
      </c>
      <c r="AD14363" s="27" t="inlineStr">
        <is>
          <t>11/02/2026</t>
        </is>
      </c>
      <c r="AE14363" s="27" t="inlineStr">
        <is>
          <t>r01epd0135f72788bf537ea4ed1bc700cbaec394d</t>
        </is>
      </c>
      <c r="AF14363" s="27" t="inlineStr">
        <is>
          <t>EuskoTren, S.A.</t>
        </is>
      </c>
      <c r="AG14363" s="27" t="inlineStr">
        <is>
          <t>r01epd012641c3517d902dadaa67b1d968822801c</t>
        </is>
      </c>
      <c r="AH14363" s="27" t="inlineStr">
        <is>
          <t>EuskoTrenbideak FFCC Vascos, S.A.U.</t>
        </is>
      </c>
      <c r="AI14363" s="27" t="inlineStr">
        <is>
          <t/>
        </is>
      </c>
      <c r="AJ14363" s="27" t="inlineStr">
        <is>
          <t/>
        </is>
      </c>
    </row>
    <row r="14364" customHeight="true" ht="15.0">
      <c r="A14364" s="27" t="inlineStr">
        <is>
          <t>mantenimiento sai galaxy 300 sistemas atxuri 2026</t>
        </is>
      </c>
      <c r="B14364" s="27" t="inlineStr">
        <is>
          <t/>
        </is>
      </c>
      <c r="C14364" s="27" t="inlineStr">
        <is>
          <t>Gobierno Vasco</t>
        </is>
      </c>
      <c r="D14364" s="27" t="inlineStr">
        <is>
          <t/>
        </is>
      </c>
      <c r="E14364" s="27" t="inlineStr">
        <is>
          <t/>
        </is>
      </c>
      <c r="F14364" s="27" t="inlineStr">
        <is>
          <t/>
        </is>
      </c>
      <c r="G14364" s="27" t="inlineStr">
        <is>
          <t>mantenimiento sai galaxy 300 sistemas atxuri 2026</t>
        </is>
      </c>
      <c r="H14364" s="27" t="inlineStr">
        <is>
          <t>mantenimiento sai galaxy 300 sistemas atxuri 2026</t>
        </is>
      </c>
      <c r="I14364" s="27" t="inlineStr">
        <is>
          <t/>
        </is>
      </c>
      <c r="J14364" s="27" t="inlineStr">
        <is>
          <t>11/02/2026</t>
        </is>
      </c>
      <c r="K14364" s="27" t="inlineStr">
        <is>
          <t>C12035517</t>
        </is>
      </c>
      <c r="L14364" s="27" t="inlineStr">
        <is>
          <t>Adjudicación provisional / definitiva</t>
        </is>
      </c>
      <c r="M14364" s="27" t="inlineStr">
        <is>
          <t>true</t>
        </is>
      </c>
      <c r="N14364" s="27" t="inlineStr">
        <is>
          <t/>
        </is>
      </c>
      <c r="O14364" s="27" t="inlineStr">
        <is>
          <t/>
        </is>
      </c>
      <c r="P14364" s="27" t="inlineStr">
        <is>
          <t/>
        </is>
      </c>
      <c r="Q14364" s="27" t="inlineStr">
        <is>
          <t/>
        </is>
      </c>
      <c r="R14364" s="27" t="inlineStr">
        <is>
          <t/>
        </is>
      </c>
      <c r="S14364" s="27" t="inlineStr">
        <is>
          <t>https://www.contratacion.euskadi.eus/webkpe00-kpeperfi/es/contenidos/anuncio_contratacion/expcm484740/es_doc/images/euskotren-aglutinador-horizontal_2.jpg</t>
        </is>
      </c>
      <c r="T14364" s="27" t="inlineStr">
        <is>
          <t>Eusko Trenbideak Ferrocarriles Vascos, S.A.</t>
        </is>
      </c>
      <c r="U14364" s="27" t="inlineStr">
        <is>
          <t>A48136550 - EuskoTrenbideak FFCC Vascos, S.A.U.</t>
        </is>
      </c>
      <c r="V14364" s="27" t="inlineStr">
        <is>
          <t>Órgano de Contratación de EuskoTrenbideak FFCC Vascos, S.A.U.</t>
        </is>
      </c>
      <c r="W14364" s="27" t="inlineStr">
        <is>
          <t/>
        </is>
      </c>
      <c r="X14364" s="27" t="inlineStr">
        <is>
          <t/>
        </is>
      </c>
      <c r="Y14364" s="27" t="inlineStr">
        <is>
          <t/>
        </is>
      </c>
      <c r="Z14364" s="27" t="inlineStr">
        <is>
          <t>https://www.contratacion.euskadi.eus/anuncio_contratacion/mantenimiento-sai-galaxy-300-sistemas-atxuri-2026/webkpe00-kpesimpc/es/</t>
        </is>
      </c>
      <c r="AA14364" s="27" t="inlineStr">
        <is>
          <t>https://www.contratacion.euskadi.eus/webkpe00-kpesimpc/es/contenidos/anuncio_contratacion/expcm484740/es_doc/index.html</t>
        </is>
      </c>
      <c r="AB14364" s="27" t="inlineStr">
        <is>
          <t>https://www.contratacion.euskadi.eus/contenidos/anuncio_contratacion/expcm484740/es_doc/data/es_r01dtpd19c4d311fef4695f754f464c01773afc02c</t>
        </is>
      </c>
      <c r="AC14364" s="27" t="inlineStr">
        <is>
          <t>https://www.contratacion.euskadi.eus/contenidos/anuncio_contratacion/expcm484740/r01Index/expcm484740-idxContent.xml</t>
        </is>
      </c>
      <c r="AD14364" s="27" t="inlineStr">
        <is>
          <t>11/02/2026</t>
        </is>
      </c>
      <c r="AE14364" s="27" t="inlineStr">
        <is>
          <t>r01epd0135f72788bf537ea4ed1bc700cbaec394d</t>
        </is>
      </c>
      <c r="AF14364" s="27" t="inlineStr">
        <is>
          <t>EuskoTren, S.A.</t>
        </is>
      </c>
      <c r="AG14364" s="27" t="inlineStr">
        <is>
          <t>r01epd012641c3517d902dadaa67b1d968822801c</t>
        </is>
      </c>
      <c r="AH14364" s="27" t="inlineStr">
        <is>
          <t>EuskoTrenbideak FFCC Vascos, S.A.U.</t>
        </is>
      </c>
      <c r="AI14364" s="27" t="inlineStr">
        <is>
          <t/>
        </is>
      </c>
      <c r="AJ14364" s="27" t="inlineStr">
        <is>
          <t/>
        </is>
      </c>
    </row>
    <row r="14365" customHeight="true" ht="15.0">
      <c r="A14365" s="27" t="inlineStr">
        <is>
          <t>formacion silice taller atxuri</t>
        </is>
      </c>
      <c r="B14365" s="27" t="inlineStr">
        <is>
          <t/>
        </is>
      </c>
      <c r="C14365" s="27" t="inlineStr">
        <is>
          <t>Gobierno Vasco</t>
        </is>
      </c>
      <c r="D14365" s="27" t="inlineStr">
        <is>
          <t/>
        </is>
      </c>
      <c r="E14365" s="27" t="inlineStr">
        <is>
          <t/>
        </is>
      </c>
      <c r="F14365" s="27" t="inlineStr">
        <is>
          <t/>
        </is>
      </c>
      <c r="G14365" s="27" t="inlineStr">
        <is>
          <t>formacion silice taller atxuri</t>
        </is>
      </c>
      <c r="H14365" s="27" t="inlineStr">
        <is>
          <t>formacion silice taller atxuri</t>
        </is>
      </c>
      <c r="I14365" s="27" t="inlineStr">
        <is>
          <t/>
        </is>
      </c>
      <c r="J14365" s="27" t="inlineStr">
        <is>
          <t>11/02/2026</t>
        </is>
      </c>
      <c r="K14365" s="27" t="inlineStr">
        <is>
          <t>C12035520</t>
        </is>
      </c>
      <c r="L14365" s="27" t="inlineStr">
        <is>
          <t>Adjudicación provisional / definitiva</t>
        </is>
      </c>
      <c r="M14365" s="27" t="inlineStr">
        <is>
          <t>true</t>
        </is>
      </c>
      <c r="N14365" s="27" t="inlineStr">
        <is>
          <t/>
        </is>
      </c>
      <c r="O14365" s="27" t="inlineStr">
        <is>
          <t/>
        </is>
      </c>
      <c r="P14365" s="27" t="inlineStr">
        <is>
          <t/>
        </is>
      </c>
      <c r="Q14365" s="27" t="inlineStr">
        <is>
          <t/>
        </is>
      </c>
      <c r="R14365" s="27" t="inlineStr">
        <is>
          <t/>
        </is>
      </c>
      <c r="S14365" s="27" t="inlineStr">
        <is>
          <t>https://www.contratacion.euskadi.eus/webkpe00-kpeperfi/es/contenidos/anuncio_contratacion/expcm484741/es_doc/images/euskotren-aglutinador-horizontal_2.jpg</t>
        </is>
      </c>
      <c r="T14365" s="27" t="inlineStr">
        <is>
          <t>Eusko Trenbideak Ferrocarriles Vascos, S.A.</t>
        </is>
      </c>
      <c r="U14365" s="27" t="inlineStr">
        <is>
          <t>A48136550 - EuskoTrenbideak FFCC Vascos, S.A.U.</t>
        </is>
      </c>
      <c r="V14365" s="27" t="inlineStr">
        <is>
          <t>Órgano de Contratación de EuskoTrenbideak FFCC Vascos, S.A.U.</t>
        </is>
      </c>
      <c r="W14365" s="27" t="inlineStr">
        <is>
          <t/>
        </is>
      </c>
      <c r="X14365" s="27" t="inlineStr">
        <is>
          <t/>
        </is>
      </c>
      <c r="Y14365" s="27" t="inlineStr">
        <is>
          <t/>
        </is>
      </c>
      <c r="Z14365" s="27" t="inlineStr">
        <is>
          <t>https://www.contratacion.euskadi.eus/anuncio_contratacion/formacion-silice-taller-atxuri/webkpe00-kpesimpc/es/</t>
        </is>
      </c>
      <c r="AA14365" s="27" t="inlineStr">
        <is>
          <t>https://www.contratacion.euskadi.eus/webkpe00-kpesimpc/es/contenidos/anuncio_contratacion/expcm484741/es_doc/index.html</t>
        </is>
      </c>
      <c r="AB14365" s="27" t="inlineStr">
        <is>
          <t>https://www.contratacion.euskadi.eus/contenidos/anuncio_contratacion/expcm484741/es_doc/data/es_r01dtpd19c4d314b894695f754a5920a60195cb8ab</t>
        </is>
      </c>
      <c r="AC14365" s="27" t="inlineStr">
        <is>
          <t>https://www.contratacion.euskadi.eus/contenidos/anuncio_contratacion/expcm484741/r01Index/expcm484741-idxContent.xml</t>
        </is>
      </c>
      <c r="AD14365" s="27" t="inlineStr">
        <is>
          <t>11/02/2026</t>
        </is>
      </c>
      <c r="AE14365" s="27" t="inlineStr">
        <is>
          <t>r01epd0135f72788bf537ea4ed1bc700cbaec394d</t>
        </is>
      </c>
      <c r="AF14365" s="27" t="inlineStr">
        <is>
          <t>EuskoTren, S.A.</t>
        </is>
      </c>
      <c r="AG14365" s="27" t="inlineStr">
        <is>
          <t>r01epd012641c3517d902dadaa67b1d968822801c</t>
        </is>
      </c>
      <c r="AH14365" s="27" t="inlineStr">
        <is>
          <t>EuskoTrenbideak FFCC Vascos, S.A.U.</t>
        </is>
      </c>
      <c r="AI14365" s="27" t="inlineStr">
        <is>
          <t/>
        </is>
      </c>
      <c r="AJ14365" s="27" t="inlineStr">
        <is>
          <t/>
        </is>
      </c>
    </row>
    <row r="14366" customHeight="true" ht="15.0">
      <c r="A14366" s="27" t="inlineStr">
        <is>
          <t>suministro material para autobuses</t>
        </is>
      </c>
      <c r="B14366" s="27" t="inlineStr">
        <is>
          <t/>
        </is>
      </c>
      <c r="C14366" s="27" t="inlineStr">
        <is>
          <t>Gobierno Vasco</t>
        </is>
      </c>
      <c r="D14366" s="27" t="inlineStr">
        <is>
          <t/>
        </is>
      </c>
      <c r="E14366" s="27" t="inlineStr">
        <is>
          <t/>
        </is>
      </c>
      <c r="F14366" s="27" t="inlineStr">
        <is>
          <t/>
        </is>
      </c>
      <c r="G14366" s="27" t="inlineStr">
        <is>
          <t>suministro material para autobuses</t>
        </is>
      </c>
      <c r="H14366" s="27" t="inlineStr">
        <is>
          <t>suministro material para autobuses</t>
        </is>
      </c>
      <c r="I14366" s="27" t="inlineStr">
        <is>
          <t/>
        </is>
      </c>
      <c r="J14366" s="27" t="inlineStr">
        <is>
          <t>11/02/2026</t>
        </is>
      </c>
      <c r="K14366" s="28" t="inlineStr">
        <is>
          <t>14055464</t>
        </is>
      </c>
      <c r="L14366" s="27" t="inlineStr">
        <is>
          <t>Adjudicación provisional / definitiva</t>
        </is>
      </c>
      <c r="M14366" s="27" t="inlineStr">
        <is>
          <t>true</t>
        </is>
      </c>
      <c r="N14366" s="27" t="inlineStr">
        <is>
          <t/>
        </is>
      </c>
      <c r="O14366" s="27" t="inlineStr">
        <is>
          <t/>
        </is>
      </c>
      <c r="P14366" s="27" t="inlineStr">
        <is>
          <t/>
        </is>
      </c>
      <c r="Q14366" s="27" t="inlineStr">
        <is>
          <t/>
        </is>
      </c>
      <c r="R14366" s="27" t="inlineStr">
        <is>
          <t/>
        </is>
      </c>
      <c r="S14366" s="27" t="inlineStr">
        <is>
          <t>https://www.contratacion.euskadi.eus/webkpe00-kpeperfi/es/contenidos/anuncio_contratacion/expcm484742/es_doc/images/euskotren-aglutinador-horizontal_2.jpg</t>
        </is>
      </c>
      <c r="T14366" s="27" t="inlineStr">
        <is>
          <t>Eusko Trenbideak Ferrocarriles Vascos, S.A.</t>
        </is>
      </c>
      <c r="U14366" s="27" t="inlineStr">
        <is>
          <t>A48136550 - EuskoTrenbideak FFCC Vascos, S.A.U.</t>
        </is>
      </c>
      <c r="V14366" s="27" t="inlineStr">
        <is>
          <t>Órgano de Contratación de EuskoTrenbideak FFCC Vascos, S.A.U.</t>
        </is>
      </c>
      <c r="W14366" s="27" t="inlineStr">
        <is>
          <t/>
        </is>
      </c>
      <c r="X14366" s="27" t="inlineStr">
        <is>
          <t/>
        </is>
      </c>
      <c r="Y14366" s="27" t="inlineStr">
        <is>
          <t/>
        </is>
      </c>
      <c r="Z14366" s="27" t="inlineStr">
        <is>
          <t>https://www.contratacion.euskadi.eus/anuncio_contratacion/suministro-material-autobuses/expcm484742/webkpe00-kpesimpc/es/</t>
        </is>
      </c>
      <c r="AA14366" s="27" t="inlineStr">
        <is>
          <t>https://www.contratacion.euskadi.eus/webkpe00-kpesimpc/es/contenidos/anuncio_contratacion/expcm484742/es_doc/index.html</t>
        </is>
      </c>
      <c r="AB14366" s="27" t="inlineStr">
        <is>
          <t>https://www.contratacion.euskadi.eus/contenidos/anuncio_contratacion/expcm484742/es_doc/data/es_r01dtpd019c4d316fc44695f75418a7a6cd3dec8e4</t>
        </is>
      </c>
      <c r="AC14366" s="27" t="inlineStr">
        <is>
          <t>https://www.contratacion.euskadi.eus/contenidos/anuncio_contratacion/expcm484742/r01Index/expcm484742-idxContent.xml</t>
        </is>
      </c>
      <c r="AD14366" s="27" t="inlineStr">
        <is>
          <t>11/02/2026</t>
        </is>
      </c>
      <c r="AE14366" s="27" t="inlineStr">
        <is>
          <t>r01epd0135f72788bf537ea4ed1bc700cbaec394d</t>
        </is>
      </c>
      <c r="AF14366" s="27" t="inlineStr">
        <is>
          <t>EuskoTren, S.A.</t>
        </is>
      </c>
      <c r="AG14366" s="27" t="inlineStr">
        <is>
          <t>r01epd012641c3517d902dadaa67b1d968822801c</t>
        </is>
      </c>
      <c r="AH14366" s="27" t="inlineStr">
        <is>
          <t>EuskoTrenbideak FFCC Vascos, S.A.U.</t>
        </is>
      </c>
      <c r="AI14366" s="27" t="inlineStr">
        <is>
          <t/>
        </is>
      </c>
      <c r="AJ14366" s="27" t="inlineStr">
        <is>
          <t/>
        </is>
      </c>
    </row>
    <row r="14367" customHeight="true" ht="15.0">
      <c r="A14367" s="27" t="inlineStr">
        <is>
          <t>suministro artículos de ferretería</t>
        </is>
      </c>
      <c r="B14367" s="27" t="inlineStr">
        <is>
          <t/>
        </is>
      </c>
      <c r="C14367" s="27" t="inlineStr">
        <is>
          <t>Gobierno Vasco</t>
        </is>
      </c>
      <c r="D14367" s="27" t="inlineStr">
        <is>
          <t/>
        </is>
      </c>
      <c r="E14367" s="27" t="inlineStr">
        <is>
          <t/>
        </is>
      </c>
      <c r="F14367" s="27" t="inlineStr">
        <is>
          <t/>
        </is>
      </c>
      <c r="G14367" s="27" t="inlineStr">
        <is>
          <t>suministro artículos de ferretería</t>
        </is>
      </c>
      <c r="H14367" s="27" t="inlineStr">
        <is>
          <t>suministro artículos de ferretería</t>
        </is>
      </c>
      <c r="I14367" s="27" t="inlineStr">
        <is>
          <t/>
        </is>
      </c>
      <c r="J14367" s="27" t="inlineStr">
        <is>
          <t>11/02/2026</t>
        </is>
      </c>
      <c r="K14367" s="28" t="inlineStr">
        <is>
          <t>14055463</t>
        </is>
      </c>
      <c r="L14367" s="27" t="inlineStr">
        <is>
          <t>Adjudicación provisional / definitiva</t>
        </is>
      </c>
      <c r="M14367" s="27" t="inlineStr">
        <is>
          <t>true</t>
        </is>
      </c>
      <c r="N14367" s="27" t="inlineStr">
        <is>
          <t/>
        </is>
      </c>
      <c r="O14367" s="27" t="inlineStr">
        <is>
          <t/>
        </is>
      </c>
      <c r="P14367" s="27" t="inlineStr">
        <is>
          <t/>
        </is>
      </c>
      <c r="Q14367" s="27" t="inlineStr">
        <is>
          <t/>
        </is>
      </c>
      <c r="R14367" s="27" t="inlineStr">
        <is>
          <t/>
        </is>
      </c>
      <c r="S14367" s="27" t="inlineStr">
        <is>
          <t>https://www.contratacion.euskadi.eus/webkpe00-kpeperfi/es/contenidos/anuncio_contratacion/expcm484743/es_doc/images/euskotren-aglutinador-horizontal_2.jpg</t>
        </is>
      </c>
      <c r="T14367" s="27" t="inlineStr">
        <is>
          <t>Eusko Trenbideak Ferrocarriles Vascos, S.A.</t>
        </is>
      </c>
      <c r="U14367" s="27" t="inlineStr">
        <is>
          <t>A48136550 - EuskoTrenbideak FFCC Vascos, S.A.U.</t>
        </is>
      </c>
      <c r="V14367" s="27" t="inlineStr">
        <is>
          <t>Órgano de Contratación de EuskoTrenbideak FFCC Vascos, S.A.U.</t>
        </is>
      </c>
      <c r="W14367" s="27" t="inlineStr">
        <is>
          <t/>
        </is>
      </c>
      <c r="X14367" s="27" t="inlineStr">
        <is>
          <t/>
        </is>
      </c>
      <c r="Y14367" s="27" t="inlineStr">
        <is>
          <t/>
        </is>
      </c>
      <c r="Z14367" s="27" t="inlineStr">
        <is>
          <t>https://www.contratacion.euskadi.eus/anuncio_contratacion/suministro-articulos-ferreteria/expcm484743/webkpe00-kpesimpc/es/</t>
        </is>
      </c>
      <c r="AA14367" s="27" t="inlineStr">
        <is>
          <t>https://www.contratacion.euskadi.eus/webkpe00-kpesimpc/es/contenidos/anuncio_contratacion/expcm484743/es_doc/index.html</t>
        </is>
      </c>
      <c r="AB14367" s="27" t="inlineStr">
        <is>
          <t>https://www.contratacion.euskadi.eus/contenidos/anuncio_contratacion/expcm484743/es_doc/data/es_r01dtpd19c4d319f364695f75410b54fe29b32048c</t>
        </is>
      </c>
      <c r="AC14367" s="27" t="inlineStr">
        <is>
          <t>https://www.contratacion.euskadi.eus/contenidos/anuncio_contratacion/expcm484743/r01Index/expcm484743-idxContent.xml</t>
        </is>
      </c>
      <c r="AD14367" s="27" t="inlineStr">
        <is>
          <t>11/02/2026</t>
        </is>
      </c>
      <c r="AE14367" s="27" t="inlineStr">
        <is>
          <t>r01epd0135f72788bf537ea4ed1bc700cbaec394d</t>
        </is>
      </c>
      <c r="AF14367" s="27" t="inlineStr">
        <is>
          <t>EuskoTren, S.A.</t>
        </is>
      </c>
      <c r="AG14367" s="27" t="inlineStr">
        <is>
          <t>r01epd012641c3517d902dadaa67b1d968822801c</t>
        </is>
      </c>
      <c r="AH14367" s="27" t="inlineStr">
        <is>
          <t>EuskoTrenbideak FFCC Vascos, S.A.U.</t>
        </is>
      </c>
      <c r="AI14367" s="27" t="inlineStr">
        <is>
          <t/>
        </is>
      </c>
      <c r="AJ14367" s="27" t="inlineStr">
        <is>
          <t/>
        </is>
      </c>
    </row>
    <row r="14368" customHeight="true" ht="15.0">
      <c r="A14368" s="27" t="inlineStr">
        <is>
          <t>software manglai huella de carbono</t>
        </is>
      </c>
      <c r="B14368" s="27" t="inlineStr">
        <is>
          <t/>
        </is>
      </c>
      <c r="C14368" s="27" t="inlineStr">
        <is>
          <t>Gobierno Vasco</t>
        </is>
      </c>
      <c r="D14368" s="27" t="inlineStr">
        <is>
          <t/>
        </is>
      </c>
      <c r="E14368" s="27" t="inlineStr">
        <is>
          <t/>
        </is>
      </c>
      <c r="F14368" s="27" t="inlineStr">
        <is>
          <t/>
        </is>
      </c>
      <c r="G14368" s="27" t="inlineStr">
        <is>
          <t>software manglai huella de carbono</t>
        </is>
      </c>
      <c r="H14368" s="27" t="inlineStr">
        <is>
          <t>software manglai huella de carbono</t>
        </is>
      </c>
      <c r="I14368" s="27" t="inlineStr">
        <is>
          <t/>
        </is>
      </c>
      <c r="J14368" s="27" t="inlineStr">
        <is>
          <t>11/02/2026</t>
        </is>
      </c>
      <c r="K14368" s="27" t="inlineStr">
        <is>
          <t>C12035507</t>
        </is>
      </c>
      <c r="L14368" s="27" t="inlineStr">
        <is>
          <t>Adjudicación provisional / definitiva</t>
        </is>
      </c>
      <c r="M14368" s="27" t="inlineStr">
        <is>
          <t>true</t>
        </is>
      </c>
      <c r="N14368" s="27" t="inlineStr">
        <is>
          <t/>
        </is>
      </c>
      <c r="O14368" s="27" t="inlineStr">
        <is>
          <t/>
        </is>
      </c>
      <c r="P14368" s="27" t="inlineStr">
        <is>
          <t/>
        </is>
      </c>
      <c r="Q14368" s="27" t="inlineStr">
        <is>
          <t/>
        </is>
      </c>
      <c r="R14368" s="27" t="inlineStr">
        <is>
          <t/>
        </is>
      </c>
      <c r="S14368" s="27" t="inlineStr">
        <is>
          <t>https://www.contratacion.euskadi.eus/webkpe00-kpeperfi/es/contenidos/anuncio_contratacion/expcm484744/es_doc/images/euskotren-aglutinador-horizontal_2.jpg</t>
        </is>
      </c>
      <c r="T14368" s="27" t="inlineStr">
        <is>
          <t>Eusko Trenbideak Ferrocarriles Vascos, S.A.</t>
        </is>
      </c>
      <c r="U14368" s="27" t="inlineStr">
        <is>
          <t>A48136550 - EuskoTrenbideak FFCC Vascos, S.A.U.</t>
        </is>
      </c>
      <c r="V14368" s="27" t="inlineStr">
        <is>
          <t>Órgano de Contratación de EuskoTrenbideak FFCC Vascos, S.A.U.</t>
        </is>
      </c>
      <c r="W14368" s="27" t="inlineStr">
        <is>
          <t/>
        </is>
      </c>
      <c r="X14368" s="27" t="inlineStr">
        <is>
          <t/>
        </is>
      </c>
      <c r="Y14368" s="27" t="inlineStr">
        <is>
          <t/>
        </is>
      </c>
      <c r="Z14368" s="27" t="inlineStr">
        <is>
          <t>https://www.contratacion.euskadi.eus/anuncio_contratacion/software-manglai-huella-carbono/webkpe00-kpesimpc/es/</t>
        </is>
      </c>
      <c r="AA14368" s="27" t="inlineStr">
        <is>
          <t>https://www.contratacion.euskadi.eus/webkpe00-kpesimpc/es/contenidos/anuncio_contratacion/expcm484744/es_doc/index.html</t>
        </is>
      </c>
      <c r="AB14368" s="27" t="inlineStr">
        <is>
          <t>https://www.contratacion.euskadi.eus/contenidos/anuncio_contratacion/expcm484744/es_doc/data/es_r01dtpd19c4d358bba207b0eadc66519de4e4b1424</t>
        </is>
      </c>
      <c r="AC14368" s="27" t="inlineStr">
        <is>
          <t>https://www.contratacion.euskadi.eus/contenidos/anuncio_contratacion/expcm484744/r01Index/expcm484744-idxContent.xml</t>
        </is>
      </c>
      <c r="AD14368" s="27" t="inlineStr">
        <is>
          <t>11/02/2026</t>
        </is>
      </c>
      <c r="AE14368" s="27" t="inlineStr">
        <is>
          <t>r01epd0135f72788bf537ea4ed1bc700cbaec394d</t>
        </is>
      </c>
      <c r="AF14368" s="27" t="inlineStr">
        <is>
          <t>EuskoTren, S.A.</t>
        </is>
      </c>
      <c r="AG14368" s="27" t="inlineStr">
        <is>
          <t>r01epd012641c3517d902dadaa67b1d968822801c</t>
        </is>
      </c>
      <c r="AH14368" s="27" t="inlineStr">
        <is>
          <t>EuskoTrenbideak FFCC Vascos, S.A.U.</t>
        </is>
      </c>
      <c r="AI14368" s="27" t="inlineStr">
        <is>
          <t/>
        </is>
      </c>
      <c r="AJ14368" s="27" t="inlineStr">
        <is>
          <t/>
        </is>
      </c>
    </row>
    <row r="14369" customHeight="true" ht="15.0">
      <c r="A14369" s="27" t="inlineStr">
        <is>
          <t>instalacion monitores tft en coches castrosua</t>
        </is>
      </c>
      <c r="B14369" s="27" t="inlineStr">
        <is>
          <t/>
        </is>
      </c>
      <c r="C14369" s="27" t="inlineStr">
        <is>
          <t>Gobierno Vasco</t>
        </is>
      </c>
      <c r="D14369" s="27" t="inlineStr">
        <is>
          <t/>
        </is>
      </c>
      <c r="E14369" s="27" t="inlineStr">
        <is>
          <t/>
        </is>
      </c>
      <c r="F14369" s="27" t="inlineStr">
        <is>
          <t/>
        </is>
      </c>
      <c r="G14369" s="27" t="inlineStr">
        <is>
          <t>instalacion monitores tft en coches castrosua</t>
        </is>
      </c>
      <c r="H14369" s="27" t="inlineStr">
        <is>
          <t>instalacion monitores tft en coches castrosua</t>
        </is>
      </c>
      <c r="I14369" s="27" t="inlineStr">
        <is>
          <t/>
        </is>
      </c>
      <c r="J14369" s="27" t="inlineStr">
        <is>
          <t>11/02/2026</t>
        </is>
      </c>
      <c r="K14369" s="27" t="inlineStr">
        <is>
          <t>C12035510</t>
        </is>
      </c>
      <c r="L14369" s="27" t="inlineStr">
        <is>
          <t>Adjudicación provisional / definitiva</t>
        </is>
      </c>
      <c r="M14369" s="27" t="inlineStr">
        <is>
          <t>true</t>
        </is>
      </c>
      <c r="N14369" s="27" t="inlineStr">
        <is>
          <t/>
        </is>
      </c>
      <c r="O14369" s="27" t="inlineStr">
        <is>
          <t/>
        </is>
      </c>
      <c r="P14369" s="27" t="inlineStr">
        <is>
          <t/>
        </is>
      </c>
      <c r="Q14369" s="27" t="inlineStr">
        <is>
          <t/>
        </is>
      </c>
      <c r="R14369" s="27" t="inlineStr">
        <is>
          <t/>
        </is>
      </c>
      <c r="S14369" s="27" t="inlineStr">
        <is>
          <t>https://www.contratacion.euskadi.eus/webkpe00-kpeperfi/es/contenidos/anuncio_contratacion/expcm484745/es_doc/images/euskotren-aglutinador-horizontal_2.jpg</t>
        </is>
      </c>
      <c r="T14369" s="27" t="inlineStr">
        <is>
          <t>Eusko Trenbideak Ferrocarriles Vascos, S.A.</t>
        </is>
      </c>
      <c r="U14369" s="27" t="inlineStr">
        <is>
          <t>A48136550 - EuskoTrenbideak FFCC Vascos, S.A.U.</t>
        </is>
      </c>
      <c r="V14369" s="27" t="inlineStr">
        <is>
          <t>Órgano de Contratación de EuskoTrenbideak FFCC Vascos, S.A.U.</t>
        </is>
      </c>
      <c r="W14369" s="27" t="inlineStr">
        <is>
          <t/>
        </is>
      </c>
      <c r="X14369" s="27" t="inlineStr">
        <is>
          <t/>
        </is>
      </c>
      <c r="Y14369" s="27" t="inlineStr">
        <is>
          <t/>
        </is>
      </c>
      <c r="Z14369" s="27" t="inlineStr">
        <is>
          <t>https://www.contratacion.euskadi.eus/anuncio_contratacion/instalacion-monitores-tft-coches-castrosua/webkpe00-kpesimpc/es/</t>
        </is>
      </c>
      <c r="AA14369" s="27" t="inlineStr">
        <is>
          <t>https://www.contratacion.euskadi.eus/webkpe00-kpesimpc/es/contenidos/anuncio_contratacion/expcm484745/es_doc/index.html</t>
        </is>
      </c>
      <c r="AB14369" s="27" t="inlineStr">
        <is>
          <t>https://www.contratacion.euskadi.eus/contenidos/anuncio_contratacion/expcm484745/es_doc/data/es_r01dtpd19c4d35b782207b0eadf2aeaadcc07f1768</t>
        </is>
      </c>
      <c r="AC14369" s="27" t="inlineStr">
        <is>
          <t>https://www.contratacion.euskadi.eus/contenidos/anuncio_contratacion/expcm484745/r01Index/expcm484745-idxContent.xml</t>
        </is>
      </c>
      <c r="AD14369" s="27" t="inlineStr">
        <is>
          <t>11/02/2026</t>
        </is>
      </c>
      <c r="AE14369" s="27" t="inlineStr">
        <is>
          <t>r01epd0135f72788bf537ea4ed1bc700cbaec394d</t>
        </is>
      </c>
      <c r="AF14369" s="27" t="inlineStr">
        <is>
          <t>EuskoTren, S.A.</t>
        </is>
      </c>
      <c r="AG14369" s="27" t="inlineStr">
        <is>
          <t>r01epd012641c3517d902dadaa67b1d968822801c</t>
        </is>
      </c>
      <c r="AH14369" s="27" t="inlineStr">
        <is>
          <t>EuskoTrenbideak FFCC Vascos, S.A.U.</t>
        </is>
      </c>
      <c r="AI14369" s="27" t="inlineStr">
        <is>
          <t/>
        </is>
      </c>
      <c r="AJ14369" s="27" t="inlineStr">
        <is>
          <t/>
        </is>
      </c>
    </row>
    <row r="14370" customHeight="true" ht="15.0">
      <c r="A14370" s="27" t="inlineStr">
        <is>
          <t>suministro carro herramientas 9645  6 cajones</t>
        </is>
      </c>
      <c r="B14370" s="27" t="inlineStr">
        <is>
          <t/>
        </is>
      </c>
      <c r="C14370" s="27" t="inlineStr">
        <is>
          <t>Gobierno Vasco</t>
        </is>
      </c>
      <c r="D14370" s="27" t="inlineStr">
        <is>
          <t/>
        </is>
      </c>
      <c r="E14370" s="27" t="inlineStr">
        <is>
          <t/>
        </is>
      </c>
      <c r="F14370" s="27" t="inlineStr">
        <is>
          <t/>
        </is>
      </c>
      <c r="G14370" s="27" t="inlineStr">
        <is>
          <t>suministro carro herramientas 9645  6 cajones</t>
        </is>
      </c>
      <c r="H14370" s="27" t="inlineStr">
        <is>
          <t>suministro carro herramientas 9645  6 cajones</t>
        </is>
      </c>
      <c r="I14370" s="27" t="inlineStr">
        <is>
          <t/>
        </is>
      </c>
      <c r="J14370" s="27" t="inlineStr">
        <is>
          <t>11/02/2026</t>
        </is>
      </c>
      <c r="K14370" s="28" t="inlineStr">
        <is>
          <t>14055475</t>
        </is>
      </c>
      <c r="L14370" s="27" t="inlineStr">
        <is>
          <t>Adjudicación provisional / definitiva</t>
        </is>
      </c>
      <c r="M14370" s="27" t="inlineStr">
        <is>
          <t>true</t>
        </is>
      </c>
      <c r="N14370" s="27" t="inlineStr">
        <is>
          <t/>
        </is>
      </c>
      <c r="O14370" s="27" t="inlineStr">
        <is>
          <t/>
        </is>
      </c>
      <c r="P14370" s="27" t="inlineStr">
        <is>
          <t/>
        </is>
      </c>
      <c r="Q14370" s="27" t="inlineStr">
        <is>
          <t/>
        </is>
      </c>
      <c r="R14370" s="27" t="inlineStr">
        <is>
          <t/>
        </is>
      </c>
      <c r="S14370" s="27" t="inlineStr">
        <is>
          <t>https://www.contratacion.euskadi.eus/webkpe00-kpeperfi/es/contenidos/anuncio_contratacion/expcm484746/es_doc/images/euskotren-aglutinador-horizontal_2.jpg</t>
        </is>
      </c>
      <c r="T14370" s="27" t="inlineStr">
        <is>
          <t>Eusko Trenbideak Ferrocarriles Vascos, S.A.</t>
        </is>
      </c>
      <c r="U14370" s="27" t="inlineStr">
        <is>
          <t>A48136550 - EuskoTrenbideak FFCC Vascos, S.A.U.</t>
        </is>
      </c>
      <c r="V14370" s="27" t="inlineStr">
        <is>
          <t>Órgano de Contratación de EuskoTrenbideak FFCC Vascos, S.A.U.</t>
        </is>
      </c>
      <c r="W14370" s="27" t="inlineStr">
        <is>
          <t/>
        </is>
      </c>
      <c r="X14370" s="27" t="inlineStr">
        <is>
          <t/>
        </is>
      </c>
      <c r="Y14370" s="27" t="inlineStr">
        <is>
          <t/>
        </is>
      </c>
      <c r="Z14370" s="27" t="inlineStr">
        <is>
          <t>https://www.contratacion.euskadi.eus/anuncio_contratacion/suministro-carro-herramientas-9645-6-cajones/webkpe00-kpesimpc/es/</t>
        </is>
      </c>
      <c r="AA14370" s="27" t="inlineStr">
        <is>
          <t>https://www.contratacion.euskadi.eus/webkpe00-kpesimpc/es/contenidos/anuncio_contratacion/expcm484746/es_doc/index.html</t>
        </is>
      </c>
      <c r="AB14370" s="27" t="inlineStr">
        <is>
          <t>https://www.contratacion.euskadi.eus/contenidos/anuncio_contratacion/expcm484746/es_doc/data/es_r01dtpd19c4d35e2fa207b0eadf785e779562326e9</t>
        </is>
      </c>
      <c r="AC14370" s="27" t="inlineStr">
        <is>
          <t>https://www.contratacion.euskadi.eus/contenidos/anuncio_contratacion/expcm484746/r01Index/expcm484746-idxContent.xml</t>
        </is>
      </c>
      <c r="AD14370" s="27" t="inlineStr">
        <is>
          <t>11/02/2026</t>
        </is>
      </c>
      <c r="AE14370" s="27" t="inlineStr">
        <is>
          <t>r01epd0135f72788bf537ea4ed1bc700cbaec394d</t>
        </is>
      </c>
      <c r="AF14370" s="27" t="inlineStr">
        <is>
          <t>EuskoTren, S.A.</t>
        </is>
      </c>
      <c r="AG14370" s="27" t="inlineStr">
        <is>
          <t>r01epd012641c3517d902dadaa67b1d968822801c</t>
        </is>
      </c>
      <c r="AH14370" s="27" t="inlineStr">
        <is>
          <t>EuskoTrenbideak FFCC Vascos, S.A.U.</t>
        </is>
      </c>
      <c r="AI14370" s="27" t="inlineStr">
        <is>
          <t/>
        </is>
      </c>
      <c r="AJ14370" s="27" t="inlineStr">
        <is>
          <t/>
        </is>
      </c>
    </row>
    <row r="14371" customHeight="true" ht="15.0">
      <c r="A14371" s="27" t="inlineStr">
        <is>
          <t>revision anual columnas talleres zumaia 2026</t>
        </is>
      </c>
      <c r="B14371" s="27" t="inlineStr">
        <is>
          <t/>
        </is>
      </c>
      <c r="C14371" s="27" t="inlineStr">
        <is>
          <t>Gobierno Vasco</t>
        </is>
      </c>
      <c r="D14371" s="27" t="inlineStr">
        <is>
          <t/>
        </is>
      </c>
      <c r="E14371" s="27" t="inlineStr">
        <is>
          <t/>
        </is>
      </c>
      <c r="F14371" s="27" t="inlineStr">
        <is>
          <t/>
        </is>
      </c>
      <c r="G14371" s="27" t="inlineStr">
        <is>
          <t>revision anual columnas talleres zumaia 2026</t>
        </is>
      </c>
      <c r="H14371" s="27" t="inlineStr">
        <is>
          <t>revision anual columnas talleres zumaia 2026</t>
        </is>
      </c>
      <c r="I14371" s="27" t="inlineStr">
        <is>
          <t/>
        </is>
      </c>
      <c r="J14371" s="27" t="inlineStr">
        <is>
          <t>11/02/2026</t>
        </is>
      </c>
      <c r="K14371" s="27" t="inlineStr">
        <is>
          <t>C12035519</t>
        </is>
      </c>
      <c r="L14371" s="27" t="inlineStr">
        <is>
          <t>Adjudicación provisional / definitiva</t>
        </is>
      </c>
      <c r="M14371" s="27" t="inlineStr">
        <is>
          <t>true</t>
        </is>
      </c>
      <c r="N14371" s="27" t="inlineStr">
        <is>
          <t/>
        </is>
      </c>
      <c r="O14371" s="27" t="inlineStr">
        <is>
          <t/>
        </is>
      </c>
      <c r="P14371" s="27" t="inlineStr">
        <is>
          <t/>
        </is>
      </c>
      <c r="Q14371" s="27" t="inlineStr">
        <is>
          <t/>
        </is>
      </c>
      <c r="R14371" s="27" t="inlineStr">
        <is>
          <t/>
        </is>
      </c>
      <c r="S14371" s="27" t="inlineStr">
        <is>
          <t>https://www.contratacion.euskadi.eus/webkpe00-kpeperfi/es/contenidos/anuncio_contratacion/expcm484747/es_doc/images/euskotren-aglutinador-horizontal_2.jpg</t>
        </is>
      </c>
      <c r="T14371" s="27" t="inlineStr">
        <is>
          <t>Eusko Trenbideak Ferrocarriles Vascos, S.A.</t>
        </is>
      </c>
      <c r="U14371" s="27" t="inlineStr">
        <is>
          <t>A48136550 - EuskoTrenbideak FFCC Vascos, S.A.U.</t>
        </is>
      </c>
      <c r="V14371" s="27" t="inlineStr">
        <is>
          <t>Órgano de Contratación de EuskoTrenbideak FFCC Vascos, S.A.U.</t>
        </is>
      </c>
      <c r="W14371" s="27" t="inlineStr">
        <is>
          <t/>
        </is>
      </c>
      <c r="X14371" s="27" t="inlineStr">
        <is>
          <t/>
        </is>
      </c>
      <c r="Y14371" s="27" t="inlineStr">
        <is>
          <t/>
        </is>
      </c>
      <c r="Z14371" s="27" t="inlineStr">
        <is>
          <t>https://www.contratacion.euskadi.eus/anuncio_contratacion/revision-anual-columnas-talleres-zumaia-2026/webkpe00-kpesimpc/es/</t>
        </is>
      </c>
      <c r="AA14371" s="27" t="inlineStr">
        <is>
          <t>https://www.contratacion.euskadi.eus/webkpe00-kpesimpc/es/contenidos/anuncio_contratacion/expcm484747/es_doc/index.html</t>
        </is>
      </c>
      <c r="AB14371" s="27" t="inlineStr">
        <is>
          <t>https://www.contratacion.euskadi.eus/contenidos/anuncio_contratacion/expcm484747/es_doc/data/es_r01dtpd19c4d360c4a207b0eadfb4a153123ee8927</t>
        </is>
      </c>
      <c r="AC14371" s="27" t="inlineStr">
        <is>
          <t>https://www.contratacion.euskadi.eus/contenidos/anuncio_contratacion/expcm484747/r01Index/expcm484747-idxContent.xml</t>
        </is>
      </c>
      <c r="AD14371" s="27" t="inlineStr">
        <is>
          <t>11/02/2026</t>
        </is>
      </c>
      <c r="AE14371" s="27" t="inlineStr">
        <is>
          <t>r01epd0135f72788bf537ea4ed1bc700cbaec394d</t>
        </is>
      </c>
      <c r="AF14371" s="27" t="inlineStr">
        <is>
          <t>EuskoTren, S.A.</t>
        </is>
      </c>
      <c r="AG14371" s="27" t="inlineStr">
        <is>
          <t>r01epd012641c3517d902dadaa67b1d968822801c</t>
        </is>
      </c>
      <c r="AH14371" s="27" t="inlineStr">
        <is>
          <t>EuskoTrenbideak FFCC Vascos, S.A.U.</t>
        </is>
      </c>
      <c r="AI14371" s="27" t="inlineStr">
        <is>
          <t/>
        </is>
      </c>
      <c r="AJ14371" s="27" t="inlineStr">
        <is>
          <t/>
        </is>
      </c>
    </row>
    <row r="14372" customHeight="true" ht="15.0">
      <c r="A14372" s="27" t="inlineStr">
        <is>
          <t>revision anual columnas talleres leioa 2026</t>
        </is>
      </c>
      <c r="B14372" s="27" t="inlineStr">
        <is>
          <t/>
        </is>
      </c>
      <c r="C14372" s="27" t="inlineStr">
        <is>
          <t>Gobierno Vasco</t>
        </is>
      </c>
      <c r="D14372" s="27" t="inlineStr">
        <is>
          <t/>
        </is>
      </c>
      <c r="E14372" s="27" t="inlineStr">
        <is>
          <t/>
        </is>
      </c>
      <c r="F14372" s="27" t="inlineStr">
        <is>
          <t/>
        </is>
      </c>
      <c r="G14372" s="27" t="inlineStr">
        <is>
          <t>revision anual columnas talleres leioa 2026</t>
        </is>
      </c>
      <c r="H14372" s="27" t="inlineStr">
        <is>
          <t>revision anual columnas talleres leioa 2026</t>
        </is>
      </c>
      <c r="I14372" s="27" t="inlineStr">
        <is>
          <t/>
        </is>
      </c>
      <c r="J14372" s="27" t="inlineStr">
        <is>
          <t>11/02/2026</t>
        </is>
      </c>
      <c r="K14372" s="27" t="inlineStr">
        <is>
          <t>C12035521</t>
        </is>
      </c>
      <c r="L14372" s="27" t="inlineStr">
        <is>
          <t>Adjudicación provisional / definitiva</t>
        </is>
      </c>
      <c r="M14372" s="27" t="inlineStr">
        <is>
          <t>true</t>
        </is>
      </c>
      <c r="N14372" s="27" t="inlineStr">
        <is>
          <t/>
        </is>
      </c>
      <c r="O14372" s="27" t="inlineStr">
        <is>
          <t/>
        </is>
      </c>
      <c r="P14372" s="27" t="inlineStr">
        <is>
          <t/>
        </is>
      </c>
      <c r="Q14372" s="27" t="inlineStr">
        <is>
          <t/>
        </is>
      </c>
      <c r="R14372" s="27" t="inlineStr">
        <is>
          <t/>
        </is>
      </c>
      <c r="S14372" s="27" t="inlineStr">
        <is>
          <t>https://www.contratacion.euskadi.eus/webkpe00-kpeperfi/es/contenidos/anuncio_contratacion/expcm484748/es_doc/images/euskotren-aglutinador-horizontal_2.jpg</t>
        </is>
      </c>
      <c r="T14372" s="27" t="inlineStr">
        <is>
          <t>Eusko Trenbideak Ferrocarriles Vascos, S.A.</t>
        </is>
      </c>
      <c r="U14372" s="27" t="inlineStr">
        <is>
          <t>A48136550 - EuskoTrenbideak FFCC Vascos, S.A.U.</t>
        </is>
      </c>
      <c r="V14372" s="27" t="inlineStr">
        <is>
          <t>Órgano de Contratación de EuskoTrenbideak FFCC Vascos, S.A.U.</t>
        </is>
      </c>
      <c r="W14372" s="27" t="inlineStr">
        <is>
          <t/>
        </is>
      </c>
      <c r="X14372" s="27" t="inlineStr">
        <is>
          <t/>
        </is>
      </c>
      <c r="Y14372" s="27" t="inlineStr">
        <is>
          <t/>
        </is>
      </c>
      <c r="Z14372" s="27" t="inlineStr">
        <is>
          <t>https://www.contratacion.euskadi.eus/anuncio_contratacion/revision-anual-columnas-talleres-leioa-2026/webkpe00-kpesimpc/es/</t>
        </is>
      </c>
      <c r="AA14372" s="27" t="inlineStr">
        <is>
          <t>https://www.contratacion.euskadi.eus/webkpe00-kpesimpc/es/contenidos/anuncio_contratacion/expcm484748/es_doc/index.html</t>
        </is>
      </c>
      <c r="AB14372" s="27" t="inlineStr">
        <is>
          <t>https://www.contratacion.euskadi.eus/contenidos/anuncio_contratacion/expcm484748/es_doc/data/es_r01dtpd19c4d36340c207b0ead466b4944c0964c95</t>
        </is>
      </c>
      <c r="AC14372" s="27" t="inlineStr">
        <is>
          <t>https://www.contratacion.euskadi.eus/contenidos/anuncio_contratacion/expcm484748/r01Index/expcm484748-idxContent.xml</t>
        </is>
      </c>
      <c r="AD14372" s="27" t="inlineStr">
        <is>
          <t>11/02/2026</t>
        </is>
      </c>
      <c r="AE14372" s="27" t="inlineStr">
        <is>
          <t>r01epd0135f72788bf537ea4ed1bc700cbaec394d</t>
        </is>
      </c>
      <c r="AF14372" s="27" t="inlineStr">
        <is>
          <t>EuskoTren, S.A.</t>
        </is>
      </c>
      <c r="AG14372" s="27" t="inlineStr">
        <is>
          <t>r01epd012641c3517d902dadaa67b1d968822801c</t>
        </is>
      </c>
      <c r="AH14372" s="27" t="inlineStr">
        <is>
          <t>EuskoTrenbideak FFCC Vascos, S.A.U.</t>
        </is>
      </c>
      <c r="AI14372" s="27" t="inlineStr">
        <is>
          <t/>
        </is>
      </c>
      <c r="AJ14372" s="27" t="inlineStr">
        <is>
          <t/>
        </is>
      </c>
    </row>
    <row r="14373" customHeight="true" ht="15.0">
      <c r="A14373" s="27" t="inlineStr">
        <is>
          <t>alquiler partitura</t>
        </is>
      </c>
      <c r="B14373" s="27" t="inlineStr">
        <is>
          <t/>
        </is>
      </c>
      <c r="C14373" s="27" t="inlineStr">
        <is>
          <t>Gobierno Vasco</t>
        </is>
      </c>
      <c r="D14373" s="27" t="inlineStr">
        <is>
          <t/>
        </is>
      </c>
      <c r="E14373" s="27" t="inlineStr">
        <is>
          <t/>
        </is>
      </c>
      <c r="F14373" s="27" t="inlineStr">
        <is>
          <t/>
        </is>
      </c>
      <c r="G14373" s="27" t="inlineStr">
        <is>
          <t>alquiler partitura</t>
        </is>
      </c>
      <c r="H14373" s="27" t="inlineStr">
        <is>
          <t>alquiler partitura</t>
        </is>
      </c>
      <c r="I14373" s="27" t="inlineStr">
        <is>
          <t/>
        </is>
      </c>
      <c r="J14373" s="27" t="inlineStr">
        <is>
          <t>11/02/2026</t>
        </is>
      </c>
      <c r="K14373" s="27" t="inlineStr">
        <is>
          <t>CM2025/378</t>
        </is>
      </c>
      <c r="L14373" s="27" t="inlineStr">
        <is>
          <t>Adjudicación provisional / definitiva</t>
        </is>
      </c>
      <c r="M14373" s="27" t="inlineStr">
        <is>
          <t>true</t>
        </is>
      </c>
      <c r="N14373" s="27" t="inlineStr">
        <is>
          <t/>
        </is>
      </c>
      <c r="O14373" s="27" t="inlineStr">
        <is>
          <t/>
        </is>
      </c>
      <c r="P14373" s="27" t="inlineStr">
        <is>
          <t/>
        </is>
      </c>
      <c r="Q14373" s="27" t="inlineStr">
        <is>
          <t/>
        </is>
      </c>
      <c r="R14373" s="27" t="inlineStr">
        <is>
          <t/>
        </is>
      </c>
      <c r="S14373" s="27" t="inlineStr">
        <is>
          <t>https://www.contratacion.euskadi.eus/webkpe00-kpeperfi/es/contenidos/anuncio_contratacion/expcm484749/es_doc/images/bos.jpg</t>
        </is>
      </c>
      <c r="T14373" s="27" t="inlineStr">
        <is>
          <t>Fundación Juan Crisóstomo de Arriaga-Orquesta Sinfónica de Bilbao</t>
        </is>
      </c>
      <c r="U14373" s="27" t="inlineStr">
        <is>
          <t>G95449021 - Fundación Juan Crisóstomo de Arriaga-Orquesta Sinfónica de Bilbao</t>
        </is>
      </c>
      <c r="V14373" s="27" t="inlineStr">
        <is>
          <t>Director General</t>
        </is>
      </c>
      <c r="W14373" s="27" t="inlineStr">
        <is>
          <t/>
        </is>
      </c>
      <c r="X14373" s="27" t="inlineStr">
        <is>
          <t/>
        </is>
      </c>
      <c r="Y14373" s="27" t="inlineStr">
        <is>
          <t/>
        </is>
      </c>
      <c r="Z14373" s="27" t="inlineStr">
        <is>
          <t>https://www.contratacion.euskadi.eus/anuncio_contratacion/alquiler-partitura/webkpe00-kpesimpc/es/</t>
        </is>
      </c>
      <c r="AA14373" s="27" t="inlineStr">
        <is>
          <t>https://www.contratacion.euskadi.eus/webkpe00-kpesimpc/es/contenidos/anuncio_contratacion/expcm484749/es_doc/index.html</t>
        </is>
      </c>
      <c r="AB14373" s="27" t="inlineStr">
        <is>
          <t>https://www.contratacion.euskadi.eus/contenidos/anuncio_contratacion/expcm484749/es_doc/data/es_r01dtpd19c4dbaca95207b0ead3b3510a3737366f1</t>
        </is>
      </c>
      <c r="AC14373" s="27" t="inlineStr">
        <is>
          <t>https://www.contratacion.euskadi.eus/contenidos/anuncio_contratacion/expcm484749/r01Index/expcm484749-idxContent.xml</t>
        </is>
      </c>
      <c r="AD14373" s="27" t="inlineStr">
        <is>
          <t>11/02/2026</t>
        </is>
      </c>
      <c r="AE14373" s="27" t="inlineStr">
        <is>
          <t>r01etpd15e9dfd8fcc1864054bfc1de191136ce493</t>
        </is>
      </c>
      <c r="AF14373" s="27" t="inlineStr">
        <is>
          <t>Fundación Juan Crisóstomo de Arriaga-Orquesta Sinfónica de Bilbao</t>
        </is>
      </c>
      <c r="AG14373" s="27" t="inlineStr">
        <is>
          <t>r01etpd15e9e013f3f1864054b8aed8170b7a52ec5</t>
        </is>
      </c>
      <c r="AH14373" s="27" t="inlineStr">
        <is>
          <t>Fundación Juan Crisóstomo de Arriaga-Orquesta Sinfónica de Bilbao</t>
        </is>
      </c>
      <c r="AI14373" s="27" t="inlineStr">
        <is>
          <t/>
        </is>
      </c>
      <c r="AJ14373" s="27" t="inlineStr">
        <is>
          <t/>
        </is>
      </c>
    </row>
    <row r="14374" customHeight="true" ht="15.0">
      <c r="A14374" s="27" t="inlineStr">
        <is>
          <t>servicio arreglo partituras mendi mendian</t>
        </is>
      </c>
      <c r="B14374" s="27" t="inlineStr">
        <is>
          <t/>
        </is>
      </c>
      <c r="C14374" s="27" t="inlineStr">
        <is>
          <t>Gobierno Vasco</t>
        </is>
      </c>
      <c r="D14374" s="27" t="inlineStr">
        <is>
          <t/>
        </is>
      </c>
      <c r="E14374" s="27" t="inlineStr">
        <is>
          <t/>
        </is>
      </c>
      <c r="F14374" s="27" t="inlineStr">
        <is>
          <t/>
        </is>
      </c>
      <c r="G14374" s="27" t="inlineStr">
        <is>
          <t>servicio arreglo partituras mendi mendian</t>
        </is>
      </c>
      <c r="H14374" s="27" t="inlineStr">
        <is>
          <t>servicio arreglo partituras mendi mendian</t>
        </is>
      </c>
      <c r="I14374" s="27" t="inlineStr">
        <is>
          <t/>
        </is>
      </c>
      <c r="J14374" s="27" t="inlineStr">
        <is>
          <t>11/02/2026</t>
        </is>
      </c>
      <c r="K14374" s="27" t="inlineStr">
        <is>
          <t>CM2025/379</t>
        </is>
      </c>
      <c r="L14374" s="27" t="inlineStr">
        <is>
          <t>Adjudicación provisional / definitiva</t>
        </is>
      </c>
      <c r="M14374" s="27" t="inlineStr">
        <is>
          <t>true</t>
        </is>
      </c>
      <c r="N14374" s="27" t="inlineStr">
        <is>
          <t/>
        </is>
      </c>
      <c r="O14374" s="27" t="inlineStr">
        <is>
          <t/>
        </is>
      </c>
      <c r="P14374" s="27" t="inlineStr">
        <is>
          <t/>
        </is>
      </c>
      <c r="Q14374" s="27" t="inlineStr">
        <is>
          <t/>
        </is>
      </c>
      <c r="R14374" s="27" t="inlineStr">
        <is>
          <t/>
        </is>
      </c>
      <c r="S14374" s="27" t="inlineStr">
        <is>
          <t>https://www.contratacion.euskadi.eus/webkpe00-kpeperfi/es/contenidos/anuncio_contratacion/expcm484750/es_doc/images/bos.jpg</t>
        </is>
      </c>
      <c r="T14374" s="27" t="inlineStr">
        <is>
          <t>Fundación Juan Crisóstomo de Arriaga-Orquesta Sinfónica de Bilbao</t>
        </is>
      </c>
      <c r="U14374" s="27" t="inlineStr">
        <is>
          <t>G95449021 - Fundación Juan Crisóstomo de Arriaga-Orquesta Sinfónica de Bilbao</t>
        </is>
      </c>
      <c r="V14374" s="27" t="inlineStr">
        <is>
          <t>Director General</t>
        </is>
      </c>
      <c r="W14374" s="27" t="inlineStr">
        <is>
          <t/>
        </is>
      </c>
      <c r="X14374" s="27" t="inlineStr">
        <is>
          <t/>
        </is>
      </c>
      <c r="Y14374" s="27" t="inlineStr">
        <is>
          <t/>
        </is>
      </c>
      <c r="Z14374" s="27" t="inlineStr">
        <is>
          <t>https://www.contratacion.euskadi.eus/anuncio_contratacion/servicio-arreglo-partituras-mendi-mendian/webkpe00-kpesimpc/es/</t>
        </is>
      </c>
      <c r="AA14374" s="27" t="inlineStr">
        <is>
          <t>https://www.contratacion.euskadi.eus/webkpe00-kpesimpc/es/contenidos/anuncio_contratacion/expcm484750/es_doc/index.html</t>
        </is>
      </c>
      <c r="AB14374" s="27" t="inlineStr">
        <is>
          <t>https://www.contratacion.euskadi.eus/contenidos/anuncio_contratacion/expcm484750/es_doc/data/es_r01dtpd19c4dbaeebd207b0eadef23cda3abd31eac</t>
        </is>
      </c>
      <c r="AC14374" s="27" t="inlineStr">
        <is>
          <t>https://www.contratacion.euskadi.eus/contenidos/anuncio_contratacion/expcm484750/r01Index/expcm484750-idxContent.xml</t>
        </is>
      </c>
      <c r="AD14374" s="27" t="inlineStr">
        <is>
          <t>11/02/2026</t>
        </is>
      </c>
      <c r="AE14374" s="27" t="inlineStr">
        <is>
          <t>r01etpd15e9dfd8fcc1864054bfc1de191136ce493</t>
        </is>
      </c>
      <c r="AF14374" s="27" t="inlineStr">
        <is>
          <t>Fundación Juan Crisóstomo de Arriaga-Orquesta Sinfónica de Bilbao</t>
        </is>
      </c>
      <c r="AG14374" s="27" t="inlineStr">
        <is>
          <t>r01etpd15e9e013f3f1864054b8aed8170b7a52ec5</t>
        </is>
      </c>
      <c r="AH14374" s="27" t="inlineStr">
        <is>
          <t>Fundación Juan Crisóstomo de Arriaga-Orquesta Sinfónica de Bilbao</t>
        </is>
      </c>
      <c r="AI14374" s="27" t="inlineStr">
        <is>
          <t/>
        </is>
      </c>
      <c r="AJ14374" s="27" t="inlineStr">
        <is>
          <t/>
        </is>
      </c>
    </row>
    <row r="14375" customHeight="true" ht="15.0">
      <c r="A14375" s="27" t="inlineStr">
        <is>
          <t>Cachet Saha Cooke</t>
        </is>
      </c>
      <c r="B14375" s="27" t="inlineStr">
        <is>
          <t/>
        </is>
      </c>
      <c r="C14375" s="27" t="inlineStr">
        <is>
          <t>Gobierno Vasco</t>
        </is>
      </c>
      <c r="D14375" s="27" t="inlineStr">
        <is>
          <t/>
        </is>
      </c>
      <c r="E14375" s="27" t="inlineStr">
        <is>
          <t/>
        </is>
      </c>
      <c r="F14375" s="27" t="inlineStr">
        <is>
          <t/>
        </is>
      </c>
      <c r="G14375" s="27" t="inlineStr">
        <is>
          <t>Cachet Saha Cooke</t>
        </is>
      </c>
      <c r="H14375" s="27" t="inlineStr">
        <is>
          <t>Cachet Saha Cooke</t>
        </is>
      </c>
      <c r="I14375" s="27" t="inlineStr">
        <is>
          <t/>
        </is>
      </c>
      <c r="J14375" s="27" t="inlineStr">
        <is>
          <t>11/02/2026</t>
        </is>
      </c>
      <c r="K14375" s="27" t="inlineStr">
        <is>
          <t>CM2025/380</t>
        </is>
      </c>
      <c r="L14375" s="27" t="inlineStr">
        <is>
          <t>Adjudicación provisional / definitiva</t>
        </is>
      </c>
      <c r="M14375" s="27" t="inlineStr">
        <is>
          <t>true</t>
        </is>
      </c>
      <c r="N14375" s="27" t="inlineStr">
        <is>
          <t/>
        </is>
      </c>
      <c r="O14375" s="27" t="inlineStr">
        <is>
          <t/>
        </is>
      </c>
      <c r="P14375" s="27" t="inlineStr">
        <is>
          <t/>
        </is>
      </c>
      <c r="Q14375" s="27" t="inlineStr">
        <is>
          <t/>
        </is>
      </c>
      <c r="R14375" s="27" t="inlineStr">
        <is>
          <t/>
        </is>
      </c>
      <c r="S14375" s="27" t="inlineStr">
        <is>
          <t>https://www.contratacion.euskadi.eus/webkpe00-kpeperfi/es/contenidos/anuncio_contratacion/expcm484751/es_doc/images/bos.jpg</t>
        </is>
      </c>
      <c r="T14375" s="27" t="inlineStr">
        <is>
          <t>Fundación Juan Crisóstomo de Arriaga-Orquesta Sinfónica de Bilbao</t>
        </is>
      </c>
      <c r="U14375" s="27" t="inlineStr">
        <is>
          <t>G95449021 - Fundación Juan Crisóstomo de Arriaga-Orquesta Sinfónica de Bilbao</t>
        </is>
      </c>
      <c r="V14375" s="27" t="inlineStr">
        <is>
          <t>Director General</t>
        </is>
      </c>
      <c r="W14375" s="27" t="inlineStr">
        <is>
          <t/>
        </is>
      </c>
      <c r="X14375" s="27" t="inlineStr">
        <is>
          <t/>
        </is>
      </c>
      <c r="Y14375" s="27" t="inlineStr">
        <is>
          <t/>
        </is>
      </c>
      <c r="Z14375" s="27" t="inlineStr">
        <is>
          <t>https://www.contratacion.euskadi.eus/anuncio_contratacion/cachet-saha-cooke/webkpe00-kpesimpc/es/</t>
        </is>
      </c>
      <c r="AA14375" s="27" t="inlineStr">
        <is>
          <t>https://www.contratacion.euskadi.eus/webkpe00-kpesimpc/es/contenidos/anuncio_contratacion/expcm484751/es_doc/index.html</t>
        </is>
      </c>
      <c r="AB14375" s="27" t="inlineStr">
        <is>
          <t>https://www.contratacion.euskadi.eus/contenidos/anuncio_contratacion/expcm484751/es_doc/data/es_r01dtpd19c4dbee2b46082397d428f766163ea9f1c</t>
        </is>
      </c>
      <c r="AC14375" s="27" t="inlineStr">
        <is>
          <t>https://www.contratacion.euskadi.eus/contenidos/anuncio_contratacion/expcm484751/r01Index/expcm484751-idxContent.xml</t>
        </is>
      </c>
      <c r="AD14375" s="27" t="inlineStr">
        <is>
          <t>11/02/2026</t>
        </is>
      </c>
      <c r="AE14375" s="27" t="inlineStr">
        <is>
          <t>r01etpd15e9dfd8fcc1864054bfc1de191136ce493</t>
        </is>
      </c>
      <c r="AF14375" s="27" t="inlineStr">
        <is>
          <t>Fundación Juan Crisóstomo de Arriaga-Orquesta Sinfónica de Bilbao</t>
        </is>
      </c>
      <c r="AG14375" s="27" t="inlineStr">
        <is>
          <t>r01etpd15e9e013f3f1864054b8aed8170b7a52ec5</t>
        </is>
      </c>
      <c r="AH14375" s="27" t="inlineStr">
        <is>
          <t>Fundación Juan Crisóstomo de Arriaga-Orquesta Sinfónica de Bilbao</t>
        </is>
      </c>
      <c r="AI14375" s="27" t="inlineStr">
        <is>
          <t/>
        </is>
      </c>
      <c r="AJ14375" s="27" t="inlineStr">
        <is>
          <t/>
        </is>
      </c>
    </row>
    <row r="14376" customHeight="true" ht="15.0">
      <c r="A14376" s="27" t="inlineStr">
        <is>
          <t>Cachet Sasha Cooke</t>
        </is>
      </c>
      <c r="B14376" s="27" t="inlineStr">
        <is>
          <t/>
        </is>
      </c>
      <c r="C14376" s="27" t="inlineStr">
        <is>
          <t>Gobierno Vasco</t>
        </is>
      </c>
      <c r="D14376" s="27" t="inlineStr">
        <is>
          <t/>
        </is>
      </c>
      <c r="E14376" s="27" t="inlineStr">
        <is>
          <t/>
        </is>
      </c>
      <c r="F14376" s="27" t="inlineStr">
        <is>
          <t/>
        </is>
      </c>
      <c r="G14376" s="27" t="inlineStr">
        <is>
          <t>Cachet Sasha Cooke</t>
        </is>
      </c>
      <c r="H14376" s="27" t="inlineStr">
        <is>
          <t>Cachet Sasha Cooke</t>
        </is>
      </c>
      <c r="I14376" s="27" t="inlineStr">
        <is>
          <t/>
        </is>
      </c>
      <c r="J14376" s="27" t="inlineStr">
        <is>
          <t>11/02/2026</t>
        </is>
      </c>
      <c r="K14376" s="27" t="inlineStr">
        <is>
          <t>CM2025/381</t>
        </is>
      </c>
      <c r="L14376" s="27" t="inlineStr">
        <is>
          <t>Adjudicación provisional / definitiva</t>
        </is>
      </c>
      <c r="M14376" s="27" t="inlineStr">
        <is>
          <t>true</t>
        </is>
      </c>
      <c r="N14376" s="27" t="inlineStr">
        <is>
          <t/>
        </is>
      </c>
      <c r="O14376" s="27" t="inlineStr">
        <is>
          <t/>
        </is>
      </c>
      <c r="P14376" s="27" t="inlineStr">
        <is>
          <t/>
        </is>
      </c>
      <c r="Q14376" s="27" t="inlineStr">
        <is>
          <t/>
        </is>
      </c>
      <c r="R14376" s="27" t="inlineStr">
        <is>
          <t/>
        </is>
      </c>
      <c r="S14376" s="27" t="inlineStr">
        <is>
          <t>https://www.contratacion.euskadi.eus/webkpe00-kpeperfi/es/contenidos/anuncio_contratacion/expcm484752/es_doc/images/bos.jpg</t>
        </is>
      </c>
      <c r="T14376" s="27" t="inlineStr">
        <is>
          <t>Fundación Juan Crisóstomo de Arriaga-Orquesta Sinfónica de Bilbao</t>
        </is>
      </c>
      <c r="U14376" s="27" t="inlineStr">
        <is>
          <t>G95449021 - Fundación Juan Crisóstomo de Arriaga-Orquesta Sinfónica de Bilbao</t>
        </is>
      </c>
      <c r="V14376" s="27" t="inlineStr">
        <is>
          <t>Director General</t>
        </is>
      </c>
      <c r="W14376" s="27" t="inlineStr">
        <is>
          <t/>
        </is>
      </c>
      <c r="X14376" s="27" t="inlineStr">
        <is>
          <t/>
        </is>
      </c>
      <c r="Y14376" s="27" t="inlineStr">
        <is>
          <t/>
        </is>
      </c>
      <c r="Z14376" s="27" t="inlineStr">
        <is>
          <t>https://www.contratacion.euskadi.eus/anuncio_contratacion/cachet-sasha-cooke/webkpe00-kpesimpc/es/</t>
        </is>
      </c>
      <c r="AA14376" s="27" t="inlineStr">
        <is>
          <t>https://www.contratacion.euskadi.eus/webkpe00-kpesimpc/es/contenidos/anuncio_contratacion/expcm484752/es_doc/index.html</t>
        </is>
      </c>
      <c r="AB14376" s="27" t="inlineStr">
        <is>
          <t>https://www.contratacion.euskadi.eus/contenidos/anuncio_contratacion/expcm484752/es_doc/data/es_r01dtpd19c4dbf0f2f6082397d68e6f7a7a56896cd</t>
        </is>
      </c>
      <c r="AC14376" s="27" t="inlineStr">
        <is>
          <t>https://www.contratacion.euskadi.eus/contenidos/anuncio_contratacion/expcm484752/r01Index/expcm484752-idxContent.xml</t>
        </is>
      </c>
      <c r="AD14376" s="27" t="inlineStr">
        <is>
          <t>11/02/2026</t>
        </is>
      </c>
      <c r="AE14376" s="27" t="inlineStr">
        <is>
          <t>r01etpd15e9dfd8fcc1864054bfc1de191136ce493</t>
        </is>
      </c>
      <c r="AF14376" s="27" t="inlineStr">
        <is>
          <t>Fundación Juan Crisóstomo de Arriaga-Orquesta Sinfónica de Bilbao</t>
        </is>
      </c>
      <c r="AG14376" s="27" t="inlineStr">
        <is>
          <t>r01etpd15e9e013f3f1864054b8aed8170b7a52ec5</t>
        </is>
      </c>
      <c r="AH14376" s="27" t="inlineStr">
        <is>
          <t>Fundación Juan Crisóstomo de Arriaga-Orquesta Sinfónica de Bilbao</t>
        </is>
      </c>
      <c r="AI14376" s="27" t="inlineStr">
        <is>
          <t/>
        </is>
      </c>
      <c r="AJ14376" s="27" t="inlineStr">
        <is>
          <t/>
        </is>
      </c>
    </row>
    <row r="14377" customHeight="true" ht="15.0">
      <c r="A14377" s="27" t="inlineStr">
        <is>
          <t>servicio arreglo partituras</t>
        </is>
      </c>
      <c r="B14377" s="27" t="inlineStr">
        <is>
          <t/>
        </is>
      </c>
      <c r="C14377" s="27" t="inlineStr">
        <is>
          <t>Gobierno Vasco</t>
        </is>
      </c>
      <c r="D14377" s="27" t="inlineStr">
        <is>
          <t/>
        </is>
      </c>
      <c r="E14377" s="27" t="inlineStr">
        <is>
          <t/>
        </is>
      </c>
      <c r="F14377" s="27" t="inlineStr">
        <is>
          <t/>
        </is>
      </c>
      <c r="G14377" s="27" t="inlineStr">
        <is>
          <t>servicio arreglo partituras</t>
        </is>
      </c>
      <c r="H14377" s="27" t="inlineStr">
        <is>
          <t>servicio arreglo partituras</t>
        </is>
      </c>
      <c r="I14377" s="27" t="inlineStr">
        <is>
          <t/>
        </is>
      </c>
      <c r="J14377" s="27" t="inlineStr">
        <is>
          <t>11/02/2026</t>
        </is>
      </c>
      <c r="K14377" s="27" t="inlineStr">
        <is>
          <t>CM2025/382</t>
        </is>
      </c>
      <c r="L14377" s="27" t="inlineStr">
        <is>
          <t>Adjudicación provisional / definitiva</t>
        </is>
      </c>
      <c r="M14377" s="27" t="inlineStr">
        <is>
          <t>true</t>
        </is>
      </c>
      <c r="N14377" s="27" t="inlineStr">
        <is>
          <t/>
        </is>
      </c>
      <c r="O14377" s="27" t="inlineStr">
        <is>
          <t/>
        </is>
      </c>
      <c r="P14377" s="27" t="inlineStr">
        <is>
          <t/>
        </is>
      </c>
      <c r="Q14377" s="27" t="inlineStr">
        <is>
          <t/>
        </is>
      </c>
      <c r="R14377" s="27" t="inlineStr">
        <is>
          <t/>
        </is>
      </c>
      <c r="S14377" s="27" t="inlineStr">
        <is>
          <t>https://www.contratacion.euskadi.eus/webkpe00-kpeperfi/es/contenidos/anuncio_contratacion/expcm484753/es_doc/images/bos.jpg</t>
        </is>
      </c>
      <c r="T14377" s="27" t="inlineStr">
        <is>
          <t>Fundación Juan Crisóstomo de Arriaga-Orquesta Sinfónica de Bilbao</t>
        </is>
      </c>
      <c r="U14377" s="27" t="inlineStr">
        <is>
          <t>G95449021 - Fundación Juan Crisóstomo de Arriaga-Orquesta Sinfónica de Bilbao</t>
        </is>
      </c>
      <c r="V14377" s="27" t="inlineStr">
        <is>
          <t>Director General</t>
        </is>
      </c>
      <c r="W14377" s="27" t="inlineStr">
        <is>
          <t/>
        </is>
      </c>
      <c r="X14377" s="27" t="inlineStr">
        <is>
          <t/>
        </is>
      </c>
      <c r="Y14377" s="27" t="inlineStr">
        <is>
          <t/>
        </is>
      </c>
      <c r="Z14377" s="27" t="inlineStr">
        <is>
          <t>https://www.contratacion.euskadi.eus/anuncio_contratacion/servicio-arreglo-partituras/webkpe00-kpesimpc/es/</t>
        </is>
      </c>
      <c r="AA14377" s="27" t="inlineStr">
        <is>
          <t>https://www.contratacion.euskadi.eus/webkpe00-kpesimpc/es/contenidos/anuncio_contratacion/expcm484753/es_doc/index.html</t>
        </is>
      </c>
      <c r="AB14377" s="27" t="inlineStr">
        <is>
          <t>https://www.contratacion.euskadi.eus/contenidos/anuncio_contratacion/expcm484753/es_doc/data/es_r01dtpd19c4dbf3b636082397d2d905de3103dff0c</t>
        </is>
      </c>
      <c r="AC14377" s="27" t="inlineStr">
        <is>
          <t>https://www.contratacion.euskadi.eus/contenidos/anuncio_contratacion/expcm484753/r01Index/expcm484753-idxContent.xml</t>
        </is>
      </c>
      <c r="AD14377" s="27" t="inlineStr">
        <is>
          <t>11/02/2026</t>
        </is>
      </c>
      <c r="AE14377" s="27" t="inlineStr">
        <is>
          <t>r01etpd15e9dfd8fcc1864054bfc1de191136ce493</t>
        </is>
      </c>
      <c r="AF14377" s="27" t="inlineStr">
        <is>
          <t>Fundación Juan Crisóstomo de Arriaga-Orquesta Sinfónica de Bilbao</t>
        </is>
      </c>
      <c r="AG14377" s="27" t="inlineStr">
        <is>
          <t>r01etpd15e9e013f3f1864054b8aed8170b7a52ec5</t>
        </is>
      </c>
      <c r="AH14377" s="27" t="inlineStr">
        <is>
          <t>Fundación Juan Crisóstomo de Arriaga-Orquesta Sinfónica de Bilbao</t>
        </is>
      </c>
      <c r="AI14377" s="27" t="inlineStr">
        <is>
          <t/>
        </is>
      </c>
      <c r="AJ14377" s="27" t="inlineStr">
        <is>
          <t/>
        </is>
      </c>
    </row>
    <row r="14378" customHeight="true" ht="15.0">
      <c r="A14378" s="27" t="inlineStr">
        <is>
          <t>servicio arreglo guernica</t>
        </is>
      </c>
      <c r="B14378" s="27" t="inlineStr">
        <is>
          <t/>
        </is>
      </c>
      <c r="C14378" s="27" t="inlineStr">
        <is>
          <t>Gobierno Vasco</t>
        </is>
      </c>
      <c r="D14378" s="27" t="inlineStr">
        <is>
          <t/>
        </is>
      </c>
      <c r="E14378" s="27" t="inlineStr">
        <is>
          <t/>
        </is>
      </c>
      <c r="F14378" s="27" t="inlineStr">
        <is>
          <t/>
        </is>
      </c>
      <c r="G14378" s="27" t="inlineStr">
        <is>
          <t>servicio arreglo guernica</t>
        </is>
      </c>
      <c r="H14378" s="27" t="inlineStr">
        <is>
          <t>servicio arreglo guernica</t>
        </is>
      </c>
      <c r="I14378" s="27" t="inlineStr">
        <is>
          <t/>
        </is>
      </c>
      <c r="J14378" s="27" t="inlineStr">
        <is>
          <t>11/02/2026</t>
        </is>
      </c>
      <c r="K14378" s="27" t="inlineStr">
        <is>
          <t>CM2025/383</t>
        </is>
      </c>
      <c r="L14378" s="27" t="inlineStr">
        <is>
          <t>Adjudicación provisional / definitiva</t>
        </is>
      </c>
      <c r="M14378" s="27" t="inlineStr">
        <is>
          <t>true</t>
        </is>
      </c>
      <c r="N14378" s="27" t="inlineStr">
        <is>
          <t/>
        </is>
      </c>
      <c r="O14378" s="27" t="inlineStr">
        <is>
          <t/>
        </is>
      </c>
      <c r="P14378" s="27" t="inlineStr">
        <is>
          <t/>
        </is>
      </c>
      <c r="Q14378" s="27" t="inlineStr">
        <is>
          <t/>
        </is>
      </c>
      <c r="R14378" s="27" t="inlineStr">
        <is>
          <t/>
        </is>
      </c>
      <c r="S14378" s="27" t="inlineStr">
        <is>
          <t>https://www.contratacion.euskadi.eus/webkpe00-kpeperfi/es/contenidos/anuncio_contratacion/expcm484754/es_doc/images/bos.jpg</t>
        </is>
      </c>
      <c r="T14378" s="27" t="inlineStr">
        <is>
          <t>Fundación Juan Crisóstomo de Arriaga-Orquesta Sinfónica de Bilbao</t>
        </is>
      </c>
      <c r="U14378" s="27" t="inlineStr">
        <is>
          <t>G95449021 - Fundación Juan Crisóstomo de Arriaga-Orquesta Sinfónica de Bilbao</t>
        </is>
      </c>
      <c r="V14378" s="27" t="inlineStr">
        <is>
          <t>Director General</t>
        </is>
      </c>
      <c r="W14378" s="27" t="inlineStr">
        <is>
          <t/>
        </is>
      </c>
      <c r="X14378" s="27" t="inlineStr">
        <is>
          <t/>
        </is>
      </c>
      <c r="Y14378" s="27" t="inlineStr">
        <is>
          <t/>
        </is>
      </c>
      <c r="Z14378" s="27" t="inlineStr">
        <is>
          <t>https://www.contratacion.euskadi.eus/anuncio_contratacion/servicio-arreglo-guernica/webkpe00-kpesimpc/es/</t>
        </is>
      </c>
      <c r="AA14378" s="27" t="inlineStr">
        <is>
          <t>https://www.contratacion.euskadi.eus/webkpe00-kpesimpc/es/contenidos/anuncio_contratacion/expcm484754/es_doc/index.html</t>
        </is>
      </c>
      <c r="AB14378" s="27" t="inlineStr">
        <is>
          <t>https://www.contratacion.euskadi.eus/contenidos/anuncio_contratacion/expcm484754/es_doc/data/es_r01dtpd19c4dbf63096082397d422fdb5b5484c3e0</t>
        </is>
      </c>
      <c r="AC14378" s="27" t="inlineStr">
        <is>
          <t>https://www.contratacion.euskadi.eus/contenidos/anuncio_contratacion/expcm484754/r01Index/expcm484754-idxContent.xml</t>
        </is>
      </c>
      <c r="AD14378" s="27" t="inlineStr">
        <is>
          <t>11/02/2026</t>
        </is>
      </c>
      <c r="AE14378" s="27" t="inlineStr">
        <is>
          <t>r01etpd15e9dfd8fcc1864054bfc1de191136ce493</t>
        </is>
      </c>
      <c r="AF14378" s="27" t="inlineStr">
        <is>
          <t>Fundación Juan Crisóstomo de Arriaga-Orquesta Sinfónica de Bilbao</t>
        </is>
      </c>
      <c r="AG14378" s="27" t="inlineStr">
        <is>
          <t>r01etpd15e9e013f3f1864054b8aed8170b7a52ec5</t>
        </is>
      </c>
      <c r="AH14378" s="27" t="inlineStr">
        <is>
          <t>Fundación Juan Crisóstomo de Arriaga-Orquesta Sinfónica de Bilbao</t>
        </is>
      </c>
      <c r="AI14378" s="27" t="inlineStr">
        <is>
          <t/>
        </is>
      </c>
      <c r="AJ14378" s="27" t="inlineStr">
        <is>
          <t/>
        </is>
      </c>
    </row>
    <row r="14379" customHeight="true" ht="15.0">
      <c r="A14379" s="27" t="inlineStr">
        <is>
          <t>servicios de transporte</t>
        </is>
      </c>
      <c r="B14379" s="27" t="inlineStr">
        <is>
          <t/>
        </is>
      </c>
      <c r="C14379" s="27" t="inlineStr">
        <is>
          <t>Gobierno Vasco</t>
        </is>
      </c>
      <c r="D14379" s="27" t="inlineStr">
        <is>
          <t/>
        </is>
      </c>
      <c r="E14379" s="27" t="inlineStr">
        <is>
          <t/>
        </is>
      </c>
      <c r="F14379" s="27" t="inlineStr">
        <is>
          <t/>
        </is>
      </c>
      <c r="G14379" s="27" t="inlineStr">
        <is>
          <t>servicios de transporte</t>
        </is>
      </c>
      <c r="H14379" s="27" t="inlineStr">
        <is>
          <t>servicios de transporte</t>
        </is>
      </c>
      <c r="I14379" s="27" t="inlineStr">
        <is>
          <t/>
        </is>
      </c>
      <c r="J14379" s="27" t="inlineStr">
        <is>
          <t>11/02/2026</t>
        </is>
      </c>
      <c r="K14379" s="27" t="inlineStr">
        <is>
          <t>CM2025/384</t>
        </is>
      </c>
      <c r="L14379" s="27" t="inlineStr">
        <is>
          <t>Adjudicación provisional / definitiva</t>
        </is>
      </c>
      <c r="M14379" s="27" t="inlineStr">
        <is>
          <t>true</t>
        </is>
      </c>
      <c r="N14379" s="27" t="inlineStr">
        <is>
          <t/>
        </is>
      </c>
      <c r="O14379" s="27" t="inlineStr">
        <is>
          <t/>
        </is>
      </c>
      <c r="P14379" s="27" t="inlineStr">
        <is>
          <t/>
        </is>
      </c>
      <c r="Q14379" s="27" t="inlineStr">
        <is>
          <t/>
        </is>
      </c>
      <c r="R14379" s="27" t="inlineStr">
        <is>
          <t/>
        </is>
      </c>
      <c r="S14379" s="27" t="inlineStr">
        <is>
          <t>https://www.contratacion.euskadi.eus/webkpe00-kpeperfi/es/contenidos/anuncio_contratacion/expcm484755/es_doc/images/bos.jpg</t>
        </is>
      </c>
      <c r="T14379" s="27" t="inlineStr">
        <is>
          <t>Fundación Juan Crisóstomo de Arriaga-Orquesta Sinfónica de Bilbao</t>
        </is>
      </c>
      <c r="U14379" s="27" t="inlineStr">
        <is>
          <t>G95449021 - Fundación Juan Crisóstomo de Arriaga-Orquesta Sinfónica de Bilbao</t>
        </is>
      </c>
      <c r="V14379" s="27" t="inlineStr">
        <is>
          <t>Director General</t>
        </is>
      </c>
      <c r="W14379" s="27" t="inlineStr">
        <is>
          <t/>
        </is>
      </c>
      <c r="X14379" s="27" t="inlineStr">
        <is>
          <t/>
        </is>
      </c>
      <c r="Y14379" s="27" t="inlineStr">
        <is>
          <t/>
        </is>
      </c>
      <c r="Z14379" s="27" t="inlineStr">
        <is>
          <t>https://www.contratacion.euskadi.eus/anuncio_contratacion/servicios-transporte/expcm484755/webkpe00-kpesimpc/es/</t>
        </is>
      </c>
      <c r="AA14379" s="27" t="inlineStr">
        <is>
          <t>https://www.contratacion.euskadi.eus/webkpe00-kpesimpc/es/contenidos/anuncio_contratacion/expcm484755/es_doc/index.html</t>
        </is>
      </c>
      <c r="AB14379" s="27" t="inlineStr">
        <is>
          <t>https://www.contratacion.euskadi.eus/contenidos/anuncio_contratacion/expcm484755/es_doc/data/es_r01dtpd19c4dbf88636082397d8da006f793698208</t>
        </is>
      </c>
      <c r="AC14379" s="27" t="inlineStr">
        <is>
          <t>https://www.contratacion.euskadi.eus/contenidos/anuncio_contratacion/expcm484755/r01Index/expcm484755-idxContent.xml</t>
        </is>
      </c>
      <c r="AD14379" s="27" t="inlineStr">
        <is>
          <t>11/02/2026</t>
        </is>
      </c>
      <c r="AE14379" s="27" t="inlineStr">
        <is>
          <t>r01etpd15e9dfd8fcc1864054bfc1de191136ce493</t>
        </is>
      </c>
      <c r="AF14379" s="27" t="inlineStr">
        <is>
          <t>Fundación Juan Crisóstomo de Arriaga-Orquesta Sinfónica de Bilbao</t>
        </is>
      </c>
      <c r="AG14379" s="27" t="inlineStr">
        <is>
          <t>r01etpd15e9e013f3f1864054b8aed8170b7a52ec5</t>
        </is>
      </c>
      <c r="AH14379" s="27" t="inlineStr">
        <is>
          <t>Fundación Juan Crisóstomo de Arriaga-Orquesta Sinfónica de Bilbao</t>
        </is>
      </c>
      <c r="AI14379" s="27" t="inlineStr">
        <is>
          <t/>
        </is>
      </c>
      <c r="AJ14379" s="27" t="inlineStr">
        <is>
          <t/>
        </is>
      </c>
    </row>
    <row r="14380" customHeight="true" ht="15.0">
      <c r="A14380" s="27" t="inlineStr">
        <is>
          <t>Cachet Karmele Jaio A</t>
        </is>
      </c>
      <c r="B14380" s="27" t="inlineStr">
        <is>
          <t/>
        </is>
      </c>
      <c r="C14380" s="27" t="inlineStr">
        <is>
          <t>Gobierno Vasco</t>
        </is>
      </c>
      <c r="D14380" s="27" t="inlineStr">
        <is>
          <t/>
        </is>
      </c>
      <c r="E14380" s="27" t="inlineStr">
        <is>
          <t/>
        </is>
      </c>
      <c r="F14380" s="27" t="inlineStr">
        <is>
          <t/>
        </is>
      </c>
      <c r="G14380" s="27" t="inlineStr">
        <is>
          <t>Cachet Karmele Jaio A</t>
        </is>
      </c>
      <c r="H14380" s="27" t="inlineStr">
        <is>
          <t>Cachet Karmele Jaio A</t>
        </is>
      </c>
      <c r="I14380" s="27" t="inlineStr">
        <is>
          <t/>
        </is>
      </c>
      <c r="J14380" s="27" t="inlineStr">
        <is>
          <t>11/02/2026</t>
        </is>
      </c>
      <c r="K14380" s="27" t="inlineStr">
        <is>
          <t>CM2025/385</t>
        </is>
      </c>
      <c r="L14380" s="27" t="inlineStr">
        <is>
          <t>Adjudicación provisional / definitiva</t>
        </is>
      </c>
      <c r="M14380" s="27" t="inlineStr">
        <is>
          <t>true</t>
        </is>
      </c>
      <c r="N14380" s="27" t="inlineStr">
        <is>
          <t/>
        </is>
      </c>
      <c r="O14380" s="27" t="inlineStr">
        <is>
          <t/>
        </is>
      </c>
      <c r="P14380" s="27" t="inlineStr">
        <is>
          <t/>
        </is>
      </c>
      <c r="Q14380" s="27" t="inlineStr">
        <is>
          <t/>
        </is>
      </c>
      <c r="R14380" s="27" t="inlineStr">
        <is>
          <t/>
        </is>
      </c>
      <c r="S14380" s="27" t="inlineStr">
        <is>
          <t>https://www.contratacion.euskadi.eus/webkpe00-kpeperfi/es/contenidos/anuncio_contratacion/expcm484756/es_doc/images/bos.jpg</t>
        </is>
      </c>
      <c r="T14380" s="27" t="inlineStr">
        <is>
          <t>Fundación Juan Crisóstomo de Arriaga-Orquesta Sinfónica de Bilbao</t>
        </is>
      </c>
      <c r="U14380" s="27" t="inlineStr">
        <is>
          <t>G95449021 - Fundación Juan Crisóstomo de Arriaga-Orquesta Sinfónica de Bilbao</t>
        </is>
      </c>
      <c r="V14380" s="27" t="inlineStr">
        <is>
          <t>Director General</t>
        </is>
      </c>
      <c r="W14380" s="27" t="inlineStr">
        <is>
          <t/>
        </is>
      </c>
      <c r="X14380" s="27" t="inlineStr">
        <is>
          <t/>
        </is>
      </c>
      <c r="Y14380" s="27" t="inlineStr">
        <is>
          <t/>
        </is>
      </c>
      <c r="Z14380" s="27" t="inlineStr">
        <is>
          <t>https://www.contratacion.euskadi.eus/anuncio_contratacion/cachet-karmele-jaio-a/webkpe00-kpesimpc/es/</t>
        </is>
      </c>
      <c r="AA14380" s="27" t="inlineStr">
        <is>
          <t>https://www.contratacion.euskadi.eus/webkpe00-kpesimpc/es/contenidos/anuncio_contratacion/expcm484756/es_doc/index.html</t>
        </is>
      </c>
      <c r="AB14380" s="27" t="inlineStr">
        <is>
          <t>https://www.contratacion.euskadi.eus/contenidos/anuncio_contratacion/expcm484756/es_doc/data/es_r01dtpd019c4dc37bf04695f75439116452dfd0d96</t>
        </is>
      </c>
      <c r="AC14380" s="27" t="inlineStr">
        <is>
          <t>https://www.contratacion.euskadi.eus/contenidos/anuncio_contratacion/expcm484756/r01Index/expcm484756-idxContent.xml</t>
        </is>
      </c>
      <c r="AD14380" s="27" t="inlineStr">
        <is>
          <t>11/02/2026</t>
        </is>
      </c>
      <c r="AE14380" s="27" t="inlineStr">
        <is>
          <t>r01etpd15e9dfd8fcc1864054bfc1de191136ce493</t>
        </is>
      </c>
      <c r="AF14380" s="27" t="inlineStr">
        <is>
          <t>Fundación Juan Crisóstomo de Arriaga-Orquesta Sinfónica de Bilbao</t>
        </is>
      </c>
      <c r="AG14380" s="27" t="inlineStr">
        <is>
          <t>r01etpd15e9e013f3f1864054b8aed8170b7a52ec5</t>
        </is>
      </c>
      <c r="AH14380" s="27" t="inlineStr">
        <is>
          <t>Fundación Juan Crisóstomo de Arriaga-Orquesta Sinfónica de Bilbao</t>
        </is>
      </c>
      <c r="AI14380" s="27" t="inlineStr">
        <is>
          <t/>
        </is>
      </c>
      <c r="AJ14380" s="27" t="inlineStr">
        <is>
          <t/>
        </is>
      </c>
    </row>
    <row r="14381" customHeight="true" ht="15.0">
      <c r="A14381" s="27" t="inlineStr">
        <is>
          <t>Cachet Lorea López</t>
        </is>
      </c>
      <c r="B14381" s="27" t="inlineStr">
        <is>
          <t/>
        </is>
      </c>
      <c r="C14381" s="27" t="inlineStr">
        <is>
          <t>Gobierno Vasco</t>
        </is>
      </c>
      <c r="D14381" s="27" t="inlineStr">
        <is>
          <t/>
        </is>
      </c>
      <c r="E14381" s="27" t="inlineStr">
        <is>
          <t/>
        </is>
      </c>
      <c r="F14381" s="27" t="inlineStr">
        <is>
          <t/>
        </is>
      </c>
      <c r="G14381" s="27" t="inlineStr">
        <is>
          <t>Cachet Lorea López</t>
        </is>
      </c>
      <c r="H14381" s="27" t="inlineStr">
        <is>
          <t>Cachet Lorea López</t>
        </is>
      </c>
      <c r="I14381" s="27" t="inlineStr">
        <is>
          <t/>
        </is>
      </c>
      <c r="J14381" s="27" t="inlineStr">
        <is>
          <t>11/02/2026</t>
        </is>
      </c>
      <c r="K14381" s="27" t="inlineStr">
        <is>
          <t>CM2025/386</t>
        </is>
      </c>
      <c r="L14381" s="27" t="inlineStr">
        <is>
          <t>Adjudicación provisional / definitiva</t>
        </is>
      </c>
      <c r="M14381" s="27" t="inlineStr">
        <is>
          <t>true</t>
        </is>
      </c>
      <c r="N14381" s="27" t="inlineStr">
        <is>
          <t/>
        </is>
      </c>
      <c r="O14381" s="27" t="inlineStr">
        <is>
          <t/>
        </is>
      </c>
      <c r="P14381" s="27" t="inlineStr">
        <is>
          <t/>
        </is>
      </c>
      <c r="Q14381" s="27" t="inlineStr">
        <is>
          <t/>
        </is>
      </c>
      <c r="R14381" s="27" t="inlineStr">
        <is>
          <t/>
        </is>
      </c>
      <c r="S14381" s="27" t="inlineStr">
        <is>
          <t>https://www.contratacion.euskadi.eus/webkpe00-kpeperfi/es/contenidos/anuncio_contratacion/expcm484757/es_doc/images/bos.jpg</t>
        </is>
      </c>
      <c r="T14381" s="27" t="inlineStr">
        <is>
          <t>Fundación Juan Crisóstomo de Arriaga-Orquesta Sinfónica de Bilbao</t>
        </is>
      </c>
      <c r="U14381" s="27" t="inlineStr">
        <is>
          <t>G95449021 - Fundación Juan Crisóstomo de Arriaga-Orquesta Sinfónica de Bilbao</t>
        </is>
      </c>
      <c r="V14381" s="27" t="inlineStr">
        <is>
          <t>Director General</t>
        </is>
      </c>
      <c r="W14381" s="27" t="inlineStr">
        <is>
          <t/>
        </is>
      </c>
      <c r="X14381" s="27" t="inlineStr">
        <is>
          <t/>
        </is>
      </c>
      <c r="Y14381" s="27" t="inlineStr">
        <is>
          <t/>
        </is>
      </c>
      <c r="Z14381" s="27" t="inlineStr">
        <is>
          <t>https://www.contratacion.euskadi.eus/anuncio_contratacion/cachet-lorea-lopez/webkpe00-kpesimpc/es/</t>
        </is>
      </c>
      <c r="AA14381" s="27" t="inlineStr">
        <is>
          <t>https://www.contratacion.euskadi.eus/webkpe00-kpesimpc/es/contenidos/anuncio_contratacion/expcm484757/es_doc/index.html</t>
        </is>
      </c>
      <c r="AB14381" s="27" t="inlineStr">
        <is>
          <t>https://www.contratacion.euskadi.eus/contenidos/anuncio_contratacion/expcm484757/es_doc/data/es_r01dtpd19c4dc3a7bc4695f75461973ca9760568a4</t>
        </is>
      </c>
      <c r="AC14381" s="27" t="inlineStr">
        <is>
          <t>https://www.contratacion.euskadi.eus/contenidos/anuncio_contratacion/expcm484757/r01Index/expcm484757-idxContent.xml</t>
        </is>
      </c>
      <c r="AD14381" s="27" t="inlineStr">
        <is>
          <t>11/02/2026</t>
        </is>
      </c>
      <c r="AE14381" s="27" t="inlineStr">
        <is>
          <t>r01etpd15e9dfd8fcc1864054bfc1de191136ce493</t>
        </is>
      </c>
      <c r="AF14381" s="27" t="inlineStr">
        <is>
          <t>Fundación Juan Crisóstomo de Arriaga-Orquesta Sinfónica de Bilbao</t>
        </is>
      </c>
      <c r="AG14381" s="27" t="inlineStr">
        <is>
          <t>r01etpd15e9e013f3f1864054b8aed8170b7a52ec5</t>
        </is>
      </c>
      <c r="AH14381" s="27" t="inlineStr">
        <is>
          <t>Fundación Juan Crisóstomo de Arriaga-Orquesta Sinfónica de Bilbao</t>
        </is>
      </c>
      <c r="AI14381" s="27" t="inlineStr">
        <is>
          <t/>
        </is>
      </c>
      <c r="AJ14381" s="27" t="inlineStr">
        <is>
          <t/>
        </is>
      </c>
    </row>
    <row r="14382" customHeight="true" ht="15.0">
      <c r="A14382" s="27" t="inlineStr">
        <is>
          <t>talleres didácticos</t>
        </is>
      </c>
      <c r="B14382" s="27" t="inlineStr">
        <is>
          <t/>
        </is>
      </c>
      <c r="C14382" s="27" t="inlineStr">
        <is>
          <t>Gobierno Vasco</t>
        </is>
      </c>
      <c r="D14382" s="27" t="inlineStr">
        <is>
          <t/>
        </is>
      </c>
      <c r="E14382" s="27" t="inlineStr">
        <is>
          <t/>
        </is>
      </c>
      <c r="F14382" s="27" t="inlineStr">
        <is>
          <t/>
        </is>
      </c>
      <c r="G14382" s="27" t="inlineStr">
        <is>
          <t>talleres didácticos</t>
        </is>
      </c>
      <c r="H14382" s="27" t="inlineStr">
        <is>
          <t>talleres didácticos</t>
        </is>
      </c>
      <c r="I14382" s="27" t="inlineStr">
        <is>
          <t/>
        </is>
      </c>
      <c r="J14382" s="27" t="inlineStr">
        <is>
          <t>11/02/2026</t>
        </is>
      </c>
      <c r="K14382" s="27" t="inlineStr">
        <is>
          <t>CM2025/387</t>
        </is>
      </c>
      <c r="L14382" s="27" t="inlineStr">
        <is>
          <t>Adjudicación provisional / definitiva</t>
        </is>
      </c>
      <c r="M14382" s="27" t="inlineStr">
        <is>
          <t>true</t>
        </is>
      </c>
      <c r="N14382" s="27" t="inlineStr">
        <is>
          <t/>
        </is>
      </c>
      <c r="O14382" s="27" t="inlineStr">
        <is>
          <t/>
        </is>
      </c>
      <c r="P14382" s="27" t="inlineStr">
        <is>
          <t/>
        </is>
      </c>
      <c r="Q14382" s="27" t="inlineStr">
        <is>
          <t/>
        </is>
      </c>
      <c r="R14382" s="27" t="inlineStr">
        <is>
          <t/>
        </is>
      </c>
      <c r="S14382" s="27" t="inlineStr">
        <is>
          <t>https://www.contratacion.euskadi.eus/webkpe00-kpeperfi/es/contenidos/anuncio_contratacion/expcm484758/es_doc/images/bos.jpg</t>
        </is>
      </c>
      <c r="T14382" s="27" t="inlineStr">
        <is>
          <t>Fundación Juan Crisóstomo de Arriaga-Orquesta Sinfónica de Bilbao</t>
        </is>
      </c>
      <c r="U14382" s="27" t="inlineStr">
        <is>
          <t>G95449021 - Fundación Juan Crisóstomo de Arriaga-Orquesta Sinfónica de Bilbao</t>
        </is>
      </c>
      <c r="V14382" s="27" t="inlineStr">
        <is>
          <t>Director General</t>
        </is>
      </c>
      <c r="W14382" s="27" t="inlineStr">
        <is>
          <t/>
        </is>
      </c>
      <c r="X14382" s="27" t="inlineStr">
        <is>
          <t/>
        </is>
      </c>
      <c r="Y14382" s="27" t="inlineStr">
        <is>
          <t/>
        </is>
      </c>
      <c r="Z14382" s="27" t="inlineStr">
        <is>
          <t>https://www.contratacion.euskadi.eus/anuncio_contratacion/talleres-didacticos/webkpe00-kpesimpc/es/</t>
        </is>
      </c>
      <c r="AA14382" s="27" t="inlineStr">
        <is>
          <t>https://www.contratacion.euskadi.eus/webkpe00-kpesimpc/es/contenidos/anuncio_contratacion/expcm484758/es_doc/index.html</t>
        </is>
      </c>
      <c r="AB14382" s="27" t="inlineStr">
        <is>
          <t>https://www.contratacion.euskadi.eus/contenidos/anuncio_contratacion/expcm484758/es_doc/data/es_r01dtpd19c4dc3d3724695f754ff1683a7da41d87a</t>
        </is>
      </c>
      <c r="AC14382" s="27" t="inlineStr">
        <is>
          <t>https://www.contratacion.euskadi.eus/contenidos/anuncio_contratacion/expcm484758/r01Index/expcm484758-idxContent.xml</t>
        </is>
      </c>
      <c r="AD14382" s="27" t="inlineStr">
        <is>
          <t>11/02/2026</t>
        </is>
      </c>
      <c r="AE14382" s="27" t="inlineStr">
        <is>
          <t>r01etpd15e9dfd8fcc1864054bfc1de191136ce493</t>
        </is>
      </c>
      <c r="AF14382" s="27" t="inlineStr">
        <is>
          <t>Fundación Juan Crisóstomo de Arriaga-Orquesta Sinfónica de Bilbao</t>
        </is>
      </c>
      <c r="AG14382" s="27" t="inlineStr">
        <is>
          <t>r01etpd15e9e013f3f1864054b8aed8170b7a52ec5</t>
        </is>
      </c>
      <c r="AH14382" s="27" t="inlineStr">
        <is>
          <t>Fundación Juan Crisóstomo de Arriaga-Orquesta Sinfónica de Bilbao</t>
        </is>
      </c>
      <c r="AI14382" s="27" t="inlineStr">
        <is>
          <t/>
        </is>
      </c>
      <c r="AJ14382" s="27" t="inlineStr">
        <is>
          <t/>
        </is>
      </c>
    </row>
    <row r="14383" customHeight="true" ht="15.0">
      <c r="A14383" s="27" t="inlineStr">
        <is>
          <t>talleres didácticos</t>
        </is>
      </c>
      <c r="B14383" s="27" t="inlineStr">
        <is>
          <t/>
        </is>
      </c>
      <c r="C14383" s="27" t="inlineStr">
        <is>
          <t>Gobierno Vasco</t>
        </is>
      </c>
      <c r="D14383" s="27" t="inlineStr">
        <is>
          <t/>
        </is>
      </c>
      <c r="E14383" s="27" t="inlineStr">
        <is>
          <t/>
        </is>
      </c>
      <c r="F14383" s="27" t="inlineStr">
        <is>
          <t/>
        </is>
      </c>
      <c r="G14383" s="27" t="inlineStr">
        <is>
          <t>talleres didácticos</t>
        </is>
      </c>
      <c r="H14383" s="27" t="inlineStr">
        <is>
          <t>talleres didácticos</t>
        </is>
      </c>
      <c r="I14383" s="27" t="inlineStr">
        <is>
          <t/>
        </is>
      </c>
      <c r="J14383" s="27" t="inlineStr">
        <is>
          <t>11/02/2026</t>
        </is>
      </c>
      <c r="K14383" s="27" t="inlineStr">
        <is>
          <t>CM2025/388</t>
        </is>
      </c>
      <c r="L14383" s="27" t="inlineStr">
        <is>
          <t>Adjudicación provisional / definitiva</t>
        </is>
      </c>
      <c r="M14383" s="27" t="inlineStr">
        <is>
          <t>true</t>
        </is>
      </c>
      <c r="N14383" s="27" t="inlineStr">
        <is>
          <t/>
        </is>
      </c>
      <c r="O14383" s="27" t="inlineStr">
        <is>
          <t/>
        </is>
      </c>
      <c r="P14383" s="27" t="inlineStr">
        <is>
          <t/>
        </is>
      </c>
      <c r="Q14383" s="27" t="inlineStr">
        <is>
          <t/>
        </is>
      </c>
      <c r="R14383" s="27" t="inlineStr">
        <is>
          <t/>
        </is>
      </c>
      <c r="S14383" s="27" t="inlineStr">
        <is>
          <t>https://www.contratacion.euskadi.eus/webkpe00-kpeperfi/es/contenidos/anuncio_contratacion/expcm484759/es_doc/images/bos.jpg</t>
        </is>
      </c>
      <c r="T14383" s="27" t="inlineStr">
        <is>
          <t>Fundación Juan Crisóstomo de Arriaga-Orquesta Sinfónica de Bilbao</t>
        </is>
      </c>
      <c r="U14383" s="27" t="inlineStr">
        <is>
          <t>G95449021 - Fundación Juan Crisóstomo de Arriaga-Orquesta Sinfónica de Bilbao</t>
        </is>
      </c>
      <c r="V14383" s="27" t="inlineStr">
        <is>
          <t>Director General</t>
        </is>
      </c>
      <c r="W14383" s="27" t="inlineStr">
        <is>
          <t/>
        </is>
      </c>
      <c r="X14383" s="27" t="inlineStr">
        <is>
          <t/>
        </is>
      </c>
      <c r="Y14383" s="27" t="inlineStr">
        <is>
          <t/>
        </is>
      </c>
      <c r="Z14383" s="27" t="inlineStr">
        <is>
          <t>https://www.contratacion.euskadi.eus/anuncio_contratacion/talleres-didacticos/expcm484759/webkpe00-kpesimpc/es/</t>
        </is>
      </c>
      <c r="AA14383" s="27" t="inlineStr">
        <is>
          <t>https://www.contratacion.euskadi.eus/webkpe00-kpesimpc/es/contenidos/anuncio_contratacion/expcm484759/es_doc/index.html</t>
        </is>
      </c>
      <c r="AB14383" s="27" t="inlineStr">
        <is>
          <t>https://www.contratacion.euskadi.eus/contenidos/anuncio_contratacion/expcm484759/es_doc/data/es_r01dtpd019c4dc3f9f74695f754207a3020761cd90</t>
        </is>
      </c>
      <c r="AC14383" s="27" t="inlineStr">
        <is>
          <t>https://www.contratacion.euskadi.eus/contenidos/anuncio_contratacion/expcm484759/r01Index/expcm484759-idxContent.xml</t>
        </is>
      </c>
      <c r="AD14383" s="27" t="inlineStr">
        <is>
          <t>11/02/2026</t>
        </is>
      </c>
      <c r="AE14383" s="27" t="inlineStr">
        <is>
          <t>r01etpd15e9dfd8fcc1864054bfc1de191136ce493</t>
        </is>
      </c>
      <c r="AF14383" s="27" t="inlineStr">
        <is>
          <t>Fundación Juan Crisóstomo de Arriaga-Orquesta Sinfónica de Bilbao</t>
        </is>
      </c>
      <c r="AG14383" s="27" t="inlineStr">
        <is>
          <t>r01etpd15e9e013f3f1864054b8aed8170b7a52ec5</t>
        </is>
      </c>
      <c r="AH14383" s="27" t="inlineStr">
        <is>
          <t>Fundación Juan Crisóstomo de Arriaga-Orquesta Sinfónica de Bilbao</t>
        </is>
      </c>
      <c r="AI14383" s="27" t="inlineStr">
        <is>
          <t/>
        </is>
      </c>
      <c r="AJ14383" s="27" t="inlineStr">
        <is>
          <t/>
        </is>
      </c>
    </row>
    <row r="14384" customHeight="true" ht="15.0">
      <c r="A14384" s="27" t="inlineStr">
        <is>
          <t>talleres didácticos</t>
        </is>
      </c>
      <c r="B14384" s="27" t="inlineStr">
        <is>
          <t/>
        </is>
      </c>
      <c r="C14384" s="27" t="inlineStr">
        <is>
          <t>Gobierno Vasco</t>
        </is>
      </c>
      <c r="D14384" s="27" t="inlineStr">
        <is>
          <t/>
        </is>
      </c>
      <c r="E14384" s="27" t="inlineStr">
        <is>
          <t/>
        </is>
      </c>
      <c r="F14384" s="27" t="inlineStr">
        <is>
          <t/>
        </is>
      </c>
      <c r="G14384" s="27" t="inlineStr">
        <is>
          <t>talleres didácticos</t>
        </is>
      </c>
      <c r="H14384" s="27" t="inlineStr">
        <is>
          <t>talleres didácticos</t>
        </is>
      </c>
      <c r="I14384" s="27" t="inlineStr">
        <is>
          <t/>
        </is>
      </c>
      <c r="J14384" s="27" t="inlineStr">
        <is>
          <t>11/02/2026</t>
        </is>
      </c>
      <c r="K14384" s="27" t="inlineStr">
        <is>
          <t>CM2025/389</t>
        </is>
      </c>
      <c r="L14384" s="27" t="inlineStr">
        <is>
          <t>Adjudicación provisional / definitiva</t>
        </is>
      </c>
      <c r="M14384" s="27" t="inlineStr">
        <is>
          <t>true</t>
        </is>
      </c>
      <c r="N14384" s="27" t="inlineStr">
        <is>
          <t/>
        </is>
      </c>
      <c r="O14384" s="27" t="inlineStr">
        <is>
          <t/>
        </is>
      </c>
      <c r="P14384" s="27" t="inlineStr">
        <is>
          <t/>
        </is>
      </c>
      <c r="Q14384" s="27" t="inlineStr">
        <is>
          <t/>
        </is>
      </c>
      <c r="R14384" s="27" t="inlineStr">
        <is>
          <t/>
        </is>
      </c>
      <c r="S14384" s="27" t="inlineStr">
        <is>
          <t>https://www.contratacion.euskadi.eus/webkpe00-kpeperfi/es/contenidos/anuncio_contratacion/expcm484760/es_doc/images/bos.jpg</t>
        </is>
      </c>
      <c r="T14384" s="27" t="inlineStr">
        <is>
          <t>Fundación Juan Crisóstomo de Arriaga-Orquesta Sinfónica de Bilbao</t>
        </is>
      </c>
      <c r="U14384" s="27" t="inlineStr">
        <is>
          <t>G95449021 - Fundación Juan Crisóstomo de Arriaga-Orquesta Sinfónica de Bilbao</t>
        </is>
      </c>
      <c r="V14384" s="27" t="inlineStr">
        <is>
          <t>Director General</t>
        </is>
      </c>
      <c r="W14384" s="27" t="inlineStr">
        <is>
          <t/>
        </is>
      </c>
      <c r="X14384" s="27" t="inlineStr">
        <is>
          <t/>
        </is>
      </c>
      <c r="Y14384" s="27" t="inlineStr">
        <is>
          <t/>
        </is>
      </c>
      <c r="Z14384" s="27" t="inlineStr">
        <is>
          <t>https://www.contratacion.euskadi.eus/anuncio_contratacion/talleres-didacticos/expcm484760/webkpe00-kpesimpc/es/</t>
        </is>
      </c>
      <c r="AA14384" s="27" t="inlineStr">
        <is>
          <t>https://www.contratacion.euskadi.eus/webkpe00-kpesimpc/es/contenidos/anuncio_contratacion/expcm484760/es_doc/index.html</t>
        </is>
      </c>
      <c r="AB14384" s="27" t="inlineStr">
        <is>
          <t>https://www.contratacion.euskadi.eus/contenidos/anuncio_contratacion/expcm484760/es_doc/data/es_r01dtpd19c4dc4212b4695f75441dcc4005371f9c2</t>
        </is>
      </c>
      <c r="AC14384" s="27" t="inlineStr">
        <is>
          <t>https://www.contratacion.euskadi.eus/contenidos/anuncio_contratacion/expcm484760/r01Index/expcm484760-idxContent.xml</t>
        </is>
      </c>
      <c r="AD14384" s="27" t="inlineStr">
        <is>
          <t>11/02/2026</t>
        </is>
      </c>
      <c r="AE14384" s="27" t="inlineStr">
        <is>
          <t>r01etpd15e9dfd8fcc1864054bfc1de191136ce493</t>
        </is>
      </c>
      <c r="AF14384" s="27" t="inlineStr">
        <is>
          <t>Fundación Juan Crisóstomo de Arriaga-Orquesta Sinfónica de Bilbao</t>
        </is>
      </c>
      <c r="AG14384" s="27" t="inlineStr">
        <is>
          <t>r01etpd15e9e013f3f1864054b8aed8170b7a52ec5</t>
        </is>
      </c>
      <c r="AH14384" s="27" t="inlineStr">
        <is>
          <t>Fundación Juan Crisóstomo de Arriaga-Orquesta Sinfónica de Bilbao</t>
        </is>
      </c>
      <c r="AI14384" s="27" t="inlineStr">
        <is>
          <t/>
        </is>
      </c>
      <c r="AJ14384" s="27" t="inlineStr">
        <is>
          <t/>
        </is>
      </c>
    </row>
    <row r="14385" customHeight="true" ht="15.0">
      <c r="A14385" s="27" t="inlineStr">
        <is>
          <t>redaccion de notas la programa</t>
        </is>
      </c>
      <c r="B14385" s="27" t="inlineStr">
        <is>
          <t/>
        </is>
      </c>
      <c r="C14385" s="27" t="inlineStr">
        <is>
          <t>Gobierno Vasco</t>
        </is>
      </c>
      <c r="D14385" s="27" t="inlineStr">
        <is>
          <t/>
        </is>
      </c>
      <c r="E14385" s="27" t="inlineStr">
        <is>
          <t/>
        </is>
      </c>
      <c r="F14385" s="27" t="inlineStr">
        <is>
          <t/>
        </is>
      </c>
      <c r="G14385" s="27" t="inlineStr">
        <is>
          <t>redaccion de notas la programa</t>
        </is>
      </c>
      <c r="H14385" s="27" t="inlineStr">
        <is>
          <t>redaccion de notas la programa</t>
        </is>
      </c>
      <c r="I14385" s="27" t="inlineStr">
        <is>
          <t/>
        </is>
      </c>
      <c r="J14385" s="27" t="inlineStr">
        <is>
          <t>11/02/2026</t>
        </is>
      </c>
      <c r="K14385" s="27" t="inlineStr">
        <is>
          <t>CM2025/390</t>
        </is>
      </c>
      <c r="L14385" s="27" t="inlineStr">
        <is>
          <t>Adjudicación provisional / definitiva</t>
        </is>
      </c>
      <c r="M14385" s="27" t="inlineStr">
        <is>
          <t>true</t>
        </is>
      </c>
      <c r="N14385" s="27" t="inlineStr">
        <is>
          <t/>
        </is>
      </c>
      <c r="O14385" s="27" t="inlineStr">
        <is>
          <t/>
        </is>
      </c>
      <c r="P14385" s="27" t="inlineStr">
        <is>
          <t/>
        </is>
      </c>
      <c r="Q14385" s="27" t="inlineStr">
        <is>
          <t/>
        </is>
      </c>
      <c r="R14385" s="27" t="inlineStr">
        <is>
          <t/>
        </is>
      </c>
      <c r="S14385" s="27" t="inlineStr">
        <is>
          <t>https://www.contratacion.euskadi.eus/webkpe00-kpeperfi/es/contenidos/anuncio_contratacion/expcm484761/es_doc/images/bos.jpg</t>
        </is>
      </c>
      <c r="T14385" s="27" t="inlineStr">
        <is>
          <t>Fundación Juan Crisóstomo de Arriaga-Orquesta Sinfónica de Bilbao</t>
        </is>
      </c>
      <c r="U14385" s="27" t="inlineStr">
        <is>
          <t>G95449021 - Fundación Juan Crisóstomo de Arriaga-Orquesta Sinfónica de Bilbao</t>
        </is>
      </c>
      <c r="V14385" s="27" t="inlineStr">
        <is>
          <t>Director General</t>
        </is>
      </c>
      <c r="W14385" s="27" t="inlineStr">
        <is>
          <t/>
        </is>
      </c>
      <c r="X14385" s="27" t="inlineStr">
        <is>
          <t/>
        </is>
      </c>
      <c r="Y14385" s="27" t="inlineStr">
        <is>
          <t/>
        </is>
      </c>
      <c r="Z14385" s="27" t="inlineStr">
        <is>
          <t>https://www.contratacion.euskadi.eus/anuncio_contratacion/redaccion-notas-programa/webkpe00-kpesimpc/es/</t>
        </is>
      </c>
      <c r="AA14385" s="27" t="inlineStr">
        <is>
          <t>https://www.contratacion.euskadi.eus/webkpe00-kpesimpc/es/contenidos/anuncio_contratacion/expcm484761/es_doc/index.html</t>
        </is>
      </c>
      <c r="AB14385" s="27" t="inlineStr">
        <is>
          <t>https://www.contratacion.euskadi.eus/contenidos/anuncio_contratacion/expcm484761/es_doc/data/es_r01dtpd019c4dc812e24695f7544eefb18ae6e52ab</t>
        </is>
      </c>
      <c r="AC14385" s="27" t="inlineStr">
        <is>
          <t>https://www.contratacion.euskadi.eus/contenidos/anuncio_contratacion/expcm484761/r01Index/expcm484761-idxContent.xml</t>
        </is>
      </c>
      <c r="AD14385" s="27" t="inlineStr">
        <is>
          <t>11/02/2026</t>
        </is>
      </c>
      <c r="AE14385" s="27" t="inlineStr">
        <is>
          <t>r01etpd15e9dfd8fcc1864054bfc1de191136ce493</t>
        </is>
      </c>
      <c r="AF14385" s="27" t="inlineStr">
        <is>
          <t>Fundación Juan Crisóstomo de Arriaga-Orquesta Sinfónica de Bilbao</t>
        </is>
      </c>
      <c r="AG14385" s="27" t="inlineStr">
        <is>
          <t>r01etpd15e9e013f3f1864054b8aed8170b7a52ec5</t>
        </is>
      </c>
      <c r="AH14385" s="27" t="inlineStr">
        <is>
          <t>Fundación Juan Crisóstomo de Arriaga-Orquesta Sinfónica de Bilbao</t>
        </is>
      </c>
      <c r="AI14385" s="27" t="inlineStr">
        <is>
          <t/>
        </is>
      </c>
      <c r="AJ14385" s="27" t="inlineStr">
        <is>
          <t/>
        </is>
      </c>
    </row>
    <row r="14386" customHeight="true" ht="15.0">
      <c r="A14386" s="27" t="inlineStr">
        <is>
          <t>Cachet Ramón Tebar</t>
        </is>
      </c>
      <c r="B14386" s="27" t="inlineStr">
        <is>
          <t/>
        </is>
      </c>
      <c r="C14386" s="27" t="inlineStr">
        <is>
          <t>Gobierno Vasco</t>
        </is>
      </c>
      <c r="D14386" s="27" t="inlineStr">
        <is>
          <t/>
        </is>
      </c>
      <c r="E14386" s="27" t="inlineStr">
        <is>
          <t/>
        </is>
      </c>
      <c r="F14386" s="27" t="inlineStr">
        <is>
          <t/>
        </is>
      </c>
      <c r="G14386" s="27" t="inlineStr">
        <is>
          <t>Cachet Ramón Tebar</t>
        </is>
      </c>
      <c r="H14386" s="27" t="inlineStr">
        <is>
          <t>Cachet Ramón Tebar</t>
        </is>
      </c>
      <c r="I14386" s="27" t="inlineStr">
        <is>
          <t/>
        </is>
      </c>
      <c r="J14386" s="27" t="inlineStr">
        <is>
          <t>11/02/2026</t>
        </is>
      </c>
      <c r="K14386" s="27" t="inlineStr">
        <is>
          <t>CM2025/391</t>
        </is>
      </c>
      <c r="L14386" s="27" t="inlineStr">
        <is>
          <t>Adjudicación provisional / definitiva</t>
        </is>
      </c>
      <c r="M14386" s="27" t="inlineStr">
        <is>
          <t>true</t>
        </is>
      </c>
      <c r="N14386" s="27" t="inlineStr">
        <is>
          <t/>
        </is>
      </c>
      <c r="O14386" s="27" t="inlineStr">
        <is>
          <t/>
        </is>
      </c>
      <c r="P14386" s="27" t="inlineStr">
        <is>
          <t/>
        </is>
      </c>
      <c r="Q14386" s="27" t="inlineStr">
        <is>
          <t/>
        </is>
      </c>
      <c r="R14386" s="27" t="inlineStr">
        <is>
          <t/>
        </is>
      </c>
      <c r="S14386" s="27" t="inlineStr">
        <is>
          <t>https://www.contratacion.euskadi.eus/webkpe00-kpeperfi/es/contenidos/anuncio_contratacion/expcm484762/es_doc/images/bos.jpg</t>
        </is>
      </c>
      <c r="T14386" s="27" t="inlineStr">
        <is>
          <t>Fundación Juan Crisóstomo de Arriaga-Orquesta Sinfónica de Bilbao</t>
        </is>
      </c>
      <c r="U14386" s="27" t="inlineStr">
        <is>
          <t>G95449021 - Fundación Juan Crisóstomo de Arriaga-Orquesta Sinfónica de Bilbao</t>
        </is>
      </c>
      <c r="V14386" s="27" t="inlineStr">
        <is>
          <t>Director General</t>
        </is>
      </c>
      <c r="W14386" s="27" t="inlineStr">
        <is>
          <t/>
        </is>
      </c>
      <c r="X14386" s="27" t="inlineStr">
        <is>
          <t/>
        </is>
      </c>
      <c r="Y14386" s="27" t="inlineStr">
        <is>
          <t/>
        </is>
      </c>
      <c r="Z14386" s="27" t="inlineStr">
        <is>
          <t>https://www.contratacion.euskadi.eus/anuncio_contratacion/cachet-ramon-tebar/webkpe00-kpesimpc/es/</t>
        </is>
      </c>
      <c r="AA14386" s="27" t="inlineStr">
        <is>
          <t>https://www.contratacion.euskadi.eus/webkpe00-kpesimpc/es/contenidos/anuncio_contratacion/expcm484762/es_doc/index.html</t>
        </is>
      </c>
      <c r="AB14386" s="27" t="inlineStr">
        <is>
          <t>https://www.contratacion.euskadi.eus/contenidos/anuncio_contratacion/expcm484762/es_doc/data/es_r01dtpd019c4dc83bab4695f75476cc24109c809c4</t>
        </is>
      </c>
      <c r="AC14386" s="27" t="inlineStr">
        <is>
          <t>https://www.contratacion.euskadi.eus/contenidos/anuncio_contratacion/expcm484762/r01Index/expcm484762-idxContent.xml</t>
        </is>
      </c>
      <c r="AD14386" s="27" t="inlineStr">
        <is>
          <t>11/02/2026</t>
        </is>
      </c>
      <c r="AE14386" s="27" t="inlineStr">
        <is>
          <t>r01etpd15e9dfd8fcc1864054bfc1de191136ce493</t>
        </is>
      </c>
      <c r="AF14386" s="27" t="inlineStr">
        <is>
          <t>Fundación Juan Crisóstomo de Arriaga-Orquesta Sinfónica de Bilbao</t>
        </is>
      </c>
      <c r="AG14386" s="27" t="inlineStr">
        <is>
          <t>r01etpd15e9e013f3f1864054b8aed8170b7a52ec5</t>
        </is>
      </c>
      <c r="AH14386" s="27" t="inlineStr">
        <is>
          <t>Fundación Juan Crisóstomo de Arriaga-Orquesta Sinfónica de Bilbao</t>
        </is>
      </c>
      <c r="AI14386" s="27" t="inlineStr">
        <is>
          <t/>
        </is>
      </c>
      <c r="AJ14386" s="27" t="inlineStr">
        <is>
          <t/>
        </is>
      </c>
    </row>
    <row r="14387" customHeight="true" ht="15.0">
      <c r="A14387" s="27" t="inlineStr">
        <is>
          <t>Cachet Ramón Tebar</t>
        </is>
      </c>
      <c r="B14387" s="27" t="inlineStr">
        <is>
          <t/>
        </is>
      </c>
      <c r="C14387" s="27" t="inlineStr">
        <is>
          <t>Gobierno Vasco</t>
        </is>
      </c>
      <c r="D14387" s="27" t="inlineStr">
        <is>
          <t/>
        </is>
      </c>
      <c r="E14387" s="27" t="inlineStr">
        <is>
          <t/>
        </is>
      </c>
      <c r="F14387" s="27" t="inlineStr">
        <is>
          <t/>
        </is>
      </c>
      <c r="G14387" s="27" t="inlineStr">
        <is>
          <t>Cachet Ramón Tebar</t>
        </is>
      </c>
      <c r="H14387" s="27" t="inlineStr">
        <is>
          <t>Cachet Ramón Tebar</t>
        </is>
      </c>
      <c r="I14387" s="27" t="inlineStr">
        <is>
          <t/>
        </is>
      </c>
      <c r="J14387" s="27" t="inlineStr">
        <is>
          <t>11/02/2026</t>
        </is>
      </c>
      <c r="K14387" s="27" t="inlineStr">
        <is>
          <t>CM2025/392</t>
        </is>
      </c>
      <c r="L14387" s="27" t="inlineStr">
        <is>
          <t>Adjudicación provisional / definitiva</t>
        </is>
      </c>
      <c r="M14387" s="27" t="inlineStr">
        <is>
          <t>true</t>
        </is>
      </c>
      <c r="N14387" s="27" t="inlineStr">
        <is>
          <t/>
        </is>
      </c>
      <c r="O14387" s="27" t="inlineStr">
        <is>
          <t/>
        </is>
      </c>
      <c r="P14387" s="27" t="inlineStr">
        <is>
          <t/>
        </is>
      </c>
      <c r="Q14387" s="27" t="inlineStr">
        <is>
          <t/>
        </is>
      </c>
      <c r="R14387" s="27" t="inlineStr">
        <is>
          <t/>
        </is>
      </c>
      <c r="S14387" s="27" t="inlineStr">
        <is>
          <t>https://www.contratacion.euskadi.eus/webkpe00-kpeperfi/es/contenidos/anuncio_contratacion/expcm484763/es_doc/images/bos.jpg</t>
        </is>
      </c>
      <c r="T14387" s="27" t="inlineStr">
        <is>
          <t>Fundación Juan Crisóstomo de Arriaga-Orquesta Sinfónica de Bilbao</t>
        </is>
      </c>
      <c r="U14387" s="27" t="inlineStr">
        <is>
          <t>G95449021 - Fundación Juan Crisóstomo de Arriaga-Orquesta Sinfónica de Bilbao</t>
        </is>
      </c>
      <c r="V14387" s="27" t="inlineStr">
        <is>
          <t>Director General</t>
        </is>
      </c>
      <c r="W14387" s="27" t="inlineStr">
        <is>
          <t/>
        </is>
      </c>
      <c r="X14387" s="27" t="inlineStr">
        <is>
          <t/>
        </is>
      </c>
      <c r="Y14387" s="27" t="inlineStr">
        <is>
          <t/>
        </is>
      </c>
      <c r="Z14387" s="27" t="inlineStr">
        <is>
          <t>https://www.contratacion.euskadi.eus/anuncio_contratacion/cachet-ramon-tebar/expcm484763/webkpe00-kpesimpc/es/</t>
        </is>
      </c>
      <c r="AA14387" s="27" t="inlineStr">
        <is>
          <t>https://www.contratacion.euskadi.eus/webkpe00-kpesimpc/es/contenidos/anuncio_contratacion/expcm484763/es_doc/index.html</t>
        </is>
      </c>
      <c r="AB14387" s="27" t="inlineStr">
        <is>
          <t>https://www.contratacion.euskadi.eus/contenidos/anuncio_contratacion/expcm484763/es_doc/data/es_r01dtpd19c4dc85ede4695f754aa26b33d4a1f97ec</t>
        </is>
      </c>
      <c r="AC14387" s="27" t="inlineStr">
        <is>
          <t>https://www.contratacion.euskadi.eus/contenidos/anuncio_contratacion/expcm484763/r01Index/expcm484763-idxContent.xml</t>
        </is>
      </c>
      <c r="AD14387" s="27" t="inlineStr">
        <is>
          <t>11/02/2026</t>
        </is>
      </c>
      <c r="AE14387" s="27" t="inlineStr">
        <is>
          <t>r01etpd15e9dfd8fcc1864054bfc1de191136ce493</t>
        </is>
      </c>
      <c r="AF14387" s="27" t="inlineStr">
        <is>
          <t>Fundación Juan Crisóstomo de Arriaga-Orquesta Sinfónica de Bilbao</t>
        </is>
      </c>
      <c r="AG14387" s="27" t="inlineStr">
        <is>
          <t>r01etpd15e9e013f3f1864054b8aed8170b7a52ec5</t>
        </is>
      </c>
      <c r="AH14387" s="27" t="inlineStr">
        <is>
          <t>Fundación Juan Crisóstomo de Arriaga-Orquesta Sinfónica de Bilbao</t>
        </is>
      </c>
      <c r="AI14387" s="27" t="inlineStr">
        <is>
          <t/>
        </is>
      </c>
      <c r="AJ14387" s="27" t="inlineStr">
        <is>
          <t/>
        </is>
      </c>
    </row>
    <row r="14388" customHeight="true" ht="15.0">
      <c r="A14388" s="27" t="inlineStr">
        <is>
          <t>Cachet Swann Van Rechem</t>
        </is>
      </c>
      <c r="B14388" s="27" t="inlineStr">
        <is>
          <t/>
        </is>
      </c>
      <c r="C14388" s="27" t="inlineStr">
        <is>
          <t>Gobierno Vasco</t>
        </is>
      </c>
      <c r="D14388" s="27" t="inlineStr">
        <is>
          <t/>
        </is>
      </c>
      <c r="E14388" s="27" t="inlineStr">
        <is>
          <t/>
        </is>
      </c>
      <c r="F14388" s="27" t="inlineStr">
        <is>
          <t/>
        </is>
      </c>
      <c r="G14388" s="27" t="inlineStr">
        <is>
          <t>Cachet Swann Van Rechem</t>
        </is>
      </c>
      <c r="H14388" s="27" t="inlineStr">
        <is>
          <t>Cachet Swann Van Rechem</t>
        </is>
      </c>
      <c r="I14388" s="27" t="inlineStr">
        <is>
          <t/>
        </is>
      </c>
      <c r="J14388" s="27" t="inlineStr">
        <is>
          <t>11/02/2026</t>
        </is>
      </c>
      <c r="K14388" s="27" t="inlineStr">
        <is>
          <t>CM2025/393</t>
        </is>
      </c>
      <c r="L14388" s="27" t="inlineStr">
        <is>
          <t>Adjudicación provisional / definitiva</t>
        </is>
      </c>
      <c r="M14388" s="27" t="inlineStr">
        <is>
          <t>true</t>
        </is>
      </c>
      <c r="N14388" s="27" t="inlineStr">
        <is>
          <t/>
        </is>
      </c>
      <c r="O14388" s="27" t="inlineStr">
        <is>
          <t/>
        </is>
      </c>
      <c r="P14388" s="27" t="inlineStr">
        <is>
          <t/>
        </is>
      </c>
      <c r="Q14388" s="27" t="inlineStr">
        <is>
          <t/>
        </is>
      </c>
      <c r="R14388" s="27" t="inlineStr">
        <is>
          <t/>
        </is>
      </c>
      <c r="S14388" s="27" t="inlineStr">
        <is>
          <t>https://www.contratacion.euskadi.eus/webkpe00-kpeperfi/es/contenidos/anuncio_contratacion/expcm484764/es_doc/images/bos.jpg</t>
        </is>
      </c>
      <c r="T14388" s="27" t="inlineStr">
        <is>
          <t>Fundación Juan Crisóstomo de Arriaga-Orquesta Sinfónica de Bilbao</t>
        </is>
      </c>
      <c r="U14388" s="27" t="inlineStr">
        <is>
          <t>G95449021 - Fundación Juan Crisóstomo de Arriaga-Orquesta Sinfónica de Bilbao</t>
        </is>
      </c>
      <c r="V14388" s="27" t="inlineStr">
        <is>
          <t>Director General</t>
        </is>
      </c>
      <c r="W14388" s="27" t="inlineStr">
        <is>
          <t/>
        </is>
      </c>
      <c r="X14388" s="27" t="inlineStr">
        <is>
          <t/>
        </is>
      </c>
      <c r="Y14388" s="27" t="inlineStr">
        <is>
          <t/>
        </is>
      </c>
      <c r="Z14388" s="27" t="inlineStr">
        <is>
          <t>https://www.contratacion.euskadi.eus/anuncio_contratacion/cachet-swann-van-rechem/webkpe00-kpesimpc/es/</t>
        </is>
      </c>
      <c r="AA14388" s="27" t="inlineStr">
        <is>
          <t>https://www.contratacion.euskadi.eus/webkpe00-kpesimpc/es/contenidos/anuncio_contratacion/expcm484764/es_doc/index.html</t>
        </is>
      </c>
      <c r="AB14388" s="27" t="inlineStr">
        <is>
          <t>https://www.contratacion.euskadi.eus/contenidos/anuncio_contratacion/expcm484764/es_doc/data/es_r01dtpd19c4dc88b714695f75461f59ffaf0290056</t>
        </is>
      </c>
      <c r="AC14388" s="27" t="inlineStr">
        <is>
          <t>https://www.contratacion.euskadi.eus/contenidos/anuncio_contratacion/expcm484764/r01Index/expcm484764-idxContent.xml</t>
        </is>
      </c>
      <c r="AD14388" s="27" t="inlineStr">
        <is>
          <t>11/02/2026</t>
        </is>
      </c>
      <c r="AE14388" s="27" t="inlineStr">
        <is>
          <t>r01etpd15e9dfd8fcc1864054bfc1de191136ce493</t>
        </is>
      </c>
      <c r="AF14388" s="27" t="inlineStr">
        <is>
          <t>Fundación Juan Crisóstomo de Arriaga-Orquesta Sinfónica de Bilbao</t>
        </is>
      </c>
      <c r="AG14388" s="27" t="inlineStr">
        <is>
          <t>r01etpd15e9e013f3f1864054b8aed8170b7a52ec5</t>
        </is>
      </c>
      <c r="AH14388" s="27" t="inlineStr">
        <is>
          <t>Fundación Juan Crisóstomo de Arriaga-Orquesta Sinfónica de Bilbao</t>
        </is>
      </c>
      <c r="AI14388" s="27" t="inlineStr">
        <is>
          <t/>
        </is>
      </c>
      <c r="AJ14388" s="27" t="inlineStr">
        <is>
          <t/>
        </is>
      </c>
    </row>
    <row r="14389" customHeight="true" ht="15.0">
      <c r="A14389" s="27" t="inlineStr">
        <is>
          <t>Cachet Xiaolu Zang</t>
        </is>
      </c>
      <c r="B14389" s="27" t="inlineStr">
        <is>
          <t/>
        </is>
      </c>
      <c r="C14389" s="27" t="inlineStr">
        <is>
          <t>Gobierno Vasco</t>
        </is>
      </c>
      <c r="D14389" s="27" t="inlineStr">
        <is>
          <t/>
        </is>
      </c>
      <c r="E14389" s="27" t="inlineStr">
        <is>
          <t/>
        </is>
      </c>
      <c r="F14389" s="27" t="inlineStr">
        <is>
          <t/>
        </is>
      </c>
      <c r="G14389" s="27" t="inlineStr">
        <is>
          <t>Cachet Xiaolu Zang</t>
        </is>
      </c>
      <c r="H14389" s="27" t="inlineStr">
        <is>
          <t>Cachet Xiaolu Zang</t>
        </is>
      </c>
      <c r="I14389" s="27" t="inlineStr">
        <is>
          <t/>
        </is>
      </c>
      <c r="J14389" s="27" t="inlineStr">
        <is>
          <t>11/02/2026</t>
        </is>
      </c>
      <c r="K14389" s="27" t="inlineStr">
        <is>
          <t>CM2025/394</t>
        </is>
      </c>
      <c r="L14389" s="27" t="inlineStr">
        <is>
          <t>Adjudicación provisional / definitiva</t>
        </is>
      </c>
      <c r="M14389" s="27" t="inlineStr">
        <is>
          <t>true</t>
        </is>
      </c>
      <c r="N14389" s="27" t="inlineStr">
        <is>
          <t/>
        </is>
      </c>
      <c r="O14389" s="27" t="inlineStr">
        <is>
          <t/>
        </is>
      </c>
      <c r="P14389" s="27" t="inlineStr">
        <is>
          <t/>
        </is>
      </c>
      <c r="Q14389" s="27" t="inlineStr">
        <is>
          <t/>
        </is>
      </c>
      <c r="R14389" s="27" t="inlineStr">
        <is>
          <t/>
        </is>
      </c>
      <c r="S14389" s="27" t="inlineStr">
        <is>
          <t>https://www.contratacion.euskadi.eus/webkpe00-kpeperfi/es/contenidos/anuncio_contratacion/expcm484765/es_doc/images/bos.jpg</t>
        </is>
      </c>
      <c r="T14389" s="27" t="inlineStr">
        <is>
          <t>Fundación Juan Crisóstomo de Arriaga-Orquesta Sinfónica de Bilbao</t>
        </is>
      </c>
      <c r="U14389" s="27" t="inlineStr">
        <is>
          <t>G95449021 - Fundación Juan Crisóstomo de Arriaga-Orquesta Sinfónica de Bilbao</t>
        </is>
      </c>
      <c r="V14389" s="27" t="inlineStr">
        <is>
          <t>Director General</t>
        </is>
      </c>
      <c r="W14389" s="27" t="inlineStr">
        <is>
          <t/>
        </is>
      </c>
      <c r="X14389" s="27" t="inlineStr">
        <is>
          <t/>
        </is>
      </c>
      <c r="Y14389" s="27" t="inlineStr">
        <is>
          <t/>
        </is>
      </c>
      <c r="Z14389" s="27" t="inlineStr">
        <is>
          <t>https://www.contratacion.euskadi.eus/anuncio_contratacion/cachet-xiaolu-zang/webkpe00-kpesimpc/es/</t>
        </is>
      </c>
      <c r="AA14389" s="27" t="inlineStr">
        <is>
          <t>https://www.contratacion.euskadi.eus/webkpe00-kpesimpc/es/contenidos/anuncio_contratacion/expcm484765/es_doc/index.html</t>
        </is>
      </c>
      <c r="AB14389" s="27" t="inlineStr">
        <is>
          <t>https://www.contratacion.euskadi.eus/contenidos/anuncio_contratacion/expcm484765/es_doc/data/es_r01dtpd19c4dc8af0e4695f754ce946f1eb3fa1ca0</t>
        </is>
      </c>
      <c r="AC14389" s="27" t="inlineStr">
        <is>
          <t>https://www.contratacion.euskadi.eus/contenidos/anuncio_contratacion/expcm484765/r01Index/expcm484765-idxContent.xml</t>
        </is>
      </c>
      <c r="AD14389" s="27" t="inlineStr">
        <is>
          <t>11/02/2026</t>
        </is>
      </c>
      <c r="AE14389" s="27" t="inlineStr">
        <is>
          <t>r01etpd15e9dfd8fcc1864054bfc1de191136ce493</t>
        </is>
      </c>
      <c r="AF14389" s="27" t="inlineStr">
        <is>
          <t>Fundación Juan Crisóstomo de Arriaga-Orquesta Sinfónica de Bilbao</t>
        </is>
      </c>
      <c r="AG14389" s="27" t="inlineStr">
        <is>
          <t>r01etpd15e9e013f3f1864054b8aed8170b7a52ec5</t>
        </is>
      </c>
      <c r="AH14389" s="27" t="inlineStr">
        <is>
          <t>Fundación Juan Crisóstomo de Arriaga-Orquesta Sinfónica de Bilbao</t>
        </is>
      </c>
      <c r="AI14389" s="27" t="inlineStr">
        <is>
          <t/>
        </is>
      </c>
      <c r="AJ14389" s="27" t="inlineStr">
        <is>
          <t/>
        </is>
      </c>
    </row>
    <row r="14390" customHeight="true" ht="15.0">
      <c r="A14390" s="27" t="inlineStr">
        <is>
          <t>servicios de transporte</t>
        </is>
      </c>
      <c r="B14390" s="27" t="inlineStr">
        <is>
          <t/>
        </is>
      </c>
      <c r="C14390" s="27" t="inlineStr">
        <is>
          <t>Gobierno Vasco</t>
        </is>
      </c>
      <c r="D14390" s="27" t="inlineStr">
        <is>
          <t/>
        </is>
      </c>
      <c r="E14390" s="27" t="inlineStr">
        <is>
          <t/>
        </is>
      </c>
      <c r="F14390" s="27" t="inlineStr">
        <is>
          <t/>
        </is>
      </c>
      <c r="G14390" s="27" t="inlineStr">
        <is>
          <t>servicios de transporte</t>
        </is>
      </c>
      <c r="H14390" s="27" t="inlineStr">
        <is>
          <t>servicios de transporte</t>
        </is>
      </c>
      <c r="I14390" s="27" t="inlineStr">
        <is>
          <t/>
        </is>
      </c>
      <c r="J14390" s="27" t="inlineStr">
        <is>
          <t>11/02/2026</t>
        </is>
      </c>
      <c r="K14390" s="27" t="inlineStr">
        <is>
          <t>CM2025/395</t>
        </is>
      </c>
      <c r="L14390" s="27" t="inlineStr">
        <is>
          <t>Adjudicación provisional / definitiva</t>
        </is>
      </c>
      <c r="M14390" s="27" t="inlineStr">
        <is>
          <t>true</t>
        </is>
      </c>
      <c r="N14390" s="27" t="inlineStr">
        <is>
          <t/>
        </is>
      </c>
      <c r="O14390" s="27" t="inlineStr">
        <is>
          <t/>
        </is>
      </c>
      <c r="P14390" s="27" t="inlineStr">
        <is>
          <t/>
        </is>
      </c>
      <c r="Q14390" s="27" t="inlineStr">
        <is>
          <t/>
        </is>
      </c>
      <c r="R14390" s="27" t="inlineStr">
        <is>
          <t/>
        </is>
      </c>
      <c r="S14390" s="27" t="inlineStr">
        <is>
          <t>https://www.contratacion.euskadi.eus/webkpe00-kpeperfi/es/contenidos/anuncio_contratacion/expcm484766/es_doc/images/bos.jpg</t>
        </is>
      </c>
      <c r="T14390" s="27" t="inlineStr">
        <is>
          <t>Fundación Juan Crisóstomo de Arriaga-Orquesta Sinfónica de Bilbao</t>
        </is>
      </c>
      <c r="U14390" s="27" t="inlineStr">
        <is>
          <t>G95449021 - Fundación Juan Crisóstomo de Arriaga-Orquesta Sinfónica de Bilbao</t>
        </is>
      </c>
      <c r="V14390" s="27" t="inlineStr">
        <is>
          <t>Director General</t>
        </is>
      </c>
      <c r="W14390" s="27" t="inlineStr">
        <is>
          <t/>
        </is>
      </c>
      <c r="X14390" s="27" t="inlineStr">
        <is>
          <t/>
        </is>
      </c>
      <c r="Y14390" s="27" t="inlineStr">
        <is>
          <t/>
        </is>
      </c>
      <c r="Z14390" s="27" t="inlineStr">
        <is>
          <t>https://www.contratacion.euskadi.eus/anuncio_contratacion/servicios-transporte/expcm484766/webkpe00-kpesimpc/es/</t>
        </is>
      </c>
      <c r="AA14390" s="27" t="inlineStr">
        <is>
          <t>https://www.contratacion.euskadi.eus/webkpe00-kpesimpc/es/contenidos/anuncio_contratacion/expcm484766/es_doc/index.html</t>
        </is>
      </c>
      <c r="AB14390" s="27" t="inlineStr">
        <is>
          <t>https://www.contratacion.euskadi.eus/contenidos/anuncio_contratacion/expcm484766/es_doc/data/es_r01dtpd19c4dcca3216082397d365af9740147f288</t>
        </is>
      </c>
      <c r="AC14390" s="27" t="inlineStr">
        <is>
          <t>https://www.contratacion.euskadi.eus/contenidos/anuncio_contratacion/expcm484766/r01Index/expcm484766-idxContent.xml</t>
        </is>
      </c>
      <c r="AD14390" s="27" t="inlineStr">
        <is>
          <t>11/02/2026</t>
        </is>
      </c>
      <c r="AE14390" s="27" t="inlineStr">
        <is>
          <t>r01etpd15e9dfd8fcc1864054bfc1de191136ce493</t>
        </is>
      </c>
      <c r="AF14390" s="27" t="inlineStr">
        <is>
          <t>Fundación Juan Crisóstomo de Arriaga-Orquesta Sinfónica de Bilbao</t>
        </is>
      </c>
      <c r="AG14390" s="27" t="inlineStr">
        <is>
          <t>r01etpd15e9e013f3f1864054b8aed8170b7a52ec5</t>
        </is>
      </c>
      <c r="AH14390" s="27" t="inlineStr">
        <is>
          <t>Fundación Juan Crisóstomo de Arriaga-Orquesta Sinfónica de Bilbao</t>
        </is>
      </c>
      <c r="AI14390" s="27" t="inlineStr">
        <is>
          <t/>
        </is>
      </c>
      <c r="AJ14390" s="27" t="inlineStr">
        <is>
          <t/>
        </is>
      </c>
    </row>
    <row r="14391" customHeight="true" ht="15.0">
      <c r="A14391" s="27" t="inlineStr">
        <is>
          <t>servicios de grabación</t>
        </is>
      </c>
      <c r="B14391" s="27" t="inlineStr">
        <is>
          <t/>
        </is>
      </c>
      <c r="C14391" s="27" t="inlineStr">
        <is>
          <t>Gobierno Vasco</t>
        </is>
      </c>
      <c r="D14391" s="27" t="inlineStr">
        <is>
          <t/>
        </is>
      </c>
      <c r="E14391" s="27" t="inlineStr">
        <is>
          <t/>
        </is>
      </c>
      <c r="F14391" s="27" t="inlineStr">
        <is>
          <t/>
        </is>
      </c>
      <c r="G14391" s="27" t="inlineStr">
        <is>
          <t>servicios de grabación</t>
        </is>
      </c>
      <c r="H14391" s="27" t="inlineStr">
        <is>
          <t>servicios de grabación</t>
        </is>
      </c>
      <c r="I14391" s="27" t="inlineStr">
        <is>
          <t/>
        </is>
      </c>
      <c r="J14391" s="27" t="inlineStr">
        <is>
          <t>11/02/2026</t>
        </is>
      </c>
      <c r="K14391" s="27" t="inlineStr">
        <is>
          <t>CM2025/396</t>
        </is>
      </c>
      <c r="L14391" s="27" t="inlineStr">
        <is>
          <t>Adjudicación provisional / definitiva</t>
        </is>
      </c>
      <c r="M14391" s="27" t="inlineStr">
        <is>
          <t>true</t>
        </is>
      </c>
      <c r="N14391" s="27" t="inlineStr">
        <is>
          <t/>
        </is>
      </c>
      <c r="O14391" s="27" t="inlineStr">
        <is>
          <t/>
        </is>
      </c>
      <c r="P14391" s="27" t="inlineStr">
        <is>
          <t/>
        </is>
      </c>
      <c r="Q14391" s="27" t="inlineStr">
        <is>
          <t/>
        </is>
      </c>
      <c r="R14391" s="27" t="inlineStr">
        <is>
          <t/>
        </is>
      </c>
      <c r="S14391" s="27" t="inlineStr">
        <is>
          <t>https://www.contratacion.euskadi.eus/webkpe00-kpeperfi/es/contenidos/anuncio_contratacion/expcm484767/es_doc/images/bos.jpg</t>
        </is>
      </c>
      <c r="T14391" s="27" t="inlineStr">
        <is>
          <t>Fundación Juan Crisóstomo de Arriaga-Orquesta Sinfónica de Bilbao</t>
        </is>
      </c>
      <c r="U14391" s="27" t="inlineStr">
        <is>
          <t>G95449021 - Fundación Juan Crisóstomo de Arriaga-Orquesta Sinfónica de Bilbao</t>
        </is>
      </c>
      <c r="V14391" s="27" t="inlineStr">
        <is>
          <t>Director General</t>
        </is>
      </c>
      <c r="W14391" s="27" t="inlineStr">
        <is>
          <t/>
        </is>
      </c>
      <c r="X14391" s="27" t="inlineStr">
        <is>
          <t/>
        </is>
      </c>
      <c r="Y14391" s="27" t="inlineStr">
        <is>
          <t/>
        </is>
      </c>
      <c r="Z14391" s="27" t="inlineStr">
        <is>
          <t>https://www.contratacion.euskadi.eus/anuncio_contratacion/servicios-grabacion/webkpe00-kpesimpc/es/</t>
        </is>
      </c>
      <c r="AA14391" s="27" t="inlineStr">
        <is>
          <t>https://www.contratacion.euskadi.eus/webkpe00-kpesimpc/es/contenidos/anuncio_contratacion/expcm484767/es_doc/index.html</t>
        </is>
      </c>
      <c r="AB14391" s="27" t="inlineStr">
        <is>
          <t>https://www.contratacion.euskadi.eus/contenidos/anuncio_contratacion/expcm484767/es_doc/data/es_r01dtpd19c4dccca836082397d87ca2e6443edc397</t>
        </is>
      </c>
      <c r="AC14391" s="27" t="inlineStr">
        <is>
          <t>https://www.contratacion.euskadi.eus/contenidos/anuncio_contratacion/expcm484767/r01Index/expcm484767-idxContent.xml</t>
        </is>
      </c>
      <c r="AD14391" s="27" t="inlineStr">
        <is>
          <t>11/02/2026</t>
        </is>
      </c>
      <c r="AE14391" s="27" t="inlineStr">
        <is>
          <t>r01etpd15e9dfd8fcc1864054bfc1de191136ce493</t>
        </is>
      </c>
      <c r="AF14391" s="27" t="inlineStr">
        <is>
          <t>Fundación Juan Crisóstomo de Arriaga-Orquesta Sinfónica de Bilbao</t>
        </is>
      </c>
      <c r="AG14391" s="27" t="inlineStr">
        <is>
          <t>r01etpd15e9e013f3f1864054b8aed8170b7a52ec5</t>
        </is>
      </c>
      <c r="AH14391" s="27" t="inlineStr">
        <is>
          <t>Fundación Juan Crisóstomo de Arriaga-Orquesta Sinfónica de Bilbao</t>
        </is>
      </c>
      <c r="AI14391" s="27" t="inlineStr">
        <is>
          <t/>
        </is>
      </c>
      <c r="AJ14391" s="27" t="inlineStr">
        <is>
          <t/>
        </is>
      </c>
    </row>
    <row r="14392" customHeight="true" ht="15.0">
      <c r="A14392" s="27" t="inlineStr">
        <is>
          <t>servicios de grabación</t>
        </is>
      </c>
      <c r="B14392" s="27" t="inlineStr">
        <is>
          <t/>
        </is>
      </c>
      <c r="C14392" s="27" t="inlineStr">
        <is>
          <t>Gobierno Vasco</t>
        </is>
      </c>
      <c r="D14392" s="27" t="inlineStr">
        <is>
          <t/>
        </is>
      </c>
      <c r="E14392" s="27" t="inlineStr">
        <is>
          <t/>
        </is>
      </c>
      <c r="F14392" s="27" t="inlineStr">
        <is>
          <t/>
        </is>
      </c>
      <c r="G14392" s="27" t="inlineStr">
        <is>
          <t>servicios de grabación</t>
        </is>
      </c>
      <c r="H14392" s="27" t="inlineStr">
        <is>
          <t>servicios de grabación</t>
        </is>
      </c>
      <c r="I14392" s="27" t="inlineStr">
        <is>
          <t/>
        </is>
      </c>
      <c r="J14392" s="27" t="inlineStr">
        <is>
          <t>11/02/2026</t>
        </is>
      </c>
      <c r="K14392" s="27" t="inlineStr">
        <is>
          <t>CM2025/397</t>
        </is>
      </c>
      <c r="L14392" s="27" t="inlineStr">
        <is>
          <t>Adjudicación provisional / definitiva</t>
        </is>
      </c>
      <c r="M14392" s="27" t="inlineStr">
        <is>
          <t>true</t>
        </is>
      </c>
      <c r="N14392" s="27" t="inlineStr">
        <is>
          <t/>
        </is>
      </c>
      <c r="O14392" s="27" t="inlineStr">
        <is>
          <t/>
        </is>
      </c>
      <c r="P14392" s="27" t="inlineStr">
        <is>
          <t/>
        </is>
      </c>
      <c r="Q14392" s="27" t="inlineStr">
        <is>
          <t/>
        </is>
      </c>
      <c r="R14392" s="27" t="inlineStr">
        <is>
          <t/>
        </is>
      </c>
      <c r="S14392" s="27" t="inlineStr">
        <is>
          <t>https://www.contratacion.euskadi.eus/webkpe00-kpeperfi/es/contenidos/anuncio_contratacion/expcm484768/es_doc/images/bos.jpg</t>
        </is>
      </c>
      <c r="T14392" s="27" t="inlineStr">
        <is>
          <t>Fundación Juan Crisóstomo de Arriaga-Orquesta Sinfónica de Bilbao</t>
        </is>
      </c>
      <c r="U14392" s="27" t="inlineStr">
        <is>
          <t>G95449021 - Fundación Juan Crisóstomo de Arriaga-Orquesta Sinfónica de Bilbao</t>
        </is>
      </c>
      <c r="V14392" s="27" t="inlineStr">
        <is>
          <t>Director General</t>
        </is>
      </c>
      <c r="W14392" s="27" t="inlineStr">
        <is>
          <t/>
        </is>
      </c>
      <c r="X14392" s="27" t="inlineStr">
        <is>
          <t/>
        </is>
      </c>
      <c r="Y14392" s="27" t="inlineStr">
        <is>
          <t/>
        </is>
      </c>
      <c r="Z14392" s="27" t="inlineStr">
        <is>
          <t>https://www.contratacion.euskadi.eus/anuncio_contratacion/servicios-grabacion/expcm484768/webkpe00-kpesimpc/es/</t>
        </is>
      </c>
      <c r="AA14392" s="27" t="inlineStr">
        <is>
          <t>https://www.contratacion.euskadi.eus/webkpe00-kpesimpc/es/contenidos/anuncio_contratacion/expcm484768/es_doc/index.html</t>
        </is>
      </c>
      <c r="AB14392" s="27" t="inlineStr">
        <is>
          <t>https://www.contratacion.euskadi.eus/contenidos/anuncio_contratacion/expcm484768/es_doc/data/es_r01dtpd19c4dccf2e36082397dfd4c4f94c67ff32d</t>
        </is>
      </c>
      <c r="AC14392" s="27" t="inlineStr">
        <is>
          <t>https://www.contratacion.euskadi.eus/contenidos/anuncio_contratacion/expcm484768/r01Index/expcm484768-idxContent.xml</t>
        </is>
      </c>
      <c r="AD14392" s="27" t="inlineStr">
        <is>
          <t>11/02/2026</t>
        </is>
      </c>
      <c r="AE14392" s="27" t="inlineStr">
        <is>
          <t>r01etpd15e9dfd8fcc1864054bfc1de191136ce493</t>
        </is>
      </c>
      <c r="AF14392" s="27" t="inlineStr">
        <is>
          <t>Fundación Juan Crisóstomo de Arriaga-Orquesta Sinfónica de Bilbao</t>
        </is>
      </c>
      <c r="AG14392" s="27" t="inlineStr">
        <is>
          <t>r01etpd15e9e013f3f1864054b8aed8170b7a52ec5</t>
        </is>
      </c>
      <c r="AH14392" s="27" t="inlineStr">
        <is>
          <t>Fundación Juan Crisóstomo de Arriaga-Orquesta Sinfónica de Bilbao</t>
        </is>
      </c>
      <c r="AI14392" s="27" t="inlineStr">
        <is>
          <t/>
        </is>
      </c>
      <c r="AJ14392" s="27" t="inlineStr">
        <is>
          <t/>
        </is>
      </c>
    </row>
    <row r="14393" customHeight="true" ht="15.0">
      <c r="A14393" s="27" t="inlineStr">
        <is>
          <t>copias de seguridad</t>
        </is>
      </c>
      <c r="B14393" s="27" t="inlineStr">
        <is>
          <t/>
        </is>
      </c>
      <c r="C14393" s="27" t="inlineStr">
        <is>
          <t>Gobierno Vasco</t>
        </is>
      </c>
      <c r="D14393" s="27" t="inlineStr">
        <is>
          <t/>
        </is>
      </c>
      <c r="E14393" s="27" t="inlineStr">
        <is>
          <t/>
        </is>
      </c>
      <c r="F14393" s="27" t="inlineStr">
        <is>
          <t/>
        </is>
      </c>
      <c r="G14393" s="27" t="inlineStr">
        <is>
          <t>copias de seguridad</t>
        </is>
      </c>
      <c r="H14393" s="27" t="inlineStr">
        <is>
          <t>copias de seguridad</t>
        </is>
      </c>
      <c r="I14393" s="27" t="inlineStr">
        <is>
          <t/>
        </is>
      </c>
      <c r="J14393" s="27" t="inlineStr">
        <is>
          <t>11/02/2026</t>
        </is>
      </c>
      <c r="K14393" s="27" t="inlineStr">
        <is>
          <t>CM2025/398</t>
        </is>
      </c>
      <c r="L14393" s="27" t="inlineStr">
        <is>
          <t>Adjudicación provisional / definitiva</t>
        </is>
      </c>
      <c r="M14393" s="27" t="inlineStr">
        <is>
          <t>true</t>
        </is>
      </c>
      <c r="N14393" s="27" t="inlineStr">
        <is>
          <t/>
        </is>
      </c>
      <c r="O14393" s="27" t="inlineStr">
        <is>
          <t/>
        </is>
      </c>
      <c r="P14393" s="27" t="inlineStr">
        <is>
          <t/>
        </is>
      </c>
      <c r="Q14393" s="27" t="inlineStr">
        <is>
          <t/>
        </is>
      </c>
      <c r="R14393" s="27" t="inlineStr">
        <is>
          <t/>
        </is>
      </c>
      <c r="S14393" s="27" t="inlineStr">
        <is>
          <t>https://www.contratacion.euskadi.eus/webkpe00-kpeperfi/es/contenidos/anuncio_contratacion/expcm484769/es_doc/images/bos.jpg</t>
        </is>
      </c>
      <c r="T14393" s="27" t="inlineStr">
        <is>
          <t>Fundación Juan Crisóstomo de Arriaga-Orquesta Sinfónica de Bilbao</t>
        </is>
      </c>
      <c r="U14393" s="27" t="inlineStr">
        <is>
          <t>G95449021 - Fundación Juan Crisóstomo de Arriaga-Orquesta Sinfónica de Bilbao</t>
        </is>
      </c>
      <c r="V14393" s="27" t="inlineStr">
        <is>
          <t>Director General</t>
        </is>
      </c>
      <c r="W14393" s="27" t="inlineStr">
        <is>
          <t/>
        </is>
      </c>
      <c r="X14393" s="27" t="inlineStr">
        <is>
          <t/>
        </is>
      </c>
      <c r="Y14393" s="27" t="inlineStr">
        <is>
          <t/>
        </is>
      </c>
      <c r="Z14393" s="27" t="inlineStr">
        <is>
          <t>https://www.contratacion.euskadi.eus/anuncio_contratacion/copias-seguridad/webkpe00-kpesimpc/es/</t>
        </is>
      </c>
      <c r="AA14393" s="27" t="inlineStr">
        <is>
          <t>https://www.contratacion.euskadi.eus/webkpe00-kpesimpc/es/contenidos/anuncio_contratacion/expcm484769/es_doc/index.html</t>
        </is>
      </c>
      <c r="AB14393" s="27" t="inlineStr">
        <is>
          <t>https://www.contratacion.euskadi.eus/contenidos/anuncio_contratacion/expcm484769/es_doc/data/es_r01dtpd19c4dcd1a706082397d285531ebc62ea371</t>
        </is>
      </c>
      <c r="AC14393" s="27" t="inlineStr">
        <is>
          <t>https://www.contratacion.euskadi.eus/contenidos/anuncio_contratacion/expcm484769/r01Index/expcm484769-idxContent.xml</t>
        </is>
      </c>
      <c r="AD14393" s="27" t="inlineStr">
        <is>
          <t>11/02/2026</t>
        </is>
      </c>
      <c r="AE14393" s="27" t="inlineStr">
        <is>
          <t>r01etpd15e9dfd8fcc1864054bfc1de191136ce493</t>
        </is>
      </c>
      <c r="AF14393" s="27" t="inlineStr">
        <is>
          <t>Fundación Juan Crisóstomo de Arriaga-Orquesta Sinfónica de Bilbao</t>
        </is>
      </c>
      <c r="AG14393" s="27" t="inlineStr">
        <is>
          <t>r01etpd15e9e013f3f1864054b8aed8170b7a52ec5</t>
        </is>
      </c>
      <c r="AH14393" s="27" t="inlineStr">
        <is>
          <t>Fundación Juan Crisóstomo de Arriaga-Orquesta Sinfónica de Bilbao</t>
        </is>
      </c>
      <c r="AI14393" s="27" t="inlineStr">
        <is>
          <t/>
        </is>
      </c>
      <c r="AJ14393" s="27" t="inlineStr">
        <is>
          <t/>
        </is>
      </c>
    </row>
    <row r="14394" customHeight="true" ht="15.0">
      <c r="A14394" s="27" t="inlineStr">
        <is>
          <t>copias de seguridad</t>
        </is>
      </c>
      <c r="B14394" s="27" t="inlineStr">
        <is>
          <t/>
        </is>
      </c>
      <c r="C14394" s="27" t="inlineStr">
        <is>
          <t>Gobierno Vasco</t>
        </is>
      </c>
      <c r="D14394" s="27" t="inlineStr">
        <is>
          <t/>
        </is>
      </c>
      <c r="E14394" s="27" t="inlineStr">
        <is>
          <t/>
        </is>
      </c>
      <c r="F14394" s="27" t="inlineStr">
        <is>
          <t/>
        </is>
      </c>
      <c r="G14394" s="27" t="inlineStr">
        <is>
          <t>copias de seguridad</t>
        </is>
      </c>
      <c r="H14394" s="27" t="inlineStr">
        <is>
          <t>copias de seguridad</t>
        </is>
      </c>
      <c r="I14394" s="27" t="inlineStr">
        <is>
          <t/>
        </is>
      </c>
      <c r="J14394" s="27" t="inlineStr">
        <is>
          <t>11/02/2026</t>
        </is>
      </c>
      <c r="K14394" s="27" t="inlineStr">
        <is>
          <t>CM2025/399</t>
        </is>
      </c>
      <c r="L14394" s="27" t="inlineStr">
        <is>
          <t>Adjudicación provisional / definitiva</t>
        </is>
      </c>
      <c r="M14394" s="27" t="inlineStr">
        <is>
          <t>true</t>
        </is>
      </c>
      <c r="N14394" s="27" t="inlineStr">
        <is>
          <t/>
        </is>
      </c>
      <c r="O14394" s="27" t="inlineStr">
        <is>
          <t/>
        </is>
      </c>
      <c r="P14394" s="27" t="inlineStr">
        <is>
          <t/>
        </is>
      </c>
      <c r="Q14394" s="27" t="inlineStr">
        <is>
          <t/>
        </is>
      </c>
      <c r="R14394" s="27" t="inlineStr">
        <is>
          <t/>
        </is>
      </c>
      <c r="S14394" s="27" t="inlineStr">
        <is>
          <t>https://www.contratacion.euskadi.eus/webkpe00-kpeperfi/es/contenidos/anuncio_contratacion/expcm484770/es_doc/images/bos.jpg</t>
        </is>
      </c>
      <c r="T14394" s="27" t="inlineStr">
        <is>
          <t>Fundación Juan Crisóstomo de Arriaga-Orquesta Sinfónica de Bilbao</t>
        </is>
      </c>
      <c r="U14394" s="27" t="inlineStr">
        <is>
          <t>G95449021 - Fundación Juan Crisóstomo de Arriaga-Orquesta Sinfónica de Bilbao</t>
        </is>
      </c>
      <c r="V14394" s="27" t="inlineStr">
        <is>
          <t>Director General</t>
        </is>
      </c>
      <c r="W14394" s="27" t="inlineStr">
        <is>
          <t/>
        </is>
      </c>
      <c r="X14394" s="27" t="inlineStr">
        <is>
          <t/>
        </is>
      </c>
      <c r="Y14394" s="27" t="inlineStr">
        <is>
          <t/>
        </is>
      </c>
      <c r="Z14394" s="27" t="inlineStr">
        <is>
          <t>https://www.contratacion.euskadi.eus/anuncio_contratacion/copias-seguridad/expcm484770/webkpe00-kpesimpc/es/</t>
        </is>
      </c>
      <c r="AA14394" s="27" t="inlineStr">
        <is>
          <t>https://www.contratacion.euskadi.eus/webkpe00-kpesimpc/es/contenidos/anuncio_contratacion/expcm484770/es_doc/index.html</t>
        </is>
      </c>
      <c r="AB14394" s="27" t="inlineStr">
        <is>
          <t>https://www.contratacion.euskadi.eus/contenidos/anuncio_contratacion/expcm484770/es_doc/data/es_r01dtpd19c4dcd43716082397d3634d8df867ac42e</t>
        </is>
      </c>
      <c r="AC14394" s="27" t="inlineStr">
        <is>
          <t>https://www.contratacion.euskadi.eus/contenidos/anuncio_contratacion/expcm484770/r01Index/expcm484770-idxContent.xml</t>
        </is>
      </c>
      <c r="AD14394" s="27" t="inlineStr">
        <is>
          <t>11/02/2026</t>
        </is>
      </c>
      <c r="AE14394" s="27" t="inlineStr">
        <is>
          <t>r01etpd15e9dfd8fcc1864054bfc1de191136ce493</t>
        </is>
      </c>
      <c r="AF14394" s="27" t="inlineStr">
        <is>
          <t>Fundación Juan Crisóstomo de Arriaga-Orquesta Sinfónica de Bilbao</t>
        </is>
      </c>
      <c r="AG14394" s="27" t="inlineStr">
        <is>
          <t>r01etpd15e9e013f3f1864054b8aed8170b7a52ec5</t>
        </is>
      </c>
      <c r="AH14394" s="27" t="inlineStr">
        <is>
          <t>Fundación Juan Crisóstomo de Arriaga-Orquesta Sinfónica de Bilbao</t>
        </is>
      </c>
      <c r="AI14394" s="27" t="inlineStr">
        <is>
          <t/>
        </is>
      </c>
      <c r="AJ14394" s="27" t="inlineStr">
        <is>
          <t/>
        </is>
      </c>
    </row>
    <row r="14395" customHeight="true" ht="15.0">
      <c r="A14395" s="27" t="inlineStr">
        <is>
          <t>copias de seguridad</t>
        </is>
      </c>
      <c r="B14395" s="27" t="inlineStr">
        <is>
          <t/>
        </is>
      </c>
      <c r="C14395" s="27" t="inlineStr">
        <is>
          <t>Gobierno Vasco</t>
        </is>
      </c>
      <c r="D14395" s="27" t="inlineStr">
        <is>
          <t/>
        </is>
      </c>
      <c r="E14395" s="27" t="inlineStr">
        <is>
          <t/>
        </is>
      </c>
      <c r="F14395" s="27" t="inlineStr">
        <is>
          <t/>
        </is>
      </c>
      <c r="G14395" s="27" t="inlineStr">
        <is>
          <t>copias de seguridad</t>
        </is>
      </c>
      <c r="H14395" s="27" t="inlineStr">
        <is>
          <t>copias de seguridad</t>
        </is>
      </c>
      <c r="I14395" s="27" t="inlineStr">
        <is>
          <t/>
        </is>
      </c>
      <c r="J14395" s="27" t="inlineStr">
        <is>
          <t>11/02/2026</t>
        </is>
      </c>
      <c r="K14395" s="27" t="inlineStr">
        <is>
          <t>CM2025/400</t>
        </is>
      </c>
      <c r="L14395" s="27" t="inlineStr">
        <is>
          <t>Adjudicación provisional / definitiva</t>
        </is>
      </c>
      <c r="M14395" s="27" t="inlineStr">
        <is>
          <t>true</t>
        </is>
      </c>
      <c r="N14395" s="27" t="inlineStr">
        <is>
          <t/>
        </is>
      </c>
      <c r="O14395" s="27" t="inlineStr">
        <is>
          <t/>
        </is>
      </c>
      <c r="P14395" s="27" t="inlineStr">
        <is>
          <t/>
        </is>
      </c>
      <c r="Q14395" s="27" t="inlineStr">
        <is>
          <t/>
        </is>
      </c>
      <c r="R14395" s="27" t="inlineStr">
        <is>
          <t/>
        </is>
      </c>
      <c r="S14395" s="27" t="inlineStr">
        <is>
          <t>https://www.contratacion.euskadi.eus/webkpe00-kpeperfi/es/contenidos/anuncio_contratacion/expcm484771/es_doc/images/bos.jpg</t>
        </is>
      </c>
      <c r="T14395" s="27" t="inlineStr">
        <is>
          <t>Fundación Juan Crisóstomo de Arriaga-Orquesta Sinfónica de Bilbao</t>
        </is>
      </c>
      <c r="U14395" s="27" t="inlineStr">
        <is>
          <t>G95449021 - Fundación Juan Crisóstomo de Arriaga-Orquesta Sinfónica de Bilbao</t>
        </is>
      </c>
      <c r="V14395" s="27" t="inlineStr">
        <is>
          <t>Director General</t>
        </is>
      </c>
      <c r="W14395" s="27" t="inlineStr">
        <is>
          <t/>
        </is>
      </c>
      <c r="X14395" s="27" t="inlineStr">
        <is>
          <t/>
        </is>
      </c>
      <c r="Y14395" s="27" t="inlineStr">
        <is>
          <t/>
        </is>
      </c>
      <c r="Z14395" s="27" t="inlineStr">
        <is>
          <t>https://www.contratacion.euskadi.eus/anuncio_contratacion/copias-seguridad/expcm484771/webkpe00-kpesimpc/es/</t>
        </is>
      </c>
      <c r="AA14395" s="27" t="inlineStr">
        <is>
          <t>https://www.contratacion.euskadi.eus/webkpe00-kpesimpc/es/contenidos/anuncio_contratacion/expcm484771/es_doc/index.html</t>
        </is>
      </c>
      <c r="AB14395" s="27" t="inlineStr">
        <is>
          <t>https://www.contratacion.euskadi.eus/contenidos/anuncio_contratacion/expcm484771/es_doc/data/es_r01dtpd19c4dd136274695f75459d4df99cae92dea</t>
        </is>
      </c>
      <c r="AC14395" s="27" t="inlineStr">
        <is>
          <t>https://www.contratacion.euskadi.eus/contenidos/anuncio_contratacion/expcm484771/r01Index/expcm484771-idxContent.xml</t>
        </is>
      </c>
      <c r="AD14395" s="27" t="inlineStr">
        <is>
          <t>11/02/2026</t>
        </is>
      </c>
      <c r="AE14395" s="27" t="inlineStr">
        <is>
          <t>r01etpd15e9dfd8fcc1864054bfc1de191136ce493</t>
        </is>
      </c>
      <c r="AF14395" s="27" t="inlineStr">
        <is>
          <t>Fundación Juan Crisóstomo de Arriaga-Orquesta Sinfónica de Bilbao</t>
        </is>
      </c>
      <c r="AG14395" s="27" t="inlineStr">
        <is>
          <t>r01etpd15e9e013f3f1864054b8aed8170b7a52ec5</t>
        </is>
      </c>
      <c r="AH14395" s="27" t="inlineStr">
        <is>
          <t>Fundación Juan Crisóstomo de Arriaga-Orquesta Sinfónica de Bilbao</t>
        </is>
      </c>
      <c r="AI14395" s="27" t="inlineStr">
        <is>
          <t/>
        </is>
      </c>
      <c r="AJ14395" s="27" t="inlineStr">
        <is>
          <t/>
        </is>
      </c>
    </row>
    <row r="14396" customHeight="true" ht="15.0">
      <c r="A14396" s="27" t="inlineStr">
        <is>
          <t>materiales auditivos</t>
        </is>
      </c>
      <c r="B14396" s="27" t="inlineStr">
        <is>
          <t/>
        </is>
      </c>
      <c r="C14396" s="27" t="inlineStr">
        <is>
          <t>Gobierno Vasco</t>
        </is>
      </c>
      <c r="D14396" s="27" t="inlineStr">
        <is>
          <t/>
        </is>
      </c>
      <c r="E14396" s="27" t="inlineStr">
        <is>
          <t/>
        </is>
      </c>
      <c r="F14396" s="27" t="inlineStr">
        <is>
          <t/>
        </is>
      </c>
      <c r="G14396" s="27" t="inlineStr">
        <is>
          <t>materiales auditivos</t>
        </is>
      </c>
      <c r="H14396" s="27" t="inlineStr">
        <is>
          <t>materiales auditivos</t>
        </is>
      </c>
      <c r="I14396" s="27" t="inlineStr">
        <is>
          <t/>
        </is>
      </c>
      <c r="J14396" s="27" t="inlineStr">
        <is>
          <t>11/02/2026</t>
        </is>
      </c>
      <c r="K14396" s="27" t="inlineStr">
        <is>
          <t>CM2025/401</t>
        </is>
      </c>
      <c r="L14396" s="27" t="inlineStr">
        <is>
          <t>Adjudicación provisional / definitiva</t>
        </is>
      </c>
      <c r="M14396" s="27" t="inlineStr">
        <is>
          <t>true</t>
        </is>
      </c>
      <c r="N14396" s="27" t="inlineStr">
        <is>
          <t/>
        </is>
      </c>
      <c r="O14396" s="27" t="inlineStr">
        <is>
          <t/>
        </is>
      </c>
      <c r="P14396" s="27" t="inlineStr">
        <is>
          <t/>
        </is>
      </c>
      <c r="Q14396" s="27" t="inlineStr">
        <is>
          <t/>
        </is>
      </c>
      <c r="R14396" s="27" t="inlineStr">
        <is>
          <t/>
        </is>
      </c>
      <c r="S14396" s="27" t="inlineStr">
        <is>
          <t>https://www.contratacion.euskadi.eus/webkpe00-kpeperfi/es/contenidos/anuncio_contratacion/expcm484772/es_doc/images/bos.jpg</t>
        </is>
      </c>
      <c r="T14396" s="27" t="inlineStr">
        <is>
          <t>Fundación Juan Crisóstomo de Arriaga-Orquesta Sinfónica de Bilbao</t>
        </is>
      </c>
      <c r="U14396" s="27" t="inlineStr">
        <is>
          <t>G95449021 - Fundación Juan Crisóstomo de Arriaga-Orquesta Sinfónica de Bilbao</t>
        </is>
      </c>
      <c r="V14396" s="27" t="inlineStr">
        <is>
          <t>Director General</t>
        </is>
      </c>
      <c r="W14396" s="27" t="inlineStr">
        <is>
          <t/>
        </is>
      </c>
      <c r="X14396" s="27" t="inlineStr">
        <is>
          <t/>
        </is>
      </c>
      <c r="Y14396" s="27" t="inlineStr">
        <is>
          <t/>
        </is>
      </c>
      <c r="Z14396" s="27" t="inlineStr">
        <is>
          <t>https://www.contratacion.euskadi.eus/anuncio_contratacion/materiales-auditivos/webkpe00-kpesimpc/es/</t>
        </is>
      </c>
      <c r="AA14396" s="27" t="inlineStr">
        <is>
          <t>https://www.contratacion.euskadi.eus/webkpe00-kpesimpc/es/contenidos/anuncio_contratacion/expcm484772/es_doc/index.html</t>
        </is>
      </c>
      <c r="AB14396" s="27" t="inlineStr">
        <is>
          <t>https://www.contratacion.euskadi.eus/contenidos/anuncio_contratacion/expcm484772/es_doc/data/es_r01dtpd19c4dd161614695f75439803d7574525581</t>
        </is>
      </c>
      <c r="AC14396" s="27" t="inlineStr">
        <is>
          <t>https://www.contratacion.euskadi.eus/contenidos/anuncio_contratacion/expcm484772/r01Index/expcm484772-idxContent.xml</t>
        </is>
      </c>
      <c r="AD14396" s="27" t="inlineStr">
        <is>
          <t>11/02/2026</t>
        </is>
      </c>
      <c r="AE14396" s="27" t="inlineStr">
        <is>
          <t>r01etpd15e9dfd8fcc1864054bfc1de191136ce493</t>
        </is>
      </c>
      <c r="AF14396" s="27" t="inlineStr">
        <is>
          <t>Fundación Juan Crisóstomo de Arriaga-Orquesta Sinfónica de Bilbao</t>
        </is>
      </c>
      <c r="AG14396" s="27" t="inlineStr">
        <is>
          <t>r01etpd15e9e013f3f1864054b8aed8170b7a52ec5</t>
        </is>
      </c>
      <c r="AH14396" s="27" t="inlineStr">
        <is>
          <t>Fundación Juan Crisóstomo de Arriaga-Orquesta Sinfónica de Bilbao</t>
        </is>
      </c>
      <c r="AI14396" s="27" t="inlineStr">
        <is>
          <t/>
        </is>
      </c>
      <c r="AJ14396" s="27" t="inlineStr">
        <is>
          <t/>
        </is>
      </c>
    </row>
    <row r="14397" customHeight="true" ht="15.0">
      <c r="A14397" s="27" t="inlineStr">
        <is>
          <t>materiales auditivos</t>
        </is>
      </c>
      <c r="B14397" s="27" t="inlineStr">
        <is>
          <t/>
        </is>
      </c>
      <c r="C14397" s="27" t="inlineStr">
        <is>
          <t>Gobierno Vasco</t>
        </is>
      </c>
      <c r="D14397" s="27" t="inlineStr">
        <is>
          <t/>
        </is>
      </c>
      <c r="E14397" s="27" t="inlineStr">
        <is>
          <t/>
        </is>
      </c>
      <c r="F14397" s="27" t="inlineStr">
        <is>
          <t/>
        </is>
      </c>
      <c r="G14397" s="27" t="inlineStr">
        <is>
          <t>materiales auditivos</t>
        </is>
      </c>
      <c r="H14397" s="27" t="inlineStr">
        <is>
          <t>materiales auditivos</t>
        </is>
      </c>
      <c r="I14397" s="27" t="inlineStr">
        <is>
          <t/>
        </is>
      </c>
      <c r="J14397" s="27" t="inlineStr">
        <is>
          <t>11/02/2026</t>
        </is>
      </c>
      <c r="K14397" s="27" t="inlineStr">
        <is>
          <t>CM2025/402</t>
        </is>
      </c>
      <c r="L14397" s="27" t="inlineStr">
        <is>
          <t>Adjudicación provisional / definitiva</t>
        </is>
      </c>
      <c r="M14397" s="27" t="inlineStr">
        <is>
          <t>true</t>
        </is>
      </c>
      <c r="N14397" s="27" t="inlineStr">
        <is>
          <t/>
        </is>
      </c>
      <c r="O14397" s="27" t="inlineStr">
        <is>
          <t/>
        </is>
      </c>
      <c r="P14397" s="27" t="inlineStr">
        <is>
          <t/>
        </is>
      </c>
      <c r="Q14397" s="27" t="inlineStr">
        <is>
          <t/>
        </is>
      </c>
      <c r="R14397" s="27" t="inlineStr">
        <is>
          <t/>
        </is>
      </c>
      <c r="S14397" s="27" t="inlineStr">
        <is>
          <t>https://www.contratacion.euskadi.eus/webkpe00-kpeperfi/es/contenidos/anuncio_contratacion/expcm484773/es_doc/images/bos.jpg</t>
        </is>
      </c>
      <c r="T14397" s="27" t="inlineStr">
        <is>
          <t>Fundación Juan Crisóstomo de Arriaga-Orquesta Sinfónica de Bilbao</t>
        </is>
      </c>
      <c r="U14397" s="27" t="inlineStr">
        <is>
          <t>G95449021 - Fundación Juan Crisóstomo de Arriaga-Orquesta Sinfónica de Bilbao</t>
        </is>
      </c>
      <c r="V14397" s="27" t="inlineStr">
        <is>
          <t>Director General</t>
        </is>
      </c>
      <c r="W14397" s="27" t="inlineStr">
        <is>
          <t/>
        </is>
      </c>
      <c r="X14397" s="27" t="inlineStr">
        <is>
          <t/>
        </is>
      </c>
      <c r="Y14397" s="27" t="inlineStr">
        <is>
          <t/>
        </is>
      </c>
      <c r="Z14397" s="27" t="inlineStr">
        <is>
          <t>https://www.contratacion.euskadi.eus/anuncio_contratacion/materiales-auditivos/expcm484773/webkpe00-kpesimpc/es/</t>
        </is>
      </c>
      <c r="AA14397" s="27" t="inlineStr">
        <is>
          <t>https://www.contratacion.euskadi.eus/webkpe00-kpesimpc/es/contenidos/anuncio_contratacion/expcm484773/es_doc/index.html</t>
        </is>
      </c>
      <c r="AB14397" s="27" t="inlineStr">
        <is>
          <t>https://www.contratacion.euskadi.eus/contenidos/anuncio_contratacion/expcm484773/es_doc/data/es_r01dtpd19c4dd18cd44695f754a52d1d5ed9b6e681</t>
        </is>
      </c>
      <c r="AC14397" s="27" t="inlineStr">
        <is>
          <t>https://www.contratacion.euskadi.eus/contenidos/anuncio_contratacion/expcm484773/r01Index/expcm484773-idxContent.xml</t>
        </is>
      </c>
      <c r="AD14397" s="27" t="inlineStr">
        <is>
          <t>11/02/2026</t>
        </is>
      </c>
      <c r="AE14397" s="27" t="inlineStr">
        <is>
          <t>r01etpd15e9dfd8fcc1864054bfc1de191136ce493</t>
        </is>
      </c>
      <c r="AF14397" s="27" t="inlineStr">
        <is>
          <t>Fundación Juan Crisóstomo de Arriaga-Orquesta Sinfónica de Bilbao</t>
        </is>
      </c>
      <c r="AG14397" s="27" t="inlineStr">
        <is>
          <t>r01etpd15e9e013f3f1864054b8aed8170b7a52ec5</t>
        </is>
      </c>
      <c r="AH14397" s="27" t="inlineStr">
        <is>
          <t>Fundación Juan Crisóstomo de Arriaga-Orquesta Sinfónica de Bilbao</t>
        </is>
      </c>
      <c r="AI14397" s="27" t="inlineStr">
        <is>
          <t/>
        </is>
      </c>
      <c r="AJ14397" s="27" t="inlineStr">
        <is>
          <t/>
        </is>
      </c>
    </row>
    <row r="14398" customHeight="true" ht="15.0">
      <c r="A14398" s="27" t="inlineStr">
        <is>
          <t>materiales auditivos</t>
        </is>
      </c>
      <c r="B14398" s="27" t="inlineStr">
        <is>
          <t/>
        </is>
      </c>
      <c r="C14398" s="27" t="inlineStr">
        <is>
          <t>Gobierno Vasco</t>
        </is>
      </c>
      <c r="D14398" s="27" t="inlineStr">
        <is>
          <t/>
        </is>
      </c>
      <c r="E14398" s="27" t="inlineStr">
        <is>
          <t/>
        </is>
      </c>
      <c r="F14398" s="27" t="inlineStr">
        <is>
          <t/>
        </is>
      </c>
      <c r="G14398" s="27" t="inlineStr">
        <is>
          <t>materiales auditivos</t>
        </is>
      </c>
      <c r="H14398" s="27" t="inlineStr">
        <is>
          <t>materiales auditivos</t>
        </is>
      </c>
      <c r="I14398" s="27" t="inlineStr">
        <is>
          <t/>
        </is>
      </c>
      <c r="J14398" s="27" t="inlineStr">
        <is>
          <t>11/02/2026</t>
        </is>
      </c>
      <c r="K14398" s="27" t="inlineStr">
        <is>
          <t>CM2025/403</t>
        </is>
      </c>
      <c r="L14398" s="27" t="inlineStr">
        <is>
          <t>Adjudicación provisional / definitiva</t>
        </is>
      </c>
      <c r="M14398" s="27" t="inlineStr">
        <is>
          <t>true</t>
        </is>
      </c>
      <c r="N14398" s="27" t="inlineStr">
        <is>
          <t/>
        </is>
      </c>
      <c r="O14398" s="27" t="inlineStr">
        <is>
          <t/>
        </is>
      </c>
      <c r="P14398" s="27" t="inlineStr">
        <is>
          <t/>
        </is>
      </c>
      <c r="Q14398" s="27" t="inlineStr">
        <is>
          <t/>
        </is>
      </c>
      <c r="R14398" s="27" t="inlineStr">
        <is>
          <t/>
        </is>
      </c>
      <c r="S14398" s="27" t="inlineStr">
        <is>
          <t>https://www.contratacion.euskadi.eus/webkpe00-kpeperfi/es/contenidos/anuncio_contratacion/expcm484774/es_doc/images/bos.jpg</t>
        </is>
      </c>
      <c r="T14398" s="27" t="inlineStr">
        <is>
          <t>Fundación Juan Crisóstomo de Arriaga-Orquesta Sinfónica de Bilbao</t>
        </is>
      </c>
      <c r="U14398" s="27" t="inlineStr">
        <is>
          <t>G95449021 - Fundación Juan Crisóstomo de Arriaga-Orquesta Sinfónica de Bilbao</t>
        </is>
      </c>
      <c r="V14398" s="27" t="inlineStr">
        <is>
          <t>Director General</t>
        </is>
      </c>
      <c r="W14398" s="27" t="inlineStr">
        <is>
          <t/>
        </is>
      </c>
      <c r="X14398" s="27" t="inlineStr">
        <is>
          <t/>
        </is>
      </c>
      <c r="Y14398" s="27" t="inlineStr">
        <is>
          <t/>
        </is>
      </c>
      <c r="Z14398" s="27" t="inlineStr">
        <is>
          <t>https://www.contratacion.euskadi.eus/anuncio_contratacion/materiales-auditivos/expcm484774/webkpe00-kpesimpc/es/</t>
        </is>
      </c>
      <c r="AA14398" s="27" t="inlineStr">
        <is>
          <t>https://www.contratacion.euskadi.eus/webkpe00-kpesimpc/es/contenidos/anuncio_contratacion/expcm484774/es_doc/index.html</t>
        </is>
      </c>
      <c r="AB14398" s="27" t="inlineStr">
        <is>
          <t>https://www.contratacion.euskadi.eus/contenidos/anuncio_contratacion/expcm484774/es_doc/data/es_r01dtpd19c4dd1a9de4695f75469edad8bcf4be192</t>
        </is>
      </c>
      <c r="AC14398" s="27" t="inlineStr">
        <is>
          <t>https://www.contratacion.euskadi.eus/contenidos/anuncio_contratacion/expcm484774/r01Index/expcm484774-idxContent.xml</t>
        </is>
      </c>
      <c r="AD14398" s="27" t="inlineStr">
        <is>
          <t>11/02/2026</t>
        </is>
      </c>
      <c r="AE14398" s="27" t="inlineStr">
        <is>
          <t>r01etpd15e9dfd8fcc1864054bfc1de191136ce493</t>
        </is>
      </c>
      <c r="AF14398" s="27" t="inlineStr">
        <is>
          <t>Fundación Juan Crisóstomo de Arriaga-Orquesta Sinfónica de Bilbao</t>
        </is>
      </c>
      <c r="AG14398" s="27" t="inlineStr">
        <is>
          <t>r01etpd15e9e013f3f1864054b8aed8170b7a52ec5</t>
        </is>
      </c>
      <c r="AH14398" s="27" t="inlineStr">
        <is>
          <t>Fundación Juan Crisóstomo de Arriaga-Orquesta Sinfónica de Bilbao</t>
        </is>
      </c>
      <c r="AI14398" s="27" t="inlineStr">
        <is>
          <t/>
        </is>
      </c>
      <c r="AJ14398" s="27" t="inlineStr">
        <is>
          <t/>
        </is>
      </c>
    </row>
    <row r="14399" customHeight="true" ht="15.0">
      <c r="A14399" s="27" t="inlineStr">
        <is>
          <t>materiales auditivos</t>
        </is>
      </c>
      <c r="B14399" s="27" t="inlineStr">
        <is>
          <t/>
        </is>
      </c>
      <c r="C14399" s="27" t="inlineStr">
        <is>
          <t>Gobierno Vasco</t>
        </is>
      </c>
      <c r="D14399" s="27" t="inlineStr">
        <is>
          <t/>
        </is>
      </c>
      <c r="E14399" s="27" t="inlineStr">
        <is>
          <t/>
        </is>
      </c>
      <c r="F14399" s="27" t="inlineStr">
        <is>
          <t/>
        </is>
      </c>
      <c r="G14399" s="27" t="inlineStr">
        <is>
          <t>materiales auditivos</t>
        </is>
      </c>
      <c r="H14399" s="27" t="inlineStr">
        <is>
          <t>materiales auditivos</t>
        </is>
      </c>
      <c r="I14399" s="27" t="inlineStr">
        <is>
          <t/>
        </is>
      </c>
      <c r="J14399" s="27" t="inlineStr">
        <is>
          <t>11/02/2026</t>
        </is>
      </c>
      <c r="K14399" s="27" t="inlineStr">
        <is>
          <t>CM2025/404</t>
        </is>
      </c>
      <c r="L14399" s="27" t="inlineStr">
        <is>
          <t>Adjudicación provisional / definitiva</t>
        </is>
      </c>
      <c r="M14399" s="27" t="inlineStr">
        <is>
          <t>true</t>
        </is>
      </c>
      <c r="N14399" s="27" t="inlineStr">
        <is>
          <t/>
        </is>
      </c>
      <c r="O14399" s="27" t="inlineStr">
        <is>
          <t/>
        </is>
      </c>
      <c r="P14399" s="27" t="inlineStr">
        <is>
          <t/>
        </is>
      </c>
      <c r="Q14399" s="27" t="inlineStr">
        <is>
          <t/>
        </is>
      </c>
      <c r="R14399" s="27" t="inlineStr">
        <is>
          <t/>
        </is>
      </c>
      <c r="S14399" s="27" t="inlineStr">
        <is>
          <t>https://www.contratacion.euskadi.eus/webkpe00-kpeperfi/es/contenidos/anuncio_contratacion/expcm484775/es_doc/images/bos.jpg</t>
        </is>
      </c>
      <c r="T14399" s="27" t="inlineStr">
        <is>
          <t>Fundación Juan Crisóstomo de Arriaga-Orquesta Sinfónica de Bilbao</t>
        </is>
      </c>
      <c r="U14399" s="27" t="inlineStr">
        <is>
          <t>G95449021 - Fundación Juan Crisóstomo de Arriaga-Orquesta Sinfónica de Bilbao</t>
        </is>
      </c>
      <c r="V14399" s="27" t="inlineStr">
        <is>
          <t>Director General</t>
        </is>
      </c>
      <c r="W14399" s="27" t="inlineStr">
        <is>
          <t/>
        </is>
      </c>
      <c r="X14399" s="27" t="inlineStr">
        <is>
          <t/>
        </is>
      </c>
      <c r="Y14399" s="27" t="inlineStr">
        <is>
          <t/>
        </is>
      </c>
      <c r="Z14399" s="27" t="inlineStr">
        <is>
          <t>https://www.contratacion.euskadi.eus/anuncio_contratacion/materiales-auditivos/expcm484775/webkpe00-kpesimpc/es/</t>
        </is>
      </c>
      <c r="AA14399" s="27" t="inlineStr">
        <is>
          <t>https://www.contratacion.euskadi.eus/webkpe00-kpesimpc/es/contenidos/anuncio_contratacion/expcm484775/es_doc/index.html</t>
        </is>
      </c>
      <c r="AB14399" s="27" t="inlineStr">
        <is>
          <t>https://www.contratacion.euskadi.eus/contenidos/anuncio_contratacion/expcm484775/es_doc/data/es_r01dtpd19c4dd1d6824695f7544172ecf0736b540b</t>
        </is>
      </c>
      <c r="AC14399" s="27" t="inlineStr">
        <is>
          <t>https://www.contratacion.euskadi.eus/contenidos/anuncio_contratacion/expcm484775/r01Index/expcm484775-idxContent.xml</t>
        </is>
      </c>
      <c r="AD14399" s="27" t="inlineStr">
        <is>
          <t>11/02/2026</t>
        </is>
      </c>
      <c r="AE14399" s="27" t="inlineStr">
        <is>
          <t>r01etpd15e9dfd8fcc1864054bfc1de191136ce493</t>
        </is>
      </c>
      <c r="AF14399" s="27" t="inlineStr">
        <is>
          <t>Fundación Juan Crisóstomo de Arriaga-Orquesta Sinfónica de Bilbao</t>
        </is>
      </c>
      <c r="AG14399" s="27" t="inlineStr">
        <is>
          <t>r01etpd15e9e013f3f1864054b8aed8170b7a52ec5</t>
        </is>
      </c>
      <c r="AH14399" s="27" t="inlineStr">
        <is>
          <t>Fundación Juan Crisóstomo de Arriaga-Orquesta Sinfónica de Bilbao</t>
        </is>
      </c>
      <c r="AI14399" s="27" t="inlineStr">
        <is>
          <t/>
        </is>
      </c>
      <c r="AJ14399" s="27" t="inlineStr">
        <is>
          <t/>
        </is>
      </c>
    </row>
    <row r="14400" customHeight="true" ht="15.0">
      <c r="A14400" s="27" t="inlineStr">
        <is>
          <t>Cachet SergeiDogadin</t>
        </is>
      </c>
      <c r="B14400" s="27" t="inlineStr">
        <is>
          <t/>
        </is>
      </c>
      <c r="C14400" s="27" t="inlineStr">
        <is>
          <t>Gobierno Vasco</t>
        </is>
      </c>
      <c r="D14400" s="27" t="inlineStr">
        <is>
          <t/>
        </is>
      </c>
      <c r="E14400" s="27" t="inlineStr">
        <is>
          <t/>
        </is>
      </c>
      <c r="F14400" s="27" t="inlineStr">
        <is>
          <t/>
        </is>
      </c>
      <c r="G14400" s="27" t="inlineStr">
        <is>
          <t>Cachet SergeiDogadin</t>
        </is>
      </c>
      <c r="H14400" s="27" t="inlineStr">
        <is>
          <t>Cachet SergeiDogadin</t>
        </is>
      </c>
      <c r="I14400" s="27" t="inlineStr">
        <is>
          <t/>
        </is>
      </c>
      <c r="J14400" s="27" t="inlineStr">
        <is>
          <t>11/02/2026</t>
        </is>
      </c>
      <c r="K14400" s="27" t="inlineStr">
        <is>
          <t>CM2025/405</t>
        </is>
      </c>
      <c r="L14400" s="27" t="inlineStr">
        <is>
          <t>Adjudicación provisional / definitiva</t>
        </is>
      </c>
      <c r="M14400" s="27" t="inlineStr">
        <is>
          <t>true</t>
        </is>
      </c>
      <c r="N14400" s="27" t="inlineStr">
        <is>
          <t/>
        </is>
      </c>
      <c r="O14400" s="27" t="inlineStr">
        <is>
          <t/>
        </is>
      </c>
      <c r="P14400" s="27" t="inlineStr">
        <is>
          <t/>
        </is>
      </c>
      <c r="Q14400" s="27" t="inlineStr">
        <is>
          <t/>
        </is>
      </c>
      <c r="R14400" s="27" t="inlineStr">
        <is>
          <t/>
        </is>
      </c>
      <c r="S14400" s="27" t="inlineStr">
        <is>
          <t>https://www.contratacion.euskadi.eus/webkpe00-kpeperfi/es/contenidos/anuncio_contratacion/expcm484776/es_doc/images/bos.jpg</t>
        </is>
      </c>
      <c r="T14400" s="27" t="inlineStr">
        <is>
          <t>Fundación Juan Crisóstomo de Arriaga-Orquesta Sinfónica de Bilbao</t>
        </is>
      </c>
      <c r="U14400" s="27" t="inlineStr">
        <is>
          <t>G95449021 - Fundación Juan Crisóstomo de Arriaga-Orquesta Sinfónica de Bilbao</t>
        </is>
      </c>
      <c r="V14400" s="27" t="inlineStr">
        <is>
          <t>Director General</t>
        </is>
      </c>
      <c r="W14400" s="27" t="inlineStr">
        <is>
          <t/>
        </is>
      </c>
      <c r="X14400" s="27" t="inlineStr">
        <is>
          <t/>
        </is>
      </c>
      <c r="Y14400" s="27" t="inlineStr">
        <is>
          <t/>
        </is>
      </c>
      <c r="Z14400" s="27" t="inlineStr">
        <is>
          <t>https://www.contratacion.euskadi.eus/anuncio_contratacion/cachet-sergeidogadin/webkpe00-kpesimpc/es/</t>
        </is>
      </c>
      <c r="AA14400" s="27" t="inlineStr">
        <is>
          <t>https://www.contratacion.euskadi.eus/webkpe00-kpesimpc/es/contenidos/anuncio_contratacion/expcm484776/es_doc/index.html</t>
        </is>
      </c>
      <c r="AB14400" s="27" t="inlineStr">
        <is>
          <t>https://www.contratacion.euskadi.eus/contenidos/anuncio_contratacion/expcm484776/es_doc/data/es_r01dtpd19c4dd5c7db21d9cfcf77aa21742be2cd57</t>
        </is>
      </c>
      <c r="AC14400" s="27" t="inlineStr">
        <is>
          <t>https://www.contratacion.euskadi.eus/contenidos/anuncio_contratacion/expcm484776/r01Index/expcm484776-idxContent.xml</t>
        </is>
      </c>
      <c r="AD14400" s="27" t="inlineStr">
        <is>
          <t>11/02/2026</t>
        </is>
      </c>
      <c r="AE14400" s="27" t="inlineStr">
        <is>
          <t>r01etpd15e9dfd8fcc1864054bfc1de191136ce493</t>
        </is>
      </c>
      <c r="AF14400" s="27" t="inlineStr">
        <is>
          <t>Fundación Juan Crisóstomo de Arriaga-Orquesta Sinfónica de Bilbao</t>
        </is>
      </c>
      <c r="AG14400" s="27" t="inlineStr">
        <is>
          <t>r01etpd15e9e013f3f1864054b8aed8170b7a52ec5</t>
        </is>
      </c>
      <c r="AH14400" s="27" t="inlineStr">
        <is>
          <t>Fundación Juan Crisóstomo de Arriaga-Orquesta Sinfónica de Bilbao</t>
        </is>
      </c>
      <c r="AI14400" s="27" t="inlineStr">
        <is>
          <t/>
        </is>
      </c>
      <c r="AJ14400" s="27" t="inlineStr">
        <is>
          <t/>
        </is>
      </c>
    </row>
    <row r="14401" customHeight="true" ht="15.0">
      <c r="A14401" s="27" t="inlineStr">
        <is>
          <t>Acorde-4 trimestre</t>
        </is>
      </c>
      <c r="B14401" s="27" t="inlineStr">
        <is>
          <t/>
        </is>
      </c>
      <c r="C14401" s="27" t="inlineStr">
        <is>
          <t>Gobierno Vasco</t>
        </is>
      </c>
      <c r="D14401" s="27" t="inlineStr">
        <is>
          <t/>
        </is>
      </c>
      <c r="E14401" s="27" t="inlineStr">
        <is>
          <t/>
        </is>
      </c>
      <c r="F14401" s="27" t="inlineStr">
        <is>
          <t/>
        </is>
      </c>
      <c r="G14401" s="27" t="inlineStr">
        <is>
          <t>Acorde-4 trimestre</t>
        </is>
      </c>
      <c r="H14401" s="27" t="inlineStr">
        <is>
          <t>Acorde-4 trimestre</t>
        </is>
      </c>
      <c r="I14401" s="27" t="inlineStr">
        <is>
          <t/>
        </is>
      </c>
      <c r="J14401" s="27" t="inlineStr">
        <is>
          <t>11/02/2026</t>
        </is>
      </c>
      <c r="K14401" s="27" t="inlineStr">
        <is>
          <t>CM2025/406</t>
        </is>
      </c>
      <c r="L14401" s="27" t="inlineStr">
        <is>
          <t>Adjudicación provisional / definitiva</t>
        </is>
      </c>
      <c r="M14401" s="27" t="inlineStr">
        <is>
          <t>true</t>
        </is>
      </c>
      <c r="N14401" s="27" t="inlineStr">
        <is>
          <t/>
        </is>
      </c>
      <c r="O14401" s="27" t="inlineStr">
        <is>
          <t/>
        </is>
      </c>
      <c r="P14401" s="27" t="inlineStr">
        <is>
          <t/>
        </is>
      </c>
      <c r="Q14401" s="27" t="inlineStr">
        <is>
          <t/>
        </is>
      </c>
      <c r="R14401" s="27" t="inlineStr">
        <is>
          <t/>
        </is>
      </c>
      <c r="S14401" s="27" t="inlineStr">
        <is>
          <t>https://www.contratacion.euskadi.eus/webkpe00-kpeperfi/es/contenidos/anuncio_contratacion/expcm484777/es_doc/images/bos.jpg</t>
        </is>
      </c>
      <c r="T14401" s="27" t="inlineStr">
        <is>
          <t>Fundación Juan Crisóstomo de Arriaga-Orquesta Sinfónica de Bilbao</t>
        </is>
      </c>
      <c r="U14401" s="27" t="inlineStr">
        <is>
          <t>G95449021 - Fundación Juan Crisóstomo de Arriaga-Orquesta Sinfónica de Bilbao</t>
        </is>
      </c>
      <c r="V14401" s="27" t="inlineStr">
        <is>
          <t>Director General</t>
        </is>
      </c>
      <c r="W14401" s="27" t="inlineStr">
        <is>
          <t/>
        </is>
      </c>
      <c r="X14401" s="27" t="inlineStr">
        <is>
          <t/>
        </is>
      </c>
      <c r="Y14401" s="27" t="inlineStr">
        <is>
          <t/>
        </is>
      </c>
      <c r="Z14401" s="27" t="inlineStr">
        <is>
          <t>https://www.contratacion.euskadi.eus/anuncio_contratacion/acorde-4-trimestre/webkpe00-kpesimpc/es/</t>
        </is>
      </c>
      <c r="AA14401" s="27" t="inlineStr">
        <is>
          <t>https://www.contratacion.euskadi.eus/webkpe00-kpesimpc/es/contenidos/anuncio_contratacion/expcm484777/es_doc/index.html</t>
        </is>
      </c>
      <c r="AB14401" s="27" t="inlineStr">
        <is>
          <t>https://www.contratacion.euskadi.eus/contenidos/anuncio_contratacion/expcm484777/es_doc/data/es_r01dtpd19c4dd5f34321d9cfcfc9b07f778894aa16</t>
        </is>
      </c>
      <c r="AC14401" s="27" t="inlineStr">
        <is>
          <t>https://www.contratacion.euskadi.eus/contenidos/anuncio_contratacion/expcm484777/r01Index/expcm484777-idxContent.xml</t>
        </is>
      </c>
      <c r="AD14401" s="27" t="inlineStr">
        <is>
          <t>11/02/2026</t>
        </is>
      </c>
      <c r="AE14401" s="27" t="inlineStr">
        <is>
          <t>r01etpd15e9dfd8fcc1864054bfc1de191136ce493</t>
        </is>
      </c>
      <c r="AF14401" s="27" t="inlineStr">
        <is>
          <t>Fundación Juan Crisóstomo de Arriaga-Orquesta Sinfónica de Bilbao</t>
        </is>
      </c>
      <c r="AG14401" s="27" t="inlineStr">
        <is>
          <t>r01etpd15e9e013f3f1864054b8aed8170b7a52ec5</t>
        </is>
      </c>
      <c r="AH14401" s="27" t="inlineStr">
        <is>
          <t>Fundación Juan Crisóstomo de Arriaga-Orquesta Sinfónica de Bilbao</t>
        </is>
      </c>
      <c r="AI14401" s="27" t="inlineStr">
        <is>
          <t/>
        </is>
      </c>
      <c r="AJ14401" s="27" t="inlineStr">
        <is>
          <t/>
        </is>
      </c>
    </row>
    <row r="14402" customHeight="true" ht="15.0">
      <c r="A14402" s="27" t="inlineStr">
        <is>
          <t>servicios de mensajeria</t>
        </is>
      </c>
      <c r="B14402" s="27" t="inlineStr">
        <is>
          <t/>
        </is>
      </c>
      <c r="C14402" s="27" t="inlineStr">
        <is>
          <t>Gobierno Vasco</t>
        </is>
      </c>
      <c r="D14402" s="27" t="inlineStr">
        <is>
          <t/>
        </is>
      </c>
      <c r="E14402" s="27" t="inlineStr">
        <is>
          <t/>
        </is>
      </c>
      <c r="F14402" s="27" t="inlineStr">
        <is>
          <t/>
        </is>
      </c>
      <c r="G14402" s="27" t="inlineStr">
        <is>
          <t>servicios de mensajeria</t>
        </is>
      </c>
      <c r="H14402" s="27" t="inlineStr">
        <is>
          <t>servicios de mensajeria</t>
        </is>
      </c>
      <c r="I14402" s="27" t="inlineStr">
        <is>
          <t/>
        </is>
      </c>
      <c r="J14402" s="27" t="inlineStr">
        <is>
          <t>11/02/2026</t>
        </is>
      </c>
      <c r="K14402" s="27" t="inlineStr">
        <is>
          <t>CM2025/407</t>
        </is>
      </c>
      <c r="L14402" s="27" t="inlineStr">
        <is>
          <t>Adjudicación provisional / definitiva</t>
        </is>
      </c>
      <c r="M14402" s="27" t="inlineStr">
        <is>
          <t>true</t>
        </is>
      </c>
      <c r="N14402" s="27" t="inlineStr">
        <is>
          <t/>
        </is>
      </c>
      <c r="O14402" s="27" t="inlineStr">
        <is>
          <t/>
        </is>
      </c>
      <c r="P14402" s="27" t="inlineStr">
        <is>
          <t/>
        </is>
      </c>
      <c r="Q14402" s="27" t="inlineStr">
        <is>
          <t/>
        </is>
      </c>
      <c r="R14402" s="27" t="inlineStr">
        <is>
          <t/>
        </is>
      </c>
      <c r="S14402" s="27" t="inlineStr">
        <is>
          <t>https://www.contratacion.euskadi.eus/webkpe00-kpeperfi/es/contenidos/anuncio_contratacion/expcm484778/es_doc/images/bos.jpg</t>
        </is>
      </c>
      <c r="T14402" s="27" t="inlineStr">
        <is>
          <t>Fundación Juan Crisóstomo de Arriaga-Orquesta Sinfónica de Bilbao</t>
        </is>
      </c>
      <c r="U14402" s="27" t="inlineStr">
        <is>
          <t>G95449021 - Fundación Juan Crisóstomo de Arriaga-Orquesta Sinfónica de Bilbao</t>
        </is>
      </c>
      <c r="V14402" s="27" t="inlineStr">
        <is>
          <t>Director General</t>
        </is>
      </c>
      <c r="W14402" s="27" t="inlineStr">
        <is>
          <t/>
        </is>
      </c>
      <c r="X14402" s="27" t="inlineStr">
        <is>
          <t/>
        </is>
      </c>
      <c r="Y14402" s="27" t="inlineStr">
        <is>
          <t/>
        </is>
      </c>
      <c r="Z14402" s="27" t="inlineStr">
        <is>
          <t>https://www.contratacion.euskadi.eus/anuncio_contratacion/servicios-mensajeria/expcm484778/webkpe00-kpesimpc/es/</t>
        </is>
      </c>
      <c r="AA14402" s="27" t="inlineStr">
        <is>
          <t>https://www.contratacion.euskadi.eus/webkpe00-kpesimpc/es/contenidos/anuncio_contratacion/expcm484778/es_doc/index.html</t>
        </is>
      </c>
      <c r="AB14402" s="27" t="inlineStr">
        <is>
          <t>https://www.contratacion.euskadi.eus/contenidos/anuncio_contratacion/expcm484778/es_doc/data/es_r01dtpd19c4dd6178a21d9cfcf53e3385f3a3ba779</t>
        </is>
      </c>
      <c r="AC14402" s="27" t="inlineStr">
        <is>
          <t>https://www.contratacion.euskadi.eus/contenidos/anuncio_contratacion/expcm484778/r01Index/expcm484778-idxContent.xml</t>
        </is>
      </c>
      <c r="AD14402" s="27" t="inlineStr">
        <is>
          <t>11/02/2026</t>
        </is>
      </c>
      <c r="AE14402" s="27" t="inlineStr">
        <is>
          <t>r01etpd15e9dfd8fcc1864054bfc1de191136ce493</t>
        </is>
      </c>
      <c r="AF14402" s="27" t="inlineStr">
        <is>
          <t>Fundación Juan Crisóstomo de Arriaga-Orquesta Sinfónica de Bilbao</t>
        </is>
      </c>
      <c r="AG14402" s="27" t="inlineStr">
        <is>
          <t>r01etpd15e9e013f3f1864054b8aed8170b7a52ec5</t>
        </is>
      </c>
      <c r="AH14402" s="27" t="inlineStr">
        <is>
          <t>Fundación Juan Crisóstomo de Arriaga-Orquesta Sinfónica de Bilbao</t>
        </is>
      </c>
      <c r="AI14402" s="27" t="inlineStr">
        <is>
          <t/>
        </is>
      </c>
      <c r="AJ14402" s="27" t="inlineStr">
        <is>
          <t/>
        </is>
      </c>
    </row>
    <row r="14403" customHeight="true" ht="15.0">
      <c r="A14403" s="27" t="inlineStr">
        <is>
          <t>servicios de mensajeria</t>
        </is>
      </c>
      <c r="B14403" s="27" t="inlineStr">
        <is>
          <t/>
        </is>
      </c>
      <c r="C14403" s="27" t="inlineStr">
        <is>
          <t>Gobierno Vasco</t>
        </is>
      </c>
      <c r="D14403" s="27" t="inlineStr">
        <is>
          <t/>
        </is>
      </c>
      <c r="E14403" s="27" t="inlineStr">
        <is>
          <t/>
        </is>
      </c>
      <c r="F14403" s="27" t="inlineStr">
        <is>
          <t/>
        </is>
      </c>
      <c r="G14403" s="27" t="inlineStr">
        <is>
          <t>servicios de mensajeria</t>
        </is>
      </c>
      <c r="H14403" s="27" t="inlineStr">
        <is>
          <t>servicios de mensajeria</t>
        </is>
      </c>
      <c r="I14403" s="27" t="inlineStr">
        <is>
          <t/>
        </is>
      </c>
      <c r="J14403" s="27" t="inlineStr">
        <is>
          <t>11/02/2026</t>
        </is>
      </c>
      <c r="K14403" s="27" t="inlineStr">
        <is>
          <t>CM2025/408</t>
        </is>
      </c>
      <c r="L14403" s="27" t="inlineStr">
        <is>
          <t>Adjudicación provisional / definitiva</t>
        </is>
      </c>
      <c r="M14403" s="27" t="inlineStr">
        <is>
          <t>true</t>
        </is>
      </c>
      <c r="N14403" s="27" t="inlineStr">
        <is>
          <t/>
        </is>
      </c>
      <c r="O14403" s="27" t="inlineStr">
        <is>
          <t/>
        </is>
      </c>
      <c r="P14403" s="27" t="inlineStr">
        <is>
          <t/>
        </is>
      </c>
      <c r="Q14403" s="27" t="inlineStr">
        <is>
          <t/>
        </is>
      </c>
      <c r="R14403" s="27" t="inlineStr">
        <is>
          <t/>
        </is>
      </c>
      <c r="S14403" s="27" t="inlineStr">
        <is>
          <t>https://www.contratacion.euskadi.eus/webkpe00-kpeperfi/es/contenidos/anuncio_contratacion/expcm484779/es_doc/images/bos.jpg</t>
        </is>
      </c>
      <c r="T14403" s="27" t="inlineStr">
        <is>
          <t>Fundación Juan Crisóstomo de Arriaga-Orquesta Sinfónica de Bilbao</t>
        </is>
      </c>
      <c r="U14403" s="27" t="inlineStr">
        <is>
          <t>G95449021 - Fundación Juan Crisóstomo de Arriaga-Orquesta Sinfónica de Bilbao</t>
        </is>
      </c>
      <c r="V14403" s="27" t="inlineStr">
        <is>
          <t>Director General</t>
        </is>
      </c>
      <c r="W14403" s="27" t="inlineStr">
        <is>
          <t/>
        </is>
      </c>
      <c r="X14403" s="27" t="inlineStr">
        <is>
          <t/>
        </is>
      </c>
      <c r="Y14403" s="27" t="inlineStr">
        <is>
          <t/>
        </is>
      </c>
      <c r="Z14403" s="27" t="inlineStr">
        <is>
          <t>https://www.contratacion.euskadi.eus/anuncio_contratacion/servicios-mensajeria/expcm484779/webkpe00-kpesimpc/es/</t>
        </is>
      </c>
      <c r="AA14403" s="27" t="inlineStr">
        <is>
          <t>https://www.contratacion.euskadi.eus/webkpe00-kpesimpc/es/contenidos/anuncio_contratacion/expcm484779/es_doc/index.html</t>
        </is>
      </c>
      <c r="AB14403" s="27" t="inlineStr">
        <is>
          <t>https://www.contratacion.euskadi.eus/contenidos/anuncio_contratacion/expcm484779/es_doc/data/es_r01dtpd19c4dd6432921d9cfcf2818d7c865d4a2b0</t>
        </is>
      </c>
      <c r="AC14403" s="27" t="inlineStr">
        <is>
          <t>https://www.contratacion.euskadi.eus/contenidos/anuncio_contratacion/expcm484779/r01Index/expcm484779-idxContent.xml</t>
        </is>
      </c>
      <c r="AD14403" s="27" t="inlineStr">
        <is>
          <t>11/02/2026</t>
        </is>
      </c>
      <c r="AE14403" s="27" t="inlineStr">
        <is>
          <t>r01etpd15e9dfd8fcc1864054bfc1de191136ce493</t>
        </is>
      </c>
      <c r="AF14403" s="27" t="inlineStr">
        <is>
          <t>Fundación Juan Crisóstomo de Arriaga-Orquesta Sinfónica de Bilbao</t>
        </is>
      </c>
      <c r="AG14403" s="27" t="inlineStr">
        <is>
          <t>r01etpd15e9e013f3f1864054b8aed8170b7a52ec5</t>
        </is>
      </c>
      <c r="AH14403" s="27" t="inlineStr">
        <is>
          <t>Fundación Juan Crisóstomo de Arriaga-Orquesta Sinfónica de Bilbao</t>
        </is>
      </c>
      <c r="AI14403" s="27" t="inlineStr">
        <is>
          <t/>
        </is>
      </c>
      <c r="AJ14403" s="27" t="inlineStr">
        <is>
          <t/>
        </is>
      </c>
    </row>
    <row r="14404" customHeight="true" ht="15.0">
      <c r="A14404" s="27" t="inlineStr">
        <is>
          <t>servicios de mensajeria</t>
        </is>
      </c>
      <c r="B14404" s="27" t="inlineStr">
        <is>
          <t/>
        </is>
      </c>
      <c r="C14404" s="27" t="inlineStr">
        <is>
          <t>Gobierno Vasco</t>
        </is>
      </c>
      <c r="D14404" s="27" t="inlineStr">
        <is>
          <t/>
        </is>
      </c>
      <c r="E14404" s="27" t="inlineStr">
        <is>
          <t/>
        </is>
      </c>
      <c r="F14404" s="27" t="inlineStr">
        <is>
          <t/>
        </is>
      </c>
      <c r="G14404" s="27" t="inlineStr">
        <is>
          <t>servicios de mensajeria</t>
        </is>
      </c>
      <c r="H14404" s="27" t="inlineStr">
        <is>
          <t>servicios de mensajeria</t>
        </is>
      </c>
      <c r="I14404" s="27" t="inlineStr">
        <is>
          <t/>
        </is>
      </c>
      <c r="J14404" s="27" t="inlineStr">
        <is>
          <t>11/02/2026</t>
        </is>
      </c>
      <c r="K14404" s="27" t="inlineStr">
        <is>
          <t>CM2025/409</t>
        </is>
      </c>
      <c r="L14404" s="27" t="inlineStr">
        <is>
          <t>Adjudicación provisional / definitiva</t>
        </is>
      </c>
      <c r="M14404" s="27" t="inlineStr">
        <is>
          <t>true</t>
        </is>
      </c>
      <c r="N14404" s="27" t="inlineStr">
        <is>
          <t/>
        </is>
      </c>
      <c r="O14404" s="27" t="inlineStr">
        <is>
          <t/>
        </is>
      </c>
      <c r="P14404" s="27" t="inlineStr">
        <is>
          <t/>
        </is>
      </c>
      <c r="Q14404" s="27" t="inlineStr">
        <is>
          <t/>
        </is>
      </c>
      <c r="R14404" s="27" t="inlineStr">
        <is>
          <t/>
        </is>
      </c>
      <c r="S14404" s="27" t="inlineStr">
        <is>
          <t>https://www.contratacion.euskadi.eus/webkpe00-kpeperfi/es/contenidos/anuncio_contratacion/expcm484780/es_doc/images/bos.jpg</t>
        </is>
      </c>
      <c r="T14404" s="27" t="inlineStr">
        <is>
          <t>Fundación Juan Crisóstomo de Arriaga-Orquesta Sinfónica de Bilbao</t>
        </is>
      </c>
      <c r="U14404" s="27" t="inlineStr">
        <is>
          <t>G95449021 - Fundación Juan Crisóstomo de Arriaga-Orquesta Sinfónica de Bilbao</t>
        </is>
      </c>
      <c r="V14404" s="27" t="inlineStr">
        <is>
          <t>Director General</t>
        </is>
      </c>
      <c r="W14404" s="27" t="inlineStr">
        <is>
          <t/>
        </is>
      </c>
      <c r="X14404" s="27" t="inlineStr">
        <is>
          <t/>
        </is>
      </c>
      <c r="Y14404" s="27" t="inlineStr">
        <is>
          <t/>
        </is>
      </c>
      <c r="Z14404" s="27" t="inlineStr">
        <is>
          <t>https://www.contratacion.euskadi.eus/anuncio_contratacion/servicios-mensajeria/expcm484780/webkpe00-kpesimpc/es/</t>
        </is>
      </c>
      <c r="AA14404" s="27" t="inlineStr">
        <is>
          <t>https://www.contratacion.euskadi.eus/webkpe00-kpesimpc/es/contenidos/anuncio_contratacion/expcm484780/es_doc/index.html</t>
        </is>
      </c>
      <c r="AB14404" s="27" t="inlineStr">
        <is>
          <t>https://www.contratacion.euskadi.eus/contenidos/anuncio_contratacion/expcm484780/es_doc/data/es_r01dtpd19c4dd66f4d21d9cfcf4d5b68c970d5e32f</t>
        </is>
      </c>
      <c r="AC14404" s="27" t="inlineStr">
        <is>
          <t>https://www.contratacion.euskadi.eus/contenidos/anuncio_contratacion/expcm484780/r01Index/expcm484780-idxContent.xml</t>
        </is>
      </c>
      <c r="AD14404" s="27" t="inlineStr">
        <is>
          <t>11/02/2026</t>
        </is>
      </c>
      <c r="AE14404" s="27" t="inlineStr">
        <is>
          <t>r01etpd15e9dfd8fcc1864054bfc1de191136ce493</t>
        </is>
      </c>
      <c r="AF14404" s="27" t="inlineStr">
        <is>
          <t>Fundación Juan Crisóstomo de Arriaga-Orquesta Sinfónica de Bilbao</t>
        </is>
      </c>
      <c r="AG14404" s="27" t="inlineStr">
        <is>
          <t>r01etpd15e9e013f3f1864054b8aed8170b7a52ec5</t>
        </is>
      </c>
      <c r="AH14404" s="27" t="inlineStr">
        <is>
          <t>Fundación Juan Crisóstomo de Arriaga-Orquesta Sinfónica de Bilbao</t>
        </is>
      </c>
      <c r="AI14404" s="27" t="inlineStr">
        <is>
          <t/>
        </is>
      </c>
      <c r="AJ14404" s="27" t="inlineStr">
        <is>
          <t/>
        </is>
      </c>
    </row>
    <row r="14405" customHeight="true" ht="15.0">
      <c r="A14405" s="27" t="inlineStr">
        <is>
          <t>informe registro retributivo</t>
        </is>
      </c>
      <c r="B14405" s="27" t="inlineStr">
        <is>
          <t/>
        </is>
      </c>
      <c r="C14405" s="27" t="inlineStr">
        <is>
          <t>Gobierno Vasco</t>
        </is>
      </c>
      <c r="D14405" s="27" t="inlineStr">
        <is>
          <t/>
        </is>
      </c>
      <c r="E14405" s="27" t="inlineStr">
        <is>
          <t/>
        </is>
      </c>
      <c r="F14405" s="27" t="inlineStr">
        <is>
          <t/>
        </is>
      </c>
      <c r="G14405" s="27" t="inlineStr">
        <is>
          <t>informe registro retributivo</t>
        </is>
      </c>
      <c r="H14405" s="27" t="inlineStr">
        <is>
          <t>informe registro retributivo</t>
        </is>
      </c>
      <c r="I14405" s="27" t="inlineStr">
        <is>
          <t/>
        </is>
      </c>
      <c r="J14405" s="27" t="inlineStr">
        <is>
          <t>11/02/2026</t>
        </is>
      </c>
      <c r="K14405" s="27" t="inlineStr">
        <is>
          <t>CM2025/410</t>
        </is>
      </c>
      <c r="L14405" s="27" t="inlineStr">
        <is>
          <t>Adjudicación provisional / definitiva</t>
        </is>
      </c>
      <c r="M14405" s="27" t="inlineStr">
        <is>
          <t>true</t>
        </is>
      </c>
      <c r="N14405" s="27" t="inlineStr">
        <is>
          <t/>
        </is>
      </c>
      <c r="O14405" s="27" t="inlineStr">
        <is>
          <t/>
        </is>
      </c>
      <c r="P14405" s="27" t="inlineStr">
        <is>
          <t/>
        </is>
      </c>
      <c r="Q14405" s="27" t="inlineStr">
        <is>
          <t/>
        </is>
      </c>
      <c r="R14405" s="27" t="inlineStr">
        <is>
          <t/>
        </is>
      </c>
      <c r="S14405" s="27" t="inlineStr">
        <is>
          <t>https://www.contratacion.euskadi.eus/webkpe00-kpeperfi/es/contenidos/anuncio_contratacion/expcm484781/es_doc/images/bos.jpg</t>
        </is>
      </c>
      <c r="T14405" s="27" t="inlineStr">
        <is>
          <t>Fundación Juan Crisóstomo de Arriaga-Orquesta Sinfónica de Bilbao</t>
        </is>
      </c>
      <c r="U14405" s="27" t="inlineStr">
        <is>
          <t>G95449021 - Fundación Juan Crisóstomo de Arriaga-Orquesta Sinfónica de Bilbao</t>
        </is>
      </c>
      <c r="V14405" s="27" t="inlineStr">
        <is>
          <t>Director General</t>
        </is>
      </c>
      <c r="W14405" s="27" t="inlineStr">
        <is>
          <t/>
        </is>
      </c>
      <c r="X14405" s="27" t="inlineStr">
        <is>
          <t/>
        </is>
      </c>
      <c r="Y14405" s="27" t="inlineStr">
        <is>
          <t/>
        </is>
      </c>
      <c r="Z14405" s="27" t="inlineStr">
        <is>
          <t>https://www.contratacion.euskadi.eus/anuncio_contratacion/informe-registro-retributivo/webkpe00-kpesimpc/es/</t>
        </is>
      </c>
      <c r="AA14405" s="27" t="inlineStr">
        <is>
          <t>https://www.contratacion.euskadi.eus/webkpe00-kpesimpc/es/contenidos/anuncio_contratacion/expcm484781/es_doc/index.html</t>
        </is>
      </c>
      <c r="AB14405" s="27" t="inlineStr">
        <is>
          <t>https://www.contratacion.euskadi.eus/contenidos/anuncio_contratacion/expcm484781/es_doc/data/es_r01dtpd19c4dda5dde21d9cfcf5a3f58e4a91cbe25</t>
        </is>
      </c>
      <c r="AC14405" s="27" t="inlineStr">
        <is>
          <t>https://www.contratacion.euskadi.eus/contenidos/anuncio_contratacion/expcm484781/r01Index/expcm484781-idxContent.xml</t>
        </is>
      </c>
      <c r="AD14405" s="27" t="inlineStr">
        <is>
          <t>11/02/2026</t>
        </is>
      </c>
      <c r="AE14405" s="27" t="inlineStr">
        <is>
          <t>r01etpd15e9dfd8fcc1864054bfc1de191136ce493</t>
        </is>
      </c>
      <c r="AF14405" s="27" t="inlineStr">
        <is>
          <t>Fundación Juan Crisóstomo de Arriaga-Orquesta Sinfónica de Bilbao</t>
        </is>
      </c>
      <c r="AG14405" s="27" t="inlineStr">
        <is>
          <t>r01etpd15e9e013f3f1864054b8aed8170b7a52ec5</t>
        </is>
      </c>
      <c r="AH14405" s="27" t="inlineStr">
        <is>
          <t>Fundación Juan Crisóstomo de Arriaga-Orquesta Sinfónica de Bilbao</t>
        </is>
      </c>
      <c r="AI14405" s="27" t="inlineStr">
        <is>
          <t/>
        </is>
      </c>
      <c r="AJ14405" s="27" t="inlineStr">
        <is>
          <t/>
        </is>
      </c>
    </row>
    <row r="14406" customHeight="true" ht="15.0">
      <c r="A14406" s="27" t="inlineStr">
        <is>
          <t>servicio alquiler obra</t>
        </is>
      </c>
      <c r="B14406" s="27" t="inlineStr">
        <is>
          <t/>
        </is>
      </c>
      <c r="C14406" s="27" t="inlineStr">
        <is>
          <t>Gobierno Vasco</t>
        </is>
      </c>
      <c r="D14406" s="27" t="inlineStr">
        <is>
          <t/>
        </is>
      </c>
      <c r="E14406" s="27" t="inlineStr">
        <is>
          <t/>
        </is>
      </c>
      <c r="F14406" s="27" t="inlineStr">
        <is>
          <t/>
        </is>
      </c>
      <c r="G14406" s="27" t="inlineStr">
        <is>
          <t>servicio alquiler obra</t>
        </is>
      </c>
      <c r="H14406" s="27" t="inlineStr">
        <is>
          <t>servicio alquiler obra</t>
        </is>
      </c>
      <c r="I14406" s="27" t="inlineStr">
        <is>
          <t/>
        </is>
      </c>
      <c r="J14406" s="27" t="inlineStr">
        <is>
          <t>11/02/2026</t>
        </is>
      </c>
      <c r="K14406" s="27" t="inlineStr">
        <is>
          <t>CM2025/411</t>
        </is>
      </c>
      <c r="L14406" s="27" t="inlineStr">
        <is>
          <t>Adjudicación provisional / definitiva</t>
        </is>
      </c>
      <c r="M14406" s="27" t="inlineStr">
        <is>
          <t>true</t>
        </is>
      </c>
      <c r="N14406" s="27" t="inlineStr">
        <is>
          <t/>
        </is>
      </c>
      <c r="O14406" s="27" t="inlineStr">
        <is>
          <t/>
        </is>
      </c>
      <c r="P14406" s="27" t="inlineStr">
        <is>
          <t/>
        </is>
      </c>
      <c r="Q14406" s="27" t="inlineStr">
        <is>
          <t/>
        </is>
      </c>
      <c r="R14406" s="27" t="inlineStr">
        <is>
          <t/>
        </is>
      </c>
      <c r="S14406" s="27" t="inlineStr">
        <is>
          <t>https://www.contratacion.euskadi.eus/webkpe00-kpeperfi/es/contenidos/anuncio_contratacion/expcm484782/es_doc/images/bos.jpg</t>
        </is>
      </c>
      <c r="T14406" s="27" t="inlineStr">
        <is>
          <t>Fundación Juan Crisóstomo de Arriaga-Orquesta Sinfónica de Bilbao</t>
        </is>
      </c>
      <c r="U14406" s="27" t="inlineStr">
        <is>
          <t>G95449021 - Fundación Juan Crisóstomo de Arriaga-Orquesta Sinfónica de Bilbao</t>
        </is>
      </c>
      <c r="V14406" s="27" t="inlineStr">
        <is>
          <t>Director General</t>
        </is>
      </c>
      <c r="W14406" s="27" t="inlineStr">
        <is>
          <t/>
        </is>
      </c>
      <c r="X14406" s="27" t="inlineStr">
        <is>
          <t/>
        </is>
      </c>
      <c r="Y14406" s="27" t="inlineStr">
        <is>
          <t/>
        </is>
      </c>
      <c r="Z14406" s="27" t="inlineStr">
        <is>
          <t>https://www.contratacion.euskadi.eus/anuncio_contratacion/servicio-alquiler-obra/webkpe00-kpesimpc/es/</t>
        </is>
      </c>
      <c r="AA14406" s="27" t="inlineStr">
        <is>
          <t>https://www.contratacion.euskadi.eus/webkpe00-kpesimpc/es/contenidos/anuncio_contratacion/expcm484782/es_doc/index.html</t>
        </is>
      </c>
      <c r="AB14406" s="27" t="inlineStr">
        <is>
          <t>https://www.contratacion.euskadi.eus/contenidos/anuncio_contratacion/expcm484782/es_doc/data/es_r01dtpd19c4dda872c21d9cfcfebad5c1af4cfe84b</t>
        </is>
      </c>
      <c r="AC14406" s="27" t="inlineStr">
        <is>
          <t>https://www.contratacion.euskadi.eus/contenidos/anuncio_contratacion/expcm484782/r01Index/expcm484782-idxContent.xml</t>
        </is>
      </c>
      <c r="AD14406" s="27" t="inlineStr">
        <is>
          <t>11/02/2026</t>
        </is>
      </c>
      <c r="AE14406" s="27" t="inlineStr">
        <is>
          <t>r01etpd15e9dfd8fcc1864054bfc1de191136ce493</t>
        </is>
      </c>
      <c r="AF14406" s="27" t="inlineStr">
        <is>
          <t>Fundación Juan Crisóstomo de Arriaga-Orquesta Sinfónica de Bilbao</t>
        </is>
      </c>
      <c r="AG14406" s="27" t="inlineStr">
        <is>
          <t>r01etpd15e9e013f3f1864054b8aed8170b7a52ec5</t>
        </is>
      </c>
      <c r="AH14406" s="27" t="inlineStr">
        <is>
          <t>Fundación Juan Crisóstomo de Arriaga-Orquesta Sinfónica de Bilbao</t>
        </is>
      </c>
      <c r="AI14406" s="27" t="inlineStr">
        <is>
          <t/>
        </is>
      </c>
      <c r="AJ14406" s="27" t="inlineStr">
        <is>
          <t/>
        </is>
      </c>
    </row>
    <row r="14407" customHeight="true" ht="15.0">
      <c r="A14407" s="27" t="inlineStr">
        <is>
          <t>servicios de asesoramiento juridico</t>
        </is>
      </c>
      <c r="B14407" s="27" t="inlineStr">
        <is>
          <t/>
        </is>
      </c>
      <c r="C14407" s="27" t="inlineStr">
        <is>
          <t>Gobierno Vasco</t>
        </is>
      </c>
      <c r="D14407" s="27" t="inlineStr">
        <is>
          <t/>
        </is>
      </c>
      <c r="E14407" s="27" t="inlineStr">
        <is>
          <t/>
        </is>
      </c>
      <c r="F14407" s="27" t="inlineStr">
        <is>
          <t/>
        </is>
      </c>
      <c r="G14407" s="27" t="inlineStr">
        <is>
          <t>servicios de asesoramiento juridico</t>
        </is>
      </c>
      <c r="H14407" s="27" t="inlineStr">
        <is>
          <t>servicios de asesoramiento juridico</t>
        </is>
      </c>
      <c r="I14407" s="27" t="inlineStr">
        <is>
          <t/>
        </is>
      </c>
      <c r="J14407" s="27" t="inlineStr">
        <is>
          <t>11/02/2026</t>
        </is>
      </c>
      <c r="K14407" s="27" t="inlineStr">
        <is>
          <t>CM2025/412</t>
        </is>
      </c>
      <c r="L14407" s="27" t="inlineStr">
        <is>
          <t>Adjudicación provisional / definitiva</t>
        </is>
      </c>
      <c r="M14407" s="27" t="inlineStr">
        <is>
          <t>true</t>
        </is>
      </c>
      <c r="N14407" s="27" t="inlineStr">
        <is>
          <t/>
        </is>
      </c>
      <c r="O14407" s="27" t="inlineStr">
        <is>
          <t/>
        </is>
      </c>
      <c r="P14407" s="27" t="inlineStr">
        <is>
          <t/>
        </is>
      </c>
      <c r="Q14407" s="27" t="inlineStr">
        <is>
          <t/>
        </is>
      </c>
      <c r="R14407" s="27" t="inlineStr">
        <is>
          <t/>
        </is>
      </c>
      <c r="S14407" s="27" t="inlineStr">
        <is>
          <t>https://www.contratacion.euskadi.eus/webkpe00-kpeperfi/es/contenidos/anuncio_contratacion/expcm484783/es_doc/images/bos.jpg</t>
        </is>
      </c>
      <c r="T14407" s="27" t="inlineStr">
        <is>
          <t>Fundación Juan Crisóstomo de Arriaga-Orquesta Sinfónica de Bilbao</t>
        </is>
      </c>
      <c r="U14407" s="27" t="inlineStr">
        <is>
          <t>G95449021 - Fundación Juan Crisóstomo de Arriaga-Orquesta Sinfónica de Bilbao</t>
        </is>
      </c>
      <c r="V14407" s="27" t="inlineStr">
        <is>
          <t>Director General</t>
        </is>
      </c>
      <c r="W14407" s="27" t="inlineStr">
        <is>
          <t/>
        </is>
      </c>
      <c r="X14407" s="27" t="inlineStr">
        <is>
          <t/>
        </is>
      </c>
      <c r="Y14407" s="27" t="inlineStr">
        <is>
          <t/>
        </is>
      </c>
      <c r="Z14407" s="27" t="inlineStr">
        <is>
          <t>https://www.contratacion.euskadi.eus/anuncio_contratacion/servicios-asesoramiento-juridico/expcm484783/webkpe00-kpesimpc/es/</t>
        </is>
      </c>
      <c r="AA14407" s="27" t="inlineStr">
        <is>
          <t>https://www.contratacion.euskadi.eus/webkpe00-kpesimpc/es/contenidos/anuncio_contratacion/expcm484783/es_doc/index.html</t>
        </is>
      </c>
      <c r="AB14407" s="27" t="inlineStr">
        <is>
          <t>https://www.contratacion.euskadi.eus/contenidos/anuncio_contratacion/expcm484783/es_doc/data/es_r01dtpd19c4ddab02121d9cfcf6fd640fedc893062</t>
        </is>
      </c>
      <c r="AC14407" s="27" t="inlineStr">
        <is>
          <t>https://www.contratacion.euskadi.eus/contenidos/anuncio_contratacion/expcm484783/r01Index/expcm484783-idxContent.xml</t>
        </is>
      </c>
      <c r="AD14407" s="27" t="inlineStr">
        <is>
          <t>11/02/2026</t>
        </is>
      </c>
      <c r="AE14407" s="27" t="inlineStr">
        <is>
          <t>r01etpd15e9dfd8fcc1864054bfc1de191136ce493</t>
        </is>
      </c>
      <c r="AF14407" s="27" t="inlineStr">
        <is>
          <t>Fundación Juan Crisóstomo de Arriaga-Orquesta Sinfónica de Bilbao</t>
        </is>
      </c>
      <c r="AG14407" s="27" t="inlineStr">
        <is>
          <t>r01etpd15e9e013f3f1864054b8aed8170b7a52ec5</t>
        </is>
      </c>
      <c r="AH14407" s="27" t="inlineStr">
        <is>
          <t>Fundación Juan Crisóstomo de Arriaga-Orquesta Sinfónica de Bilbao</t>
        </is>
      </c>
      <c r="AI14407" s="27" t="inlineStr">
        <is>
          <t/>
        </is>
      </c>
      <c r="AJ14407" s="27" t="inlineStr">
        <is>
          <t/>
        </is>
      </c>
    </row>
    <row r="14408" customHeight="true" ht="15.0">
      <c r="A14408" s="27" t="inlineStr">
        <is>
          <t>servicios de asesoramiento licitacion</t>
        </is>
      </c>
      <c r="B14408" s="27" t="inlineStr">
        <is>
          <t/>
        </is>
      </c>
      <c r="C14408" s="27" t="inlineStr">
        <is>
          <t>Gobierno Vasco</t>
        </is>
      </c>
      <c r="D14408" s="27" t="inlineStr">
        <is>
          <t/>
        </is>
      </c>
      <c r="E14408" s="27" t="inlineStr">
        <is>
          <t/>
        </is>
      </c>
      <c r="F14408" s="27" t="inlineStr">
        <is>
          <t/>
        </is>
      </c>
      <c r="G14408" s="27" t="inlineStr">
        <is>
          <t>servicios de asesoramiento licitacion</t>
        </is>
      </c>
      <c r="H14408" s="27" t="inlineStr">
        <is>
          <t>servicios de asesoramiento licitacion</t>
        </is>
      </c>
      <c r="I14408" s="27" t="inlineStr">
        <is>
          <t/>
        </is>
      </c>
      <c r="J14408" s="27" t="inlineStr">
        <is>
          <t>11/02/2026</t>
        </is>
      </c>
      <c r="K14408" s="27" t="inlineStr">
        <is>
          <t>CM2025/413</t>
        </is>
      </c>
      <c r="L14408" s="27" t="inlineStr">
        <is>
          <t>Adjudicación provisional / definitiva</t>
        </is>
      </c>
      <c r="M14408" s="27" t="inlineStr">
        <is>
          <t>true</t>
        </is>
      </c>
      <c r="N14408" s="27" t="inlineStr">
        <is>
          <t/>
        </is>
      </c>
      <c r="O14408" s="27" t="inlineStr">
        <is>
          <t/>
        </is>
      </c>
      <c r="P14408" s="27" t="inlineStr">
        <is>
          <t/>
        </is>
      </c>
      <c r="Q14408" s="27" t="inlineStr">
        <is>
          <t/>
        </is>
      </c>
      <c r="R14408" s="27" t="inlineStr">
        <is>
          <t/>
        </is>
      </c>
      <c r="S14408" s="27" t="inlineStr">
        <is>
          <t>https://www.contratacion.euskadi.eus/webkpe00-kpeperfi/es/contenidos/anuncio_contratacion/expcm484784/es_doc/images/bos.jpg</t>
        </is>
      </c>
      <c r="T14408" s="27" t="inlineStr">
        <is>
          <t>Fundación Juan Crisóstomo de Arriaga-Orquesta Sinfónica de Bilbao</t>
        </is>
      </c>
      <c r="U14408" s="27" t="inlineStr">
        <is>
          <t>G95449021 - Fundación Juan Crisóstomo de Arriaga-Orquesta Sinfónica de Bilbao</t>
        </is>
      </c>
      <c r="V14408" s="27" t="inlineStr">
        <is>
          <t>Director General</t>
        </is>
      </c>
      <c r="W14408" s="27" t="inlineStr">
        <is>
          <t/>
        </is>
      </c>
      <c r="X14408" s="27" t="inlineStr">
        <is>
          <t/>
        </is>
      </c>
      <c r="Y14408" s="27" t="inlineStr">
        <is>
          <t/>
        </is>
      </c>
      <c r="Z14408" s="27" t="inlineStr">
        <is>
          <t>https://www.contratacion.euskadi.eus/anuncio_contratacion/servicios-asesoramiento-licitacion/webkpe00-kpesimpc/es/</t>
        </is>
      </c>
      <c r="AA14408" s="27" t="inlineStr">
        <is>
          <t>https://www.contratacion.euskadi.eus/webkpe00-kpesimpc/es/contenidos/anuncio_contratacion/expcm484784/es_doc/index.html</t>
        </is>
      </c>
      <c r="AB14408" s="27" t="inlineStr">
        <is>
          <t>https://www.contratacion.euskadi.eus/contenidos/anuncio_contratacion/expcm484784/es_doc/data/es_r01dtpd19c4ddad47121d9cfcfb1afbd1dd5fa579f</t>
        </is>
      </c>
      <c r="AC14408" s="27" t="inlineStr">
        <is>
          <t>https://www.contratacion.euskadi.eus/contenidos/anuncio_contratacion/expcm484784/r01Index/expcm484784-idxContent.xml</t>
        </is>
      </c>
      <c r="AD14408" s="27" t="inlineStr">
        <is>
          <t>11/02/2026</t>
        </is>
      </c>
      <c r="AE14408" s="27" t="inlineStr">
        <is>
          <t>r01etpd15e9dfd8fcc1864054bfc1de191136ce493</t>
        </is>
      </c>
      <c r="AF14408" s="27" t="inlineStr">
        <is>
          <t>Fundación Juan Crisóstomo de Arriaga-Orquesta Sinfónica de Bilbao</t>
        </is>
      </c>
      <c r="AG14408" s="27" t="inlineStr">
        <is>
          <t>r01etpd15e9e013f3f1864054b8aed8170b7a52ec5</t>
        </is>
      </c>
      <c r="AH14408" s="27" t="inlineStr">
        <is>
          <t>Fundación Juan Crisóstomo de Arriaga-Orquesta Sinfónica de Bilbao</t>
        </is>
      </c>
      <c r="AI14408" s="27" t="inlineStr">
        <is>
          <t/>
        </is>
      </c>
      <c r="AJ14408" s="27" t="inlineStr">
        <is>
          <t/>
        </is>
      </c>
    </row>
    <row r="14409" customHeight="true" ht="15.0">
      <c r="A14409" s="27" t="inlineStr">
        <is>
          <t>Betean-licitación arpa</t>
        </is>
      </c>
      <c r="B14409" s="27" t="inlineStr">
        <is>
          <t/>
        </is>
      </c>
      <c r="C14409" s="27" t="inlineStr">
        <is>
          <t>Gobierno Vasco</t>
        </is>
      </c>
      <c r="D14409" s="27" t="inlineStr">
        <is>
          <t/>
        </is>
      </c>
      <c r="E14409" s="27" t="inlineStr">
        <is>
          <t/>
        </is>
      </c>
      <c r="F14409" s="27" t="inlineStr">
        <is>
          <t/>
        </is>
      </c>
      <c r="G14409" s="27" t="inlineStr">
        <is>
          <t>Betean-licitación arpa</t>
        </is>
      </c>
      <c r="H14409" s="27" t="inlineStr">
        <is>
          <t>Betean-licitación arpa</t>
        </is>
      </c>
      <c r="I14409" s="27" t="inlineStr">
        <is>
          <t/>
        </is>
      </c>
      <c r="J14409" s="27" t="inlineStr">
        <is>
          <t>11/02/2026</t>
        </is>
      </c>
      <c r="K14409" s="27" t="inlineStr">
        <is>
          <t>CM2025/414</t>
        </is>
      </c>
      <c r="L14409" s="27" t="inlineStr">
        <is>
          <t>Adjudicación provisional / definitiva</t>
        </is>
      </c>
      <c r="M14409" s="27" t="inlineStr">
        <is>
          <t>true</t>
        </is>
      </c>
      <c r="N14409" s="27" t="inlineStr">
        <is>
          <t/>
        </is>
      </c>
      <c r="O14409" s="27" t="inlineStr">
        <is>
          <t/>
        </is>
      </c>
      <c r="P14409" s="27" t="inlineStr">
        <is>
          <t/>
        </is>
      </c>
      <c r="Q14409" s="27" t="inlineStr">
        <is>
          <t/>
        </is>
      </c>
      <c r="R14409" s="27" t="inlineStr">
        <is>
          <t/>
        </is>
      </c>
      <c r="S14409" s="27" t="inlineStr">
        <is>
          <t>https://www.contratacion.euskadi.eus/webkpe00-kpeperfi/es/contenidos/anuncio_contratacion/expcm484785/es_doc/images/bos.jpg</t>
        </is>
      </c>
      <c r="T14409" s="27" t="inlineStr">
        <is>
          <t>Fundación Juan Crisóstomo de Arriaga-Orquesta Sinfónica de Bilbao</t>
        </is>
      </c>
      <c r="U14409" s="27" t="inlineStr">
        <is>
          <t>G95449021 - Fundación Juan Crisóstomo de Arriaga-Orquesta Sinfónica de Bilbao</t>
        </is>
      </c>
      <c r="V14409" s="27" t="inlineStr">
        <is>
          <t>Director General</t>
        </is>
      </c>
      <c r="W14409" s="27" t="inlineStr">
        <is>
          <t/>
        </is>
      </c>
      <c r="X14409" s="27" t="inlineStr">
        <is>
          <t/>
        </is>
      </c>
      <c r="Y14409" s="27" t="inlineStr">
        <is>
          <t/>
        </is>
      </c>
      <c r="Z14409" s="27" t="inlineStr">
        <is>
          <t>https://www.contratacion.euskadi.eus/anuncio_contratacion/betean-licitacion-arpa/webkpe00-kpesimpc/es/</t>
        </is>
      </c>
      <c r="AA14409" s="27" t="inlineStr">
        <is>
          <t>https://www.contratacion.euskadi.eus/webkpe00-kpesimpc/es/contenidos/anuncio_contratacion/expcm484785/es_doc/index.html</t>
        </is>
      </c>
      <c r="AB14409" s="27" t="inlineStr">
        <is>
          <t>https://www.contratacion.euskadi.eus/contenidos/anuncio_contratacion/expcm484785/es_doc/data/es_r01dtpd019c4ddafd0421d9cfcfd930ec342d6801c</t>
        </is>
      </c>
      <c r="AC14409" s="27" t="inlineStr">
        <is>
          <t>https://www.contratacion.euskadi.eus/contenidos/anuncio_contratacion/expcm484785/r01Index/expcm484785-idxContent.xml</t>
        </is>
      </c>
      <c r="AD14409" s="27" t="inlineStr">
        <is>
          <t>11/02/2026</t>
        </is>
      </c>
      <c r="AE14409" s="27" t="inlineStr">
        <is>
          <t>r01etpd15e9dfd8fcc1864054bfc1de191136ce493</t>
        </is>
      </c>
      <c r="AF14409" s="27" t="inlineStr">
        <is>
          <t>Fundación Juan Crisóstomo de Arriaga-Orquesta Sinfónica de Bilbao</t>
        </is>
      </c>
      <c r="AG14409" s="27" t="inlineStr">
        <is>
          <t>r01etpd15e9e013f3f1864054b8aed8170b7a52ec5</t>
        </is>
      </c>
      <c r="AH14409" s="27" t="inlineStr">
        <is>
          <t>Fundación Juan Crisóstomo de Arriaga-Orquesta Sinfónica de Bilbao</t>
        </is>
      </c>
      <c r="AI14409" s="27" t="inlineStr">
        <is>
          <t/>
        </is>
      </c>
      <c r="AJ14409" s="27" t="inlineStr">
        <is>
          <t/>
        </is>
      </c>
    </row>
    <row r="14410" customHeight="true" ht="15.0">
      <c r="A14410" s="27" t="inlineStr">
        <is>
          <t>B Travel-viaje AEOS</t>
        </is>
      </c>
      <c r="B14410" s="27" t="inlineStr">
        <is>
          <t/>
        </is>
      </c>
      <c r="C14410" s="27" t="inlineStr">
        <is>
          <t>Gobierno Vasco</t>
        </is>
      </c>
      <c r="D14410" s="27" t="inlineStr">
        <is>
          <t/>
        </is>
      </c>
      <c r="E14410" s="27" t="inlineStr">
        <is>
          <t/>
        </is>
      </c>
      <c r="F14410" s="27" t="inlineStr">
        <is>
          <t/>
        </is>
      </c>
      <c r="G14410" s="27" t="inlineStr">
        <is>
          <t>B Travel-viaje AEOS</t>
        </is>
      </c>
      <c r="H14410" s="27" t="inlineStr">
        <is>
          <t>B Travel-viaje AEOS</t>
        </is>
      </c>
      <c r="I14410" s="27" t="inlineStr">
        <is>
          <t/>
        </is>
      </c>
      <c r="J14410" s="27" t="inlineStr">
        <is>
          <t>11/02/2026</t>
        </is>
      </c>
      <c r="K14410" s="27" t="inlineStr">
        <is>
          <t>CM2025/415</t>
        </is>
      </c>
      <c r="L14410" s="27" t="inlineStr">
        <is>
          <t>Adjudicación provisional / definitiva</t>
        </is>
      </c>
      <c r="M14410" s="27" t="inlineStr">
        <is>
          <t>true</t>
        </is>
      </c>
      <c r="N14410" s="27" t="inlineStr">
        <is>
          <t/>
        </is>
      </c>
      <c r="O14410" s="27" t="inlineStr">
        <is>
          <t/>
        </is>
      </c>
      <c r="P14410" s="27" t="inlineStr">
        <is>
          <t/>
        </is>
      </c>
      <c r="Q14410" s="27" t="inlineStr">
        <is>
          <t/>
        </is>
      </c>
      <c r="R14410" s="27" t="inlineStr">
        <is>
          <t/>
        </is>
      </c>
      <c r="S14410" s="27" t="inlineStr">
        <is>
          <t>https://www.contratacion.euskadi.eus/webkpe00-kpeperfi/es/contenidos/anuncio_contratacion/expcm484786/es_doc/images/bos.jpg</t>
        </is>
      </c>
      <c r="T14410" s="27" t="inlineStr">
        <is>
          <t>Fundación Juan Crisóstomo de Arriaga-Orquesta Sinfónica de Bilbao</t>
        </is>
      </c>
      <c r="U14410" s="27" t="inlineStr">
        <is>
          <t>G95449021 - Fundación Juan Crisóstomo de Arriaga-Orquesta Sinfónica de Bilbao</t>
        </is>
      </c>
      <c r="V14410" s="27" t="inlineStr">
        <is>
          <t>Director General</t>
        </is>
      </c>
      <c r="W14410" s="27" t="inlineStr">
        <is>
          <t/>
        </is>
      </c>
      <c r="X14410" s="27" t="inlineStr">
        <is>
          <t/>
        </is>
      </c>
      <c r="Y14410" s="27" t="inlineStr">
        <is>
          <t/>
        </is>
      </c>
      <c r="Z14410" s="27" t="inlineStr">
        <is>
          <t>https://www.contratacion.euskadi.eus/anuncio_contratacion/b-travel-viaje-aeos/webkpe00-kpesimpc/es/</t>
        </is>
      </c>
      <c r="AA14410" s="27" t="inlineStr">
        <is>
          <t>https://www.contratacion.euskadi.eus/webkpe00-kpesimpc/es/contenidos/anuncio_contratacion/expcm484786/es_doc/index.html</t>
        </is>
      </c>
      <c r="AB14410" s="27" t="inlineStr">
        <is>
          <t>https://www.contratacion.euskadi.eus/contenidos/anuncio_contratacion/expcm484786/es_doc/data/es_r01dtpd19c4ddeef194695f7543fafaaad0a43e5bc</t>
        </is>
      </c>
      <c r="AC14410" s="27" t="inlineStr">
        <is>
          <t>https://www.contratacion.euskadi.eus/contenidos/anuncio_contratacion/expcm484786/r01Index/expcm484786-idxContent.xml</t>
        </is>
      </c>
      <c r="AD14410" s="27" t="inlineStr">
        <is>
          <t>11/02/2026</t>
        </is>
      </c>
      <c r="AE14410" s="27" t="inlineStr">
        <is>
          <t>r01etpd15e9dfd8fcc1864054bfc1de191136ce493</t>
        </is>
      </c>
      <c r="AF14410" s="27" t="inlineStr">
        <is>
          <t>Fundación Juan Crisóstomo de Arriaga-Orquesta Sinfónica de Bilbao</t>
        </is>
      </c>
      <c r="AG14410" s="27" t="inlineStr">
        <is>
          <t>r01etpd15e9e013f3f1864054b8aed8170b7a52ec5</t>
        </is>
      </c>
      <c r="AH14410" s="27" t="inlineStr">
        <is>
          <t>Fundación Juan Crisóstomo de Arriaga-Orquesta Sinfónica de Bilbao</t>
        </is>
      </c>
      <c r="AI14410" s="27" t="inlineStr">
        <is>
          <t/>
        </is>
      </c>
      <c r="AJ14410" s="27" t="inlineStr">
        <is>
          <t/>
        </is>
      </c>
    </row>
    <row r="14411" customHeight="true" ht="15.0">
      <c r="A14411" s="27" t="inlineStr">
        <is>
          <t>servicio digitalizacion</t>
        </is>
      </c>
      <c r="B14411" s="27" t="inlineStr">
        <is>
          <t/>
        </is>
      </c>
      <c r="C14411" s="27" t="inlineStr">
        <is>
          <t>Gobierno Vasco</t>
        </is>
      </c>
      <c r="D14411" s="27" t="inlineStr">
        <is>
          <t/>
        </is>
      </c>
      <c r="E14411" s="27" t="inlineStr">
        <is>
          <t/>
        </is>
      </c>
      <c r="F14411" s="27" t="inlineStr">
        <is>
          <t/>
        </is>
      </c>
      <c r="G14411" s="27" t="inlineStr">
        <is>
          <t>servicio digitalizacion</t>
        </is>
      </c>
      <c r="H14411" s="27" t="inlineStr">
        <is>
          <t>servicio digitalizacion</t>
        </is>
      </c>
      <c r="I14411" s="27" t="inlineStr">
        <is>
          <t/>
        </is>
      </c>
      <c r="J14411" s="27" t="inlineStr">
        <is>
          <t>11/02/2026</t>
        </is>
      </c>
      <c r="K14411" s="27" t="inlineStr">
        <is>
          <t>CM2025/416</t>
        </is>
      </c>
      <c r="L14411" s="27" t="inlineStr">
        <is>
          <t>Adjudicación provisional / definitiva</t>
        </is>
      </c>
      <c r="M14411" s="27" t="inlineStr">
        <is>
          <t>true</t>
        </is>
      </c>
      <c r="N14411" s="27" t="inlineStr">
        <is>
          <t/>
        </is>
      </c>
      <c r="O14411" s="27" t="inlineStr">
        <is>
          <t/>
        </is>
      </c>
      <c r="P14411" s="27" t="inlineStr">
        <is>
          <t/>
        </is>
      </c>
      <c r="Q14411" s="27" t="inlineStr">
        <is>
          <t/>
        </is>
      </c>
      <c r="R14411" s="27" t="inlineStr">
        <is>
          <t/>
        </is>
      </c>
      <c r="S14411" s="27" t="inlineStr">
        <is>
          <t>https://www.contratacion.euskadi.eus/webkpe00-kpeperfi/es/contenidos/anuncio_contratacion/expcm484787/es_doc/images/bos.jpg</t>
        </is>
      </c>
      <c r="T14411" s="27" t="inlineStr">
        <is>
          <t>Fundación Juan Crisóstomo de Arriaga-Orquesta Sinfónica de Bilbao</t>
        </is>
      </c>
      <c r="U14411" s="27" t="inlineStr">
        <is>
          <t>G95449021 - Fundación Juan Crisóstomo de Arriaga-Orquesta Sinfónica de Bilbao</t>
        </is>
      </c>
      <c r="V14411" s="27" t="inlineStr">
        <is>
          <t>Director General</t>
        </is>
      </c>
      <c r="W14411" s="27" t="inlineStr">
        <is>
          <t/>
        </is>
      </c>
      <c r="X14411" s="27" t="inlineStr">
        <is>
          <t/>
        </is>
      </c>
      <c r="Y14411" s="27" t="inlineStr">
        <is>
          <t/>
        </is>
      </c>
      <c r="Z14411" s="27" t="inlineStr">
        <is>
          <t>https://www.contratacion.euskadi.eus/anuncio_contratacion/servicio-digitalizacion/webkpe00-kpesimpc/es/</t>
        </is>
      </c>
      <c r="AA14411" s="27" t="inlineStr">
        <is>
          <t>https://www.contratacion.euskadi.eus/webkpe00-kpesimpc/es/contenidos/anuncio_contratacion/expcm484787/es_doc/index.html</t>
        </is>
      </c>
      <c r="AB14411" s="27" t="inlineStr">
        <is>
          <t>https://www.contratacion.euskadi.eus/contenidos/anuncio_contratacion/expcm484787/es_doc/data/es_r01dtpd19c4ddf17a74695f75474024baf45cc79fa</t>
        </is>
      </c>
      <c r="AC14411" s="27" t="inlineStr">
        <is>
          <t>https://www.contratacion.euskadi.eus/contenidos/anuncio_contratacion/expcm484787/r01Index/expcm484787-idxContent.xml</t>
        </is>
      </c>
      <c r="AD14411" s="27" t="inlineStr">
        <is>
          <t>11/02/2026</t>
        </is>
      </c>
      <c r="AE14411" s="27" t="inlineStr">
        <is>
          <t>r01etpd15e9dfd8fcc1864054bfc1de191136ce493</t>
        </is>
      </c>
      <c r="AF14411" s="27" t="inlineStr">
        <is>
          <t>Fundación Juan Crisóstomo de Arriaga-Orquesta Sinfónica de Bilbao</t>
        </is>
      </c>
      <c r="AG14411" s="27" t="inlineStr">
        <is>
          <t>r01etpd15e9e013f3f1864054b8aed8170b7a52ec5</t>
        </is>
      </c>
      <c r="AH14411" s="27" t="inlineStr">
        <is>
          <t>Fundación Juan Crisóstomo de Arriaga-Orquesta Sinfónica de Bilbao</t>
        </is>
      </c>
      <c r="AI14411" s="27" t="inlineStr">
        <is>
          <t/>
        </is>
      </c>
      <c r="AJ14411" s="27" t="inlineStr">
        <is>
          <t/>
        </is>
      </c>
    </row>
    <row r="14412" customHeight="true" ht="15.0">
      <c r="A14412" s="27" t="inlineStr">
        <is>
          <t>servicio digitalizacion</t>
        </is>
      </c>
      <c r="B14412" s="27" t="inlineStr">
        <is>
          <t/>
        </is>
      </c>
      <c r="C14412" s="27" t="inlineStr">
        <is>
          <t>Gobierno Vasco</t>
        </is>
      </c>
      <c r="D14412" s="27" t="inlineStr">
        <is>
          <t/>
        </is>
      </c>
      <c r="E14412" s="27" t="inlineStr">
        <is>
          <t/>
        </is>
      </c>
      <c r="F14412" s="27" t="inlineStr">
        <is>
          <t/>
        </is>
      </c>
      <c r="G14412" s="27" t="inlineStr">
        <is>
          <t>servicio digitalizacion</t>
        </is>
      </c>
      <c r="H14412" s="27" t="inlineStr">
        <is>
          <t>servicio digitalizacion</t>
        </is>
      </c>
      <c r="I14412" s="27" t="inlineStr">
        <is>
          <t/>
        </is>
      </c>
      <c r="J14412" s="27" t="inlineStr">
        <is>
          <t>11/02/2026</t>
        </is>
      </c>
      <c r="K14412" s="27" t="inlineStr">
        <is>
          <t>CM2025/417</t>
        </is>
      </c>
      <c r="L14412" s="27" t="inlineStr">
        <is>
          <t>Adjudicación provisional / definitiva</t>
        </is>
      </c>
      <c r="M14412" s="27" t="inlineStr">
        <is>
          <t>true</t>
        </is>
      </c>
      <c r="N14412" s="27" t="inlineStr">
        <is>
          <t/>
        </is>
      </c>
      <c r="O14412" s="27" t="inlineStr">
        <is>
          <t/>
        </is>
      </c>
      <c r="P14412" s="27" t="inlineStr">
        <is>
          <t/>
        </is>
      </c>
      <c r="Q14412" s="27" t="inlineStr">
        <is>
          <t/>
        </is>
      </c>
      <c r="R14412" s="27" t="inlineStr">
        <is>
          <t/>
        </is>
      </c>
      <c r="S14412" s="27" t="inlineStr">
        <is>
          <t>https://www.contratacion.euskadi.eus/webkpe00-kpeperfi/es/contenidos/anuncio_contratacion/expcm484788/es_doc/images/bos.jpg</t>
        </is>
      </c>
      <c r="T14412" s="27" t="inlineStr">
        <is>
          <t>Fundación Juan Crisóstomo de Arriaga-Orquesta Sinfónica de Bilbao</t>
        </is>
      </c>
      <c r="U14412" s="27" t="inlineStr">
        <is>
          <t>G95449021 - Fundación Juan Crisóstomo de Arriaga-Orquesta Sinfónica de Bilbao</t>
        </is>
      </c>
      <c r="V14412" s="27" t="inlineStr">
        <is>
          <t>Director General</t>
        </is>
      </c>
      <c r="W14412" s="27" t="inlineStr">
        <is>
          <t/>
        </is>
      </c>
      <c r="X14412" s="27" t="inlineStr">
        <is>
          <t/>
        </is>
      </c>
      <c r="Y14412" s="27" t="inlineStr">
        <is>
          <t/>
        </is>
      </c>
      <c r="Z14412" s="27" t="inlineStr">
        <is>
          <t>https://www.contratacion.euskadi.eus/anuncio_contratacion/servicio-digitalizacion/expcm484788/webkpe00-kpesimpc/es/</t>
        </is>
      </c>
      <c r="AA14412" s="27" t="inlineStr">
        <is>
          <t>https://www.contratacion.euskadi.eus/webkpe00-kpesimpc/es/contenidos/anuncio_contratacion/expcm484788/es_doc/index.html</t>
        </is>
      </c>
      <c r="AB14412" s="27" t="inlineStr">
        <is>
          <t>https://www.contratacion.euskadi.eus/contenidos/anuncio_contratacion/expcm484788/es_doc/data/es_r01dtpd19c4ddf43d94695f754e6efc5a880bc939b</t>
        </is>
      </c>
      <c r="AC14412" s="27" t="inlineStr">
        <is>
          <t>https://www.contratacion.euskadi.eus/contenidos/anuncio_contratacion/expcm484788/r01Index/expcm484788-idxContent.xml</t>
        </is>
      </c>
      <c r="AD14412" s="27" t="inlineStr">
        <is>
          <t>11/02/2026</t>
        </is>
      </c>
      <c r="AE14412" s="27" t="inlineStr">
        <is>
          <t>r01etpd15e9dfd8fcc1864054bfc1de191136ce493</t>
        </is>
      </c>
      <c r="AF14412" s="27" t="inlineStr">
        <is>
          <t>Fundación Juan Crisóstomo de Arriaga-Orquesta Sinfónica de Bilbao</t>
        </is>
      </c>
      <c r="AG14412" s="27" t="inlineStr">
        <is>
          <t>r01etpd15e9e013f3f1864054b8aed8170b7a52ec5</t>
        </is>
      </c>
      <c r="AH14412" s="27" t="inlineStr">
        <is>
          <t>Fundación Juan Crisóstomo de Arriaga-Orquesta Sinfónica de Bilbao</t>
        </is>
      </c>
      <c r="AI14412" s="27" t="inlineStr">
        <is>
          <t/>
        </is>
      </c>
      <c r="AJ14412" s="27" t="inlineStr">
        <is>
          <t/>
        </is>
      </c>
    </row>
    <row r="14413" customHeight="true" ht="15.0">
      <c r="A14413" s="27" t="inlineStr">
        <is>
          <t>servicio digitalizacion</t>
        </is>
      </c>
      <c r="B14413" s="27" t="inlineStr">
        <is>
          <t/>
        </is>
      </c>
      <c r="C14413" s="27" t="inlineStr">
        <is>
          <t>Gobierno Vasco</t>
        </is>
      </c>
      <c r="D14413" s="27" t="inlineStr">
        <is>
          <t/>
        </is>
      </c>
      <c r="E14413" s="27" t="inlineStr">
        <is>
          <t/>
        </is>
      </c>
      <c r="F14413" s="27" t="inlineStr">
        <is>
          <t/>
        </is>
      </c>
      <c r="G14413" s="27" t="inlineStr">
        <is>
          <t>servicio digitalizacion</t>
        </is>
      </c>
      <c r="H14413" s="27" t="inlineStr">
        <is>
          <t>servicio digitalizacion</t>
        </is>
      </c>
      <c r="I14413" s="27" t="inlineStr">
        <is>
          <t/>
        </is>
      </c>
      <c r="J14413" s="27" t="inlineStr">
        <is>
          <t>11/02/2026</t>
        </is>
      </c>
      <c r="K14413" s="27" t="inlineStr">
        <is>
          <t>CM2025/418</t>
        </is>
      </c>
      <c r="L14413" s="27" t="inlineStr">
        <is>
          <t>Adjudicación provisional / definitiva</t>
        </is>
      </c>
      <c r="M14413" s="27" t="inlineStr">
        <is>
          <t>true</t>
        </is>
      </c>
      <c r="N14413" s="27" t="inlineStr">
        <is>
          <t/>
        </is>
      </c>
      <c r="O14413" s="27" t="inlineStr">
        <is>
          <t/>
        </is>
      </c>
      <c r="P14413" s="27" t="inlineStr">
        <is>
          <t/>
        </is>
      </c>
      <c r="Q14413" s="27" t="inlineStr">
        <is>
          <t/>
        </is>
      </c>
      <c r="R14413" s="27" t="inlineStr">
        <is>
          <t/>
        </is>
      </c>
      <c r="S14413" s="27" t="inlineStr">
        <is>
          <t>https://www.contratacion.euskadi.eus/webkpe00-kpeperfi/es/contenidos/anuncio_contratacion/expcm484789/es_doc/images/bos.jpg</t>
        </is>
      </c>
      <c r="T14413" s="27" t="inlineStr">
        <is>
          <t>Fundación Juan Crisóstomo de Arriaga-Orquesta Sinfónica de Bilbao</t>
        </is>
      </c>
      <c r="U14413" s="27" t="inlineStr">
        <is>
          <t>G95449021 - Fundación Juan Crisóstomo de Arriaga-Orquesta Sinfónica de Bilbao</t>
        </is>
      </c>
      <c r="V14413" s="27" t="inlineStr">
        <is>
          <t>Director General</t>
        </is>
      </c>
      <c r="W14413" s="27" t="inlineStr">
        <is>
          <t/>
        </is>
      </c>
      <c r="X14413" s="27" t="inlineStr">
        <is>
          <t/>
        </is>
      </c>
      <c r="Y14413" s="27" t="inlineStr">
        <is>
          <t/>
        </is>
      </c>
      <c r="Z14413" s="27" t="inlineStr">
        <is>
          <t>https://www.contratacion.euskadi.eus/anuncio_contratacion/servicio-digitalizacion/expcm484789/webkpe00-kpesimpc/es/</t>
        </is>
      </c>
      <c r="AA14413" s="27" t="inlineStr">
        <is>
          <t>https://www.contratacion.euskadi.eus/webkpe00-kpesimpc/es/contenidos/anuncio_contratacion/expcm484789/es_doc/index.html</t>
        </is>
      </c>
      <c r="AB14413" s="27" t="inlineStr">
        <is>
          <t>https://www.contratacion.euskadi.eus/contenidos/anuncio_contratacion/expcm484789/es_doc/data/es_r01dtpd19c4ddf6c194695f754e18353555a7576e5</t>
        </is>
      </c>
      <c r="AC14413" s="27" t="inlineStr">
        <is>
          <t>https://www.contratacion.euskadi.eus/contenidos/anuncio_contratacion/expcm484789/r01Index/expcm484789-idxContent.xml</t>
        </is>
      </c>
      <c r="AD14413" s="27" t="inlineStr">
        <is>
          <t>11/02/2026</t>
        </is>
      </c>
      <c r="AE14413" s="27" t="inlineStr">
        <is>
          <t>r01etpd15e9dfd8fcc1864054bfc1de191136ce493</t>
        </is>
      </c>
      <c r="AF14413" s="27" t="inlineStr">
        <is>
          <t>Fundación Juan Crisóstomo de Arriaga-Orquesta Sinfónica de Bilbao</t>
        </is>
      </c>
      <c r="AG14413" s="27" t="inlineStr">
        <is>
          <t>r01etpd15e9e013f3f1864054b8aed8170b7a52ec5</t>
        </is>
      </c>
      <c r="AH14413" s="27" t="inlineStr">
        <is>
          <t>Fundación Juan Crisóstomo de Arriaga-Orquesta Sinfónica de Bilbao</t>
        </is>
      </c>
      <c r="AI14413" s="27" t="inlineStr">
        <is>
          <t/>
        </is>
      </c>
      <c r="AJ14413" s="27" t="inlineStr">
        <is>
          <t/>
        </is>
      </c>
    </row>
    <row r="14414" customHeight="true" ht="15.0">
      <c r="A14414" s="27" t="inlineStr">
        <is>
          <t>Adhesión Gertu Kultura</t>
        </is>
      </c>
      <c r="B14414" s="27" t="inlineStr">
        <is>
          <t/>
        </is>
      </c>
      <c r="C14414" s="27" t="inlineStr">
        <is>
          <t>Gobierno Vasco</t>
        </is>
      </c>
      <c r="D14414" s="27" t="inlineStr">
        <is>
          <t/>
        </is>
      </c>
      <c r="E14414" s="27" t="inlineStr">
        <is>
          <t/>
        </is>
      </c>
      <c r="F14414" s="27" t="inlineStr">
        <is>
          <t/>
        </is>
      </c>
      <c r="G14414" s="27" t="inlineStr">
        <is>
          <t>Adhesión Gertu Kultura</t>
        </is>
      </c>
      <c r="H14414" s="27" t="inlineStr">
        <is>
          <t>Adhesión Gertu Kultura</t>
        </is>
      </c>
      <c r="I14414" s="27" t="inlineStr">
        <is>
          <t/>
        </is>
      </c>
      <c r="J14414" s="27" t="inlineStr">
        <is>
          <t>11/02/2026</t>
        </is>
      </c>
      <c r="K14414" s="27" t="inlineStr">
        <is>
          <t>CM2025/419</t>
        </is>
      </c>
      <c r="L14414" s="27" t="inlineStr">
        <is>
          <t>Adjudicación provisional / definitiva</t>
        </is>
      </c>
      <c r="M14414" s="27" t="inlineStr">
        <is>
          <t>true</t>
        </is>
      </c>
      <c r="N14414" s="27" t="inlineStr">
        <is>
          <t/>
        </is>
      </c>
      <c r="O14414" s="27" t="inlineStr">
        <is>
          <t/>
        </is>
      </c>
      <c r="P14414" s="27" t="inlineStr">
        <is>
          <t/>
        </is>
      </c>
      <c r="Q14414" s="27" t="inlineStr">
        <is>
          <t/>
        </is>
      </c>
      <c r="R14414" s="27" t="inlineStr">
        <is>
          <t/>
        </is>
      </c>
      <c r="S14414" s="27" t="inlineStr">
        <is>
          <t>https://www.contratacion.euskadi.eus/webkpe00-kpeperfi/es/contenidos/anuncio_contratacion/expcm484790/es_doc/images/bos.jpg</t>
        </is>
      </c>
      <c r="T14414" s="27" t="inlineStr">
        <is>
          <t>Fundación Juan Crisóstomo de Arriaga-Orquesta Sinfónica de Bilbao</t>
        </is>
      </c>
      <c r="U14414" s="27" t="inlineStr">
        <is>
          <t>G95449021 - Fundación Juan Crisóstomo de Arriaga-Orquesta Sinfónica de Bilbao</t>
        </is>
      </c>
      <c r="V14414" s="27" t="inlineStr">
        <is>
          <t>Director General</t>
        </is>
      </c>
      <c r="W14414" s="27" t="inlineStr">
        <is>
          <t/>
        </is>
      </c>
      <c r="X14414" s="27" t="inlineStr">
        <is>
          <t/>
        </is>
      </c>
      <c r="Y14414" s="27" t="inlineStr">
        <is>
          <t/>
        </is>
      </c>
      <c r="Z14414" s="27" t="inlineStr">
        <is>
          <t>https://www.contratacion.euskadi.eus/anuncio_contratacion/adhesion-gertu-kultura/webkpe00-kpesimpc/es/</t>
        </is>
      </c>
      <c r="AA14414" s="27" t="inlineStr">
        <is>
          <t>https://www.contratacion.euskadi.eus/webkpe00-kpesimpc/es/contenidos/anuncio_contratacion/expcm484790/es_doc/index.html</t>
        </is>
      </c>
      <c r="AB14414" s="27" t="inlineStr">
        <is>
          <t>https://www.contratacion.euskadi.eus/contenidos/anuncio_contratacion/expcm484790/es_doc/data/es_r01dtpd19c4ddfb8974695f7547543a1d9e9e22bc9</t>
        </is>
      </c>
      <c r="AC14414" s="27" t="inlineStr">
        <is>
          <t>https://www.contratacion.euskadi.eus/contenidos/anuncio_contratacion/expcm484790/r01Index/expcm484790-idxContent.xml</t>
        </is>
      </c>
      <c r="AD14414" s="27" t="inlineStr">
        <is>
          <t>11/02/2026</t>
        </is>
      </c>
      <c r="AE14414" s="27" t="inlineStr">
        <is>
          <t>r01etpd15e9dfd8fcc1864054bfc1de191136ce493</t>
        </is>
      </c>
      <c r="AF14414" s="27" t="inlineStr">
        <is>
          <t>Fundación Juan Crisóstomo de Arriaga-Orquesta Sinfónica de Bilbao</t>
        </is>
      </c>
      <c r="AG14414" s="27" t="inlineStr">
        <is>
          <t>r01etpd15e9e013f3f1864054b8aed8170b7a52ec5</t>
        </is>
      </c>
      <c r="AH14414" s="27" t="inlineStr">
        <is>
          <t>Fundación Juan Crisóstomo de Arriaga-Orquesta Sinfónica de Bilbao</t>
        </is>
      </c>
      <c r="AI14414" s="27" t="inlineStr">
        <is>
          <t/>
        </is>
      </c>
      <c r="AJ14414" s="27" t="inlineStr">
        <is>
          <t/>
        </is>
      </c>
    </row>
    <row r="14415" customHeight="true" ht="15.0">
      <c r="A14415" s="27" t="inlineStr">
        <is>
          <t>Grabación y postprod. Erkoreka</t>
        </is>
      </c>
      <c r="B14415" s="27" t="inlineStr">
        <is>
          <t/>
        </is>
      </c>
      <c r="C14415" s="27" t="inlineStr">
        <is>
          <t>Gobierno Vasco</t>
        </is>
      </c>
      <c r="D14415" s="27" t="inlineStr">
        <is>
          <t/>
        </is>
      </c>
      <c r="E14415" s="27" t="inlineStr">
        <is>
          <t/>
        </is>
      </c>
      <c r="F14415" s="27" t="inlineStr">
        <is>
          <t/>
        </is>
      </c>
      <c r="G14415" s="27" t="inlineStr">
        <is>
          <t>Grabación y postprod. Erkoreka</t>
        </is>
      </c>
      <c r="H14415" s="27" t="inlineStr">
        <is>
          <t>Grabación y postprod. Erkoreka</t>
        </is>
      </c>
      <c r="I14415" s="27" t="inlineStr">
        <is>
          <t/>
        </is>
      </c>
      <c r="J14415" s="27" t="inlineStr">
        <is>
          <t>11/02/2026</t>
        </is>
      </c>
      <c r="K14415" s="27" t="inlineStr">
        <is>
          <t>CM2025/420</t>
        </is>
      </c>
      <c r="L14415" s="27" t="inlineStr">
        <is>
          <t>Adjudicación provisional / definitiva</t>
        </is>
      </c>
      <c r="M14415" s="27" t="inlineStr">
        <is>
          <t>true</t>
        </is>
      </c>
      <c r="N14415" s="27" t="inlineStr">
        <is>
          <t/>
        </is>
      </c>
      <c r="O14415" s="27" t="inlineStr">
        <is>
          <t/>
        </is>
      </c>
      <c r="P14415" s="27" t="inlineStr">
        <is>
          <t/>
        </is>
      </c>
      <c r="Q14415" s="27" t="inlineStr">
        <is>
          <t/>
        </is>
      </c>
      <c r="R14415" s="27" t="inlineStr">
        <is>
          <t/>
        </is>
      </c>
      <c r="S14415" s="27" t="inlineStr">
        <is>
          <t>https://www.contratacion.euskadi.eus/webkpe00-kpeperfi/es/contenidos/anuncio_contratacion/expcm484791/es_doc/images/bos.jpg</t>
        </is>
      </c>
      <c r="T14415" s="27" t="inlineStr">
        <is>
          <t>Fundación Juan Crisóstomo de Arriaga-Orquesta Sinfónica de Bilbao</t>
        </is>
      </c>
      <c r="U14415" s="27" t="inlineStr">
        <is>
          <t>G95449021 - Fundación Juan Crisóstomo de Arriaga-Orquesta Sinfónica de Bilbao</t>
        </is>
      </c>
      <c r="V14415" s="27" t="inlineStr">
        <is>
          <t>Director General</t>
        </is>
      </c>
      <c r="W14415" s="27" t="inlineStr">
        <is>
          <t/>
        </is>
      </c>
      <c r="X14415" s="27" t="inlineStr">
        <is>
          <t/>
        </is>
      </c>
      <c r="Y14415" s="27" t="inlineStr">
        <is>
          <t/>
        </is>
      </c>
      <c r="Z14415" s="27" t="inlineStr">
        <is>
          <t>https://www.contratacion.euskadi.eus/anuncio_contratacion/grabacion-y-postprod-erkoreka/webkpe00-kpesimpc/es/</t>
        </is>
      </c>
      <c r="AA14415" s="27" t="inlineStr">
        <is>
          <t>https://www.contratacion.euskadi.eus/webkpe00-kpesimpc/es/contenidos/anuncio_contratacion/expcm484791/es_doc/index.html</t>
        </is>
      </c>
      <c r="AB14415" s="27" t="inlineStr">
        <is>
          <t>https://www.contratacion.euskadi.eus/contenidos/anuncio_contratacion/expcm484791/es_doc/data/es_r01dtpd19c4de38720207b0ead3e5c49dd12634c94</t>
        </is>
      </c>
      <c r="AC14415" s="27" t="inlineStr">
        <is>
          <t>https://www.contratacion.euskadi.eus/contenidos/anuncio_contratacion/expcm484791/r01Index/expcm484791-idxContent.xml</t>
        </is>
      </c>
      <c r="AD14415" s="27" t="inlineStr">
        <is>
          <t>11/02/2026</t>
        </is>
      </c>
      <c r="AE14415" s="27" t="inlineStr">
        <is>
          <t>r01etpd15e9dfd8fcc1864054bfc1de191136ce493</t>
        </is>
      </c>
      <c r="AF14415" s="27" t="inlineStr">
        <is>
          <t>Fundación Juan Crisóstomo de Arriaga-Orquesta Sinfónica de Bilbao</t>
        </is>
      </c>
      <c r="AG14415" s="27" t="inlineStr">
        <is>
          <t>r01etpd15e9e013f3f1864054b8aed8170b7a52ec5</t>
        </is>
      </c>
      <c r="AH14415" s="27" t="inlineStr">
        <is>
          <t>Fundación Juan Crisóstomo de Arriaga-Orquesta Sinfónica de Bilbao</t>
        </is>
      </c>
      <c r="AI14415" s="27" t="inlineStr">
        <is>
          <t/>
        </is>
      </c>
      <c r="AJ14415" s="27" t="inlineStr">
        <is>
          <t/>
        </is>
      </c>
    </row>
    <row r="14416" customHeight="true" ht="15.0">
      <c r="A14416" s="27" t="inlineStr">
        <is>
          <t>serigrafia comerial</t>
        </is>
      </c>
      <c r="B14416" s="27" t="inlineStr">
        <is>
          <t/>
        </is>
      </c>
      <c r="C14416" s="27" t="inlineStr">
        <is>
          <t>Gobierno Vasco</t>
        </is>
      </c>
      <c r="D14416" s="27" t="inlineStr">
        <is>
          <t/>
        </is>
      </c>
      <c r="E14416" s="27" t="inlineStr">
        <is>
          <t/>
        </is>
      </c>
      <c r="F14416" s="27" t="inlineStr">
        <is>
          <t/>
        </is>
      </c>
      <c r="G14416" s="27" t="inlineStr">
        <is>
          <t>serigrafia comerial</t>
        </is>
      </c>
      <c r="H14416" s="27" t="inlineStr">
        <is>
          <t>serigrafia comerial</t>
        </is>
      </c>
      <c r="I14416" s="27" t="inlineStr">
        <is>
          <t/>
        </is>
      </c>
      <c r="J14416" s="27" t="inlineStr">
        <is>
          <t>11/02/2026</t>
        </is>
      </c>
      <c r="K14416" s="27" t="inlineStr">
        <is>
          <t>CM2025/421</t>
        </is>
      </c>
      <c r="L14416" s="27" t="inlineStr">
        <is>
          <t>Adjudicación provisional / definitiva</t>
        </is>
      </c>
      <c r="M14416" s="27" t="inlineStr">
        <is>
          <t>true</t>
        </is>
      </c>
      <c r="N14416" s="27" t="inlineStr">
        <is>
          <t/>
        </is>
      </c>
      <c r="O14416" s="27" t="inlineStr">
        <is>
          <t/>
        </is>
      </c>
      <c r="P14416" s="27" t="inlineStr">
        <is>
          <t/>
        </is>
      </c>
      <c r="Q14416" s="27" t="inlineStr">
        <is>
          <t/>
        </is>
      </c>
      <c r="R14416" s="27" t="inlineStr">
        <is>
          <t/>
        </is>
      </c>
      <c r="S14416" s="27" t="inlineStr">
        <is>
          <t>https://www.contratacion.euskadi.eus/webkpe00-kpeperfi/es/contenidos/anuncio_contratacion/expcm484792/es_doc/images/bos.jpg</t>
        </is>
      </c>
      <c r="T14416" s="27" t="inlineStr">
        <is>
          <t>Fundación Juan Crisóstomo de Arriaga-Orquesta Sinfónica de Bilbao</t>
        </is>
      </c>
      <c r="U14416" s="27" t="inlineStr">
        <is>
          <t>G95449021 - Fundación Juan Crisóstomo de Arriaga-Orquesta Sinfónica de Bilbao</t>
        </is>
      </c>
      <c r="V14416" s="27" t="inlineStr">
        <is>
          <t>Director General</t>
        </is>
      </c>
      <c r="W14416" s="27" t="inlineStr">
        <is>
          <t/>
        </is>
      </c>
      <c r="X14416" s="27" t="inlineStr">
        <is>
          <t/>
        </is>
      </c>
      <c r="Y14416" s="27" t="inlineStr">
        <is>
          <t/>
        </is>
      </c>
      <c r="Z14416" s="27" t="inlineStr">
        <is>
          <t>https://www.contratacion.euskadi.eus/anuncio_contratacion/serigrafia-comerial/webkpe00-kpesimpc/es/</t>
        </is>
      </c>
      <c r="AA14416" s="27" t="inlineStr">
        <is>
          <t>https://www.contratacion.euskadi.eus/webkpe00-kpesimpc/es/contenidos/anuncio_contratacion/expcm484792/es_doc/index.html</t>
        </is>
      </c>
      <c r="AB14416" s="27" t="inlineStr">
        <is>
          <t>https://www.contratacion.euskadi.eus/contenidos/anuncio_contratacion/expcm484792/es_doc/data/es_r01dtpd019c4de3ae39207b0ead7a692e79e513455</t>
        </is>
      </c>
      <c r="AC14416" s="27" t="inlineStr">
        <is>
          <t>https://www.contratacion.euskadi.eus/contenidos/anuncio_contratacion/expcm484792/r01Index/expcm484792-idxContent.xml</t>
        </is>
      </c>
      <c r="AD14416" s="27" t="inlineStr">
        <is>
          <t>11/02/2026</t>
        </is>
      </c>
      <c r="AE14416" s="27" t="inlineStr">
        <is>
          <t>r01etpd15e9dfd8fcc1864054bfc1de191136ce493</t>
        </is>
      </c>
      <c r="AF14416" s="27" t="inlineStr">
        <is>
          <t>Fundación Juan Crisóstomo de Arriaga-Orquesta Sinfónica de Bilbao</t>
        </is>
      </c>
      <c r="AG14416" s="27" t="inlineStr">
        <is>
          <t>r01etpd15e9e013f3f1864054b8aed8170b7a52ec5</t>
        </is>
      </c>
      <c r="AH14416" s="27" t="inlineStr">
        <is>
          <t>Fundación Juan Crisóstomo de Arriaga-Orquesta Sinfónica de Bilbao</t>
        </is>
      </c>
      <c r="AI14416" s="27" t="inlineStr">
        <is>
          <t/>
        </is>
      </c>
      <c r="AJ14416" s="27" t="inlineStr">
        <is>
          <t/>
        </is>
      </c>
    </row>
    <row r="14417" customHeight="true" ht="15.0">
      <c r="A14417" s="27" t="inlineStr">
        <is>
          <t>reparacion cerradura</t>
        </is>
      </c>
      <c r="B14417" s="27" t="inlineStr">
        <is>
          <t/>
        </is>
      </c>
      <c r="C14417" s="27" t="inlineStr">
        <is>
          <t>Gobierno Vasco</t>
        </is>
      </c>
      <c r="D14417" s="27" t="inlineStr">
        <is>
          <t/>
        </is>
      </c>
      <c r="E14417" s="27" t="inlineStr">
        <is>
          <t/>
        </is>
      </c>
      <c r="F14417" s="27" t="inlineStr">
        <is>
          <t/>
        </is>
      </c>
      <c r="G14417" s="27" t="inlineStr">
        <is>
          <t>reparacion cerradura</t>
        </is>
      </c>
      <c r="H14417" s="27" t="inlineStr">
        <is>
          <t>reparacion cerradura</t>
        </is>
      </c>
      <c r="I14417" s="27" t="inlineStr">
        <is>
          <t/>
        </is>
      </c>
      <c r="J14417" s="27" t="inlineStr">
        <is>
          <t>11/02/2026</t>
        </is>
      </c>
      <c r="K14417" s="27" t="inlineStr">
        <is>
          <t>CM2025/422</t>
        </is>
      </c>
      <c r="L14417" s="27" t="inlineStr">
        <is>
          <t>Adjudicación provisional / definitiva</t>
        </is>
      </c>
      <c r="M14417" s="27" t="inlineStr">
        <is>
          <t>true</t>
        </is>
      </c>
      <c r="N14417" s="27" t="inlineStr">
        <is>
          <t/>
        </is>
      </c>
      <c r="O14417" s="27" t="inlineStr">
        <is>
          <t/>
        </is>
      </c>
      <c r="P14417" s="27" t="inlineStr">
        <is>
          <t/>
        </is>
      </c>
      <c r="Q14417" s="27" t="inlineStr">
        <is>
          <t/>
        </is>
      </c>
      <c r="R14417" s="27" t="inlineStr">
        <is>
          <t/>
        </is>
      </c>
      <c r="S14417" s="27" t="inlineStr">
        <is>
          <t>https://www.contratacion.euskadi.eus/webkpe00-kpeperfi/es/contenidos/anuncio_contratacion/expcm484793/es_doc/images/bos.jpg</t>
        </is>
      </c>
      <c r="T14417" s="27" t="inlineStr">
        <is>
          <t>Fundación Juan Crisóstomo de Arriaga-Orquesta Sinfónica de Bilbao</t>
        </is>
      </c>
      <c r="U14417" s="27" t="inlineStr">
        <is>
          <t>G95449021 - Fundación Juan Crisóstomo de Arriaga-Orquesta Sinfónica de Bilbao</t>
        </is>
      </c>
      <c r="V14417" s="27" t="inlineStr">
        <is>
          <t>Director General</t>
        </is>
      </c>
      <c r="W14417" s="27" t="inlineStr">
        <is>
          <t/>
        </is>
      </c>
      <c r="X14417" s="27" t="inlineStr">
        <is>
          <t/>
        </is>
      </c>
      <c r="Y14417" s="27" t="inlineStr">
        <is>
          <t/>
        </is>
      </c>
      <c r="Z14417" s="27" t="inlineStr">
        <is>
          <t>https://www.contratacion.euskadi.eus/anuncio_contratacion/reparacion-cerradura/expcm484793/webkpe00-kpesimpc/es/</t>
        </is>
      </c>
      <c r="AA14417" s="27" t="inlineStr">
        <is>
          <t>https://www.contratacion.euskadi.eus/webkpe00-kpesimpc/es/contenidos/anuncio_contratacion/expcm484793/es_doc/index.html</t>
        </is>
      </c>
      <c r="AB14417" s="27" t="inlineStr">
        <is>
          <t>https://www.contratacion.euskadi.eus/contenidos/anuncio_contratacion/expcm484793/es_doc/data/es_r01dtpd19c4de3d27e207b0eada2ee0304c76814ad</t>
        </is>
      </c>
      <c r="AC14417" s="27" t="inlineStr">
        <is>
          <t>https://www.contratacion.euskadi.eus/contenidos/anuncio_contratacion/expcm484793/r01Index/expcm484793-idxContent.xml</t>
        </is>
      </c>
      <c r="AD14417" s="27" t="inlineStr">
        <is>
          <t>11/02/2026</t>
        </is>
      </c>
      <c r="AE14417" s="27" t="inlineStr">
        <is>
          <t>r01etpd15e9dfd8fcc1864054bfc1de191136ce493</t>
        </is>
      </c>
      <c r="AF14417" s="27" t="inlineStr">
        <is>
          <t>Fundación Juan Crisóstomo de Arriaga-Orquesta Sinfónica de Bilbao</t>
        </is>
      </c>
      <c r="AG14417" s="27" t="inlineStr">
        <is>
          <t>r01etpd15e9e013f3f1864054b8aed8170b7a52ec5</t>
        </is>
      </c>
      <c r="AH14417" s="27" t="inlineStr">
        <is>
          <t>Fundación Juan Crisóstomo de Arriaga-Orquesta Sinfónica de Bilbao</t>
        </is>
      </c>
      <c r="AI14417" s="27" t="inlineStr">
        <is>
          <t/>
        </is>
      </c>
      <c r="AJ14417" s="27" t="inlineStr">
        <is>
          <t/>
        </is>
      </c>
    </row>
    <row r="14418" customHeight="true" ht="15.0">
      <c r="A14418" s="27" t="inlineStr">
        <is>
          <t>suministro webcam</t>
        </is>
      </c>
      <c r="B14418" s="27" t="inlineStr">
        <is>
          <t/>
        </is>
      </c>
      <c r="C14418" s="27" t="inlineStr">
        <is>
          <t>Gobierno Vasco</t>
        </is>
      </c>
      <c r="D14418" s="27" t="inlineStr">
        <is>
          <t/>
        </is>
      </c>
      <c r="E14418" s="27" t="inlineStr">
        <is>
          <t/>
        </is>
      </c>
      <c r="F14418" s="27" t="inlineStr">
        <is>
          <t/>
        </is>
      </c>
      <c r="G14418" s="27" t="inlineStr">
        <is>
          <t>suministro webcam</t>
        </is>
      </c>
      <c r="H14418" s="27" t="inlineStr">
        <is>
          <t>suministro webcam</t>
        </is>
      </c>
      <c r="I14418" s="27" t="inlineStr">
        <is>
          <t/>
        </is>
      </c>
      <c r="J14418" s="27" t="inlineStr">
        <is>
          <t>11/02/2026</t>
        </is>
      </c>
      <c r="K14418" s="27" t="inlineStr">
        <is>
          <t>CM2025/423</t>
        </is>
      </c>
      <c r="L14418" s="27" t="inlineStr">
        <is>
          <t>Adjudicación provisional / definitiva</t>
        </is>
      </c>
      <c r="M14418" s="27" t="inlineStr">
        <is>
          <t>true</t>
        </is>
      </c>
      <c r="N14418" s="27" t="inlineStr">
        <is>
          <t/>
        </is>
      </c>
      <c r="O14418" s="27" t="inlineStr">
        <is>
          <t/>
        </is>
      </c>
      <c r="P14418" s="27" t="inlineStr">
        <is>
          <t/>
        </is>
      </c>
      <c r="Q14418" s="27" t="inlineStr">
        <is>
          <t/>
        </is>
      </c>
      <c r="R14418" s="27" t="inlineStr">
        <is>
          <t/>
        </is>
      </c>
      <c r="S14418" s="27" t="inlineStr">
        <is>
          <t>https://www.contratacion.euskadi.eus/webkpe00-kpeperfi/es/contenidos/anuncio_contratacion/expcm484794/es_doc/images/bos.jpg</t>
        </is>
      </c>
      <c r="T14418" s="27" t="inlineStr">
        <is>
          <t>Fundación Juan Crisóstomo de Arriaga-Orquesta Sinfónica de Bilbao</t>
        </is>
      </c>
      <c r="U14418" s="27" t="inlineStr">
        <is>
          <t>G95449021 - Fundación Juan Crisóstomo de Arriaga-Orquesta Sinfónica de Bilbao</t>
        </is>
      </c>
      <c r="V14418" s="27" t="inlineStr">
        <is>
          <t>Director General</t>
        </is>
      </c>
      <c r="W14418" s="27" t="inlineStr">
        <is>
          <t/>
        </is>
      </c>
      <c r="X14418" s="27" t="inlineStr">
        <is>
          <t/>
        </is>
      </c>
      <c r="Y14418" s="27" t="inlineStr">
        <is>
          <t/>
        </is>
      </c>
      <c r="Z14418" s="27" t="inlineStr">
        <is>
          <t>https://www.contratacion.euskadi.eus/anuncio_contratacion/suministro-webcam/expcm484794/webkpe00-kpesimpc/es/</t>
        </is>
      </c>
      <c r="AA14418" s="27" t="inlineStr">
        <is>
          <t>https://www.contratacion.euskadi.eus/webkpe00-kpesimpc/es/contenidos/anuncio_contratacion/expcm484794/es_doc/index.html</t>
        </is>
      </c>
      <c r="AB14418" s="27" t="inlineStr">
        <is>
          <t>https://www.contratacion.euskadi.eus/contenidos/anuncio_contratacion/expcm484794/es_doc/data/es_r01dtpd19c4de3fc3e207b0ead602a59c896451987</t>
        </is>
      </c>
      <c r="AC14418" s="27" t="inlineStr">
        <is>
          <t>https://www.contratacion.euskadi.eus/contenidos/anuncio_contratacion/expcm484794/r01Index/expcm484794-idxContent.xml</t>
        </is>
      </c>
      <c r="AD14418" s="27" t="inlineStr">
        <is>
          <t>11/02/2026</t>
        </is>
      </c>
      <c r="AE14418" s="27" t="inlineStr">
        <is>
          <t>r01etpd15e9dfd8fcc1864054bfc1de191136ce493</t>
        </is>
      </c>
      <c r="AF14418" s="27" t="inlineStr">
        <is>
          <t>Fundación Juan Crisóstomo de Arriaga-Orquesta Sinfónica de Bilbao</t>
        </is>
      </c>
      <c r="AG14418" s="27" t="inlineStr">
        <is>
          <t>r01etpd15e9e013f3f1864054b8aed8170b7a52ec5</t>
        </is>
      </c>
      <c r="AH14418" s="27" t="inlineStr">
        <is>
          <t>Fundación Juan Crisóstomo de Arriaga-Orquesta Sinfónica de Bilbao</t>
        </is>
      </c>
      <c r="AI14418" s="27" t="inlineStr">
        <is>
          <t/>
        </is>
      </c>
      <c r="AJ14418" s="27" t="inlineStr">
        <is>
          <t/>
        </is>
      </c>
    </row>
    <row r="14419" customHeight="true" ht="15.0">
      <c r="A14419" s="27" t="inlineStr">
        <is>
          <t>sustitucion de servidores</t>
        </is>
      </c>
      <c r="B14419" s="27" t="inlineStr">
        <is>
          <t/>
        </is>
      </c>
      <c r="C14419" s="27" t="inlineStr">
        <is>
          <t>Gobierno Vasco</t>
        </is>
      </c>
      <c r="D14419" s="27" t="inlineStr">
        <is>
          <t/>
        </is>
      </c>
      <c r="E14419" s="27" t="inlineStr">
        <is>
          <t/>
        </is>
      </c>
      <c r="F14419" s="27" t="inlineStr">
        <is>
          <t/>
        </is>
      </c>
      <c r="G14419" s="27" t="inlineStr">
        <is>
          <t>sustitucion de servidores</t>
        </is>
      </c>
      <c r="H14419" s="27" t="inlineStr">
        <is>
          <t>sustitucion de servidores</t>
        </is>
      </c>
      <c r="I14419" s="27" t="inlineStr">
        <is>
          <t/>
        </is>
      </c>
      <c r="J14419" s="27" t="inlineStr">
        <is>
          <t>11/02/2026</t>
        </is>
      </c>
      <c r="K14419" s="27" t="inlineStr">
        <is>
          <t>CM2025/424</t>
        </is>
      </c>
      <c r="L14419" s="27" t="inlineStr">
        <is>
          <t>Adjudicación provisional / definitiva</t>
        </is>
      </c>
      <c r="M14419" s="27" t="inlineStr">
        <is>
          <t>true</t>
        </is>
      </c>
      <c r="N14419" s="27" t="inlineStr">
        <is>
          <t/>
        </is>
      </c>
      <c r="O14419" s="27" t="inlineStr">
        <is>
          <t/>
        </is>
      </c>
      <c r="P14419" s="27" t="inlineStr">
        <is>
          <t/>
        </is>
      </c>
      <c r="Q14419" s="27" t="inlineStr">
        <is>
          <t/>
        </is>
      </c>
      <c r="R14419" s="27" t="inlineStr">
        <is>
          <t/>
        </is>
      </c>
      <c r="S14419" s="27" t="inlineStr">
        <is>
          <t>https://www.contratacion.euskadi.eus/webkpe00-kpeperfi/es/contenidos/anuncio_contratacion/expcm484795/es_doc/images/bos.jpg</t>
        </is>
      </c>
      <c r="T14419" s="27" t="inlineStr">
        <is>
          <t>Fundación Juan Crisóstomo de Arriaga-Orquesta Sinfónica de Bilbao</t>
        </is>
      </c>
      <c r="U14419" s="27" t="inlineStr">
        <is>
          <t>G95449021 - Fundación Juan Crisóstomo de Arriaga-Orquesta Sinfónica de Bilbao</t>
        </is>
      </c>
      <c r="V14419" s="27" t="inlineStr">
        <is>
          <t>Director General</t>
        </is>
      </c>
      <c r="W14419" s="27" t="inlineStr">
        <is>
          <t/>
        </is>
      </c>
      <c r="X14419" s="27" t="inlineStr">
        <is>
          <t/>
        </is>
      </c>
      <c r="Y14419" s="27" t="inlineStr">
        <is>
          <t/>
        </is>
      </c>
      <c r="Z14419" s="27" t="inlineStr">
        <is>
          <t>https://www.contratacion.euskadi.eus/anuncio_contratacion/sustitucion-servidores/webkpe00-kpesimpc/es/</t>
        </is>
      </c>
      <c r="AA14419" s="27" t="inlineStr">
        <is>
          <t>https://www.contratacion.euskadi.eus/webkpe00-kpesimpc/es/contenidos/anuncio_contratacion/expcm484795/es_doc/index.html</t>
        </is>
      </c>
      <c r="AB14419" s="27" t="inlineStr">
        <is>
          <t>https://www.contratacion.euskadi.eus/contenidos/anuncio_contratacion/expcm484795/es_doc/data/es_r01dtpd19c4de42835207b0ead79970821ba0cf0c9</t>
        </is>
      </c>
      <c r="AC14419" s="27" t="inlineStr">
        <is>
          <t>https://www.contratacion.euskadi.eus/contenidos/anuncio_contratacion/expcm484795/r01Index/expcm484795-idxContent.xml</t>
        </is>
      </c>
      <c r="AD14419" s="27" t="inlineStr">
        <is>
          <t>11/02/2026</t>
        </is>
      </c>
      <c r="AE14419" s="27" t="inlineStr">
        <is>
          <t>r01etpd15e9dfd8fcc1864054bfc1de191136ce493</t>
        </is>
      </c>
      <c r="AF14419" s="27" t="inlineStr">
        <is>
          <t>Fundación Juan Crisóstomo de Arriaga-Orquesta Sinfónica de Bilbao</t>
        </is>
      </c>
      <c r="AG14419" s="27" t="inlineStr">
        <is>
          <t>r01etpd15e9e013f3f1864054b8aed8170b7a52ec5</t>
        </is>
      </c>
      <c r="AH14419" s="27" t="inlineStr">
        <is>
          <t>Fundación Juan Crisóstomo de Arriaga-Orquesta Sinfónica de Bilbao</t>
        </is>
      </c>
      <c r="AI14419" s="27" t="inlineStr">
        <is>
          <t/>
        </is>
      </c>
      <c r="AJ14419" s="27" t="inlineStr">
        <is>
          <t/>
        </is>
      </c>
    </row>
    <row r="14420" customHeight="true" ht="15.0">
      <c r="A14420" s="27" t="inlineStr">
        <is>
          <t>suministro ordenadores</t>
        </is>
      </c>
      <c r="B14420" s="27" t="inlineStr">
        <is>
          <t/>
        </is>
      </c>
      <c r="C14420" s="27" t="inlineStr">
        <is>
          <t>Gobierno Vasco</t>
        </is>
      </c>
      <c r="D14420" s="27" t="inlineStr">
        <is>
          <t/>
        </is>
      </c>
      <c r="E14420" s="27" t="inlineStr">
        <is>
          <t/>
        </is>
      </c>
      <c r="F14420" s="27" t="inlineStr">
        <is>
          <t/>
        </is>
      </c>
      <c r="G14420" s="27" t="inlineStr">
        <is>
          <t>suministro ordenadores</t>
        </is>
      </c>
      <c r="H14420" s="27" t="inlineStr">
        <is>
          <t>suministro ordenadores</t>
        </is>
      </c>
      <c r="I14420" s="27" t="inlineStr">
        <is>
          <t/>
        </is>
      </c>
      <c r="J14420" s="27" t="inlineStr">
        <is>
          <t>11/02/2026</t>
        </is>
      </c>
      <c r="K14420" s="27" t="inlineStr">
        <is>
          <t>CM2025/425</t>
        </is>
      </c>
      <c r="L14420" s="27" t="inlineStr">
        <is>
          <t>Adjudicación provisional / definitiva</t>
        </is>
      </c>
      <c r="M14420" s="27" t="inlineStr">
        <is>
          <t>true</t>
        </is>
      </c>
      <c r="N14420" s="27" t="inlineStr">
        <is>
          <t/>
        </is>
      </c>
      <c r="O14420" s="27" t="inlineStr">
        <is>
          <t/>
        </is>
      </c>
      <c r="P14420" s="27" t="inlineStr">
        <is>
          <t/>
        </is>
      </c>
      <c r="Q14420" s="27" t="inlineStr">
        <is>
          <t/>
        </is>
      </c>
      <c r="R14420" s="27" t="inlineStr">
        <is>
          <t/>
        </is>
      </c>
      <c r="S14420" s="27" t="inlineStr">
        <is>
          <t>https://www.contratacion.euskadi.eus/webkpe00-kpeperfi/es/contenidos/anuncio_contratacion/expcm484796/es_doc/images/bos.jpg</t>
        </is>
      </c>
      <c r="T14420" s="27" t="inlineStr">
        <is>
          <t>Fundación Juan Crisóstomo de Arriaga-Orquesta Sinfónica de Bilbao</t>
        </is>
      </c>
      <c r="U14420" s="27" t="inlineStr">
        <is>
          <t>G95449021 - Fundación Juan Crisóstomo de Arriaga-Orquesta Sinfónica de Bilbao</t>
        </is>
      </c>
      <c r="V14420" s="27" t="inlineStr">
        <is>
          <t>Director General</t>
        </is>
      </c>
      <c r="W14420" s="27" t="inlineStr">
        <is>
          <t/>
        </is>
      </c>
      <c r="X14420" s="27" t="inlineStr">
        <is>
          <t/>
        </is>
      </c>
      <c r="Y14420" s="27" t="inlineStr">
        <is>
          <t/>
        </is>
      </c>
      <c r="Z14420" s="27" t="inlineStr">
        <is>
          <t>https://www.contratacion.euskadi.eus/anuncio_contratacion/suministro-ordenadores/expcm484796/webkpe00-kpesimpc/es/</t>
        </is>
      </c>
      <c r="AA14420" s="27" t="inlineStr">
        <is>
          <t>https://www.contratacion.euskadi.eus/webkpe00-kpesimpc/es/contenidos/anuncio_contratacion/expcm484796/es_doc/index.html</t>
        </is>
      </c>
      <c r="AB14420" s="27" t="inlineStr">
        <is>
          <t>https://www.contratacion.euskadi.eus/contenidos/anuncio_contratacion/expcm484796/es_doc/data/es_r01dtpd19c4de83bb34695f754b1e039be2bed307a</t>
        </is>
      </c>
      <c r="AC14420" s="27" t="inlineStr">
        <is>
          <t>https://www.contratacion.euskadi.eus/contenidos/anuncio_contratacion/expcm484796/r01Index/expcm484796-idxContent.xml</t>
        </is>
      </c>
      <c r="AD14420" s="27" t="inlineStr">
        <is>
          <t>11/02/2026</t>
        </is>
      </c>
      <c r="AE14420" s="27" t="inlineStr">
        <is>
          <t>r01etpd15e9dfd8fcc1864054bfc1de191136ce493</t>
        </is>
      </c>
      <c r="AF14420" s="27" t="inlineStr">
        <is>
          <t>Fundación Juan Crisóstomo de Arriaga-Orquesta Sinfónica de Bilbao</t>
        </is>
      </c>
      <c r="AG14420" s="27" t="inlineStr">
        <is>
          <t>r01etpd15e9e013f3f1864054b8aed8170b7a52ec5</t>
        </is>
      </c>
      <c r="AH14420" s="27" t="inlineStr">
        <is>
          <t>Fundación Juan Crisóstomo de Arriaga-Orquesta Sinfónica de Bilbao</t>
        </is>
      </c>
      <c r="AI14420" s="27" t="inlineStr">
        <is>
          <t/>
        </is>
      </c>
      <c r="AJ14420" s="27" t="inlineStr">
        <is>
          <t/>
        </is>
      </c>
    </row>
    <row r="14421" customHeight="true" ht="15.0">
      <c r="A14421" s="27" t="inlineStr">
        <is>
          <t>Cachet Martin Garcia</t>
        </is>
      </c>
      <c r="B14421" s="27" t="inlineStr">
        <is>
          <t/>
        </is>
      </c>
      <c r="C14421" s="27" t="inlineStr">
        <is>
          <t>Gobierno Vasco</t>
        </is>
      </c>
      <c r="D14421" s="27" t="inlineStr">
        <is>
          <t/>
        </is>
      </c>
      <c r="E14421" s="27" t="inlineStr">
        <is>
          <t/>
        </is>
      </c>
      <c r="F14421" s="27" t="inlineStr">
        <is>
          <t/>
        </is>
      </c>
      <c r="G14421" s="27" t="inlineStr">
        <is>
          <t>Cachet Martin Garcia</t>
        </is>
      </c>
      <c r="H14421" s="27" t="inlineStr">
        <is>
          <t>Cachet Martin Garcia</t>
        </is>
      </c>
      <c r="I14421" s="27" t="inlineStr">
        <is>
          <t/>
        </is>
      </c>
      <c r="J14421" s="27" t="inlineStr">
        <is>
          <t>11/02/2026</t>
        </is>
      </c>
      <c r="K14421" s="27" t="inlineStr">
        <is>
          <t>CM2025/426</t>
        </is>
      </c>
      <c r="L14421" s="27" t="inlineStr">
        <is>
          <t>Adjudicación provisional / definitiva</t>
        </is>
      </c>
      <c r="M14421" s="27" t="inlineStr">
        <is>
          <t>true</t>
        </is>
      </c>
      <c r="N14421" s="27" t="inlineStr">
        <is>
          <t/>
        </is>
      </c>
      <c r="O14421" s="27" t="inlineStr">
        <is>
          <t/>
        </is>
      </c>
      <c r="P14421" s="27" t="inlineStr">
        <is>
          <t/>
        </is>
      </c>
      <c r="Q14421" s="27" t="inlineStr">
        <is>
          <t/>
        </is>
      </c>
      <c r="R14421" s="27" t="inlineStr">
        <is>
          <t/>
        </is>
      </c>
      <c r="S14421" s="27" t="inlineStr">
        <is>
          <t>https://www.contratacion.euskadi.eus/webkpe00-kpeperfi/es/contenidos/anuncio_contratacion/expcm484797/es_doc/images/bos.jpg</t>
        </is>
      </c>
      <c r="T14421" s="27" t="inlineStr">
        <is>
          <t>Fundación Juan Crisóstomo de Arriaga-Orquesta Sinfónica de Bilbao</t>
        </is>
      </c>
      <c r="U14421" s="27" t="inlineStr">
        <is>
          <t>G95449021 - Fundación Juan Crisóstomo de Arriaga-Orquesta Sinfónica de Bilbao</t>
        </is>
      </c>
      <c r="V14421" s="27" t="inlineStr">
        <is>
          <t>Director General</t>
        </is>
      </c>
      <c r="W14421" s="27" t="inlineStr">
        <is>
          <t/>
        </is>
      </c>
      <c r="X14421" s="27" t="inlineStr">
        <is>
          <t/>
        </is>
      </c>
      <c r="Y14421" s="27" t="inlineStr">
        <is>
          <t/>
        </is>
      </c>
      <c r="Z14421" s="27" t="inlineStr">
        <is>
          <t>https://www.contratacion.euskadi.eus/anuncio_contratacion/cachet-martin-garcia/webkpe00-kpesimpc/es/</t>
        </is>
      </c>
      <c r="AA14421" s="27" t="inlineStr">
        <is>
          <t>https://www.contratacion.euskadi.eus/webkpe00-kpesimpc/es/contenidos/anuncio_contratacion/expcm484797/es_doc/index.html</t>
        </is>
      </c>
      <c r="AB14421" s="27" t="inlineStr">
        <is>
          <t>https://www.contratacion.euskadi.eus/contenidos/anuncio_contratacion/expcm484797/es_doc/data/es_r01dtpd0019c4de8a6c24695f75491fe1d16b30f96</t>
        </is>
      </c>
      <c r="AC14421" s="27" t="inlineStr">
        <is>
          <t>https://www.contratacion.euskadi.eus/contenidos/anuncio_contratacion/expcm484797/r01Index/expcm484797-idxContent.xml</t>
        </is>
      </c>
      <c r="AD14421" s="27" t="inlineStr">
        <is>
          <t>11/02/2026</t>
        </is>
      </c>
      <c r="AE14421" s="27" t="inlineStr">
        <is>
          <t>r01etpd15e9dfd8fcc1864054bfc1de191136ce493</t>
        </is>
      </c>
      <c r="AF14421" s="27" t="inlineStr">
        <is>
          <t>Fundación Juan Crisóstomo de Arriaga-Orquesta Sinfónica de Bilbao</t>
        </is>
      </c>
      <c r="AG14421" s="27" t="inlineStr">
        <is>
          <t>r01etpd15e9e013f3f1864054b8aed8170b7a52ec5</t>
        </is>
      </c>
      <c r="AH14421" s="27" t="inlineStr">
        <is>
          <t>Fundación Juan Crisóstomo de Arriaga-Orquesta Sinfónica de Bilbao</t>
        </is>
      </c>
      <c r="AI14421" s="27" t="inlineStr">
        <is>
          <t/>
        </is>
      </c>
      <c r="AJ14421" s="27" t="inlineStr">
        <is>
          <t/>
        </is>
      </c>
    </row>
    <row r="14422" customHeight="true" ht="15.0">
      <c r="A14422" s="27" t="inlineStr">
        <is>
          <t>suministro de ramos</t>
        </is>
      </c>
      <c r="B14422" s="27" t="inlineStr">
        <is>
          <t/>
        </is>
      </c>
      <c r="C14422" s="27" t="inlineStr">
        <is>
          <t>Gobierno Vasco</t>
        </is>
      </c>
      <c r="D14422" s="27" t="inlineStr">
        <is>
          <t/>
        </is>
      </c>
      <c r="E14422" s="27" t="inlineStr">
        <is>
          <t/>
        </is>
      </c>
      <c r="F14422" s="27" t="inlineStr">
        <is>
          <t/>
        </is>
      </c>
      <c r="G14422" s="27" t="inlineStr">
        <is>
          <t>suministro de ramos</t>
        </is>
      </c>
      <c r="H14422" s="27" t="inlineStr">
        <is>
          <t>suministro de ramos</t>
        </is>
      </c>
      <c r="I14422" s="27" t="inlineStr">
        <is>
          <t/>
        </is>
      </c>
      <c r="J14422" s="27" t="inlineStr">
        <is>
          <t>11/02/2026</t>
        </is>
      </c>
      <c r="K14422" s="27" t="inlineStr">
        <is>
          <t>CM2025/427</t>
        </is>
      </c>
      <c r="L14422" s="27" t="inlineStr">
        <is>
          <t>Adjudicación provisional / definitiva</t>
        </is>
      </c>
      <c r="M14422" s="27" t="inlineStr">
        <is>
          <t>true</t>
        </is>
      </c>
      <c r="N14422" s="27" t="inlineStr">
        <is>
          <t/>
        </is>
      </c>
      <c r="O14422" s="27" t="inlineStr">
        <is>
          <t/>
        </is>
      </c>
      <c r="P14422" s="27" t="inlineStr">
        <is>
          <t/>
        </is>
      </c>
      <c r="Q14422" s="27" t="inlineStr">
        <is>
          <t/>
        </is>
      </c>
      <c r="R14422" s="27" t="inlineStr">
        <is>
          <t/>
        </is>
      </c>
      <c r="S14422" s="27" t="inlineStr">
        <is>
          <t>https://www.contratacion.euskadi.eus/webkpe00-kpeperfi/es/contenidos/anuncio_contratacion/expcm484798/es_doc/images/bos.jpg</t>
        </is>
      </c>
      <c r="T14422" s="27" t="inlineStr">
        <is>
          <t>Fundación Juan Crisóstomo de Arriaga-Orquesta Sinfónica de Bilbao</t>
        </is>
      </c>
      <c r="U14422" s="27" t="inlineStr">
        <is>
          <t>G95449021 - Fundación Juan Crisóstomo de Arriaga-Orquesta Sinfónica de Bilbao</t>
        </is>
      </c>
      <c r="V14422" s="27" t="inlineStr">
        <is>
          <t>Director General</t>
        </is>
      </c>
      <c r="W14422" s="27" t="inlineStr">
        <is>
          <t/>
        </is>
      </c>
      <c r="X14422" s="27" t="inlineStr">
        <is>
          <t/>
        </is>
      </c>
      <c r="Y14422" s="27" t="inlineStr">
        <is>
          <t/>
        </is>
      </c>
      <c r="Z14422" s="27" t="inlineStr">
        <is>
          <t>https://www.contratacion.euskadi.eus/anuncio_contratacion/suministro-ramos/webkpe00-kpesimpc/es/</t>
        </is>
      </c>
      <c r="AA14422" s="27" t="inlineStr">
        <is>
          <t>https://www.contratacion.euskadi.eus/webkpe00-kpesimpc/es/contenidos/anuncio_contratacion/expcm484798/es_doc/index.html</t>
        </is>
      </c>
      <c r="AB14422" s="27" t="inlineStr">
        <is>
          <t>https://www.contratacion.euskadi.eus/contenidos/anuncio_contratacion/expcm484798/es_doc/data/es_r01dtpd19c4de8b9564695f754e560e24fa8e3b35b</t>
        </is>
      </c>
      <c r="AC14422" s="27" t="inlineStr">
        <is>
          <t>https://www.contratacion.euskadi.eus/contenidos/anuncio_contratacion/expcm484798/r01Index/expcm484798-idxContent.xml</t>
        </is>
      </c>
      <c r="AD14422" s="27" t="inlineStr">
        <is>
          <t>11/02/2026</t>
        </is>
      </c>
      <c r="AE14422" s="27" t="inlineStr">
        <is>
          <t>r01etpd15e9dfd8fcc1864054bfc1de191136ce493</t>
        </is>
      </c>
      <c r="AF14422" s="27" t="inlineStr">
        <is>
          <t>Fundación Juan Crisóstomo de Arriaga-Orquesta Sinfónica de Bilbao</t>
        </is>
      </c>
      <c r="AG14422" s="27" t="inlineStr">
        <is>
          <t>r01etpd15e9e013f3f1864054b8aed8170b7a52ec5</t>
        </is>
      </c>
      <c r="AH14422" s="27" t="inlineStr">
        <is>
          <t>Fundación Juan Crisóstomo de Arriaga-Orquesta Sinfónica de Bilbao</t>
        </is>
      </c>
      <c r="AI14422" s="27" t="inlineStr">
        <is>
          <t/>
        </is>
      </c>
      <c r="AJ14422" s="27" t="inlineStr">
        <is>
          <t/>
        </is>
      </c>
    </row>
    <row r="14423" customHeight="true" ht="15.0">
      <c r="A14423" s="27" t="inlineStr">
        <is>
          <t>servicios de reparaciones</t>
        </is>
      </c>
      <c r="B14423" s="27" t="inlineStr">
        <is>
          <t/>
        </is>
      </c>
      <c r="C14423" s="27" t="inlineStr">
        <is>
          <t>Gobierno Vasco</t>
        </is>
      </c>
      <c r="D14423" s="27" t="inlineStr">
        <is>
          <t/>
        </is>
      </c>
      <c r="E14423" s="27" t="inlineStr">
        <is>
          <t/>
        </is>
      </c>
      <c r="F14423" s="27" t="inlineStr">
        <is>
          <t/>
        </is>
      </c>
      <c r="G14423" s="27" t="inlineStr">
        <is>
          <t>servicios de reparaciones</t>
        </is>
      </c>
      <c r="H14423" s="27" t="inlineStr">
        <is>
          <t>servicios de reparaciones</t>
        </is>
      </c>
      <c r="I14423" s="27" t="inlineStr">
        <is>
          <t/>
        </is>
      </c>
      <c r="J14423" s="27" t="inlineStr">
        <is>
          <t>11/02/2026</t>
        </is>
      </c>
      <c r="K14423" s="27" t="inlineStr">
        <is>
          <t>CM2025/428</t>
        </is>
      </c>
      <c r="L14423" s="27" t="inlineStr">
        <is>
          <t>Adjudicación provisional / definitiva</t>
        </is>
      </c>
      <c r="M14423" s="27" t="inlineStr">
        <is>
          <t>true</t>
        </is>
      </c>
      <c r="N14423" s="27" t="inlineStr">
        <is>
          <t/>
        </is>
      </c>
      <c r="O14423" s="27" t="inlineStr">
        <is>
          <t/>
        </is>
      </c>
      <c r="P14423" s="27" t="inlineStr">
        <is>
          <t/>
        </is>
      </c>
      <c r="Q14423" s="27" t="inlineStr">
        <is>
          <t/>
        </is>
      </c>
      <c r="R14423" s="27" t="inlineStr">
        <is>
          <t/>
        </is>
      </c>
      <c r="S14423" s="27" t="inlineStr">
        <is>
          <t>https://www.contratacion.euskadi.eus/webkpe00-kpeperfi/es/contenidos/anuncio_contratacion/expcm484799/es_doc/images/bos.jpg</t>
        </is>
      </c>
      <c r="T14423" s="27" t="inlineStr">
        <is>
          <t>Fundación Juan Crisóstomo de Arriaga-Orquesta Sinfónica de Bilbao</t>
        </is>
      </c>
      <c r="U14423" s="27" t="inlineStr">
        <is>
          <t>G95449021 - Fundación Juan Crisóstomo de Arriaga-Orquesta Sinfónica de Bilbao</t>
        </is>
      </c>
      <c r="V14423" s="27" t="inlineStr">
        <is>
          <t>Director General</t>
        </is>
      </c>
      <c r="W14423" s="27" t="inlineStr">
        <is>
          <t/>
        </is>
      </c>
      <c r="X14423" s="27" t="inlineStr">
        <is>
          <t/>
        </is>
      </c>
      <c r="Y14423" s="27" t="inlineStr">
        <is>
          <t/>
        </is>
      </c>
      <c r="Z14423" s="27" t="inlineStr">
        <is>
          <t>https://www.contratacion.euskadi.eus/anuncio_contratacion/servicios-reparaciones/webkpe00-kpesimpc/es/</t>
        </is>
      </c>
      <c r="AA14423" s="27" t="inlineStr">
        <is>
          <t>https://www.contratacion.euskadi.eus/webkpe00-kpesimpc/es/contenidos/anuncio_contratacion/expcm484799/es_doc/index.html</t>
        </is>
      </c>
      <c r="AB14423" s="27" t="inlineStr">
        <is>
          <t>https://www.contratacion.euskadi.eus/contenidos/anuncio_contratacion/expcm484799/es_doc/data/es_r01dtpd19c4de8fa264695f754e9b831bc8be1078d</t>
        </is>
      </c>
      <c r="AC14423" s="27" t="inlineStr">
        <is>
          <t>https://www.contratacion.euskadi.eus/contenidos/anuncio_contratacion/expcm484799/r01Index/expcm484799-idxContent.xml</t>
        </is>
      </c>
      <c r="AD14423" s="27" t="inlineStr">
        <is>
          <t>11/02/2026</t>
        </is>
      </c>
      <c r="AE14423" s="27" t="inlineStr">
        <is>
          <t>r01etpd15e9dfd8fcc1864054bfc1de191136ce493</t>
        </is>
      </c>
      <c r="AF14423" s="27" t="inlineStr">
        <is>
          <t>Fundación Juan Crisóstomo de Arriaga-Orquesta Sinfónica de Bilbao</t>
        </is>
      </c>
      <c r="AG14423" s="27" t="inlineStr">
        <is>
          <t>r01etpd15e9e013f3f1864054b8aed8170b7a52ec5</t>
        </is>
      </c>
      <c r="AH14423" s="27" t="inlineStr">
        <is>
          <t>Fundación Juan Crisóstomo de Arriaga-Orquesta Sinfónica de Bilbao</t>
        </is>
      </c>
      <c r="AI14423" s="27" t="inlineStr">
        <is>
          <t/>
        </is>
      </c>
      <c r="AJ14423" s="27" t="inlineStr">
        <is>
          <t/>
        </is>
      </c>
    </row>
    <row r="14424" customHeight="true" ht="15.0">
      <c r="A14424" s="27" t="inlineStr">
        <is>
          <t>alquiler de pantalla</t>
        </is>
      </c>
      <c r="B14424" s="27" t="inlineStr">
        <is>
          <t/>
        </is>
      </c>
      <c r="C14424" s="27" t="inlineStr">
        <is>
          <t>Gobierno Vasco</t>
        </is>
      </c>
      <c r="D14424" s="27" t="inlineStr">
        <is>
          <t/>
        </is>
      </c>
      <c r="E14424" s="27" t="inlineStr">
        <is>
          <t/>
        </is>
      </c>
      <c r="F14424" s="27" t="inlineStr">
        <is>
          <t/>
        </is>
      </c>
      <c r="G14424" s="27" t="inlineStr">
        <is>
          <t>alquiler de pantalla</t>
        </is>
      </c>
      <c r="H14424" s="27" t="inlineStr">
        <is>
          <t>alquiler de pantalla</t>
        </is>
      </c>
      <c r="I14424" s="27" t="inlineStr">
        <is>
          <t/>
        </is>
      </c>
      <c r="J14424" s="27" t="inlineStr">
        <is>
          <t>11/02/2026</t>
        </is>
      </c>
      <c r="K14424" s="27" t="inlineStr">
        <is>
          <t>CM2025/429</t>
        </is>
      </c>
      <c r="L14424" s="27" t="inlineStr">
        <is>
          <t>Adjudicación provisional / definitiva</t>
        </is>
      </c>
      <c r="M14424" s="27" t="inlineStr">
        <is>
          <t>true</t>
        </is>
      </c>
      <c r="N14424" s="27" t="inlineStr">
        <is>
          <t/>
        </is>
      </c>
      <c r="O14424" s="27" t="inlineStr">
        <is>
          <t/>
        </is>
      </c>
      <c r="P14424" s="27" t="inlineStr">
        <is>
          <t/>
        </is>
      </c>
      <c r="Q14424" s="27" t="inlineStr">
        <is>
          <t/>
        </is>
      </c>
      <c r="R14424" s="27" t="inlineStr">
        <is>
          <t/>
        </is>
      </c>
      <c r="S14424" s="27" t="inlineStr">
        <is>
          <t>https://www.contratacion.euskadi.eus/webkpe00-kpeperfi/es/contenidos/anuncio_contratacion/expcm484800/es_doc/images/bos.jpg</t>
        </is>
      </c>
      <c r="T14424" s="27" t="inlineStr">
        <is>
          <t>Fundación Juan Crisóstomo de Arriaga-Orquesta Sinfónica de Bilbao</t>
        </is>
      </c>
      <c r="U14424" s="27" t="inlineStr">
        <is>
          <t>G95449021 - Fundación Juan Crisóstomo de Arriaga-Orquesta Sinfónica de Bilbao</t>
        </is>
      </c>
      <c r="V14424" s="27" t="inlineStr">
        <is>
          <t>Director General</t>
        </is>
      </c>
      <c r="W14424" s="27" t="inlineStr">
        <is>
          <t/>
        </is>
      </c>
      <c r="X14424" s="27" t="inlineStr">
        <is>
          <t/>
        </is>
      </c>
      <c r="Y14424" s="27" t="inlineStr">
        <is>
          <t/>
        </is>
      </c>
      <c r="Z14424" s="27" t="inlineStr">
        <is>
          <t>https://www.contratacion.euskadi.eus/anuncio_contratacion/alquiler-pantalla/expcm484800/webkpe00-kpesimpc/es/</t>
        </is>
      </c>
      <c r="AA14424" s="27" t="inlineStr">
        <is>
          <t>https://www.contratacion.euskadi.eus/webkpe00-kpesimpc/es/contenidos/anuncio_contratacion/expcm484800/es_doc/index.html</t>
        </is>
      </c>
      <c r="AB14424" s="27" t="inlineStr">
        <is>
          <t>https://www.contratacion.euskadi.eus/contenidos/anuncio_contratacion/expcm484800/es_doc/data/es_r01dtpd19c4de924914695f7541c8208b5766eb2d5</t>
        </is>
      </c>
      <c r="AC14424" s="27" t="inlineStr">
        <is>
          <t>https://www.contratacion.euskadi.eus/contenidos/anuncio_contratacion/expcm484800/r01Index/expcm484800-idxContent.xml</t>
        </is>
      </c>
      <c r="AD14424" s="27" t="inlineStr">
        <is>
          <t>11/02/2026</t>
        </is>
      </c>
      <c r="AE14424" s="27" t="inlineStr">
        <is>
          <t>r01etpd15e9dfd8fcc1864054bfc1de191136ce493</t>
        </is>
      </c>
      <c r="AF14424" s="27" t="inlineStr">
        <is>
          <t>Fundación Juan Crisóstomo de Arriaga-Orquesta Sinfónica de Bilbao</t>
        </is>
      </c>
      <c r="AG14424" s="27" t="inlineStr">
        <is>
          <t>r01etpd15e9e013f3f1864054b8aed8170b7a52ec5</t>
        </is>
      </c>
      <c r="AH14424" s="27" t="inlineStr">
        <is>
          <t>Fundación Juan Crisóstomo de Arriaga-Orquesta Sinfónica de Bilbao</t>
        </is>
      </c>
      <c r="AI14424" s="27" t="inlineStr">
        <is>
          <t/>
        </is>
      </c>
      <c r="AJ14424" s="27" t="inlineStr">
        <is>
          <t/>
        </is>
      </c>
    </row>
    <row r="14425" customHeight="true" ht="15.0">
      <c r="A14425" s="27" t="inlineStr">
        <is>
          <t>alquiler de pantalla</t>
        </is>
      </c>
      <c r="B14425" s="27" t="inlineStr">
        <is>
          <t/>
        </is>
      </c>
      <c r="C14425" s="27" t="inlineStr">
        <is>
          <t>Gobierno Vasco</t>
        </is>
      </c>
      <c r="D14425" s="27" t="inlineStr">
        <is>
          <t/>
        </is>
      </c>
      <c r="E14425" s="27" t="inlineStr">
        <is>
          <t/>
        </is>
      </c>
      <c r="F14425" s="27" t="inlineStr">
        <is>
          <t/>
        </is>
      </c>
      <c r="G14425" s="27" t="inlineStr">
        <is>
          <t>alquiler de pantalla</t>
        </is>
      </c>
      <c r="H14425" s="27" t="inlineStr">
        <is>
          <t>alquiler de pantalla</t>
        </is>
      </c>
      <c r="I14425" s="27" t="inlineStr">
        <is>
          <t/>
        </is>
      </c>
      <c r="J14425" s="27" t="inlineStr">
        <is>
          <t>11/02/2026</t>
        </is>
      </c>
      <c r="K14425" s="27" t="inlineStr">
        <is>
          <t>CM2025/430</t>
        </is>
      </c>
      <c r="L14425" s="27" t="inlineStr">
        <is>
          <t>Adjudicación provisional / definitiva</t>
        </is>
      </c>
      <c r="M14425" s="27" t="inlineStr">
        <is>
          <t>true</t>
        </is>
      </c>
      <c r="N14425" s="27" t="inlineStr">
        <is>
          <t/>
        </is>
      </c>
      <c r="O14425" s="27" t="inlineStr">
        <is>
          <t/>
        </is>
      </c>
      <c r="P14425" s="27" t="inlineStr">
        <is>
          <t/>
        </is>
      </c>
      <c r="Q14425" s="27" t="inlineStr">
        <is>
          <t/>
        </is>
      </c>
      <c r="R14425" s="27" t="inlineStr">
        <is>
          <t/>
        </is>
      </c>
      <c r="S14425" s="27" t="inlineStr">
        <is>
          <t>https://www.contratacion.euskadi.eus/webkpe00-kpeperfi/es/contenidos/anuncio_contratacion/expcm484801/es_doc/images/bos.jpg</t>
        </is>
      </c>
      <c r="T14425" s="27" t="inlineStr">
        <is>
          <t>Fundación Juan Crisóstomo de Arriaga-Orquesta Sinfónica de Bilbao</t>
        </is>
      </c>
      <c r="U14425" s="27" t="inlineStr">
        <is>
          <t>G95449021 - Fundación Juan Crisóstomo de Arriaga-Orquesta Sinfónica de Bilbao</t>
        </is>
      </c>
      <c r="V14425" s="27" t="inlineStr">
        <is>
          <t>Director General</t>
        </is>
      </c>
      <c r="W14425" s="27" t="inlineStr">
        <is>
          <t/>
        </is>
      </c>
      <c r="X14425" s="27" t="inlineStr">
        <is>
          <t/>
        </is>
      </c>
      <c r="Y14425" s="27" t="inlineStr">
        <is>
          <t/>
        </is>
      </c>
      <c r="Z14425" s="27" t="inlineStr">
        <is>
          <t>https://www.contratacion.euskadi.eus/anuncio_contratacion/alquiler-pantalla/expcm484801/webkpe00-kpesimpc/es/</t>
        </is>
      </c>
      <c r="AA14425" s="27" t="inlineStr">
        <is>
          <t>https://www.contratacion.euskadi.eus/webkpe00-kpesimpc/es/contenidos/anuncio_contratacion/expcm484801/es_doc/index.html</t>
        </is>
      </c>
      <c r="AB14425" s="27" t="inlineStr">
        <is>
          <t>https://www.contratacion.euskadi.eus/contenidos/anuncio_contratacion/expcm484801/es_doc/data/es_r01dtpd19c4decb7f021d9cfcfe622359551aa63b4</t>
        </is>
      </c>
      <c r="AC14425" s="27" t="inlineStr">
        <is>
          <t>https://www.contratacion.euskadi.eus/contenidos/anuncio_contratacion/expcm484801/r01Index/expcm484801-idxContent.xml</t>
        </is>
      </c>
      <c r="AD14425" s="27" t="inlineStr">
        <is>
          <t>11/02/2026</t>
        </is>
      </c>
      <c r="AE14425" s="27" t="inlineStr">
        <is>
          <t>r01etpd15e9dfd8fcc1864054bfc1de191136ce493</t>
        </is>
      </c>
      <c r="AF14425" s="27" t="inlineStr">
        <is>
          <t>Fundación Juan Crisóstomo de Arriaga-Orquesta Sinfónica de Bilbao</t>
        </is>
      </c>
      <c r="AG14425" s="27" t="inlineStr">
        <is>
          <t>r01etpd15e9e013f3f1864054b8aed8170b7a52ec5</t>
        </is>
      </c>
      <c r="AH14425" s="27" t="inlineStr">
        <is>
          <t>Fundación Juan Crisóstomo de Arriaga-Orquesta Sinfónica de Bilbao</t>
        </is>
      </c>
      <c r="AI14425" s="27" t="inlineStr">
        <is>
          <t/>
        </is>
      </c>
      <c r="AJ14425" s="27" t="inlineStr">
        <is>
          <t/>
        </is>
      </c>
    </row>
    <row r="14426" customHeight="true" ht="15.0">
      <c r="A14426" s="27" t="inlineStr">
        <is>
          <t>alquiler de pantalla</t>
        </is>
      </c>
      <c r="B14426" s="27" t="inlineStr">
        <is>
          <t/>
        </is>
      </c>
      <c r="C14426" s="27" t="inlineStr">
        <is>
          <t>Gobierno Vasco</t>
        </is>
      </c>
      <c r="D14426" s="27" t="inlineStr">
        <is>
          <t/>
        </is>
      </c>
      <c r="E14426" s="27" t="inlineStr">
        <is>
          <t/>
        </is>
      </c>
      <c r="F14426" s="27" t="inlineStr">
        <is>
          <t/>
        </is>
      </c>
      <c r="G14426" s="27" t="inlineStr">
        <is>
          <t>alquiler de pantalla</t>
        </is>
      </c>
      <c r="H14426" s="27" t="inlineStr">
        <is>
          <t>alquiler de pantalla</t>
        </is>
      </c>
      <c r="I14426" s="27" t="inlineStr">
        <is>
          <t/>
        </is>
      </c>
      <c r="J14426" s="27" t="inlineStr">
        <is>
          <t>11/02/2026</t>
        </is>
      </c>
      <c r="K14426" s="27" t="inlineStr">
        <is>
          <t>CM2025/431</t>
        </is>
      </c>
      <c r="L14426" s="27" t="inlineStr">
        <is>
          <t>Adjudicación provisional / definitiva</t>
        </is>
      </c>
      <c r="M14426" s="27" t="inlineStr">
        <is>
          <t>true</t>
        </is>
      </c>
      <c r="N14426" s="27" t="inlineStr">
        <is>
          <t/>
        </is>
      </c>
      <c r="O14426" s="27" t="inlineStr">
        <is>
          <t/>
        </is>
      </c>
      <c r="P14426" s="27" t="inlineStr">
        <is>
          <t/>
        </is>
      </c>
      <c r="Q14426" s="27" t="inlineStr">
        <is>
          <t/>
        </is>
      </c>
      <c r="R14426" s="27" t="inlineStr">
        <is>
          <t/>
        </is>
      </c>
      <c r="S14426" s="27" t="inlineStr">
        <is>
          <t>https://www.contratacion.euskadi.eus/webkpe00-kpeperfi/es/contenidos/anuncio_contratacion/expcm484802/es_doc/images/bos.jpg</t>
        </is>
      </c>
      <c r="T14426" s="27" t="inlineStr">
        <is>
          <t>Fundación Juan Crisóstomo de Arriaga-Orquesta Sinfónica de Bilbao</t>
        </is>
      </c>
      <c r="U14426" s="27" t="inlineStr">
        <is>
          <t>G95449021 - Fundación Juan Crisóstomo de Arriaga-Orquesta Sinfónica de Bilbao</t>
        </is>
      </c>
      <c r="V14426" s="27" t="inlineStr">
        <is>
          <t>Director General</t>
        </is>
      </c>
      <c r="W14426" s="27" t="inlineStr">
        <is>
          <t/>
        </is>
      </c>
      <c r="X14426" s="27" t="inlineStr">
        <is>
          <t/>
        </is>
      </c>
      <c r="Y14426" s="27" t="inlineStr">
        <is>
          <t/>
        </is>
      </c>
      <c r="Z14426" s="27" t="inlineStr">
        <is>
          <t>https://www.contratacion.euskadi.eus/anuncio_contratacion/alquiler-pantalla/expcm484802/webkpe00-kpesimpc/es/</t>
        </is>
      </c>
      <c r="AA14426" s="27" t="inlineStr">
        <is>
          <t>https://www.contratacion.euskadi.eus/webkpe00-kpesimpc/es/contenidos/anuncio_contratacion/expcm484802/es_doc/index.html</t>
        </is>
      </c>
      <c r="AB14426" s="27" t="inlineStr">
        <is>
          <t>https://www.contratacion.euskadi.eus/contenidos/anuncio_contratacion/expcm484802/es_doc/data/es_r01dtpd19c4decef1421d9cfcfe695a5d1e8e39492</t>
        </is>
      </c>
      <c r="AC14426" s="27" t="inlineStr">
        <is>
          <t>https://www.contratacion.euskadi.eus/contenidos/anuncio_contratacion/expcm484802/r01Index/expcm484802-idxContent.xml</t>
        </is>
      </c>
      <c r="AD14426" s="27" t="inlineStr">
        <is>
          <t>11/02/2026</t>
        </is>
      </c>
      <c r="AE14426" s="27" t="inlineStr">
        <is>
          <t>r01etpd15e9dfd8fcc1864054bfc1de191136ce493</t>
        </is>
      </c>
      <c r="AF14426" s="27" t="inlineStr">
        <is>
          <t>Fundación Juan Crisóstomo de Arriaga-Orquesta Sinfónica de Bilbao</t>
        </is>
      </c>
      <c r="AG14426" s="27" t="inlineStr">
        <is>
          <t>r01etpd15e9e013f3f1864054b8aed8170b7a52ec5</t>
        </is>
      </c>
      <c r="AH14426" s="27" t="inlineStr">
        <is>
          <t>Fundación Juan Crisóstomo de Arriaga-Orquesta Sinfónica de Bilbao</t>
        </is>
      </c>
      <c r="AI14426" s="27" t="inlineStr">
        <is>
          <t/>
        </is>
      </c>
      <c r="AJ14426" s="27" t="inlineStr">
        <is>
          <t/>
        </is>
      </c>
    </row>
    <row r="14427" customHeight="true" ht="15.0">
      <c r="A14427" s="27" t="inlineStr">
        <is>
          <t>alquiler de taquillas</t>
        </is>
      </c>
      <c r="B14427" s="27" t="inlineStr">
        <is>
          <t/>
        </is>
      </c>
      <c r="C14427" s="27" t="inlineStr">
        <is>
          <t>Gobierno Vasco</t>
        </is>
      </c>
      <c r="D14427" s="27" t="inlineStr">
        <is>
          <t/>
        </is>
      </c>
      <c r="E14427" s="27" t="inlineStr">
        <is>
          <t/>
        </is>
      </c>
      <c r="F14427" s="27" t="inlineStr">
        <is>
          <t/>
        </is>
      </c>
      <c r="G14427" s="27" t="inlineStr">
        <is>
          <t>alquiler de taquillas</t>
        </is>
      </c>
      <c r="H14427" s="27" t="inlineStr">
        <is>
          <t>alquiler de taquillas</t>
        </is>
      </c>
      <c r="I14427" s="27" t="inlineStr">
        <is>
          <t/>
        </is>
      </c>
      <c r="J14427" s="27" t="inlineStr">
        <is>
          <t>11/02/2026</t>
        </is>
      </c>
      <c r="K14427" s="27" t="inlineStr">
        <is>
          <t>CM2025/432</t>
        </is>
      </c>
      <c r="L14427" s="27" t="inlineStr">
        <is>
          <t>Adjudicación provisional / definitiva</t>
        </is>
      </c>
      <c r="M14427" s="27" t="inlineStr">
        <is>
          <t>true</t>
        </is>
      </c>
      <c r="N14427" s="27" t="inlineStr">
        <is>
          <t/>
        </is>
      </c>
      <c r="O14427" s="27" t="inlineStr">
        <is>
          <t/>
        </is>
      </c>
      <c r="P14427" s="27" t="inlineStr">
        <is>
          <t/>
        </is>
      </c>
      <c r="Q14427" s="27" t="inlineStr">
        <is>
          <t/>
        </is>
      </c>
      <c r="R14427" s="27" t="inlineStr">
        <is>
          <t/>
        </is>
      </c>
      <c r="S14427" s="27" t="inlineStr">
        <is>
          <t>https://www.contratacion.euskadi.eus/webkpe00-kpeperfi/es/contenidos/anuncio_contratacion/expcm484803/es_doc/images/bos.jpg</t>
        </is>
      </c>
      <c r="T14427" s="27" t="inlineStr">
        <is>
          <t>Fundación Juan Crisóstomo de Arriaga-Orquesta Sinfónica de Bilbao</t>
        </is>
      </c>
      <c r="U14427" s="27" t="inlineStr">
        <is>
          <t>G95449021 - Fundación Juan Crisóstomo de Arriaga-Orquesta Sinfónica de Bilbao</t>
        </is>
      </c>
      <c r="V14427" s="27" t="inlineStr">
        <is>
          <t>Director General</t>
        </is>
      </c>
      <c r="W14427" s="27" t="inlineStr">
        <is>
          <t/>
        </is>
      </c>
      <c r="X14427" s="27" t="inlineStr">
        <is>
          <t/>
        </is>
      </c>
      <c r="Y14427" s="27" t="inlineStr">
        <is>
          <t/>
        </is>
      </c>
      <c r="Z14427" s="27" t="inlineStr">
        <is>
          <t>https://www.contratacion.euskadi.eus/anuncio_contratacion/alquiler-taquillas/webkpe00-kpesimpc/es/</t>
        </is>
      </c>
      <c r="AA14427" s="27" t="inlineStr">
        <is>
          <t>https://www.contratacion.euskadi.eus/webkpe00-kpesimpc/es/contenidos/anuncio_contratacion/expcm484803/es_doc/index.html</t>
        </is>
      </c>
      <c r="AB14427" s="27" t="inlineStr">
        <is>
          <t>https://www.contratacion.euskadi.eus/contenidos/anuncio_contratacion/expcm484803/es_doc/data/es_r01dtpd19c4ded1d5e21d9cfcf6fc439549b4b40cf</t>
        </is>
      </c>
      <c r="AC14427" s="27" t="inlineStr">
        <is>
          <t>https://www.contratacion.euskadi.eus/contenidos/anuncio_contratacion/expcm484803/r01Index/expcm484803-idxContent.xml</t>
        </is>
      </c>
      <c r="AD14427" s="27" t="inlineStr">
        <is>
          <t>11/02/2026</t>
        </is>
      </c>
      <c r="AE14427" s="27" t="inlineStr">
        <is>
          <t>r01etpd15e9dfd8fcc1864054bfc1de191136ce493</t>
        </is>
      </c>
      <c r="AF14427" s="27" t="inlineStr">
        <is>
          <t>Fundación Juan Crisóstomo de Arriaga-Orquesta Sinfónica de Bilbao</t>
        </is>
      </c>
      <c r="AG14427" s="27" t="inlineStr">
        <is>
          <t>r01etpd15e9e013f3f1864054b8aed8170b7a52ec5</t>
        </is>
      </c>
      <c r="AH14427" s="27" t="inlineStr">
        <is>
          <t>Fundación Juan Crisóstomo de Arriaga-Orquesta Sinfónica de Bilbao</t>
        </is>
      </c>
      <c r="AI14427" s="27" t="inlineStr">
        <is>
          <t/>
        </is>
      </c>
      <c r="AJ14427" s="27" t="inlineStr">
        <is>
          <t/>
        </is>
      </c>
    </row>
    <row r="14428" customHeight="true" ht="15.0">
      <c r="A14428" s="27" t="inlineStr">
        <is>
          <t>alquiler de taquillas</t>
        </is>
      </c>
      <c r="B14428" s="27" t="inlineStr">
        <is>
          <t/>
        </is>
      </c>
      <c r="C14428" s="27" t="inlineStr">
        <is>
          <t>Gobierno Vasco</t>
        </is>
      </c>
      <c r="D14428" s="27" t="inlineStr">
        <is>
          <t/>
        </is>
      </c>
      <c r="E14428" s="27" t="inlineStr">
        <is>
          <t/>
        </is>
      </c>
      <c r="F14428" s="27" t="inlineStr">
        <is>
          <t/>
        </is>
      </c>
      <c r="G14428" s="27" t="inlineStr">
        <is>
          <t>alquiler de taquillas</t>
        </is>
      </c>
      <c r="H14428" s="27" t="inlineStr">
        <is>
          <t>alquiler de taquillas</t>
        </is>
      </c>
      <c r="I14428" s="27" t="inlineStr">
        <is>
          <t/>
        </is>
      </c>
      <c r="J14428" s="27" t="inlineStr">
        <is>
          <t>11/02/2026</t>
        </is>
      </c>
      <c r="K14428" s="27" t="inlineStr">
        <is>
          <t>CM2025/433</t>
        </is>
      </c>
      <c r="L14428" s="27" t="inlineStr">
        <is>
          <t>Adjudicación provisional / definitiva</t>
        </is>
      </c>
      <c r="M14428" s="27" t="inlineStr">
        <is>
          <t>true</t>
        </is>
      </c>
      <c r="N14428" s="27" t="inlineStr">
        <is>
          <t/>
        </is>
      </c>
      <c r="O14428" s="27" t="inlineStr">
        <is>
          <t/>
        </is>
      </c>
      <c r="P14428" s="27" t="inlineStr">
        <is>
          <t/>
        </is>
      </c>
      <c r="Q14428" s="27" t="inlineStr">
        <is>
          <t/>
        </is>
      </c>
      <c r="R14428" s="27" t="inlineStr">
        <is>
          <t/>
        </is>
      </c>
      <c r="S14428" s="27" t="inlineStr">
        <is>
          <t>https://www.contratacion.euskadi.eus/webkpe00-kpeperfi/es/contenidos/anuncio_contratacion/expcm484804/es_doc/images/bos.jpg</t>
        </is>
      </c>
      <c r="T14428" s="27" t="inlineStr">
        <is>
          <t>Fundación Juan Crisóstomo de Arriaga-Orquesta Sinfónica de Bilbao</t>
        </is>
      </c>
      <c r="U14428" s="27" t="inlineStr">
        <is>
          <t>G95449021 - Fundación Juan Crisóstomo de Arriaga-Orquesta Sinfónica de Bilbao</t>
        </is>
      </c>
      <c r="V14428" s="27" t="inlineStr">
        <is>
          <t>Director General</t>
        </is>
      </c>
      <c r="W14428" s="27" t="inlineStr">
        <is>
          <t/>
        </is>
      </c>
      <c r="X14428" s="27" t="inlineStr">
        <is>
          <t/>
        </is>
      </c>
      <c r="Y14428" s="27" t="inlineStr">
        <is>
          <t/>
        </is>
      </c>
      <c r="Z14428" s="27" t="inlineStr">
        <is>
          <t>https://www.contratacion.euskadi.eus/anuncio_contratacion/alquiler-taquillas/expcm484804/webkpe00-kpesimpc/es/</t>
        </is>
      </c>
      <c r="AA14428" s="27" t="inlineStr">
        <is>
          <t>https://www.contratacion.euskadi.eus/webkpe00-kpesimpc/es/contenidos/anuncio_contratacion/expcm484804/es_doc/index.html</t>
        </is>
      </c>
      <c r="AB14428" s="27" t="inlineStr">
        <is>
          <t>https://www.contratacion.euskadi.eus/contenidos/anuncio_contratacion/expcm484804/es_doc/data/es_r01dtpd19c4ded3de621d9cfcf1c2bb726000ac48c</t>
        </is>
      </c>
      <c r="AC14428" s="27" t="inlineStr">
        <is>
          <t>https://www.contratacion.euskadi.eus/contenidos/anuncio_contratacion/expcm484804/r01Index/expcm484804-idxContent.xml</t>
        </is>
      </c>
      <c r="AD14428" s="27" t="inlineStr">
        <is>
          <t>11/02/2026</t>
        </is>
      </c>
      <c r="AE14428" s="27" t="inlineStr">
        <is>
          <t>r01etpd15e9dfd8fcc1864054bfc1de191136ce493</t>
        </is>
      </c>
      <c r="AF14428" s="27" t="inlineStr">
        <is>
          <t>Fundación Juan Crisóstomo de Arriaga-Orquesta Sinfónica de Bilbao</t>
        </is>
      </c>
      <c r="AG14428" s="27" t="inlineStr">
        <is>
          <t>r01etpd15e9e013f3f1864054b8aed8170b7a52ec5</t>
        </is>
      </c>
      <c r="AH14428" s="27" t="inlineStr">
        <is>
          <t>Fundación Juan Crisóstomo de Arriaga-Orquesta Sinfónica de Bilbao</t>
        </is>
      </c>
      <c r="AI14428" s="27" t="inlineStr">
        <is>
          <t/>
        </is>
      </c>
      <c r="AJ14428" s="27" t="inlineStr">
        <is>
          <t/>
        </is>
      </c>
    </row>
    <row r="14429" customHeight="true" ht="15.0">
      <c r="A14429" s="27" t="inlineStr">
        <is>
          <t>alquiler de taquillas</t>
        </is>
      </c>
      <c r="B14429" s="27" t="inlineStr">
        <is>
          <t/>
        </is>
      </c>
      <c r="C14429" s="27" t="inlineStr">
        <is>
          <t>Gobierno Vasco</t>
        </is>
      </c>
      <c r="D14429" s="27" t="inlineStr">
        <is>
          <t/>
        </is>
      </c>
      <c r="E14429" s="27" t="inlineStr">
        <is>
          <t/>
        </is>
      </c>
      <c r="F14429" s="27" t="inlineStr">
        <is>
          <t/>
        </is>
      </c>
      <c r="G14429" s="27" t="inlineStr">
        <is>
          <t>alquiler de taquillas</t>
        </is>
      </c>
      <c r="H14429" s="27" t="inlineStr">
        <is>
          <t>alquiler de taquillas</t>
        </is>
      </c>
      <c r="I14429" s="27" t="inlineStr">
        <is>
          <t/>
        </is>
      </c>
      <c r="J14429" s="27" t="inlineStr">
        <is>
          <t>11/02/2026</t>
        </is>
      </c>
      <c r="K14429" s="27" t="inlineStr">
        <is>
          <t>CM2025/434</t>
        </is>
      </c>
      <c r="L14429" s="27" t="inlineStr">
        <is>
          <t>Adjudicación provisional / definitiva</t>
        </is>
      </c>
      <c r="M14429" s="27" t="inlineStr">
        <is>
          <t>true</t>
        </is>
      </c>
      <c r="N14429" s="27" t="inlineStr">
        <is>
          <t/>
        </is>
      </c>
      <c r="O14429" s="27" t="inlineStr">
        <is>
          <t/>
        </is>
      </c>
      <c r="P14429" s="27" t="inlineStr">
        <is>
          <t/>
        </is>
      </c>
      <c r="Q14429" s="27" t="inlineStr">
        <is>
          <t/>
        </is>
      </c>
      <c r="R14429" s="27" t="inlineStr">
        <is>
          <t/>
        </is>
      </c>
      <c r="S14429" s="27" t="inlineStr">
        <is>
          <t>https://www.contratacion.euskadi.eus/webkpe00-kpeperfi/es/contenidos/anuncio_contratacion/expcm484805/es_doc/images/bos.jpg</t>
        </is>
      </c>
      <c r="T14429" s="27" t="inlineStr">
        <is>
          <t>Fundación Juan Crisóstomo de Arriaga-Orquesta Sinfónica de Bilbao</t>
        </is>
      </c>
      <c r="U14429" s="27" t="inlineStr">
        <is>
          <t>G95449021 - Fundación Juan Crisóstomo de Arriaga-Orquesta Sinfónica de Bilbao</t>
        </is>
      </c>
      <c r="V14429" s="27" t="inlineStr">
        <is>
          <t>Director General</t>
        </is>
      </c>
      <c r="W14429" s="27" t="inlineStr">
        <is>
          <t/>
        </is>
      </c>
      <c r="X14429" s="27" t="inlineStr">
        <is>
          <t/>
        </is>
      </c>
      <c r="Y14429" s="27" t="inlineStr">
        <is>
          <t/>
        </is>
      </c>
      <c r="Z14429" s="27" t="inlineStr">
        <is>
          <t>https://www.contratacion.euskadi.eus/anuncio_contratacion/alquiler-taquillas/expcm484805/webkpe00-kpesimpc/es/</t>
        </is>
      </c>
      <c r="AA14429" s="27" t="inlineStr">
        <is>
          <t>https://www.contratacion.euskadi.eus/webkpe00-kpesimpc/es/contenidos/anuncio_contratacion/expcm484805/es_doc/index.html</t>
        </is>
      </c>
      <c r="AB14429" s="27" t="inlineStr">
        <is>
          <t>https://www.contratacion.euskadi.eus/contenidos/anuncio_contratacion/expcm484805/es_doc/data/es_r01dtpd19c4ded6ad021d9cfcf296b4f436f345fe8</t>
        </is>
      </c>
      <c r="AC14429" s="27" t="inlineStr">
        <is>
          <t>https://www.contratacion.euskadi.eus/contenidos/anuncio_contratacion/expcm484805/r01Index/expcm484805-idxContent.xml</t>
        </is>
      </c>
      <c r="AD14429" s="27" t="inlineStr">
        <is>
          <t>11/02/2026</t>
        </is>
      </c>
      <c r="AE14429" s="27" t="inlineStr">
        <is>
          <t>r01etpd15e9dfd8fcc1864054bfc1de191136ce493</t>
        </is>
      </c>
      <c r="AF14429" s="27" t="inlineStr">
        <is>
          <t>Fundación Juan Crisóstomo de Arriaga-Orquesta Sinfónica de Bilbao</t>
        </is>
      </c>
      <c r="AG14429" s="27" t="inlineStr">
        <is>
          <t>r01etpd15e9e013f3f1864054b8aed8170b7a52ec5</t>
        </is>
      </c>
      <c r="AH14429" s="27" t="inlineStr">
        <is>
          <t>Fundación Juan Crisóstomo de Arriaga-Orquesta Sinfónica de Bilbao</t>
        </is>
      </c>
      <c r="AI14429" s="27" t="inlineStr">
        <is>
          <t/>
        </is>
      </c>
      <c r="AJ14429" s="27" t="inlineStr">
        <is>
          <t/>
        </is>
      </c>
    </row>
    <row r="14430" customHeight="true" ht="15.0">
      <c r="A14430" s="27" t="inlineStr">
        <is>
          <t>servicios de catering</t>
        </is>
      </c>
      <c r="B14430" s="27" t="inlineStr">
        <is>
          <t/>
        </is>
      </c>
      <c r="C14430" s="27" t="inlineStr">
        <is>
          <t>Gobierno Vasco</t>
        </is>
      </c>
      <c r="D14430" s="27" t="inlineStr">
        <is>
          <t/>
        </is>
      </c>
      <c r="E14430" s="27" t="inlineStr">
        <is>
          <t/>
        </is>
      </c>
      <c r="F14430" s="27" t="inlineStr">
        <is>
          <t/>
        </is>
      </c>
      <c r="G14430" s="27" t="inlineStr">
        <is>
          <t>servicios de catering</t>
        </is>
      </c>
      <c r="H14430" s="27" t="inlineStr">
        <is>
          <t>servicios de catering</t>
        </is>
      </c>
      <c r="I14430" s="27" t="inlineStr">
        <is>
          <t/>
        </is>
      </c>
      <c r="J14430" s="27" t="inlineStr">
        <is>
          <t>11/02/2026</t>
        </is>
      </c>
      <c r="K14430" s="27" t="inlineStr">
        <is>
          <t>CM2025/435</t>
        </is>
      </c>
      <c r="L14430" s="27" t="inlineStr">
        <is>
          <t>Adjudicación provisional / definitiva</t>
        </is>
      </c>
      <c r="M14430" s="27" t="inlineStr">
        <is>
          <t>true</t>
        </is>
      </c>
      <c r="N14430" s="27" t="inlineStr">
        <is>
          <t/>
        </is>
      </c>
      <c r="O14430" s="27" t="inlineStr">
        <is>
          <t/>
        </is>
      </c>
      <c r="P14430" s="27" t="inlineStr">
        <is>
          <t/>
        </is>
      </c>
      <c r="Q14430" s="27" t="inlineStr">
        <is>
          <t/>
        </is>
      </c>
      <c r="R14430" s="27" t="inlineStr">
        <is>
          <t/>
        </is>
      </c>
      <c r="S14430" s="27" t="inlineStr">
        <is>
          <t>https://www.contratacion.euskadi.eus/webkpe00-kpeperfi/es/contenidos/anuncio_contratacion/expcm484806/es_doc/images/bos.jpg</t>
        </is>
      </c>
      <c r="T14430" s="27" t="inlineStr">
        <is>
          <t>Fundación Juan Crisóstomo de Arriaga-Orquesta Sinfónica de Bilbao</t>
        </is>
      </c>
      <c r="U14430" s="27" t="inlineStr">
        <is>
          <t>G95449021 - Fundación Juan Crisóstomo de Arriaga-Orquesta Sinfónica de Bilbao</t>
        </is>
      </c>
      <c r="V14430" s="27" t="inlineStr">
        <is>
          <t>Director General</t>
        </is>
      </c>
      <c r="W14430" s="27" t="inlineStr">
        <is>
          <t/>
        </is>
      </c>
      <c r="X14430" s="27" t="inlineStr">
        <is>
          <t/>
        </is>
      </c>
      <c r="Y14430" s="27" t="inlineStr">
        <is>
          <t/>
        </is>
      </c>
      <c r="Z14430" s="27" t="inlineStr">
        <is>
          <t>https://www.contratacion.euskadi.eus/anuncio_contratacion/servicios-catering/expcm484806/webkpe00-kpesimpc/es/</t>
        </is>
      </c>
      <c r="AA14430" s="27" t="inlineStr">
        <is>
          <t>https://www.contratacion.euskadi.eus/webkpe00-kpesimpc/es/contenidos/anuncio_contratacion/expcm484806/es_doc/index.html</t>
        </is>
      </c>
      <c r="AB14430" s="27" t="inlineStr">
        <is>
          <t>https://www.contratacion.euskadi.eus/contenidos/anuncio_contratacion/expcm484806/es_doc/data/es_r01dtpd19c4df1bf02207b0eadd6056bb212c66117</t>
        </is>
      </c>
      <c r="AC14430" s="27" t="inlineStr">
        <is>
          <t>https://www.contratacion.euskadi.eus/contenidos/anuncio_contratacion/expcm484806/r01Index/expcm484806-idxContent.xml</t>
        </is>
      </c>
      <c r="AD14430" s="27" t="inlineStr">
        <is>
          <t>11/02/2026</t>
        </is>
      </c>
      <c r="AE14430" s="27" t="inlineStr">
        <is>
          <t>r01etpd15e9dfd8fcc1864054bfc1de191136ce493</t>
        </is>
      </c>
      <c r="AF14430" s="27" t="inlineStr">
        <is>
          <t>Fundación Juan Crisóstomo de Arriaga-Orquesta Sinfónica de Bilbao</t>
        </is>
      </c>
      <c r="AG14430" s="27" t="inlineStr">
        <is>
          <t>r01etpd15e9e013f3f1864054b8aed8170b7a52ec5</t>
        </is>
      </c>
      <c r="AH14430" s="27" t="inlineStr">
        <is>
          <t>Fundación Juan Crisóstomo de Arriaga-Orquesta Sinfónica de Bilbao</t>
        </is>
      </c>
      <c r="AI14430" s="27" t="inlineStr">
        <is>
          <t/>
        </is>
      </c>
      <c r="AJ14430" s="27" t="inlineStr">
        <is>
          <t/>
        </is>
      </c>
    </row>
    <row r="14431" customHeight="true" ht="15.0">
      <c r="A14431" s="27" t="inlineStr">
        <is>
          <t>suministro de cuadros</t>
        </is>
      </c>
      <c r="B14431" s="27" t="inlineStr">
        <is>
          <t/>
        </is>
      </c>
      <c r="C14431" s="27" t="inlineStr">
        <is>
          <t>Gobierno Vasco</t>
        </is>
      </c>
      <c r="D14431" s="27" t="inlineStr">
        <is>
          <t/>
        </is>
      </c>
      <c r="E14431" s="27" t="inlineStr">
        <is>
          <t/>
        </is>
      </c>
      <c r="F14431" s="27" t="inlineStr">
        <is>
          <t/>
        </is>
      </c>
      <c r="G14431" s="27" t="inlineStr">
        <is>
          <t>suministro de cuadros</t>
        </is>
      </c>
      <c r="H14431" s="27" t="inlineStr">
        <is>
          <t>suministro de cuadros</t>
        </is>
      </c>
      <c r="I14431" s="27" t="inlineStr">
        <is>
          <t/>
        </is>
      </c>
      <c r="J14431" s="27" t="inlineStr">
        <is>
          <t>11/02/2026</t>
        </is>
      </c>
      <c r="K14431" s="27" t="inlineStr">
        <is>
          <t>CM2025/436</t>
        </is>
      </c>
      <c r="L14431" s="27" t="inlineStr">
        <is>
          <t>Adjudicación provisional / definitiva</t>
        </is>
      </c>
      <c r="M14431" s="27" t="inlineStr">
        <is>
          <t>true</t>
        </is>
      </c>
      <c r="N14431" s="27" t="inlineStr">
        <is>
          <t/>
        </is>
      </c>
      <c r="O14431" s="27" t="inlineStr">
        <is>
          <t/>
        </is>
      </c>
      <c r="P14431" s="27" t="inlineStr">
        <is>
          <t/>
        </is>
      </c>
      <c r="Q14431" s="27" t="inlineStr">
        <is>
          <t/>
        </is>
      </c>
      <c r="R14431" s="27" t="inlineStr">
        <is>
          <t/>
        </is>
      </c>
      <c r="S14431" s="27" t="inlineStr">
        <is>
          <t>https://www.contratacion.euskadi.eus/webkpe00-kpeperfi/es/contenidos/anuncio_contratacion/expcm484807/es_doc/images/bos.jpg</t>
        </is>
      </c>
      <c r="T14431" s="27" t="inlineStr">
        <is>
          <t>Fundación Juan Crisóstomo de Arriaga-Orquesta Sinfónica de Bilbao</t>
        </is>
      </c>
      <c r="U14431" s="27" t="inlineStr">
        <is>
          <t>G95449021 - Fundación Juan Crisóstomo de Arriaga-Orquesta Sinfónica de Bilbao</t>
        </is>
      </c>
      <c r="V14431" s="27" t="inlineStr">
        <is>
          <t>Director General</t>
        </is>
      </c>
      <c r="W14431" s="27" t="inlineStr">
        <is>
          <t/>
        </is>
      </c>
      <c r="X14431" s="27" t="inlineStr">
        <is>
          <t/>
        </is>
      </c>
      <c r="Y14431" s="27" t="inlineStr">
        <is>
          <t/>
        </is>
      </c>
      <c r="Z14431" s="27" t="inlineStr">
        <is>
          <t>https://www.contratacion.euskadi.eus/anuncio_contratacion/suministro-cuadros/webkpe00-kpesimpc/es/</t>
        </is>
      </c>
      <c r="AA14431" s="27" t="inlineStr">
        <is>
          <t>https://www.contratacion.euskadi.eus/webkpe00-kpesimpc/es/contenidos/anuncio_contratacion/expcm484807/es_doc/index.html</t>
        </is>
      </c>
      <c r="AB14431" s="27" t="inlineStr">
        <is>
          <t>https://www.contratacion.euskadi.eus/contenidos/anuncio_contratacion/expcm484807/es_doc/data/es_r01dtpd19c4df1f406207b0ead580a47288fa4777e</t>
        </is>
      </c>
      <c r="AC14431" s="27" t="inlineStr">
        <is>
          <t>https://www.contratacion.euskadi.eus/contenidos/anuncio_contratacion/expcm484807/r01Index/expcm484807-idxContent.xml</t>
        </is>
      </c>
      <c r="AD14431" s="27" t="inlineStr">
        <is>
          <t>11/02/2026</t>
        </is>
      </c>
      <c r="AE14431" s="27" t="inlineStr">
        <is>
          <t>r01etpd15e9dfd8fcc1864054bfc1de191136ce493</t>
        </is>
      </c>
      <c r="AF14431" s="27" t="inlineStr">
        <is>
          <t>Fundación Juan Crisóstomo de Arriaga-Orquesta Sinfónica de Bilbao</t>
        </is>
      </c>
      <c r="AG14431" s="27" t="inlineStr">
        <is>
          <t>r01etpd15e9e013f3f1864054b8aed8170b7a52ec5</t>
        </is>
      </c>
      <c r="AH14431" s="27" t="inlineStr">
        <is>
          <t>Fundación Juan Crisóstomo de Arriaga-Orquesta Sinfónica de Bilbao</t>
        </is>
      </c>
      <c r="AI14431" s="27" t="inlineStr">
        <is>
          <t/>
        </is>
      </c>
      <c r="AJ14431" s="27" t="inlineStr">
        <is>
          <t/>
        </is>
      </c>
    </row>
    <row r="14432" customHeight="true" ht="15.0">
      <c r="A14432" s="27" t="inlineStr">
        <is>
          <t>suminsitro de carpetas</t>
        </is>
      </c>
      <c r="B14432" s="27" t="inlineStr">
        <is>
          <t/>
        </is>
      </c>
      <c r="C14432" s="27" t="inlineStr">
        <is>
          <t>Gobierno Vasco</t>
        </is>
      </c>
      <c r="D14432" s="27" t="inlineStr">
        <is>
          <t/>
        </is>
      </c>
      <c r="E14432" s="27" t="inlineStr">
        <is>
          <t/>
        </is>
      </c>
      <c r="F14432" s="27" t="inlineStr">
        <is>
          <t/>
        </is>
      </c>
      <c r="G14432" s="27" t="inlineStr">
        <is>
          <t>suminsitro de carpetas</t>
        </is>
      </c>
      <c r="H14432" s="27" t="inlineStr">
        <is>
          <t>suminsitro de carpetas</t>
        </is>
      </c>
      <c r="I14432" s="27" t="inlineStr">
        <is>
          <t/>
        </is>
      </c>
      <c r="J14432" s="27" t="inlineStr">
        <is>
          <t>11/02/2026</t>
        </is>
      </c>
      <c r="K14432" s="27" t="inlineStr">
        <is>
          <t>CM2025/437</t>
        </is>
      </c>
      <c r="L14432" s="27" t="inlineStr">
        <is>
          <t>Adjudicación provisional / definitiva</t>
        </is>
      </c>
      <c r="M14432" s="27" t="inlineStr">
        <is>
          <t>true</t>
        </is>
      </c>
      <c r="N14432" s="27" t="inlineStr">
        <is>
          <t/>
        </is>
      </c>
      <c r="O14432" s="27" t="inlineStr">
        <is>
          <t/>
        </is>
      </c>
      <c r="P14432" s="27" t="inlineStr">
        <is>
          <t/>
        </is>
      </c>
      <c r="Q14432" s="27" t="inlineStr">
        <is>
          <t/>
        </is>
      </c>
      <c r="R14432" s="27" t="inlineStr">
        <is>
          <t/>
        </is>
      </c>
      <c r="S14432" s="27" t="inlineStr">
        <is>
          <t>https://www.contratacion.euskadi.eus/webkpe00-kpeperfi/es/contenidos/anuncio_contratacion/expcm484808/es_doc/images/bos.jpg</t>
        </is>
      </c>
      <c r="T14432" s="27" t="inlineStr">
        <is>
          <t>Fundación Juan Crisóstomo de Arriaga-Orquesta Sinfónica de Bilbao</t>
        </is>
      </c>
      <c r="U14432" s="27" t="inlineStr">
        <is>
          <t>G95449021 - Fundación Juan Crisóstomo de Arriaga-Orquesta Sinfónica de Bilbao</t>
        </is>
      </c>
      <c r="V14432" s="27" t="inlineStr">
        <is>
          <t>Director General</t>
        </is>
      </c>
      <c r="W14432" s="27" t="inlineStr">
        <is>
          <t/>
        </is>
      </c>
      <c r="X14432" s="27" t="inlineStr">
        <is>
          <t/>
        </is>
      </c>
      <c r="Y14432" s="27" t="inlineStr">
        <is>
          <t/>
        </is>
      </c>
      <c r="Z14432" s="27" t="inlineStr">
        <is>
          <t>https://www.contratacion.euskadi.eus/anuncio_contratacion/suminsitro-carpetas/webkpe00-kpesimpc/es/</t>
        </is>
      </c>
      <c r="AA14432" s="27" t="inlineStr">
        <is>
          <t>https://www.contratacion.euskadi.eus/webkpe00-kpesimpc/es/contenidos/anuncio_contratacion/expcm484808/es_doc/index.html</t>
        </is>
      </c>
      <c r="AB14432" s="27" t="inlineStr">
        <is>
          <t>https://www.contratacion.euskadi.eus/contenidos/anuncio_contratacion/expcm484808/es_doc/data/es_r01dtpd19c4df29bf3207b0eadc960d153b94e05a4</t>
        </is>
      </c>
      <c r="AC14432" s="27" t="inlineStr">
        <is>
          <t>https://www.contratacion.euskadi.eus/contenidos/anuncio_contratacion/expcm484808/r01Index/expcm484808-idxContent.xml</t>
        </is>
      </c>
      <c r="AD14432" s="27" t="inlineStr">
        <is>
          <t>11/02/2026</t>
        </is>
      </c>
      <c r="AE14432" s="27" t="inlineStr">
        <is>
          <t>r01etpd15e9dfd8fcc1864054bfc1de191136ce493</t>
        </is>
      </c>
      <c r="AF14432" s="27" t="inlineStr">
        <is>
          <t>Fundación Juan Crisóstomo de Arriaga-Orquesta Sinfónica de Bilbao</t>
        </is>
      </c>
      <c r="AG14432" s="27" t="inlineStr">
        <is>
          <t>r01etpd15e9e013f3f1864054b8aed8170b7a52ec5</t>
        </is>
      </c>
      <c r="AH14432" s="27" t="inlineStr">
        <is>
          <t>Fundación Juan Crisóstomo de Arriaga-Orquesta Sinfónica de Bilbao</t>
        </is>
      </c>
      <c r="AI14432" s="27" t="inlineStr">
        <is>
          <t/>
        </is>
      </c>
      <c r="AJ14432" s="27" t="inlineStr">
        <is>
          <t/>
        </is>
      </c>
    </row>
    <row r="14433" customHeight="true" ht="15.0">
      <c r="A14433" s="27" t="inlineStr">
        <is>
          <t>renting fotocopiadora</t>
        </is>
      </c>
      <c r="B14433" s="27" t="inlineStr">
        <is>
          <t/>
        </is>
      </c>
      <c r="C14433" s="27" t="inlineStr">
        <is>
          <t>Gobierno Vasco</t>
        </is>
      </c>
      <c r="D14433" s="27" t="inlineStr">
        <is>
          <t/>
        </is>
      </c>
      <c r="E14433" s="27" t="inlineStr">
        <is>
          <t/>
        </is>
      </c>
      <c r="F14433" s="27" t="inlineStr">
        <is>
          <t/>
        </is>
      </c>
      <c r="G14433" s="27" t="inlineStr">
        <is>
          <t>renting fotocopiadora</t>
        </is>
      </c>
      <c r="H14433" s="27" t="inlineStr">
        <is>
          <t>renting fotocopiadora</t>
        </is>
      </c>
      <c r="I14433" s="27" t="inlineStr">
        <is>
          <t/>
        </is>
      </c>
      <c r="J14433" s="27" t="inlineStr">
        <is>
          <t>11/02/2026</t>
        </is>
      </c>
      <c r="K14433" s="27" t="inlineStr">
        <is>
          <t>CM2025/438</t>
        </is>
      </c>
      <c r="L14433" s="27" t="inlineStr">
        <is>
          <t>Adjudicación provisional / definitiva</t>
        </is>
      </c>
      <c r="M14433" s="27" t="inlineStr">
        <is>
          <t>true</t>
        </is>
      </c>
      <c r="N14433" s="27" t="inlineStr">
        <is>
          <t/>
        </is>
      </c>
      <c r="O14433" s="27" t="inlineStr">
        <is>
          <t/>
        </is>
      </c>
      <c r="P14433" s="27" t="inlineStr">
        <is>
          <t/>
        </is>
      </c>
      <c r="Q14433" s="27" t="inlineStr">
        <is>
          <t/>
        </is>
      </c>
      <c r="R14433" s="27" t="inlineStr">
        <is>
          <t/>
        </is>
      </c>
      <c r="S14433" s="27" t="inlineStr">
        <is>
          <t>https://www.contratacion.euskadi.eus/webkpe00-kpeperfi/es/contenidos/anuncio_contratacion/expcm484809/es_doc/images/bos.jpg</t>
        </is>
      </c>
      <c r="T14433" s="27" t="inlineStr">
        <is>
          <t>Fundación Juan Crisóstomo de Arriaga-Orquesta Sinfónica de Bilbao</t>
        </is>
      </c>
      <c r="U14433" s="27" t="inlineStr">
        <is>
          <t>G95449021 - Fundación Juan Crisóstomo de Arriaga-Orquesta Sinfónica de Bilbao</t>
        </is>
      </c>
      <c r="V14433" s="27" t="inlineStr">
        <is>
          <t>Director General</t>
        </is>
      </c>
      <c r="W14433" s="27" t="inlineStr">
        <is>
          <t/>
        </is>
      </c>
      <c r="X14433" s="27" t="inlineStr">
        <is>
          <t/>
        </is>
      </c>
      <c r="Y14433" s="27" t="inlineStr">
        <is>
          <t/>
        </is>
      </c>
      <c r="Z14433" s="27" t="inlineStr">
        <is>
          <t>https://www.contratacion.euskadi.eus/anuncio_contratacion/renting-fotocopiadora/webkpe00-kpesimpc/es/</t>
        </is>
      </c>
      <c r="AA14433" s="27" t="inlineStr">
        <is>
          <t>https://www.contratacion.euskadi.eus/webkpe00-kpesimpc/es/contenidos/anuncio_contratacion/expcm484809/es_doc/index.html</t>
        </is>
      </c>
      <c r="AB14433" s="27" t="inlineStr">
        <is>
          <t>https://www.contratacion.euskadi.eus/contenidos/anuncio_contratacion/expcm484809/es_doc/data/es_r01dtpd19c4df2c332207b0ead91ba723f1bf266b5</t>
        </is>
      </c>
      <c r="AC14433" s="27" t="inlineStr">
        <is>
          <t>https://www.contratacion.euskadi.eus/contenidos/anuncio_contratacion/expcm484809/r01Index/expcm484809-idxContent.xml</t>
        </is>
      </c>
      <c r="AD14433" s="27" t="inlineStr">
        <is>
          <t>11/02/2026</t>
        </is>
      </c>
      <c r="AE14433" s="27" t="inlineStr">
        <is>
          <t>r01etpd15e9dfd8fcc1864054bfc1de191136ce493</t>
        </is>
      </c>
      <c r="AF14433" s="27" t="inlineStr">
        <is>
          <t>Fundación Juan Crisóstomo de Arriaga-Orquesta Sinfónica de Bilbao</t>
        </is>
      </c>
      <c r="AG14433" s="27" t="inlineStr">
        <is>
          <t>r01etpd15e9e013f3f1864054b8aed8170b7a52ec5</t>
        </is>
      </c>
      <c r="AH14433" s="27" t="inlineStr">
        <is>
          <t>Fundación Juan Crisóstomo de Arriaga-Orquesta Sinfónica de Bilbao</t>
        </is>
      </c>
      <c r="AI14433" s="27" t="inlineStr">
        <is>
          <t/>
        </is>
      </c>
      <c r="AJ14433" s="27" t="inlineStr">
        <is>
          <t/>
        </is>
      </c>
    </row>
    <row r="14434" customHeight="true" ht="15.0">
      <c r="A14434" s="27" t="inlineStr">
        <is>
          <t>renting fotocopiadora</t>
        </is>
      </c>
      <c r="B14434" s="27" t="inlineStr">
        <is>
          <t/>
        </is>
      </c>
      <c r="C14434" s="27" t="inlineStr">
        <is>
          <t>Gobierno Vasco</t>
        </is>
      </c>
      <c r="D14434" s="27" t="inlineStr">
        <is>
          <t/>
        </is>
      </c>
      <c r="E14434" s="27" t="inlineStr">
        <is>
          <t/>
        </is>
      </c>
      <c r="F14434" s="27" t="inlineStr">
        <is>
          <t/>
        </is>
      </c>
      <c r="G14434" s="27" t="inlineStr">
        <is>
          <t>renting fotocopiadora</t>
        </is>
      </c>
      <c r="H14434" s="27" t="inlineStr">
        <is>
          <t>renting fotocopiadora</t>
        </is>
      </c>
      <c r="I14434" s="27" t="inlineStr">
        <is>
          <t/>
        </is>
      </c>
      <c r="J14434" s="27" t="inlineStr">
        <is>
          <t>11/02/2026</t>
        </is>
      </c>
      <c r="K14434" s="27" t="inlineStr">
        <is>
          <t>CM2025/439</t>
        </is>
      </c>
      <c r="L14434" s="27" t="inlineStr">
        <is>
          <t>Adjudicación provisional / definitiva</t>
        </is>
      </c>
      <c r="M14434" s="27" t="inlineStr">
        <is>
          <t>true</t>
        </is>
      </c>
      <c r="N14434" s="27" t="inlineStr">
        <is>
          <t/>
        </is>
      </c>
      <c r="O14434" s="27" t="inlineStr">
        <is>
          <t/>
        </is>
      </c>
      <c r="P14434" s="27" t="inlineStr">
        <is>
          <t/>
        </is>
      </c>
      <c r="Q14434" s="27" t="inlineStr">
        <is>
          <t/>
        </is>
      </c>
      <c r="R14434" s="27" t="inlineStr">
        <is>
          <t/>
        </is>
      </c>
      <c r="S14434" s="27" t="inlineStr">
        <is>
          <t>https://www.contratacion.euskadi.eus/webkpe00-kpeperfi/es/contenidos/anuncio_contratacion/expcm484810/es_doc/images/bos.jpg</t>
        </is>
      </c>
      <c r="T14434" s="27" t="inlineStr">
        <is>
          <t>Fundación Juan Crisóstomo de Arriaga-Orquesta Sinfónica de Bilbao</t>
        </is>
      </c>
      <c r="U14434" s="27" t="inlineStr">
        <is>
          <t>G95449021 - Fundación Juan Crisóstomo de Arriaga-Orquesta Sinfónica de Bilbao</t>
        </is>
      </c>
      <c r="V14434" s="27" t="inlineStr">
        <is>
          <t>Director General</t>
        </is>
      </c>
      <c r="W14434" s="27" t="inlineStr">
        <is>
          <t/>
        </is>
      </c>
      <c r="X14434" s="27" t="inlineStr">
        <is>
          <t/>
        </is>
      </c>
      <c r="Y14434" s="27" t="inlineStr">
        <is>
          <t/>
        </is>
      </c>
      <c r="Z14434" s="27" t="inlineStr">
        <is>
          <t>https://www.contratacion.euskadi.eus/anuncio_contratacion/renting-fotocopiadora/webkpe00-kpesimpc/es/</t>
        </is>
      </c>
      <c r="AA14434" s="27" t="inlineStr">
        <is>
          <t>https://www.contratacion.euskadi.eus/webkpe00-kpesimpc/es/contenidos/anuncio_contratacion/expcm484810/es_doc/index.html</t>
        </is>
      </c>
      <c r="AB14434" s="27" t="inlineStr">
        <is>
          <t>https://www.contratacion.euskadi.eus/contenidos/anuncio_contratacion/expcm484810/es_doc/data/es_r01dtpd19c4df2c5dd207b0eadad0a76b0ad069cc8</t>
        </is>
      </c>
      <c r="AC14434" s="27" t="inlineStr">
        <is>
          <t>https://www.contratacion.euskadi.eus/contenidos/anuncio_contratacion/expcm484810/r01Index/expcm484810-idxContent.xml</t>
        </is>
      </c>
      <c r="AD14434" s="27" t="inlineStr">
        <is>
          <t>11/02/2026</t>
        </is>
      </c>
      <c r="AE14434" s="27" t="inlineStr">
        <is>
          <t>r01etpd15e9dfd8fcc1864054bfc1de191136ce493</t>
        </is>
      </c>
      <c r="AF14434" s="27" t="inlineStr">
        <is>
          <t>Fundación Juan Crisóstomo de Arriaga-Orquesta Sinfónica de Bilbao</t>
        </is>
      </c>
      <c r="AG14434" s="27" t="inlineStr">
        <is>
          <t>r01etpd15e9e013f3f1864054b8aed8170b7a52ec5</t>
        </is>
      </c>
      <c r="AH14434" s="27" t="inlineStr">
        <is>
          <t>Fundación Juan Crisóstomo de Arriaga-Orquesta Sinfónica de Bilbao</t>
        </is>
      </c>
      <c r="AI14434" s="27" t="inlineStr">
        <is>
          <t/>
        </is>
      </c>
      <c r="AJ14434" s="27" t="inlineStr">
        <is>
          <t/>
        </is>
      </c>
    </row>
    <row r="14435" customHeight="true" ht="15.0">
      <c r="A14435" s="27" t="inlineStr">
        <is>
          <t>renting fotocopiadora</t>
        </is>
      </c>
      <c r="B14435" s="27" t="inlineStr">
        <is>
          <t/>
        </is>
      </c>
      <c r="C14435" s="27" t="inlineStr">
        <is>
          <t>Gobierno Vasco</t>
        </is>
      </c>
      <c r="D14435" s="27" t="inlineStr">
        <is>
          <t/>
        </is>
      </c>
      <c r="E14435" s="27" t="inlineStr">
        <is>
          <t/>
        </is>
      </c>
      <c r="F14435" s="27" t="inlineStr">
        <is>
          <t/>
        </is>
      </c>
      <c r="G14435" s="27" t="inlineStr">
        <is>
          <t>renting fotocopiadora</t>
        </is>
      </c>
      <c r="H14435" s="27" t="inlineStr">
        <is>
          <t>renting fotocopiadora</t>
        </is>
      </c>
      <c r="I14435" s="27" t="inlineStr">
        <is>
          <t/>
        </is>
      </c>
      <c r="J14435" s="27" t="inlineStr">
        <is>
          <t>11/02/2026</t>
        </is>
      </c>
      <c r="K14435" s="27" t="inlineStr">
        <is>
          <t>CM2025/440</t>
        </is>
      </c>
      <c r="L14435" s="27" t="inlineStr">
        <is>
          <t>Adjudicación provisional / definitiva</t>
        </is>
      </c>
      <c r="M14435" s="27" t="inlineStr">
        <is>
          <t>true</t>
        </is>
      </c>
      <c r="N14435" s="27" t="inlineStr">
        <is>
          <t/>
        </is>
      </c>
      <c r="O14435" s="27" t="inlineStr">
        <is>
          <t/>
        </is>
      </c>
      <c r="P14435" s="27" t="inlineStr">
        <is>
          <t/>
        </is>
      </c>
      <c r="Q14435" s="27" t="inlineStr">
        <is>
          <t/>
        </is>
      </c>
      <c r="R14435" s="27" t="inlineStr">
        <is>
          <t/>
        </is>
      </c>
      <c r="S14435" s="27" t="inlineStr">
        <is>
          <t>https://www.contratacion.euskadi.eus/webkpe00-kpeperfi/es/contenidos/anuncio_contratacion/expcm484811/es_doc/images/bos.jpg</t>
        </is>
      </c>
      <c r="T14435" s="27" t="inlineStr">
        <is>
          <t>Fundación Juan Crisóstomo de Arriaga-Orquesta Sinfónica de Bilbao</t>
        </is>
      </c>
      <c r="U14435" s="27" t="inlineStr">
        <is>
          <t>G95449021 - Fundación Juan Crisóstomo de Arriaga-Orquesta Sinfónica de Bilbao</t>
        </is>
      </c>
      <c r="V14435" s="27" t="inlineStr">
        <is>
          <t>Director General</t>
        </is>
      </c>
      <c r="W14435" s="27" t="inlineStr">
        <is>
          <t/>
        </is>
      </c>
      <c r="X14435" s="27" t="inlineStr">
        <is>
          <t/>
        </is>
      </c>
      <c r="Y14435" s="27" t="inlineStr">
        <is>
          <t/>
        </is>
      </c>
      <c r="Z14435" s="27" t="inlineStr">
        <is>
          <t>https://www.contratacion.euskadi.eus/anuncio_contratacion/renting-fotocopiadora/expcm484811/webkpe00-kpesimpc/es/</t>
        </is>
      </c>
      <c r="AA14435" s="27" t="inlineStr">
        <is>
          <t>https://www.contratacion.euskadi.eus/webkpe00-kpesimpc/es/contenidos/anuncio_contratacion/expcm484811/es_doc/index.html</t>
        </is>
      </c>
      <c r="AB14435" s="27" t="inlineStr">
        <is>
          <t>https://www.contratacion.euskadi.eus/contenidos/anuncio_contratacion/expcm484811/es_doc/data/es_r01dtpd19c4e3a822631230452fd758831063df560</t>
        </is>
      </c>
      <c r="AC14435" s="27" t="inlineStr">
        <is>
          <t>https://www.contratacion.euskadi.eus/contenidos/anuncio_contratacion/expcm484811/r01Index/expcm484811-idxContent.xml</t>
        </is>
      </c>
      <c r="AD14435" s="27" t="inlineStr">
        <is>
          <t>11/02/2026</t>
        </is>
      </c>
      <c r="AE14435" s="27" t="inlineStr">
        <is>
          <t>r01etpd15e9dfd8fcc1864054bfc1de191136ce493</t>
        </is>
      </c>
      <c r="AF14435" s="27" t="inlineStr">
        <is>
          <t>Fundación Juan Crisóstomo de Arriaga-Orquesta Sinfónica de Bilbao</t>
        </is>
      </c>
      <c r="AG14435" s="27" t="inlineStr">
        <is>
          <t>r01etpd15e9e013f3f1864054b8aed8170b7a52ec5</t>
        </is>
      </c>
      <c r="AH14435" s="27" t="inlineStr">
        <is>
          <t>Fundación Juan Crisóstomo de Arriaga-Orquesta Sinfónica de Bilbao</t>
        </is>
      </c>
      <c r="AI14435" s="27" t="inlineStr">
        <is>
          <t/>
        </is>
      </c>
      <c r="AJ14435" s="27" t="inlineStr">
        <is>
          <t/>
        </is>
      </c>
    </row>
    <row r="14436" customHeight="true" ht="15.0">
      <c r="A14436" s="27" t="inlineStr">
        <is>
          <t>servicios de catering</t>
        </is>
      </c>
      <c r="B14436" s="27" t="inlineStr">
        <is>
          <t/>
        </is>
      </c>
      <c r="C14436" s="27" t="inlineStr">
        <is>
          <t>Gobierno Vasco</t>
        </is>
      </c>
      <c r="D14436" s="27" t="inlineStr">
        <is>
          <t/>
        </is>
      </c>
      <c r="E14436" s="27" t="inlineStr">
        <is>
          <t/>
        </is>
      </c>
      <c r="F14436" s="27" t="inlineStr">
        <is>
          <t/>
        </is>
      </c>
      <c r="G14436" s="27" t="inlineStr">
        <is>
          <t>servicios de catering</t>
        </is>
      </c>
      <c r="H14436" s="27" t="inlineStr">
        <is>
          <t>servicios de catering</t>
        </is>
      </c>
      <c r="I14436" s="27" t="inlineStr">
        <is>
          <t/>
        </is>
      </c>
      <c r="J14436" s="27" t="inlineStr">
        <is>
          <t>11/02/2026</t>
        </is>
      </c>
      <c r="K14436" s="27" t="inlineStr">
        <is>
          <t>CM2025/441</t>
        </is>
      </c>
      <c r="L14436" s="27" t="inlineStr">
        <is>
          <t>Adjudicación provisional / definitiva</t>
        </is>
      </c>
      <c r="M14436" s="27" t="inlineStr">
        <is>
          <t>true</t>
        </is>
      </c>
      <c r="N14436" s="27" t="inlineStr">
        <is>
          <t/>
        </is>
      </c>
      <c r="O14436" s="27" t="inlineStr">
        <is>
          <t/>
        </is>
      </c>
      <c r="P14436" s="27" t="inlineStr">
        <is>
          <t/>
        </is>
      </c>
      <c r="Q14436" s="27" t="inlineStr">
        <is>
          <t/>
        </is>
      </c>
      <c r="R14436" s="27" t="inlineStr">
        <is>
          <t/>
        </is>
      </c>
      <c r="S14436" s="27" t="inlineStr">
        <is>
          <t>https://www.contratacion.euskadi.eus/webkpe00-kpeperfi/es/contenidos/anuncio_contratacion/expcm484812/es_doc/images/bos.jpg</t>
        </is>
      </c>
      <c r="T14436" s="27" t="inlineStr">
        <is>
          <t>Fundación Juan Crisóstomo de Arriaga-Orquesta Sinfónica de Bilbao</t>
        </is>
      </c>
      <c r="U14436" s="27" t="inlineStr">
        <is>
          <t>G95449021 - Fundación Juan Crisóstomo de Arriaga-Orquesta Sinfónica de Bilbao</t>
        </is>
      </c>
      <c r="V14436" s="27" t="inlineStr">
        <is>
          <t>Director General</t>
        </is>
      </c>
      <c r="W14436" s="27" t="inlineStr">
        <is>
          <t/>
        </is>
      </c>
      <c r="X14436" s="27" t="inlineStr">
        <is>
          <t/>
        </is>
      </c>
      <c r="Y14436" s="27" t="inlineStr">
        <is>
          <t/>
        </is>
      </c>
      <c r="Z14436" s="27" t="inlineStr">
        <is>
          <t>https://www.contratacion.euskadi.eus/anuncio_contratacion/servicios-catering/expcm484812/webkpe00-kpesimpc/es/</t>
        </is>
      </c>
      <c r="AA14436" s="27" t="inlineStr">
        <is>
          <t>https://www.contratacion.euskadi.eus/webkpe00-kpesimpc/es/contenidos/anuncio_contratacion/expcm484812/es_doc/index.html</t>
        </is>
      </c>
      <c r="AB14436" s="27" t="inlineStr">
        <is>
          <t>https://www.contratacion.euskadi.eus/contenidos/anuncio_contratacion/expcm484812/es_doc/data/es_r01dtpd19c4e3aaad431230452e3cb7d9f394ad902</t>
        </is>
      </c>
      <c r="AC14436" s="27" t="inlineStr">
        <is>
          <t>https://www.contratacion.euskadi.eus/contenidos/anuncio_contratacion/expcm484812/r01Index/expcm484812-idxContent.xml</t>
        </is>
      </c>
      <c r="AD14436" s="27" t="inlineStr">
        <is>
          <t>11/02/2026</t>
        </is>
      </c>
      <c r="AE14436" s="27" t="inlineStr">
        <is>
          <t>r01etpd15e9dfd8fcc1864054bfc1de191136ce493</t>
        </is>
      </c>
      <c r="AF14436" s="27" t="inlineStr">
        <is>
          <t>Fundación Juan Crisóstomo de Arriaga-Orquesta Sinfónica de Bilbao</t>
        </is>
      </c>
      <c r="AG14436" s="27" t="inlineStr">
        <is>
          <t>r01etpd15e9e013f3f1864054b8aed8170b7a52ec5</t>
        </is>
      </c>
      <c r="AH14436" s="27" t="inlineStr">
        <is>
          <t>Fundación Juan Crisóstomo de Arriaga-Orquesta Sinfónica de Bilbao</t>
        </is>
      </c>
      <c r="AI14436" s="27" t="inlineStr">
        <is>
          <t/>
        </is>
      </c>
      <c r="AJ14436" s="27" t="inlineStr">
        <is>
          <t/>
        </is>
      </c>
    </row>
    <row r="14437" customHeight="true" ht="15.0">
      <c r="A14437" s="27" t="inlineStr">
        <is>
          <t>servicios de catering</t>
        </is>
      </c>
      <c r="B14437" s="27" t="inlineStr">
        <is>
          <t/>
        </is>
      </c>
      <c r="C14437" s="27" t="inlineStr">
        <is>
          <t>Gobierno Vasco</t>
        </is>
      </c>
      <c r="D14437" s="27" t="inlineStr">
        <is>
          <t/>
        </is>
      </c>
      <c r="E14437" s="27" t="inlineStr">
        <is>
          <t/>
        </is>
      </c>
      <c r="F14437" s="27" t="inlineStr">
        <is>
          <t/>
        </is>
      </c>
      <c r="G14437" s="27" t="inlineStr">
        <is>
          <t>servicios de catering</t>
        </is>
      </c>
      <c r="H14437" s="27" t="inlineStr">
        <is>
          <t>servicios de catering</t>
        </is>
      </c>
      <c r="I14437" s="27" t="inlineStr">
        <is>
          <t/>
        </is>
      </c>
      <c r="J14437" s="27" t="inlineStr">
        <is>
          <t>11/02/2026</t>
        </is>
      </c>
      <c r="K14437" s="27" t="inlineStr">
        <is>
          <t>CM2025/442</t>
        </is>
      </c>
      <c r="L14437" s="27" t="inlineStr">
        <is>
          <t>Adjudicación provisional / definitiva</t>
        </is>
      </c>
      <c r="M14437" s="27" t="inlineStr">
        <is>
          <t>true</t>
        </is>
      </c>
      <c r="N14437" s="27" t="inlineStr">
        <is>
          <t/>
        </is>
      </c>
      <c r="O14437" s="27" t="inlineStr">
        <is>
          <t/>
        </is>
      </c>
      <c r="P14437" s="27" t="inlineStr">
        <is>
          <t/>
        </is>
      </c>
      <c r="Q14437" s="27" t="inlineStr">
        <is>
          <t/>
        </is>
      </c>
      <c r="R14437" s="27" t="inlineStr">
        <is>
          <t/>
        </is>
      </c>
      <c r="S14437" s="27" t="inlineStr">
        <is>
          <t>https://www.contratacion.euskadi.eus/webkpe00-kpeperfi/es/contenidos/anuncio_contratacion/expcm484813/es_doc/images/bos.jpg</t>
        </is>
      </c>
      <c r="T14437" s="27" t="inlineStr">
        <is>
          <t>Fundación Juan Crisóstomo de Arriaga-Orquesta Sinfónica de Bilbao</t>
        </is>
      </c>
      <c r="U14437" s="27" t="inlineStr">
        <is>
          <t>G95449021 - Fundación Juan Crisóstomo de Arriaga-Orquesta Sinfónica de Bilbao</t>
        </is>
      </c>
      <c r="V14437" s="27" t="inlineStr">
        <is>
          <t>Director General</t>
        </is>
      </c>
      <c r="W14437" s="27" t="inlineStr">
        <is>
          <t/>
        </is>
      </c>
      <c r="X14437" s="27" t="inlineStr">
        <is>
          <t/>
        </is>
      </c>
      <c r="Y14437" s="27" t="inlineStr">
        <is>
          <t/>
        </is>
      </c>
      <c r="Z14437" s="27" t="inlineStr">
        <is>
          <t>https://www.contratacion.euskadi.eus/anuncio_contratacion/servicios-catering/expcm484813/webkpe00-kpesimpc/es/</t>
        </is>
      </c>
      <c r="AA14437" s="27" t="inlineStr">
        <is>
          <t>https://www.contratacion.euskadi.eus/webkpe00-kpesimpc/es/contenidos/anuncio_contratacion/expcm484813/es_doc/index.html</t>
        </is>
      </c>
      <c r="AB14437" s="27" t="inlineStr">
        <is>
          <t>https://www.contratacion.euskadi.eus/contenidos/anuncio_contratacion/expcm484813/es_doc/data/es_r01dtpd19c4e3adac531230452e41683454ce7f4e1</t>
        </is>
      </c>
      <c r="AC14437" s="27" t="inlineStr">
        <is>
          <t>https://www.contratacion.euskadi.eus/contenidos/anuncio_contratacion/expcm484813/r01Index/expcm484813-idxContent.xml</t>
        </is>
      </c>
      <c r="AD14437" s="27" t="inlineStr">
        <is>
          <t>11/02/2026</t>
        </is>
      </c>
      <c r="AE14437" s="27" t="inlineStr">
        <is>
          <t>r01etpd15e9dfd8fcc1864054bfc1de191136ce493</t>
        </is>
      </c>
      <c r="AF14437" s="27" t="inlineStr">
        <is>
          <t>Fundación Juan Crisóstomo de Arriaga-Orquesta Sinfónica de Bilbao</t>
        </is>
      </c>
      <c r="AG14437" s="27" t="inlineStr">
        <is>
          <t>r01etpd15e9e013f3f1864054b8aed8170b7a52ec5</t>
        </is>
      </c>
      <c r="AH14437" s="27" t="inlineStr">
        <is>
          <t>Fundación Juan Crisóstomo de Arriaga-Orquesta Sinfónica de Bilbao</t>
        </is>
      </c>
      <c r="AI14437" s="27" t="inlineStr">
        <is>
          <t/>
        </is>
      </c>
      <c r="AJ14437" s="27" t="inlineStr">
        <is>
          <t/>
        </is>
      </c>
    </row>
    <row r="14438" customHeight="true" ht="15.0">
      <c r="A14438" s="27" t="inlineStr">
        <is>
          <t>servicios de catering</t>
        </is>
      </c>
      <c r="B14438" s="27" t="inlineStr">
        <is>
          <t/>
        </is>
      </c>
      <c r="C14438" s="27" t="inlineStr">
        <is>
          <t>Gobierno Vasco</t>
        </is>
      </c>
      <c r="D14438" s="27" t="inlineStr">
        <is>
          <t/>
        </is>
      </c>
      <c r="E14438" s="27" t="inlineStr">
        <is>
          <t/>
        </is>
      </c>
      <c r="F14438" s="27" t="inlineStr">
        <is>
          <t/>
        </is>
      </c>
      <c r="G14438" s="27" t="inlineStr">
        <is>
          <t>servicios de catering</t>
        </is>
      </c>
      <c r="H14438" s="27" t="inlineStr">
        <is>
          <t>servicios de catering</t>
        </is>
      </c>
      <c r="I14438" s="27" t="inlineStr">
        <is>
          <t/>
        </is>
      </c>
      <c r="J14438" s="27" t="inlineStr">
        <is>
          <t>11/02/2026</t>
        </is>
      </c>
      <c r="K14438" s="27" t="inlineStr">
        <is>
          <t>CM2025/443</t>
        </is>
      </c>
      <c r="L14438" s="27" t="inlineStr">
        <is>
          <t>Adjudicación provisional / definitiva</t>
        </is>
      </c>
      <c r="M14438" s="27" t="inlineStr">
        <is>
          <t>true</t>
        </is>
      </c>
      <c r="N14438" s="27" t="inlineStr">
        <is>
          <t/>
        </is>
      </c>
      <c r="O14438" s="27" t="inlineStr">
        <is>
          <t/>
        </is>
      </c>
      <c r="P14438" s="27" t="inlineStr">
        <is>
          <t/>
        </is>
      </c>
      <c r="Q14438" s="27" t="inlineStr">
        <is>
          <t/>
        </is>
      </c>
      <c r="R14438" s="27" t="inlineStr">
        <is>
          <t/>
        </is>
      </c>
      <c r="S14438" s="27" t="inlineStr">
        <is>
          <t>https://www.contratacion.euskadi.eus/webkpe00-kpeperfi/es/contenidos/anuncio_contratacion/expcm484814/es_doc/images/bos.jpg</t>
        </is>
      </c>
      <c r="T14438" s="27" t="inlineStr">
        <is>
          <t>Fundación Juan Crisóstomo de Arriaga-Orquesta Sinfónica de Bilbao</t>
        </is>
      </c>
      <c r="U14438" s="27" t="inlineStr">
        <is>
          <t>G95449021 - Fundación Juan Crisóstomo de Arriaga-Orquesta Sinfónica de Bilbao</t>
        </is>
      </c>
      <c r="V14438" s="27" t="inlineStr">
        <is>
          <t>Director General</t>
        </is>
      </c>
      <c r="W14438" s="27" t="inlineStr">
        <is>
          <t/>
        </is>
      </c>
      <c r="X14438" s="27" t="inlineStr">
        <is>
          <t/>
        </is>
      </c>
      <c r="Y14438" s="27" t="inlineStr">
        <is>
          <t/>
        </is>
      </c>
      <c r="Z14438" s="27" t="inlineStr">
        <is>
          <t>https://www.contratacion.euskadi.eus/anuncio_contratacion/servicios-catering/expcm484814/webkpe00-kpesimpc/es/</t>
        </is>
      </c>
      <c r="AA14438" s="27" t="inlineStr">
        <is>
          <t>https://www.contratacion.euskadi.eus/webkpe00-kpesimpc/es/contenidos/anuncio_contratacion/expcm484814/es_doc/index.html</t>
        </is>
      </c>
      <c r="AB14438" s="27" t="inlineStr">
        <is>
          <t>https://www.contratacion.euskadi.eus/contenidos/anuncio_contratacion/expcm484814/es_doc/data/es_r01dtpd19c4e3b03c031230452fdc6c3513be27c7b</t>
        </is>
      </c>
      <c r="AC14438" s="27" t="inlineStr">
        <is>
          <t>https://www.contratacion.euskadi.eus/contenidos/anuncio_contratacion/expcm484814/r01Index/expcm484814-idxContent.xml</t>
        </is>
      </c>
      <c r="AD14438" s="27" t="inlineStr">
        <is>
          <t>11/02/2026</t>
        </is>
      </c>
      <c r="AE14438" s="27" t="inlineStr">
        <is>
          <t>r01etpd15e9dfd8fcc1864054bfc1de191136ce493</t>
        </is>
      </c>
      <c r="AF14438" s="27" t="inlineStr">
        <is>
          <t>Fundación Juan Crisóstomo de Arriaga-Orquesta Sinfónica de Bilbao</t>
        </is>
      </c>
      <c r="AG14438" s="27" t="inlineStr">
        <is>
          <t>r01etpd15e9e013f3f1864054b8aed8170b7a52ec5</t>
        </is>
      </c>
      <c r="AH14438" s="27" t="inlineStr">
        <is>
          <t>Fundación Juan Crisóstomo de Arriaga-Orquesta Sinfónica de Bilbao</t>
        </is>
      </c>
      <c r="AI14438" s="27" t="inlineStr">
        <is>
          <t/>
        </is>
      </c>
      <c r="AJ14438" s="27" t="inlineStr">
        <is>
          <t/>
        </is>
      </c>
    </row>
    <row r="14439" customHeight="true" ht="15.0">
      <c r="A14439" s="27" t="inlineStr">
        <is>
          <t>transportes</t>
        </is>
      </c>
      <c r="B14439" s="27" t="inlineStr">
        <is>
          <t/>
        </is>
      </c>
      <c r="C14439" s="27" t="inlineStr">
        <is>
          <t>Gobierno Vasco</t>
        </is>
      </c>
      <c r="D14439" s="27" t="inlineStr">
        <is>
          <t/>
        </is>
      </c>
      <c r="E14439" s="27" t="inlineStr">
        <is>
          <t/>
        </is>
      </c>
      <c r="F14439" s="27" t="inlineStr">
        <is>
          <t/>
        </is>
      </c>
      <c r="G14439" s="27" t="inlineStr">
        <is>
          <t>transportes</t>
        </is>
      </c>
      <c r="H14439" s="27" t="inlineStr">
        <is>
          <t>transportes</t>
        </is>
      </c>
      <c r="I14439" s="27" t="inlineStr">
        <is>
          <t/>
        </is>
      </c>
      <c r="J14439" s="27" t="inlineStr">
        <is>
          <t>11/02/2026</t>
        </is>
      </c>
      <c r="K14439" s="27" t="inlineStr">
        <is>
          <t>CM2025/444</t>
        </is>
      </c>
      <c r="L14439" s="27" t="inlineStr">
        <is>
          <t>Adjudicación provisional / definitiva</t>
        </is>
      </c>
      <c r="M14439" s="27" t="inlineStr">
        <is>
          <t>true</t>
        </is>
      </c>
      <c r="N14439" s="27" t="inlineStr">
        <is>
          <t/>
        </is>
      </c>
      <c r="O14439" s="27" t="inlineStr">
        <is>
          <t/>
        </is>
      </c>
      <c r="P14439" s="27" t="inlineStr">
        <is>
          <t/>
        </is>
      </c>
      <c r="Q14439" s="27" t="inlineStr">
        <is>
          <t/>
        </is>
      </c>
      <c r="R14439" s="27" t="inlineStr">
        <is>
          <t/>
        </is>
      </c>
      <c r="S14439" s="27" t="inlineStr">
        <is>
          <t>https://www.contratacion.euskadi.eus/webkpe00-kpeperfi/es/contenidos/anuncio_contratacion/expcm484815/es_doc/images/bos.jpg</t>
        </is>
      </c>
      <c r="T14439" s="27" t="inlineStr">
        <is>
          <t>Fundación Juan Crisóstomo de Arriaga-Orquesta Sinfónica de Bilbao</t>
        </is>
      </c>
      <c r="U14439" s="27" t="inlineStr">
        <is>
          <t>G95449021 - Fundación Juan Crisóstomo de Arriaga-Orquesta Sinfónica de Bilbao</t>
        </is>
      </c>
      <c r="V14439" s="27" t="inlineStr">
        <is>
          <t>Director General</t>
        </is>
      </c>
      <c r="W14439" s="27" t="inlineStr">
        <is>
          <t/>
        </is>
      </c>
      <c r="X14439" s="27" t="inlineStr">
        <is>
          <t/>
        </is>
      </c>
      <c r="Y14439" s="27" t="inlineStr">
        <is>
          <t/>
        </is>
      </c>
      <c r="Z14439" s="27" t="inlineStr">
        <is>
          <t>https://www.contratacion.euskadi.eus/anuncio_contratacion/transportes/expcm484815/webkpe00-kpesimpc/es/</t>
        </is>
      </c>
      <c r="AA14439" s="27" t="inlineStr">
        <is>
          <t>https://www.contratacion.euskadi.eus/webkpe00-kpesimpc/es/contenidos/anuncio_contratacion/expcm484815/es_doc/index.html</t>
        </is>
      </c>
      <c r="AB14439" s="27" t="inlineStr">
        <is>
          <t>https://www.contratacion.euskadi.eus/contenidos/anuncio_contratacion/expcm484815/es_doc/data/es_r01dtpd19c4e3b2c4b312304521878f8f2f64f17e8</t>
        </is>
      </c>
      <c r="AC14439" s="27" t="inlineStr">
        <is>
          <t>https://www.contratacion.euskadi.eus/contenidos/anuncio_contratacion/expcm484815/r01Index/expcm484815-idxContent.xml</t>
        </is>
      </c>
      <c r="AD14439" s="27" t="inlineStr">
        <is>
          <t>11/02/2026</t>
        </is>
      </c>
      <c r="AE14439" s="27" t="inlineStr">
        <is>
          <t>r01etpd15e9dfd8fcc1864054bfc1de191136ce493</t>
        </is>
      </c>
      <c r="AF14439" s="27" t="inlineStr">
        <is>
          <t>Fundación Juan Crisóstomo de Arriaga-Orquesta Sinfónica de Bilbao</t>
        </is>
      </c>
      <c r="AG14439" s="27" t="inlineStr">
        <is>
          <t>r01etpd15e9e013f3f1864054b8aed8170b7a52ec5</t>
        </is>
      </c>
      <c r="AH14439" s="27" t="inlineStr">
        <is>
          <t>Fundación Juan Crisóstomo de Arriaga-Orquesta Sinfónica de Bilbao</t>
        </is>
      </c>
      <c r="AI14439" s="27" t="inlineStr">
        <is>
          <t/>
        </is>
      </c>
      <c r="AJ14439" s="27" t="inlineStr">
        <is>
          <t/>
        </is>
      </c>
    </row>
    <row r="14440" customHeight="true" ht="15.0">
      <c r="A14440" s="27" t="inlineStr">
        <is>
          <t>transportes</t>
        </is>
      </c>
      <c r="B14440" s="27" t="inlineStr">
        <is>
          <t/>
        </is>
      </c>
      <c r="C14440" s="27" t="inlineStr">
        <is>
          <t>Gobierno Vasco</t>
        </is>
      </c>
      <c r="D14440" s="27" t="inlineStr">
        <is>
          <t/>
        </is>
      </c>
      <c r="E14440" s="27" t="inlineStr">
        <is>
          <t/>
        </is>
      </c>
      <c r="F14440" s="27" t="inlineStr">
        <is>
          <t/>
        </is>
      </c>
      <c r="G14440" s="27" t="inlineStr">
        <is>
          <t>transportes</t>
        </is>
      </c>
      <c r="H14440" s="27" t="inlineStr">
        <is>
          <t>transportes</t>
        </is>
      </c>
      <c r="I14440" s="27" t="inlineStr">
        <is>
          <t/>
        </is>
      </c>
      <c r="J14440" s="27" t="inlineStr">
        <is>
          <t>11/02/2026</t>
        </is>
      </c>
      <c r="K14440" s="27" t="inlineStr">
        <is>
          <t>CM2025/445</t>
        </is>
      </c>
      <c r="L14440" s="27" t="inlineStr">
        <is>
          <t>Adjudicación provisional / definitiva</t>
        </is>
      </c>
      <c r="M14440" s="27" t="inlineStr">
        <is>
          <t>true</t>
        </is>
      </c>
      <c r="N14440" s="27" t="inlineStr">
        <is>
          <t/>
        </is>
      </c>
      <c r="O14440" s="27" t="inlineStr">
        <is>
          <t/>
        </is>
      </c>
      <c r="P14440" s="27" t="inlineStr">
        <is>
          <t/>
        </is>
      </c>
      <c r="Q14440" s="27" t="inlineStr">
        <is>
          <t/>
        </is>
      </c>
      <c r="R14440" s="27" t="inlineStr">
        <is>
          <t/>
        </is>
      </c>
      <c r="S14440" s="27" t="inlineStr">
        <is>
          <t>https://www.contratacion.euskadi.eus/webkpe00-kpeperfi/es/contenidos/anuncio_contratacion/expcm484816/es_doc/images/bos.jpg</t>
        </is>
      </c>
      <c r="T14440" s="27" t="inlineStr">
        <is>
          <t>Fundación Juan Crisóstomo de Arriaga-Orquesta Sinfónica de Bilbao</t>
        </is>
      </c>
      <c r="U14440" s="27" t="inlineStr">
        <is>
          <t>G95449021 - Fundación Juan Crisóstomo de Arriaga-Orquesta Sinfónica de Bilbao</t>
        </is>
      </c>
      <c r="V14440" s="27" t="inlineStr">
        <is>
          <t>Director General</t>
        </is>
      </c>
      <c r="W14440" s="27" t="inlineStr">
        <is>
          <t/>
        </is>
      </c>
      <c r="X14440" s="27" t="inlineStr">
        <is>
          <t/>
        </is>
      </c>
      <c r="Y14440" s="27" t="inlineStr">
        <is>
          <t/>
        </is>
      </c>
      <c r="Z14440" s="27" t="inlineStr">
        <is>
          <t>https://www.contratacion.euskadi.eus/anuncio_contratacion/transportes/expcm484816/webkpe00-kpesimpc/es/</t>
        </is>
      </c>
      <c r="AA14440" s="27" t="inlineStr">
        <is>
          <t>https://www.contratacion.euskadi.eus/webkpe00-kpesimpc/es/contenidos/anuncio_contratacion/expcm484816/es_doc/index.html</t>
        </is>
      </c>
      <c r="AB14440" s="27" t="inlineStr">
        <is>
          <t>https://www.contratacion.euskadi.eus/contenidos/anuncio_contratacion/expcm484816/es_doc/data/es_r01dtpd19c4e3f0ed733c3eb9e99499ad6ee4b23a9</t>
        </is>
      </c>
      <c r="AC14440" s="27" t="inlineStr">
        <is>
          <t>https://www.contratacion.euskadi.eus/contenidos/anuncio_contratacion/expcm484816/r01Index/expcm484816-idxContent.xml</t>
        </is>
      </c>
      <c r="AD14440" s="27" t="inlineStr">
        <is>
          <t>11/02/2026</t>
        </is>
      </c>
      <c r="AE14440" s="27" t="inlineStr">
        <is>
          <t>r01etpd15e9dfd8fcc1864054bfc1de191136ce493</t>
        </is>
      </c>
      <c r="AF14440" s="27" t="inlineStr">
        <is>
          <t>Fundación Juan Crisóstomo de Arriaga-Orquesta Sinfónica de Bilbao</t>
        </is>
      </c>
      <c r="AG14440" s="27" t="inlineStr">
        <is>
          <t>r01etpd15e9e013f3f1864054b8aed8170b7a52ec5</t>
        </is>
      </c>
      <c r="AH14440" s="27" t="inlineStr">
        <is>
          <t>Fundación Juan Crisóstomo de Arriaga-Orquesta Sinfónica de Bilbao</t>
        </is>
      </c>
      <c r="AI14440" s="27" t="inlineStr">
        <is>
          <t/>
        </is>
      </c>
      <c r="AJ14440" s="27" t="inlineStr">
        <is>
          <t/>
        </is>
      </c>
    </row>
    <row r="14441" customHeight="true" ht="15.0">
      <c r="A14441" s="27" t="inlineStr">
        <is>
          <t>consumibles percusión</t>
        </is>
      </c>
      <c r="B14441" s="27" t="inlineStr">
        <is>
          <t/>
        </is>
      </c>
      <c r="C14441" s="27" t="inlineStr">
        <is>
          <t>Gobierno Vasco</t>
        </is>
      </c>
      <c r="D14441" s="27" t="inlineStr">
        <is>
          <t/>
        </is>
      </c>
      <c r="E14441" s="27" t="inlineStr">
        <is>
          <t/>
        </is>
      </c>
      <c r="F14441" s="27" t="inlineStr">
        <is>
          <t/>
        </is>
      </c>
      <c r="G14441" s="27" t="inlineStr">
        <is>
          <t>consumibles percusión</t>
        </is>
      </c>
      <c r="H14441" s="27" t="inlineStr">
        <is>
          <t>consumibles percusión</t>
        </is>
      </c>
      <c r="I14441" s="27" t="inlineStr">
        <is>
          <t/>
        </is>
      </c>
      <c r="J14441" s="27" t="inlineStr">
        <is>
          <t>11/02/2026</t>
        </is>
      </c>
      <c r="K14441" s="27" t="inlineStr">
        <is>
          <t>CM2025/446</t>
        </is>
      </c>
      <c r="L14441" s="27" t="inlineStr">
        <is>
          <t>Adjudicación provisional / definitiva</t>
        </is>
      </c>
      <c r="M14441" s="27" t="inlineStr">
        <is>
          <t>true</t>
        </is>
      </c>
      <c r="N14441" s="27" t="inlineStr">
        <is>
          <t/>
        </is>
      </c>
      <c r="O14441" s="27" t="inlineStr">
        <is>
          <t/>
        </is>
      </c>
      <c r="P14441" s="27" t="inlineStr">
        <is>
          <t/>
        </is>
      </c>
      <c r="Q14441" s="27" t="inlineStr">
        <is>
          <t/>
        </is>
      </c>
      <c r="R14441" s="27" t="inlineStr">
        <is>
          <t/>
        </is>
      </c>
      <c r="S14441" s="27" t="inlineStr">
        <is>
          <t>https://www.contratacion.euskadi.eus/webkpe00-kpeperfi/es/contenidos/anuncio_contratacion/expcm484817/es_doc/images/bos.jpg</t>
        </is>
      </c>
      <c r="T14441" s="27" t="inlineStr">
        <is>
          <t>Fundación Juan Crisóstomo de Arriaga-Orquesta Sinfónica de Bilbao</t>
        </is>
      </c>
      <c r="U14441" s="27" t="inlineStr">
        <is>
          <t>G95449021 - Fundación Juan Crisóstomo de Arriaga-Orquesta Sinfónica de Bilbao</t>
        </is>
      </c>
      <c r="V14441" s="27" t="inlineStr">
        <is>
          <t>Director General</t>
        </is>
      </c>
      <c r="W14441" s="27" t="inlineStr">
        <is>
          <t/>
        </is>
      </c>
      <c r="X14441" s="27" t="inlineStr">
        <is>
          <t/>
        </is>
      </c>
      <c r="Y14441" s="27" t="inlineStr">
        <is>
          <t/>
        </is>
      </c>
      <c r="Z14441" s="27" t="inlineStr">
        <is>
          <t>https://www.contratacion.euskadi.eus/anuncio_contratacion/consumibles-percusion/webkpe00-kpesimpc/es/</t>
        </is>
      </c>
      <c r="AA14441" s="27" t="inlineStr">
        <is>
          <t>https://www.contratacion.euskadi.eus/webkpe00-kpesimpc/es/contenidos/anuncio_contratacion/expcm484817/es_doc/index.html</t>
        </is>
      </c>
      <c r="AB14441" s="27" t="inlineStr">
        <is>
          <t>https://www.contratacion.euskadi.eus/contenidos/anuncio_contratacion/expcm484817/es_doc/data/es_r01dtpd19c4e3f373233c3eb9eaee40f09ae532311</t>
        </is>
      </c>
      <c r="AC14441" s="27" t="inlineStr">
        <is>
          <t>https://www.contratacion.euskadi.eus/contenidos/anuncio_contratacion/expcm484817/r01Index/expcm484817-idxContent.xml</t>
        </is>
      </c>
      <c r="AD14441" s="27" t="inlineStr">
        <is>
          <t>11/02/2026</t>
        </is>
      </c>
      <c r="AE14441" s="27" t="inlineStr">
        <is>
          <t>r01etpd15e9dfd8fcc1864054bfc1de191136ce493</t>
        </is>
      </c>
      <c r="AF14441" s="27" t="inlineStr">
        <is>
          <t>Fundación Juan Crisóstomo de Arriaga-Orquesta Sinfónica de Bilbao</t>
        </is>
      </c>
      <c r="AG14441" s="27" t="inlineStr">
        <is>
          <t>r01etpd15e9e013f3f1864054b8aed8170b7a52ec5</t>
        </is>
      </c>
      <c r="AH14441" s="27" t="inlineStr">
        <is>
          <t>Fundación Juan Crisóstomo de Arriaga-Orquesta Sinfónica de Bilbao</t>
        </is>
      </c>
      <c r="AI14441" s="27" t="inlineStr">
        <is>
          <t/>
        </is>
      </c>
      <c r="AJ14441" s="27" t="inlineStr">
        <is>
          <t/>
        </is>
      </c>
    </row>
    <row r="14442" customHeight="true" ht="15.0">
      <c r="A14442" s="27" t="inlineStr">
        <is>
          <t>alquiler partituras</t>
        </is>
      </c>
      <c r="B14442" s="27" t="inlineStr">
        <is>
          <t/>
        </is>
      </c>
      <c r="C14442" s="27" t="inlineStr">
        <is>
          <t>Gobierno Vasco</t>
        </is>
      </c>
      <c r="D14442" s="27" t="inlineStr">
        <is>
          <t/>
        </is>
      </c>
      <c r="E14442" s="27" t="inlineStr">
        <is>
          <t/>
        </is>
      </c>
      <c r="F14442" s="27" t="inlineStr">
        <is>
          <t/>
        </is>
      </c>
      <c r="G14442" s="27" t="inlineStr">
        <is>
          <t>alquiler partituras</t>
        </is>
      </c>
      <c r="H14442" s="27" t="inlineStr">
        <is>
          <t>alquiler partituras</t>
        </is>
      </c>
      <c r="I14442" s="27" t="inlineStr">
        <is>
          <t/>
        </is>
      </c>
      <c r="J14442" s="27" t="inlineStr">
        <is>
          <t>11/02/2026</t>
        </is>
      </c>
      <c r="K14442" s="27" t="inlineStr">
        <is>
          <t>CM2025/447</t>
        </is>
      </c>
      <c r="L14442" s="27" t="inlineStr">
        <is>
          <t>Adjudicación provisional / definitiva</t>
        </is>
      </c>
      <c r="M14442" s="27" t="inlineStr">
        <is>
          <t>true</t>
        </is>
      </c>
      <c r="N14442" s="27" t="inlineStr">
        <is>
          <t/>
        </is>
      </c>
      <c r="O14442" s="27" t="inlineStr">
        <is>
          <t/>
        </is>
      </c>
      <c r="P14442" s="27" t="inlineStr">
        <is>
          <t/>
        </is>
      </c>
      <c r="Q14442" s="27" t="inlineStr">
        <is>
          <t/>
        </is>
      </c>
      <c r="R14442" s="27" t="inlineStr">
        <is>
          <t/>
        </is>
      </c>
      <c r="S14442" s="27" t="inlineStr">
        <is>
          <t>https://www.contratacion.euskadi.eus/webkpe00-kpeperfi/es/contenidos/anuncio_contratacion/expcm484818/es_doc/images/bos.jpg</t>
        </is>
      </c>
      <c r="T14442" s="27" t="inlineStr">
        <is>
          <t>Fundación Juan Crisóstomo de Arriaga-Orquesta Sinfónica de Bilbao</t>
        </is>
      </c>
      <c r="U14442" s="27" t="inlineStr">
        <is>
          <t>G95449021 - Fundación Juan Crisóstomo de Arriaga-Orquesta Sinfónica de Bilbao</t>
        </is>
      </c>
      <c r="V14442" s="27" t="inlineStr">
        <is>
          <t>Director General</t>
        </is>
      </c>
      <c r="W14442" s="27" t="inlineStr">
        <is>
          <t/>
        </is>
      </c>
      <c r="X14442" s="27" t="inlineStr">
        <is>
          <t/>
        </is>
      </c>
      <c r="Y14442" s="27" t="inlineStr">
        <is>
          <t/>
        </is>
      </c>
      <c r="Z14442" s="27" t="inlineStr">
        <is>
          <t>https://www.contratacion.euskadi.eus/anuncio_contratacion/alquiler-partituras/webkpe00-kpesimpc/es/</t>
        </is>
      </c>
      <c r="AA14442" s="27" t="inlineStr">
        <is>
          <t>https://www.contratacion.euskadi.eus/webkpe00-kpesimpc/es/contenidos/anuncio_contratacion/expcm484818/es_doc/index.html</t>
        </is>
      </c>
      <c r="AB14442" s="27" t="inlineStr">
        <is>
          <t>https://www.contratacion.euskadi.eus/contenidos/anuncio_contratacion/expcm484818/es_doc/data/es_r01dtpd19c4e3f5f0233c3eb9e8940473d20efe129</t>
        </is>
      </c>
      <c r="AC14442" s="27" t="inlineStr">
        <is>
          <t>https://www.contratacion.euskadi.eus/contenidos/anuncio_contratacion/expcm484818/r01Index/expcm484818-idxContent.xml</t>
        </is>
      </c>
      <c r="AD14442" s="27" t="inlineStr">
        <is>
          <t>11/02/2026</t>
        </is>
      </c>
      <c r="AE14442" s="27" t="inlineStr">
        <is>
          <t>r01etpd15e9dfd8fcc1864054bfc1de191136ce493</t>
        </is>
      </c>
      <c r="AF14442" s="27" t="inlineStr">
        <is>
          <t>Fundación Juan Crisóstomo de Arriaga-Orquesta Sinfónica de Bilbao</t>
        </is>
      </c>
      <c r="AG14442" s="27" t="inlineStr">
        <is>
          <t>r01etpd15e9e013f3f1864054b8aed8170b7a52ec5</t>
        </is>
      </c>
      <c r="AH14442" s="27" t="inlineStr">
        <is>
          <t>Fundación Juan Crisóstomo de Arriaga-Orquesta Sinfónica de Bilbao</t>
        </is>
      </c>
      <c r="AI14442" s="27" t="inlineStr">
        <is>
          <t/>
        </is>
      </c>
      <c r="AJ14442" s="27" t="inlineStr">
        <is>
          <t/>
        </is>
      </c>
    </row>
    <row r="14443" customHeight="true" ht="15.0">
      <c r="A14443" s="27" t="inlineStr">
        <is>
          <t>alquiler partituras</t>
        </is>
      </c>
      <c r="B14443" s="27" t="inlineStr">
        <is>
          <t/>
        </is>
      </c>
      <c r="C14443" s="27" t="inlineStr">
        <is>
          <t>Gobierno Vasco</t>
        </is>
      </c>
      <c r="D14443" s="27" t="inlineStr">
        <is>
          <t/>
        </is>
      </c>
      <c r="E14443" s="27" t="inlineStr">
        <is>
          <t/>
        </is>
      </c>
      <c r="F14443" s="27" t="inlineStr">
        <is>
          <t/>
        </is>
      </c>
      <c r="G14443" s="27" t="inlineStr">
        <is>
          <t>alquiler partituras</t>
        </is>
      </c>
      <c r="H14443" s="27" t="inlineStr">
        <is>
          <t>alquiler partituras</t>
        </is>
      </c>
      <c r="I14443" s="27" t="inlineStr">
        <is>
          <t/>
        </is>
      </c>
      <c r="J14443" s="27" t="inlineStr">
        <is>
          <t>11/02/2026</t>
        </is>
      </c>
      <c r="K14443" s="27" t="inlineStr">
        <is>
          <t>CM2025/448</t>
        </is>
      </c>
      <c r="L14443" s="27" t="inlineStr">
        <is>
          <t>Adjudicación provisional / definitiva</t>
        </is>
      </c>
      <c r="M14443" s="27" t="inlineStr">
        <is>
          <t>true</t>
        </is>
      </c>
      <c r="N14443" s="27" t="inlineStr">
        <is>
          <t/>
        </is>
      </c>
      <c r="O14443" s="27" t="inlineStr">
        <is>
          <t/>
        </is>
      </c>
      <c r="P14443" s="27" t="inlineStr">
        <is>
          <t/>
        </is>
      </c>
      <c r="Q14443" s="27" t="inlineStr">
        <is>
          <t/>
        </is>
      </c>
      <c r="R14443" s="27" t="inlineStr">
        <is>
          <t/>
        </is>
      </c>
      <c r="S14443" s="27" t="inlineStr">
        <is>
          <t>https://www.contratacion.euskadi.eus/webkpe00-kpeperfi/es/contenidos/anuncio_contratacion/expcm484819/es_doc/images/bos.jpg</t>
        </is>
      </c>
      <c r="T14443" s="27" t="inlineStr">
        <is>
          <t>Fundación Juan Crisóstomo de Arriaga-Orquesta Sinfónica de Bilbao</t>
        </is>
      </c>
      <c r="U14443" s="27" t="inlineStr">
        <is>
          <t>G95449021 - Fundación Juan Crisóstomo de Arriaga-Orquesta Sinfónica de Bilbao</t>
        </is>
      </c>
      <c r="V14443" s="27" t="inlineStr">
        <is>
          <t>Director General</t>
        </is>
      </c>
      <c r="W14443" s="27" t="inlineStr">
        <is>
          <t/>
        </is>
      </c>
      <c r="X14443" s="27" t="inlineStr">
        <is>
          <t/>
        </is>
      </c>
      <c r="Y14443" s="27" t="inlineStr">
        <is>
          <t/>
        </is>
      </c>
      <c r="Z14443" s="27" t="inlineStr">
        <is>
          <t>https://www.contratacion.euskadi.eus/anuncio_contratacion/alquiler-partituras/expcm484819/webkpe00-kpesimpc/es/</t>
        </is>
      </c>
      <c r="AA14443" s="27" t="inlineStr">
        <is>
          <t>https://www.contratacion.euskadi.eus/webkpe00-kpesimpc/es/contenidos/anuncio_contratacion/expcm484819/es_doc/index.html</t>
        </is>
      </c>
      <c r="AB14443" s="27" t="inlineStr">
        <is>
          <t>https://www.contratacion.euskadi.eus/contenidos/anuncio_contratacion/expcm484819/es_doc/data/es_r01dtpd19c4e3f872c33c3eb9e19eca2a24846b243</t>
        </is>
      </c>
      <c r="AC14443" s="27" t="inlineStr">
        <is>
          <t>https://www.contratacion.euskadi.eus/contenidos/anuncio_contratacion/expcm484819/r01Index/expcm484819-idxContent.xml</t>
        </is>
      </c>
      <c r="AD14443" s="27" t="inlineStr">
        <is>
          <t>11/02/2026</t>
        </is>
      </c>
      <c r="AE14443" s="27" t="inlineStr">
        <is>
          <t>r01etpd15e9dfd8fcc1864054bfc1de191136ce493</t>
        </is>
      </c>
      <c r="AF14443" s="27" t="inlineStr">
        <is>
          <t>Fundación Juan Crisóstomo de Arriaga-Orquesta Sinfónica de Bilbao</t>
        </is>
      </c>
      <c r="AG14443" s="27" t="inlineStr">
        <is>
          <t>r01etpd15e9e013f3f1864054b8aed8170b7a52ec5</t>
        </is>
      </c>
      <c r="AH14443" s="27" t="inlineStr">
        <is>
          <t>Fundación Juan Crisóstomo de Arriaga-Orquesta Sinfónica de Bilbao</t>
        </is>
      </c>
      <c r="AI14443" s="27" t="inlineStr">
        <is>
          <t/>
        </is>
      </c>
      <c r="AJ14443" s="27" t="inlineStr">
        <is>
          <t/>
        </is>
      </c>
    </row>
    <row r="14444" customHeight="true" ht="15.0">
      <c r="A14444" s="27" t="inlineStr">
        <is>
          <t>Lankopi</t>
        </is>
      </c>
      <c r="B14444" s="27" t="inlineStr">
        <is>
          <t/>
        </is>
      </c>
      <c r="C14444" s="27" t="inlineStr">
        <is>
          <t>Gobierno Vasco</t>
        </is>
      </c>
      <c r="D14444" s="27" t="inlineStr">
        <is>
          <t/>
        </is>
      </c>
      <c r="E14444" s="27" t="inlineStr">
        <is>
          <t/>
        </is>
      </c>
      <c r="F14444" s="27" t="inlineStr">
        <is>
          <t/>
        </is>
      </c>
      <c r="G14444" s="27" t="inlineStr">
        <is>
          <t>Lankopi</t>
        </is>
      </c>
      <c r="H14444" s="27" t="inlineStr">
        <is>
          <t>Lankopi</t>
        </is>
      </c>
      <c r="I14444" s="27" t="inlineStr">
        <is>
          <t/>
        </is>
      </c>
      <c r="J14444" s="27" t="inlineStr">
        <is>
          <t>11/02/2026</t>
        </is>
      </c>
      <c r="K14444" s="27" t="inlineStr">
        <is>
          <t>CM2025/449</t>
        </is>
      </c>
      <c r="L14444" s="27" t="inlineStr">
        <is>
          <t>Adjudicación provisional / definitiva</t>
        </is>
      </c>
      <c r="M14444" s="27" t="inlineStr">
        <is>
          <t>true</t>
        </is>
      </c>
      <c r="N14444" s="27" t="inlineStr">
        <is>
          <t/>
        </is>
      </c>
      <c r="O14444" s="27" t="inlineStr">
        <is>
          <t/>
        </is>
      </c>
      <c r="P14444" s="27" t="inlineStr">
        <is>
          <t/>
        </is>
      </c>
      <c r="Q14444" s="27" t="inlineStr">
        <is>
          <t/>
        </is>
      </c>
      <c r="R14444" s="27" t="inlineStr">
        <is>
          <t/>
        </is>
      </c>
      <c r="S14444" s="27" t="inlineStr">
        <is>
          <t>https://www.contratacion.euskadi.eus/webkpe00-kpeperfi/es/contenidos/anuncio_contratacion/expcm484820/es_doc/images/bos.jpg</t>
        </is>
      </c>
      <c r="T14444" s="27" t="inlineStr">
        <is>
          <t>Fundación Juan Crisóstomo de Arriaga-Orquesta Sinfónica de Bilbao</t>
        </is>
      </c>
      <c r="U14444" s="27" t="inlineStr">
        <is>
          <t>G95449021 - Fundación Juan Crisóstomo de Arriaga-Orquesta Sinfónica de Bilbao</t>
        </is>
      </c>
      <c r="V14444" s="27" t="inlineStr">
        <is>
          <t>Director General</t>
        </is>
      </c>
      <c r="W14444" s="27" t="inlineStr">
        <is>
          <t/>
        </is>
      </c>
      <c r="X14444" s="27" t="inlineStr">
        <is>
          <t/>
        </is>
      </c>
      <c r="Y14444" s="27" t="inlineStr">
        <is>
          <t/>
        </is>
      </c>
      <c r="Z14444" s="27" t="inlineStr">
        <is>
          <t>https://www.contratacion.euskadi.eus/anuncio_contratacion/lankopi/webkpe00-kpesimpc/es/</t>
        </is>
      </c>
      <c r="AA14444" s="27" t="inlineStr">
        <is>
          <t>https://www.contratacion.euskadi.eus/webkpe00-kpesimpc/es/contenidos/anuncio_contratacion/expcm484820/es_doc/index.html</t>
        </is>
      </c>
      <c r="AB14444" s="27" t="inlineStr">
        <is>
          <t>https://www.contratacion.euskadi.eus/contenidos/anuncio_contratacion/expcm484820/es_doc/data/es_r01dtpd19c4e3fb2e833c3eb9e70c1bdba9bef44c2</t>
        </is>
      </c>
      <c r="AC14444" s="27" t="inlineStr">
        <is>
          <t>https://www.contratacion.euskadi.eus/contenidos/anuncio_contratacion/expcm484820/r01Index/expcm484820-idxContent.xml</t>
        </is>
      </c>
      <c r="AD14444" s="27" t="inlineStr">
        <is>
          <t>11/02/2026</t>
        </is>
      </c>
      <c r="AE14444" s="27" t="inlineStr">
        <is>
          <t>r01etpd15e9dfd8fcc1864054bfc1de191136ce493</t>
        </is>
      </c>
      <c r="AF14444" s="27" t="inlineStr">
        <is>
          <t>Fundación Juan Crisóstomo de Arriaga-Orquesta Sinfónica de Bilbao</t>
        </is>
      </c>
      <c r="AG14444" s="27" t="inlineStr">
        <is>
          <t>r01etpd15e9e013f3f1864054b8aed8170b7a52ec5</t>
        </is>
      </c>
      <c r="AH14444" s="27" t="inlineStr">
        <is>
          <t>Fundación Juan Crisóstomo de Arriaga-Orquesta Sinfónica de Bilbao</t>
        </is>
      </c>
      <c r="AI14444" s="27" t="inlineStr">
        <is>
          <t/>
        </is>
      </c>
      <c r="AJ14444" s="27" t="inlineStr">
        <is>
          <t/>
        </is>
      </c>
    </row>
    <row r="14445" customHeight="true" ht="15.0">
      <c r="A14445" s="27" t="inlineStr">
        <is>
          <t>Material de oficina</t>
        </is>
      </c>
      <c r="B14445" s="27" t="inlineStr">
        <is>
          <t/>
        </is>
      </c>
      <c r="C14445" s="27" t="inlineStr">
        <is>
          <t>Gobierno Vasco</t>
        </is>
      </c>
      <c r="D14445" s="27" t="inlineStr">
        <is>
          <t/>
        </is>
      </c>
      <c r="E14445" s="27" t="inlineStr">
        <is>
          <t/>
        </is>
      </c>
      <c r="F14445" s="27" t="inlineStr">
        <is>
          <t/>
        </is>
      </c>
      <c r="G14445" s="27" t="inlineStr">
        <is>
          <t>Material de oficina</t>
        </is>
      </c>
      <c r="H14445" s="27" t="inlineStr">
        <is>
          <t>Material de oficina</t>
        </is>
      </c>
      <c r="I14445" s="27" t="inlineStr">
        <is>
          <t/>
        </is>
      </c>
      <c r="J14445" s="27" t="inlineStr">
        <is>
          <t>11/02/2026</t>
        </is>
      </c>
      <c r="K14445" s="27" t="inlineStr">
        <is>
          <t>CM2025/450</t>
        </is>
      </c>
      <c r="L14445" s="27" t="inlineStr">
        <is>
          <t>Adjudicación provisional / definitiva</t>
        </is>
      </c>
      <c r="M14445" s="27" t="inlineStr">
        <is>
          <t>true</t>
        </is>
      </c>
      <c r="N14445" s="27" t="inlineStr">
        <is>
          <t/>
        </is>
      </c>
      <c r="O14445" s="27" t="inlineStr">
        <is>
          <t/>
        </is>
      </c>
      <c r="P14445" s="27" t="inlineStr">
        <is>
          <t/>
        </is>
      </c>
      <c r="Q14445" s="27" t="inlineStr">
        <is>
          <t/>
        </is>
      </c>
      <c r="R14445" s="27" t="inlineStr">
        <is>
          <t/>
        </is>
      </c>
      <c r="S14445" s="27" t="inlineStr">
        <is>
          <t>https://www.contratacion.euskadi.eus/webkpe00-kpeperfi/es/contenidos/anuncio_contratacion/expcm484821/es_doc/images/bos.jpg</t>
        </is>
      </c>
      <c r="T14445" s="27" t="inlineStr">
        <is>
          <t>Fundación Juan Crisóstomo de Arriaga-Orquesta Sinfónica de Bilbao</t>
        </is>
      </c>
      <c r="U14445" s="27" t="inlineStr">
        <is>
          <t>G95449021 - Fundación Juan Crisóstomo de Arriaga-Orquesta Sinfónica de Bilbao</t>
        </is>
      </c>
      <c r="V14445" s="27" t="inlineStr">
        <is>
          <t>Director General</t>
        </is>
      </c>
      <c r="W14445" s="27" t="inlineStr">
        <is>
          <t/>
        </is>
      </c>
      <c r="X14445" s="27" t="inlineStr">
        <is>
          <t/>
        </is>
      </c>
      <c r="Y14445" s="27" t="inlineStr">
        <is>
          <t/>
        </is>
      </c>
      <c r="Z14445" s="27" t="inlineStr">
        <is>
          <t>https://www.contratacion.euskadi.eus/anuncio_contratacion/material-oficina/expcm484821/webkpe00-kpesimpc/es/</t>
        </is>
      </c>
      <c r="AA14445" s="27" t="inlineStr">
        <is>
          <t>https://www.contratacion.euskadi.eus/webkpe00-kpesimpc/es/contenidos/anuncio_contratacion/expcm484821/es_doc/index.html</t>
        </is>
      </c>
      <c r="AB14445" s="27" t="inlineStr">
        <is>
          <t>https://www.contratacion.euskadi.eus/contenidos/anuncio_contratacion/expcm484821/es_doc/data/es_r01dtpd19c4e43a7be3b1f379d5561c7e46f7b58de</t>
        </is>
      </c>
      <c r="AC14445" s="27" t="inlineStr">
        <is>
          <t>https://www.contratacion.euskadi.eus/contenidos/anuncio_contratacion/expcm484821/r01Index/expcm484821-idxContent.xml</t>
        </is>
      </c>
      <c r="AD14445" s="27" t="inlineStr">
        <is>
          <t>11/02/2026</t>
        </is>
      </c>
      <c r="AE14445" s="27" t="inlineStr">
        <is>
          <t>r01etpd15e9dfd8fcc1864054bfc1de191136ce493</t>
        </is>
      </c>
      <c r="AF14445" s="27" t="inlineStr">
        <is>
          <t>Fundación Juan Crisóstomo de Arriaga-Orquesta Sinfónica de Bilbao</t>
        </is>
      </c>
      <c r="AG14445" s="27" t="inlineStr">
        <is>
          <t>r01etpd15e9e013f3f1864054b8aed8170b7a52ec5</t>
        </is>
      </c>
      <c r="AH14445" s="27" t="inlineStr">
        <is>
          <t>Fundación Juan Crisóstomo de Arriaga-Orquesta Sinfónica de Bilbao</t>
        </is>
      </c>
      <c r="AI14445" s="27" t="inlineStr">
        <is>
          <t/>
        </is>
      </c>
      <c r="AJ14445" s="27" t="inlineStr">
        <is>
          <t/>
        </is>
      </c>
    </row>
    <row r="14446" customHeight="true" ht="15.0">
      <c r="A14446" s="27" t="inlineStr">
        <is>
          <t>Material de oficina</t>
        </is>
      </c>
      <c r="B14446" s="27" t="inlineStr">
        <is>
          <t/>
        </is>
      </c>
      <c r="C14446" s="27" t="inlineStr">
        <is>
          <t>Gobierno Vasco</t>
        </is>
      </c>
      <c r="D14446" s="27" t="inlineStr">
        <is>
          <t/>
        </is>
      </c>
      <c r="E14446" s="27" t="inlineStr">
        <is>
          <t/>
        </is>
      </c>
      <c r="F14446" s="27" t="inlineStr">
        <is>
          <t/>
        </is>
      </c>
      <c r="G14446" s="27" t="inlineStr">
        <is>
          <t>Material de oficina</t>
        </is>
      </c>
      <c r="H14446" s="27" t="inlineStr">
        <is>
          <t>Material de oficina</t>
        </is>
      </c>
      <c r="I14446" s="27" t="inlineStr">
        <is>
          <t/>
        </is>
      </c>
      <c r="J14446" s="27" t="inlineStr">
        <is>
          <t>11/02/2026</t>
        </is>
      </c>
      <c r="K14446" s="27" t="inlineStr">
        <is>
          <t>CM2025/451</t>
        </is>
      </c>
      <c r="L14446" s="27" t="inlineStr">
        <is>
          <t>Adjudicación provisional / definitiva</t>
        </is>
      </c>
      <c r="M14446" s="27" t="inlineStr">
        <is>
          <t>true</t>
        </is>
      </c>
      <c r="N14446" s="27" t="inlineStr">
        <is>
          <t/>
        </is>
      </c>
      <c r="O14446" s="27" t="inlineStr">
        <is>
          <t/>
        </is>
      </c>
      <c r="P14446" s="27" t="inlineStr">
        <is>
          <t/>
        </is>
      </c>
      <c r="Q14446" s="27" t="inlineStr">
        <is>
          <t/>
        </is>
      </c>
      <c r="R14446" s="27" t="inlineStr">
        <is>
          <t/>
        </is>
      </c>
      <c r="S14446" s="27" t="inlineStr">
        <is>
          <t>https://www.contratacion.euskadi.eus/webkpe00-kpeperfi/es/contenidos/anuncio_contratacion/expcm484822/es_doc/images/bos.jpg</t>
        </is>
      </c>
      <c r="T14446" s="27" t="inlineStr">
        <is>
          <t>Fundación Juan Crisóstomo de Arriaga-Orquesta Sinfónica de Bilbao</t>
        </is>
      </c>
      <c r="U14446" s="27" t="inlineStr">
        <is>
          <t>G95449021 - Fundación Juan Crisóstomo de Arriaga-Orquesta Sinfónica de Bilbao</t>
        </is>
      </c>
      <c r="V14446" s="27" t="inlineStr">
        <is>
          <t>Director General</t>
        </is>
      </c>
      <c r="W14446" s="27" t="inlineStr">
        <is>
          <t/>
        </is>
      </c>
      <c r="X14446" s="27" t="inlineStr">
        <is>
          <t/>
        </is>
      </c>
      <c r="Y14446" s="27" t="inlineStr">
        <is>
          <t/>
        </is>
      </c>
      <c r="Z14446" s="27" t="inlineStr">
        <is>
          <t>https://www.contratacion.euskadi.eus/anuncio_contratacion/material-oficina/expcm484822/webkpe00-kpesimpc/es/</t>
        </is>
      </c>
      <c r="AA14446" s="27" t="inlineStr">
        <is>
          <t>https://www.contratacion.euskadi.eus/webkpe00-kpesimpc/es/contenidos/anuncio_contratacion/expcm484822/es_doc/index.html</t>
        </is>
      </c>
      <c r="AB14446" s="27" t="inlineStr">
        <is>
          <t>https://www.contratacion.euskadi.eus/contenidos/anuncio_contratacion/expcm484822/es_doc/data/es_r01dtpd19c4e43cb9d3b1f379d31861ab9ed3fb35f</t>
        </is>
      </c>
      <c r="AC14446" s="27" t="inlineStr">
        <is>
          <t>https://www.contratacion.euskadi.eus/contenidos/anuncio_contratacion/expcm484822/r01Index/expcm484822-idxContent.xml</t>
        </is>
      </c>
      <c r="AD14446" s="27" t="inlineStr">
        <is>
          <t>11/02/2026</t>
        </is>
      </c>
      <c r="AE14446" s="27" t="inlineStr">
        <is>
          <t>r01etpd15e9dfd8fcc1864054bfc1de191136ce493</t>
        </is>
      </c>
      <c r="AF14446" s="27" t="inlineStr">
        <is>
          <t>Fundación Juan Crisóstomo de Arriaga-Orquesta Sinfónica de Bilbao</t>
        </is>
      </c>
      <c r="AG14446" s="27" t="inlineStr">
        <is>
          <t>r01etpd15e9e013f3f1864054b8aed8170b7a52ec5</t>
        </is>
      </c>
      <c r="AH14446" s="27" t="inlineStr">
        <is>
          <t>Fundación Juan Crisóstomo de Arriaga-Orquesta Sinfónica de Bilbao</t>
        </is>
      </c>
      <c r="AI14446" s="27" t="inlineStr">
        <is>
          <t/>
        </is>
      </c>
      <c r="AJ14446" s="27" t="inlineStr">
        <is>
          <t/>
        </is>
      </c>
    </row>
    <row r="14447" customHeight="true" ht="15.0">
      <c r="A14447" s="27" t="inlineStr">
        <is>
          <t>servicios de encerdado</t>
        </is>
      </c>
      <c r="B14447" s="27" t="inlineStr">
        <is>
          <t/>
        </is>
      </c>
      <c r="C14447" s="27" t="inlineStr">
        <is>
          <t>Gobierno Vasco</t>
        </is>
      </c>
      <c r="D14447" s="27" t="inlineStr">
        <is>
          <t/>
        </is>
      </c>
      <c r="E14447" s="27" t="inlineStr">
        <is>
          <t/>
        </is>
      </c>
      <c r="F14447" s="27" t="inlineStr">
        <is>
          <t/>
        </is>
      </c>
      <c r="G14447" s="27" t="inlineStr">
        <is>
          <t>servicios de encerdado</t>
        </is>
      </c>
      <c r="H14447" s="27" t="inlineStr">
        <is>
          <t>servicios de encerdado</t>
        </is>
      </c>
      <c r="I14447" s="27" t="inlineStr">
        <is>
          <t/>
        </is>
      </c>
      <c r="J14447" s="27" t="inlineStr">
        <is>
          <t>11/02/2026</t>
        </is>
      </c>
      <c r="K14447" s="27" t="inlineStr">
        <is>
          <t>CM2025/452</t>
        </is>
      </c>
      <c r="L14447" s="27" t="inlineStr">
        <is>
          <t>Adjudicación provisional / definitiva</t>
        </is>
      </c>
      <c r="M14447" s="27" t="inlineStr">
        <is>
          <t>true</t>
        </is>
      </c>
      <c r="N14447" s="27" t="inlineStr">
        <is>
          <t/>
        </is>
      </c>
      <c r="O14447" s="27" t="inlineStr">
        <is>
          <t/>
        </is>
      </c>
      <c r="P14447" s="27" t="inlineStr">
        <is>
          <t/>
        </is>
      </c>
      <c r="Q14447" s="27" t="inlineStr">
        <is>
          <t/>
        </is>
      </c>
      <c r="R14447" s="27" t="inlineStr">
        <is>
          <t/>
        </is>
      </c>
      <c r="S14447" s="27" t="inlineStr">
        <is>
          <t>https://www.contratacion.euskadi.eus/webkpe00-kpeperfi/es/contenidos/anuncio_contratacion/expcm484823/es_doc/images/bos.jpg</t>
        </is>
      </c>
      <c r="T14447" s="27" t="inlineStr">
        <is>
          <t>Fundación Juan Crisóstomo de Arriaga-Orquesta Sinfónica de Bilbao</t>
        </is>
      </c>
      <c r="U14447" s="27" t="inlineStr">
        <is>
          <t>G95449021 - Fundación Juan Crisóstomo de Arriaga-Orquesta Sinfónica de Bilbao</t>
        </is>
      </c>
      <c r="V14447" s="27" t="inlineStr">
        <is>
          <t>Director General</t>
        </is>
      </c>
      <c r="W14447" s="27" t="inlineStr">
        <is>
          <t/>
        </is>
      </c>
      <c r="X14447" s="27" t="inlineStr">
        <is>
          <t/>
        </is>
      </c>
      <c r="Y14447" s="27" t="inlineStr">
        <is>
          <t/>
        </is>
      </c>
      <c r="Z14447" s="27" t="inlineStr">
        <is>
          <t>https://www.contratacion.euskadi.eus/anuncio_contratacion/servicios-encerdado/webkpe00-kpesimpc/es/</t>
        </is>
      </c>
      <c r="AA14447" s="27" t="inlineStr">
        <is>
          <t>https://www.contratacion.euskadi.eus/webkpe00-kpesimpc/es/contenidos/anuncio_contratacion/expcm484823/es_doc/index.html</t>
        </is>
      </c>
      <c r="AB14447" s="27" t="inlineStr">
        <is>
          <t>https://www.contratacion.euskadi.eus/contenidos/anuncio_contratacion/expcm484823/es_doc/data/es_r01dtpd19c4e43f7c33b1f379d99c6eba28fa21f0a</t>
        </is>
      </c>
      <c r="AC14447" s="27" t="inlineStr">
        <is>
          <t>https://www.contratacion.euskadi.eus/contenidos/anuncio_contratacion/expcm484823/r01Index/expcm484823-idxContent.xml</t>
        </is>
      </c>
      <c r="AD14447" s="27" t="inlineStr">
        <is>
          <t>11/02/2026</t>
        </is>
      </c>
      <c r="AE14447" s="27" t="inlineStr">
        <is>
          <t>r01etpd15e9dfd8fcc1864054bfc1de191136ce493</t>
        </is>
      </c>
      <c r="AF14447" s="27" t="inlineStr">
        <is>
          <t>Fundación Juan Crisóstomo de Arriaga-Orquesta Sinfónica de Bilbao</t>
        </is>
      </c>
      <c r="AG14447" s="27" t="inlineStr">
        <is>
          <t>r01etpd15e9e013f3f1864054b8aed8170b7a52ec5</t>
        </is>
      </c>
      <c r="AH14447" s="27" t="inlineStr">
        <is>
          <t>Fundación Juan Crisóstomo de Arriaga-Orquesta Sinfónica de Bilbao</t>
        </is>
      </c>
      <c r="AI14447" s="27" t="inlineStr">
        <is>
          <t/>
        </is>
      </c>
      <c r="AJ14447" s="27" t="inlineStr">
        <is>
          <t/>
        </is>
      </c>
    </row>
    <row r="14448" customHeight="true" ht="15.0">
      <c r="A14448" s="27" t="inlineStr">
        <is>
          <t>Cachet Kalakan</t>
        </is>
      </c>
      <c r="B14448" s="27" t="inlineStr">
        <is>
          <t/>
        </is>
      </c>
      <c r="C14448" s="27" t="inlineStr">
        <is>
          <t>Gobierno Vasco</t>
        </is>
      </c>
      <c r="D14448" s="27" t="inlineStr">
        <is>
          <t/>
        </is>
      </c>
      <c r="E14448" s="27" t="inlineStr">
        <is>
          <t/>
        </is>
      </c>
      <c r="F14448" s="27" t="inlineStr">
        <is>
          <t/>
        </is>
      </c>
      <c r="G14448" s="27" t="inlineStr">
        <is>
          <t>Cachet Kalakan</t>
        </is>
      </c>
      <c r="H14448" s="27" t="inlineStr">
        <is>
          <t>Cachet Kalakan</t>
        </is>
      </c>
      <c r="I14448" s="27" t="inlineStr">
        <is>
          <t/>
        </is>
      </c>
      <c r="J14448" s="27" t="inlineStr">
        <is>
          <t>11/02/2026</t>
        </is>
      </c>
      <c r="K14448" s="27" t="inlineStr">
        <is>
          <t>CM2025/453</t>
        </is>
      </c>
      <c r="L14448" s="27" t="inlineStr">
        <is>
          <t>Adjudicación provisional / definitiva</t>
        </is>
      </c>
      <c r="M14448" s="27" t="inlineStr">
        <is>
          <t>true</t>
        </is>
      </c>
      <c r="N14448" s="27" t="inlineStr">
        <is>
          <t/>
        </is>
      </c>
      <c r="O14448" s="27" t="inlineStr">
        <is>
          <t/>
        </is>
      </c>
      <c r="P14448" s="27" t="inlineStr">
        <is>
          <t/>
        </is>
      </c>
      <c r="Q14448" s="27" t="inlineStr">
        <is>
          <t/>
        </is>
      </c>
      <c r="R14448" s="27" t="inlineStr">
        <is>
          <t/>
        </is>
      </c>
      <c r="S14448" s="27" t="inlineStr">
        <is>
          <t>https://www.contratacion.euskadi.eus/webkpe00-kpeperfi/es/contenidos/anuncio_contratacion/expcm484824/es_doc/images/bos.jpg</t>
        </is>
      </c>
      <c r="T14448" s="27" t="inlineStr">
        <is>
          <t>Fundación Juan Crisóstomo de Arriaga-Orquesta Sinfónica de Bilbao</t>
        </is>
      </c>
      <c r="U14448" s="27" t="inlineStr">
        <is>
          <t>G95449021 - Fundación Juan Crisóstomo de Arriaga-Orquesta Sinfónica de Bilbao</t>
        </is>
      </c>
      <c r="V14448" s="27" t="inlineStr">
        <is>
          <t>Director General</t>
        </is>
      </c>
      <c r="W14448" s="27" t="inlineStr">
        <is>
          <t/>
        </is>
      </c>
      <c r="X14448" s="27" t="inlineStr">
        <is>
          <t/>
        </is>
      </c>
      <c r="Y14448" s="27" t="inlineStr">
        <is>
          <t/>
        </is>
      </c>
      <c r="Z14448" s="27" t="inlineStr">
        <is>
          <t>https://www.contratacion.euskadi.eus/anuncio_contratacion/cachet-kalakan/webkpe00-kpesimpc/es/</t>
        </is>
      </c>
      <c r="AA14448" s="27" t="inlineStr">
        <is>
          <t>https://www.contratacion.euskadi.eus/webkpe00-kpesimpc/es/contenidos/anuncio_contratacion/expcm484824/es_doc/index.html</t>
        </is>
      </c>
      <c r="AB14448" s="27" t="inlineStr">
        <is>
          <t>https://www.contratacion.euskadi.eus/contenidos/anuncio_contratacion/expcm484824/es_doc/data/es_r01dtpd019c4e4422163b1f379d37a8e698fb521f1</t>
        </is>
      </c>
      <c r="AC14448" s="27" t="inlineStr">
        <is>
          <t>https://www.contratacion.euskadi.eus/contenidos/anuncio_contratacion/expcm484824/r01Index/expcm484824-idxContent.xml</t>
        </is>
      </c>
      <c r="AD14448" s="27" t="inlineStr">
        <is>
          <t>11/02/2026</t>
        </is>
      </c>
      <c r="AE14448" s="27" t="inlineStr">
        <is>
          <t>r01etpd15e9dfd8fcc1864054bfc1de191136ce493</t>
        </is>
      </c>
      <c r="AF14448" s="27" t="inlineStr">
        <is>
          <t>Fundación Juan Crisóstomo de Arriaga-Orquesta Sinfónica de Bilbao</t>
        </is>
      </c>
      <c r="AG14448" s="27" t="inlineStr">
        <is>
          <t>r01etpd15e9e013f3f1864054b8aed8170b7a52ec5</t>
        </is>
      </c>
      <c r="AH14448" s="27" t="inlineStr">
        <is>
          <t>Fundación Juan Crisóstomo de Arriaga-Orquesta Sinfónica de Bilbao</t>
        </is>
      </c>
      <c r="AI14448" s="27" t="inlineStr">
        <is>
          <t/>
        </is>
      </c>
      <c r="AJ14448" s="27" t="inlineStr">
        <is>
          <t/>
        </is>
      </c>
    </row>
    <row r="14449" customHeight="true" ht="15.0">
      <c r="A14449" s="27" t="inlineStr">
        <is>
          <t>servicios de hosteleria</t>
        </is>
      </c>
      <c r="B14449" s="27" t="inlineStr">
        <is>
          <t/>
        </is>
      </c>
      <c r="C14449" s="27" t="inlineStr">
        <is>
          <t>Gobierno Vasco</t>
        </is>
      </c>
      <c r="D14449" s="27" t="inlineStr">
        <is>
          <t/>
        </is>
      </c>
      <c r="E14449" s="27" t="inlineStr">
        <is>
          <t/>
        </is>
      </c>
      <c r="F14449" s="27" t="inlineStr">
        <is>
          <t/>
        </is>
      </c>
      <c r="G14449" s="27" t="inlineStr">
        <is>
          <t>servicios de hosteleria</t>
        </is>
      </c>
      <c r="H14449" s="27" t="inlineStr">
        <is>
          <t>servicios de hosteleria</t>
        </is>
      </c>
      <c r="I14449" s="27" t="inlineStr">
        <is>
          <t/>
        </is>
      </c>
      <c r="J14449" s="27" t="inlineStr">
        <is>
          <t>11/02/2026</t>
        </is>
      </c>
      <c r="K14449" s="27" t="inlineStr">
        <is>
          <t>CM2025/454</t>
        </is>
      </c>
      <c r="L14449" s="27" t="inlineStr">
        <is>
          <t>Adjudicación provisional / definitiva</t>
        </is>
      </c>
      <c r="M14449" s="27" t="inlineStr">
        <is>
          <t>true</t>
        </is>
      </c>
      <c r="N14449" s="27" t="inlineStr">
        <is>
          <t/>
        </is>
      </c>
      <c r="O14449" s="27" t="inlineStr">
        <is>
          <t/>
        </is>
      </c>
      <c r="P14449" s="27" t="inlineStr">
        <is>
          <t/>
        </is>
      </c>
      <c r="Q14449" s="27" t="inlineStr">
        <is>
          <t/>
        </is>
      </c>
      <c r="R14449" s="27" t="inlineStr">
        <is>
          <t/>
        </is>
      </c>
      <c r="S14449" s="27" t="inlineStr">
        <is>
          <t>https://www.contratacion.euskadi.eus/webkpe00-kpeperfi/es/contenidos/anuncio_contratacion/expcm484825/es_doc/images/bos.jpg</t>
        </is>
      </c>
      <c r="T14449" s="27" t="inlineStr">
        <is>
          <t>Fundación Juan Crisóstomo de Arriaga-Orquesta Sinfónica de Bilbao</t>
        </is>
      </c>
      <c r="U14449" s="27" t="inlineStr">
        <is>
          <t>G95449021 - Fundación Juan Crisóstomo de Arriaga-Orquesta Sinfónica de Bilbao</t>
        </is>
      </c>
      <c r="V14449" s="27" t="inlineStr">
        <is>
          <t>Director General</t>
        </is>
      </c>
      <c r="W14449" s="27" t="inlineStr">
        <is>
          <t/>
        </is>
      </c>
      <c r="X14449" s="27" t="inlineStr">
        <is>
          <t/>
        </is>
      </c>
      <c r="Y14449" s="27" t="inlineStr">
        <is>
          <t/>
        </is>
      </c>
      <c r="Z14449" s="27" t="inlineStr">
        <is>
          <t>https://www.contratacion.euskadi.eus/anuncio_contratacion/servicios-hosteleria/expcm484825/webkpe00-kpesimpc/es/</t>
        </is>
      </c>
      <c r="AA14449" s="27" t="inlineStr">
        <is>
          <t>https://www.contratacion.euskadi.eus/webkpe00-kpesimpc/es/contenidos/anuncio_contratacion/expcm484825/es_doc/index.html</t>
        </is>
      </c>
      <c r="AB14449" s="27" t="inlineStr">
        <is>
          <t>https://www.contratacion.euskadi.eus/contenidos/anuncio_contratacion/expcm484825/es_doc/data/es_r01dtpd19c4e44442e3b1f379d344a676efb9773b4</t>
        </is>
      </c>
      <c r="AC14449" s="27" t="inlineStr">
        <is>
          <t>https://www.contratacion.euskadi.eus/contenidos/anuncio_contratacion/expcm484825/r01Index/expcm484825-idxContent.xml</t>
        </is>
      </c>
      <c r="AD14449" s="27" t="inlineStr">
        <is>
          <t>11/02/2026</t>
        </is>
      </c>
      <c r="AE14449" s="27" t="inlineStr">
        <is>
          <t>r01etpd15e9dfd8fcc1864054bfc1de191136ce493</t>
        </is>
      </c>
      <c r="AF14449" s="27" t="inlineStr">
        <is>
          <t>Fundación Juan Crisóstomo de Arriaga-Orquesta Sinfónica de Bilbao</t>
        </is>
      </c>
      <c r="AG14449" s="27" t="inlineStr">
        <is>
          <t>r01etpd15e9e013f3f1864054b8aed8170b7a52ec5</t>
        </is>
      </c>
      <c r="AH14449" s="27" t="inlineStr">
        <is>
          <t>Fundación Juan Crisóstomo de Arriaga-Orquesta Sinfónica de Bilbao</t>
        </is>
      </c>
      <c r="AI14449" s="27" t="inlineStr">
        <is>
          <t/>
        </is>
      </c>
      <c r="AJ14449" s="27" t="inlineStr">
        <is>
          <t/>
        </is>
      </c>
    </row>
    <row r="14450" customHeight="true" ht="15.0">
      <c r="A14450" s="27" t="inlineStr">
        <is>
          <t>servicios de encerdado</t>
        </is>
      </c>
      <c r="B14450" s="27" t="inlineStr">
        <is>
          <t/>
        </is>
      </c>
      <c r="C14450" s="27" t="inlineStr">
        <is>
          <t>Gobierno Vasco</t>
        </is>
      </c>
      <c r="D14450" s="27" t="inlineStr">
        <is>
          <t/>
        </is>
      </c>
      <c r="E14450" s="27" t="inlineStr">
        <is>
          <t/>
        </is>
      </c>
      <c r="F14450" s="27" t="inlineStr">
        <is>
          <t/>
        </is>
      </c>
      <c r="G14450" s="27" t="inlineStr">
        <is>
          <t>servicios de encerdado</t>
        </is>
      </c>
      <c r="H14450" s="27" t="inlineStr">
        <is>
          <t>servicios de encerdado</t>
        </is>
      </c>
      <c r="I14450" s="27" t="inlineStr">
        <is>
          <t/>
        </is>
      </c>
      <c r="J14450" s="27" t="inlineStr">
        <is>
          <t>11/02/2026</t>
        </is>
      </c>
      <c r="K14450" s="27" t="inlineStr">
        <is>
          <t>CM2025/455</t>
        </is>
      </c>
      <c r="L14450" s="27" t="inlineStr">
        <is>
          <t>Adjudicación provisional / definitiva</t>
        </is>
      </c>
      <c r="M14450" s="27" t="inlineStr">
        <is>
          <t>true</t>
        </is>
      </c>
      <c r="N14450" s="27" t="inlineStr">
        <is>
          <t/>
        </is>
      </c>
      <c r="O14450" s="27" t="inlineStr">
        <is>
          <t/>
        </is>
      </c>
      <c r="P14450" s="27" t="inlineStr">
        <is>
          <t/>
        </is>
      </c>
      <c r="Q14450" s="27" t="inlineStr">
        <is>
          <t/>
        </is>
      </c>
      <c r="R14450" s="27" t="inlineStr">
        <is>
          <t/>
        </is>
      </c>
      <c r="S14450" s="27" t="inlineStr">
        <is>
          <t>https://www.contratacion.euskadi.eus/webkpe00-kpeperfi/es/contenidos/anuncio_contratacion/expcm484826/es_doc/images/bos.jpg</t>
        </is>
      </c>
      <c r="T14450" s="27" t="inlineStr">
        <is>
          <t>Fundación Juan Crisóstomo de Arriaga-Orquesta Sinfónica de Bilbao</t>
        </is>
      </c>
      <c r="U14450" s="27" t="inlineStr">
        <is>
          <t>G95449021 - Fundación Juan Crisóstomo de Arriaga-Orquesta Sinfónica de Bilbao</t>
        </is>
      </c>
      <c r="V14450" s="27" t="inlineStr">
        <is>
          <t>Director General</t>
        </is>
      </c>
      <c r="W14450" s="27" t="inlineStr">
        <is>
          <t/>
        </is>
      </c>
      <c r="X14450" s="27" t="inlineStr">
        <is>
          <t/>
        </is>
      </c>
      <c r="Y14450" s="27" t="inlineStr">
        <is>
          <t/>
        </is>
      </c>
      <c r="Z14450" s="27" t="inlineStr">
        <is>
          <t>https://www.contratacion.euskadi.eus/anuncio_contratacion/servicios-encerdado/expcm484826/webkpe00-kpesimpc/es/</t>
        </is>
      </c>
      <c r="AA14450" s="27" t="inlineStr">
        <is>
          <t>https://www.contratacion.euskadi.eus/webkpe00-kpesimpc/es/contenidos/anuncio_contratacion/expcm484826/es_doc/index.html</t>
        </is>
      </c>
      <c r="AB14450" s="27" t="inlineStr">
        <is>
          <t>https://www.contratacion.euskadi.eus/contenidos/anuncio_contratacion/expcm484826/es_doc/data/es_r01dtpd19c4e4836ac31230452b531854e2760d145</t>
        </is>
      </c>
      <c r="AC14450" s="27" t="inlineStr">
        <is>
          <t>https://www.contratacion.euskadi.eus/contenidos/anuncio_contratacion/expcm484826/r01Index/expcm484826-idxContent.xml</t>
        </is>
      </c>
      <c r="AD14450" s="27" t="inlineStr">
        <is>
          <t>11/02/2026</t>
        </is>
      </c>
      <c r="AE14450" s="27" t="inlineStr">
        <is>
          <t>r01etpd15e9dfd8fcc1864054bfc1de191136ce493</t>
        </is>
      </c>
      <c r="AF14450" s="27" t="inlineStr">
        <is>
          <t>Fundación Juan Crisóstomo de Arriaga-Orquesta Sinfónica de Bilbao</t>
        </is>
      </c>
      <c r="AG14450" s="27" t="inlineStr">
        <is>
          <t>r01etpd15e9e013f3f1864054b8aed8170b7a52ec5</t>
        </is>
      </c>
      <c r="AH14450" s="27" t="inlineStr">
        <is>
          <t>Fundación Juan Crisóstomo de Arriaga-Orquesta Sinfónica de Bilbao</t>
        </is>
      </c>
      <c r="AI14450" s="27" t="inlineStr">
        <is>
          <t/>
        </is>
      </c>
      <c r="AJ14450" s="27" t="inlineStr">
        <is>
          <t/>
        </is>
      </c>
    </row>
    <row r="14451" customHeight="true" ht="15.0">
      <c r="A14451" s="27" t="inlineStr">
        <is>
          <t>alquiler de partituras</t>
        </is>
      </c>
      <c r="B14451" s="27" t="inlineStr">
        <is>
          <t/>
        </is>
      </c>
      <c r="C14451" s="27" t="inlineStr">
        <is>
          <t>Gobierno Vasco</t>
        </is>
      </c>
      <c r="D14451" s="27" t="inlineStr">
        <is>
          <t/>
        </is>
      </c>
      <c r="E14451" s="27" t="inlineStr">
        <is>
          <t/>
        </is>
      </c>
      <c r="F14451" s="27" t="inlineStr">
        <is>
          <t/>
        </is>
      </c>
      <c r="G14451" s="27" t="inlineStr">
        <is>
          <t>alquiler de partituras</t>
        </is>
      </c>
      <c r="H14451" s="27" t="inlineStr">
        <is>
          <t>alquiler de partituras</t>
        </is>
      </c>
      <c r="I14451" s="27" t="inlineStr">
        <is>
          <t/>
        </is>
      </c>
      <c r="J14451" s="27" t="inlineStr">
        <is>
          <t>11/02/2026</t>
        </is>
      </c>
      <c r="K14451" s="27" t="inlineStr">
        <is>
          <t>CM2025/456</t>
        </is>
      </c>
      <c r="L14451" s="27" t="inlineStr">
        <is>
          <t>Adjudicación provisional / definitiva</t>
        </is>
      </c>
      <c r="M14451" s="27" t="inlineStr">
        <is>
          <t>true</t>
        </is>
      </c>
      <c r="N14451" s="27" t="inlineStr">
        <is>
          <t/>
        </is>
      </c>
      <c r="O14451" s="27" t="inlineStr">
        <is>
          <t/>
        </is>
      </c>
      <c r="P14451" s="27" t="inlineStr">
        <is>
          <t/>
        </is>
      </c>
      <c r="Q14451" s="27" t="inlineStr">
        <is>
          <t/>
        </is>
      </c>
      <c r="R14451" s="27" t="inlineStr">
        <is>
          <t/>
        </is>
      </c>
      <c r="S14451" s="27" t="inlineStr">
        <is>
          <t>https://www.contratacion.euskadi.eus/webkpe00-kpeperfi/es/contenidos/anuncio_contratacion/expcm484827/es_doc/images/bos.jpg</t>
        </is>
      </c>
      <c r="T14451" s="27" t="inlineStr">
        <is>
          <t>Fundación Juan Crisóstomo de Arriaga-Orquesta Sinfónica de Bilbao</t>
        </is>
      </c>
      <c r="U14451" s="27" t="inlineStr">
        <is>
          <t>G95449021 - Fundación Juan Crisóstomo de Arriaga-Orquesta Sinfónica de Bilbao</t>
        </is>
      </c>
      <c r="V14451" s="27" t="inlineStr">
        <is>
          <t>Director General</t>
        </is>
      </c>
      <c r="W14451" s="27" t="inlineStr">
        <is>
          <t/>
        </is>
      </c>
      <c r="X14451" s="27" t="inlineStr">
        <is>
          <t/>
        </is>
      </c>
      <c r="Y14451" s="27" t="inlineStr">
        <is>
          <t/>
        </is>
      </c>
      <c r="Z14451" s="27" t="inlineStr">
        <is>
          <t>https://www.contratacion.euskadi.eus/anuncio_contratacion/alquiler-partituras/expcm484827/webkpe00-kpesimpc/es/</t>
        </is>
      </c>
      <c r="AA14451" s="27" t="inlineStr">
        <is>
          <t>https://www.contratacion.euskadi.eus/webkpe00-kpesimpc/es/contenidos/anuncio_contratacion/expcm484827/es_doc/index.html</t>
        </is>
      </c>
      <c r="AB14451" s="27" t="inlineStr">
        <is>
          <t>https://www.contratacion.euskadi.eus/contenidos/anuncio_contratacion/expcm484827/es_doc/data/es_r01dtpd19c4e48621b312304529217c854a396401c</t>
        </is>
      </c>
      <c r="AC14451" s="27" t="inlineStr">
        <is>
          <t>https://www.contratacion.euskadi.eus/contenidos/anuncio_contratacion/expcm484827/r01Index/expcm484827-idxContent.xml</t>
        </is>
      </c>
      <c r="AD14451" s="27" t="inlineStr">
        <is>
          <t>11/02/2026</t>
        </is>
      </c>
      <c r="AE14451" s="27" t="inlineStr">
        <is>
          <t>r01etpd15e9dfd8fcc1864054bfc1de191136ce493</t>
        </is>
      </c>
      <c r="AF14451" s="27" t="inlineStr">
        <is>
          <t>Fundación Juan Crisóstomo de Arriaga-Orquesta Sinfónica de Bilbao</t>
        </is>
      </c>
      <c r="AG14451" s="27" t="inlineStr">
        <is>
          <t>r01etpd15e9e013f3f1864054b8aed8170b7a52ec5</t>
        </is>
      </c>
      <c r="AH14451" s="27" t="inlineStr">
        <is>
          <t>Fundación Juan Crisóstomo de Arriaga-Orquesta Sinfónica de Bilbao</t>
        </is>
      </c>
      <c r="AI14451" s="27" t="inlineStr">
        <is>
          <t/>
        </is>
      </c>
      <c r="AJ14451" s="27" t="inlineStr">
        <is>
          <t/>
        </is>
      </c>
    </row>
    <row r="14452" customHeight="true" ht="15.0">
      <c r="A14452" s="27" t="inlineStr">
        <is>
          <t>alquiler de partituras</t>
        </is>
      </c>
      <c r="B14452" s="27" t="inlineStr">
        <is>
          <t/>
        </is>
      </c>
      <c r="C14452" s="27" t="inlineStr">
        <is>
          <t>Gobierno Vasco</t>
        </is>
      </c>
      <c r="D14452" s="27" t="inlineStr">
        <is>
          <t/>
        </is>
      </c>
      <c r="E14452" s="27" t="inlineStr">
        <is>
          <t/>
        </is>
      </c>
      <c r="F14452" s="27" t="inlineStr">
        <is>
          <t/>
        </is>
      </c>
      <c r="G14452" s="27" t="inlineStr">
        <is>
          <t>alquiler de partituras</t>
        </is>
      </c>
      <c r="H14452" s="27" t="inlineStr">
        <is>
          <t>alquiler de partituras</t>
        </is>
      </c>
      <c r="I14452" s="27" t="inlineStr">
        <is>
          <t/>
        </is>
      </c>
      <c r="J14452" s="27" t="inlineStr">
        <is>
          <t>11/02/2026</t>
        </is>
      </c>
      <c r="K14452" s="27" t="inlineStr">
        <is>
          <t>CM2025/457</t>
        </is>
      </c>
      <c r="L14452" s="27" t="inlineStr">
        <is>
          <t>Adjudicación provisional / definitiva</t>
        </is>
      </c>
      <c r="M14452" s="27" t="inlineStr">
        <is>
          <t>true</t>
        </is>
      </c>
      <c r="N14452" s="27" t="inlineStr">
        <is>
          <t/>
        </is>
      </c>
      <c r="O14452" s="27" t="inlineStr">
        <is>
          <t/>
        </is>
      </c>
      <c r="P14452" s="27" t="inlineStr">
        <is>
          <t/>
        </is>
      </c>
      <c r="Q14452" s="27" t="inlineStr">
        <is>
          <t/>
        </is>
      </c>
      <c r="R14452" s="27" t="inlineStr">
        <is>
          <t/>
        </is>
      </c>
      <c r="S14452" s="27" t="inlineStr">
        <is>
          <t>https://www.contratacion.euskadi.eus/webkpe00-kpeperfi/es/contenidos/anuncio_contratacion/expcm484828/es_doc/images/bos.jpg</t>
        </is>
      </c>
      <c r="T14452" s="27" t="inlineStr">
        <is>
          <t>Fundación Juan Crisóstomo de Arriaga-Orquesta Sinfónica de Bilbao</t>
        </is>
      </c>
      <c r="U14452" s="27" t="inlineStr">
        <is>
          <t>G95449021 - Fundación Juan Crisóstomo de Arriaga-Orquesta Sinfónica de Bilbao</t>
        </is>
      </c>
      <c r="V14452" s="27" t="inlineStr">
        <is>
          <t>Director General</t>
        </is>
      </c>
      <c r="W14452" s="27" t="inlineStr">
        <is>
          <t/>
        </is>
      </c>
      <c r="X14452" s="27" t="inlineStr">
        <is>
          <t/>
        </is>
      </c>
      <c r="Y14452" s="27" t="inlineStr">
        <is>
          <t/>
        </is>
      </c>
      <c r="Z14452" s="27" t="inlineStr">
        <is>
          <t>https://www.contratacion.euskadi.eus/anuncio_contratacion/alquiler-partituras/expcm484828/webkpe00-kpesimpc/es/</t>
        </is>
      </c>
      <c r="AA14452" s="27" t="inlineStr">
        <is>
          <t>https://www.contratacion.euskadi.eus/webkpe00-kpesimpc/es/contenidos/anuncio_contratacion/expcm484828/es_doc/index.html</t>
        </is>
      </c>
      <c r="AB14452" s="27" t="inlineStr">
        <is>
          <t>https://www.contratacion.euskadi.eus/contenidos/anuncio_contratacion/expcm484828/es_doc/data/es_r01dtpd19c4e488b2731230452b20119efb34e1e4f</t>
        </is>
      </c>
      <c r="AC14452" s="27" t="inlineStr">
        <is>
          <t>https://www.contratacion.euskadi.eus/contenidos/anuncio_contratacion/expcm484828/r01Index/expcm484828-idxContent.xml</t>
        </is>
      </c>
      <c r="AD14452" s="27" t="inlineStr">
        <is>
          <t>11/02/2026</t>
        </is>
      </c>
      <c r="AE14452" s="27" t="inlineStr">
        <is>
          <t>r01etpd15e9dfd8fcc1864054bfc1de191136ce493</t>
        </is>
      </c>
      <c r="AF14452" s="27" t="inlineStr">
        <is>
          <t>Fundación Juan Crisóstomo de Arriaga-Orquesta Sinfónica de Bilbao</t>
        </is>
      </c>
      <c r="AG14452" s="27" t="inlineStr">
        <is>
          <t>r01etpd15e9e013f3f1864054b8aed8170b7a52ec5</t>
        </is>
      </c>
      <c r="AH14452" s="27" t="inlineStr">
        <is>
          <t>Fundación Juan Crisóstomo de Arriaga-Orquesta Sinfónica de Bilbao</t>
        </is>
      </c>
      <c r="AI14452" s="27" t="inlineStr">
        <is>
          <t/>
        </is>
      </c>
      <c r="AJ14452" s="27" t="inlineStr">
        <is>
          <t/>
        </is>
      </c>
    </row>
    <row r="14453" customHeight="true" ht="15.0">
      <c r="A14453" s="27" t="inlineStr">
        <is>
          <t>Material de oficina</t>
        </is>
      </c>
      <c r="B14453" s="27" t="inlineStr">
        <is>
          <t/>
        </is>
      </c>
      <c r="C14453" s="27" t="inlineStr">
        <is>
          <t>Gobierno Vasco</t>
        </is>
      </c>
      <c r="D14453" s="27" t="inlineStr">
        <is>
          <t/>
        </is>
      </c>
      <c r="E14453" s="27" t="inlineStr">
        <is>
          <t/>
        </is>
      </c>
      <c r="F14453" s="27" t="inlineStr">
        <is>
          <t/>
        </is>
      </c>
      <c r="G14453" s="27" t="inlineStr">
        <is>
          <t>Material de oficina</t>
        </is>
      </c>
      <c r="H14453" s="27" t="inlineStr">
        <is>
          <t>Material de oficina</t>
        </is>
      </c>
      <c r="I14453" s="27" t="inlineStr">
        <is>
          <t/>
        </is>
      </c>
      <c r="J14453" s="27" t="inlineStr">
        <is>
          <t>11/02/2026</t>
        </is>
      </c>
      <c r="K14453" s="27" t="inlineStr">
        <is>
          <t>CM2025/458</t>
        </is>
      </c>
      <c r="L14453" s="27" t="inlineStr">
        <is>
          <t>Adjudicación provisional / definitiva</t>
        </is>
      </c>
      <c r="M14453" s="27" t="inlineStr">
        <is>
          <t>true</t>
        </is>
      </c>
      <c r="N14453" s="27" t="inlineStr">
        <is>
          <t/>
        </is>
      </c>
      <c r="O14453" s="27" t="inlineStr">
        <is>
          <t/>
        </is>
      </c>
      <c r="P14453" s="27" t="inlineStr">
        <is>
          <t/>
        </is>
      </c>
      <c r="Q14453" s="27" t="inlineStr">
        <is>
          <t/>
        </is>
      </c>
      <c r="R14453" s="27" t="inlineStr">
        <is>
          <t/>
        </is>
      </c>
      <c r="S14453" s="27" t="inlineStr">
        <is>
          <t>https://www.contratacion.euskadi.eus/webkpe00-kpeperfi/es/contenidos/anuncio_contratacion/expcm484829/es_doc/images/bos.jpg</t>
        </is>
      </c>
      <c r="T14453" s="27" t="inlineStr">
        <is>
          <t>Fundación Juan Crisóstomo de Arriaga-Orquesta Sinfónica de Bilbao</t>
        </is>
      </c>
      <c r="U14453" s="27" t="inlineStr">
        <is>
          <t>G95449021 - Fundación Juan Crisóstomo de Arriaga-Orquesta Sinfónica de Bilbao</t>
        </is>
      </c>
      <c r="V14453" s="27" t="inlineStr">
        <is>
          <t>Director General</t>
        </is>
      </c>
      <c r="W14453" s="27" t="inlineStr">
        <is>
          <t/>
        </is>
      </c>
      <c r="X14453" s="27" t="inlineStr">
        <is>
          <t/>
        </is>
      </c>
      <c r="Y14453" s="27" t="inlineStr">
        <is>
          <t/>
        </is>
      </c>
      <c r="Z14453" s="27" t="inlineStr">
        <is>
          <t>https://www.contratacion.euskadi.eus/anuncio_contratacion/material-oficina/expcm484829/webkpe00-kpesimpc/es/</t>
        </is>
      </c>
      <c r="AA14453" s="27" t="inlineStr">
        <is>
          <t>https://www.contratacion.euskadi.eus/webkpe00-kpesimpc/es/contenidos/anuncio_contratacion/expcm484829/es_doc/index.html</t>
        </is>
      </c>
      <c r="AB14453" s="27" t="inlineStr">
        <is>
          <t>https://www.contratacion.euskadi.eus/contenidos/anuncio_contratacion/expcm484829/es_doc/data/es_r01dtpd19c4e48b600312304528a96af6eda81cd88</t>
        </is>
      </c>
      <c r="AC14453" s="27" t="inlineStr">
        <is>
          <t>https://www.contratacion.euskadi.eus/contenidos/anuncio_contratacion/expcm484829/r01Index/expcm484829-idxContent.xml</t>
        </is>
      </c>
      <c r="AD14453" s="27" t="inlineStr">
        <is>
          <t>11/02/2026</t>
        </is>
      </c>
      <c r="AE14453" s="27" t="inlineStr">
        <is>
          <t>r01etpd15e9dfd8fcc1864054bfc1de191136ce493</t>
        </is>
      </c>
      <c r="AF14453" s="27" t="inlineStr">
        <is>
          <t>Fundación Juan Crisóstomo de Arriaga-Orquesta Sinfónica de Bilbao</t>
        </is>
      </c>
      <c r="AG14453" s="27" t="inlineStr">
        <is>
          <t>r01etpd15e9e013f3f1864054b8aed8170b7a52ec5</t>
        </is>
      </c>
      <c r="AH14453" s="27" t="inlineStr">
        <is>
          <t>Fundación Juan Crisóstomo de Arriaga-Orquesta Sinfónica de Bilbao</t>
        </is>
      </c>
      <c r="AI14453" s="27" t="inlineStr">
        <is>
          <t/>
        </is>
      </c>
      <c r="AJ14453" s="27" t="inlineStr">
        <is>
          <t/>
        </is>
      </c>
    </row>
    <row r="14454" customHeight="true" ht="15.0">
      <c r="A14454" s="27" t="inlineStr">
        <is>
          <t>Cachet Musicalmente Unipessoal</t>
        </is>
      </c>
      <c r="B14454" s="27" t="inlineStr">
        <is>
          <t/>
        </is>
      </c>
      <c r="C14454" s="27" t="inlineStr">
        <is>
          <t>Gobierno Vasco</t>
        </is>
      </c>
      <c r="D14454" s="27" t="inlineStr">
        <is>
          <t/>
        </is>
      </c>
      <c r="E14454" s="27" t="inlineStr">
        <is>
          <t/>
        </is>
      </c>
      <c r="F14454" s="27" t="inlineStr">
        <is>
          <t/>
        </is>
      </c>
      <c r="G14454" s="27" t="inlineStr">
        <is>
          <t>Cachet Musicalmente Unipessoal</t>
        </is>
      </c>
      <c r="H14454" s="27" t="inlineStr">
        <is>
          <t>Cachet Musicalmente Unipessoal</t>
        </is>
      </c>
      <c r="I14454" s="27" t="inlineStr">
        <is>
          <t/>
        </is>
      </c>
      <c r="J14454" s="27" t="inlineStr">
        <is>
          <t>11/02/2026</t>
        </is>
      </c>
      <c r="K14454" s="27" t="inlineStr">
        <is>
          <t>CM2025/459</t>
        </is>
      </c>
      <c r="L14454" s="27" t="inlineStr">
        <is>
          <t>Adjudicación provisional / definitiva</t>
        </is>
      </c>
      <c r="M14454" s="27" t="inlineStr">
        <is>
          <t>true</t>
        </is>
      </c>
      <c r="N14454" s="27" t="inlineStr">
        <is>
          <t/>
        </is>
      </c>
      <c r="O14454" s="27" t="inlineStr">
        <is>
          <t/>
        </is>
      </c>
      <c r="P14454" s="27" t="inlineStr">
        <is>
          <t/>
        </is>
      </c>
      <c r="Q14454" s="27" t="inlineStr">
        <is>
          <t/>
        </is>
      </c>
      <c r="R14454" s="27" t="inlineStr">
        <is>
          <t/>
        </is>
      </c>
      <c r="S14454" s="27" t="inlineStr">
        <is>
          <t>https://www.contratacion.euskadi.eus/webkpe00-kpeperfi/es/contenidos/anuncio_contratacion/expcm484830/es_doc/images/bos.jpg</t>
        </is>
      </c>
      <c r="T14454" s="27" t="inlineStr">
        <is>
          <t>Fundación Juan Crisóstomo de Arriaga-Orquesta Sinfónica de Bilbao</t>
        </is>
      </c>
      <c r="U14454" s="27" t="inlineStr">
        <is>
          <t>G95449021 - Fundación Juan Crisóstomo de Arriaga-Orquesta Sinfónica de Bilbao</t>
        </is>
      </c>
      <c r="V14454" s="27" t="inlineStr">
        <is>
          <t>Director General</t>
        </is>
      </c>
      <c r="W14454" s="27" t="inlineStr">
        <is>
          <t/>
        </is>
      </c>
      <c r="X14454" s="27" t="inlineStr">
        <is>
          <t/>
        </is>
      </c>
      <c r="Y14454" s="27" t="inlineStr">
        <is>
          <t/>
        </is>
      </c>
      <c r="Z14454" s="27" t="inlineStr">
        <is>
          <t>https://www.contratacion.euskadi.eus/anuncio_contratacion/cachet-musicalmente-unipessoal/webkpe00-kpesimpc/es/</t>
        </is>
      </c>
      <c r="AA14454" s="27" t="inlineStr">
        <is>
          <t>https://www.contratacion.euskadi.eus/webkpe00-kpesimpc/es/contenidos/anuncio_contratacion/expcm484830/es_doc/index.html</t>
        </is>
      </c>
      <c r="AB14454" s="27" t="inlineStr">
        <is>
          <t>https://www.contratacion.euskadi.eus/contenidos/anuncio_contratacion/expcm484830/es_doc/data/es_r01dtpd19c4e48de1031230452519f9987a3aedf19</t>
        </is>
      </c>
      <c r="AC14454" s="27" t="inlineStr">
        <is>
          <t>https://www.contratacion.euskadi.eus/contenidos/anuncio_contratacion/expcm484830/r01Index/expcm484830-idxContent.xml</t>
        </is>
      </c>
      <c r="AD14454" s="27" t="inlineStr">
        <is>
          <t>11/02/2026</t>
        </is>
      </c>
      <c r="AE14454" s="27" t="inlineStr">
        <is>
          <t>r01etpd15e9dfd8fcc1864054bfc1de191136ce493</t>
        </is>
      </c>
      <c r="AF14454" s="27" t="inlineStr">
        <is>
          <t>Fundación Juan Crisóstomo de Arriaga-Orquesta Sinfónica de Bilbao</t>
        </is>
      </c>
      <c r="AG14454" s="27" t="inlineStr">
        <is>
          <t>r01etpd15e9e013f3f1864054b8aed8170b7a52ec5</t>
        </is>
      </c>
      <c r="AH14454" s="27" t="inlineStr">
        <is>
          <t>Fundación Juan Crisóstomo de Arriaga-Orquesta Sinfónica de Bilbao</t>
        </is>
      </c>
      <c r="AI14454" s="27" t="inlineStr">
        <is>
          <t/>
        </is>
      </c>
      <c r="AJ14454" s="27" t="inlineStr">
        <is>
          <t/>
        </is>
      </c>
    </row>
    <row r="14455" customHeight="true" ht="15.0">
      <c r="A14455" s="27" t="inlineStr">
        <is>
          <t>IMQ-Koordinatu</t>
        </is>
      </c>
      <c r="B14455" s="27" t="inlineStr">
        <is>
          <t/>
        </is>
      </c>
      <c r="C14455" s="27" t="inlineStr">
        <is>
          <t>Gobierno Vasco</t>
        </is>
      </c>
      <c r="D14455" s="27" t="inlineStr">
        <is>
          <t/>
        </is>
      </c>
      <c r="E14455" s="27" t="inlineStr">
        <is>
          <t/>
        </is>
      </c>
      <c r="F14455" s="27" t="inlineStr">
        <is>
          <t/>
        </is>
      </c>
      <c r="G14455" s="27" t="inlineStr">
        <is>
          <t>IMQ-Koordinatu</t>
        </is>
      </c>
      <c r="H14455" s="27" t="inlineStr">
        <is>
          <t>IMQ-Koordinatu</t>
        </is>
      </c>
      <c r="I14455" s="27" t="inlineStr">
        <is>
          <t/>
        </is>
      </c>
      <c r="J14455" s="27" t="inlineStr">
        <is>
          <t>11/02/2026</t>
        </is>
      </c>
      <c r="K14455" s="27" t="inlineStr">
        <is>
          <t>CM2025/460</t>
        </is>
      </c>
      <c r="L14455" s="27" t="inlineStr">
        <is>
          <t>Adjudicación provisional / definitiva</t>
        </is>
      </c>
      <c r="M14455" s="27" t="inlineStr">
        <is>
          <t>true</t>
        </is>
      </c>
      <c r="N14455" s="27" t="inlineStr">
        <is>
          <t/>
        </is>
      </c>
      <c r="O14455" s="27" t="inlineStr">
        <is>
          <t/>
        </is>
      </c>
      <c r="P14455" s="27" t="inlineStr">
        <is>
          <t/>
        </is>
      </c>
      <c r="Q14455" s="27" t="inlineStr">
        <is>
          <t/>
        </is>
      </c>
      <c r="R14455" s="27" t="inlineStr">
        <is>
          <t/>
        </is>
      </c>
      <c r="S14455" s="27" t="inlineStr">
        <is>
          <t>https://www.contratacion.euskadi.eus/webkpe00-kpeperfi/es/contenidos/anuncio_contratacion/expcm484831/es_doc/images/bos.jpg</t>
        </is>
      </c>
      <c r="T14455" s="27" t="inlineStr">
        <is>
          <t>Fundación Juan Crisóstomo de Arriaga-Orquesta Sinfónica de Bilbao</t>
        </is>
      </c>
      <c r="U14455" s="27" t="inlineStr">
        <is>
          <t>G95449021 - Fundación Juan Crisóstomo de Arriaga-Orquesta Sinfónica de Bilbao</t>
        </is>
      </c>
      <c r="V14455" s="27" t="inlineStr">
        <is>
          <t>Director General</t>
        </is>
      </c>
      <c r="W14455" s="27" t="inlineStr">
        <is>
          <t/>
        </is>
      </c>
      <c r="X14455" s="27" t="inlineStr">
        <is>
          <t/>
        </is>
      </c>
      <c r="Y14455" s="27" t="inlineStr">
        <is>
          <t/>
        </is>
      </c>
      <c r="Z14455" s="27" t="inlineStr">
        <is>
          <t>https://www.contratacion.euskadi.eus/anuncio_contratacion/imq-koordinatu/webkpe00-kpesimpc/es/</t>
        </is>
      </c>
      <c r="AA14455" s="27" t="inlineStr">
        <is>
          <t>https://www.contratacion.euskadi.eus/webkpe00-kpesimpc/es/contenidos/anuncio_contratacion/expcm484831/es_doc/index.html</t>
        </is>
      </c>
      <c r="AB14455" s="27" t="inlineStr">
        <is>
          <t>https://www.contratacion.euskadi.eus/contenidos/anuncio_contratacion/expcm484831/es_doc/data/es_r01dtpd19c4e4ccaad33c3eb9eb77772ffd28a5ab7</t>
        </is>
      </c>
      <c r="AC14455" s="27" t="inlineStr">
        <is>
          <t>https://www.contratacion.euskadi.eus/contenidos/anuncio_contratacion/expcm484831/r01Index/expcm484831-idxContent.xml</t>
        </is>
      </c>
      <c r="AD14455" s="27" t="inlineStr">
        <is>
          <t>11/02/2026</t>
        </is>
      </c>
      <c r="AE14455" s="27" t="inlineStr">
        <is>
          <t>r01etpd15e9dfd8fcc1864054bfc1de191136ce493</t>
        </is>
      </c>
      <c r="AF14455" s="27" t="inlineStr">
        <is>
          <t>Fundación Juan Crisóstomo de Arriaga-Orquesta Sinfónica de Bilbao</t>
        </is>
      </c>
      <c r="AG14455" s="27" t="inlineStr">
        <is>
          <t>r01etpd15e9e013f3f1864054b8aed8170b7a52ec5</t>
        </is>
      </c>
      <c r="AH14455" s="27" t="inlineStr">
        <is>
          <t>Fundación Juan Crisóstomo de Arriaga-Orquesta Sinfónica de Bilbao</t>
        </is>
      </c>
      <c r="AI14455" s="27" t="inlineStr">
        <is>
          <t/>
        </is>
      </c>
      <c r="AJ14455" s="27" t="inlineStr">
        <is>
          <t/>
        </is>
      </c>
    </row>
    <row r="14456" customHeight="true" ht="15.0">
      <c r="A14456" s="27" t="inlineStr">
        <is>
          <t>IMQ-Koordinatu</t>
        </is>
      </c>
      <c r="B14456" s="27" t="inlineStr">
        <is>
          <t/>
        </is>
      </c>
      <c r="C14456" s="27" t="inlineStr">
        <is>
          <t>Gobierno Vasco</t>
        </is>
      </c>
      <c r="D14456" s="27" t="inlineStr">
        <is>
          <t/>
        </is>
      </c>
      <c r="E14456" s="27" t="inlineStr">
        <is>
          <t/>
        </is>
      </c>
      <c r="F14456" s="27" t="inlineStr">
        <is>
          <t/>
        </is>
      </c>
      <c r="G14456" s="27" t="inlineStr">
        <is>
          <t>IMQ-Koordinatu</t>
        </is>
      </c>
      <c r="H14456" s="27" t="inlineStr">
        <is>
          <t>IMQ-Koordinatu</t>
        </is>
      </c>
      <c r="I14456" s="27" t="inlineStr">
        <is>
          <t/>
        </is>
      </c>
      <c r="J14456" s="27" t="inlineStr">
        <is>
          <t>11/02/2026</t>
        </is>
      </c>
      <c r="K14456" s="27" t="inlineStr">
        <is>
          <t>CM2025/461</t>
        </is>
      </c>
      <c r="L14456" s="27" t="inlineStr">
        <is>
          <t>Adjudicación provisional / definitiva</t>
        </is>
      </c>
      <c r="M14456" s="27" t="inlineStr">
        <is>
          <t>true</t>
        </is>
      </c>
      <c r="N14456" s="27" t="inlineStr">
        <is>
          <t/>
        </is>
      </c>
      <c r="O14456" s="27" t="inlineStr">
        <is>
          <t/>
        </is>
      </c>
      <c r="P14456" s="27" t="inlineStr">
        <is>
          <t/>
        </is>
      </c>
      <c r="Q14456" s="27" t="inlineStr">
        <is>
          <t/>
        </is>
      </c>
      <c r="R14456" s="27" t="inlineStr">
        <is>
          <t/>
        </is>
      </c>
      <c r="S14456" s="27" t="inlineStr">
        <is>
          <t>https://www.contratacion.euskadi.eus/webkpe00-kpeperfi/es/contenidos/anuncio_contratacion/expcm484832/es_doc/images/bos.jpg</t>
        </is>
      </c>
      <c r="T14456" s="27" t="inlineStr">
        <is>
          <t>Fundación Juan Crisóstomo de Arriaga-Orquesta Sinfónica de Bilbao</t>
        </is>
      </c>
      <c r="U14456" s="27" t="inlineStr">
        <is>
          <t>G95449021 - Fundación Juan Crisóstomo de Arriaga-Orquesta Sinfónica de Bilbao</t>
        </is>
      </c>
      <c r="V14456" s="27" t="inlineStr">
        <is>
          <t>Director General</t>
        </is>
      </c>
      <c r="W14456" s="27" t="inlineStr">
        <is>
          <t/>
        </is>
      </c>
      <c r="X14456" s="27" t="inlineStr">
        <is>
          <t/>
        </is>
      </c>
      <c r="Y14456" s="27" t="inlineStr">
        <is>
          <t/>
        </is>
      </c>
      <c r="Z14456" s="27" t="inlineStr">
        <is>
          <t>https://www.contratacion.euskadi.eus/anuncio_contratacion/imq-koordinatu/expcm484832/webkpe00-kpesimpc/es/</t>
        </is>
      </c>
      <c r="AA14456" s="27" t="inlineStr">
        <is>
          <t>https://www.contratacion.euskadi.eus/webkpe00-kpesimpc/es/contenidos/anuncio_contratacion/expcm484832/es_doc/index.html</t>
        </is>
      </c>
      <c r="AB14456" s="27" t="inlineStr">
        <is>
          <t>https://www.contratacion.euskadi.eus/contenidos/anuncio_contratacion/expcm484832/es_doc/data/es_r01dtpd19c4e4cf6b533c3eb9e6e430319e973d660</t>
        </is>
      </c>
      <c r="AC14456" s="27" t="inlineStr">
        <is>
          <t>https://www.contratacion.euskadi.eus/contenidos/anuncio_contratacion/expcm484832/r01Index/expcm484832-idxContent.xml</t>
        </is>
      </c>
      <c r="AD14456" s="27" t="inlineStr">
        <is>
          <t>11/02/2026</t>
        </is>
      </c>
      <c r="AE14456" s="27" t="inlineStr">
        <is>
          <t>r01etpd15e9dfd8fcc1864054bfc1de191136ce493</t>
        </is>
      </c>
      <c r="AF14456" s="27" t="inlineStr">
        <is>
          <t>Fundación Juan Crisóstomo de Arriaga-Orquesta Sinfónica de Bilbao</t>
        </is>
      </c>
      <c r="AG14456" s="27" t="inlineStr">
        <is>
          <t>r01etpd15e9e013f3f1864054b8aed8170b7a52ec5</t>
        </is>
      </c>
      <c r="AH14456" s="27" t="inlineStr">
        <is>
          <t>Fundación Juan Crisóstomo de Arriaga-Orquesta Sinfónica de Bilbao</t>
        </is>
      </c>
      <c r="AI14456" s="27" t="inlineStr">
        <is>
          <t/>
        </is>
      </c>
      <c r="AJ14456" s="27" t="inlineStr">
        <is>
          <t/>
        </is>
      </c>
    </row>
    <row r="14457" customHeight="true" ht="15.0">
      <c r="A14457" s="27" t="inlineStr">
        <is>
          <t>IMQ-Koordinatu</t>
        </is>
      </c>
      <c r="B14457" s="27" t="inlineStr">
        <is>
          <t/>
        </is>
      </c>
      <c r="C14457" s="27" t="inlineStr">
        <is>
          <t>Gobierno Vasco</t>
        </is>
      </c>
      <c r="D14457" s="27" t="inlineStr">
        <is>
          <t/>
        </is>
      </c>
      <c r="E14457" s="27" t="inlineStr">
        <is>
          <t/>
        </is>
      </c>
      <c r="F14457" s="27" t="inlineStr">
        <is>
          <t/>
        </is>
      </c>
      <c r="G14457" s="27" t="inlineStr">
        <is>
          <t>IMQ-Koordinatu</t>
        </is>
      </c>
      <c r="H14457" s="27" t="inlineStr">
        <is>
          <t>IMQ-Koordinatu</t>
        </is>
      </c>
      <c r="I14457" s="27" t="inlineStr">
        <is>
          <t/>
        </is>
      </c>
      <c r="J14457" s="27" t="inlineStr">
        <is>
          <t>11/02/2026</t>
        </is>
      </c>
      <c r="K14457" s="27" t="inlineStr">
        <is>
          <t>CM2025/462</t>
        </is>
      </c>
      <c r="L14457" s="27" t="inlineStr">
        <is>
          <t>Adjudicación provisional / definitiva</t>
        </is>
      </c>
      <c r="M14457" s="27" t="inlineStr">
        <is>
          <t>true</t>
        </is>
      </c>
      <c r="N14457" s="27" t="inlineStr">
        <is>
          <t/>
        </is>
      </c>
      <c r="O14457" s="27" t="inlineStr">
        <is>
          <t/>
        </is>
      </c>
      <c r="P14457" s="27" t="inlineStr">
        <is>
          <t/>
        </is>
      </c>
      <c r="Q14457" s="27" t="inlineStr">
        <is>
          <t/>
        </is>
      </c>
      <c r="R14457" s="27" t="inlineStr">
        <is>
          <t/>
        </is>
      </c>
      <c r="S14457" s="27" t="inlineStr">
        <is>
          <t>https://www.contratacion.euskadi.eus/webkpe00-kpeperfi/es/contenidos/anuncio_contratacion/expcm484833/es_doc/images/bos.jpg</t>
        </is>
      </c>
      <c r="T14457" s="27" t="inlineStr">
        <is>
          <t>Fundación Juan Crisóstomo de Arriaga-Orquesta Sinfónica de Bilbao</t>
        </is>
      </c>
      <c r="U14457" s="27" t="inlineStr">
        <is>
          <t>G95449021 - Fundación Juan Crisóstomo de Arriaga-Orquesta Sinfónica de Bilbao</t>
        </is>
      </c>
      <c r="V14457" s="27" t="inlineStr">
        <is>
          <t>Director General</t>
        </is>
      </c>
      <c r="W14457" s="27" t="inlineStr">
        <is>
          <t/>
        </is>
      </c>
      <c r="X14457" s="27" t="inlineStr">
        <is>
          <t/>
        </is>
      </c>
      <c r="Y14457" s="27" t="inlineStr">
        <is>
          <t/>
        </is>
      </c>
      <c r="Z14457" s="27" t="inlineStr">
        <is>
          <t>https://www.contratacion.euskadi.eus/anuncio_contratacion/imq-koordinatu/expcm484833/webkpe00-kpesimpc/es/</t>
        </is>
      </c>
      <c r="AA14457" s="27" t="inlineStr">
        <is>
          <t>https://www.contratacion.euskadi.eus/webkpe00-kpesimpc/es/contenidos/anuncio_contratacion/expcm484833/es_doc/index.html</t>
        </is>
      </c>
      <c r="AB14457" s="27" t="inlineStr">
        <is>
          <t>https://www.contratacion.euskadi.eus/contenidos/anuncio_contratacion/expcm484833/es_doc/data/es_r01dtpd19c4e4d1bb933c3eb9e2e2e3f717e1d2af5</t>
        </is>
      </c>
      <c r="AC14457" s="27" t="inlineStr">
        <is>
          <t>https://www.contratacion.euskadi.eus/contenidos/anuncio_contratacion/expcm484833/r01Index/expcm484833-idxContent.xml</t>
        </is>
      </c>
      <c r="AD14457" s="27" t="inlineStr">
        <is>
          <t>11/02/2026</t>
        </is>
      </c>
      <c r="AE14457" s="27" t="inlineStr">
        <is>
          <t>r01etpd15e9dfd8fcc1864054bfc1de191136ce493</t>
        </is>
      </c>
      <c r="AF14457" s="27" t="inlineStr">
        <is>
          <t>Fundación Juan Crisóstomo de Arriaga-Orquesta Sinfónica de Bilbao</t>
        </is>
      </c>
      <c r="AG14457" s="27" t="inlineStr">
        <is>
          <t>r01etpd15e9e013f3f1864054b8aed8170b7a52ec5</t>
        </is>
      </c>
      <c r="AH14457" s="27" t="inlineStr">
        <is>
          <t>Fundación Juan Crisóstomo de Arriaga-Orquesta Sinfónica de Bilbao</t>
        </is>
      </c>
      <c r="AI14457" s="27" t="inlineStr">
        <is>
          <t/>
        </is>
      </c>
      <c r="AJ14457" s="27" t="inlineStr">
        <is>
          <t/>
        </is>
      </c>
    </row>
    <row r="14458" customHeight="true" ht="15.0">
      <c r="A14458" s="27" t="inlineStr">
        <is>
          <t>Servicio prevención ajeno</t>
        </is>
      </c>
      <c r="B14458" s="27" t="inlineStr">
        <is>
          <t/>
        </is>
      </c>
      <c r="C14458" s="27" t="inlineStr">
        <is>
          <t>Gobierno Vasco</t>
        </is>
      </c>
      <c r="D14458" s="27" t="inlineStr">
        <is>
          <t/>
        </is>
      </c>
      <c r="E14458" s="27" t="inlineStr">
        <is>
          <t/>
        </is>
      </c>
      <c r="F14458" s="27" t="inlineStr">
        <is>
          <t/>
        </is>
      </c>
      <c r="G14458" s="27" t="inlineStr">
        <is>
          <t>Servicio prevención ajeno</t>
        </is>
      </c>
      <c r="H14458" s="27" t="inlineStr">
        <is>
          <t>Servicio prevención ajeno</t>
        </is>
      </c>
      <c r="I14458" s="27" t="inlineStr">
        <is>
          <t/>
        </is>
      </c>
      <c r="J14458" s="27" t="inlineStr">
        <is>
          <t>11/02/2026</t>
        </is>
      </c>
      <c r="K14458" s="27" t="inlineStr">
        <is>
          <t>CM2025/463</t>
        </is>
      </c>
      <c r="L14458" s="27" t="inlineStr">
        <is>
          <t>Adjudicación provisional / definitiva</t>
        </is>
      </c>
      <c r="M14458" s="27" t="inlineStr">
        <is>
          <t>true</t>
        </is>
      </c>
      <c r="N14458" s="27" t="inlineStr">
        <is>
          <t/>
        </is>
      </c>
      <c r="O14458" s="27" t="inlineStr">
        <is>
          <t/>
        </is>
      </c>
      <c r="P14458" s="27" t="inlineStr">
        <is>
          <t/>
        </is>
      </c>
      <c r="Q14458" s="27" t="inlineStr">
        <is>
          <t/>
        </is>
      </c>
      <c r="R14458" s="27" t="inlineStr">
        <is>
          <t/>
        </is>
      </c>
      <c r="S14458" s="27" t="inlineStr">
        <is>
          <t>https://www.contratacion.euskadi.eus/webkpe00-kpeperfi/es/contenidos/anuncio_contratacion/expcm484834/es_doc/images/bos.jpg</t>
        </is>
      </c>
      <c r="T14458" s="27" t="inlineStr">
        <is>
          <t>Fundación Juan Crisóstomo de Arriaga-Orquesta Sinfónica de Bilbao</t>
        </is>
      </c>
      <c r="U14458" s="27" t="inlineStr">
        <is>
          <t>G95449021 - Fundación Juan Crisóstomo de Arriaga-Orquesta Sinfónica de Bilbao</t>
        </is>
      </c>
      <c r="V14458" s="27" t="inlineStr">
        <is>
          <t>Director General</t>
        </is>
      </c>
      <c r="W14458" s="27" t="inlineStr">
        <is>
          <t/>
        </is>
      </c>
      <c r="X14458" s="27" t="inlineStr">
        <is>
          <t/>
        </is>
      </c>
      <c r="Y14458" s="27" t="inlineStr">
        <is>
          <t/>
        </is>
      </c>
      <c r="Z14458" s="27" t="inlineStr">
        <is>
          <t>https://www.contratacion.euskadi.eus/anuncio_contratacion/servicio-prevencion-ajeno/expcm484834/webkpe00-kpesimpc/es/</t>
        </is>
      </c>
      <c r="AA14458" s="27" t="inlineStr">
        <is>
          <t>https://www.contratacion.euskadi.eus/webkpe00-kpesimpc/es/contenidos/anuncio_contratacion/expcm484834/es_doc/index.html</t>
        </is>
      </c>
      <c r="AB14458" s="27" t="inlineStr">
        <is>
          <t>https://www.contratacion.euskadi.eus/contenidos/anuncio_contratacion/expcm484834/es_doc/data/es_r01dtpd19c4e4d436b33c3eb9e700faaea49cb150c</t>
        </is>
      </c>
      <c r="AC14458" s="27" t="inlineStr">
        <is>
          <t>https://www.contratacion.euskadi.eus/contenidos/anuncio_contratacion/expcm484834/r01Index/expcm484834-idxContent.xml</t>
        </is>
      </c>
      <c r="AD14458" s="27" t="inlineStr">
        <is>
          <t>11/02/2026</t>
        </is>
      </c>
      <c r="AE14458" s="27" t="inlineStr">
        <is>
          <t>r01etpd15e9dfd8fcc1864054bfc1de191136ce493</t>
        </is>
      </c>
      <c r="AF14458" s="27" t="inlineStr">
        <is>
          <t>Fundación Juan Crisóstomo de Arriaga-Orquesta Sinfónica de Bilbao</t>
        </is>
      </c>
      <c r="AG14458" s="27" t="inlineStr">
        <is>
          <t>r01etpd15e9e013f3f1864054b8aed8170b7a52ec5</t>
        </is>
      </c>
      <c r="AH14458" s="27" t="inlineStr">
        <is>
          <t>Fundación Juan Crisóstomo de Arriaga-Orquesta Sinfónica de Bilbao</t>
        </is>
      </c>
      <c r="AI14458" s="27" t="inlineStr">
        <is>
          <t/>
        </is>
      </c>
      <c r="AJ14458" s="27" t="inlineStr">
        <is>
          <t/>
        </is>
      </c>
    </row>
    <row r="14459" customHeight="true" ht="15.0">
      <c r="A14459" s="27" t="inlineStr">
        <is>
          <t>Servicio prevención ajeno</t>
        </is>
      </c>
      <c r="B14459" s="27" t="inlineStr">
        <is>
          <t/>
        </is>
      </c>
      <c r="C14459" s="27" t="inlineStr">
        <is>
          <t>Gobierno Vasco</t>
        </is>
      </c>
      <c r="D14459" s="27" t="inlineStr">
        <is>
          <t/>
        </is>
      </c>
      <c r="E14459" s="27" t="inlineStr">
        <is>
          <t/>
        </is>
      </c>
      <c r="F14459" s="27" t="inlineStr">
        <is>
          <t/>
        </is>
      </c>
      <c r="G14459" s="27" t="inlineStr">
        <is>
          <t>Servicio prevención ajeno</t>
        </is>
      </c>
      <c r="H14459" s="27" t="inlineStr">
        <is>
          <t>Servicio prevención ajeno</t>
        </is>
      </c>
      <c r="I14459" s="27" t="inlineStr">
        <is>
          <t/>
        </is>
      </c>
      <c r="J14459" s="27" t="inlineStr">
        <is>
          <t>11/02/2026</t>
        </is>
      </c>
      <c r="K14459" s="27" t="inlineStr">
        <is>
          <t>CM2025/464</t>
        </is>
      </c>
      <c r="L14459" s="27" t="inlineStr">
        <is>
          <t>Adjudicación provisional / definitiva</t>
        </is>
      </c>
      <c r="M14459" s="27" t="inlineStr">
        <is>
          <t>true</t>
        </is>
      </c>
      <c r="N14459" s="27" t="inlineStr">
        <is>
          <t/>
        </is>
      </c>
      <c r="O14459" s="27" t="inlineStr">
        <is>
          <t/>
        </is>
      </c>
      <c r="P14459" s="27" t="inlineStr">
        <is>
          <t/>
        </is>
      </c>
      <c r="Q14459" s="27" t="inlineStr">
        <is>
          <t/>
        </is>
      </c>
      <c r="R14459" s="27" t="inlineStr">
        <is>
          <t/>
        </is>
      </c>
      <c r="S14459" s="27" t="inlineStr">
        <is>
          <t>https://www.contratacion.euskadi.eus/webkpe00-kpeperfi/es/contenidos/anuncio_contratacion/expcm484835/es_doc/images/bos.jpg</t>
        </is>
      </c>
      <c r="T14459" s="27" t="inlineStr">
        <is>
          <t>Fundación Juan Crisóstomo de Arriaga-Orquesta Sinfónica de Bilbao</t>
        </is>
      </c>
      <c r="U14459" s="27" t="inlineStr">
        <is>
          <t>G95449021 - Fundación Juan Crisóstomo de Arriaga-Orquesta Sinfónica de Bilbao</t>
        </is>
      </c>
      <c r="V14459" s="27" t="inlineStr">
        <is>
          <t>Director General</t>
        </is>
      </c>
      <c r="W14459" s="27" t="inlineStr">
        <is>
          <t/>
        </is>
      </c>
      <c r="X14459" s="27" t="inlineStr">
        <is>
          <t/>
        </is>
      </c>
      <c r="Y14459" s="27" t="inlineStr">
        <is>
          <t/>
        </is>
      </c>
      <c r="Z14459" s="27" t="inlineStr">
        <is>
          <t>https://www.contratacion.euskadi.eus/anuncio_contratacion/servicio-prevencion-ajeno/expcm484835/webkpe00-kpesimpc/es/</t>
        </is>
      </c>
      <c r="AA14459" s="27" t="inlineStr">
        <is>
          <t>https://www.contratacion.euskadi.eus/webkpe00-kpesimpc/es/contenidos/anuncio_contratacion/expcm484835/es_doc/index.html</t>
        </is>
      </c>
      <c r="AB14459" s="27" t="inlineStr">
        <is>
          <t>https://www.contratacion.euskadi.eus/contenidos/anuncio_contratacion/expcm484835/es_doc/data/es_r01dtpd19c4e4d735e33c3eb9e922dba1bc46f6536</t>
        </is>
      </c>
      <c r="AC14459" s="27" t="inlineStr">
        <is>
          <t>https://www.contratacion.euskadi.eus/contenidos/anuncio_contratacion/expcm484835/r01Index/expcm484835-idxContent.xml</t>
        </is>
      </c>
      <c r="AD14459" s="27" t="inlineStr">
        <is>
          <t>11/02/2026</t>
        </is>
      </c>
      <c r="AE14459" s="27" t="inlineStr">
        <is>
          <t>r01etpd15e9dfd8fcc1864054bfc1de191136ce493</t>
        </is>
      </c>
      <c r="AF14459" s="27" t="inlineStr">
        <is>
          <t>Fundación Juan Crisóstomo de Arriaga-Orquesta Sinfónica de Bilbao</t>
        </is>
      </c>
      <c r="AG14459" s="27" t="inlineStr">
        <is>
          <t>r01etpd15e9e013f3f1864054b8aed8170b7a52ec5</t>
        </is>
      </c>
      <c r="AH14459" s="27" t="inlineStr">
        <is>
          <t>Fundación Juan Crisóstomo de Arriaga-Orquesta Sinfónica de Bilbao</t>
        </is>
      </c>
      <c r="AI14459" s="27" t="inlineStr">
        <is>
          <t/>
        </is>
      </c>
      <c r="AJ14459" s="27" t="inlineStr">
        <is>
          <t/>
        </is>
      </c>
    </row>
    <row r="14460" customHeight="true" ht="15.0">
      <c r="A14460" s="27" t="inlineStr">
        <is>
          <t>Servicio prevención ajeno</t>
        </is>
      </c>
      <c r="B14460" s="27" t="inlineStr">
        <is>
          <t/>
        </is>
      </c>
      <c r="C14460" s="27" t="inlineStr">
        <is>
          <t>Gobierno Vasco</t>
        </is>
      </c>
      <c r="D14460" s="27" t="inlineStr">
        <is>
          <t/>
        </is>
      </c>
      <c r="E14460" s="27" t="inlineStr">
        <is>
          <t/>
        </is>
      </c>
      <c r="F14460" s="27" t="inlineStr">
        <is>
          <t/>
        </is>
      </c>
      <c r="G14460" s="27" t="inlineStr">
        <is>
          <t>Servicio prevención ajeno</t>
        </is>
      </c>
      <c r="H14460" s="27" t="inlineStr">
        <is>
          <t>Servicio prevención ajeno</t>
        </is>
      </c>
      <c r="I14460" s="27" t="inlineStr">
        <is>
          <t/>
        </is>
      </c>
      <c r="J14460" s="27" t="inlineStr">
        <is>
          <t>11/02/2026</t>
        </is>
      </c>
      <c r="K14460" s="27" t="inlineStr">
        <is>
          <t>CM2025/465</t>
        </is>
      </c>
      <c r="L14460" s="27" t="inlineStr">
        <is>
          <t>Adjudicación provisional / definitiva</t>
        </is>
      </c>
      <c r="M14460" s="27" t="inlineStr">
        <is>
          <t>true</t>
        </is>
      </c>
      <c r="N14460" s="27" t="inlineStr">
        <is>
          <t/>
        </is>
      </c>
      <c r="O14460" s="27" t="inlineStr">
        <is>
          <t/>
        </is>
      </c>
      <c r="P14460" s="27" t="inlineStr">
        <is>
          <t/>
        </is>
      </c>
      <c r="Q14460" s="27" t="inlineStr">
        <is>
          <t/>
        </is>
      </c>
      <c r="R14460" s="27" t="inlineStr">
        <is>
          <t/>
        </is>
      </c>
      <c r="S14460" s="27" t="inlineStr">
        <is>
          <t>https://www.contratacion.euskadi.eus/webkpe00-kpeperfi/es/contenidos/anuncio_contratacion/expcm484836/es_doc/images/bos.jpg</t>
        </is>
      </c>
      <c r="T14460" s="27" t="inlineStr">
        <is>
          <t>Fundación Juan Crisóstomo de Arriaga-Orquesta Sinfónica de Bilbao</t>
        </is>
      </c>
      <c r="U14460" s="27" t="inlineStr">
        <is>
          <t>G95449021 - Fundación Juan Crisóstomo de Arriaga-Orquesta Sinfónica de Bilbao</t>
        </is>
      </c>
      <c r="V14460" s="27" t="inlineStr">
        <is>
          <t>Director General</t>
        </is>
      </c>
      <c r="W14460" s="27" t="inlineStr">
        <is>
          <t/>
        </is>
      </c>
      <c r="X14460" s="27" t="inlineStr">
        <is>
          <t/>
        </is>
      </c>
      <c r="Y14460" s="27" t="inlineStr">
        <is>
          <t/>
        </is>
      </c>
      <c r="Z14460" s="27" t="inlineStr">
        <is>
          <t>https://www.contratacion.euskadi.eus/anuncio_contratacion/servicio-prevencion-ajeno/expcm484836/webkpe00-kpesimpc/es/</t>
        </is>
      </c>
      <c r="AA14460" s="27" t="inlineStr">
        <is>
          <t>https://www.contratacion.euskadi.eus/webkpe00-kpesimpc/es/contenidos/anuncio_contratacion/expcm484836/es_doc/index.html</t>
        </is>
      </c>
      <c r="AB14460" s="27" t="inlineStr">
        <is>
          <t>https://www.contratacion.euskadi.eus/contenidos/anuncio_contratacion/expcm484836/es_doc/data/es_r01dtpd19c4e5166e931230452a02a54a9e2fe2b94</t>
        </is>
      </c>
      <c r="AC14460" s="27" t="inlineStr">
        <is>
          <t>https://www.contratacion.euskadi.eus/contenidos/anuncio_contratacion/expcm484836/r01Index/expcm484836-idxContent.xml</t>
        </is>
      </c>
      <c r="AD14460" s="27" t="inlineStr">
        <is>
          <t>11/02/2026</t>
        </is>
      </c>
      <c r="AE14460" s="27" t="inlineStr">
        <is>
          <t>r01etpd15e9dfd8fcc1864054bfc1de191136ce493</t>
        </is>
      </c>
      <c r="AF14460" s="27" t="inlineStr">
        <is>
          <t>Fundación Juan Crisóstomo de Arriaga-Orquesta Sinfónica de Bilbao</t>
        </is>
      </c>
      <c r="AG14460" s="27" t="inlineStr">
        <is>
          <t>r01etpd15e9e013f3f1864054b8aed8170b7a52ec5</t>
        </is>
      </c>
      <c r="AH14460" s="27" t="inlineStr">
        <is>
          <t>Fundación Juan Crisóstomo de Arriaga-Orquesta Sinfónica de Bilbao</t>
        </is>
      </c>
      <c r="AI14460" s="27" t="inlineStr">
        <is>
          <t/>
        </is>
      </c>
      <c r="AJ14460" s="27" t="inlineStr">
        <is>
          <t/>
        </is>
      </c>
    </row>
    <row r="14461" customHeight="true" ht="15.0">
      <c r="A14461" s="27" t="inlineStr">
        <is>
          <t>Vigilancia salud diciembre</t>
        </is>
      </c>
      <c r="B14461" s="27" t="inlineStr">
        <is>
          <t/>
        </is>
      </c>
      <c r="C14461" s="27" t="inlineStr">
        <is>
          <t>Gobierno Vasco</t>
        </is>
      </c>
      <c r="D14461" s="27" t="inlineStr">
        <is>
          <t/>
        </is>
      </c>
      <c r="E14461" s="27" t="inlineStr">
        <is>
          <t/>
        </is>
      </c>
      <c r="F14461" s="27" t="inlineStr">
        <is>
          <t/>
        </is>
      </c>
      <c r="G14461" s="27" t="inlineStr">
        <is>
          <t>Vigilancia salud diciembre</t>
        </is>
      </c>
      <c r="H14461" s="27" t="inlineStr">
        <is>
          <t>Vigilancia salud diciembre</t>
        </is>
      </c>
      <c r="I14461" s="27" t="inlineStr">
        <is>
          <t/>
        </is>
      </c>
      <c r="J14461" s="27" t="inlineStr">
        <is>
          <t>11/02/2026</t>
        </is>
      </c>
      <c r="K14461" s="27" t="inlineStr">
        <is>
          <t>CM2025/466</t>
        </is>
      </c>
      <c r="L14461" s="27" t="inlineStr">
        <is>
          <t>Adjudicación provisional / definitiva</t>
        </is>
      </c>
      <c r="M14461" s="27" t="inlineStr">
        <is>
          <t>true</t>
        </is>
      </c>
      <c r="N14461" s="27" t="inlineStr">
        <is>
          <t/>
        </is>
      </c>
      <c r="O14461" s="27" t="inlineStr">
        <is>
          <t/>
        </is>
      </c>
      <c r="P14461" s="27" t="inlineStr">
        <is>
          <t/>
        </is>
      </c>
      <c r="Q14461" s="27" t="inlineStr">
        <is>
          <t/>
        </is>
      </c>
      <c r="R14461" s="27" t="inlineStr">
        <is>
          <t/>
        </is>
      </c>
      <c r="S14461" s="27" t="inlineStr">
        <is>
          <t>https://www.contratacion.euskadi.eus/webkpe00-kpeperfi/es/contenidos/anuncio_contratacion/expcm484837/es_doc/images/bos.jpg</t>
        </is>
      </c>
      <c r="T14461" s="27" t="inlineStr">
        <is>
          <t>Fundación Juan Crisóstomo de Arriaga-Orquesta Sinfónica de Bilbao</t>
        </is>
      </c>
      <c r="U14461" s="27" t="inlineStr">
        <is>
          <t>G95449021 - Fundación Juan Crisóstomo de Arriaga-Orquesta Sinfónica de Bilbao</t>
        </is>
      </c>
      <c r="V14461" s="27" t="inlineStr">
        <is>
          <t>Director General</t>
        </is>
      </c>
      <c r="W14461" s="27" t="inlineStr">
        <is>
          <t/>
        </is>
      </c>
      <c r="X14461" s="27" t="inlineStr">
        <is>
          <t/>
        </is>
      </c>
      <c r="Y14461" s="27" t="inlineStr">
        <is>
          <t/>
        </is>
      </c>
      <c r="Z14461" s="27" t="inlineStr">
        <is>
          <t>https://www.contratacion.euskadi.eus/anuncio_contratacion/vigilancia-salud-diciembre/webkpe00-kpesimpc/es/</t>
        </is>
      </c>
      <c r="AA14461" s="27" t="inlineStr">
        <is>
          <t>https://www.contratacion.euskadi.eus/webkpe00-kpesimpc/es/contenidos/anuncio_contratacion/expcm484837/es_doc/index.html</t>
        </is>
      </c>
      <c r="AB14461" s="27" t="inlineStr">
        <is>
          <t>https://www.contratacion.euskadi.eus/contenidos/anuncio_contratacion/expcm484837/es_doc/data/es_r01dtpd19c4e518ed8312304528e714c55efc0d800</t>
        </is>
      </c>
      <c r="AC14461" s="27" t="inlineStr">
        <is>
          <t>https://www.contratacion.euskadi.eus/contenidos/anuncio_contratacion/expcm484837/r01Index/expcm484837-idxContent.xml</t>
        </is>
      </c>
      <c r="AD14461" s="27" t="inlineStr">
        <is>
          <t>11/02/2026</t>
        </is>
      </c>
      <c r="AE14461" s="27" t="inlineStr">
        <is>
          <t>r01etpd15e9dfd8fcc1864054bfc1de191136ce493</t>
        </is>
      </c>
      <c r="AF14461" s="27" t="inlineStr">
        <is>
          <t>Fundación Juan Crisóstomo de Arriaga-Orquesta Sinfónica de Bilbao</t>
        </is>
      </c>
      <c r="AG14461" s="27" t="inlineStr">
        <is>
          <t>r01etpd15e9e013f3f1864054b8aed8170b7a52ec5</t>
        </is>
      </c>
      <c r="AH14461" s="27" t="inlineStr">
        <is>
          <t>Fundación Juan Crisóstomo de Arriaga-Orquesta Sinfónica de Bilbao</t>
        </is>
      </c>
      <c r="AI14461" s="27" t="inlineStr">
        <is>
          <t/>
        </is>
      </c>
      <c r="AJ14461" s="27" t="inlineStr">
        <is>
          <t/>
        </is>
      </c>
    </row>
    <row r="14462" customHeight="true" ht="15.0">
      <c r="A14462" s="27" t="inlineStr">
        <is>
          <t>Vigilancia salud octubre</t>
        </is>
      </c>
      <c r="B14462" s="27" t="inlineStr">
        <is>
          <t/>
        </is>
      </c>
      <c r="C14462" s="27" t="inlineStr">
        <is>
          <t>Gobierno Vasco</t>
        </is>
      </c>
      <c r="D14462" s="27" t="inlineStr">
        <is>
          <t/>
        </is>
      </c>
      <c r="E14462" s="27" t="inlineStr">
        <is>
          <t/>
        </is>
      </c>
      <c r="F14462" s="27" t="inlineStr">
        <is>
          <t/>
        </is>
      </c>
      <c r="G14462" s="27" t="inlineStr">
        <is>
          <t>Vigilancia salud octubre</t>
        </is>
      </c>
      <c r="H14462" s="27" t="inlineStr">
        <is>
          <t>Vigilancia salud octubre</t>
        </is>
      </c>
      <c r="I14462" s="27" t="inlineStr">
        <is>
          <t/>
        </is>
      </c>
      <c r="J14462" s="27" t="inlineStr">
        <is>
          <t>11/02/2026</t>
        </is>
      </c>
      <c r="K14462" s="27" t="inlineStr">
        <is>
          <t>CM2025/467</t>
        </is>
      </c>
      <c r="L14462" s="27" t="inlineStr">
        <is>
          <t>Adjudicación provisional / definitiva</t>
        </is>
      </c>
      <c r="M14462" s="27" t="inlineStr">
        <is>
          <t>true</t>
        </is>
      </c>
      <c r="N14462" s="27" t="inlineStr">
        <is>
          <t/>
        </is>
      </c>
      <c r="O14462" s="27" t="inlineStr">
        <is>
          <t/>
        </is>
      </c>
      <c r="P14462" s="27" t="inlineStr">
        <is>
          <t/>
        </is>
      </c>
      <c r="Q14462" s="27" t="inlineStr">
        <is>
          <t/>
        </is>
      </c>
      <c r="R14462" s="27" t="inlineStr">
        <is>
          <t/>
        </is>
      </c>
      <c r="S14462" s="27" t="inlineStr">
        <is>
          <t>https://www.contratacion.euskadi.eus/webkpe00-kpeperfi/es/contenidos/anuncio_contratacion/expcm484838/es_doc/images/bos.jpg</t>
        </is>
      </c>
      <c r="T14462" s="27" t="inlineStr">
        <is>
          <t>Fundación Juan Crisóstomo de Arriaga-Orquesta Sinfónica de Bilbao</t>
        </is>
      </c>
      <c r="U14462" s="27" t="inlineStr">
        <is>
          <t>G95449021 - Fundación Juan Crisóstomo de Arriaga-Orquesta Sinfónica de Bilbao</t>
        </is>
      </c>
      <c r="V14462" s="27" t="inlineStr">
        <is>
          <t>Director General</t>
        </is>
      </c>
      <c r="W14462" s="27" t="inlineStr">
        <is>
          <t/>
        </is>
      </c>
      <c r="X14462" s="27" t="inlineStr">
        <is>
          <t/>
        </is>
      </c>
      <c r="Y14462" s="27" t="inlineStr">
        <is>
          <t/>
        </is>
      </c>
      <c r="Z14462" s="27" t="inlineStr">
        <is>
          <t>https://www.contratacion.euskadi.eus/anuncio_contratacion/vigilancia-salud-octubre/webkpe00-kpesimpc/es/</t>
        </is>
      </c>
      <c r="AA14462" s="27" t="inlineStr">
        <is>
          <t>https://www.contratacion.euskadi.eus/webkpe00-kpesimpc/es/contenidos/anuncio_contratacion/expcm484838/es_doc/index.html</t>
        </is>
      </c>
      <c r="AB14462" s="27" t="inlineStr">
        <is>
          <t>https://www.contratacion.euskadi.eus/contenidos/anuncio_contratacion/expcm484838/es_doc/data/es_r01dtpd19c4e51b78631230452aabdd6cd246697cb</t>
        </is>
      </c>
      <c r="AC14462" s="27" t="inlineStr">
        <is>
          <t>https://www.contratacion.euskadi.eus/contenidos/anuncio_contratacion/expcm484838/r01Index/expcm484838-idxContent.xml</t>
        </is>
      </c>
      <c r="AD14462" s="27" t="inlineStr">
        <is>
          <t>11/02/2026</t>
        </is>
      </c>
      <c r="AE14462" s="27" t="inlineStr">
        <is>
          <t>r01etpd15e9dfd8fcc1864054bfc1de191136ce493</t>
        </is>
      </c>
      <c r="AF14462" s="27" t="inlineStr">
        <is>
          <t>Fundación Juan Crisóstomo de Arriaga-Orquesta Sinfónica de Bilbao</t>
        </is>
      </c>
      <c r="AG14462" s="27" t="inlineStr">
        <is>
          <t>r01etpd15e9e013f3f1864054b8aed8170b7a52ec5</t>
        </is>
      </c>
      <c r="AH14462" s="27" t="inlineStr">
        <is>
          <t>Fundación Juan Crisóstomo de Arriaga-Orquesta Sinfónica de Bilbao</t>
        </is>
      </c>
      <c r="AI14462" s="27" t="inlineStr">
        <is>
          <t/>
        </is>
      </c>
      <c r="AJ14462" s="27" t="inlineStr">
        <is>
          <t/>
        </is>
      </c>
    </row>
    <row r="14463" customHeight="true" ht="15.0">
      <c r="A14463" s="27" t="inlineStr">
        <is>
          <t>Vigilancia salud noviembre</t>
        </is>
      </c>
      <c r="B14463" s="27" t="inlineStr">
        <is>
          <t/>
        </is>
      </c>
      <c r="C14463" s="27" t="inlineStr">
        <is>
          <t>Gobierno Vasco</t>
        </is>
      </c>
      <c r="D14463" s="27" t="inlineStr">
        <is>
          <t/>
        </is>
      </c>
      <c r="E14463" s="27" t="inlineStr">
        <is>
          <t/>
        </is>
      </c>
      <c r="F14463" s="27" t="inlineStr">
        <is>
          <t/>
        </is>
      </c>
      <c r="G14463" s="27" t="inlineStr">
        <is>
          <t>Vigilancia salud noviembre</t>
        </is>
      </c>
      <c r="H14463" s="27" t="inlineStr">
        <is>
          <t>Vigilancia salud noviembre</t>
        </is>
      </c>
      <c r="I14463" s="27" t="inlineStr">
        <is>
          <t/>
        </is>
      </c>
      <c r="J14463" s="27" t="inlineStr">
        <is>
          <t>11/02/2026</t>
        </is>
      </c>
      <c r="K14463" s="27" t="inlineStr">
        <is>
          <t>CM2025/468</t>
        </is>
      </c>
      <c r="L14463" s="27" t="inlineStr">
        <is>
          <t>Adjudicación provisional / definitiva</t>
        </is>
      </c>
      <c r="M14463" s="27" t="inlineStr">
        <is>
          <t>true</t>
        </is>
      </c>
      <c r="N14463" s="27" t="inlineStr">
        <is>
          <t/>
        </is>
      </c>
      <c r="O14463" s="27" t="inlineStr">
        <is>
          <t/>
        </is>
      </c>
      <c r="P14463" s="27" t="inlineStr">
        <is>
          <t/>
        </is>
      </c>
      <c r="Q14463" s="27" t="inlineStr">
        <is>
          <t/>
        </is>
      </c>
      <c r="R14463" s="27" t="inlineStr">
        <is>
          <t/>
        </is>
      </c>
      <c r="S14463" s="27" t="inlineStr">
        <is>
          <t>https://www.contratacion.euskadi.eus/webkpe00-kpeperfi/es/contenidos/anuncio_contratacion/expcm484839/es_doc/images/bos.jpg</t>
        </is>
      </c>
      <c r="T14463" s="27" t="inlineStr">
        <is>
          <t>Fundación Juan Crisóstomo de Arriaga-Orquesta Sinfónica de Bilbao</t>
        </is>
      </c>
      <c r="U14463" s="27" t="inlineStr">
        <is>
          <t>G95449021 - Fundación Juan Crisóstomo de Arriaga-Orquesta Sinfónica de Bilbao</t>
        </is>
      </c>
      <c r="V14463" s="27" t="inlineStr">
        <is>
          <t>Director General</t>
        </is>
      </c>
      <c r="W14463" s="27" t="inlineStr">
        <is>
          <t/>
        </is>
      </c>
      <c r="X14463" s="27" t="inlineStr">
        <is>
          <t/>
        </is>
      </c>
      <c r="Y14463" s="27" t="inlineStr">
        <is>
          <t/>
        </is>
      </c>
      <c r="Z14463" s="27" t="inlineStr">
        <is>
          <t>https://www.contratacion.euskadi.eus/anuncio_contratacion/vigilancia-salud-noviembre/webkpe00-kpesimpc/es/</t>
        </is>
      </c>
      <c r="AA14463" s="27" t="inlineStr">
        <is>
          <t>https://www.contratacion.euskadi.eus/webkpe00-kpesimpc/es/contenidos/anuncio_contratacion/expcm484839/es_doc/index.html</t>
        </is>
      </c>
      <c r="AB14463" s="27" t="inlineStr">
        <is>
          <t>https://www.contratacion.euskadi.eus/contenidos/anuncio_contratacion/expcm484839/es_doc/data/es_r01dtpd19c4e51dfe431230452d65a665d19e204e9</t>
        </is>
      </c>
      <c r="AC14463" s="27" t="inlineStr">
        <is>
          <t>https://www.contratacion.euskadi.eus/contenidos/anuncio_contratacion/expcm484839/r01Index/expcm484839-idxContent.xml</t>
        </is>
      </c>
      <c r="AD14463" s="27" t="inlineStr">
        <is>
          <t>11/02/2026</t>
        </is>
      </c>
      <c r="AE14463" s="27" t="inlineStr">
        <is>
          <t>r01etpd15e9dfd8fcc1864054bfc1de191136ce493</t>
        </is>
      </c>
      <c r="AF14463" s="27" t="inlineStr">
        <is>
          <t>Fundación Juan Crisóstomo de Arriaga-Orquesta Sinfónica de Bilbao</t>
        </is>
      </c>
      <c r="AG14463" s="27" t="inlineStr">
        <is>
          <t>r01etpd15e9e013f3f1864054b8aed8170b7a52ec5</t>
        </is>
      </c>
      <c r="AH14463" s="27" t="inlineStr">
        <is>
          <t>Fundación Juan Crisóstomo de Arriaga-Orquesta Sinfónica de Bilbao</t>
        </is>
      </c>
      <c r="AI14463" s="27" t="inlineStr">
        <is>
          <t/>
        </is>
      </c>
      <c r="AJ14463" s="27" t="inlineStr">
        <is>
          <t/>
        </is>
      </c>
    </row>
    <row r="14464" customHeight="true" ht="15.0">
      <c r="A14464" s="27" t="inlineStr">
        <is>
          <t>plataforma personal musico</t>
        </is>
      </c>
      <c r="B14464" s="27" t="inlineStr">
        <is>
          <t/>
        </is>
      </c>
      <c r="C14464" s="27" t="inlineStr">
        <is>
          <t>Gobierno Vasco</t>
        </is>
      </c>
      <c r="D14464" s="27" t="inlineStr">
        <is>
          <t/>
        </is>
      </c>
      <c r="E14464" s="27" t="inlineStr">
        <is>
          <t/>
        </is>
      </c>
      <c r="F14464" s="27" t="inlineStr">
        <is>
          <t/>
        </is>
      </c>
      <c r="G14464" s="27" t="inlineStr">
        <is>
          <t>plataforma personal musico</t>
        </is>
      </c>
      <c r="H14464" s="27" t="inlineStr">
        <is>
          <t>plataforma personal musico</t>
        </is>
      </c>
      <c r="I14464" s="27" t="inlineStr">
        <is>
          <t/>
        </is>
      </c>
      <c r="J14464" s="27" t="inlineStr">
        <is>
          <t>11/02/2026</t>
        </is>
      </c>
      <c r="K14464" s="27" t="inlineStr">
        <is>
          <t>CM2025/469</t>
        </is>
      </c>
      <c r="L14464" s="27" t="inlineStr">
        <is>
          <t>Adjudicación provisional / definitiva</t>
        </is>
      </c>
      <c r="M14464" s="27" t="inlineStr">
        <is>
          <t>true</t>
        </is>
      </c>
      <c r="N14464" s="27" t="inlineStr">
        <is>
          <t/>
        </is>
      </c>
      <c r="O14464" s="27" t="inlineStr">
        <is>
          <t/>
        </is>
      </c>
      <c r="P14464" s="27" t="inlineStr">
        <is>
          <t/>
        </is>
      </c>
      <c r="Q14464" s="27" t="inlineStr">
        <is>
          <t/>
        </is>
      </c>
      <c r="R14464" s="27" t="inlineStr">
        <is>
          <t/>
        </is>
      </c>
      <c r="S14464" s="27" t="inlineStr">
        <is>
          <t>https://www.contratacion.euskadi.eus/webkpe00-kpeperfi/es/contenidos/anuncio_contratacion/expcm484840/es_doc/images/bos.jpg</t>
        </is>
      </c>
      <c r="T14464" s="27" t="inlineStr">
        <is>
          <t>Fundación Juan Crisóstomo de Arriaga-Orquesta Sinfónica de Bilbao</t>
        </is>
      </c>
      <c r="U14464" s="27" t="inlineStr">
        <is>
          <t>G95449021 - Fundación Juan Crisóstomo de Arriaga-Orquesta Sinfónica de Bilbao</t>
        </is>
      </c>
      <c r="V14464" s="27" t="inlineStr">
        <is>
          <t>Director General</t>
        </is>
      </c>
      <c r="W14464" s="27" t="inlineStr">
        <is>
          <t/>
        </is>
      </c>
      <c r="X14464" s="27" t="inlineStr">
        <is>
          <t/>
        </is>
      </c>
      <c r="Y14464" s="27" t="inlineStr">
        <is>
          <t/>
        </is>
      </c>
      <c r="Z14464" s="27" t="inlineStr">
        <is>
          <t>https://www.contratacion.euskadi.eus/anuncio_contratacion/plataforma-personal-musico/webkpe00-kpesimpc/es/</t>
        </is>
      </c>
      <c r="AA14464" s="27" t="inlineStr">
        <is>
          <t>https://www.contratacion.euskadi.eus/webkpe00-kpesimpc/es/contenidos/anuncio_contratacion/expcm484840/es_doc/index.html</t>
        </is>
      </c>
      <c r="AB14464" s="27" t="inlineStr">
        <is>
          <t>https://www.contratacion.euskadi.eus/contenidos/anuncio_contratacion/expcm484840/es_doc/data/es_r01dtpd19c4e52079e31230452f50a9d37196e8b92</t>
        </is>
      </c>
      <c r="AC14464" s="27" t="inlineStr">
        <is>
          <t>https://www.contratacion.euskadi.eus/contenidos/anuncio_contratacion/expcm484840/r01Index/expcm484840-idxContent.xml</t>
        </is>
      </c>
      <c r="AD14464" s="27" t="inlineStr">
        <is>
          <t>11/02/2026</t>
        </is>
      </c>
      <c r="AE14464" s="27" t="inlineStr">
        <is>
          <t>r01etpd15e9dfd8fcc1864054bfc1de191136ce493</t>
        </is>
      </c>
      <c r="AF14464" s="27" t="inlineStr">
        <is>
          <t>Fundación Juan Crisóstomo de Arriaga-Orquesta Sinfónica de Bilbao</t>
        </is>
      </c>
      <c r="AG14464" s="27" t="inlineStr">
        <is>
          <t>r01etpd15e9e013f3f1864054b8aed8170b7a52ec5</t>
        </is>
      </c>
      <c r="AH14464" s="27" t="inlineStr">
        <is>
          <t>Fundación Juan Crisóstomo de Arriaga-Orquesta Sinfónica de Bilbao</t>
        </is>
      </c>
      <c r="AI14464" s="27" t="inlineStr">
        <is>
          <t/>
        </is>
      </c>
      <c r="AJ14464" s="27" t="inlineStr">
        <is>
          <t/>
        </is>
      </c>
    </row>
    <row r="14465" customHeight="true" ht="15.0">
      <c r="A14465" s="27" t="inlineStr">
        <is>
          <t>plataforma personal musico</t>
        </is>
      </c>
      <c r="B14465" s="27" t="inlineStr">
        <is>
          <t/>
        </is>
      </c>
      <c r="C14465" s="27" t="inlineStr">
        <is>
          <t>Gobierno Vasco</t>
        </is>
      </c>
      <c r="D14465" s="27" t="inlineStr">
        <is>
          <t/>
        </is>
      </c>
      <c r="E14465" s="27" t="inlineStr">
        <is>
          <t/>
        </is>
      </c>
      <c r="F14465" s="27" t="inlineStr">
        <is>
          <t/>
        </is>
      </c>
      <c r="G14465" s="27" t="inlineStr">
        <is>
          <t>plataforma personal musico</t>
        </is>
      </c>
      <c r="H14465" s="27" t="inlineStr">
        <is>
          <t>plataforma personal musico</t>
        </is>
      </c>
      <c r="I14465" s="27" t="inlineStr">
        <is>
          <t/>
        </is>
      </c>
      <c r="J14465" s="27" t="inlineStr">
        <is>
          <t>11/02/2026</t>
        </is>
      </c>
      <c r="K14465" s="27" t="inlineStr">
        <is>
          <t>CM2025/470</t>
        </is>
      </c>
      <c r="L14465" s="27" t="inlineStr">
        <is>
          <t>Adjudicación provisional / definitiva</t>
        </is>
      </c>
      <c r="M14465" s="27" t="inlineStr">
        <is>
          <t>true</t>
        </is>
      </c>
      <c r="N14465" s="27" t="inlineStr">
        <is>
          <t/>
        </is>
      </c>
      <c r="O14465" s="27" t="inlineStr">
        <is>
          <t/>
        </is>
      </c>
      <c r="P14465" s="27" t="inlineStr">
        <is>
          <t/>
        </is>
      </c>
      <c r="Q14465" s="27" t="inlineStr">
        <is>
          <t/>
        </is>
      </c>
      <c r="R14465" s="27" t="inlineStr">
        <is>
          <t/>
        </is>
      </c>
      <c r="S14465" s="27" t="inlineStr">
        <is>
          <t>https://www.contratacion.euskadi.eus/webkpe00-kpeperfi/es/contenidos/anuncio_contratacion/expcm484841/es_doc/images/bos.jpg</t>
        </is>
      </c>
      <c r="T14465" s="27" t="inlineStr">
        <is>
          <t>Fundación Juan Crisóstomo de Arriaga-Orquesta Sinfónica de Bilbao</t>
        </is>
      </c>
      <c r="U14465" s="27" t="inlineStr">
        <is>
          <t>G95449021 - Fundación Juan Crisóstomo de Arriaga-Orquesta Sinfónica de Bilbao</t>
        </is>
      </c>
      <c r="V14465" s="27" t="inlineStr">
        <is>
          <t>Director General</t>
        </is>
      </c>
      <c r="W14465" s="27" t="inlineStr">
        <is>
          <t/>
        </is>
      </c>
      <c r="X14465" s="27" t="inlineStr">
        <is>
          <t/>
        </is>
      </c>
      <c r="Y14465" s="27" t="inlineStr">
        <is>
          <t/>
        </is>
      </c>
      <c r="Z14465" s="27" t="inlineStr">
        <is>
          <t>https://www.contratacion.euskadi.eus/anuncio_contratacion/plataforma-personal-musico/expcm484841/webkpe00-kpesimpc/es/</t>
        </is>
      </c>
      <c r="AA14465" s="27" t="inlineStr">
        <is>
          <t>https://www.contratacion.euskadi.eus/webkpe00-kpesimpc/es/contenidos/anuncio_contratacion/expcm484841/es_doc/index.html</t>
        </is>
      </c>
      <c r="AB14465" s="27" t="inlineStr">
        <is>
          <t>https://www.contratacion.euskadi.eus/contenidos/anuncio_contratacion/expcm484841/es_doc/data/es_r01dtpd19c4e55f6ad33c3eb9ed5bf883bcb8448f4</t>
        </is>
      </c>
      <c r="AC14465" s="27" t="inlineStr">
        <is>
          <t>https://www.contratacion.euskadi.eus/contenidos/anuncio_contratacion/expcm484841/r01Index/expcm484841-idxContent.xml</t>
        </is>
      </c>
      <c r="AD14465" s="27" t="inlineStr">
        <is>
          <t>11/02/2026</t>
        </is>
      </c>
      <c r="AE14465" s="27" t="inlineStr">
        <is>
          <t>r01etpd15e9dfd8fcc1864054bfc1de191136ce493</t>
        </is>
      </c>
      <c r="AF14465" s="27" t="inlineStr">
        <is>
          <t>Fundación Juan Crisóstomo de Arriaga-Orquesta Sinfónica de Bilbao</t>
        </is>
      </c>
      <c r="AG14465" s="27" t="inlineStr">
        <is>
          <t>r01etpd15e9e013f3f1864054b8aed8170b7a52ec5</t>
        </is>
      </c>
      <c r="AH14465" s="27" t="inlineStr">
        <is>
          <t>Fundación Juan Crisóstomo de Arriaga-Orquesta Sinfónica de Bilbao</t>
        </is>
      </c>
      <c r="AI14465" s="27" t="inlineStr">
        <is>
          <t/>
        </is>
      </c>
      <c r="AJ14465" s="27" t="inlineStr">
        <is>
          <t/>
        </is>
      </c>
    </row>
    <row r="14466" customHeight="true" ht="15.0">
      <c r="A14466" s="27" t="inlineStr">
        <is>
          <t>transportes</t>
        </is>
      </c>
      <c r="B14466" s="27" t="inlineStr">
        <is>
          <t/>
        </is>
      </c>
      <c r="C14466" s="27" t="inlineStr">
        <is>
          <t>Gobierno Vasco</t>
        </is>
      </c>
      <c r="D14466" s="27" t="inlineStr">
        <is>
          <t/>
        </is>
      </c>
      <c r="E14466" s="27" t="inlineStr">
        <is>
          <t/>
        </is>
      </c>
      <c r="F14466" s="27" t="inlineStr">
        <is>
          <t/>
        </is>
      </c>
      <c r="G14466" s="27" t="inlineStr">
        <is>
          <t>transportes</t>
        </is>
      </c>
      <c r="H14466" s="27" t="inlineStr">
        <is>
          <t>transportes</t>
        </is>
      </c>
      <c r="I14466" s="27" t="inlineStr">
        <is>
          <t/>
        </is>
      </c>
      <c r="J14466" s="27" t="inlineStr">
        <is>
          <t>11/02/2026</t>
        </is>
      </c>
      <c r="K14466" s="27" t="inlineStr">
        <is>
          <t>CM2025/471</t>
        </is>
      </c>
      <c r="L14466" s="27" t="inlineStr">
        <is>
          <t>Adjudicación provisional / definitiva</t>
        </is>
      </c>
      <c r="M14466" s="27" t="inlineStr">
        <is>
          <t>true</t>
        </is>
      </c>
      <c r="N14466" s="27" t="inlineStr">
        <is>
          <t/>
        </is>
      </c>
      <c r="O14466" s="27" t="inlineStr">
        <is>
          <t/>
        </is>
      </c>
      <c r="P14466" s="27" t="inlineStr">
        <is>
          <t/>
        </is>
      </c>
      <c r="Q14466" s="27" t="inlineStr">
        <is>
          <t/>
        </is>
      </c>
      <c r="R14466" s="27" t="inlineStr">
        <is>
          <t/>
        </is>
      </c>
      <c r="S14466" s="27" t="inlineStr">
        <is>
          <t>https://www.contratacion.euskadi.eus/webkpe00-kpeperfi/es/contenidos/anuncio_contratacion/expcm484842/es_doc/images/bos.jpg</t>
        </is>
      </c>
      <c r="T14466" s="27" t="inlineStr">
        <is>
          <t>Fundación Juan Crisóstomo de Arriaga-Orquesta Sinfónica de Bilbao</t>
        </is>
      </c>
      <c r="U14466" s="27" t="inlineStr">
        <is>
          <t>G95449021 - Fundación Juan Crisóstomo de Arriaga-Orquesta Sinfónica de Bilbao</t>
        </is>
      </c>
      <c r="V14466" s="27" t="inlineStr">
        <is>
          <t>Director General</t>
        </is>
      </c>
      <c r="W14466" s="27" t="inlineStr">
        <is>
          <t/>
        </is>
      </c>
      <c r="X14466" s="27" t="inlineStr">
        <is>
          <t/>
        </is>
      </c>
      <c r="Y14466" s="27" t="inlineStr">
        <is>
          <t/>
        </is>
      </c>
      <c r="Z14466" s="27" t="inlineStr">
        <is>
          <t>https://www.contratacion.euskadi.eus/anuncio_contratacion/transportes/expcm484842/webkpe00-kpesimpc/es/</t>
        </is>
      </c>
      <c r="AA14466" s="27" t="inlineStr">
        <is>
          <t>https://www.contratacion.euskadi.eus/webkpe00-kpesimpc/es/contenidos/anuncio_contratacion/expcm484842/es_doc/index.html</t>
        </is>
      </c>
      <c r="AB14466" s="27" t="inlineStr">
        <is>
          <t>https://www.contratacion.euskadi.eus/contenidos/anuncio_contratacion/expcm484842/es_doc/data/es_r01dtpd19c4e561ed133c3eb9ecbda28272ce33add</t>
        </is>
      </c>
      <c r="AC14466" s="27" t="inlineStr">
        <is>
          <t>https://www.contratacion.euskadi.eus/contenidos/anuncio_contratacion/expcm484842/r01Index/expcm484842-idxContent.xml</t>
        </is>
      </c>
      <c r="AD14466" s="27" t="inlineStr">
        <is>
          <t>11/02/2026</t>
        </is>
      </c>
      <c r="AE14466" s="27" t="inlineStr">
        <is>
          <t>r01etpd15e9dfd8fcc1864054bfc1de191136ce493</t>
        </is>
      </c>
      <c r="AF14466" s="27" t="inlineStr">
        <is>
          <t>Fundación Juan Crisóstomo de Arriaga-Orquesta Sinfónica de Bilbao</t>
        </is>
      </c>
      <c r="AG14466" s="27" t="inlineStr">
        <is>
          <t>r01etpd15e9e013f3f1864054b8aed8170b7a52ec5</t>
        </is>
      </c>
      <c r="AH14466" s="27" t="inlineStr">
        <is>
          <t>Fundación Juan Crisóstomo de Arriaga-Orquesta Sinfónica de Bilbao</t>
        </is>
      </c>
      <c r="AI14466" s="27" t="inlineStr">
        <is>
          <t/>
        </is>
      </c>
      <c r="AJ14466" s="27" t="inlineStr">
        <is>
          <t/>
        </is>
      </c>
    </row>
    <row r="14467" customHeight="true" ht="15.0">
      <c r="A14467" s="27" t="inlineStr">
        <is>
          <t>transporte</t>
        </is>
      </c>
      <c r="B14467" s="27" t="inlineStr">
        <is>
          <t/>
        </is>
      </c>
      <c r="C14467" s="27" t="inlineStr">
        <is>
          <t>Gobierno Vasco</t>
        </is>
      </c>
      <c r="D14467" s="27" t="inlineStr">
        <is>
          <t/>
        </is>
      </c>
      <c r="E14467" s="27" t="inlineStr">
        <is>
          <t/>
        </is>
      </c>
      <c r="F14467" s="27" t="inlineStr">
        <is>
          <t/>
        </is>
      </c>
      <c r="G14467" s="27" t="inlineStr">
        <is>
          <t>transporte</t>
        </is>
      </c>
      <c r="H14467" s="27" t="inlineStr">
        <is>
          <t>transporte</t>
        </is>
      </c>
      <c r="I14467" s="27" t="inlineStr">
        <is>
          <t/>
        </is>
      </c>
      <c r="J14467" s="27" t="inlineStr">
        <is>
          <t>11/02/2026</t>
        </is>
      </c>
      <c r="K14467" s="27" t="inlineStr">
        <is>
          <t>CM2025/472</t>
        </is>
      </c>
      <c r="L14467" s="27" t="inlineStr">
        <is>
          <t>Adjudicación provisional / definitiva</t>
        </is>
      </c>
      <c r="M14467" s="27" t="inlineStr">
        <is>
          <t>true</t>
        </is>
      </c>
      <c r="N14467" s="27" t="inlineStr">
        <is>
          <t/>
        </is>
      </c>
      <c r="O14467" s="27" t="inlineStr">
        <is>
          <t/>
        </is>
      </c>
      <c r="P14467" s="27" t="inlineStr">
        <is>
          <t/>
        </is>
      </c>
      <c r="Q14467" s="27" t="inlineStr">
        <is>
          <t/>
        </is>
      </c>
      <c r="R14467" s="27" t="inlineStr">
        <is>
          <t/>
        </is>
      </c>
      <c r="S14467" s="27" t="inlineStr">
        <is>
          <t>https://www.contratacion.euskadi.eus/webkpe00-kpeperfi/es/contenidos/anuncio_contratacion/expcm484843/es_doc/images/bos.jpg</t>
        </is>
      </c>
      <c r="T14467" s="27" t="inlineStr">
        <is>
          <t>Fundación Juan Crisóstomo de Arriaga-Orquesta Sinfónica de Bilbao</t>
        </is>
      </c>
      <c r="U14467" s="27" t="inlineStr">
        <is>
          <t>G95449021 - Fundación Juan Crisóstomo de Arriaga-Orquesta Sinfónica de Bilbao</t>
        </is>
      </c>
      <c r="V14467" s="27" t="inlineStr">
        <is>
          <t>Director General</t>
        </is>
      </c>
      <c r="W14467" s="27" t="inlineStr">
        <is>
          <t/>
        </is>
      </c>
      <c r="X14467" s="27" t="inlineStr">
        <is>
          <t/>
        </is>
      </c>
      <c r="Y14467" s="27" t="inlineStr">
        <is>
          <t/>
        </is>
      </c>
      <c r="Z14467" s="27" t="inlineStr">
        <is>
          <t>https://www.contratacion.euskadi.eus/anuncio_contratacion/transporte/expcm484843/webkpe00-kpesimpc/es/</t>
        </is>
      </c>
      <c r="AA14467" s="27" t="inlineStr">
        <is>
          <t>https://www.contratacion.euskadi.eus/webkpe00-kpesimpc/es/contenidos/anuncio_contratacion/expcm484843/es_doc/index.html</t>
        </is>
      </c>
      <c r="AB14467" s="27" t="inlineStr">
        <is>
          <t>https://www.contratacion.euskadi.eus/contenidos/anuncio_contratacion/expcm484843/es_doc/data/es_r01dtpd19c4e56481d33c3eb9e52ed92445e6c954c</t>
        </is>
      </c>
      <c r="AC14467" s="27" t="inlineStr">
        <is>
          <t>https://www.contratacion.euskadi.eus/contenidos/anuncio_contratacion/expcm484843/r01Index/expcm484843-idxContent.xml</t>
        </is>
      </c>
      <c r="AD14467" s="27" t="inlineStr">
        <is>
          <t>11/02/2026</t>
        </is>
      </c>
      <c r="AE14467" s="27" t="inlineStr">
        <is>
          <t>r01etpd15e9dfd8fcc1864054bfc1de191136ce493</t>
        </is>
      </c>
      <c r="AF14467" s="27" t="inlineStr">
        <is>
          <t>Fundación Juan Crisóstomo de Arriaga-Orquesta Sinfónica de Bilbao</t>
        </is>
      </c>
      <c r="AG14467" s="27" t="inlineStr">
        <is>
          <t>r01etpd15e9e013f3f1864054b8aed8170b7a52ec5</t>
        </is>
      </c>
      <c r="AH14467" s="27" t="inlineStr">
        <is>
          <t>Fundación Juan Crisóstomo de Arriaga-Orquesta Sinfónica de Bilbao</t>
        </is>
      </c>
      <c r="AI14467" s="27" t="inlineStr">
        <is>
          <t/>
        </is>
      </c>
      <c r="AJ14467" s="27" t="inlineStr">
        <is>
          <t/>
        </is>
      </c>
    </row>
    <row r="14468" customHeight="true" ht="15.0">
      <c r="A14468" s="27" t="inlineStr">
        <is>
          <t>transportes</t>
        </is>
      </c>
      <c r="B14468" s="27" t="inlineStr">
        <is>
          <t/>
        </is>
      </c>
      <c r="C14468" s="27" t="inlineStr">
        <is>
          <t>Gobierno Vasco</t>
        </is>
      </c>
      <c r="D14468" s="27" t="inlineStr">
        <is>
          <t/>
        </is>
      </c>
      <c r="E14468" s="27" t="inlineStr">
        <is>
          <t/>
        </is>
      </c>
      <c r="F14468" s="27" t="inlineStr">
        <is>
          <t/>
        </is>
      </c>
      <c r="G14468" s="27" t="inlineStr">
        <is>
          <t>transportes</t>
        </is>
      </c>
      <c r="H14468" s="27" t="inlineStr">
        <is>
          <t>transportes</t>
        </is>
      </c>
      <c r="I14468" s="27" t="inlineStr">
        <is>
          <t/>
        </is>
      </c>
      <c r="J14468" s="27" t="inlineStr">
        <is>
          <t>11/02/2026</t>
        </is>
      </c>
      <c r="K14468" s="27" t="inlineStr">
        <is>
          <t>CM2025/473</t>
        </is>
      </c>
      <c r="L14468" s="27" t="inlineStr">
        <is>
          <t>Adjudicación provisional / definitiva</t>
        </is>
      </c>
      <c r="M14468" s="27" t="inlineStr">
        <is>
          <t>true</t>
        </is>
      </c>
      <c r="N14468" s="27" t="inlineStr">
        <is>
          <t/>
        </is>
      </c>
      <c r="O14468" s="27" t="inlineStr">
        <is>
          <t/>
        </is>
      </c>
      <c r="P14468" s="27" t="inlineStr">
        <is>
          <t/>
        </is>
      </c>
      <c r="Q14468" s="27" t="inlineStr">
        <is>
          <t/>
        </is>
      </c>
      <c r="R14468" s="27" t="inlineStr">
        <is>
          <t/>
        </is>
      </c>
      <c r="S14468" s="27" t="inlineStr">
        <is>
          <t>https://www.contratacion.euskadi.eus/webkpe00-kpeperfi/es/contenidos/anuncio_contratacion/expcm484844/es_doc/images/bos.jpg</t>
        </is>
      </c>
      <c r="T14468" s="27" t="inlineStr">
        <is>
          <t>Fundación Juan Crisóstomo de Arriaga-Orquesta Sinfónica de Bilbao</t>
        </is>
      </c>
      <c r="U14468" s="27" t="inlineStr">
        <is>
          <t>G95449021 - Fundación Juan Crisóstomo de Arriaga-Orquesta Sinfónica de Bilbao</t>
        </is>
      </c>
      <c r="V14468" s="27" t="inlineStr">
        <is>
          <t>Director General</t>
        </is>
      </c>
      <c r="W14468" s="27" t="inlineStr">
        <is>
          <t/>
        </is>
      </c>
      <c r="X14468" s="27" t="inlineStr">
        <is>
          <t/>
        </is>
      </c>
      <c r="Y14468" s="27" t="inlineStr">
        <is>
          <t/>
        </is>
      </c>
      <c r="Z14468" s="27" t="inlineStr">
        <is>
          <t>https://www.contratacion.euskadi.eus/anuncio_contratacion/transportes/expcm484844/webkpe00-kpesimpc/es/</t>
        </is>
      </c>
      <c r="AA14468" s="27" t="inlineStr">
        <is>
          <t>https://www.contratacion.euskadi.eus/webkpe00-kpesimpc/es/contenidos/anuncio_contratacion/expcm484844/es_doc/index.html</t>
        </is>
      </c>
      <c r="AB14468" s="27" t="inlineStr">
        <is>
          <t>https://www.contratacion.euskadi.eus/contenidos/anuncio_contratacion/expcm484844/es_doc/data/es_r01dtpd19c4e566f5333c3eb9e53176e6b4abc4473</t>
        </is>
      </c>
      <c r="AC14468" s="27" t="inlineStr">
        <is>
          <t>https://www.contratacion.euskadi.eus/contenidos/anuncio_contratacion/expcm484844/r01Index/expcm484844-idxContent.xml</t>
        </is>
      </c>
      <c r="AD14468" s="27" t="inlineStr">
        <is>
          <t>11/02/2026</t>
        </is>
      </c>
      <c r="AE14468" s="27" t="inlineStr">
        <is>
          <t>r01etpd15e9dfd8fcc1864054bfc1de191136ce493</t>
        </is>
      </c>
      <c r="AF14468" s="27" t="inlineStr">
        <is>
          <t>Fundación Juan Crisóstomo de Arriaga-Orquesta Sinfónica de Bilbao</t>
        </is>
      </c>
      <c r="AG14468" s="27" t="inlineStr">
        <is>
          <t>r01etpd15e9e013f3f1864054b8aed8170b7a52ec5</t>
        </is>
      </c>
      <c r="AH14468" s="27" t="inlineStr">
        <is>
          <t>Fundación Juan Crisóstomo de Arriaga-Orquesta Sinfónica de Bilbao</t>
        </is>
      </c>
      <c r="AI14468" s="27" t="inlineStr">
        <is>
          <t/>
        </is>
      </c>
      <c r="AJ14468" s="27" t="inlineStr">
        <is>
          <t/>
        </is>
      </c>
    </row>
    <row r="14469" customHeight="true" ht="15.0">
      <c r="A14469" s="27" t="inlineStr">
        <is>
          <t>suministro de elementos electronicos</t>
        </is>
      </c>
      <c r="B14469" s="27" t="inlineStr">
        <is>
          <t/>
        </is>
      </c>
      <c r="C14469" s="27" t="inlineStr">
        <is>
          <t>Gobierno Vasco</t>
        </is>
      </c>
      <c r="D14469" s="27" t="inlineStr">
        <is>
          <t/>
        </is>
      </c>
      <c r="E14469" s="27" t="inlineStr">
        <is>
          <t/>
        </is>
      </c>
      <c r="F14469" s="27" t="inlineStr">
        <is>
          <t/>
        </is>
      </c>
      <c r="G14469" s="27" t="inlineStr">
        <is>
          <t>suministro de elementos electronicos</t>
        </is>
      </c>
      <c r="H14469" s="27" t="inlineStr">
        <is>
          <t>suministro de elementos electronicos</t>
        </is>
      </c>
      <c r="I14469" s="27" t="inlineStr">
        <is>
          <t/>
        </is>
      </c>
      <c r="J14469" s="27" t="inlineStr">
        <is>
          <t>11/02/2026</t>
        </is>
      </c>
      <c r="K14469" s="27" t="inlineStr">
        <is>
          <t>CM2025/474</t>
        </is>
      </c>
      <c r="L14469" s="27" t="inlineStr">
        <is>
          <t>Adjudicación provisional / definitiva</t>
        </is>
      </c>
      <c r="M14469" s="27" t="inlineStr">
        <is>
          <t>true</t>
        </is>
      </c>
      <c r="N14469" s="27" t="inlineStr">
        <is>
          <t/>
        </is>
      </c>
      <c r="O14469" s="27" t="inlineStr">
        <is>
          <t/>
        </is>
      </c>
      <c r="P14469" s="27" t="inlineStr">
        <is>
          <t/>
        </is>
      </c>
      <c r="Q14469" s="27" t="inlineStr">
        <is>
          <t/>
        </is>
      </c>
      <c r="R14469" s="27" t="inlineStr">
        <is>
          <t/>
        </is>
      </c>
      <c r="S14469" s="27" t="inlineStr">
        <is>
          <t>https://www.contratacion.euskadi.eus/webkpe00-kpeperfi/es/contenidos/anuncio_contratacion/expcm484845/es_doc/images/bos.jpg</t>
        </is>
      </c>
      <c r="T14469" s="27" t="inlineStr">
        <is>
          <t>Fundación Juan Crisóstomo de Arriaga-Orquesta Sinfónica de Bilbao</t>
        </is>
      </c>
      <c r="U14469" s="27" t="inlineStr">
        <is>
          <t>G95449021 - Fundación Juan Crisóstomo de Arriaga-Orquesta Sinfónica de Bilbao</t>
        </is>
      </c>
      <c r="V14469" s="27" t="inlineStr">
        <is>
          <t>Director General</t>
        </is>
      </c>
      <c r="W14469" s="27" t="inlineStr">
        <is>
          <t/>
        </is>
      </c>
      <c r="X14469" s="27" t="inlineStr">
        <is>
          <t/>
        </is>
      </c>
      <c r="Y14469" s="27" t="inlineStr">
        <is>
          <t/>
        </is>
      </c>
      <c r="Z14469" s="27" t="inlineStr">
        <is>
          <t>https://www.contratacion.euskadi.eus/anuncio_contratacion/suministro-elementos-electronicos/webkpe00-kpesimpc/es/</t>
        </is>
      </c>
      <c r="AA14469" s="27" t="inlineStr">
        <is>
          <t>https://www.contratacion.euskadi.eus/webkpe00-kpesimpc/es/contenidos/anuncio_contratacion/expcm484845/es_doc/index.html</t>
        </is>
      </c>
      <c r="AB14469" s="27" t="inlineStr">
        <is>
          <t>https://www.contratacion.euskadi.eus/contenidos/anuncio_contratacion/expcm484845/es_doc/data/es_r01dtpd19c4e569adc33c3eb9edff799a9770153df</t>
        </is>
      </c>
      <c r="AC14469" s="27" t="inlineStr">
        <is>
          <t>https://www.contratacion.euskadi.eus/contenidos/anuncio_contratacion/expcm484845/r01Index/expcm484845-idxContent.xml</t>
        </is>
      </c>
      <c r="AD14469" s="27" t="inlineStr">
        <is>
          <t>11/02/2026</t>
        </is>
      </c>
      <c r="AE14469" s="27" t="inlineStr">
        <is>
          <t>r01etpd15e9dfd8fcc1864054bfc1de191136ce493</t>
        </is>
      </c>
      <c r="AF14469" s="27" t="inlineStr">
        <is>
          <t>Fundación Juan Crisóstomo de Arriaga-Orquesta Sinfónica de Bilbao</t>
        </is>
      </c>
      <c r="AG14469" s="27" t="inlineStr">
        <is>
          <t>r01etpd15e9e013f3f1864054b8aed8170b7a52ec5</t>
        </is>
      </c>
      <c r="AH14469" s="27" t="inlineStr">
        <is>
          <t>Fundación Juan Crisóstomo de Arriaga-Orquesta Sinfónica de Bilbao</t>
        </is>
      </c>
      <c r="AI14469" s="27" t="inlineStr">
        <is>
          <t/>
        </is>
      </c>
      <c r="AJ14469" s="27" t="inlineStr">
        <is>
          <t/>
        </is>
      </c>
    </row>
    <row r="14470" customHeight="true" ht="15.0">
      <c r="A14470" s="27" t="inlineStr">
        <is>
          <t>reovacionb de marca</t>
        </is>
      </c>
      <c r="B14470" s="27" t="inlineStr">
        <is>
          <t/>
        </is>
      </c>
      <c r="C14470" s="27" t="inlineStr">
        <is>
          <t>Gobierno Vasco</t>
        </is>
      </c>
      <c r="D14470" s="27" t="inlineStr">
        <is>
          <t/>
        </is>
      </c>
      <c r="E14470" s="27" t="inlineStr">
        <is>
          <t/>
        </is>
      </c>
      <c r="F14470" s="27" t="inlineStr">
        <is>
          <t/>
        </is>
      </c>
      <c r="G14470" s="27" t="inlineStr">
        <is>
          <t>reovacionb de marca</t>
        </is>
      </c>
      <c r="H14470" s="27" t="inlineStr">
        <is>
          <t>reovacionb de marca</t>
        </is>
      </c>
      <c r="I14470" s="27" t="inlineStr">
        <is>
          <t/>
        </is>
      </c>
      <c r="J14470" s="27" t="inlineStr">
        <is>
          <t>11/02/2026</t>
        </is>
      </c>
      <c r="K14470" s="27" t="inlineStr">
        <is>
          <t>CM2025/475</t>
        </is>
      </c>
      <c r="L14470" s="27" t="inlineStr">
        <is>
          <t>Adjudicación provisional / definitiva</t>
        </is>
      </c>
      <c r="M14470" s="27" t="inlineStr">
        <is>
          <t>true</t>
        </is>
      </c>
      <c r="N14470" s="27" t="inlineStr">
        <is>
          <t/>
        </is>
      </c>
      <c r="O14470" s="27" t="inlineStr">
        <is>
          <t/>
        </is>
      </c>
      <c r="P14470" s="27" t="inlineStr">
        <is>
          <t/>
        </is>
      </c>
      <c r="Q14470" s="27" t="inlineStr">
        <is>
          <t/>
        </is>
      </c>
      <c r="R14470" s="27" t="inlineStr">
        <is>
          <t/>
        </is>
      </c>
      <c r="S14470" s="27" t="inlineStr">
        <is>
          <t>https://www.contratacion.euskadi.eus/webkpe00-kpeperfi/es/contenidos/anuncio_contratacion/expcm484846/es_doc/images/bos.jpg</t>
        </is>
      </c>
      <c r="T14470" s="27" t="inlineStr">
        <is>
          <t>Fundación Juan Crisóstomo de Arriaga-Orquesta Sinfónica de Bilbao</t>
        </is>
      </c>
      <c r="U14470" s="27" t="inlineStr">
        <is>
          <t>G95449021 - Fundación Juan Crisóstomo de Arriaga-Orquesta Sinfónica de Bilbao</t>
        </is>
      </c>
      <c r="V14470" s="27" t="inlineStr">
        <is>
          <t>Director General</t>
        </is>
      </c>
      <c r="W14470" s="27" t="inlineStr">
        <is>
          <t/>
        </is>
      </c>
      <c r="X14470" s="27" t="inlineStr">
        <is>
          <t/>
        </is>
      </c>
      <c r="Y14470" s="27" t="inlineStr">
        <is>
          <t/>
        </is>
      </c>
      <c r="Z14470" s="27" t="inlineStr">
        <is>
          <t>https://www.contratacion.euskadi.eus/anuncio_contratacion/reovacionb-marca/webkpe00-kpesimpc/es/</t>
        </is>
      </c>
      <c r="AA14470" s="27" t="inlineStr">
        <is>
          <t>https://www.contratacion.euskadi.eus/webkpe00-kpesimpc/es/contenidos/anuncio_contratacion/expcm484846/es_doc/index.html</t>
        </is>
      </c>
      <c r="AB14470" s="27" t="inlineStr">
        <is>
          <t>https://www.contratacion.euskadi.eus/contenidos/anuncio_contratacion/expcm484846/es_doc/data/es_r01dtpd19c4e5a891733c3eb9ea550f49f5d6fd6ef</t>
        </is>
      </c>
      <c r="AC14470" s="27" t="inlineStr">
        <is>
          <t>https://www.contratacion.euskadi.eus/contenidos/anuncio_contratacion/expcm484846/r01Index/expcm484846-idxContent.xml</t>
        </is>
      </c>
      <c r="AD14470" s="27" t="inlineStr">
        <is>
          <t>11/02/2026</t>
        </is>
      </c>
      <c r="AE14470" s="27" t="inlineStr">
        <is>
          <t>r01etpd15e9dfd8fcc1864054bfc1de191136ce493</t>
        </is>
      </c>
      <c r="AF14470" s="27" t="inlineStr">
        <is>
          <t>Fundación Juan Crisóstomo de Arriaga-Orquesta Sinfónica de Bilbao</t>
        </is>
      </c>
      <c r="AG14470" s="27" t="inlineStr">
        <is>
          <t>r01etpd15e9e013f3f1864054b8aed8170b7a52ec5</t>
        </is>
      </c>
      <c r="AH14470" s="27" t="inlineStr">
        <is>
          <t>Fundación Juan Crisóstomo de Arriaga-Orquesta Sinfónica de Bilbao</t>
        </is>
      </c>
      <c r="AI14470" s="27" t="inlineStr">
        <is>
          <t/>
        </is>
      </c>
      <c r="AJ14470" s="27" t="inlineStr">
        <is>
          <t/>
        </is>
      </c>
    </row>
    <row r="14471" customHeight="true" ht="15.0">
      <c r="A14471" s="27" t="inlineStr">
        <is>
          <t>suministro material mantenimiento</t>
        </is>
      </c>
      <c r="B14471" s="27" t="inlineStr">
        <is>
          <t/>
        </is>
      </c>
      <c r="C14471" s="27" t="inlineStr">
        <is>
          <t>Gobierno Vasco</t>
        </is>
      </c>
      <c r="D14471" s="27" t="inlineStr">
        <is>
          <t/>
        </is>
      </c>
      <c r="E14471" s="27" t="inlineStr">
        <is>
          <t/>
        </is>
      </c>
      <c r="F14471" s="27" t="inlineStr">
        <is>
          <t/>
        </is>
      </c>
      <c r="G14471" s="27" t="inlineStr">
        <is>
          <t>suministro material mantenimiento</t>
        </is>
      </c>
      <c r="H14471" s="27" t="inlineStr">
        <is>
          <t>suministro material mantenimiento</t>
        </is>
      </c>
      <c r="I14471" s="27" t="inlineStr">
        <is>
          <t/>
        </is>
      </c>
      <c r="J14471" s="27" t="inlineStr">
        <is>
          <t>11/02/2026</t>
        </is>
      </c>
      <c r="K14471" s="27" t="inlineStr">
        <is>
          <t>CM2025/476</t>
        </is>
      </c>
      <c r="L14471" s="27" t="inlineStr">
        <is>
          <t>Adjudicación provisional / definitiva</t>
        </is>
      </c>
      <c r="M14471" s="27" t="inlineStr">
        <is>
          <t>true</t>
        </is>
      </c>
      <c r="N14471" s="27" t="inlineStr">
        <is>
          <t/>
        </is>
      </c>
      <c r="O14471" s="27" t="inlineStr">
        <is>
          <t/>
        </is>
      </c>
      <c r="P14471" s="27" t="inlineStr">
        <is>
          <t/>
        </is>
      </c>
      <c r="Q14471" s="27" t="inlineStr">
        <is>
          <t/>
        </is>
      </c>
      <c r="R14471" s="27" t="inlineStr">
        <is>
          <t/>
        </is>
      </c>
      <c r="S14471" s="27" t="inlineStr">
        <is>
          <t>https://www.contratacion.euskadi.eus/webkpe00-kpeperfi/es/contenidos/anuncio_contratacion/expcm484847/es_doc/images/bos.jpg</t>
        </is>
      </c>
      <c r="T14471" s="27" t="inlineStr">
        <is>
          <t>Fundación Juan Crisóstomo de Arriaga-Orquesta Sinfónica de Bilbao</t>
        </is>
      </c>
      <c r="U14471" s="27" t="inlineStr">
        <is>
          <t>G95449021 - Fundación Juan Crisóstomo de Arriaga-Orquesta Sinfónica de Bilbao</t>
        </is>
      </c>
      <c r="V14471" s="27" t="inlineStr">
        <is>
          <t>Director General</t>
        </is>
      </c>
      <c r="W14471" s="27" t="inlineStr">
        <is>
          <t/>
        </is>
      </c>
      <c r="X14471" s="27" t="inlineStr">
        <is>
          <t/>
        </is>
      </c>
      <c r="Y14471" s="27" t="inlineStr">
        <is>
          <t/>
        </is>
      </c>
      <c r="Z14471" s="27" t="inlineStr">
        <is>
          <t>https://www.contratacion.euskadi.eus/anuncio_contratacion/suministro-material-mantenimiento/expcm484847/webkpe00-kpesimpc/es/</t>
        </is>
      </c>
      <c r="AA14471" s="27" t="inlineStr">
        <is>
          <t>https://www.contratacion.euskadi.eus/webkpe00-kpesimpc/es/contenidos/anuncio_contratacion/expcm484847/es_doc/index.html</t>
        </is>
      </c>
      <c r="AB14471" s="27" t="inlineStr">
        <is>
          <t>https://www.contratacion.euskadi.eus/contenidos/anuncio_contratacion/expcm484847/es_doc/data/es_r01dtpd19c4e5aad7233c3eb9ea73c6485a6ab87f4</t>
        </is>
      </c>
      <c r="AC14471" s="27" t="inlineStr">
        <is>
          <t>https://www.contratacion.euskadi.eus/contenidos/anuncio_contratacion/expcm484847/r01Index/expcm484847-idxContent.xml</t>
        </is>
      </c>
      <c r="AD14471" s="27" t="inlineStr">
        <is>
          <t>11/02/2026</t>
        </is>
      </c>
      <c r="AE14471" s="27" t="inlineStr">
        <is>
          <t>r01etpd15e9dfd8fcc1864054bfc1de191136ce493</t>
        </is>
      </c>
      <c r="AF14471" s="27" t="inlineStr">
        <is>
          <t>Fundación Juan Crisóstomo de Arriaga-Orquesta Sinfónica de Bilbao</t>
        </is>
      </c>
      <c r="AG14471" s="27" t="inlineStr">
        <is>
          <t>r01etpd15e9e013f3f1864054b8aed8170b7a52ec5</t>
        </is>
      </c>
      <c r="AH14471" s="27" t="inlineStr">
        <is>
          <t>Fundación Juan Crisóstomo de Arriaga-Orquesta Sinfónica de Bilbao</t>
        </is>
      </c>
      <c r="AI14471" s="27" t="inlineStr">
        <is>
          <t/>
        </is>
      </c>
      <c r="AJ14471" s="27" t="inlineStr">
        <is>
          <t/>
        </is>
      </c>
    </row>
    <row r="14472" customHeight="true" ht="15.0">
      <c r="A14472" s="27" t="inlineStr">
        <is>
          <t>suministro material mantenimiento</t>
        </is>
      </c>
      <c r="B14472" s="27" t="inlineStr">
        <is>
          <t/>
        </is>
      </c>
      <c r="C14472" s="27" t="inlineStr">
        <is>
          <t>Gobierno Vasco</t>
        </is>
      </c>
      <c r="D14472" s="27" t="inlineStr">
        <is>
          <t/>
        </is>
      </c>
      <c r="E14472" s="27" t="inlineStr">
        <is>
          <t/>
        </is>
      </c>
      <c r="F14472" s="27" t="inlineStr">
        <is>
          <t/>
        </is>
      </c>
      <c r="G14472" s="27" t="inlineStr">
        <is>
          <t>suministro material mantenimiento</t>
        </is>
      </c>
      <c r="H14472" s="27" t="inlineStr">
        <is>
          <t>suministro material mantenimiento</t>
        </is>
      </c>
      <c r="I14472" s="27" t="inlineStr">
        <is>
          <t/>
        </is>
      </c>
      <c r="J14472" s="27" t="inlineStr">
        <is>
          <t>11/02/2026</t>
        </is>
      </c>
      <c r="K14472" s="27" t="inlineStr">
        <is>
          <t>CM2025/477</t>
        </is>
      </c>
      <c r="L14472" s="27" t="inlineStr">
        <is>
          <t>Adjudicación provisional / definitiva</t>
        </is>
      </c>
      <c r="M14472" s="27" t="inlineStr">
        <is>
          <t>true</t>
        </is>
      </c>
      <c r="N14472" s="27" t="inlineStr">
        <is>
          <t/>
        </is>
      </c>
      <c r="O14472" s="27" t="inlineStr">
        <is>
          <t/>
        </is>
      </c>
      <c r="P14472" s="27" t="inlineStr">
        <is>
          <t/>
        </is>
      </c>
      <c r="Q14472" s="27" t="inlineStr">
        <is>
          <t/>
        </is>
      </c>
      <c r="R14472" s="27" t="inlineStr">
        <is>
          <t/>
        </is>
      </c>
      <c r="S14472" s="27" t="inlineStr">
        <is>
          <t>https://www.contratacion.euskadi.eus/webkpe00-kpeperfi/es/contenidos/anuncio_contratacion/expcm484848/es_doc/images/bos.jpg</t>
        </is>
      </c>
      <c r="T14472" s="27" t="inlineStr">
        <is>
          <t>Fundación Juan Crisóstomo de Arriaga-Orquesta Sinfónica de Bilbao</t>
        </is>
      </c>
      <c r="U14472" s="27" t="inlineStr">
        <is>
          <t>G95449021 - Fundación Juan Crisóstomo de Arriaga-Orquesta Sinfónica de Bilbao</t>
        </is>
      </c>
      <c r="V14472" s="27" t="inlineStr">
        <is>
          <t>Director General</t>
        </is>
      </c>
      <c r="W14472" s="27" t="inlineStr">
        <is>
          <t/>
        </is>
      </c>
      <c r="X14472" s="27" t="inlineStr">
        <is>
          <t/>
        </is>
      </c>
      <c r="Y14472" s="27" t="inlineStr">
        <is>
          <t/>
        </is>
      </c>
      <c r="Z14472" s="27" t="inlineStr">
        <is>
          <t>https://www.contratacion.euskadi.eus/anuncio_contratacion/suministro-material-mantenimiento/expcm484848/webkpe00-kpesimpc/es/</t>
        </is>
      </c>
      <c r="AA14472" s="27" t="inlineStr">
        <is>
          <t>https://www.contratacion.euskadi.eus/webkpe00-kpesimpc/es/contenidos/anuncio_contratacion/expcm484848/es_doc/index.html</t>
        </is>
      </c>
      <c r="AB14472" s="27" t="inlineStr">
        <is>
          <t>https://www.contratacion.euskadi.eus/contenidos/anuncio_contratacion/expcm484848/es_doc/data/es_r01dtpd19c4e5ad8cf33c3eb9e70c749baf099ac23</t>
        </is>
      </c>
      <c r="AC14472" s="27" t="inlineStr">
        <is>
          <t>https://www.contratacion.euskadi.eus/contenidos/anuncio_contratacion/expcm484848/r01Index/expcm484848-idxContent.xml</t>
        </is>
      </c>
      <c r="AD14472" s="27" t="inlineStr">
        <is>
          <t>11/02/2026</t>
        </is>
      </c>
      <c r="AE14472" s="27" t="inlineStr">
        <is>
          <t>r01etpd15e9dfd8fcc1864054bfc1de191136ce493</t>
        </is>
      </c>
      <c r="AF14472" s="27" t="inlineStr">
        <is>
          <t>Fundación Juan Crisóstomo de Arriaga-Orquesta Sinfónica de Bilbao</t>
        </is>
      </c>
      <c r="AG14472" s="27" t="inlineStr">
        <is>
          <t>r01etpd15e9e013f3f1864054b8aed8170b7a52ec5</t>
        </is>
      </c>
      <c r="AH14472" s="27" t="inlineStr">
        <is>
          <t>Fundación Juan Crisóstomo de Arriaga-Orquesta Sinfónica de Bilbao</t>
        </is>
      </c>
      <c r="AI14472" s="27" t="inlineStr">
        <is>
          <t/>
        </is>
      </c>
      <c r="AJ14472" s="27" t="inlineStr">
        <is>
          <t/>
        </is>
      </c>
    </row>
    <row r="14473" customHeight="true" ht="15.0">
      <c r="A14473" s="27" t="inlineStr">
        <is>
          <t>servicios mantenimiento</t>
        </is>
      </c>
      <c r="B14473" s="27" t="inlineStr">
        <is>
          <t/>
        </is>
      </c>
      <c r="C14473" s="27" t="inlineStr">
        <is>
          <t>Gobierno Vasco</t>
        </is>
      </c>
      <c r="D14473" s="27" t="inlineStr">
        <is>
          <t/>
        </is>
      </c>
      <c r="E14473" s="27" t="inlineStr">
        <is>
          <t/>
        </is>
      </c>
      <c r="F14473" s="27" t="inlineStr">
        <is>
          <t/>
        </is>
      </c>
      <c r="G14473" s="27" t="inlineStr">
        <is>
          <t>servicios mantenimiento</t>
        </is>
      </c>
      <c r="H14473" s="27" t="inlineStr">
        <is>
          <t>servicios mantenimiento</t>
        </is>
      </c>
      <c r="I14473" s="27" t="inlineStr">
        <is>
          <t/>
        </is>
      </c>
      <c r="J14473" s="27" t="inlineStr">
        <is>
          <t>11/02/2026</t>
        </is>
      </c>
      <c r="K14473" s="27" t="inlineStr">
        <is>
          <t>CM2025/478</t>
        </is>
      </c>
      <c r="L14473" s="27" t="inlineStr">
        <is>
          <t>Adjudicación provisional / definitiva</t>
        </is>
      </c>
      <c r="M14473" s="27" t="inlineStr">
        <is>
          <t>true</t>
        </is>
      </c>
      <c r="N14473" s="27" t="inlineStr">
        <is>
          <t/>
        </is>
      </c>
      <c r="O14473" s="27" t="inlineStr">
        <is>
          <t/>
        </is>
      </c>
      <c r="P14473" s="27" t="inlineStr">
        <is>
          <t/>
        </is>
      </c>
      <c r="Q14473" s="27" t="inlineStr">
        <is>
          <t/>
        </is>
      </c>
      <c r="R14473" s="27" t="inlineStr">
        <is>
          <t/>
        </is>
      </c>
      <c r="S14473" s="27" t="inlineStr">
        <is>
          <t>https://www.contratacion.euskadi.eus/webkpe00-kpeperfi/es/contenidos/anuncio_contratacion/expcm484849/es_doc/images/bos.jpg</t>
        </is>
      </c>
      <c r="T14473" s="27" t="inlineStr">
        <is>
          <t>Fundación Juan Crisóstomo de Arriaga-Orquesta Sinfónica de Bilbao</t>
        </is>
      </c>
      <c r="U14473" s="27" t="inlineStr">
        <is>
          <t>G95449021 - Fundación Juan Crisóstomo de Arriaga-Orquesta Sinfónica de Bilbao</t>
        </is>
      </c>
      <c r="V14473" s="27" t="inlineStr">
        <is>
          <t>Director General</t>
        </is>
      </c>
      <c r="W14473" s="27" t="inlineStr">
        <is>
          <t/>
        </is>
      </c>
      <c r="X14473" s="27" t="inlineStr">
        <is>
          <t/>
        </is>
      </c>
      <c r="Y14473" s="27" t="inlineStr">
        <is>
          <t/>
        </is>
      </c>
      <c r="Z14473" s="27" t="inlineStr">
        <is>
          <t>https://www.contratacion.euskadi.eus/anuncio_contratacion/servicios-mantenimiento/expcm484849/webkpe00-kpesimpc/es/</t>
        </is>
      </c>
      <c r="AA14473" s="27" t="inlineStr">
        <is>
          <t>https://www.contratacion.euskadi.eus/webkpe00-kpesimpc/es/contenidos/anuncio_contratacion/expcm484849/es_doc/index.html</t>
        </is>
      </c>
      <c r="AB14473" s="27" t="inlineStr">
        <is>
          <t>https://www.contratacion.euskadi.eus/contenidos/anuncio_contratacion/expcm484849/es_doc/data/es_r01dtpd19c4e5b006f33c3eb9e6ae952fb4bea52b1</t>
        </is>
      </c>
      <c r="AC14473" s="27" t="inlineStr">
        <is>
          <t>https://www.contratacion.euskadi.eus/contenidos/anuncio_contratacion/expcm484849/r01Index/expcm484849-idxContent.xml</t>
        </is>
      </c>
      <c r="AD14473" s="27" t="inlineStr">
        <is>
          <t>11/02/2026</t>
        </is>
      </c>
      <c r="AE14473" s="27" t="inlineStr">
        <is>
          <t>r01etpd15e9dfd8fcc1864054bfc1de191136ce493</t>
        </is>
      </c>
      <c r="AF14473" s="27" t="inlineStr">
        <is>
          <t>Fundación Juan Crisóstomo de Arriaga-Orquesta Sinfónica de Bilbao</t>
        </is>
      </c>
      <c r="AG14473" s="27" t="inlineStr">
        <is>
          <t>r01etpd15e9e013f3f1864054b8aed8170b7a52ec5</t>
        </is>
      </c>
      <c r="AH14473" s="27" t="inlineStr">
        <is>
          <t>Fundación Juan Crisóstomo de Arriaga-Orquesta Sinfónica de Bilbao</t>
        </is>
      </c>
      <c r="AI14473" s="27" t="inlineStr">
        <is>
          <t/>
        </is>
      </c>
      <c r="AJ14473" s="27" t="inlineStr">
        <is>
          <t/>
        </is>
      </c>
    </row>
    <row r="14474" customHeight="true" ht="15.0">
      <c r="A14474" s="27" t="inlineStr">
        <is>
          <t>servicios mantenimiento</t>
        </is>
      </c>
      <c r="B14474" s="27" t="inlineStr">
        <is>
          <t/>
        </is>
      </c>
      <c r="C14474" s="27" t="inlineStr">
        <is>
          <t>Gobierno Vasco</t>
        </is>
      </c>
      <c r="D14474" s="27" t="inlineStr">
        <is>
          <t/>
        </is>
      </c>
      <c r="E14474" s="27" t="inlineStr">
        <is>
          <t/>
        </is>
      </c>
      <c r="F14474" s="27" t="inlineStr">
        <is>
          <t/>
        </is>
      </c>
      <c r="G14474" s="27" t="inlineStr">
        <is>
          <t>servicios mantenimiento</t>
        </is>
      </c>
      <c r="H14474" s="27" t="inlineStr">
        <is>
          <t>servicios mantenimiento</t>
        </is>
      </c>
      <c r="I14474" s="27" t="inlineStr">
        <is>
          <t/>
        </is>
      </c>
      <c r="J14474" s="27" t="inlineStr">
        <is>
          <t>11/02/2026</t>
        </is>
      </c>
      <c r="K14474" s="27" t="inlineStr">
        <is>
          <t>CM2025/479</t>
        </is>
      </c>
      <c r="L14474" s="27" t="inlineStr">
        <is>
          <t>Adjudicación provisional / definitiva</t>
        </is>
      </c>
      <c r="M14474" s="27" t="inlineStr">
        <is>
          <t>true</t>
        </is>
      </c>
      <c r="N14474" s="27" t="inlineStr">
        <is>
          <t/>
        </is>
      </c>
      <c r="O14474" s="27" t="inlineStr">
        <is>
          <t/>
        </is>
      </c>
      <c r="P14474" s="27" t="inlineStr">
        <is>
          <t/>
        </is>
      </c>
      <c r="Q14474" s="27" t="inlineStr">
        <is>
          <t/>
        </is>
      </c>
      <c r="R14474" s="27" t="inlineStr">
        <is>
          <t/>
        </is>
      </c>
      <c r="S14474" s="27" t="inlineStr">
        <is>
          <t>https://www.contratacion.euskadi.eus/webkpe00-kpeperfi/es/contenidos/anuncio_contratacion/expcm484850/es_doc/images/bos.jpg</t>
        </is>
      </c>
      <c r="T14474" s="27" t="inlineStr">
        <is>
          <t>Fundación Juan Crisóstomo de Arriaga-Orquesta Sinfónica de Bilbao</t>
        </is>
      </c>
      <c r="U14474" s="27" t="inlineStr">
        <is>
          <t>G95449021 - Fundación Juan Crisóstomo de Arriaga-Orquesta Sinfónica de Bilbao</t>
        </is>
      </c>
      <c r="V14474" s="27" t="inlineStr">
        <is>
          <t>Director General</t>
        </is>
      </c>
      <c r="W14474" s="27" t="inlineStr">
        <is>
          <t/>
        </is>
      </c>
      <c r="X14474" s="27" t="inlineStr">
        <is>
          <t/>
        </is>
      </c>
      <c r="Y14474" s="27" t="inlineStr">
        <is>
          <t/>
        </is>
      </c>
      <c r="Z14474" s="27" t="inlineStr">
        <is>
          <t>https://www.contratacion.euskadi.eus/anuncio_contratacion/servicios-mantenimiento/expcm484850/webkpe00-kpesimpc/es/</t>
        </is>
      </c>
      <c r="AA14474" s="27" t="inlineStr">
        <is>
          <t>https://www.contratacion.euskadi.eus/webkpe00-kpesimpc/es/contenidos/anuncio_contratacion/expcm484850/es_doc/index.html</t>
        </is>
      </c>
      <c r="AB14474" s="27" t="inlineStr">
        <is>
          <t>https://www.contratacion.euskadi.eus/contenidos/anuncio_contratacion/expcm484850/es_doc/data/es_r01dtpd19c4e5b252533c3eb9e7c3e1c4020b1f7b7</t>
        </is>
      </c>
      <c r="AC14474" s="27" t="inlineStr">
        <is>
          <t>https://www.contratacion.euskadi.eus/contenidos/anuncio_contratacion/expcm484850/r01Index/expcm484850-idxContent.xml</t>
        </is>
      </c>
      <c r="AD14474" s="27" t="inlineStr">
        <is>
          <t>11/02/2026</t>
        </is>
      </c>
      <c r="AE14474" s="27" t="inlineStr">
        <is>
          <t>r01etpd15e9dfd8fcc1864054bfc1de191136ce493</t>
        </is>
      </c>
      <c r="AF14474" s="27" t="inlineStr">
        <is>
          <t>Fundación Juan Crisóstomo de Arriaga-Orquesta Sinfónica de Bilbao</t>
        </is>
      </c>
      <c r="AG14474" s="27" t="inlineStr">
        <is>
          <t>r01etpd15e9e013f3f1864054b8aed8170b7a52ec5</t>
        </is>
      </c>
      <c r="AH14474" s="27" t="inlineStr">
        <is>
          <t>Fundación Juan Crisóstomo de Arriaga-Orquesta Sinfónica de Bilbao</t>
        </is>
      </c>
      <c r="AI14474" s="27" t="inlineStr">
        <is>
          <t/>
        </is>
      </c>
      <c r="AJ14474" s="27" t="inlineStr">
        <is>
          <t/>
        </is>
      </c>
    </row>
    <row r="14475" customHeight="true" ht="15.0">
      <c r="A14475" s="27" t="inlineStr">
        <is>
          <t>servicios mantenimiento</t>
        </is>
      </c>
      <c r="B14475" s="27" t="inlineStr">
        <is>
          <t/>
        </is>
      </c>
      <c r="C14475" s="27" t="inlineStr">
        <is>
          <t>Gobierno Vasco</t>
        </is>
      </c>
      <c r="D14475" s="27" t="inlineStr">
        <is>
          <t/>
        </is>
      </c>
      <c r="E14475" s="27" t="inlineStr">
        <is>
          <t/>
        </is>
      </c>
      <c r="F14475" s="27" t="inlineStr">
        <is>
          <t/>
        </is>
      </c>
      <c r="G14475" s="27" t="inlineStr">
        <is>
          <t>servicios mantenimiento</t>
        </is>
      </c>
      <c r="H14475" s="27" t="inlineStr">
        <is>
          <t>servicios mantenimiento</t>
        </is>
      </c>
      <c r="I14475" s="27" t="inlineStr">
        <is>
          <t/>
        </is>
      </c>
      <c r="J14475" s="27" t="inlineStr">
        <is>
          <t>11/02/2026</t>
        </is>
      </c>
      <c r="K14475" s="27" t="inlineStr">
        <is>
          <t>CM2025/480</t>
        </is>
      </c>
      <c r="L14475" s="27" t="inlineStr">
        <is>
          <t>Adjudicación provisional / definitiva</t>
        </is>
      </c>
      <c r="M14475" s="27" t="inlineStr">
        <is>
          <t>true</t>
        </is>
      </c>
      <c r="N14475" s="27" t="inlineStr">
        <is>
          <t/>
        </is>
      </c>
      <c r="O14475" s="27" t="inlineStr">
        <is>
          <t/>
        </is>
      </c>
      <c r="P14475" s="27" t="inlineStr">
        <is>
          <t/>
        </is>
      </c>
      <c r="Q14475" s="27" t="inlineStr">
        <is>
          <t/>
        </is>
      </c>
      <c r="R14475" s="27" t="inlineStr">
        <is>
          <t/>
        </is>
      </c>
      <c r="S14475" s="27" t="inlineStr">
        <is>
          <t>https://www.contratacion.euskadi.eus/webkpe00-kpeperfi/es/contenidos/anuncio_contratacion/expcm484851/es_doc/images/bos.jpg</t>
        </is>
      </c>
      <c r="T14475" s="27" t="inlineStr">
        <is>
          <t>Fundación Juan Crisóstomo de Arriaga-Orquesta Sinfónica de Bilbao</t>
        </is>
      </c>
      <c r="U14475" s="27" t="inlineStr">
        <is>
          <t>G95449021 - Fundación Juan Crisóstomo de Arriaga-Orquesta Sinfónica de Bilbao</t>
        </is>
      </c>
      <c r="V14475" s="27" t="inlineStr">
        <is>
          <t>Director General</t>
        </is>
      </c>
      <c r="W14475" s="27" t="inlineStr">
        <is>
          <t/>
        </is>
      </c>
      <c r="X14475" s="27" t="inlineStr">
        <is>
          <t/>
        </is>
      </c>
      <c r="Y14475" s="27" t="inlineStr">
        <is>
          <t/>
        </is>
      </c>
      <c r="Z14475" s="27" t="inlineStr">
        <is>
          <t>https://www.contratacion.euskadi.eus/anuncio_contratacion/servicios-mantenimiento/expcm484851/webkpe00-kpesimpc/es/</t>
        </is>
      </c>
      <c r="AA14475" s="27" t="inlineStr">
        <is>
          <t>https://www.contratacion.euskadi.eus/webkpe00-kpesimpc/es/contenidos/anuncio_contratacion/expcm484851/es_doc/index.html</t>
        </is>
      </c>
      <c r="AB14475" s="27" t="inlineStr">
        <is>
          <t>https://www.contratacion.euskadi.eus/contenidos/anuncio_contratacion/expcm484851/es_doc/data/es_r01dtpd19c4e5f1d2531230452802f0faa8a110285</t>
        </is>
      </c>
      <c r="AC14475" s="27" t="inlineStr">
        <is>
          <t>https://www.contratacion.euskadi.eus/contenidos/anuncio_contratacion/expcm484851/r01Index/expcm484851-idxContent.xml</t>
        </is>
      </c>
      <c r="AD14475" s="27" t="inlineStr">
        <is>
          <t>11/02/2026</t>
        </is>
      </c>
      <c r="AE14475" s="27" t="inlineStr">
        <is>
          <t>r01etpd15e9dfd8fcc1864054bfc1de191136ce493</t>
        </is>
      </c>
      <c r="AF14475" s="27" t="inlineStr">
        <is>
          <t>Fundación Juan Crisóstomo de Arriaga-Orquesta Sinfónica de Bilbao</t>
        </is>
      </c>
      <c r="AG14475" s="27" t="inlineStr">
        <is>
          <t>r01etpd15e9e013f3f1864054b8aed8170b7a52ec5</t>
        </is>
      </c>
      <c r="AH14475" s="27" t="inlineStr">
        <is>
          <t>Fundación Juan Crisóstomo de Arriaga-Orquesta Sinfónica de Bilbao</t>
        </is>
      </c>
      <c r="AI14475" s="27" t="inlineStr">
        <is>
          <t/>
        </is>
      </c>
      <c r="AJ14475" s="27" t="inlineStr">
        <is>
          <t/>
        </is>
      </c>
    </row>
    <row r="14476" customHeight="true" ht="15.0">
      <c r="A14476" s="27" t="inlineStr">
        <is>
          <t>suministro material mantenimiento</t>
        </is>
      </c>
      <c r="B14476" s="27" t="inlineStr">
        <is>
          <t/>
        </is>
      </c>
      <c r="C14476" s="27" t="inlineStr">
        <is>
          <t>Gobierno Vasco</t>
        </is>
      </c>
      <c r="D14476" s="27" t="inlineStr">
        <is>
          <t/>
        </is>
      </c>
      <c r="E14476" s="27" t="inlineStr">
        <is>
          <t/>
        </is>
      </c>
      <c r="F14476" s="27" t="inlineStr">
        <is>
          <t/>
        </is>
      </c>
      <c r="G14476" s="27" t="inlineStr">
        <is>
          <t>suministro material mantenimiento</t>
        </is>
      </c>
      <c r="H14476" s="27" t="inlineStr">
        <is>
          <t>suministro material mantenimiento</t>
        </is>
      </c>
      <c r="I14476" s="27" t="inlineStr">
        <is>
          <t/>
        </is>
      </c>
      <c r="J14476" s="27" t="inlineStr">
        <is>
          <t>11/02/2026</t>
        </is>
      </c>
      <c r="K14476" s="27" t="inlineStr">
        <is>
          <t>CM2025/481</t>
        </is>
      </c>
      <c r="L14476" s="27" t="inlineStr">
        <is>
          <t>Adjudicación provisional / definitiva</t>
        </is>
      </c>
      <c r="M14476" s="27" t="inlineStr">
        <is>
          <t>true</t>
        </is>
      </c>
      <c r="N14476" s="27" t="inlineStr">
        <is>
          <t/>
        </is>
      </c>
      <c r="O14476" s="27" t="inlineStr">
        <is>
          <t/>
        </is>
      </c>
      <c r="P14476" s="27" t="inlineStr">
        <is>
          <t/>
        </is>
      </c>
      <c r="Q14476" s="27" t="inlineStr">
        <is>
          <t/>
        </is>
      </c>
      <c r="R14476" s="27" t="inlineStr">
        <is>
          <t/>
        </is>
      </c>
      <c r="S14476" s="27" t="inlineStr">
        <is>
          <t>https://www.contratacion.euskadi.eus/webkpe00-kpeperfi/es/contenidos/anuncio_contratacion/expcm484852/es_doc/images/bos.jpg</t>
        </is>
      </c>
      <c r="T14476" s="27" t="inlineStr">
        <is>
          <t>Fundación Juan Crisóstomo de Arriaga-Orquesta Sinfónica de Bilbao</t>
        </is>
      </c>
      <c r="U14476" s="27" t="inlineStr">
        <is>
          <t>G95449021 - Fundación Juan Crisóstomo de Arriaga-Orquesta Sinfónica de Bilbao</t>
        </is>
      </c>
      <c r="V14476" s="27" t="inlineStr">
        <is>
          <t>Director General</t>
        </is>
      </c>
      <c r="W14476" s="27" t="inlineStr">
        <is>
          <t/>
        </is>
      </c>
      <c r="X14476" s="27" t="inlineStr">
        <is>
          <t/>
        </is>
      </c>
      <c r="Y14476" s="27" t="inlineStr">
        <is>
          <t/>
        </is>
      </c>
      <c r="Z14476" s="27" t="inlineStr">
        <is>
          <t>https://www.contratacion.euskadi.eus/anuncio_contratacion/suministro-material-mantenimiento/expcm484852/webkpe00-kpesimpc/es/</t>
        </is>
      </c>
      <c r="AA14476" s="27" t="inlineStr">
        <is>
          <t>https://www.contratacion.euskadi.eus/webkpe00-kpesimpc/es/contenidos/anuncio_contratacion/expcm484852/es_doc/index.html</t>
        </is>
      </c>
      <c r="AB14476" s="27" t="inlineStr">
        <is>
          <t>https://www.contratacion.euskadi.eus/contenidos/anuncio_contratacion/expcm484852/es_doc/data/es_r01dtpd19c4e5f4189312304527a5c8ff7bb8320fb</t>
        </is>
      </c>
      <c r="AC14476" s="27" t="inlineStr">
        <is>
          <t>https://www.contratacion.euskadi.eus/contenidos/anuncio_contratacion/expcm484852/r01Index/expcm484852-idxContent.xml</t>
        </is>
      </c>
      <c r="AD14476" s="27" t="inlineStr">
        <is>
          <t>11/02/2026</t>
        </is>
      </c>
      <c r="AE14476" s="27" t="inlineStr">
        <is>
          <t>r01etpd15e9dfd8fcc1864054bfc1de191136ce493</t>
        </is>
      </c>
      <c r="AF14476" s="27" t="inlineStr">
        <is>
          <t>Fundación Juan Crisóstomo de Arriaga-Orquesta Sinfónica de Bilbao</t>
        </is>
      </c>
      <c r="AG14476" s="27" t="inlineStr">
        <is>
          <t>r01etpd15e9e013f3f1864054b8aed8170b7a52ec5</t>
        </is>
      </c>
      <c r="AH14476" s="27" t="inlineStr">
        <is>
          <t>Fundación Juan Crisóstomo de Arriaga-Orquesta Sinfónica de Bilbao</t>
        </is>
      </c>
      <c r="AI14476" s="27" t="inlineStr">
        <is>
          <t/>
        </is>
      </c>
      <c r="AJ14476" s="27" t="inlineStr">
        <is>
          <t/>
        </is>
      </c>
    </row>
    <row r="14477" customHeight="true" ht="15.0">
      <c r="A14477" s="27" t="inlineStr">
        <is>
          <t>suministro material mantenimiento</t>
        </is>
      </c>
      <c r="B14477" s="27" t="inlineStr">
        <is>
          <t/>
        </is>
      </c>
      <c r="C14477" s="27" t="inlineStr">
        <is>
          <t>Gobierno Vasco</t>
        </is>
      </c>
      <c r="D14477" s="27" t="inlineStr">
        <is>
          <t/>
        </is>
      </c>
      <c r="E14477" s="27" t="inlineStr">
        <is>
          <t/>
        </is>
      </c>
      <c r="F14477" s="27" t="inlineStr">
        <is>
          <t/>
        </is>
      </c>
      <c r="G14477" s="27" t="inlineStr">
        <is>
          <t>suministro material mantenimiento</t>
        </is>
      </c>
      <c r="H14477" s="27" t="inlineStr">
        <is>
          <t>suministro material mantenimiento</t>
        </is>
      </c>
      <c r="I14477" s="27" t="inlineStr">
        <is>
          <t/>
        </is>
      </c>
      <c r="J14477" s="27" t="inlineStr">
        <is>
          <t>11/02/2026</t>
        </is>
      </c>
      <c r="K14477" s="27" t="inlineStr">
        <is>
          <t>CM2025/482</t>
        </is>
      </c>
      <c r="L14477" s="27" t="inlineStr">
        <is>
          <t>Adjudicación provisional / definitiva</t>
        </is>
      </c>
      <c r="M14477" s="27" t="inlineStr">
        <is>
          <t>true</t>
        </is>
      </c>
      <c r="N14477" s="27" t="inlineStr">
        <is>
          <t/>
        </is>
      </c>
      <c r="O14477" s="27" t="inlineStr">
        <is>
          <t/>
        </is>
      </c>
      <c r="P14477" s="27" t="inlineStr">
        <is>
          <t/>
        </is>
      </c>
      <c r="Q14477" s="27" t="inlineStr">
        <is>
          <t/>
        </is>
      </c>
      <c r="R14477" s="27" t="inlineStr">
        <is>
          <t/>
        </is>
      </c>
      <c r="S14477" s="27" t="inlineStr">
        <is>
          <t>https://www.contratacion.euskadi.eus/webkpe00-kpeperfi/es/contenidos/anuncio_contratacion/expcm484853/es_doc/images/bos.jpg</t>
        </is>
      </c>
      <c r="T14477" s="27" t="inlineStr">
        <is>
          <t>Fundación Juan Crisóstomo de Arriaga-Orquesta Sinfónica de Bilbao</t>
        </is>
      </c>
      <c r="U14477" s="27" t="inlineStr">
        <is>
          <t>G95449021 - Fundación Juan Crisóstomo de Arriaga-Orquesta Sinfónica de Bilbao</t>
        </is>
      </c>
      <c r="V14477" s="27" t="inlineStr">
        <is>
          <t>Director General</t>
        </is>
      </c>
      <c r="W14477" s="27" t="inlineStr">
        <is>
          <t/>
        </is>
      </c>
      <c r="X14477" s="27" t="inlineStr">
        <is>
          <t/>
        </is>
      </c>
      <c r="Y14477" s="27" t="inlineStr">
        <is>
          <t/>
        </is>
      </c>
      <c r="Z14477" s="27" t="inlineStr">
        <is>
          <t>https://www.contratacion.euskadi.eus/anuncio_contratacion/suministro-material-mantenimiento/expcm484853/webkpe00-kpesimpc/es/</t>
        </is>
      </c>
      <c r="AA14477" s="27" t="inlineStr">
        <is>
          <t>https://www.contratacion.euskadi.eus/webkpe00-kpesimpc/es/contenidos/anuncio_contratacion/expcm484853/es_doc/index.html</t>
        </is>
      </c>
      <c r="AB14477" s="27" t="inlineStr">
        <is>
          <t>https://www.contratacion.euskadi.eus/contenidos/anuncio_contratacion/expcm484853/es_doc/data/es_r01dtpd019c4e5f6d0d312304529a886668717d9e0</t>
        </is>
      </c>
      <c r="AC14477" s="27" t="inlineStr">
        <is>
          <t>https://www.contratacion.euskadi.eus/contenidos/anuncio_contratacion/expcm484853/r01Index/expcm484853-idxContent.xml</t>
        </is>
      </c>
      <c r="AD14477" s="27" t="inlineStr">
        <is>
          <t>11/02/2026</t>
        </is>
      </c>
      <c r="AE14477" s="27" t="inlineStr">
        <is>
          <t>r01etpd15e9dfd8fcc1864054bfc1de191136ce493</t>
        </is>
      </c>
      <c r="AF14477" s="27" t="inlineStr">
        <is>
          <t>Fundación Juan Crisóstomo de Arriaga-Orquesta Sinfónica de Bilbao</t>
        </is>
      </c>
      <c r="AG14477" s="27" t="inlineStr">
        <is>
          <t>r01etpd15e9e013f3f1864054b8aed8170b7a52ec5</t>
        </is>
      </c>
      <c r="AH14477" s="27" t="inlineStr">
        <is>
          <t>Fundación Juan Crisóstomo de Arriaga-Orquesta Sinfónica de Bilbao</t>
        </is>
      </c>
      <c r="AI14477" s="27" t="inlineStr">
        <is>
          <t/>
        </is>
      </c>
      <c r="AJ14477" s="27" t="inlineStr">
        <is>
          <t/>
        </is>
      </c>
    </row>
    <row r="14478" customHeight="true" ht="15.0">
      <c r="A14478" s="27" t="inlineStr">
        <is>
          <t>suministro material mantenimiento</t>
        </is>
      </c>
      <c r="B14478" s="27" t="inlineStr">
        <is>
          <t/>
        </is>
      </c>
      <c r="C14478" s="27" t="inlineStr">
        <is>
          <t>Gobierno Vasco</t>
        </is>
      </c>
      <c r="D14478" s="27" t="inlineStr">
        <is>
          <t/>
        </is>
      </c>
      <c r="E14478" s="27" t="inlineStr">
        <is>
          <t/>
        </is>
      </c>
      <c r="F14478" s="27" t="inlineStr">
        <is>
          <t/>
        </is>
      </c>
      <c r="G14478" s="27" t="inlineStr">
        <is>
          <t>suministro material mantenimiento</t>
        </is>
      </c>
      <c r="H14478" s="27" t="inlineStr">
        <is>
          <t>suministro material mantenimiento</t>
        </is>
      </c>
      <c r="I14478" s="27" t="inlineStr">
        <is>
          <t/>
        </is>
      </c>
      <c r="J14478" s="27" t="inlineStr">
        <is>
          <t>11/02/2026</t>
        </is>
      </c>
      <c r="K14478" s="27" t="inlineStr">
        <is>
          <t>CM2025/483</t>
        </is>
      </c>
      <c r="L14478" s="27" t="inlineStr">
        <is>
          <t>Adjudicación provisional / definitiva</t>
        </is>
      </c>
      <c r="M14478" s="27" t="inlineStr">
        <is>
          <t>true</t>
        </is>
      </c>
      <c r="N14478" s="27" t="inlineStr">
        <is>
          <t/>
        </is>
      </c>
      <c r="O14478" s="27" t="inlineStr">
        <is>
          <t/>
        </is>
      </c>
      <c r="P14478" s="27" t="inlineStr">
        <is>
          <t/>
        </is>
      </c>
      <c r="Q14478" s="27" t="inlineStr">
        <is>
          <t/>
        </is>
      </c>
      <c r="R14478" s="27" t="inlineStr">
        <is>
          <t/>
        </is>
      </c>
      <c r="S14478" s="27" t="inlineStr">
        <is>
          <t>https://www.contratacion.euskadi.eus/webkpe00-kpeperfi/es/contenidos/anuncio_contratacion/expcm484854/es_doc/images/bos.jpg</t>
        </is>
      </c>
      <c r="T14478" s="27" t="inlineStr">
        <is>
          <t>Fundación Juan Crisóstomo de Arriaga-Orquesta Sinfónica de Bilbao</t>
        </is>
      </c>
      <c r="U14478" s="27" t="inlineStr">
        <is>
          <t>G95449021 - Fundación Juan Crisóstomo de Arriaga-Orquesta Sinfónica de Bilbao</t>
        </is>
      </c>
      <c r="V14478" s="27" t="inlineStr">
        <is>
          <t>Director General</t>
        </is>
      </c>
      <c r="W14478" s="27" t="inlineStr">
        <is>
          <t/>
        </is>
      </c>
      <c r="X14478" s="27" t="inlineStr">
        <is>
          <t/>
        </is>
      </c>
      <c r="Y14478" s="27" t="inlineStr">
        <is>
          <t/>
        </is>
      </c>
      <c r="Z14478" s="27" t="inlineStr">
        <is>
          <t>https://www.contratacion.euskadi.eus/anuncio_contratacion/suministro-material-mantenimiento/expcm484854/webkpe00-kpesimpc/es/</t>
        </is>
      </c>
      <c r="AA14478" s="27" t="inlineStr">
        <is>
          <t>https://www.contratacion.euskadi.eus/webkpe00-kpesimpc/es/contenidos/anuncio_contratacion/expcm484854/es_doc/index.html</t>
        </is>
      </c>
      <c r="AB14478" s="27" t="inlineStr">
        <is>
          <t>https://www.contratacion.euskadi.eus/contenidos/anuncio_contratacion/expcm484854/es_doc/data/es_r01dtpd19c4e5f915031230452137e32cb4c8da77c</t>
        </is>
      </c>
      <c r="AC14478" s="27" t="inlineStr">
        <is>
          <t>https://www.contratacion.euskadi.eus/contenidos/anuncio_contratacion/expcm484854/r01Index/expcm484854-idxContent.xml</t>
        </is>
      </c>
      <c r="AD14478" s="27" t="inlineStr">
        <is>
          <t>11/02/2026</t>
        </is>
      </c>
      <c r="AE14478" s="27" t="inlineStr">
        <is>
          <t>r01etpd15e9dfd8fcc1864054bfc1de191136ce493</t>
        </is>
      </c>
      <c r="AF14478" s="27" t="inlineStr">
        <is>
          <t>Fundación Juan Crisóstomo de Arriaga-Orquesta Sinfónica de Bilbao</t>
        </is>
      </c>
      <c r="AG14478" s="27" t="inlineStr">
        <is>
          <t>r01etpd15e9e013f3f1864054b8aed8170b7a52ec5</t>
        </is>
      </c>
      <c r="AH14478" s="27" t="inlineStr">
        <is>
          <t>Fundación Juan Crisóstomo de Arriaga-Orquesta Sinfónica de Bilbao</t>
        </is>
      </c>
      <c r="AI14478" s="27" t="inlineStr">
        <is>
          <t/>
        </is>
      </c>
      <c r="AJ14478" s="27" t="inlineStr">
        <is>
          <t/>
        </is>
      </c>
    </row>
    <row r="14479" customHeight="true" ht="15.0">
      <c r="A14479" s="27" t="inlineStr">
        <is>
          <t>servicios de iluminación</t>
        </is>
      </c>
      <c r="B14479" s="27" t="inlineStr">
        <is>
          <t/>
        </is>
      </c>
      <c r="C14479" s="27" t="inlineStr">
        <is>
          <t>Gobierno Vasco</t>
        </is>
      </c>
      <c r="D14479" s="27" t="inlineStr">
        <is>
          <t/>
        </is>
      </c>
      <c r="E14479" s="27" t="inlineStr">
        <is>
          <t/>
        </is>
      </c>
      <c r="F14479" s="27" t="inlineStr">
        <is>
          <t/>
        </is>
      </c>
      <c r="G14479" s="27" t="inlineStr">
        <is>
          <t>servicios de iluminación</t>
        </is>
      </c>
      <c r="H14479" s="27" t="inlineStr">
        <is>
          <t>servicios de iluminación</t>
        </is>
      </c>
      <c r="I14479" s="27" t="inlineStr">
        <is>
          <t/>
        </is>
      </c>
      <c r="J14479" s="27" t="inlineStr">
        <is>
          <t>11/02/2026</t>
        </is>
      </c>
      <c r="K14479" s="27" t="inlineStr">
        <is>
          <t>CM2025/484</t>
        </is>
      </c>
      <c r="L14479" s="27" t="inlineStr">
        <is>
          <t>Adjudicación provisional / definitiva</t>
        </is>
      </c>
      <c r="M14479" s="27" t="inlineStr">
        <is>
          <t>true</t>
        </is>
      </c>
      <c r="N14479" s="27" t="inlineStr">
        <is>
          <t/>
        </is>
      </c>
      <c r="O14479" s="27" t="inlineStr">
        <is>
          <t/>
        </is>
      </c>
      <c r="P14479" s="27" t="inlineStr">
        <is>
          <t/>
        </is>
      </c>
      <c r="Q14479" s="27" t="inlineStr">
        <is>
          <t/>
        </is>
      </c>
      <c r="R14479" s="27" t="inlineStr">
        <is>
          <t/>
        </is>
      </c>
      <c r="S14479" s="27" t="inlineStr">
        <is>
          <t>https://www.contratacion.euskadi.eus/webkpe00-kpeperfi/es/contenidos/anuncio_contratacion/expcm484855/es_doc/images/bos.jpg</t>
        </is>
      </c>
      <c r="T14479" s="27" t="inlineStr">
        <is>
          <t>Fundación Juan Crisóstomo de Arriaga-Orquesta Sinfónica de Bilbao</t>
        </is>
      </c>
      <c r="U14479" s="27" t="inlineStr">
        <is>
          <t>G95449021 - Fundación Juan Crisóstomo de Arriaga-Orquesta Sinfónica de Bilbao</t>
        </is>
      </c>
      <c r="V14479" s="27" t="inlineStr">
        <is>
          <t>Director General</t>
        </is>
      </c>
      <c r="W14479" s="27" t="inlineStr">
        <is>
          <t/>
        </is>
      </c>
      <c r="X14479" s="27" t="inlineStr">
        <is>
          <t/>
        </is>
      </c>
      <c r="Y14479" s="27" t="inlineStr">
        <is>
          <t/>
        </is>
      </c>
      <c r="Z14479" s="27" t="inlineStr">
        <is>
          <t>https://www.contratacion.euskadi.eus/anuncio_contratacion/servicios-iluminacion/expcm484855/webkpe00-kpesimpc/es/</t>
        </is>
      </c>
      <c r="AA14479" s="27" t="inlineStr">
        <is>
          <t>https://www.contratacion.euskadi.eus/webkpe00-kpesimpc/es/contenidos/anuncio_contratacion/expcm484855/es_doc/index.html</t>
        </is>
      </c>
      <c r="AB14479" s="27" t="inlineStr">
        <is>
          <t>https://www.contratacion.euskadi.eus/contenidos/anuncio_contratacion/expcm484855/es_doc/data/es_r01dtpd19c4e5fb95331230452d8cc4dde80710f7f</t>
        </is>
      </c>
      <c r="AC14479" s="27" t="inlineStr">
        <is>
          <t>https://www.contratacion.euskadi.eus/contenidos/anuncio_contratacion/expcm484855/r01Index/expcm484855-idxContent.xml</t>
        </is>
      </c>
      <c r="AD14479" s="27" t="inlineStr">
        <is>
          <t>11/02/2026</t>
        </is>
      </c>
      <c r="AE14479" s="27" t="inlineStr">
        <is>
          <t>r01etpd15e9dfd8fcc1864054bfc1de191136ce493</t>
        </is>
      </c>
      <c r="AF14479" s="27" t="inlineStr">
        <is>
          <t>Fundación Juan Crisóstomo de Arriaga-Orquesta Sinfónica de Bilbao</t>
        </is>
      </c>
      <c r="AG14479" s="27" t="inlineStr">
        <is>
          <t>r01etpd15e9e013f3f1864054b8aed8170b7a52ec5</t>
        </is>
      </c>
      <c r="AH14479" s="27" t="inlineStr">
        <is>
          <t>Fundación Juan Crisóstomo de Arriaga-Orquesta Sinfónica de Bilbao</t>
        </is>
      </c>
      <c r="AI14479" s="27" t="inlineStr">
        <is>
          <t/>
        </is>
      </c>
      <c r="AJ14479" s="27" t="inlineStr">
        <is>
          <t/>
        </is>
      </c>
    </row>
    <row r="14480" customHeight="true" ht="15.0">
      <c r="A14480" s="27" t="inlineStr">
        <is>
          <t>alquiler de instrumentos</t>
        </is>
      </c>
      <c r="B14480" s="27" t="inlineStr">
        <is>
          <t/>
        </is>
      </c>
      <c r="C14480" s="27" t="inlineStr">
        <is>
          <t>Gobierno Vasco</t>
        </is>
      </c>
      <c r="D14480" s="27" t="inlineStr">
        <is>
          <t/>
        </is>
      </c>
      <c r="E14480" s="27" t="inlineStr">
        <is>
          <t/>
        </is>
      </c>
      <c r="F14480" s="27" t="inlineStr">
        <is>
          <t/>
        </is>
      </c>
      <c r="G14480" s="27" t="inlineStr">
        <is>
          <t>alquiler de instrumentos</t>
        </is>
      </c>
      <c r="H14480" s="27" t="inlineStr">
        <is>
          <t>alquiler de instrumentos</t>
        </is>
      </c>
      <c r="I14480" s="27" t="inlineStr">
        <is>
          <t/>
        </is>
      </c>
      <c r="J14480" s="27" t="inlineStr">
        <is>
          <t>11/02/2026</t>
        </is>
      </c>
      <c r="K14480" s="27" t="inlineStr">
        <is>
          <t>CM2025/485</t>
        </is>
      </c>
      <c r="L14480" s="27" t="inlineStr">
        <is>
          <t>Adjudicación provisional / definitiva</t>
        </is>
      </c>
      <c r="M14480" s="27" t="inlineStr">
        <is>
          <t>true</t>
        </is>
      </c>
      <c r="N14480" s="27" t="inlineStr">
        <is>
          <t/>
        </is>
      </c>
      <c r="O14480" s="27" t="inlineStr">
        <is>
          <t/>
        </is>
      </c>
      <c r="P14480" s="27" t="inlineStr">
        <is>
          <t/>
        </is>
      </c>
      <c r="Q14480" s="27" t="inlineStr">
        <is>
          <t/>
        </is>
      </c>
      <c r="R14480" s="27" t="inlineStr">
        <is>
          <t/>
        </is>
      </c>
      <c r="S14480" s="27" t="inlineStr">
        <is>
          <t>https://www.contratacion.euskadi.eus/webkpe00-kpeperfi/es/contenidos/anuncio_contratacion/expcm484856/es_doc/images/bos.jpg</t>
        </is>
      </c>
      <c r="T14480" s="27" t="inlineStr">
        <is>
          <t>Fundación Juan Crisóstomo de Arriaga-Orquesta Sinfónica de Bilbao</t>
        </is>
      </c>
      <c r="U14480" s="27" t="inlineStr">
        <is>
          <t>G95449021 - Fundación Juan Crisóstomo de Arriaga-Orquesta Sinfónica de Bilbao</t>
        </is>
      </c>
      <c r="V14480" s="27" t="inlineStr">
        <is>
          <t>Director General</t>
        </is>
      </c>
      <c r="W14480" s="27" t="inlineStr">
        <is>
          <t/>
        </is>
      </c>
      <c r="X14480" s="27" t="inlineStr">
        <is>
          <t/>
        </is>
      </c>
      <c r="Y14480" s="27" t="inlineStr">
        <is>
          <t/>
        </is>
      </c>
      <c r="Z14480" s="27" t="inlineStr">
        <is>
          <t>https://www.contratacion.euskadi.eus/anuncio_contratacion/alquiler-instrumentos/expcm484856/webkpe00-kpesimpc/es/</t>
        </is>
      </c>
      <c r="AA14480" s="27" t="inlineStr">
        <is>
          <t>https://www.contratacion.euskadi.eus/webkpe00-kpesimpc/es/contenidos/anuncio_contratacion/expcm484856/es_doc/index.html</t>
        </is>
      </c>
      <c r="AB14480" s="27" t="inlineStr">
        <is>
          <t>https://www.contratacion.euskadi.eus/contenidos/anuncio_contratacion/expcm484856/es_doc/data/es_r01dtpd19c4e63b56031230452ac5194fd8750b776</t>
        </is>
      </c>
      <c r="AC14480" s="27" t="inlineStr">
        <is>
          <t>https://www.contratacion.euskadi.eus/contenidos/anuncio_contratacion/expcm484856/r01Index/expcm484856-idxContent.xml</t>
        </is>
      </c>
      <c r="AD14480" s="27" t="inlineStr">
        <is>
          <t>11/02/2026</t>
        </is>
      </c>
      <c r="AE14480" s="27" t="inlineStr">
        <is>
          <t>r01etpd15e9dfd8fcc1864054bfc1de191136ce493</t>
        </is>
      </c>
      <c r="AF14480" s="27" t="inlineStr">
        <is>
          <t>Fundación Juan Crisóstomo de Arriaga-Orquesta Sinfónica de Bilbao</t>
        </is>
      </c>
      <c r="AG14480" s="27" t="inlineStr">
        <is>
          <t>r01etpd15e9e013f3f1864054b8aed8170b7a52ec5</t>
        </is>
      </c>
      <c r="AH14480" s="27" t="inlineStr">
        <is>
          <t>Fundación Juan Crisóstomo de Arriaga-Orquesta Sinfónica de Bilbao</t>
        </is>
      </c>
      <c r="AI14480" s="27" t="inlineStr">
        <is>
          <t/>
        </is>
      </c>
      <c r="AJ14480" s="27" t="inlineStr">
        <is>
          <t/>
        </is>
      </c>
    </row>
    <row r="14481" customHeight="true" ht="15.0">
      <c r="A14481" s="27" t="inlineStr">
        <is>
          <t>alquiler de instrumentos</t>
        </is>
      </c>
      <c r="B14481" s="27" t="inlineStr">
        <is>
          <t/>
        </is>
      </c>
      <c r="C14481" s="27" t="inlineStr">
        <is>
          <t>Gobierno Vasco</t>
        </is>
      </c>
      <c r="D14481" s="27" t="inlineStr">
        <is>
          <t/>
        </is>
      </c>
      <c r="E14481" s="27" t="inlineStr">
        <is>
          <t/>
        </is>
      </c>
      <c r="F14481" s="27" t="inlineStr">
        <is>
          <t/>
        </is>
      </c>
      <c r="G14481" s="27" t="inlineStr">
        <is>
          <t>alquiler de instrumentos</t>
        </is>
      </c>
      <c r="H14481" s="27" t="inlineStr">
        <is>
          <t>alquiler de instrumentos</t>
        </is>
      </c>
      <c r="I14481" s="27" t="inlineStr">
        <is>
          <t/>
        </is>
      </c>
      <c r="J14481" s="27" t="inlineStr">
        <is>
          <t>11/02/2026</t>
        </is>
      </c>
      <c r="K14481" s="27" t="inlineStr">
        <is>
          <t>CM2025/486</t>
        </is>
      </c>
      <c r="L14481" s="27" t="inlineStr">
        <is>
          <t>Adjudicación provisional / definitiva</t>
        </is>
      </c>
      <c r="M14481" s="27" t="inlineStr">
        <is>
          <t>true</t>
        </is>
      </c>
      <c r="N14481" s="27" t="inlineStr">
        <is>
          <t/>
        </is>
      </c>
      <c r="O14481" s="27" t="inlineStr">
        <is>
          <t/>
        </is>
      </c>
      <c r="P14481" s="27" t="inlineStr">
        <is>
          <t/>
        </is>
      </c>
      <c r="Q14481" s="27" t="inlineStr">
        <is>
          <t/>
        </is>
      </c>
      <c r="R14481" s="27" t="inlineStr">
        <is>
          <t/>
        </is>
      </c>
      <c r="S14481" s="27" t="inlineStr">
        <is>
          <t>https://www.contratacion.euskadi.eus/webkpe00-kpeperfi/es/contenidos/anuncio_contratacion/expcm484857/es_doc/images/bos.jpg</t>
        </is>
      </c>
      <c r="T14481" s="27" t="inlineStr">
        <is>
          <t>Fundación Juan Crisóstomo de Arriaga-Orquesta Sinfónica de Bilbao</t>
        </is>
      </c>
      <c r="U14481" s="27" t="inlineStr">
        <is>
          <t>G95449021 - Fundación Juan Crisóstomo de Arriaga-Orquesta Sinfónica de Bilbao</t>
        </is>
      </c>
      <c r="V14481" s="27" t="inlineStr">
        <is>
          <t>Director General</t>
        </is>
      </c>
      <c r="W14481" s="27" t="inlineStr">
        <is>
          <t/>
        </is>
      </c>
      <c r="X14481" s="27" t="inlineStr">
        <is>
          <t/>
        </is>
      </c>
      <c r="Y14481" s="27" t="inlineStr">
        <is>
          <t/>
        </is>
      </c>
      <c r="Z14481" s="27" t="inlineStr">
        <is>
          <t>https://www.contratacion.euskadi.eus/anuncio_contratacion/alquiler-instrumentos/expcm484857/webkpe00-kpesimpc/es/</t>
        </is>
      </c>
      <c r="AA14481" s="27" t="inlineStr">
        <is>
          <t>https://www.contratacion.euskadi.eus/webkpe00-kpesimpc/es/contenidos/anuncio_contratacion/expcm484857/es_doc/index.html</t>
        </is>
      </c>
      <c r="AB14481" s="27" t="inlineStr">
        <is>
          <t>https://www.contratacion.euskadi.eus/contenidos/anuncio_contratacion/expcm484857/es_doc/data/es_r01dtpd19c4e63d5c03123045287377479d087e806</t>
        </is>
      </c>
      <c r="AC14481" s="27" t="inlineStr">
        <is>
          <t>https://www.contratacion.euskadi.eus/contenidos/anuncio_contratacion/expcm484857/r01Index/expcm484857-idxContent.xml</t>
        </is>
      </c>
      <c r="AD14481" s="27" t="inlineStr">
        <is>
          <t>11/02/2026</t>
        </is>
      </c>
      <c r="AE14481" s="27" t="inlineStr">
        <is>
          <t>r01etpd15e9dfd8fcc1864054bfc1de191136ce493</t>
        </is>
      </c>
      <c r="AF14481" s="27" t="inlineStr">
        <is>
          <t>Fundación Juan Crisóstomo de Arriaga-Orquesta Sinfónica de Bilbao</t>
        </is>
      </c>
      <c r="AG14481" s="27" t="inlineStr">
        <is>
          <t>r01etpd15e9e013f3f1864054b8aed8170b7a52ec5</t>
        </is>
      </c>
      <c r="AH14481" s="27" t="inlineStr">
        <is>
          <t>Fundación Juan Crisóstomo de Arriaga-Orquesta Sinfónica de Bilbao</t>
        </is>
      </c>
      <c r="AI14481" s="27" t="inlineStr">
        <is>
          <t/>
        </is>
      </c>
      <c r="AJ14481" s="27" t="inlineStr">
        <is>
          <t/>
        </is>
      </c>
    </row>
    <row r="14482" customHeight="true" ht="15.0">
      <c r="A14482" s="27" t="inlineStr">
        <is>
          <t>alquiler de instrumentos</t>
        </is>
      </c>
      <c r="B14482" s="27" t="inlineStr">
        <is>
          <t/>
        </is>
      </c>
      <c r="C14482" s="27" t="inlineStr">
        <is>
          <t>Gobierno Vasco</t>
        </is>
      </c>
      <c r="D14482" s="27" t="inlineStr">
        <is>
          <t/>
        </is>
      </c>
      <c r="E14482" s="27" t="inlineStr">
        <is>
          <t/>
        </is>
      </c>
      <c r="F14482" s="27" t="inlineStr">
        <is>
          <t/>
        </is>
      </c>
      <c r="G14482" s="27" t="inlineStr">
        <is>
          <t>alquiler de instrumentos</t>
        </is>
      </c>
      <c r="H14482" s="27" t="inlineStr">
        <is>
          <t>alquiler de instrumentos</t>
        </is>
      </c>
      <c r="I14482" s="27" t="inlineStr">
        <is>
          <t/>
        </is>
      </c>
      <c r="J14482" s="27" t="inlineStr">
        <is>
          <t>11/02/2026</t>
        </is>
      </c>
      <c r="K14482" s="27" t="inlineStr">
        <is>
          <t>CM2025/487</t>
        </is>
      </c>
      <c r="L14482" s="27" t="inlineStr">
        <is>
          <t>Adjudicación provisional / definitiva</t>
        </is>
      </c>
      <c r="M14482" s="27" t="inlineStr">
        <is>
          <t>true</t>
        </is>
      </c>
      <c r="N14482" s="27" t="inlineStr">
        <is>
          <t/>
        </is>
      </c>
      <c r="O14482" s="27" t="inlineStr">
        <is>
          <t/>
        </is>
      </c>
      <c r="P14482" s="27" t="inlineStr">
        <is>
          <t/>
        </is>
      </c>
      <c r="Q14482" s="27" t="inlineStr">
        <is>
          <t/>
        </is>
      </c>
      <c r="R14482" s="27" t="inlineStr">
        <is>
          <t/>
        </is>
      </c>
      <c r="S14482" s="27" t="inlineStr">
        <is>
          <t>https://www.contratacion.euskadi.eus/webkpe00-kpeperfi/es/contenidos/anuncio_contratacion/expcm484858/es_doc/images/bos.jpg</t>
        </is>
      </c>
      <c r="T14482" s="27" t="inlineStr">
        <is>
          <t>Fundación Juan Crisóstomo de Arriaga-Orquesta Sinfónica de Bilbao</t>
        </is>
      </c>
      <c r="U14482" s="27" t="inlineStr">
        <is>
          <t>G95449021 - Fundación Juan Crisóstomo de Arriaga-Orquesta Sinfónica de Bilbao</t>
        </is>
      </c>
      <c r="V14482" s="27" t="inlineStr">
        <is>
          <t>Director General</t>
        </is>
      </c>
      <c r="W14482" s="27" t="inlineStr">
        <is>
          <t/>
        </is>
      </c>
      <c r="X14482" s="27" t="inlineStr">
        <is>
          <t/>
        </is>
      </c>
      <c r="Y14482" s="27" t="inlineStr">
        <is>
          <t/>
        </is>
      </c>
      <c r="Z14482" s="27" t="inlineStr">
        <is>
          <t>https://www.contratacion.euskadi.eus/anuncio_contratacion/alquiler-instrumentos/expcm484858/webkpe00-kpesimpc/es/</t>
        </is>
      </c>
      <c r="AA14482" s="27" t="inlineStr">
        <is>
          <t>https://www.contratacion.euskadi.eus/webkpe00-kpesimpc/es/contenidos/anuncio_contratacion/expcm484858/es_doc/index.html</t>
        </is>
      </c>
      <c r="AB14482" s="27" t="inlineStr">
        <is>
          <t>https://www.contratacion.euskadi.eus/contenidos/anuncio_contratacion/expcm484858/es_doc/data/es_r01dtpd19c4e64018731230452d10aa75be5082c2a</t>
        </is>
      </c>
      <c r="AC14482" s="27" t="inlineStr">
        <is>
          <t>https://www.contratacion.euskadi.eus/contenidos/anuncio_contratacion/expcm484858/r01Index/expcm484858-idxContent.xml</t>
        </is>
      </c>
      <c r="AD14482" s="27" t="inlineStr">
        <is>
          <t>11/02/2026</t>
        </is>
      </c>
      <c r="AE14482" s="27" t="inlineStr">
        <is>
          <t>r01etpd15e9dfd8fcc1864054bfc1de191136ce493</t>
        </is>
      </c>
      <c r="AF14482" s="27" t="inlineStr">
        <is>
          <t>Fundación Juan Crisóstomo de Arriaga-Orquesta Sinfónica de Bilbao</t>
        </is>
      </c>
      <c r="AG14482" s="27" t="inlineStr">
        <is>
          <t>r01etpd15e9e013f3f1864054b8aed8170b7a52ec5</t>
        </is>
      </c>
      <c r="AH14482" s="27" t="inlineStr">
        <is>
          <t>Fundación Juan Crisóstomo de Arriaga-Orquesta Sinfónica de Bilbao</t>
        </is>
      </c>
      <c r="AI14482" s="27" t="inlineStr">
        <is>
          <t/>
        </is>
      </c>
      <c r="AJ14482" s="27" t="inlineStr">
        <is>
          <t/>
        </is>
      </c>
    </row>
    <row r="14483" customHeight="true" ht="15.0">
      <c r="A14483" s="27" t="inlineStr">
        <is>
          <t>alquiler coches</t>
        </is>
      </c>
      <c r="B14483" s="27" t="inlineStr">
        <is>
          <t/>
        </is>
      </c>
      <c r="C14483" s="27" t="inlineStr">
        <is>
          <t>Gobierno Vasco</t>
        </is>
      </c>
      <c r="D14483" s="27" t="inlineStr">
        <is>
          <t/>
        </is>
      </c>
      <c r="E14483" s="27" t="inlineStr">
        <is>
          <t/>
        </is>
      </c>
      <c r="F14483" s="27" t="inlineStr">
        <is>
          <t/>
        </is>
      </c>
      <c r="G14483" s="27" t="inlineStr">
        <is>
          <t>alquiler coches</t>
        </is>
      </c>
      <c r="H14483" s="27" t="inlineStr">
        <is>
          <t>alquiler coches</t>
        </is>
      </c>
      <c r="I14483" s="27" t="inlineStr">
        <is>
          <t/>
        </is>
      </c>
      <c r="J14483" s="27" t="inlineStr">
        <is>
          <t>11/02/2026</t>
        </is>
      </c>
      <c r="K14483" s="27" t="inlineStr">
        <is>
          <t>CM2025/488</t>
        </is>
      </c>
      <c r="L14483" s="27" t="inlineStr">
        <is>
          <t>Adjudicación provisional / definitiva</t>
        </is>
      </c>
      <c r="M14483" s="27" t="inlineStr">
        <is>
          <t>true</t>
        </is>
      </c>
      <c r="N14483" s="27" t="inlineStr">
        <is>
          <t/>
        </is>
      </c>
      <c r="O14483" s="27" t="inlineStr">
        <is>
          <t/>
        </is>
      </c>
      <c r="P14483" s="27" t="inlineStr">
        <is>
          <t/>
        </is>
      </c>
      <c r="Q14483" s="27" t="inlineStr">
        <is>
          <t/>
        </is>
      </c>
      <c r="R14483" s="27" t="inlineStr">
        <is>
          <t/>
        </is>
      </c>
      <c r="S14483" s="27" t="inlineStr">
        <is>
          <t>https://www.contratacion.euskadi.eus/webkpe00-kpeperfi/es/contenidos/anuncio_contratacion/expcm484859/es_doc/images/bos.jpg</t>
        </is>
      </c>
      <c r="T14483" s="27" t="inlineStr">
        <is>
          <t>Fundación Juan Crisóstomo de Arriaga-Orquesta Sinfónica de Bilbao</t>
        </is>
      </c>
      <c r="U14483" s="27" t="inlineStr">
        <is>
          <t>G95449021 - Fundación Juan Crisóstomo de Arriaga-Orquesta Sinfónica de Bilbao</t>
        </is>
      </c>
      <c r="V14483" s="27" t="inlineStr">
        <is>
          <t>Director General</t>
        </is>
      </c>
      <c r="W14483" s="27" t="inlineStr">
        <is>
          <t/>
        </is>
      </c>
      <c r="X14483" s="27" t="inlineStr">
        <is>
          <t/>
        </is>
      </c>
      <c r="Y14483" s="27" t="inlineStr">
        <is>
          <t/>
        </is>
      </c>
      <c r="Z14483" s="27" t="inlineStr">
        <is>
          <t>https://www.contratacion.euskadi.eus/anuncio_contratacion/alquiler-coches/expcm484859/webkpe00-kpesimpc/es/</t>
        </is>
      </c>
      <c r="AA14483" s="27" t="inlineStr">
        <is>
          <t>https://www.contratacion.euskadi.eus/webkpe00-kpesimpc/es/contenidos/anuncio_contratacion/expcm484859/es_doc/index.html</t>
        </is>
      </c>
      <c r="AB14483" s="27" t="inlineStr">
        <is>
          <t>https://www.contratacion.euskadi.eus/contenidos/anuncio_contratacion/expcm484859/es_doc/data/es_r01dtpd19c4e6429643123045278796a334859ad81</t>
        </is>
      </c>
      <c r="AC14483" s="27" t="inlineStr">
        <is>
          <t>https://www.contratacion.euskadi.eus/contenidos/anuncio_contratacion/expcm484859/r01Index/expcm484859-idxContent.xml</t>
        </is>
      </c>
      <c r="AD14483" s="27" t="inlineStr">
        <is>
          <t>11/02/2026</t>
        </is>
      </c>
      <c r="AE14483" s="27" t="inlineStr">
        <is>
          <t>r01etpd15e9dfd8fcc1864054bfc1de191136ce493</t>
        </is>
      </c>
      <c r="AF14483" s="27" t="inlineStr">
        <is>
          <t>Fundación Juan Crisóstomo de Arriaga-Orquesta Sinfónica de Bilbao</t>
        </is>
      </c>
      <c r="AG14483" s="27" t="inlineStr">
        <is>
          <t>r01etpd15e9e013f3f1864054b8aed8170b7a52ec5</t>
        </is>
      </c>
      <c r="AH14483" s="27" t="inlineStr">
        <is>
          <t>Fundación Juan Crisóstomo de Arriaga-Orquesta Sinfónica de Bilbao</t>
        </is>
      </c>
      <c r="AI14483" s="27" t="inlineStr">
        <is>
          <t/>
        </is>
      </c>
      <c r="AJ14483" s="27" t="inlineStr">
        <is>
          <t/>
        </is>
      </c>
    </row>
    <row r="14484" customHeight="true" ht="15.0">
      <c r="A14484" s="27" t="inlineStr">
        <is>
          <t>arrendamiento fotocopiadora</t>
        </is>
      </c>
      <c r="B14484" s="27" t="inlineStr">
        <is>
          <t/>
        </is>
      </c>
      <c r="C14484" s="27" t="inlineStr">
        <is>
          <t>Gobierno Vasco</t>
        </is>
      </c>
      <c r="D14484" s="27" t="inlineStr">
        <is>
          <t/>
        </is>
      </c>
      <c r="E14484" s="27" t="inlineStr">
        <is>
          <t/>
        </is>
      </c>
      <c r="F14484" s="27" t="inlineStr">
        <is>
          <t/>
        </is>
      </c>
      <c r="G14484" s="27" t="inlineStr">
        <is>
          <t>arrendamiento fotocopiadora</t>
        </is>
      </c>
      <c r="H14484" s="27" t="inlineStr">
        <is>
          <t>arrendamiento fotocopiadora</t>
        </is>
      </c>
      <c r="I14484" s="27" t="inlineStr">
        <is>
          <t/>
        </is>
      </c>
      <c r="J14484" s="27" t="inlineStr">
        <is>
          <t>11/02/2026</t>
        </is>
      </c>
      <c r="K14484" s="27" t="inlineStr">
        <is>
          <t>CM2025/489</t>
        </is>
      </c>
      <c r="L14484" s="27" t="inlineStr">
        <is>
          <t>Adjudicación provisional / definitiva</t>
        </is>
      </c>
      <c r="M14484" s="27" t="inlineStr">
        <is>
          <t>true</t>
        </is>
      </c>
      <c r="N14484" s="27" t="inlineStr">
        <is>
          <t/>
        </is>
      </c>
      <c r="O14484" s="27" t="inlineStr">
        <is>
          <t/>
        </is>
      </c>
      <c r="P14484" s="27" t="inlineStr">
        <is>
          <t/>
        </is>
      </c>
      <c r="Q14484" s="27" t="inlineStr">
        <is>
          <t/>
        </is>
      </c>
      <c r="R14484" s="27" t="inlineStr">
        <is>
          <t/>
        </is>
      </c>
      <c r="S14484" s="27" t="inlineStr">
        <is>
          <t>https://www.contratacion.euskadi.eus/webkpe00-kpeperfi/es/contenidos/anuncio_contratacion/expcm484860/es_doc/images/bos.jpg</t>
        </is>
      </c>
      <c r="T14484" s="27" t="inlineStr">
        <is>
          <t>Fundación Juan Crisóstomo de Arriaga-Orquesta Sinfónica de Bilbao</t>
        </is>
      </c>
      <c r="U14484" s="27" t="inlineStr">
        <is>
          <t>G95449021 - Fundación Juan Crisóstomo de Arriaga-Orquesta Sinfónica de Bilbao</t>
        </is>
      </c>
      <c r="V14484" s="27" t="inlineStr">
        <is>
          <t>Director General</t>
        </is>
      </c>
      <c r="W14484" s="27" t="inlineStr">
        <is>
          <t/>
        </is>
      </c>
      <c r="X14484" s="27" t="inlineStr">
        <is>
          <t/>
        </is>
      </c>
      <c r="Y14484" s="27" t="inlineStr">
        <is>
          <t/>
        </is>
      </c>
      <c r="Z14484" s="27" t="inlineStr">
        <is>
          <t>https://www.contratacion.euskadi.eus/anuncio_contratacion/arrendamiento-fotocopiadora/webkpe00-kpesimpc/es/</t>
        </is>
      </c>
      <c r="AA14484" s="27" t="inlineStr">
        <is>
          <t>https://www.contratacion.euskadi.eus/webkpe00-kpesimpc/es/contenidos/anuncio_contratacion/expcm484860/es_doc/index.html</t>
        </is>
      </c>
      <c r="AB14484" s="27" t="inlineStr">
        <is>
          <t>https://www.contratacion.euskadi.eus/contenidos/anuncio_contratacion/expcm484860/es_doc/data/es_r01dtpd019c4e64512c31230452a9be06b787b7257</t>
        </is>
      </c>
      <c r="AC14484" s="27" t="inlineStr">
        <is>
          <t>https://www.contratacion.euskadi.eus/contenidos/anuncio_contratacion/expcm484860/r01Index/expcm484860-idxContent.xml</t>
        </is>
      </c>
      <c r="AD14484" s="27" t="inlineStr">
        <is>
          <t>11/02/2026</t>
        </is>
      </c>
      <c r="AE14484" s="27" t="inlineStr">
        <is>
          <t>r01etpd15e9dfd8fcc1864054bfc1de191136ce493</t>
        </is>
      </c>
      <c r="AF14484" s="27" t="inlineStr">
        <is>
          <t>Fundación Juan Crisóstomo de Arriaga-Orquesta Sinfónica de Bilbao</t>
        </is>
      </c>
      <c r="AG14484" s="27" t="inlineStr">
        <is>
          <t>r01etpd15e9e013f3f1864054b8aed8170b7a52ec5</t>
        </is>
      </c>
      <c r="AH14484" s="27" t="inlineStr">
        <is>
          <t>Fundación Juan Crisóstomo de Arriaga-Orquesta Sinfónica de Bilbao</t>
        </is>
      </c>
      <c r="AI14484" s="27" t="inlineStr">
        <is>
          <t/>
        </is>
      </c>
      <c r="AJ14484" s="27" t="inlineStr">
        <is>
          <t/>
        </is>
      </c>
    </row>
    <row r="14485" customHeight="true" ht="15.0">
      <c r="A14485" s="27" t="inlineStr">
        <is>
          <t>arrendamiento fotocopiadora</t>
        </is>
      </c>
      <c r="B14485" s="27" t="inlineStr">
        <is>
          <t/>
        </is>
      </c>
      <c r="C14485" s="27" t="inlineStr">
        <is>
          <t>Gobierno Vasco</t>
        </is>
      </c>
      <c r="D14485" s="27" t="inlineStr">
        <is>
          <t/>
        </is>
      </c>
      <c r="E14485" s="27" t="inlineStr">
        <is>
          <t/>
        </is>
      </c>
      <c r="F14485" s="27" t="inlineStr">
        <is>
          <t/>
        </is>
      </c>
      <c r="G14485" s="27" t="inlineStr">
        <is>
          <t>arrendamiento fotocopiadora</t>
        </is>
      </c>
      <c r="H14485" s="27" t="inlineStr">
        <is>
          <t>arrendamiento fotocopiadora</t>
        </is>
      </c>
      <c r="I14485" s="27" t="inlineStr">
        <is>
          <t/>
        </is>
      </c>
      <c r="J14485" s="27" t="inlineStr">
        <is>
          <t>11/02/2026</t>
        </is>
      </c>
      <c r="K14485" s="27" t="inlineStr">
        <is>
          <t>CM2025/490</t>
        </is>
      </c>
      <c r="L14485" s="27" t="inlineStr">
        <is>
          <t>Adjudicación provisional / definitiva</t>
        </is>
      </c>
      <c r="M14485" s="27" t="inlineStr">
        <is>
          <t>true</t>
        </is>
      </c>
      <c r="N14485" s="27" t="inlineStr">
        <is>
          <t/>
        </is>
      </c>
      <c r="O14485" s="27" t="inlineStr">
        <is>
          <t/>
        </is>
      </c>
      <c r="P14485" s="27" t="inlineStr">
        <is>
          <t/>
        </is>
      </c>
      <c r="Q14485" s="27" t="inlineStr">
        <is>
          <t/>
        </is>
      </c>
      <c r="R14485" s="27" t="inlineStr">
        <is>
          <t/>
        </is>
      </c>
      <c r="S14485" s="27" t="inlineStr">
        <is>
          <t>https://www.contratacion.euskadi.eus/webkpe00-kpeperfi/es/contenidos/anuncio_contratacion/expcm484861/es_doc/images/bos.jpg</t>
        </is>
      </c>
      <c r="T14485" s="27" t="inlineStr">
        <is>
          <t>Fundación Juan Crisóstomo de Arriaga-Orquesta Sinfónica de Bilbao</t>
        </is>
      </c>
      <c r="U14485" s="27" t="inlineStr">
        <is>
          <t>G95449021 - Fundación Juan Crisóstomo de Arriaga-Orquesta Sinfónica de Bilbao</t>
        </is>
      </c>
      <c r="V14485" s="27" t="inlineStr">
        <is>
          <t>Director General</t>
        </is>
      </c>
      <c r="W14485" s="27" t="inlineStr">
        <is>
          <t/>
        </is>
      </c>
      <c r="X14485" s="27" t="inlineStr">
        <is>
          <t/>
        </is>
      </c>
      <c r="Y14485" s="27" t="inlineStr">
        <is>
          <t/>
        </is>
      </c>
      <c r="Z14485" s="27" t="inlineStr">
        <is>
          <t>https://www.contratacion.euskadi.eus/anuncio_contratacion/arrendamiento-fotocopiadora/expcm484861/webkpe00-kpesimpc/es/</t>
        </is>
      </c>
      <c r="AA14485" s="27" t="inlineStr">
        <is>
          <t>https://www.contratacion.euskadi.eus/webkpe00-kpesimpc/es/contenidos/anuncio_contratacion/expcm484861/es_doc/index.html</t>
        </is>
      </c>
      <c r="AB14485" s="27" t="inlineStr">
        <is>
          <t>https://www.contratacion.euskadi.eus/contenidos/anuncio_contratacion/expcm484861/es_doc/data/es_r01dtpd19c4e684a4d105ea4311831a1b891945767</t>
        </is>
      </c>
      <c r="AC14485" s="27" t="inlineStr">
        <is>
          <t>https://www.contratacion.euskadi.eus/contenidos/anuncio_contratacion/expcm484861/r01Index/expcm484861-idxContent.xml</t>
        </is>
      </c>
      <c r="AD14485" s="27" t="inlineStr">
        <is>
          <t>11/02/2026</t>
        </is>
      </c>
      <c r="AE14485" s="27" t="inlineStr">
        <is>
          <t>r01etpd15e9dfd8fcc1864054bfc1de191136ce493</t>
        </is>
      </c>
      <c r="AF14485" s="27" t="inlineStr">
        <is>
          <t>Fundación Juan Crisóstomo de Arriaga-Orquesta Sinfónica de Bilbao</t>
        </is>
      </c>
      <c r="AG14485" s="27" t="inlineStr">
        <is>
          <t>r01etpd15e9e013f3f1864054b8aed8170b7a52ec5</t>
        </is>
      </c>
      <c r="AH14485" s="27" t="inlineStr">
        <is>
          <t>Fundación Juan Crisóstomo de Arriaga-Orquesta Sinfónica de Bilbao</t>
        </is>
      </c>
      <c r="AI14485" s="27" t="inlineStr">
        <is>
          <t/>
        </is>
      </c>
      <c r="AJ14485" s="27" t="inlineStr">
        <is>
          <t/>
        </is>
      </c>
    </row>
    <row r="14486" customHeight="true" ht="15.0">
      <c r="A14486" s="27" t="inlineStr">
        <is>
          <t>arrendamiento fotocopiadora</t>
        </is>
      </c>
      <c r="B14486" s="27" t="inlineStr">
        <is>
          <t/>
        </is>
      </c>
      <c r="C14486" s="27" t="inlineStr">
        <is>
          <t>Gobierno Vasco</t>
        </is>
      </c>
      <c r="D14486" s="27" t="inlineStr">
        <is>
          <t/>
        </is>
      </c>
      <c r="E14486" s="27" t="inlineStr">
        <is>
          <t/>
        </is>
      </c>
      <c r="F14486" s="27" t="inlineStr">
        <is>
          <t/>
        </is>
      </c>
      <c r="G14486" s="27" t="inlineStr">
        <is>
          <t>arrendamiento fotocopiadora</t>
        </is>
      </c>
      <c r="H14486" s="27" t="inlineStr">
        <is>
          <t>arrendamiento fotocopiadora</t>
        </is>
      </c>
      <c r="I14486" s="27" t="inlineStr">
        <is>
          <t/>
        </is>
      </c>
      <c r="J14486" s="27" t="inlineStr">
        <is>
          <t>11/02/2026</t>
        </is>
      </c>
      <c r="K14486" s="27" t="inlineStr">
        <is>
          <t>CM2025/491</t>
        </is>
      </c>
      <c r="L14486" s="27" t="inlineStr">
        <is>
          <t>Adjudicación provisional / definitiva</t>
        </is>
      </c>
      <c r="M14486" s="27" t="inlineStr">
        <is>
          <t>true</t>
        </is>
      </c>
      <c r="N14486" s="27" t="inlineStr">
        <is>
          <t/>
        </is>
      </c>
      <c r="O14486" s="27" t="inlineStr">
        <is>
          <t/>
        </is>
      </c>
      <c r="P14486" s="27" t="inlineStr">
        <is>
          <t/>
        </is>
      </c>
      <c r="Q14486" s="27" t="inlineStr">
        <is>
          <t/>
        </is>
      </c>
      <c r="R14486" s="27" t="inlineStr">
        <is>
          <t/>
        </is>
      </c>
      <c r="S14486" s="27" t="inlineStr">
        <is>
          <t>https://www.contratacion.euskadi.eus/webkpe00-kpeperfi/es/contenidos/anuncio_contratacion/expcm484862/es_doc/images/bos.jpg</t>
        </is>
      </c>
      <c r="T14486" s="27" t="inlineStr">
        <is>
          <t>Fundación Juan Crisóstomo de Arriaga-Orquesta Sinfónica de Bilbao</t>
        </is>
      </c>
      <c r="U14486" s="27" t="inlineStr">
        <is>
          <t>G95449021 - Fundación Juan Crisóstomo de Arriaga-Orquesta Sinfónica de Bilbao</t>
        </is>
      </c>
      <c r="V14486" s="27" t="inlineStr">
        <is>
          <t>Director General</t>
        </is>
      </c>
      <c r="W14486" s="27" t="inlineStr">
        <is>
          <t/>
        </is>
      </c>
      <c r="X14486" s="27" t="inlineStr">
        <is>
          <t/>
        </is>
      </c>
      <c r="Y14486" s="27" t="inlineStr">
        <is>
          <t/>
        </is>
      </c>
      <c r="Z14486" s="27" t="inlineStr">
        <is>
          <t>https://www.contratacion.euskadi.eus/anuncio_contratacion/arrendamiento-fotocopiadora/expcm484862/webkpe00-kpesimpc/es/</t>
        </is>
      </c>
      <c r="AA14486" s="27" t="inlineStr">
        <is>
          <t>https://www.contratacion.euskadi.eus/webkpe00-kpesimpc/es/contenidos/anuncio_contratacion/expcm484862/es_doc/index.html</t>
        </is>
      </c>
      <c r="AB14486" s="27" t="inlineStr">
        <is>
          <t>https://www.contratacion.euskadi.eus/contenidos/anuncio_contratacion/expcm484862/es_doc/data/es_r01dtpd19c4e686d7e105ea431e2fac5afdbcaae86</t>
        </is>
      </c>
      <c r="AC14486" s="27" t="inlineStr">
        <is>
          <t>https://www.contratacion.euskadi.eus/contenidos/anuncio_contratacion/expcm484862/r01Index/expcm484862-idxContent.xml</t>
        </is>
      </c>
      <c r="AD14486" s="27" t="inlineStr">
        <is>
          <t>11/02/2026</t>
        </is>
      </c>
      <c r="AE14486" s="27" t="inlineStr">
        <is>
          <t>r01etpd15e9dfd8fcc1864054bfc1de191136ce493</t>
        </is>
      </c>
      <c r="AF14486" s="27" t="inlineStr">
        <is>
          <t>Fundación Juan Crisóstomo de Arriaga-Orquesta Sinfónica de Bilbao</t>
        </is>
      </c>
      <c r="AG14486" s="27" t="inlineStr">
        <is>
          <t>r01etpd15e9e013f3f1864054b8aed8170b7a52ec5</t>
        </is>
      </c>
      <c r="AH14486" s="27" t="inlineStr">
        <is>
          <t>Fundación Juan Crisóstomo de Arriaga-Orquesta Sinfónica de Bilbao</t>
        </is>
      </c>
      <c r="AI14486" s="27" t="inlineStr">
        <is>
          <t/>
        </is>
      </c>
      <c r="AJ14486" s="27" t="inlineStr">
        <is>
          <t/>
        </is>
      </c>
    </row>
    <row r="14487" customHeight="true" ht="15.0">
      <c r="A14487" s="27" t="inlineStr">
        <is>
          <t>servicio de grabacion audio</t>
        </is>
      </c>
      <c r="B14487" s="27" t="inlineStr">
        <is>
          <t/>
        </is>
      </c>
      <c r="C14487" s="27" t="inlineStr">
        <is>
          <t>Gobierno Vasco</t>
        </is>
      </c>
      <c r="D14487" s="27" t="inlineStr">
        <is>
          <t/>
        </is>
      </c>
      <c r="E14487" s="27" t="inlineStr">
        <is>
          <t/>
        </is>
      </c>
      <c r="F14487" s="27" t="inlineStr">
        <is>
          <t/>
        </is>
      </c>
      <c r="G14487" s="27" t="inlineStr">
        <is>
          <t>servicio de grabacion audio</t>
        </is>
      </c>
      <c r="H14487" s="27" t="inlineStr">
        <is>
          <t>servicio de grabacion audio</t>
        </is>
      </c>
      <c r="I14487" s="27" t="inlineStr">
        <is>
          <t/>
        </is>
      </c>
      <c r="J14487" s="27" t="inlineStr">
        <is>
          <t>11/02/2026</t>
        </is>
      </c>
      <c r="K14487" s="27" t="inlineStr">
        <is>
          <t>CM2025/492</t>
        </is>
      </c>
      <c r="L14487" s="27" t="inlineStr">
        <is>
          <t>Adjudicación provisional / definitiva</t>
        </is>
      </c>
      <c r="M14487" s="27" t="inlineStr">
        <is>
          <t>true</t>
        </is>
      </c>
      <c r="N14487" s="27" t="inlineStr">
        <is>
          <t/>
        </is>
      </c>
      <c r="O14487" s="27" t="inlineStr">
        <is>
          <t/>
        </is>
      </c>
      <c r="P14487" s="27" t="inlineStr">
        <is>
          <t/>
        </is>
      </c>
      <c r="Q14487" s="27" t="inlineStr">
        <is>
          <t/>
        </is>
      </c>
      <c r="R14487" s="27" t="inlineStr">
        <is>
          <t/>
        </is>
      </c>
      <c r="S14487" s="27" t="inlineStr">
        <is>
          <t>https://www.contratacion.euskadi.eus/webkpe00-kpeperfi/es/contenidos/anuncio_contratacion/expcm484863/es_doc/images/bos.jpg</t>
        </is>
      </c>
      <c r="T14487" s="27" t="inlineStr">
        <is>
          <t>Fundación Juan Crisóstomo de Arriaga-Orquesta Sinfónica de Bilbao</t>
        </is>
      </c>
      <c r="U14487" s="27" t="inlineStr">
        <is>
          <t>G95449021 - Fundación Juan Crisóstomo de Arriaga-Orquesta Sinfónica de Bilbao</t>
        </is>
      </c>
      <c r="V14487" s="27" t="inlineStr">
        <is>
          <t>Director General</t>
        </is>
      </c>
      <c r="W14487" s="27" t="inlineStr">
        <is>
          <t/>
        </is>
      </c>
      <c r="X14487" s="27" t="inlineStr">
        <is>
          <t/>
        </is>
      </c>
      <c r="Y14487" s="27" t="inlineStr">
        <is>
          <t/>
        </is>
      </c>
      <c r="Z14487" s="27" t="inlineStr">
        <is>
          <t>https://www.contratacion.euskadi.eus/anuncio_contratacion/servicio-grabacion-audio/webkpe00-kpesimpc/es/</t>
        </is>
      </c>
      <c r="AA14487" s="27" t="inlineStr">
        <is>
          <t>https://www.contratacion.euskadi.eus/webkpe00-kpesimpc/es/contenidos/anuncio_contratacion/expcm484863/es_doc/index.html</t>
        </is>
      </c>
      <c r="AB14487" s="27" t="inlineStr">
        <is>
          <t>https://www.contratacion.euskadi.eus/contenidos/anuncio_contratacion/expcm484863/es_doc/data/es_r01dtpd19c4e689a80105ea431be7cd3f73ea240a9</t>
        </is>
      </c>
      <c r="AC14487" s="27" t="inlineStr">
        <is>
          <t>https://www.contratacion.euskadi.eus/contenidos/anuncio_contratacion/expcm484863/r01Index/expcm484863-idxContent.xml</t>
        </is>
      </c>
      <c r="AD14487" s="27" t="inlineStr">
        <is>
          <t>11/02/2026</t>
        </is>
      </c>
      <c r="AE14487" s="27" t="inlineStr">
        <is>
          <t>r01etpd15e9dfd8fcc1864054bfc1de191136ce493</t>
        </is>
      </c>
      <c r="AF14487" s="27" t="inlineStr">
        <is>
          <t>Fundación Juan Crisóstomo de Arriaga-Orquesta Sinfónica de Bilbao</t>
        </is>
      </c>
      <c r="AG14487" s="27" t="inlineStr">
        <is>
          <t>r01etpd15e9e013f3f1864054b8aed8170b7a52ec5</t>
        </is>
      </c>
      <c r="AH14487" s="27" t="inlineStr">
        <is>
          <t>Fundación Juan Crisóstomo de Arriaga-Orquesta Sinfónica de Bilbao</t>
        </is>
      </c>
      <c r="AI14487" s="27" t="inlineStr">
        <is>
          <t/>
        </is>
      </c>
      <c r="AJ14487" s="27" t="inlineStr">
        <is>
          <t/>
        </is>
      </c>
    </row>
    <row r="14488" customHeight="true" ht="15.0">
      <c r="A14488" s="27" t="inlineStr">
        <is>
          <t>S2-mantenimiento 2025</t>
        </is>
      </c>
      <c r="B14488" s="27" t="inlineStr">
        <is>
          <t/>
        </is>
      </c>
      <c r="C14488" s="27" t="inlineStr">
        <is>
          <t>Gobierno Vasco</t>
        </is>
      </c>
      <c r="D14488" s="27" t="inlineStr">
        <is>
          <t/>
        </is>
      </c>
      <c r="E14488" s="27" t="inlineStr">
        <is>
          <t/>
        </is>
      </c>
      <c r="F14488" s="27" t="inlineStr">
        <is>
          <t/>
        </is>
      </c>
      <c r="G14488" s="27" t="inlineStr">
        <is>
          <t>S2-mantenimiento 2025</t>
        </is>
      </c>
      <c r="H14488" s="27" t="inlineStr">
        <is>
          <t>S2-mantenimiento 2025</t>
        </is>
      </c>
      <c r="I14488" s="27" t="inlineStr">
        <is>
          <t/>
        </is>
      </c>
      <c r="J14488" s="27" t="inlineStr">
        <is>
          <t>11/02/2026</t>
        </is>
      </c>
      <c r="K14488" s="27" t="inlineStr">
        <is>
          <t>CM2025/493</t>
        </is>
      </c>
      <c r="L14488" s="27" t="inlineStr">
        <is>
          <t>Adjudicación provisional / definitiva</t>
        </is>
      </c>
      <c r="M14488" s="27" t="inlineStr">
        <is>
          <t>true</t>
        </is>
      </c>
      <c r="N14488" s="27" t="inlineStr">
        <is>
          <t/>
        </is>
      </c>
      <c r="O14488" s="27" t="inlineStr">
        <is>
          <t/>
        </is>
      </c>
      <c r="P14488" s="27" t="inlineStr">
        <is>
          <t/>
        </is>
      </c>
      <c r="Q14488" s="27" t="inlineStr">
        <is>
          <t/>
        </is>
      </c>
      <c r="R14488" s="27" t="inlineStr">
        <is>
          <t/>
        </is>
      </c>
      <c r="S14488" s="27" t="inlineStr">
        <is>
          <t>https://www.contratacion.euskadi.eus/webkpe00-kpeperfi/es/contenidos/anuncio_contratacion/expcm484864/es_doc/images/bos.jpg</t>
        </is>
      </c>
      <c r="T14488" s="27" t="inlineStr">
        <is>
          <t>Fundación Juan Crisóstomo de Arriaga-Orquesta Sinfónica de Bilbao</t>
        </is>
      </c>
      <c r="U14488" s="27" t="inlineStr">
        <is>
          <t>G95449021 - Fundación Juan Crisóstomo de Arriaga-Orquesta Sinfónica de Bilbao</t>
        </is>
      </c>
      <c r="V14488" s="27" t="inlineStr">
        <is>
          <t>Director General</t>
        </is>
      </c>
      <c r="W14488" s="27" t="inlineStr">
        <is>
          <t/>
        </is>
      </c>
      <c r="X14488" s="27" t="inlineStr">
        <is>
          <t/>
        </is>
      </c>
      <c r="Y14488" s="27" t="inlineStr">
        <is>
          <t/>
        </is>
      </c>
      <c r="Z14488" s="27" t="inlineStr">
        <is>
          <t>https://www.contratacion.euskadi.eus/anuncio_contratacion/s2-mantenimiento-2025/webkpe00-kpesimpc/es/</t>
        </is>
      </c>
      <c r="AA14488" s="27" t="inlineStr">
        <is>
          <t>https://www.contratacion.euskadi.eus/webkpe00-kpesimpc/es/contenidos/anuncio_contratacion/expcm484864/es_doc/index.html</t>
        </is>
      </c>
      <c r="AB14488" s="27" t="inlineStr">
        <is>
          <t>https://www.contratacion.euskadi.eus/contenidos/anuncio_contratacion/expcm484864/es_doc/data/es_r01dtpd19c4e68c223105ea43161fb94105fefd208</t>
        </is>
      </c>
      <c r="AC14488" s="27" t="inlineStr">
        <is>
          <t>https://www.contratacion.euskadi.eus/contenidos/anuncio_contratacion/expcm484864/r01Index/expcm484864-idxContent.xml</t>
        </is>
      </c>
      <c r="AD14488" s="27" t="inlineStr">
        <is>
          <t>11/02/2026</t>
        </is>
      </c>
      <c r="AE14488" s="27" t="inlineStr">
        <is>
          <t>r01etpd15e9dfd8fcc1864054bfc1de191136ce493</t>
        </is>
      </c>
      <c r="AF14488" s="27" t="inlineStr">
        <is>
          <t>Fundación Juan Crisóstomo de Arriaga-Orquesta Sinfónica de Bilbao</t>
        </is>
      </c>
      <c r="AG14488" s="27" t="inlineStr">
        <is>
          <t>r01etpd15e9e013f3f1864054b8aed8170b7a52ec5</t>
        </is>
      </c>
      <c r="AH14488" s="27" t="inlineStr">
        <is>
          <t>Fundación Juan Crisóstomo de Arriaga-Orquesta Sinfónica de Bilbao</t>
        </is>
      </c>
      <c r="AI14488" s="27" t="inlineStr">
        <is>
          <t/>
        </is>
      </c>
      <c r="AJ14488" s="27" t="inlineStr">
        <is>
          <t/>
        </is>
      </c>
    </row>
    <row r="14489" customHeight="true" ht="15.0">
      <c r="A14489" s="27" t="inlineStr">
        <is>
          <t>suministro de botellas</t>
        </is>
      </c>
      <c r="B14489" s="27" t="inlineStr">
        <is>
          <t/>
        </is>
      </c>
      <c r="C14489" s="27" t="inlineStr">
        <is>
          <t>Gobierno Vasco</t>
        </is>
      </c>
      <c r="D14489" s="27" t="inlineStr">
        <is>
          <t/>
        </is>
      </c>
      <c r="E14489" s="27" t="inlineStr">
        <is>
          <t/>
        </is>
      </c>
      <c r="F14489" s="27" t="inlineStr">
        <is>
          <t/>
        </is>
      </c>
      <c r="G14489" s="27" t="inlineStr">
        <is>
          <t>suministro de botellas</t>
        </is>
      </c>
      <c r="H14489" s="27" t="inlineStr">
        <is>
          <t>suministro de botellas</t>
        </is>
      </c>
      <c r="I14489" s="27" t="inlineStr">
        <is>
          <t/>
        </is>
      </c>
      <c r="J14489" s="27" t="inlineStr">
        <is>
          <t>11/02/2026</t>
        </is>
      </c>
      <c r="K14489" s="27" t="inlineStr">
        <is>
          <t>CM2025/494</t>
        </is>
      </c>
      <c r="L14489" s="27" t="inlineStr">
        <is>
          <t>Adjudicación provisional / definitiva</t>
        </is>
      </c>
      <c r="M14489" s="27" t="inlineStr">
        <is>
          <t>true</t>
        </is>
      </c>
      <c r="N14489" s="27" t="inlineStr">
        <is>
          <t/>
        </is>
      </c>
      <c r="O14489" s="27" t="inlineStr">
        <is>
          <t/>
        </is>
      </c>
      <c r="P14489" s="27" t="inlineStr">
        <is>
          <t/>
        </is>
      </c>
      <c r="Q14489" s="27" t="inlineStr">
        <is>
          <t/>
        </is>
      </c>
      <c r="R14489" s="27" t="inlineStr">
        <is>
          <t/>
        </is>
      </c>
      <c r="S14489" s="27" t="inlineStr">
        <is>
          <t>https://www.contratacion.euskadi.eus/webkpe00-kpeperfi/es/contenidos/anuncio_contratacion/expcm484865/es_doc/images/bos.jpg</t>
        </is>
      </c>
      <c r="T14489" s="27" t="inlineStr">
        <is>
          <t>Fundación Juan Crisóstomo de Arriaga-Orquesta Sinfónica de Bilbao</t>
        </is>
      </c>
      <c r="U14489" s="27" t="inlineStr">
        <is>
          <t>G95449021 - Fundación Juan Crisóstomo de Arriaga-Orquesta Sinfónica de Bilbao</t>
        </is>
      </c>
      <c r="V14489" s="27" t="inlineStr">
        <is>
          <t>Director General</t>
        </is>
      </c>
      <c r="W14489" s="27" t="inlineStr">
        <is>
          <t/>
        </is>
      </c>
      <c r="X14489" s="27" t="inlineStr">
        <is>
          <t/>
        </is>
      </c>
      <c r="Y14489" s="27" t="inlineStr">
        <is>
          <t/>
        </is>
      </c>
      <c r="Z14489" s="27" t="inlineStr">
        <is>
          <t>https://www.contratacion.euskadi.eus/anuncio_contratacion/suministro-botellas/expcm484865/webkpe00-kpesimpc/es/</t>
        </is>
      </c>
      <c r="AA14489" s="27" t="inlineStr">
        <is>
          <t>https://www.contratacion.euskadi.eus/webkpe00-kpesimpc/es/contenidos/anuncio_contratacion/expcm484865/es_doc/index.html</t>
        </is>
      </c>
      <c r="AB14489" s="27" t="inlineStr">
        <is>
          <t>https://www.contratacion.euskadi.eus/contenidos/anuncio_contratacion/expcm484865/es_doc/data/es_r01dtpd19c4e68e63f105ea431d69e6f6b3926f25a</t>
        </is>
      </c>
      <c r="AC14489" s="27" t="inlineStr">
        <is>
          <t>https://www.contratacion.euskadi.eus/contenidos/anuncio_contratacion/expcm484865/r01Index/expcm484865-idxContent.xml</t>
        </is>
      </c>
      <c r="AD14489" s="27" t="inlineStr">
        <is>
          <t>11/02/2026</t>
        </is>
      </c>
      <c r="AE14489" s="27" t="inlineStr">
        <is>
          <t>r01etpd15e9dfd8fcc1864054bfc1de191136ce493</t>
        </is>
      </c>
      <c r="AF14489" s="27" t="inlineStr">
        <is>
          <t>Fundación Juan Crisóstomo de Arriaga-Orquesta Sinfónica de Bilbao</t>
        </is>
      </c>
      <c r="AG14489" s="27" t="inlineStr">
        <is>
          <t>r01etpd15e9e013f3f1864054b8aed8170b7a52ec5</t>
        </is>
      </c>
      <c r="AH14489" s="27" t="inlineStr">
        <is>
          <t>Fundación Juan Crisóstomo de Arriaga-Orquesta Sinfónica de Bilbao</t>
        </is>
      </c>
      <c r="AI14489" s="27" t="inlineStr">
        <is>
          <t/>
        </is>
      </c>
      <c r="AJ14489" s="27" t="inlineStr">
        <is>
          <t/>
        </is>
      </c>
    </row>
    <row r="14490" customHeight="true" ht="15.0">
      <c r="A14490" s="27" t="inlineStr">
        <is>
          <t>suministro de botellas</t>
        </is>
      </c>
      <c r="B14490" s="27" t="inlineStr">
        <is>
          <t/>
        </is>
      </c>
      <c r="C14490" s="27" t="inlineStr">
        <is>
          <t>Gobierno Vasco</t>
        </is>
      </c>
      <c r="D14490" s="27" t="inlineStr">
        <is>
          <t/>
        </is>
      </c>
      <c r="E14490" s="27" t="inlineStr">
        <is>
          <t/>
        </is>
      </c>
      <c r="F14490" s="27" t="inlineStr">
        <is>
          <t/>
        </is>
      </c>
      <c r="G14490" s="27" t="inlineStr">
        <is>
          <t>suministro de botellas</t>
        </is>
      </c>
      <c r="H14490" s="27" t="inlineStr">
        <is>
          <t>suministro de botellas</t>
        </is>
      </c>
      <c r="I14490" s="27" t="inlineStr">
        <is>
          <t/>
        </is>
      </c>
      <c r="J14490" s="27" t="inlineStr">
        <is>
          <t>11/02/2026</t>
        </is>
      </c>
      <c r="K14490" s="27" t="inlineStr">
        <is>
          <t>CM2025/495</t>
        </is>
      </c>
      <c r="L14490" s="27" t="inlineStr">
        <is>
          <t>Adjudicación provisional / definitiva</t>
        </is>
      </c>
      <c r="M14490" s="27" t="inlineStr">
        <is>
          <t>true</t>
        </is>
      </c>
      <c r="N14490" s="27" t="inlineStr">
        <is>
          <t/>
        </is>
      </c>
      <c r="O14490" s="27" t="inlineStr">
        <is>
          <t/>
        </is>
      </c>
      <c r="P14490" s="27" t="inlineStr">
        <is>
          <t/>
        </is>
      </c>
      <c r="Q14490" s="27" t="inlineStr">
        <is>
          <t/>
        </is>
      </c>
      <c r="R14490" s="27" t="inlineStr">
        <is>
          <t/>
        </is>
      </c>
      <c r="S14490" s="27" t="inlineStr">
        <is>
          <t>https://www.contratacion.euskadi.eus/webkpe00-kpeperfi/es/contenidos/anuncio_contratacion/expcm484866/es_doc/images/bos.jpg</t>
        </is>
      </c>
      <c r="T14490" s="27" t="inlineStr">
        <is>
          <t>Fundación Juan Crisóstomo de Arriaga-Orquesta Sinfónica de Bilbao</t>
        </is>
      </c>
      <c r="U14490" s="27" t="inlineStr">
        <is>
          <t>G95449021 - Fundación Juan Crisóstomo de Arriaga-Orquesta Sinfónica de Bilbao</t>
        </is>
      </c>
      <c r="V14490" s="27" t="inlineStr">
        <is>
          <t>Director General</t>
        </is>
      </c>
      <c r="W14490" s="27" t="inlineStr">
        <is>
          <t/>
        </is>
      </c>
      <c r="X14490" s="27" t="inlineStr">
        <is>
          <t/>
        </is>
      </c>
      <c r="Y14490" s="27" t="inlineStr">
        <is>
          <t/>
        </is>
      </c>
      <c r="Z14490" s="27" t="inlineStr">
        <is>
          <t>https://www.contratacion.euskadi.eus/anuncio_contratacion/suministro-botellas/expcm484866/webkpe00-kpesimpc/es/</t>
        </is>
      </c>
      <c r="AA14490" s="27" t="inlineStr">
        <is>
          <t>https://www.contratacion.euskadi.eus/webkpe00-kpesimpc/es/contenidos/anuncio_contratacion/expcm484866/es_doc/index.html</t>
        </is>
      </c>
      <c r="AB14490" s="27" t="inlineStr">
        <is>
          <t>https://www.contratacion.euskadi.eus/contenidos/anuncio_contratacion/expcm484866/es_doc/data/es_r01dtpd19c4e6cdd3e31230452273add1cd60387cb</t>
        </is>
      </c>
      <c r="AC14490" s="27" t="inlineStr">
        <is>
          <t>https://www.contratacion.euskadi.eus/contenidos/anuncio_contratacion/expcm484866/r01Index/expcm484866-idxContent.xml</t>
        </is>
      </c>
      <c r="AD14490" s="27" t="inlineStr">
        <is>
          <t>11/02/2026</t>
        </is>
      </c>
      <c r="AE14490" s="27" t="inlineStr">
        <is>
          <t>r01etpd15e9dfd8fcc1864054bfc1de191136ce493</t>
        </is>
      </c>
      <c r="AF14490" s="27" t="inlineStr">
        <is>
          <t>Fundación Juan Crisóstomo de Arriaga-Orquesta Sinfónica de Bilbao</t>
        </is>
      </c>
      <c r="AG14490" s="27" t="inlineStr">
        <is>
          <t>r01etpd15e9e013f3f1864054b8aed8170b7a52ec5</t>
        </is>
      </c>
      <c r="AH14490" s="27" t="inlineStr">
        <is>
          <t>Fundación Juan Crisóstomo de Arriaga-Orquesta Sinfónica de Bilbao</t>
        </is>
      </c>
      <c r="AI14490" s="27" t="inlineStr">
        <is>
          <t/>
        </is>
      </c>
      <c r="AJ14490" s="27" t="inlineStr">
        <is>
          <t/>
        </is>
      </c>
    </row>
    <row r="14491" customHeight="true" ht="15.0">
      <c r="A14491" s="27" t="inlineStr">
        <is>
          <t>suministro de botellas</t>
        </is>
      </c>
      <c r="B14491" s="27" t="inlineStr">
        <is>
          <t/>
        </is>
      </c>
      <c r="C14491" s="27" t="inlineStr">
        <is>
          <t>Gobierno Vasco</t>
        </is>
      </c>
      <c r="D14491" s="27" t="inlineStr">
        <is>
          <t/>
        </is>
      </c>
      <c r="E14491" s="27" t="inlineStr">
        <is>
          <t/>
        </is>
      </c>
      <c r="F14491" s="27" t="inlineStr">
        <is>
          <t/>
        </is>
      </c>
      <c r="G14491" s="27" t="inlineStr">
        <is>
          <t>suministro de botellas</t>
        </is>
      </c>
      <c r="H14491" s="27" t="inlineStr">
        <is>
          <t>suministro de botellas</t>
        </is>
      </c>
      <c r="I14491" s="27" t="inlineStr">
        <is>
          <t/>
        </is>
      </c>
      <c r="J14491" s="27" t="inlineStr">
        <is>
          <t>11/02/2026</t>
        </is>
      </c>
      <c r="K14491" s="27" t="inlineStr">
        <is>
          <t>CM2025/496</t>
        </is>
      </c>
      <c r="L14491" s="27" t="inlineStr">
        <is>
          <t>Adjudicación provisional / definitiva</t>
        </is>
      </c>
      <c r="M14491" s="27" t="inlineStr">
        <is>
          <t>true</t>
        </is>
      </c>
      <c r="N14491" s="27" t="inlineStr">
        <is>
          <t/>
        </is>
      </c>
      <c r="O14491" s="27" t="inlineStr">
        <is>
          <t/>
        </is>
      </c>
      <c r="P14491" s="27" t="inlineStr">
        <is>
          <t/>
        </is>
      </c>
      <c r="Q14491" s="27" t="inlineStr">
        <is>
          <t/>
        </is>
      </c>
      <c r="R14491" s="27" t="inlineStr">
        <is>
          <t/>
        </is>
      </c>
      <c r="S14491" s="27" t="inlineStr">
        <is>
          <t>https://www.contratacion.euskadi.eus/webkpe00-kpeperfi/es/contenidos/anuncio_contratacion/expcm484867/es_doc/images/bos.jpg</t>
        </is>
      </c>
      <c r="T14491" s="27" t="inlineStr">
        <is>
          <t>Fundación Juan Crisóstomo de Arriaga-Orquesta Sinfónica de Bilbao</t>
        </is>
      </c>
      <c r="U14491" s="27" t="inlineStr">
        <is>
          <t>G95449021 - Fundación Juan Crisóstomo de Arriaga-Orquesta Sinfónica de Bilbao</t>
        </is>
      </c>
      <c r="V14491" s="27" t="inlineStr">
        <is>
          <t>Director General</t>
        </is>
      </c>
      <c r="W14491" s="27" t="inlineStr">
        <is>
          <t/>
        </is>
      </c>
      <c r="X14491" s="27" t="inlineStr">
        <is>
          <t/>
        </is>
      </c>
      <c r="Y14491" s="27" t="inlineStr">
        <is>
          <t/>
        </is>
      </c>
      <c r="Z14491" s="27" t="inlineStr">
        <is>
          <t>https://www.contratacion.euskadi.eus/anuncio_contratacion/suministro-botellas/expcm484867/webkpe00-kpesimpc/es/</t>
        </is>
      </c>
      <c r="AA14491" s="27" t="inlineStr">
        <is>
          <t>https://www.contratacion.euskadi.eus/webkpe00-kpesimpc/es/contenidos/anuncio_contratacion/expcm484867/es_doc/index.html</t>
        </is>
      </c>
      <c r="AB14491" s="27" t="inlineStr">
        <is>
          <t>https://www.contratacion.euskadi.eus/contenidos/anuncio_contratacion/expcm484867/es_doc/data/es_r01dtpd19c4e6d019a31230452e172e653d4edbbeb</t>
        </is>
      </c>
      <c r="AC14491" s="27" t="inlineStr">
        <is>
          <t>https://www.contratacion.euskadi.eus/contenidos/anuncio_contratacion/expcm484867/r01Index/expcm484867-idxContent.xml</t>
        </is>
      </c>
      <c r="AD14491" s="27" t="inlineStr">
        <is>
          <t>11/02/2026</t>
        </is>
      </c>
      <c r="AE14491" s="27" t="inlineStr">
        <is>
          <t>r01etpd15e9dfd8fcc1864054bfc1de191136ce493</t>
        </is>
      </c>
      <c r="AF14491" s="27" t="inlineStr">
        <is>
          <t>Fundación Juan Crisóstomo de Arriaga-Orquesta Sinfónica de Bilbao</t>
        </is>
      </c>
      <c r="AG14491" s="27" t="inlineStr">
        <is>
          <t>r01etpd15e9e013f3f1864054b8aed8170b7a52ec5</t>
        </is>
      </c>
      <c r="AH14491" s="27" t="inlineStr">
        <is>
          <t>Fundación Juan Crisóstomo de Arriaga-Orquesta Sinfónica de Bilbao</t>
        </is>
      </c>
      <c r="AI14491" s="27" t="inlineStr">
        <is>
          <t/>
        </is>
      </c>
      <c r="AJ14491" s="27" t="inlineStr">
        <is>
          <t/>
        </is>
      </c>
    </row>
    <row r="14492" customHeight="true" ht="15.0">
      <c r="A14492" s="27" t="inlineStr">
        <is>
          <t>Coral de Bilbao</t>
        </is>
      </c>
      <c r="B14492" s="27" t="inlineStr">
        <is>
          <t/>
        </is>
      </c>
      <c r="C14492" s="27" t="inlineStr">
        <is>
          <t>Gobierno Vasco</t>
        </is>
      </c>
      <c r="D14492" s="27" t="inlineStr">
        <is>
          <t/>
        </is>
      </c>
      <c r="E14492" s="27" t="inlineStr">
        <is>
          <t/>
        </is>
      </c>
      <c r="F14492" s="27" t="inlineStr">
        <is>
          <t/>
        </is>
      </c>
      <c r="G14492" s="27" t="inlineStr">
        <is>
          <t>Coral de Bilbao</t>
        </is>
      </c>
      <c r="H14492" s="27" t="inlineStr">
        <is>
          <t>Coral de Bilbao</t>
        </is>
      </c>
      <c r="I14492" s="27" t="inlineStr">
        <is>
          <t/>
        </is>
      </c>
      <c r="J14492" s="27" t="inlineStr">
        <is>
          <t>11/02/2026</t>
        </is>
      </c>
      <c r="K14492" s="27" t="inlineStr">
        <is>
          <t>CM2025/497</t>
        </is>
      </c>
      <c r="L14492" s="27" t="inlineStr">
        <is>
          <t>Adjudicación provisional / definitiva</t>
        </is>
      </c>
      <c r="M14492" s="27" t="inlineStr">
        <is>
          <t>true</t>
        </is>
      </c>
      <c r="N14492" s="27" t="inlineStr">
        <is>
          <t/>
        </is>
      </c>
      <c r="O14492" s="27" t="inlineStr">
        <is>
          <t/>
        </is>
      </c>
      <c r="P14492" s="27" t="inlineStr">
        <is>
          <t/>
        </is>
      </c>
      <c r="Q14492" s="27" t="inlineStr">
        <is>
          <t/>
        </is>
      </c>
      <c r="R14492" s="27" t="inlineStr">
        <is>
          <t/>
        </is>
      </c>
      <c r="S14492" s="27" t="inlineStr">
        <is>
          <t>https://www.contratacion.euskadi.eus/webkpe00-kpeperfi/es/contenidos/anuncio_contratacion/expcm484868/es_doc/images/bos.jpg</t>
        </is>
      </c>
      <c r="T14492" s="27" t="inlineStr">
        <is>
          <t>Fundación Juan Crisóstomo de Arriaga-Orquesta Sinfónica de Bilbao</t>
        </is>
      </c>
      <c r="U14492" s="27" t="inlineStr">
        <is>
          <t>G95449021 - Fundación Juan Crisóstomo de Arriaga-Orquesta Sinfónica de Bilbao</t>
        </is>
      </c>
      <c r="V14492" s="27" t="inlineStr">
        <is>
          <t>Director General</t>
        </is>
      </c>
      <c r="W14492" s="27" t="inlineStr">
        <is>
          <t/>
        </is>
      </c>
      <c r="X14492" s="27" t="inlineStr">
        <is>
          <t/>
        </is>
      </c>
      <c r="Y14492" s="27" t="inlineStr">
        <is>
          <t/>
        </is>
      </c>
      <c r="Z14492" s="27" t="inlineStr">
        <is>
          <t>https://www.contratacion.euskadi.eus/anuncio_contratacion/coral-bilbao/webkpe00-kpesimpc/es/</t>
        </is>
      </c>
      <c r="AA14492" s="27" t="inlineStr">
        <is>
          <t>https://www.contratacion.euskadi.eus/webkpe00-kpesimpc/es/contenidos/anuncio_contratacion/expcm484868/es_doc/index.html</t>
        </is>
      </c>
      <c r="AB14492" s="27" t="inlineStr">
        <is>
          <t>https://www.contratacion.euskadi.eus/contenidos/anuncio_contratacion/expcm484868/es_doc/data/es_r01dtpd19c4e6d295031230452f9817440e80e2759</t>
        </is>
      </c>
      <c r="AC14492" s="27" t="inlineStr">
        <is>
          <t>https://www.contratacion.euskadi.eus/contenidos/anuncio_contratacion/expcm484868/r01Index/expcm484868-idxContent.xml</t>
        </is>
      </c>
      <c r="AD14492" s="27" t="inlineStr">
        <is>
          <t>11/02/2026</t>
        </is>
      </c>
      <c r="AE14492" s="27" t="inlineStr">
        <is>
          <t>r01etpd15e9dfd8fcc1864054bfc1de191136ce493</t>
        </is>
      </c>
      <c r="AF14492" s="27" t="inlineStr">
        <is>
          <t>Fundación Juan Crisóstomo de Arriaga-Orquesta Sinfónica de Bilbao</t>
        </is>
      </c>
      <c r="AG14492" s="27" t="inlineStr">
        <is>
          <t>r01etpd15e9e013f3f1864054b8aed8170b7a52ec5</t>
        </is>
      </c>
      <c r="AH14492" s="27" t="inlineStr">
        <is>
          <t>Fundación Juan Crisóstomo de Arriaga-Orquesta Sinfónica de Bilbao</t>
        </is>
      </c>
      <c r="AI14492" s="27" t="inlineStr">
        <is>
          <t/>
        </is>
      </c>
      <c r="AJ14492" s="27" t="inlineStr">
        <is>
          <t/>
        </is>
      </c>
    </row>
    <row r="14493" customHeight="true" ht="15.0">
      <c r="A14493" s="27" t="inlineStr">
        <is>
          <t>SGAE-liquidación CAM01</t>
        </is>
      </c>
      <c r="B14493" s="27" t="inlineStr">
        <is>
          <t/>
        </is>
      </c>
      <c r="C14493" s="27" t="inlineStr">
        <is>
          <t>Gobierno Vasco</t>
        </is>
      </c>
      <c r="D14493" s="27" t="inlineStr">
        <is>
          <t/>
        </is>
      </c>
      <c r="E14493" s="27" t="inlineStr">
        <is>
          <t/>
        </is>
      </c>
      <c r="F14493" s="27" t="inlineStr">
        <is>
          <t/>
        </is>
      </c>
      <c r="G14493" s="27" t="inlineStr">
        <is>
          <t>SGAE-liquidación CAM01</t>
        </is>
      </c>
      <c r="H14493" s="27" t="inlineStr">
        <is>
          <t>SGAE-liquidación CAM01</t>
        </is>
      </c>
      <c r="I14493" s="27" t="inlineStr">
        <is>
          <t/>
        </is>
      </c>
      <c r="J14493" s="27" t="inlineStr">
        <is>
          <t>11/02/2026</t>
        </is>
      </c>
      <c r="K14493" s="27" t="inlineStr">
        <is>
          <t>CM2025/498</t>
        </is>
      </c>
      <c r="L14493" s="27" t="inlineStr">
        <is>
          <t>Adjudicación provisional / definitiva</t>
        </is>
      </c>
      <c r="M14493" s="27" t="inlineStr">
        <is>
          <t>true</t>
        </is>
      </c>
      <c r="N14493" s="27" t="inlineStr">
        <is>
          <t/>
        </is>
      </c>
      <c r="O14493" s="27" t="inlineStr">
        <is>
          <t/>
        </is>
      </c>
      <c r="P14493" s="27" t="inlineStr">
        <is>
          <t/>
        </is>
      </c>
      <c r="Q14493" s="27" t="inlineStr">
        <is>
          <t/>
        </is>
      </c>
      <c r="R14493" s="27" t="inlineStr">
        <is>
          <t/>
        </is>
      </c>
      <c r="S14493" s="27" t="inlineStr">
        <is>
          <t>https://www.contratacion.euskadi.eus/webkpe00-kpeperfi/es/contenidos/anuncio_contratacion/expcm484869/es_doc/images/bos.jpg</t>
        </is>
      </c>
      <c r="T14493" s="27" t="inlineStr">
        <is>
          <t>Fundación Juan Crisóstomo de Arriaga-Orquesta Sinfónica de Bilbao</t>
        </is>
      </c>
      <c r="U14493" s="27" t="inlineStr">
        <is>
          <t>G95449021 - Fundación Juan Crisóstomo de Arriaga-Orquesta Sinfónica de Bilbao</t>
        </is>
      </c>
      <c r="V14493" s="27" t="inlineStr">
        <is>
          <t>Director General</t>
        </is>
      </c>
      <c r="W14493" s="27" t="inlineStr">
        <is>
          <t/>
        </is>
      </c>
      <c r="X14493" s="27" t="inlineStr">
        <is>
          <t/>
        </is>
      </c>
      <c r="Y14493" s="27" t="inlineStr">
        <is>
          <t/>
        </is>
      </c>
      <c r="Z14493" s="27" t="inlineStr">
        <is>
          <t>https://www.contratacion.euskadi.eus/anuncio_contratacion/sgae-liquidacion-cam01/webkpe00-kpesimpc/es/</t>
        </is>
      </c>
      <c r="AA14493" s="27" t="inlineStr">
        <is>
          <t>https://www.contratacion.euskadi.eus/webkpe00-kpesimpc/es/contenidos/anuncio_contratacion/expcm484869/es_doc/index.html</t>
        </is>
      </c>
      <c r="AB14493" s="27" t="inlineStr">
        <is>
          <t>https://www.contratacion.euskadi.eus/contenidos/anuncio_contratacion/expcm484869/es_doc/data/es_r01dtpd19c4e6d55c8312304527388e0e0a2eabdd3</t>
        </is>
      </c>
      <c r="AC14493" s="27" t="inlineStr">
        <is>
          <t>https://www.contratacion.euskadi.eus/contenidos/anuncio_contratacion/expcm484869/r01Index/expcm484869-idxContent.xml</t>
        </is>
      </c>
      <c r="AD14493" s="27" t="inlineStr">
        <is>
          <t>11/02/2026</t>
        </is>
      </c>
      <c r="AE14493" s="27" t="inlineStr">
        <is>
          <t>r01etpd15e9dfd8fcc1864054bfc1de191136ce493</t>
        </is>
      </c>
      <c r="AF14493" s="27" t="inlineStr">
        <is>
          <t>Fundación Juan Crisóstomo de Arriaga-Orquesta Sinfónica de Bilbao</t>
        </is>
      </c>
      <c r="AG14493" s="27" t="inlineStr">
        <is>
          <t>r01etpd15e9e013f3f1864054b8aed8170b7a52ec5</t>
        </is>
      </c>
      <c r="AH14493" s="27" t="inlineStr">
        <is>
          <t>Fundación Juan Crisóstomo de Arriaga-Orquesta Sinfónica de Bilbao</t>
        </is>
      </c>
      <c r="AI14493" s="27" t="inlineStr">
        <is>
          <t/>
        </is>
      </c>
      <c r="AJ14493" s="27" t="inlineStr">
        <is>
          <t/>
        </is>
      </c>
    </row>
    <row r="14494" customHeight="true" ht="15.0">
      <c r="A14494" s="27" t="inlineStr">
        <is>
          <t>Sgae-cam2</t>
        </is>
      </c>
      <c r="B14494" s="27" t="inlineStr">
        <is>
          <t/>
        </is>
      </c>
      <c r="C14494" s="27" t="inlineStr">
        <is>
          <t>Gobierno Vasco</t>
        </is>
      </c>
      <c r="D14494" s="27" t="inlineStr">
        <is>
          <t/>
        </is>
      </c>
      <c r="E14494" s="27" t="inlineStr">
        <is>
          <t/>
        </is>
      </c>
      <c r="F14494" s="27" t="inlineStr">
        <is>
          <t/>
        </is>
      </c>
      <c r="G14494" s="27" t="inlineStr">
        <is>
          <t>Sgae-cam2</t>
        </is>
      </c>
      <c r="H14494" s="27" t="inlineStr">
        <is>
          <t>Sgae-cam2</t>
        </is>
      </c>
      <c r="I14494" s="27" t="inlineStr">
        <is>
          <t/>
        </is>
      </c>
      <c r="J14494" s="27" t="inlineStr">
        <is>
          <t>11/02/2026</t>
        </is>
      </c>
      <c r="K14494" s="27" t="inlineStr">
        <is>
          <t>CM2025/499</t>
        </is>
      </c>
      <c r="L14494" s="27" t="inlineStr">
        <is>
          <t>Adjudicación provisional / definitiva</t>
        </is>
      </c>
      <c r="M14494" s="27" t="inlineStr">
        <is>
          <t>true</t>
        </is>
      </c>
      <c r="N14494" s="27" t="inlineStr">
        <is>
          <t/>
        </is>
      </c>
      <c r="O14494" s="27" t="inlineStr">
        <is>
          <t/>
        </is>
      </c>
      <c r="P14494" s="27" t="inlineStr">
        <is>
          <t/>
        </is>
      </c>
      <c r="Q14494" s="27" t="inlineStr">
        <is>
          <t/>
        </is>
      </c>
      <c r="R14494" s="27" t="inlineStr">
        <is>
          <t/>
        </is>
      </c>
      <c r="S14494" s="27" t="inlineStr">
        <is>
          <t>https://www.contratacion.euskadi.eus/webkpe00-kpeperfi/es/contenidos/anuncio_contratacion/expcm484870/es_doc/images/bos.jpg</t>
        </is>
      </c>
      <c r="T14494" s="27" t="inlineStr">
        <is>
          <t>Fundación Juan Crisóstomo de Arriaga-Orquesta Sinfónica de Bilbao</t>
        </is>
      </c>
      <c r="U14494" s="27" t="inlineStr">
        <is>
          <t>G95449021 - Fundación Juan Crisóstomo de Arriaga-Orquesta Sinfónica de Bilbao</t>
        </is>
      </c>
      <c r="V14494" s="27" t="inlineStr">
        <is>
          <t>Director General</t>
        </is>
      </c>
      <c r="W14494" s="27" t="inlineStr">
        <is>
          <t/>
        </is>
      </c>
      <c r="X14494" s="27" t="inlineStr">
        <is>
          <t/>
        </is>
      </c>
      <c r="Y14494" s="27" t="inlineStr">
        <is>
          <t/>
        </is>
      </c>
      <c r="Z14494" s="27" t="inlineStr">
        <is>
          <t>https://www.contratacion.euskadi.eus/anuncio_contratacion/sgae-cam2/webkpe00-kpesimpc/es/</t>
        </is>
      </c>
      <c r="AA14494" s="27" t="inlineStr">
        <is>
          <t>https://www.contratacion.euskadi.eus/webkpe00-kpesimpc/es/contenidos/anuncio_contratacion/expcm484870/es_doc/index.html</t>
        </is>
      </c>
      <c r="AB14494" s="27" t="inlineStr">
        <is>
          <t>https://www.contratacion.euskadi.eus/contenidos/anuncio_contratacion/expcm484870/es_doc/data/es_r01dtpd19c4e6d7e2231230452c90e29f93c07c1d9</t>
        </is>
      </c>
      <c r="AC14494" s="27" t="inlineStr">
        <is>
          <t>https://www.contratacion.euskadi.eus/contenidos/anuncio_contratacion/expcm484870/r01Index/expcm484870-idxContent.xml</t>
        </is>
      </c>
      <c r="AD14494" s="27" t="inlineStr">
        <is>
          <t>11/02/2026</t>
        </is>
      </c>
      <c r="AE14494" s="27" t="inlineStr">
        <is>
          <t>r01etpd15e9dfd8fcc1864054bfc1de191136ce493</t>
        </is>
      </c>
      <c r="AF14494" s="27" t="inlineStr">
        <is>
          <t>Fundación Juan Crisóstomo de Arriaga-Orquesta Sinfónica de Bilbao</t>
        </is>
      </c>
      <c r="AG14494" s="27" t="inlineStr">
        <is>
          <t>r01etpd15e9e013f3f1864054b8aed8170b7a52ec5</t>
        </is>
      </c>
      <c r="AH14494" s="27" t="inlineStr">
        <is>
          <t>Fundación Juan Crisóstomo de Arriaga-Orquesta Sinfónica de Bilbao</t>
        </is>
      </c>
      <c r="AI14494" s="27" t="inlineStr">
        <is>
          <t/>
        </is>
      </c>
      <c r="AJ14494" s="27" t="inlineStr">
        <is>
          <t/>
        </is>
      </c>
    </row>
    <row r="14495" customHeight="true" ht="15.0">
      <c r="A14495" s="27" t="inlineStr">
        <is>
          <t>SGAE-alquiler material lírico</t>
        </is>
      </c>
      <c r="B14495" s="27" t="inlineStr">
        <is>
          <t/>
        </is>
      </c>
      <c r="C14495" s="27" t="inlineStr">
        <is>
          <t>Gobierno Vasco</t>
        </is>
      </c>
      <c r="D14495" s="27" t="inlineStr">
        <is>
          <t/>
        </is>
      </c>
      <c r="E14495" s="27" t="inlineStr">
        <is>
          <t/>
        </is>
      </c>
      <c r="F14495" s="27" t="inlineStr">
        <is>
          <t/>
        </is>
      </c>
      <c r="G14495" s="27" t="inlineStr">
        <is>
          <t>SGAE-alquiler material lírico</t>
        </is>
      </c>
      <c r="H14495" s="27" t="inlineStr">
        <is>
          <t>SGAE-alquiler material lírico</t>
        </is>
      </c>
      <c r="I14495" s="27" t="inlineStr">
        <is>
          <t/>
        </is>
      </c>
      <c r="J14495" s="27" t="inlineStr">
        <is>
          <t>11/02/2026</t>
        </is>
      </c>
      <c r="K14495" s="27" t="inlineStr">
        <is>
          <t>CM2025/500</t>
        </is>
      </c>
      <c r="L14495" s="27" t="inlineStr">
        <is>
          <t>Adjudicación provisional / definitiva</t>
        </is>
      </c>
      <c r="M14495" s="27" t="inlineStr">
        <is>
          <t>true</t>
        </is>
      </c>
      <c r="N14495" s="27" t="inlineStr">
        <is>
          <t/>
        </is>
      </c>
      <c r="O14495" s="27" t="inlineStr">
        <is>
          <t/>
        </is>
      </c>
      <c r="P14495" s="27" t="inlineStr">
        <is>
          <t/>
        </is>
      </c>
      <c r="Q14495" s="27" t="inlineStr">
        <is>
          <t/>
        </is>
      </c>
      <c r="R14495" s="27" t="inlineStr">
        <is>
          <t/>
        </is>
      </c>
      <c r="S14495" s="27" t="inlineStr">
        <is>
          <t>https://www.contratacion.euskadi.eus/webkpe00-kpeperfi/es/contenidos/anuncio_contratacion/expcm484871/es_doc/images/bos.jpg</t>
        </is>
      </c>
      <c r="T14495" s="27" t="inlineStr">
        <is>
          <t>Fundación Juan Crisóstomo de Arriaga-Orquesta Sinfónica de Bilbao</t>
        </is>
      </c>
      <c r="U14495" s="27" t="inlineStr">
        <is>
          <t>G95449021 - Fundación Juan Crisóstomo de Arriaga-Orquesta Sinfónica de Bilbao</t>
        </is>
      </c>
      <c r="V14495" s="27" t="inlineStr">
        <is>
          <t>Director General</t>
        </is>
      </c>
      <c r="W14495" s="27" t="inlineStr">
        <is>
          <t/>
        </is>
      </c>
      <c r="X14495" s="27" t="inlineStr">
        <is>
          <t/>
        </is>
      </c>
      <c r="Y14495" s="27" t="inlineStr">
        <is>
          <t/>
        </is>
      </c>
      <c r="Z14495" s="27" t="inlineStr">
        <is>
          <t>https://www.contratacion.euskadi.eus/anuncio_contratacion/sgae-alquiler-material-lirico/webkpe00-kpesimpc/es/</t>
        </is>
      </c>
      <c r="AA14495" s="27" t="inlineStr">
        <is>
          <t>https://www.contratacion.euskadi.eus/webkpe00-kpesimpc/es/contenidos/anuncio_contratacion/expcm484871/es_doc/index.html</t>
        </is>
      </c>
      <c r="AB14495" s="27" t="inlineStr">
        <is>
          <t>https://www.contratacion.euskadi.eus/contenidos/anuncio_contratacion/expcm484871/es_doc/data/es_r01dtpd19c4e71682e33c3eb9edba6bc3216ae3646</t>
        </is>
      </c>
      <c r="AC14495" s="27" t="inlineStr">
        <is>
          <t>https://www.contratacion.euskadi.eus/contenidos/anuncio_contratacion/expcm484871/r01Index/expcm484871-idxContent.xml</t>
        </is>
      </c>
      <c r="AD14495" s="27" t="inlineStr">
        <is>
          <t>11/02/2026</t>
        </is>
      </c>
      <c r="AE14495" s="27" t="inlineStr">
        <is>
          <t>r01etpd15e9dfd8fcc1864054bfc1de191136ce493</t>
        </is>
      </c>
      <c r="AF14495" s="27" t="inlineStr">
        <is>
          <t>Fundación Juan Crisóstomo de Arriaga-Orquesta Sinfónica de Bilbao</t>
        </is>
      </c>
      <c r="AG14495" s="27" t="inlineStr">
        <is>
          <t>r01etpd15e9e013f3f1864054b8aed8170b7a52ec5</t>
        </is>
      </c>
      <c r="AH14495" s="27" t="inlineStr">
        <is>
          <t>Fundación Juan Crisóstomo de Arriaga-Orquesta Sinfónica de Bilbao</t>
        </is>
      </c>
      <c r="AI14495" s="27" t="inlineStr">
        <is>
          <t/>
        </is>
      </c>
      <c r="AJ14495" s="27" t="inlineStr">
        <is>
          <t/>
        </is>
      </c>
    </row>
    <row r="14496" customHeight="true" ht="15.0">
      <c r="A14496" s="27" t="inlineStr">
        <is>
          <t>SGAE-liquidación ABO01</t>
        </is>
      </c>
      <c r="B14496" s="27" t="inlineStr">
        <is>
          <t/>
        </is>
      </c>
      <c r="C14496" s="27" t="inlineStr">
        <is>
          <t>Gobierno Vasco</t>
        </is>
      </c>
      <c r="D14496" s="27" t="inlineStr">
        <is>
          <t/>
        </is>
      </c>
      <c r="E14496" s="27" t="inlineStr">
        <is>
          <t/>
        </is>
      </c>
      <c r="F14496" s="27" t="inlineStr">
        <is>
          <t/>
        </is>
      </c>
      <c r="G14496" s="27" t="inlineStr">
        <is>
          <t>SGAE-liquidación ABO01</t>
        </is>
      </c>
      <c r="H14496" s="27" t="inlineStr">
        <is>
          <t>SGAE-liquidación ABO01</t>
        </is>
      </c>
      <c r="I14496" s="27" t="inlineStr">
        <is>
          <t/>
        </is>
      </c>
      <c r="J14496" s="27" t="inlineStr">
        <is>
          <t>11/02/2026</t>
        </is>
      </c>
      <c r="K14496" s="27" t="inlineStr">
        <is>
          <t>CM2025/501</t>
        </is>
      </c>
      <c r="L14496" s="27" t="inlineStr">
        <is>
          <t>Adjudicación provisional / definitiva</t>
        </is>
      </c>
      <c r="M14496" s="27" t="inlineStr">
        <is>
          <t>true</t>
        </is>
      </c>
      <c r="N14496" s="27" t="inlineStr">
        <is>
          <t/>
        </is>
      </c>
      <c r="O14496" s="27" t="inlineStr">
        <is>
          <t/>
        </is>
      </c>
      <c r="P14496" s="27" t="inlineStr">
        <is>
          <t/>
        </is>
      </c>
      <c r="Q14496" s="27" t="inlineStr">
        <is>
          <t/>
        </is>
      </c>
      <c r="R14496" s="27" t="inlineStr">
        <is>
          <t/>
        </is>
      </c>
      <c r="S14496" s="27" t="inlineStr">
        <is>
          <t>https://www.contratacion.euskadi.eus/webkpe00-kpeperfi/es/contenidos/anuncio_contratacion/expcm484872/es_doc/images/bos.jpg</t>
        </is>
      </c>
      <c r="T14496" s="27" t="inlineStr">
        <is>
          <t>Fundación Juan Crisóstomo de Arriaga-Orquesta Sinfónica de Bilbao</t>
        </is>
      </c>
      <c r="U14496" s="27" t="inlineStr">
        <is>
          <t>G95449021 - Fundación Juan Crisóstomo de Arriaga-Orquesta Sinfónica de Bilbao</t>
        </is>
      </c>
      <c r="V14496" s="27" t="inlineStr">
        <is>
          <t>Director General</t>
        </is>
      </c>
      <c r="W14496" s="27" t="inlineStr">
        <is>
          <t/>
        </is>
      </c>
      <c r="X14496" s="27" t="inlineStr">
        <is>
          <t/>
        </is>
      </c>
      <c r="Y14496" s="27" t="inlineStr">
        <is>
          <t/>
        </is>
      </c>
      <c r="Z14496" s="27" t="inlineStr">
        <is>
          <t>https://www.contratacion.euskadi.eus/anuncio_contratacion/sgae-liquidacion-abo01/webkpe00-kpesimpc/es/</t>
        </is>
      </c>
      <c r="AA14496" s="27" t="inlineStr">
        <is>
          <t>https://www.contratacion.euskadi.eus/webkpe00-kpesimpc/es/contenidos/anuncio_contratacion/expcm484872/es_doc/index.html</t>
        </is>
      </c>
      <c r="AB14496" s="27" t="inlineStr">
        <is>
          <t>https://www.contratacion.euskadi.eus/contenidos/anuncio_contratacion/expcm484872/es_doc/data/es_r01dtpd19c4e71903c33c3eb9e6527bf35e81e9f3a</t>
        </is>
      </c>
      <c r="AC14496" s="27" t="inlineStr">
        <is>
          <t>https://www.contratacion.euskadi.eus/contenidos/anuncio_contratacion/expcm484872/r01Index/expcm484872-idxContent.xml</t>
        </is>
      </c>
      <c r="AD14496" s="27" t="inlineStr">
        <is>
          <t>11/02/2026</t>
        </is>
      </c>
      <c r="AE14496" s="27" t="inlineStr">
        <is>
          <t>r01etpd15e9dfd8fcc1864054bfc1de191136ce493</t>
        </is>
      </c>
      <c r="AF14496" s="27" t="inlineStr">
        <is>
          <t>Fundación Juan Crisóstomo de Arriaga-Orquesta Sinfónica de Bilbao</t>
        </is>
      </c>
      <c r="AG14496" s="27" t="inlineStr">
        <is>
          <t>r01etpd15e9e013f3f1864054b8aed8170b7a52ec5</t>
        </is>
      </c>
      <c r="AH14496" s="27" t="inlineStr">
        <is>
          <t>Fundación Juan Crisóstomo de Arriaga-Orquesta Sinfónica de Bilbao</t>
        </is>
      </c>
      <c r="AI14496" s="27" t="inlineStr">
        <is>
          <t/>
        </is>
      </c>
      <c r="AJ14496" s="27" t="inlineStr">
        <is>
          <t/>
        </is>
      </c>
    </row>
    <row r="14497" customHeight="true" ht="15.0">
      <c r="A14497" s="27" t="inlineStr">
        <is>
          <t>SGAE-Concierto Santander</t>
        </is>
      </c>
      <c r="B14497" s="27" t="inlineStr">
        <is>
          <t/>
        </is>
      </c>
      <c r="C14497" s="27" t="inlineStr">
        <is>
          <t>Gobierno Vasco</t>
        </is>
      </c>
      <c r="D14497" s="27" t="inlineStr">
        <is>
          <t/>
        </is>
      </c>
      <c r="E14497" s="27" t="inlineStr">
        <is>
          <t/>
        </is>
      </c>
      <c r="F14497" s="27" t="inlineStr">
        <is>
          <t/>
        </is>
      </c>
      <c r="G14497" s="27" t="inlineStr">
        <is>
          <t>SGAE-Concierto Santander</t>
        </is>
      </c>
      <c r="H14497" s="27" t="inlineStr">
        <is>
          <t>SGAE-Concierto Santander</t>
        </is>
      </c>
      <c r="I14497" s="27" t="inlineStr">
        <is>
          <t/>
        </is>
      </c>
      <c r="J14497" s="27" t="inlineStr">
        <is>
          <t>11/02/2026</t>
        </is>
      </c>
      <c r="K14497" s="27" t="inlineStr">
        <is>
          <t>CM2025/502</t>
        </is>
      </c>
      <c r="L14497" s="27" t="inlineStr">
        <is>
          <t>Adjudicación provisional / definitiva</t>
        </is>
      </c>
      <c r="M14497" s="27" t="inlineStr">
        <is>
          <t>true</t>
        </is>
      </c>
      <c r="N14497" s="27" t="inlineStr">
        <is>
          <t/>
        </is>
      </c>
      <c r="O14497" s="27" t="inlineStr">
        <is>
          <t/>
        </is>
      </c>
      <c r="P14497" s="27" t="inlineStr">
        <is>
          <t/>
        </is>
      </c>
      <c r="Q14497" s="27" t="inlineStr">
        <is>
          <t/>
        </is>
      </c>
      <c r="R14497" s="27" t="inlineStr">
        <is>
          <t/>
        </is>
      </c>
      <c r="S14497" s="27" t="inlineStr">
        <is>
          <t>https://www.contratacion.euskadi.eus/webkpe00-kpeperfi/es/contenidos/anuncio_contratacion/expcm484873/es_doc/images/bos.jpg</t>
        </is>
      </c>
      <c r="T14497" s="27" t="inlineStr">
        <is>
          <t>Fundación Juan Crisóstomo de Arriaga-Orquesta Sinfónica de Bilbao</t>
        </is>
      </c>
      <c r="U14497" s="27" t="inlineStr">
        <is>
          <t>G95449021 - Fundación Juan Crisóstomo de Arriaga-Orquesta Sinfónica de Bilbao</t>
        </is>
      </c>
      <c r="V14497" s="27" t="inlineStr">
        <is>
          <t>Director General</t>
        </is>
      </c>
      <c r="W14497" s="27" t="inlineStr">
        <is>
          <t/>
        </is>
      </c>
      <c r="X14497" s="27" t="inlineStr">
        <is>
          <t/>
        </is>
      </c>
      <c r="Y14497" s="27" t="inlineStr">
        <is>
          <t/>
        </is>
      </c>
      <c r="Z14497" s="27" t="inlineStr">
        <is>
          <t>https://www.contratacion.euskadi.eus/anuncio_contratacion/sgae-concierto-santander/webkpe00-kpesimpc/es/</t>
        </is>
      </c>
      <c r="AA14497" s="27" t="inlineStr">
        <is>
          <t>https://www.contratacion.euskadi.eus/webkpe00-kpesimpc/es/contenidos/anuncio_contratacion/expcm484873/es_doc/index.html</t>
        </is>
      </c>
      <c r="AB14497" s="27" t="inlineStr">
        <is>
          <t>https://www.contratacion.euskadi.eus/contenidos/anuncio_contratacion/expcm484873/es_doc/data/es_r01dtpd19c4e71b82833c3eb9ea89cb0c187cc21c6</t>
        </is>
      </c>
      <c r="AC14497" s="27" t="inlineStr">
        <is>
          <t>https://www.contratacion.euskadi.eus/contenidos/anuncio_contratacion/expcm484873/r01Index/expcm484873-idxContent.xml</t>
        </is>
      </c>
      <c r="AD14497" s="27" t="inlineStr">
        <is>
          <t>11/02/2026</t>
        </is>
      </c>
      <c r="AE14497" s="27" t="inlineStr">
        <is>
          <t>r01etpd15e9dfd8fcc1864054bfc1de191136ce493</t>
        </is>
      </c>
      <c r="AF14497" s="27" t="inlineStr">
        <is>
          <t>Fundación Juan Crisóstomo de Arriaga-Orquesta Sinfónica de Bilbao</t>
        </is>
      </c>
      <c r="AG14497" s="27" t="inlineStr">
        <is>
          <t>r01etpd15e9e013f3f1864054b8aed8170b7a52ec5</t>
        </is>
      </c>
      <c r="AH14497" s="27" t="inlineStr">
        <is>
          <t>Fundación Juan Crisóstomo de Arriaga-Orquesta Sinfónica de Bilbao</t>
        </is>
      </c>
      <c r="AI14497" s="27" t="inlineStr">
        <is>
          <t/>
        </is>
      </c>
      <c r="AJ14497" s="27" t="inlineStr">
        <is>
          <t/>
        </is>
      </c>
    </row>
    <row r="14498" customHeight="true" ht="15.0">
      <c r="A14498" s="27" t="inlineStr">
        <is>
          <t>Sgae-liquidación Abo02</t>
        </is>
      </c>
      <c r="B14498" s="27" t="inlineStr">
        <is>
          <t/>
        </is>
      </c>
      <c r="C14498" s="27" t="inlineStr">
        <is>
          <t>Gobierno Vasco</t>
        </is>
      </c>
      <c r="D14498" s="27" t="inlineStr">
        <is>
          <t/>
        </is>
      </c>
      <c r="E14498" s="27" t="inlineStr">
        <is>
          <t/>
        </is>
      </c>
      <c r="F14498" s="27" t="inlineStr">
        <is>
          <t/>
        </is>
      </c>
      <c r="G14498" s="27" t="inlineStr">
        <is>
          <t>Sgae-liquidación Abo02</t>
        </is>
      </c>
      <c r="H14498" s="27" t="inlineStr">
        <is>
          <t>Sgae-liquidación Abo02</t>
        </is>
      </c>
      <c r="I14498" s="27" t="inlineStr">
        <is>
          <t/>
        </is>
      </c>
      <c r="J14498" s="27" t="inlineStr">
        <is>
          <t>11/02/2026</t>
        </is>
      </c>
      <c r="K14498" s="27" t="inlineStr">
        <is>
          <t>CM2025/503</t>
        </is>
      </c>
      <c r="L14498" s="27" t="inlineStr">
        <is>
          <t>Adjudicación provisional / definitiva</t>
        </is>
      </c>
      <c r="M14498" s="27" t="inlineStr">
        <is>
          <t>true</t>
        </is>
      </c>
      <c r="N14498" s="27" t="inlineStr">
        <is>
          <t/>
        </is>
      </c>
      <c r="O14498" s="27" t="inlineStr">
        <is>
          <t/>
        </is>
      </c>
      <c r="P14498" s="27" t="inlineStr">
        <is>
          <t/>
        </is>
      </c>
      <c r="Q14498" s="27" t="inlineStr">
        <is>
          <t/>
        </is>
      </c>
      <c r="R14498" s="27" t="inlineStr">
        <is>
          <t/>
        </is>
      </c>
      <c r="S14498" s="27" t="inlineStr">
        <is>
          <t>https://www.contratacion.euskadi.eus/webkpe00-kpeperfi/es/contenidos/anuncio_contratacion/expcm484874/es_doc/images/bos.jpg</t>
        </is>
      </c>
      <c r="T14498" s="27" t="inlineStr">
        <is>
          <t>Fundación Juan Crisóstomo de Arriaga-Orquesta Sinfónica de Bilbao</t>
        </is>
      </c>
      <c r="U14498" s="27" t="inlineStr">
        <is>
          <t>G95449021 - Fundación Juan Crisóstomo de Arriaga-Orquesta Sinfónica de Bilbao</t>
        </is>
      </c>
      <c r="V14498" s="27" t="inlineStr">
        <is>
          <t>Director General</t>
        </is>
      </c>
      <c r="W14498" s="27" t="inlineStr">
        <is>
          <t/>
        </is>
      </c>
      <c r="X14498" s="27" t="inlineStr">
        <is>
          <t/>
        </is>
      </c>
      <c r="Y14498" s="27" t="inlineStr">
        <is>
          <t/>
        </is>
      </c>
      <c r="Z14498" s="27" t="inlineStr">
        <is>
          <t>https://www.contratacion.euskadi.eus/anuncio_contratacion/sgae-liquidacion-abo02/webkpe00-kpesimpc/es/</t>
        </is>
      </c>
      <c r="AA14498" s="27" t="inlineStr">
        <is>
          <t>https://www.contratacion.euskadi.eus/webkpe00-kpesimpc/es/contenidos/anuncio_contratacion/expcm484874/es_doc/index.html</t>
        </is>
      </c>
      <c r="AB14498" s="27" t="inlineStr">
        <is>
          <t>https://www.contratacion.euskadi.eus/contenidos/anuncio_contratacion/expcm484874/es_doc/data/es_r01dtpd19c4e71dfff33c3eb9e6192e8a4a4f08f6f</t>
        </is>
      </c>
      <c r="AC14498" s="27" t="inlineStr">
        <is>
          <t>https://www.contratacion.euskadi.eus/contenidos/anuncio_contratacion/expcm484874/r01Index/expcm484874-idxContent.xml</t>
        </is>
      </c>
      <c r="AD14498" s="27" t="inlineStr">
        <is>
          <t>11/02/2026</t>
        </is>
      </c>
      <c r="AE14498" s="27" t="inlineStr">
        <is>
          <t>r01etpd15e9dfd8fcc1864054bfc1de191136ce493</t>
        </is>
      </c>
      <c r="AF14498" s="27" t="inlineStr">
        <is>
          <t>Fundación Juan Crisóstomo de Arriaga-Orquesta Sinfónica de Bilbao</t>
        </is>
      </c>
      <c r="AG14498" s="27" t="inlineStr">
        <is>
          <t>r01etpd15e9e013f3f1864054b8aed8170b7a52ec5</t>
        </is>
      </c>
      <c r="AH14498" s="27" t="inlineStr">
        <is>
          <t>Fundación Juan Crisóstomo de Arriaga-Orquesta Sinfónica de Bilbao</t>
        </is>
      </c>
      <c r="AI14498" s="27" t="inlineStr">
        <is>
          <t/>
        </is>
      </c>
      <c r="AJ14498" s="27" t="inlineStr">
        <is>
          <t/>
        </is>
      </c>
    </row>
    <row r="14499" customHeight="true" ht="15.0">
      <c r="A14499" s="27" t="inlineStr">
        <is>
          <t>SGAE-liquidación ABO04</t>
        </is>
      </c>
      <c r="B14499" s="27" t="inlineStr">
        <is>
          <t/>
        </is>
      </c>
      <c r="C14499" s="27" t="inlineStr">
        <is>
          <t>Gobierno Vasco</t>
        </is>
      </c>
      <c r="D14499" s="27" t="inlineStr">
        <is>
          <t/>
        </is>
      </c>
      <c r="E14499" s="27" t="inlineStr">
        <is>
          <t/>
        </is>
      </c>
      <c r="F14499" s="27" t="inlineStr">
        <is>
          <t/>
        </is>
      </c>
      <c r="G14499" s="27" t="inlineStr">
        <is>
          <t>SGAE-liquidación ABO04</t>
        </is>
      </c>
      <c r="H14499" s="27" t="inlineStr">
        <is>
          <t>SGAE-liquidación ABO04</t>
        </is>
      </c>
      <c r="I14499" s="27" t="inlineStr">
        <is>
          <t/>
        </is>
      </c>
      <c r="J14499" s="27" t="inlineStr">
        <is>
          <t>11/02/2026</t>
        </is>
      </c>
      <c r="K14499" s="27" t="inlineStr">
        <is>
          <t>CM2025/504</t>
        </is>
      </c>
      <c r="L14499" s="27" t="inlineStr">
        <is>
          <t>Adjudicación provisional / definitiva</t>
        </is>
      </c>
      <c r="M14499" s="27" t="inlineStr">
        <is>
          <t>true</t>
        </is>
      </c>
      <c r="N14499" s="27" t="inlineStr">
        <is>
          <t/>
        </is>
      </c>
      <c r="O14499" s="27" t="inlineStr">
        <is>
          <t/>
        </is>
      </c>
      <c r="P14499" s="27" t="inlineStr">
        <is>
          <t/>
        </is>
      </c>
      <c r="Q14499" s="27" t="inlineStr">
        <is>
          <t/>
        </is>
      </c>
      <c r="R14499" s="27" t="inlineStr">
        <is>
          <t/>
        </is>
      </c>
      <c r="S14499" s="27" t="inlineStr">
        <is>
          <t>https://www.contratacion.euskadi.eus/webkpe00-kpeperfi/es/contenidos/anuncio_contratacion/expcm484875/es_doc/images/bos.jpg</t>
        </is>
      </c>
      <c r="T14499" s="27" t="inlineStr">
        <is>
          <t>Fundación Juan Crisóstomo de Arriaga-Orquesta Sinfónica de Bilbao</t>
        </is>
      </c>
      <c r="U14499" s="27" t="inlineStr">
        <is>
          <t>G95449021 - Fundación Juan Crisóstomo de Arriaga-Orquesta Sinfónica de Bilbao</t>
        </is>
      </c>
      <c r="V14499" s="27" t="inlineStr">
        <is>
          <t>Director General</t>
        </is>
      </c>
      <c r="W14499" s="27" t="inlineStr">
        <is>
          <t/>
        </is>
      </c>
      <c r="X14499" s="27" t="inlineStr">
        <is>
          <t/>
        </is>
      </c>
      <c r="Y14499" s="27" t="inlineStr">
        <is>
          <t/>
        </is>
      </c>
      <c r="Z14499" s="27" t="inlineStr">
        <is>
          <t>https://www.contratacion.euskadi.eus/anuncio_contratacion/sgae-liquidacion-abo04/webkpe00-kpesimpc/es/</t>
        </is>
      </c>
      <c r="AA14499" s="27" t="inlineStr">
        <is>
          <t>https://www.contratacion.euskadi.eus/webkpe00-kpesimpc/es/contenidos/anuncio_contratacion/expcm484875/es_doc/index.html</t>
        </is>
      </c>
      <c r="AB14499" s="27" t="inlineStr">
        <is>
          <t>https://www.contratacion.euskadi.eus/contenidos/anuncio_contratacion/expcm484875/es_doc/data/es_r01dtpd019c4e720bb833c3eb9ed0fcb0c39fb644a</t>
        </is>
      </c>
      <c r="AC14499" s="27" t="inlineStr">
        <is>
          <t>https://www.contratacion.euskadi.eus/contenidos/anuncio_contratacion/expcm484875/r01Index/expcm484875-idxContent.xml</t>
        </is>
      </c>
      <c r="AD14499" s="27" t="inlineStr">
        <is>
          <t>11/02/2026</t>
        </is>
      </c>
      <c r="AE14499" s="27" t="inlineStr">
        <is>
          <t>r01etpd15e9dfd8fcc1864054bfc1de191136ce493</t>
        </is>
      </c>
      <c r="AF14499" s="27" t="inlineStr">
        <is>
          <t>Fundación Juan Crisóstomo de Arriaga-Orquesta Sinfónica de Bilbao</t>
        </is>
      </c>
      <c r="AG14499" s="27" t="inlineStr">
        <is>
          <t>r01etpd15e9e013f3f1864054b8aed8170b7a52ec5</t>
        </is>
      </c>
      <c r="AH14499" s="27" t="inlineStr">
        <is>
          <t>Fundación Juan Crisóstomo de Arriaga-Orquesta Sinfónica de Bilbao</t>
        </is>
      </c>
      <c r="AI14499" s="27" t="inlineStr">
        <is>
          <t/>
        </is>
      </c>
      <c r="AJ14499" s="27" t="inlineStr">
        <is>
          <t/>
        </is>
      </c>
    </row>
    <row r="14500" customHeight="true" ht="15.0">
      <c r="A14500" s="27" t="inlineStr">
        <is>
          <t>Reportaje fotográfico</t>
        </is>
      </c>
      <c r="B14500" s="27" t="inlineStr">
        <is>
          <t/>
        </is>
      </c>
      <c r="C14500" s="27" t="inlineStr">
        <is>
          <t>Gobierno Vasco</t>
        </is>
      </c>
      <c r="D14500" s="27" t="inlineStr">
        <is>
          <t/>
        </is>
      </c>
      <c r="E14500" s="27" t="inlineStr">
        <is>
          <t/>
        </is>
      </c>
      <c r="F14500" s="27" t="inlineStr">
        <is>
          <t/>
        </is>
      </c>
      <c r="G14500" s="27" t="inlineStr">
        <is>
          <t>Reportaje fotográfico</t>
        </is>
      </c>
      <c r="H14500" s="27" t="inlineStr">
        <is>
          <t>Reportaje fotográfico</t>
        </is>
      </c>
      <c r="I14500" s="27" t="inlineStr">
        <is>
          <t/>
        </is>
      </c>
      <c r="J14500" s="27" t="inlineStr">
        <is>
          <t>11/02/2026</t>
        </is>
      </c>
      <c r="K14500" s="27" t="inlineStr">
        <is>
          <t>CM2025/505</t>
        </is>
      </c>
      <c r="L14500" s="27" t="inlineStr">
        <is>
          <t>Adjudicación provisional / definitiva</t>
        </is>
      </c>
      <c r="M14500" s="27" t="inlineStr">
        <is>
          <t>true</t>
        </is>
      </c>
      <c r="N14500" s="27" t="inlineStr">
        <is>
          <t/>
        </is>
      </c>
      <c r="O14500" s="27" t="inlineStr">
        <is>
          <t/>
        </is>
      </c>
      <c r="P14500" s="27" t="inlineStr">
        <is>
          <t/>
        </is>
      </c>
      <c r="Q14500" s="27" t="inlineStr">
        <is>
          <t/>
        </is>
      </c>
      <c r="R14500" s="27" t="inlineStr">
        <is>
          <t/>
        </is>
      </c>
      <c r="S14500" s="27" t="inlineStr">
        <is>
          <t>https://www.contratacion.euskadi.eus/webkpe00-kpeperfi/es/contenidos/anuncio_contratacion/expcm484876/es_doc/images/bos.jpg</t>
        </is>
      </c>
      <c r="T14500" s="27" t="inlineStr">
        <is>
          <t>Fundación Juan Crisóstomo de Arriaga-Orquesta Sinfónica de Bilbao</t>
        </is>
      </c>
      <c r="U14500" s="27" t="inlineStr">
        <is>
          <t>G95449021 - Fundación Juan Crisóstomo de Arriaga-Orquesta Sinfónica de Bilbao</t>
        </is>
      </c>
      <c r="V14500" s="27" t="inlineStr">
        <is>
          <t>Director General</t>
        </is>
      </c>
      <c r="W14500" s="27" t="inlineStr">
        <is>
          <t/>
        </is>
      </c>
      <c r="X14500" s="27" t="inlineStr">
        <is>
          <t/>
        </is>
      </c>
      <c r="Y14500" s="27" t="inlineStr">
        <is>
          <t/>
        </is>
      </c>
      <c r="Z14500" s="27" t="inlineStr">
        <is>
          <t>https://www.contratacion.euskadi.eus/anuncio_contratacion/reportaje-fotografico/expcm484876/webkpe00-kpesimpc/es/</t>
        </is>
      </c>
      <c r="AA14500" s="27" t="inlineStr">
        <is>
          <t>https://www.contratacion.euskadi.eus/webkpe00-kpesimpc/es/contenidos/anuncio_contratacion/expcm484876/es_doc/index.html</t>
        </is>
      </c>
      <c r="AB14500" s="27" t="inlineStr">
        <is>
          <t>https://www.contratacion.euskadi.eus/contenidos/anuncio_contratacion/expcm484876/es_doc/data/es_r01dtpd19c4e760237105ea43190cd0765adb853fb</t>
        </is>
      </c>
      <c r="AC14500" s="27" t="inlineStr">
        <is>
          <t>https://www.contratacion.euskadi.eus/contenidos/anuncio_contratacion/expcm484876/r01Index/expcm484876-idxContent.xml</t>
        </is>
      </c>
      <c r="AD14500" s="27" t="inlineStr">
        <is>
          <t>11/02/2026</t>
        </is>
      </c>
      <c r="AE14500" s="27" t="inlineStr">
        <is>
          <t>r01etpd15e9dfd8fcc1864054bfc1de191136ce493</t>
        </is>
      </c>
      <c r="AF14500" s="27" t="inlineStr">
        <is>
          <t>Fundación Juan Crisóstomo de Arriaga-Orquesta Sinfónica de Bilbao</t>
        </is>
      </c>
      <c r="AG14500" s="27" t="inlineStr">
        <is>
          <t>r01etpd15e9e013f3f1864054b8aed8170b7a52ec5</t>
        </is>
      </c>
      <c r="AH14500" s="27" t="inlineStr">
        <is>
          <t>Fundación Juan Crisóstomo de Arriaga-Orquesta Sinfónica de Bilbao</t>
        </is>
      </c>
      <c r="AI14500" s="27" t="inlineStr">
        <is>
          <t/>
        </is>
      </c>
      <c r="AJ14500" s="27" t="inlineStr">
        <is>
          <t/>
        </is>
      </c>
    </row>
    <row r="14501" customHeight="true" ht="15.0">
      <c r="A14501" s="27" t="inlineStr">
        <is>
          <t>Reportaje fotográfico</t>
        </is>
      </c>
      <c r="B14501" s="27" t="inlineStr">
        <is>
          <t/>
        </is>
      </c>
      <c r="C14501" s="27" t="inlineStr">
        <is>
          <t>Gobierno Vasco</t>
        </is>
      </c>
      <c r="D14501" s="27" t="inlineStr">
        <is>
          <t/>
        </is>
      </c>
      <c r="E14501" s="27" t="inlineStr">
        <is>
          <t/>
        </is>
      </c>
      <c r="F14501" s="27" t="inlineStr">
        <is>
          <t/>
        </is>
      </c>
      <c r="G14501" s="27" t="inlineStr">
        <is>
          <t>Reportaje fotográfico</t>
        </is>
      </c>
      <c r="H14501" s="27" t="inlineStr">
        <is>
          <t>Reportaje fotográfico</t>
        </is>
      </c>
      <c r="I14501" s="27" t="inlineStr">
        <is>
          <t/>
        </is>
      </c>
      <c r="J14501" s="27" t="inlineStr">
        <is>
          <t>11/02/2026</t>
        </is>
      </c>
      <c r="K14501" s="27" t="inlineStr">
        <is>
          <t>CM2025/506</t>
        </is>
      </c>
      <c r="L14501" s="27" t="inlineStr">
        <is>
          <t>Adjudicación provisional / definitiva</t>
        </is>
      </c>
      <c r="M14501" s="27" t="inlineStr">
        <is>
          <t>true</t>
        </is>
      </c>
      <c r="N14501" s="27" t="inlineStr">
        <is>
          <t/>
        </is>
      </c>
      <c r="O14501" s="27" t="inlineStr">
        <is>
          <t/>
        </is>
      </c>
      <c r="P14501" s="27" t="inlineStr">
        <is>
          <t/>
        </is>
      </c>
      <c r="Q14501" s="27" t="inlineStr">
        <is>
          <t/>
        </is>
      </c>
      <c r="R14501" s="27" t="inlineStr">
        <is>
          <t/>
        </is>
      </c>
      <c r="S14501" s="27" t="inlineStr">
        <is>
          <t>https://www.contratacion.euskadi.eus/webkpe00-kpeperfi/es/contenidos/anuncio_contratacion/expcm484877/es_doc/images/bos.jpg</t>
        </is>
      </c>
      <c r="T14501" s="27" t="inlineStr">
        <is>
          <t>Fundación Juan Crisóstomo de Arriaga-Orquesta Sinfónica de Bilbao</t>
        </is>
      </c>
      <c r="U14501" s="27" t="inlineStr">
        <is>
          <t>G95449021 - Fundación Juan Crisóstomo de Arriaga-Orquesta Sinfónica de Bilbao</t>
        </is>
      </c>
      <c r="V14501" s="27" t="inlineStr">
        <is>
          <t>Director General</t>
        </is>
      </c>
      <c r="W14501" s="27" t="inlineStr">
        <is>
          <t/>
        </is>
      </c>
      <c r="X14501" s="27" t="inlineStr">
        <is>
          <t/>
        </is>
      </c>
      <c r="Y14501" s="27" t="inlineStr">
        <is>
          <t/>
        </is>
      </c>
      <c r="Z14501" s="27" t="inlineStr">
        <is>
          <t>https://www.contratacion.euskadi.eus/anuncio_contratacion/reportaje-fotografico/expcm484877/webkpe00-kpesimpc/es/</t>
        </is>
      </c>
      <c r="AA14501" s="27" t="inlineStr">
        <is>
          <t>https://www.contratacion.euskadi.eus/webkpe00-kpesimpc/es/contenidos/anuncio_contratacion/expcm484877/es_doc/index.html</t>
        </is>
      </c>
      <c r="AB14501" s="27" t="inlineStr">
        <is>
          <t>https://www.contratacion.euskadi.eus/contenidos/anuncio_contratacion/expcm484877/es_doc/data/es_r01dtpd19c4e762545105ea431377cdc7fc6396402</t>
        </is>
      </c>
      <c r="AC14501" s="27" t="inlineStr">
        <is>
          <t>https://www.contratacion.euskadi.eus/contenidos/anuncio_contratacion/expcm484877/r01Index/expcm484877-idxContent.xml</t>
        </is>
      </c>
      <c r="AD14501" s="27" t="inlineStr">
        <is>
          <t>11/02/2026</t>
        </is>
      </c>
      <c r="AE14501" s="27" t="inlineStr">
        <is>
          <t>r01etpd15e9dfd8fcc1864054bfc1de191136ce493</t>
        </is>
      </c>
      <c r="AF14501" s="27" t="inlineStr">
        <is>
          <t>Fundación Juan Crisóstomo de Arriaga-Orquesta Sinfónica de Bilbao</t>
        </is>
      </c>
      <c r="AG14501" s="27" t="inlineStr">
        <is>
          <t>r01etpd15e9e013f3f1864054b8aed8170b7a52ec5</t>
        </is>
      </c>
      <c r="AH14501" s="27" t="inlineStr">
        <is>
          <t>Fundación Juan Crisóstomo de Arriaga-Orquesta Sinfónica de Bilbao</t>
        </is>
      </c>
      <c r="AI14501" s="27" t="inlineStr">
        <is>
          <t/>
        </is>
      </c>
      <c r="AJ14501" s="27" t="inlineStr">
        <is>
          <t/>
        </is>
      </c>
    </row>
    <row r="14502" customHeight="true" ht="15.0">
      <c r="A14502" s="27" t="inlineStr">
        <is>
          <t>Sastrería Simons- 2 uniformes</t>
        </is>
      </c>
      <c r="B14502" s="27" t="inlineStr">
        <is>
          <t/>
        </is>
      </c>
      <c r="C14502" s="27" t="inlineStr">
        <is>
          <t>Gobierno Vasco</t>
        </is>
      </c>
      <c r="D14502" s="27" t="inlineStr">
        <is>
          <t/>
        </is>
      </c>
      <c r="E14502" s="27" t="inlineStr">
        <is>
          <t/>
        </is>
      </c>
      <c r="F14502" s="27" t="inlineStr">
        <is>
          <t/>
        </is>
      </c>
      <c r="G14502" s="27" t="inlineStr">
        <is>
          <t>Sastrería Simons- 2 uniformes</t>
        </is>
      </c>
      <c r="H14502" s="27" t="inlineStr">
        <is>
          <t>Sastrería Simons- 2 uniformes</t>
        </is>
      </c>
      <c r="I14502" s="27" t="inlineStr">
        <is>
          <t/>
        </is>
      </c>
      <c r="J14502" s="27" t="inlineStr">
        <is>
          <t>11/02/2026</t>
        </is>
      </c>
      <c r="K14502" s="27" t="inlineStr">
        <is>
          <t>CM2025/507</t>
        </is>
      </c>
      <c r="L14502" s="27" t="inlineStr">
        <is>
          <t>Adjudicación provisional / definitiva</t>
        </is>
      </c>
      <c r="M14502" s="27" t="inlineStr">
        <is>
          <t>true</t>
        </is>
      </c>
      <c r="N14502" s="27" t="inlineStr">
        <is>
          <t/>
        </is>
      </c>
      <c r="O14502" s="27" t="inlineStr">
        <is>
          <t/>
        </is>
      </c>
      <c r="P14502" s="27" t="inlineStr">
        <is>
          <t/>
        </is>
      </c>
      <c r="Q14502" s="27" t="inlineStr">
        <is>
          <t/>
        </is>
      </c>
      <c r="R14502" s="27" t="inlineStr">
        <is>
          <t/>
        </is>
      </c>
      <c r="S14502" s="27" t="inlineStr">
        <is>
          <t>https://www.contratacion.euskadi.eus/webkpe00-kpeperfi/es/contenidos/anuncio_contratacion/expcm484878/es_doc/images/bos.jpg</t>
        </is>
      </c>
      <c r="T14502" s="27" t="inlineStr">
        <is>
          <t>Fundación Juan Crisóstomo de Arriaga-Orquesta Sinfónica de Bilbao</t>
        </is>
      </c>
      <c r="U14502" s="27" t="inlineStr">
        <is>
          <t>G95449021 - Fundación Juan Crisóstomo de Arriaga-Orquesta Sinfónica de Bilbao</t>
        </is>
      </c>
      <c r="V14502" s="27" t="inlineStr">
        <is>
          <t>Director General</t>
        </is>
      </c>
      <c r="W14502" s="27" t="inlineStr">
        <is>
          <t/>
        </is>
      </c>
      <c r="X14502" s="27" t="inlineStr">
        <is>
          <t/>
        </is>
      </c>
      <c r="Y14502" s="27" t="inlineStr">
        <is>
          <t/>
        </is>
      </c>
      <c r="Z14502" s="27" t="inlineStr">
        <is>
          <t>https://www.contratacion.euskadi.eus/anuncio_contratacion/sastreria-simons-2-uniformes/webkpe00-kpesimpc/es/</t>
        </is>
      </c>
      <c r="AA14502" s="27" t="inlineStr">
        <is>
          <t>https://www.contratacion.euskadi.eus/webkpe00-kpesimpc/es/contenidos/anuncio_contratacion/expcm484878/es_doc/index.html</t>
        </is>
      </c>
      <c r="AB14502" s="27" t="inlineStr">
        <is>
          <t>https://www.contratacion.euskadi.eus/contenidos/anuncio_contratacion/expcm484878/es_doc/data/es_r01dtpd19c4e765132105ea431b68be6bbba74516a</t>
        </is>
      </c>
      <c r="AC14502" s="27" t="inlineStr">
        <is>
          <t>https://www.contratacion.euskadi.eus/contenidos/anuncio_contratacion/expcm484878/r01Index/expcm484878-idxContent.xml</t>
        </is>
      </c>
      <c r="AD14502" s="27" t="inlineStr">
        <is>
          <t>11/02/2026</t>
        </is>
      </c>
      <c r="AE14502" s="27" t="inlineStr">
        <is>
          <t>r01etpd15e9dfd8fcc1864054bfc1de191136ce493</t>
        </is>
      </c>
      <c r="AF14502" s="27" t="inlineStr">
        <is>
          <t>Fundación Juan Crisóstomo de Arriaga-Orquesta Sinfónica de Bilbao</t>
        </is>
      </c>
      <c r="AG14502" s="27" t="inlineStr">
        <is>
          <t>r01etpd15e9e013f3f1864054b8aed8170b7a52ec5</t>
        </is>
      </c>
      <c r="AH14502" s="27" t="inlineStr">
        <is>
          <t>Fundación Juan Crisóstomo de Arriaga-Orquesta Sinfónica de Bilbao</t>
        </is>
      </c>
      <c r="AI14502" s="27" t="inlineStr">
        <is>
          <t/>
        </is>
      </c>
      <c r="AJ14502" s="27" t="inlineStr">
        <is>
          <t/>
        </is>
      </c>
    </row>
    <row r="14503" customHeight="true" ht="15.0">
      <c r="A14503" s="27" t="inlineStr">
        <is>
          <t>spotify</t>
        </is>
      </c>
      <c r="B14503" s="27" t="inlineStr">
        <is>
          <t/>
        </is>
      </c>
      <c r="C14503" s="27" t="inlineStr">
        <is>
          <t>Gobierno Vasco</t>
        </is>
      </c>
      <c r="D14503" s="27" t="inlineStr">
        <is>
          <t/>
        </is>
      </c>
      <c r="E14503" s="27" t="inlineStr">
        <is>
          <t/>
        </is>
      </c>
      <c r="F14503" s="27" t="inlineStr">
        <is>
          <t/>
        </is>
      </c>
      <c r="G14503" s="27" t="inlineStr">
        <is>
          <t>spotify</t>
        </is>
      </c>
      <c r="H14503" s="27" t="inlineStr">
        <is>
          <t>spotify</t>
        </is>
      </c>
      <c r="I14503" s="27" t="inlineStr">
        <is>
          <t/>
        </is>
      </c>
      <c r="J14503" s="27" t="inlineStr">
        <is>
          <t>11/02/2026</t>
        </is>
      </c>
      <c r="K14503" s="27" t="inlineStr">
        <is>
          <t>CM2025/508</t>
        </is>
      </c>
      <c r="L14503" s="27" t="inlineStr">
        <is>
          <t>Adjudicación provisional / definitiva</t>
        </is>
      </c>
      <c r="M14503" s="27" t="inlineStr">
        <is>
          <t>true</t>
        </is>
      </c>
      <c r="N14503" s="27" t="inlineStr">
        <is>
          <t/>
        </is>
      </c>
      <c r="O14503" s="27" t="inlineStr">
        <is>
          <t/>
        </is>
      </c>
      <c r="P14503" s="27" t="inlineStr">
        <is>
          <t/>
        </is>
      </c>
      <c r="Q14503" s="27" t="inlineStr">
        <is>
          <t/>
        </is>
      </c>
      <c r="R14503" s="27" t="inlineStr">
        <is>
          <t/>
        </is>
      </c>
      <c r="S14503" s="27" t="inlineStr">
        <is>
          <t>https://www.contratacion.euskadi.eus/webkpe00-kpeperfi/es/contenidos/anuncio_contratacion/expcm484879/es_doc/images/bos.jpg</t>
        </is>
      </c>
      <c r="T14503" s="27" t="inlineStr">
        <is>
          <t>Fundación Juan Crisóstomo de Arriaga-Orquesta Sinfónica de Bilbao</t>
        </is>
      </c>
      <c r="U14503" s="27" t="inlineStr">
        <is>
          <t>G95449021 - Fundación Juan Crisóstomo de Arriaga-Orquesta Sinfónica de Bilbao</t>
        </is>
      </c>
      <c r="V14503" s="27" t="inlineStr">
        <is>
          <t>Director General</t>
        </is>
      </c>
      <c r="W14503" s="27" t="inlineStr">
        <is>
          <t/>
        </is>
      </c>
      <c r="X14503" s="27" t="inlineStr">
        <is>
          <t/>
        </is>
      </c>
      <c r="Y14503" s="27" t="inlineStr">
        <is>
          <t/>
        </is>
      </c>
      <c r="Z14503" s="27" t="inlineStr">
        <is>
          <t>https://www.contratacion.euskadi.eus/anuncio_contratacion/spotify/webkpe00-kpesimpc/es/</t>
        </is>
      </c>
      <c r="AA14503" s="27" t="inlineStr">
        <is>
          <t>https://www.contratacion.euskadi.eus/webkpe00-kpesimpc/es/contenidos/anuncio_contratacion/expcm484879/es_doc/index.html</t>
        </is>
      </c>
      <c r="AB14503" s="27" t="inlineStr">
        <is>
          <t>https://www.contratacion.euskadi.eus/contenidos/anuncio_contratacion/expcm484879/es_doc/data/es_r01dtpd19c4e767c73105ea4319edc40c7c1379895</t>
        </is>
      </c>
      <c r="AC14503" s="27" t="inlineStr">
        <is>
          <t>https://www.contratacion.euskadi.eus/contenidos/anuncio_contratacion/expcm484879/r01Index/expcm484879-idxContent.xml</t>
        </is>
      </c>
      <c r="AD14503" s="27" t="inlineStr">
        <is>
          <t>11/02/2026</t>
        </is>
      </c>
      <c r="AE14503" s="27" t="inlineStr">
        <is>
          <t>r01etpd15e9dfd8fcc1864054bfc1de191136ce493</t>
        </is>
      </c>
      <c r="AF14503" s="27" t="inlineStr">
        <is>
          <t>Fundación Juan Crisóstomo de Arriaga-Orquesta Sinfónica de Bilbao</t>
        </is>
      </c>
      <c r="AG14503" s="27" t="inlineStr">
        <is>
          <t>r01etpd15e9e013f3f1864054b8aed8170b7a52ec5</t>
        </is>
      </c>
      <c r="AH14503" s="27" t="inlineStr">
        <is>
          <t>Fundación Juan Crisóstomo de Arriaga-Orquesta Sinfónica de Bilbao</t>
        </is>
      </c>
      <c r="AI14503" s="27" t="inlineStr">
        <is>
          <t/>
        </is>
      </c>
      <c r="AJ14503" s="27" t="inlineStr">
        <is>
          <t/>
        </is>
      </c>
    </row>
    <row r="14504" customHeight="true" ht="15.0">
      <c r="A14504" s="27" t="inlineStr">
        <is>
          <t>spotify</t>
        </is>
      </c>
      <c r="B14504" s="27" t="inlineStr">
        <is>
          <t/>
        </is>
      </c>
      <c r="C14504" s="27" t="inlineStr">
        <is>
          <t>Gobierno Vasco</t>
        </is>
      </c>
      <c r="D14504" s="27" t="inlineStr">
        <is>
          <t/>
        </is>
      </c>
      <c r="E14504" s="27" t="inlineStr">
        <is>
          <t/>
        </is>
      </c>
      <c r="F14504" s="27" t="inlineStr">
        <is>
          <t/>
        </is>
      </c>
      <c r="G14504" s="27" t="inlineStr">
        <is>
          <t>spotify</t>
        </is>
      </c>
      <c r="H14504" s="27" t="inlineStr">
        <is>
          <t>spotify</t>
        </is>
      </c>
      <c r="I14504" s="27" t="inlineStr">
        <is>
          <t/>
        </is>
      </c>
      <c r="J14504" s="27" t="inlineStr">
        <is>
          <t>11/02/2026</t>
        </is>
      </c>
      <c r="K14504" s="27" t="inlineStr">
        <is>
          <t>CM2025/509</t>
        </is>
      </c>
      <c r="L14504" s="27" t="inlineStr">
        <is>
          <t>Adjudicación provisional / definitiva</t>
        </is>
      </c>
      <c r="M14504" s="27" t="inlineStr">
        <is>
          <t>true</t>
        </is>
      </c>
      <c r="N14504" s="27" t="inlineStr">
        <is>
          <t/>
        </is>
      </c>
      <c r="O14504" s="27" t="inlineStr">
        <is>
          <t/>
        </is>
      </c>
      <c r="P14504" s="27" t="inlineStr">
        <is>
          <t/>
        </is>
      </c>
      <c r="Q14504" s="27" t="inlineStr">
        <is>
          <t/>
        </is>
      </c>
      <c r="R14504" s="27" t="inlineStr">
        <is>
          <t/>
        </is>
      </c>
      <c r="S14504" s="27" t="inlineStr">
        <is>
          <t>https://www.contratacion.euskadi.eus/webkpe00-kpeperfi/es/contenidos/anuncio_contratacion/expcm484880/es_doc/images/bos.jpg</t>
        </is>
      </c>
      <c r="T14504" s="27" t="inlineStr">
        <is>
          <t>Fundación Juan Crisóstomo de Arriaga-Orquesta Sinfónica de Bilbao</t>
        </is>
      </c>
      <c r="U14504" s="27" t="inlineStr">
        <is>
          <t>G95449021 - Fundación Juan Crisóstomo de Arriaga-Orquesta Sinfónica de Bilbao</t>
        </is>
      </c>
      <c r="V14504" s="27" t="inlineStr">
        <is>
          <t>Director General</t>
        </is>
      </c>
      <c r="W14504" s="27" t="inlineStr">
        <is>
          <t/>
        </is>
      </c>
      <c r="X14504" s="27" t="inlineStr">
        <is>
          <t/>
        </is>
      </c>
      <c r="Y14504" s="27" t="inlineStr">
        <is>
          <t/>
        </is>
      </c>
      <c r="Z14504" s="27" t="inlineStr">
        <is>
          <t>https://www.contratacion.euskadi.eus/anuncio_contratacion/spotify/expcm484880/webkpe00-kpesimpc/es/</t>
        </is>
      </c>
      <c r="AA14504" s="27" t="inlineStr">
        <is>
          <t>https://www.contratacion.euskadi.eus/webkpe00-kpesimpc/es/contenidos/anuncio_contratacion/expcm484880/es_doc/index.html</t>
        </is>
      </c>
      <c r="AB14504" s="27" t="inlineStr">
        <is>
          <t>https://www.contratacion.euskadi.eus/contenidos/anuncio_contratacion/expcm484880/es_doc/data/es_r01dtpd19c4e76a5c6105ea43158de4c8ce4339392</t>
        </is>
      </c>
      <c r="AC14504" s="27" t="inlineStr">
        <is>
          <t>https://www.contratacion.euskadi.eus/contenidos/anuncio_contratacion/expcm484880/r01Index/expcm484880-idxContent.xml</t>
        </is>
      </c>
      <c r="AD14504" s="27" t="inlineStr">
        <is>
          <t>11/02/2026</t>
        </is>
      </c>
      <c r="AE14504" s="27" t="inlineStr">
        <is>
          <t>r01etpd15e9dfd8fcc1864054bfc1de191136ce493</t>
        </is>
      </c>
      <c r="AF14504" s="27" t="inlineStr">
        <is>
          <t>Fundación Juan Crisóstomo de Arriaga-Orquesta Sinfónica de Bilbao</t>
        </is>
      </c>
      <c r="AG14504" s="27" t="inlineStr">
        <is>
          <t>r01etpd15e9e013f3f1864054b8aed8170b7a52ec5</t>
        </is>
      </c>
      <c r="AH14504" s="27" t="inlineStr">
        <is>
          <t>Fundación Juan Crisóstomo de Arriaga-Orquesta Sinfónica de Bilbao</t>
        </is>
      </c>
      <c r="AI14504" s="27" t="inlineStr">
        <is>
          <t/>
        </is>
      </c>
      <c r="AJ14504" s="27" t="inlineStr">
        <is>
          <t/>
        </is>
      </c>
    </row>
    <row r="14505" customHeight="true" ht="15.0">
      <c r="A14505" s="27" t="inlineStr">
        <is>
          <t>spotify</t>
        </is>
      </c>
      <c r="B14505" s="27" t="inlineStr">
        <is>
          <t/>
        </is>
      </c>
      <c r="C14505" s="27" t="inlineStr">
        <is>
          <t>Gobierno Vasco</t>
        </is>
      </c>
      <c r="D14505" s="27" t="inlineStr">
        <is>
          <t/>
        </is>
      </c>
      <c r="E14505" s="27" t="inlineStr">
        <is>
          <t/>
        </is>
      </c>
      <c r="F14505" s="27" t="inlineStr">
        <is>
          <t/>
        </is>
      </c>
      <c r="G14505" s="27" t="inlineStr">
        <is>
          <t>spotify</t>
        </is>
      </c>
      <c r="H14505" s="27" t="inlineStr">
        <is>
          <t>spotify</t>
        </is>
      </c>
      <c r="I14505" s="27" t="inlineStr">
        <is>
          <t/>
        </is>
      </c>
      <c r="J14505" s="27" t="inlineStr">
        <is>
          <t>11/02/2026</t>
        </is>
      </c>
      <c r="K14505" s="27" t="inlineStr">
        <is>
          <t>CM2025/510</t>
        </is>
      </c>
      <c r="L14505" s="27" t="inlineStr">
        <is>
          <t>Adjudicación provisional / definitiva</t>
        </is>
      </c>
      <c r="M14505" s="27" t="inlineStr">
        <is>
          <t>true</t>
        </is>
      </c>
      <c r="N14505" s="27" t="inlineStr">
        <is>
          <t/>
        </is>
      </c>
      <c r="O14505" s="27" t="inlineStr">
        <is>
          <t/>
        </is>
      </c>
      <c r="P14505" s="27" t="inlineStr">
        <is>
          <t/>
        </is>
      </c>
      <c r="Q14505" s="27" t="inlineStr">
        <is>
          <t/>
        </is>
      </c>
      <c r="R14505" s="27" t="inlineStr">
        <is>
          <t/>
        </is>
      </c>
      <c r="S14505" s="27" t="inlineStr">
        <is>
          <t>https://www.contratacion.euskadi.eus/webkpe00-kpeperfi/es/contenidos/anuncio_contratacion/expcm484881/es_doc/images/bos.jpg</t>
        </is>
      </c>
      <c r="T14505" s="27" t="inlineStr">
        <is>
          <t>Fundación Juan Crisóstomo de Arriaga-Orquesta Sinfónica de Bilbao</t>
        </is>
      </c>
      <c r="U14505" s="27" t="inlineStr">
        <is>
          <t>G95449021 - Fundación Juan Crisóstomo de Arriaga-Orquesta Sinfónica de Bilbao</t>
        </is>
      </c>
      <c r="V14505" s="27" t="inlineStr">
        <is>
          <t>Director General</t>
        </is>
      </c>
      <c r="W14505" s="27" t="inlineStr">
        <is>
          <t/>
        </is>
      </c>
      <c r="X14505" s="27" t="inlineStr">
        <is>
          <t/>
        </is>
      </c>
      <c r="Y14505" s="27" t="inlineStr">
        <is>
          <t/>
        </is>
      </c>
      <c r="Z14505" s="27" t="inlineStr">
        <is>
          <t>https://www.contratacion.euskadi.eus/anuncio_contratacion/spotify/expcm484881/webkpe00-kpesimpc/es/</t>
        </is>
      </c>
      <c r="AA14505" s="27" t="inlineStr">
        <is>
          <t>https://www.contratacion.euskadi.eus/webkpe00-kpesimpc/es/contenidos/anuncio_contratacion/expcm484881/es_doc/index.html</t>
        </is>
      </c>
      <c r="AB14505" s="27" t="inlineStr">
        <is>
          <t>https://www.contratacion.euskadi.eus/contenidos/anuncio_contratacion/expcm484881/es_doc/data/es_r01dtpd19c4e7be149105ea43177f68a2d27b96c62</t>
        </is>
      </c>
      <c r="AC14505" s="27" t="inlineStr">
        <is>
          <t>https://www.contratacion.euskadi.eus/contenidos/anuncio_contratacion/expcm484881/r01Index/expcm484881-idxContent.xml</t>
        </is>
      </c>
      <c r="AD14505" s="27" t="inlineStr">
        <is>
          <t>11/02/2026</t>
        </is>
      </c>
      <c r="AE14505" s="27" t="inlineStr">
        <is>
          <t>r01etpd15e9dfd8fcc1864054bfc1de191136ce493</t>
        </is>
      </c>
      <c r="AF14505" s="27" t="inlineStr">
        <is>
          <t>Fundación Juan Crisóstomo de Arriaga-Orquesta Sinfónica de Bilbao</t>
        </is>
      </c>
      <c r="AG14505" s="27" t="inlineStr">
        <is>
          <t>r01etpd15e9e013f3f1864054b8aed8170b7a52ec5</t>
        </is>
      </c>
      <c r="AH14505" s="27" t="inlineStr">
        <is>
          <t>Fundación Juan Crisóstomo de Arriaga-Orquesta Sinfónica de Bilbao</t>
        </is>
      </c>
      <c r="AI14505" s="27" t="inlineStr">
        <is>
          <t/>
        </is>
      </c>
      <c r="AJ14505" s="27" t="inlineStr">
        <is>
          <t/>
        </is>
      </c>
    </row>
    <row r="14506" customHeight="true" ht="15.0">
      <c r="A14506" s="27" t="inlineStr">
        <is>
          <t>spotify</t>
        </is>
      </c>
      <c r="B14506" s="27" t="inlineStr">
        <is>
          <t/>
        </is>
      </c>
      <c r="C14506" s="27" t="inlineStr">
        <is>
          <t>Gobierno Vasco</t>
        </is>
      </c>
      <c r="D14506" s="27" t="inlineStr">
        <is>
          <t/>
        </is>
      </c>
      <c r="E14506" s="27" t="inlineStr">
        <is>
          <t/>
        </is>
      </c>
      <c r="F14506" s="27" t="inlineStr">
        <is>
          <t/>
        </is>
      </c>
      <c r="G14506" s="27" t="inlineStr">
        <is>
          <t>spotify</t>
        </is>
      </c>
      <c r="H14506" s="27" t="inlineStr">
        <is>
          <t>spotify</t>
        </is>
      </c>
      <c r="I14506" s="27" t="inlineStr">
        <is>
          <t/>
        </is>
      </c>
      <c r="J14506" s="27" t="inlineStr">
        <is>
          <t>11/02/2026</t>
        </is>
      </c>
      <c r="K14506" s="27" t="inlineStr">
        <is>
          <t>CM2025/511</t>
        </is>
      </c>
      <c r="L14506" s="27" t="inlineStr">
        <is>
          <t>Adjudicación provisional / definitiva</t>
        </is>
      </c>
      <c r="M14506" s="27" t="inlineStr">
        <is>
          <t>true</t>
        </is>
      </c>
      <c r="N14506" s="27" t="inlineStr">
        <is>
          <t/>
        </is>
      </c>
      <c r="O14506" s="27" t="inlineStr">
        <is>
          <t/>
        </is>
      </c>
      <c r="P14506" s="27" t="inlineStr">
        <is>
          <t/>
        </is>
      </c>
      <c r="Q14506" s="27" t="inlineStr">
        <is>
          <t/>
        </is>
      </c>
      <c r="R14506" s="27" t="inlineStr">
        <is>
          <t/>
        </is>
      </c>
      <c r="S14506" s="27" t="inlineStr">
        <is>
          <t>https://www.contratacion.euskadi.eus/webkpe00-kpeperfi/es/contenidos/anuncio_contratacion/expcm484882/es_doc/images/bos.jpg</t>
        </is>
      </c>
      <c r="T14506" s="27" t="inlineStr">
        <is>
          <t>Fundación Juan Crisóstomo de Arriaga-Orquesta Sinfónica de Bilbao</t>
        </is>
      </c>
      <c r="U14506" s="27" t="inlineStr">
        <is>
          <t>G95449021 - Fundación Juan Crisóstomo de Arriaga-Orquesta Sinfónica de Bilbao</t>
        </is>
      </c>
      <c r="V14506" s="27" t="inlineStr">
        <is>
          <t>Director General</t>
        </is>
      </c>
      <c r="W14506" s="27" t="inlineStr">
        <is>
          <t/>
        </is>
      </c>
      <c r="X14506" s="27" t="inlineStr">
        <is>
          <t/>
        </is>
      </c>
      <c r="Y14506" s="27" t="inlineStr">
        <is>
          <t/>
        </is>
      </c>
      <c r="Z14506" s="27" t="inlineStr">
        <is>
          <t>https://www.contratacion.euskadi.eus/anuncio_contratacion/spotify/expcm484882/webkpe00-kpesimpc/es/</t>
        </is>
      </c>
      <c r="AA14506" s="27" t="inlineStr">
        <is>
          <t>https://www.contratacion.euskadi.eus/webkpe00-kpesimpc/es/contenidos/anuncio_contratacion/expcm484882/es_doc/index.html</t>
        </is>
      </c>
      <c r="AB14506" s="27" t="inlineStr">
        <is>
          <t>https://www.contratacion.euskadi.eus/contenidos/anuncio_contratacion/expcm484882/es_doc/data/es_r01dtpd19c4e7c0cf2105ea4317c16543c068d2426</t>
        </is>
      </c>
      <c r="AC14506" s="27" t="inlineStr">
        <is>
          <t>https://www.contratacion.euskadi.eus/contenidos/anuncio_contratacion/expcm484882/r01Index/expcm484882-idxContent.xml</t>
        </is>
      </c>
      <c r="AD14506" s="27" t="inlineStr">
        <is>
          <t>11/02/2026</t>
        </is>
      </c>
      <c r="AE14506" s="27" t="inlineStr">
        <is>
          <t>r01etpd15e9dfd8fcc1864054bfc1de191136ce493</t>
        </is>
      </c>
      <c r="AF14506" s="27" t="inlineStr">
        <is>
          <t>Fundación Juan Crisóstomo de Arriaga-Orquesta Sinfónica de Bilbao</t>
        </is>
      </c>
      <c r="AG14506" s="27" t="inlineStr">
        <is>
          <t>r01etpd15e9e013f3f1864054b8aed8170b7a52ec5</t>
        </is>
      </c>
      <c r="AH14506" s="27" t="inlineStr">
        <is>
          <t>Fundación Juan Crisóstomo de Arriaga-Orquesta Sinfónica de Bilbao</t>
        </is>
      </c>
      <c r="AI14506" s="27" t="inlineStr">
        <is>
          <t/>
        </is>
      </c>
      <c r="AJ14506" s="27" t="inlineStr">
        <is>
          <t/>
        </is>
      </c>
    </row>
    <row r="14507" customHeight="true" ht="15.0">
      <c r="A14507" s="27" t="inlineStr">
        <is>
          <t>spotify</t>
        </is>
      </c>
      <c r="B14507" s="27" t="inlineStr">
        <is>
          <t/>
        </is>
      </c>
      <c r="C14507" s="27" t="inlineStr">
        <is>
          <t>Gobierno Vasco</t>
        </is>
      </c>
      <c r="D14507" s="27" t="inlineStr">
        <is>
          <t/>
        </is>
      </c>
      <c r="E14507" s="27" t="inlineStr">
        <is>
          <t/>
        </is>
      </c>
      <c r="F14507" s="27" t="inlineStr">
        <is>
          <t/>
        </is>
      </c>
      <c r="G14507" s="27" t="inlineStr">
        <is>
          <t>spotify</t>
        </is>
      </c>
      <c r="H14507" s="27" t="inlineStr">
        <is>
          <t>spotify</t>
        </is>
      </c>
      <c r="I14507" s="27" t="inlineStr">
        <is>
          <t/>
        </is>
      </c>
      <c r="J14507" s="27" t="inlineStr">
        <is>
          <t>11/02/2026</t>
        </is>
      </c>
      <c r="K14507" s="27" t="inlineStr">
        <is>
          <t>CM2025/512</t>
        </is>
      </c>
      <c r="L14507" s="27" t="inlineStr">
        <is>
          <t>Adjudicación provisional / definitiva</t>
        </is>
      </c>
      <c r="M14507" s="27" t="inlineStr">
        <is>
          <t>true</t>
        </is>
      </c>
      <c r="N14507" s="27" t="inlineStr">
        <is>
          <t/>
        </is>
      </c>
      <c r="O14507" s="27" t="inlineStr">
        <is>
          <t/>
        </is>
      </c>
      <c r="P14507" s="27" t="inlineStr">
        <is>
          <t/>
        </is>
      </c>
      <c r="Q14507" s="27" t="inlineStr">
        <is>
          <t/>
        </is>
      </c>
      <c r="R14507" s="27" t="inlineStr">
        <is>
          <t/>
        </is>
      </c>
      <c r="S14507" s="27" t="inlineStr">
        <is>
          <t>https://www.contratacion.euskadi.eus/webkpe00-kpeperfi/es/contenidos/anuncio_contratacion/expcm484883/es_doc/images/bos.jpg</t>
        </is>
      </c>
      <c r="T14507" s="27" t="inlineStr">
        <is>
          <t>Fundación Juan Crisóstomo de Arriaga-Orquesta Sinfónica de Bilbao</t>
        </is>
      </c>
      <c r="U14507" s="27" t="inlineStr">
        <is>
          <t>G95449021 - Fundación Juan Crisóstomo de Arriaga-Orquesta Sinfónica de Bilbao</t>
        </is>
      </c>
      <c r="V14507" s="27" t="inlineStr">
        <is>
          <t>Director General</t>
        </is>
      </c>
      <c r="W14507" s="27" t="inlineStr">
        <is>
          <t/>
        </is>
      </c>
      <c r="X14507" s="27" t="inlineStr">
        <is>
          <t/>
        </is>
      </c>
      <c r="Y14507" s="27" t="inlineStr">
        <is>
          <t/>
        </is>
      </c>
      <c r="Z14507" s="27" t="inlineStr">
        <is>
          <t>https://www.contratacion.euskadi.eus/anuncio_contratacion/spotify/expcm484883/webkpe00-kpesimpc/es/</t>
        </is>
      </c>
      <c r="AA14507" s="27" t="inlineStr">
        <is>
          <t>https://www.contratacion.euskadi.eus/webkpe00-kpesimpc/es/contenidos/anuncio_contratacion/expcm484883/es_doc/index.html</t>
        </is>
      </c>
      <c r="AB14507" s="27" t="inlineStr">
        <is>
          <t>https://www.contratacion.euskadi.eus/contenidos/anuncio_contratacion/expcm484883/es_doc/data/es_r01dtpd19c4e7c3625105ea431ddf2c844a3750558</t>
        </is>
      </c>
      <c r="AC14507" s="27" t="inlineStr">
        <is>
          <t>https://www.contratacion.euskadi.eus/contenidos/anuncio_contratacion/expcm484883/r01Index/expcm484883-idxContent.xml</t>
        </is>
      </c>
      <c r="AD14507" s="27" t="inlineStr">
        <is>
          <t>11/02/2026</t>
        </is>
      </c>
      <c r="AE14507" s="27" t="inlineStr">
        <is>
          <t>r01etpd15e9dfd8fcc1864054bfc1de191136ce493</t>
        </is>
      </c>
      <c r="AF14507" s="27" t="inlineStr">
        <is>
          <t>Fundación Juan Crisóstomo de Arriaga-Orquesta Sinfónica de Bilbao</t>
        </is>
      </c>
      <c r="AG14507" s="27" t="inlineStr">
        <is>
          <t>r01etpd15e9e013f3f1864054b8aed8170b7a52ec5</t>
        </is>
      </c>
      <c r="AH14507" s="27" t="inlineStr">
        <is>
          <t>Fundación Juan Crisóstomo de Arriaga-Orquesta Sinfónica de Bilbao</t>
        </is>
      </c>
      <c r="AI14507" s="27" t="inlineStr">
        <is>
          <t/>
        </is>
      </c>
      <c r="AJ14507" s="27" t="inlineStr">
        <is>
          <t/>
        </is>
      </c>
    </row>
    <row r="14508" customHeight="true" ht="15.0">
      <c r="A14508" s="27" t="inlineStr">
        <is>
          <t>spotify</t>
        </is>
      </c>
      <c r="B14508" s="27" t="inlineStr">
        <is>
          <t/>
        </is>
      </c>
      <c r="C14508" s="27" t="inlineStr">
        <is>
          <t>Gobierno Vasco</t>
        </is>
      </c>
      <c r="D14508" s="27" t="inlineStr">
        <is>
          <t/>
        </is>
      </c>
      <c r="E14508" s="27" t="inlineStr">
        <is>
          <t/>
        </is>
      </c>
      <c r="F14508" s="27" t="inlineStr">
        <is>
          <t/>
        </is>
      </c>
      <c r="G14508" s="27" t="inlineStr">
        <is>
          <t>spotify</t>
        </is>
      </c>
      <c r="H14508" s="27" t="inlineStr">
        <is>
          <t>spotify</t>
        </is>
      </c>
      <c r="I14508" s="27" t="inlineStr">
        <is>
          <t/>
        </is>
      </c>
      <c r="J14508" s="27" t="inlineStr">
        <is>
          <t>11/02/2026</t>
        </is>
      </c>
      <c r="K14508" s="27" t="inlineStr">
        <is>
          <t>CM2025/513</t>
        </is>
      </c>
      <c r="L14508" s="27" t="inlineStr">
        <is>
          <t>Adjudicación provisional / definitiva</t>
        </is>
      </c>
      <c r="M14508" s="27" t="inlineStr">
        <is>
          <t>true</t>
        </is>
      </c>
      <c r="N14508" s="27" t="inlineStr">
        <is>
          <t/>
        </is>
      </c>
      <c r="O14508" s="27" t="inlineStr">
        <is>
          <t/>
        </is>
      </c>
      <c r="P14508" s="27" t="inlineStr">
        <is>
          <t/>
        </is>
      </c>
      <c r="Q14508" s="27" t="inlineStr">
        <is>
          <t/>
        </is>
      </c>
      <c r="R14508" s="27" t="inlineStr">
        <is>
          <t/>
        </is>
      </c>
      <c r="S14508" s="27" t="inlineStr">
        <is>
          <t>https://www.contratacion.euskadi.eus/webkpe00-kpeperfi/es/contenidos/anuncio_contratacion/expcm484884/es_doc/images/bos.jpg</t>
        </is>
      </c>
      <c r="T14508" s="27" t="inlineStr">
        <is>
          <t>Fundación Juan Crisóstomo de Arriaga-Orquesta Sinfónica de Bilbao</t>
        </is>
      </c>
      <c r="U14508" s="27" t="inlineStr">
        <is>
          <t>G95449021 - Fundación Juan Crisóstomo de Arriaga-Orquesta Sinfónica de Bilbao</t>
        </is>
      </c>
      <c r="V14508" s="27" t="inlineStr">
        <is>
          <t>Director General</t>
        </is>
      </c>
      <c r="W14508" s="27" t="inlineStr">
        <is>
          <t/>
        </is>
      </c>
      <c r="X14508" s="27" t="inlineStr">
        <is>
          <t/>
        </is>
      </c>
      <c r="Y14508" s="27" t="inlineStr">
        <is>
          <t/>
        </is>
      </c>
      <c r="Z14508" s="27" t="inlineStr">
        <is>
          <t>https://www.contratacion.euskadi.eus/anuncio_contratacion/spotify/expcm484884/webkpe00-kpesimpc/es/</t>
        </is>
      </c>
      <c r="AA14508" s="27" t="inlineStr">
        <is>
          <t>https://www.contratacion.euskadi.eus/webkpe00-kpesimpc/es/contenidos/anuncio_contratacion/expcm484884/es_doc/index.html</t>
        </is>
      </c>
      <c r="AB14508" s="27" t="inlineStr">
        <is>
          <t>https://www.contratacion.euskadi.eus/contenidos/anuncio_contratacion/expcm484884/es_doc/data/es_r01dtpd19c4e7c8f2f105ea431d58c44999bd32bb9</t>
        </is>
      </c>
      <c r="AC14508" s="27" t="inlineStr">
        <is>
          <t>https://www.contratacion.euskadi.eus/contenidos/anuncio_contratacion/expcm484884/r01Index/expcm484884-idxContent.xml</t>
        </is>
      </c>
      <c r="AD14508" s="27" t="inlineStr">
        <is>
          <t>11/02/2026</t>
        </is>
      </c>
      <c r="AE14508" s="27" t="inlineStr">
        <is>
          <t>r01etpd15e9dfd8fcc1864054bfc1de191136ce493</t>
        </is>
      </c>
      <c r="AF14508" s="27" t="inlineStr">
        <is>
          <t>Fundación Juan Crisóstomo de Arriaga-Orquesta Sinfónica de Bilbao</t>
        </is>
      </c>
      <c r="AG14508" s="27" t="inlineStr">
        <is>
          <t>r01etpd15e9e013f3f1864054b8aed8170b7a52ec5</t>
        </is>
      </c>
      <c r="AH14508" s="27" t="inlineStr">
        <is>
          <t>Fundación Juan Crisóstomo de Arriaga-Orquesta Sinfónica de Bilbao</t>
        </is>
      </c>
      <c r="AI14508" s="27" t="inlineStr">
        <is>
          <t/>
        </is>
      </c>
      <c r="AJ14508" s="27" t="inlineStr">
        <is>
          <t/>
        </is>
      </c>
    </row>
    <row r="14509" customHeight="true" ht="15.0">
      <c r="A14509" s="27" t="inlineStr">
        <is>
          <t>Lectura copias Ricoh diciembre</t>
        </is>
      </c>
      <c r="B14509" s="27" t="inlineStr">
        <is>
          <t/>
        </is>
      </c>
      <c r="C14509" s="27" t="inlineStr">
        <is>
          <t>Gobierno Vasco</t>
        </is>
      </c>
      <c r="D14509" s="27" t="inlineStr">
        <is>
          <t/>
        </is>
      </c>
      <c r="E14509" s="27" t="inlineStr">
        <is>
          <t/>
        </is>
      </c>
      <c r="F14509" s="27" t="inlineStr">
        <is>
          <t/>
        </is>
      </c>
      <c r="G14509" s="27" t="inlineStr">
        <is>
          <t>Lectura copias Ricoh diciembre</t>
        </is>
      </c>
      <c r="H14509" s="27" t="inlineStr">
        <is>
          <t>Lectura copias Ricoh diciembre</t>
        </is>
      </c>
      <c r="I14509" s="27" t="inlineStr">
        <is>
          <t/>
        </is>
      </c>
      <c r="J14509" s="27" t="inlineStr">
        <is>
          <t>11/02/2026</t>
        </is>
      </c>
      <c r="K14509" s="27" t="inlineStr">
        <is>
          <t>CM2025/514</t>
        </is>
      </c>
      <c r="L14509" s="27" t="inlineStr">
        <is>
          <t>Adjudicación provisional / definitiva</t>
        </is>
      </c>
      <c r="M14509" s="27" t="inlineStr">
        <is>
          <t>true</t>
        </is>
      </c>
      <c r="N14509" s="27" t="inlineStr">
        <is>
          <t/>
        </is>
      </c>
      <c r="O14509" s="27" t="inlineStr">
        <is>
          <t/>
        </is>
      </c>
      <c r="P14509" s="27" t="inlineStr">
        <is>
          <t/>
        </is>
      </c>
      <c r="Q14509" s="27" t="inlineStr">
        <is>
          <t/>
        </is>
      </c>
      <c r="R14509" s="27" t="inlineStr">
        <is>
          <t/>
        </is>
      </c>
      <c r="S14509" s="27" t="inlineStr">
        <is>
          <t>https://www.contratacion.euskadi.eus/webkpe00-kpeperfi/es/contenidos/anuncio_contratacion/expcm484885/es_doc/images/bos.jpg</t>
        </is>
      </c>
      <c r="T14509" s="27" t="inlineStr">
        <is>
          <t>Fundación Juan Crisóstomo de Arriaga-Orquesta Sinfónica de Bilbao</t>
        </is>
      </c>
      <c r="U14509" s="27" t="inlineStr">
        <is>
          <t>G95449021 - Fundación Juan Crisóstomo de Arriaga-Orquesta Sinfónica de Bilbao</t>
        </is>
      </c>
      <c r="V14509" s="27" t="inlineStr">
        <is>
          <t>Director General</t>
        </is>
      </c>
      <c r="W14509" s="27" t="inlineStr">
        <is>
          <t/>
        </is>
      </c>
      <c r="X14509" s="27" t="inlineStr">
        <is>
          <t/>
        </is>
      </c>
      <c r="Y14509" s="27" t="inlineStr">
        <is>
          <t/>
        </is>
      </c>
      <c r="Z14509" s="27" t="inlineStr">
        <is>
          <t>https://www.contratacion.euskadi.eus/anuncio_contratacion/lectura-copias-ricoh-diciembre/webkpe00-kpesimpc/es/</t>
        </is>
      </c>
      <c r="AA14509" s="27" t="inlineStr">
        <is>
          <t>https://www.contratacion.euskadi.eus/webkpe00-kpesimpc/es/contenidos/anuncio_contratacion/expcm484885/es_doc/index.html</t>
        </is>
      </c>
      <c r="AB14509" s="27" t="inlineStr">
        <is>
          <t>https://www.contratacion.euskadi.eus/contenidos/anuncio_contratacion/expcm484885/es_doc/data/es_r01dtpd19c4e7cb768105ea4318fdadfc86e9c8a5e</t>
        </is>
      </c>
      <c r="AC14509" s="27" t="inlineStr">
        <is>
          <t>https://www.contratacion.euskadi.eus/contenidos/anuncio_contratacion/expcm484885/r01Index/expcm484885-idxContent.xml</t>
        </is>
      </c>
      <c r="AD14509" s="27" t="inlineStr">
        <is>
          <t>11/02/2026</t>
        </is>
      </c>
      <c r="AE14509" s="27" t="inlineStr">
        <is>
          <t>r01etpd15e9dfd8fcc1864054bfc1de191136ce493</t>
        </is>
      </c>
      <c r="AF14509" s="27" t="inlineStr">
        <is>
          <t>Fundación Juan Crisóstomo de Arriaga-Orquesta Sinfónica de Bilbao</t>
        </is>
      </c>
      <c r="AG14509" s="27" t="inlineStr">
        <is>
          <t>r01etpd15e9e013f3f1864054b8aed8170b7a52ec5</t>
        </is>
      </c>
      <c r="AH14509" s="27" t="inlineStr">
        <is>
          <t>Fundación Juan Crisóstomo de Arriaga-Orquesta Sinfónica de Bilbao</t>
        </is>
      </c>
      <c r="AI14509" s="27" t="inlineStr">
        <is>
          <t/>
        </is>
      </c>
      <c r="AJ14509" s="27" t="inlineStr">
        <is>
          <t/>
        </is>
      </c>
    </row>
    <row r="14510" customHeight="true" ht="15.0">
      <c r="A14510" s="27" t="inlineStr">
        <is>
          <t>Lectura copias Ricoh</t>
        </is>
      </c>
      <c r="B14510" s="27" t="inlineStr">
        <is>
          <t/>
        </is>
      </c>
      <c r="C14510" s="27" t="inlineStr">
        <is>
          <t>Gobierno Vasco</t>
        </is>
      </c>
      <c r="D14510" s="27" t="inlineStr">
        <is>
          <t/>
        </is>
      </c>
      <c r="E14510" s="27" t="inlineStr">
        <is>
          <t/>
        </is>
      </c>
      <c r="F14510" s="27" t="inlineStr">
        <is>
          <t/>
        </is>
      </c>
      <c r="G14510" s="27" t="inlineStr">
        <is>
          <t>Lectura copias Ricoh</t>
        </is>
      </c>
      <c r="H14510" s="27" t="inlineStr">
        <is>
          <t>Lectura copias Ricoh</t>
        </is>
      </c>
      <c r="I14510" s="27" t="inlineStr">
        <is>
          <t/>
        </is>
      </c>
      <c r="J14510" s="27" t="inlineStr">
        <is>
          <t>11/02/2026</t>
        </is>
      </c>
      <c r="K14510" s="27" t="inlineStr">
        <is>
          <t>CM2025/515</t>
        </is>
      </c>
      <c r="L14510" s="27" t="inlineStr">
        <is>
          <t>Adjudicación provisional / definitiva</t>
        </is>
      </c>
      <c r="M14510" s="27" t="inlineStr">
        <is>
          <t>true</t>
        </is>
      </c>
      <c r="N14510" s="27" t="inlineStr">
        <is>
          <t/>
        </is>
      </c>
      <c r="O14510" s="27" t="inlineStr">
        <is>
          <t/>
        </is>
      </c>
      <c r="P14510" s="27" t="inlineStr">
        <is>
          <t/>
        </is>
      </c>
      <c r="Q14510" s="27" t="inlineStr">
        <is>
          <t/>
        </is>
      </c>
      <c r="R14510" s="27" t="inlineStr">
        <is>
          <t/>
        </is>
      </c>
      <c r="S14510" s="27" t="inlineStr">
        <is>
          <t>https://www.contratacion.euskadi.eus/webkpe00-kpeperfi/es/contenidos/anuncio_contratacion/expcm484886/es_doc/images/bos.jpg</t>
        </is>
      </c>
      <c r="T14510" s="27" t="inlineStr">
        <is>
          <t>Fundación Juan Crisóstomo de Arriaga-Orquesta Sinfónica de Bilbao</t>
        </is>
      </c>
      <c r="U14510" s="27" t="inlineStr">
        <is>
          <t>G95449021 - Fundación Juan Crisóstomo de Arriaga-Orquesta Sinfónica de Bilbao</t>
        </is>
      </c>
      <c r="V14510" s="27" t="inlineStr">
        <is>
          <t>Director General</t>
        </is>
      </c>
      <c r="W14510" s="27" t="inlineStr">
        <is>
          <t/>
        </is>
      </c>
      <c r="X14510" s="27" t="inlineStr">
        <is>
          <t/>
        </is>
      </c>
      <c r="Y14510" s="27" t="inlineStr">
        <is>
          <t/>
        </is>
      </c>
      <c r="Z14510" s="27" t="inlineStr">
        <is>
          <t>https://www.contratacion.euskadi.eus/anuncio_contratacion/lectura-copias-ricoh/webkpe00-kpesimpc/es/</t>
        </is>
      </c>
      <c r="AA14510" s="27" t="inlineStr">
        <is>
          <t>https://www.contratacion.euskadi.eus/webkpe00-kpesimpc/es/contenidos/anuncio_contratacion/expcm484886/es_doc/index.html</t>
        </is>
      </c>
      <c r="AB14510" s="27" t="inlineStr">
        <is>
          <t>https://www.contratacion.euskadi.eus/contenidos/anuncio_contratacion/expcm484886/es_doc/data/es_r01dtpd19c4e7f27c83b1f379d399a933978a88b88</t>
        </is>
      </c>
      <c r="AC14510" s="27" t="inlineStr">
        <is>
          <t>https://www.contratacion.euskadi.eus/contenidos/anuncio_contratacion/expcm484886/r01Index/expcm484886-idxContent.xml</t>
        </is>
      </c>
      <c r="AD14510" s="27" t="inlineStr">
        <is>
          <t>11/02/2026</t>
        </is>
      </c>
      <c r="AE14510" s="27" t="inlineStr">
        <is>
          <t>r01etpd15e9dfd8fcc1864054bfc1de191136ce493</t>
        </is>
      </c>
      <c r="AF14510" s="27" t="inlineStr">
        <is>
          <t>Fundación Juan Crisóstomo de Arriaga-Orquesta Sinfónica de Bilbao</t>
        </is>
      </c>
      <c r="AG14510" s="27" t="inlineStr">
        <is>
          <t>r01etpd15e9e013f3f1864054b8aed8170b7a52ec5</t>
        </is>
      </c>
      <c r="AH14510" s="27" t="inlineStr">
        <is>
          <t>Fundación Juan Crisóstomo de Arriaga-Orquesta Sinfónica de Bilbao</t>
        </is>
      </c>
      <c r="AI14510" s="27" t="inlineStr">
        <is>
          <t/>
        </is>
      </c>
      <c r="AJ14510" s="27" t="inlineStr">
        <is>
          <t/>
        </is>
      </c>
    </row>
    <row r="14511" customHeight="true" ht="15.0">
      <c r="A14511" s="27" t="inlineStr">
        <is>
          <t>Lectura copias Ricoh</t>
        </is>
      </c>
      <c r="B14511" s="27" t="inlineStr">
        <is>
          <t/>
        </is>
      </c>
      <c r="C14511" s="27" t="inlineStr">
        <is>
          <t>Gobierno Vasco</t>
        </is>
      </c>
      <c r="D14511" s="27" t="inlineStr">
        <is>
          <t/>
        </is>
      </c>
      <c r="E14511" s="27" t="inlineStr">
        <is>
          <t/>
        </is>
      </c>
      <c r="F14511" s="27" t="inlineStr">
        <is>
          <t/>
        </is>
      </c>
      <c r="G14511" s="27" t="inlineStr">
        <is>
          <t>Lectura copias Ricoh</t>
        </is>
      </c>
      <c r="H14511" s="27" t="inlineStr">
        <is>
          <t>Lectura copias Ricoh</t>
        </is>
      </c>
      <c r="I14511" s="27" t="inlineStr">
        <is>
          <t/>
        </is>
      </c>
      <c r="J14511" s="27" t="inlineStr">
        <is>
          <t>11/02/2026</t>
        </is>
      </c>
      <c r="K14511" s="27" t="inlineStr">
        <is>
          <t>CM2025/516</t>
        </is>
      </c>
      <c r="L14511" s="27" t="inlineStr">
        <is>
          <t>Adjudicación provisional / definitiva</t>
        </is>
      </c>
      <c r="M14511" s="27" t="inlineStr">
        <is>
          <t>true</t>
        </is>
      </c>
      <c r="N14511" s="27" t="inlineStr">
        <is>
          <t/>
        </is>
      </c>
      <c r="O14511" s="27" t="inlineStr">
        <is>
          <t/>
        </is>
      </c>
      <c r="P14511" s="27" t="inlineStr">
        <is>
          <t/>
        </is>
      </c>
      <c r="Q14511" s="27" t="inlineStr">
        <is>
          <t/>
        </is>
      </c>
      <c r="R14511" s="27" t="inlineStr">
        <is>
          <t/>
        </is>
      </c>
      <c r="S14511" s="27" t="inlineStr">
        <is>
          <t>https://www.contratacion.euskadi.eus/webkpe00-kpeperfi/es/contenidos/anuncio_contratacion/expcm484887/es_doc/images/bos.jpg</t>
        </is>
      </c>
      <c r="T14511" s="27" t="inlineStr">
        <is>
          <t>Fundación Juan Crisóstomo de Arriaga-Orquesta Sinfónica de Bilbao</t>
        </is>
      </c>
      <c r="U14511" s="27" t="inlineStr">
        <is>
          <t>G95449021 - Fundación Juan Crisóstomo de Arriaga-Orquesta Sinfónica de Bilbao</t>
        </is>
      </c>
      <c r="V14511" s="27" t="inlineStr">
        <is>
          <t>Director General</t>
        </is>
      </c>
      <c r="W14511" s="27" t="inlineStr">
        <is>
          <t/>
        </is>
      </c>
      <c r="X14511" s="27" t="inlineStr">
        <is>
          <t/>
        </is>
      </c>
      <c r="Y14511" s="27" t="inlineStr">
        <is>
          <t/>
        </is>
      </c>
      <c r="Z14511" s="27" t="inlineStr">
        <is>
          <t>https://www.contratacion.euskadi.eus/anuncio_contratacion/lectura-copias-ricoh/expcm484887/webkpe00-kpesimpc/es/</t>
        </is>
      </c>
      <c r="AA14511" s="27" t="inlineStr">
        <is>
          <t>https://www.contratacion.euskadi.eus/webkpe00-kpesimpc/es/contenidos/anuncio_contratacion/expcm484887/es_doc/index.html</t>
        </is>
      </c>
      <c r="AB14511" s="27" t="inlineStr">
        <is>
          <t>https://www.contratacion.euskadi.eus/contenidos/anuncio_contratacion/expcm484887/es_doc/data/es_r01dtpd19c4e7f53783b1f379d38684244c2204aee</t>
        </is>
      </c>
      <c r="AC14511" s="27" t="inlineStr">
        <is>
          <t>https://www.contratacion.euskadi.eus/contenidos/anuncio_contratacion/expcm484887/r01Index/expcm484887-idxContent.xml</t>
        </is>
      </c>
      <c r="AD14511" s="27" t="inlineStr">
        <is>
          <t>11/02/2026</t>
        </is>
      </c>
      <c r="AE14511" s="27" t="inlineStr">
        <is>
          <t>r01etpd15e9dfd8fcc1864054bfc1de191136ce493</t>
        </is>
      </c>
      <c r="AF14511" s="27" t="inlineStr">
        <is>
          <t>Fundación Juan Crisóstomo de Arriaga-Orquesta Sinfónica de Bilbao</t>
        </is>
      </c>
      <c r="AG14511" s="27" t="inlineStr">
        <is>
          <t>r01etpd15e9e013f3f1864054b8aed8170b7a52ec5</t>
        </is>
      </c>
      <c r="AH14511" s="27" t="inlineStr">
        <is>
          <t>Fundación Juan Crisóstomo de Arriaga-Orquesta Sinfónica de Bilbao</t>
        </is>
      </c>
      <c r="AI14511" s="27" t="inlineStr">
        <is>
          <t/>
        </is>
      </c>
      <c r="AJ14511" s="27" t="inlineStr">
        <is>
          <t/>
        </is>
      </c>
    </row>
    <row r="14512" customHeight="true" ht="15.0">
      <c r="A14512" s="27" t="inlineStr">
        <is>
          <t>servicio de grabación</t>
        </is>
      </c>
      <c r="B14512" s="27" t="inlineStr">
        <is>
          <t/>
        </is>
      </c>
      <c r="C14512" s="27" t="inlineStr">
        <is>
          <t>Gobierno Vasco</t>
        </is>
      </c>
      <c r="D14512" s="27" t="inlineStr">
        <is>
          <t/>
        </is>
      </c>
      <c r="E14512" s="27" t="inlineStr">
        <is>
          <t/>
        </is>
      </c>
      <c r="F14512" s="27" t="inlineStr">
        <is>
          <t/>
        </is>
      </c>
      <c r="G14512" s="27" t="inlineStr">
        <is>
          <t>servicio de grabación</t>
        </is>
      </c>
      <c r="H14512" s="27" t="inlineStr">
        <is>
          <t>servicio de grabación</t>
        </is>
      </c>
      <c r="I14512" s="27" t="inlineStr">
        <is>
          <t/>
        </is>
      </c>
      <c r="J14512" s="27" t="inlineStr">
        <is>
          <t>11/02/2026</t>
        </is>
      </c>
      <c r="K14512" s="27" t="inlineStr">
        <is>
          <t>CM2025/517</t>
        </is>
      </c>
      <c r="L14512" s="27" t="inlineStr">
        <is>
          <t>Adjudicación provisional / definitiva</t>
        </is>
      </c>
      <c r="M14512" s="27" t="inlineStr">
        <is>
          <t>true</t>
        </is>
      </c>
      <c r="N14512" s="27" t="inlineStr">
        <is>
          <t/>
        </is>
      </c>
      <c r="O14512" s="27" t="inlineStr">
        <is>
          <t/>
        </is>
      </c>
      <c r="P14512" s="27" t="inlineStr">
        <is>
          <t/>
        </is>
      </c>
      <c r="Q14512" s="27" t="inlineStr">
        <is>
          <t/>
        </is>
      </c>
      <c r="R14512" s="27" t="inlineStr">
        <is>
          <t/>
        </is>
      </c>
      <c r="S14512" s="27" t="inlineStr">
        <is>
          <t>https://www.contratacion.euskadi.eus/webkpe00-kpeperfi/es/contenidos/anuncio_contratacion/expcm484888/es_doc/images/bos.jpg</t>
        </is>
      </c>
      <c r="T14512" s="27" t="inlineStr">
        <is>
          <t>Fundación Juan Crisóstomo de Arriaga-Orquesta Sinfónica de Bilbao</t>
        </is>
      </c>
      <c r="U14512" s="27" t="inlineStr">
        <is>
          <t>G95449021 - Fundación Juan Crisóstomo de Arriaga-Orquesta Sinfónica de Bilbao</t>
        </is>
      </c>
      <c r="V14512" s="27" t="inlineStr">
        <is>
          <t>Director General</t>
        </is>
      </c>
      <c r="W14512" s="27" t="inlineStr">
        <is>
          <t/>
        </is>
      </c>
      <c r="X14512" s="27" t="inlineStr">
        <is>
          <t/>
        </is>
      </c>
      <c r="Y14512" s="27" t="inlineStr">
        <is>
          <t/>
        </is>
      </c>
      <c r="Z14512" s="27" t="inlineStr">
        <is>
          <t>https://www.contratacion.euskadi.eus/anuncio_contratacion/servicio-grabacion/expcm484888/webkpe00-kpesimpc/es/</t>
        </is>
      </c>
      <c r="AA14512" s="27" t="inlineStr">
        <is>
          <t>https://www.contratacion.euskadi.eus/webkpe00-kpesimpc/es/contenidos/anuncio_contratacion/expcm484888/es_doc/index.html</t>
        </is>
      </c>
      <c r="AB14512" s="27" t="inlineStr">
        <is>
          <t>https://www.contratacion.euskadi.eus/contenidos/anuncio_contratacion/expcm484888/es_doc/data/es_r01dtpd19c4e7f766d3b1f379d6730404e83e54068</t>
        </is>
      </c>
      <c r="AC14512" s="27" t="inlineStr">
        <is>
          <t>https://www.contratacion.euskadi.eus/contenidos/anuncio_contratacion/expcm484888/r01Index/expcm484888-idxContent.xml</t>
        </is>
      </c>
      <c r="AD14512" s="27" t="inlineStr">
        <is>
          <t>11/02/2026</t>
        </is>
      </c>
      <c r="AE14512" s="27" t="inlineStr">
        <is>
          <t>r01etpd15e9dfd8fcc1864054bfc1de191136ce493</t>
        </is>
      </c>
      <c r="AF14512" s="27" t="inlineStr">
        <is>
          <t>Fundación Juan Crisóstomo de Arriaga-Orquesta Sinfónica de Bilbao</t>
        </is>
      </c>
      <c r="AG14512" s="27" t="inlineStr">
        <is>
          <t>r01etpd15e9e013f3f1864054b8aed8170b7a52ec5</t>
        </is>
      </c>
      <c r="AH14512" s="27" t="inlineStr">
        <is>
          <t>Fundación Juan Crisóstomo de Arriaga-Orquesta Sinfónica de Bilbao</t>
        </is>
      </c>
      <c r="AI14512" s="27" t="inlineStr">
        <is>
          <t/>
        </is>
      </c>
      <c r="AJ14512" s="27" t="inlineStr">
        <is>
          <t/>
        </is>
      </c>
    </row>
    <row r="14513" customHeight="true" ht="15.0">
      <c r="A14513" s="27" t="inlineStr">
        <is>
          <t>servicio de grabación</t>
        </is>
      </c>
      <c r="B14513" s="27" t="inlineStr">
        <is>
          <t/>
        </is>
      </c>
      <c r="C14513" s="27" t="inlineStr">
        <is>
          <t>Gobierno Vasco</t>
        </is>
      </c>
      <c r="D14513" s="27" t="inlineStr">
        <is>
          <t/>
        </is>
      </c>
      <c r="E14513" s="27" t="inlineStr">
        <is>
          <t/>
        </is>
      </c>
      <c r="F14513" s="27" t="inlineStr">
        <is>
          <t/>
        </is>
      </c>
      <c r="G14513" s="27" t="inlineStr">
        <is>
          <t>servicio de grabación</t>
        </is>
      </c>
      <c r="H14513" s="27" t="inlineStr">
        <is>
          <t>servicio de grabación</t>
        </is>
      </c>
      <c r="I14513" s="27" t="inlineStr">
        <is>
          <t/>
        </is>
      </c>
      <c r="J14513" s="27" t="inlineStr">
        <is>
          <t>11/02/2026</t>
        </is>
      </c>
      <c r="K14513" s="27" t="inlineStr">
        <is>
          <t>CM2025/518</t>
        </is>
      </c>
      <c r="L14513" s="27" t="inlineStr">
        <is>
          <t>Adjudicación provisional / definitiva</t>
        </is>
      </c>
      <c r="M14513" s="27" t="inlineStr">
        <is>
          <t>true</t>
        </is>
      </c>
      <c r="N14513" s="27" t="inlineStr">
        <is>
          <t/>
        </is>
      </c>
      <c r="O14513" s="27" t="inlineStr">
        <is>
          <t/>
        </is>
      </c>
      <c r="P14513" s="27" t="inlineStr">
        <is>
          <t/>
        </is>
      </c>
      <c r="Q14513" s="27" t="inlineStr">
        <is>
          <t/>
        </is>
      </c>
      <c r="R14513" s="27" t="inlineStr">
        <is>
          <t/>
        </is>
      </c>
      <c r="S14513" s="27" t="inlineStr">
        <is>
          <t>https://www.contratacion.euskadi.eus/webkpe00-kpeperfi/es/contenidos/anuncio_contratacion/expcm484889/es_doc/images/bos.jpg</t>
        </is>
      </c>
      <c r="T14513" s="27" t="inlineStr">
        <is>
          <t>Fundación Juan Crisóstomo de Arriaga-Orquesta Sinfónica de Bilbao</t>
        </is>
      </c>
      <c r="U14513" s="27" t="inlineStr">
        <is>
          <t>G95449021 - Fundación Juan Crisóstomo de Arriaga-Orquesta Sinfónica de Bilbao</t>
        </is>
      </c>
      <c r="V14513" s="27" t="inlineStr">
        <is>
          <t>Director General</t>
        </is>
      </c>
      <c r="W14513" s="27" t="inlineStr">
        <is>
          <t/>
        </is>
      </c>
      <c r="X14513" s="27" t="inlineStr">
        <is>
          <t/>
        </is>
      </c>
      <c r="Y14513" s="27" t="inlineStr">
        <is>
          <t/>
        </is>
      </c>
      <c r="Z14513" s="27" t="inlineStr">
        <is>
          <t>https://www.contratacion.euskadi.eus/anuncio_contratacion/servicio-grabacion/expcm484889/webkpe00-kpesimpc/es/</t>
        </is>
      </c>
      <c r="AA14513" s="27" t="inlineStr">
        <is>
          <t>https://www.contratacion.euskadi.eus/webkpe00-kpesimpc/es/contenidos/anuncio_contratacion/expcm484889/es_doc/index.html</t>
        </is>
      </c>
      <c r="AB14513" s="27" t="inlineStr">
        <is>
          <t>https://www.contratacion.euskadi.eus/contenidos/anuncio_contratacion/expcm484889/es_doc/data/es_r01dtpd19c4e7fa2103b1f379d5784c5cf5046836e</t>
        </is>
      </c>
      <c r="AC14513" s="27" t="inlineStr">
        <is>
          <t>https://www.contratacion.euskadi.eus/contenidos/anuncio_contratacion/expcm484889/r01Index/expcm484889-idxContent.xml</t>
        </is>
      </c>
      <c r="AD14513" s="27" t="inlineStr">
        <is>
          <t>11/02/2026</t>
        </is>
      </c>
      <c r="AE14513" s="27" t="inlineStr">
        <is>
          <t>r01etpd15e9dfd8fcc1864054bfc1de191136ce493</t>
        </is>
      </c>
      <c r="AF14513" s="27" t="inlineStr">
        <is>
          <t>Fundación Juan Crisóstomo de Arriaga-Orquesta Sinfónica de Bilbao</t>
        </is>
      </c>
      <c r="AG14513" s="27" t="inlineStr">
        <is>
          <t>r01etpd15e9e013f3f1864054b8aed8170b7a52ec5</t>
        </is>
      </c>
      <c r="AH14513" s="27" t="inlineStr">
        <is>
          <t>Fundación Juan Crisóstomo de Arriaga-Orquesta Sinfónica de Bilbao</t>
        </is>
      </c>
      <c r="AI14513" s="27" t="inlineStr">
        <is>
          <t/>
        </is>
      </c>
      <c r="AJ14513" s="27" t="inlineStr">
        <is>
          <t/>
        </is>
      </c>
    </row>
    <row r="14514" customHeight="true" ht="15.0">
      <c r="A14514" s="27" t="inlineStr">
        <is>
          <t>Mantenimiento web</t>
        </is>
      </c>
      <c r="B14514" s="27" t="inlineStr">
        <is>
          <t/>
        </is>
      </c>
      <c r="C14514" s="27" t="inlineStr">
        <is>
          <t>Gobierno Vasco</t>
        </is>
      </c>
      <c r="D14514" s="27" t="inlineStr">
        <is>
          <t/>
        </is>
      </c>
      <c r="E14514" s="27" t="inlineStr">
        <is>
          <t/>
        </is>
      </c>
      <c r="F14514" s="27" t="inlineStr">
        <is>
          <t/>
        </is>
      </c>
      <c r="G14514" s="27" t="inlineStr">
        <is>
          <t>Mantenimiento web</t>
        </is>
      </c>
      <c r="H14514" s="27" t="inlineStr">
        <is>
          <t>Mantenimiento web</t>
        </is>
      </c>
      <c r="I14514" s="27" t="inlineStr">
        <is>
          <t/>
        </is>
      </c>
      <c r="J14514" s="27" t="inlineStr">
        <is>
          <t>11/02/2026</t>
        </is>
      </c>
      <c r="K14514" s="27" t="inlineStr">
        <is>
          <t>CM2025/519</t>
        </is>
      </c>
      <c r="L14514" s="27" t="inlineStr">
        <is>
          <t>Adjudicación provisional / definitiva</t>
        </is>
      </c>
      <c r="M14514" s="27" t="inlineStr">
        <is>
          <t>true</t>
        </is>
      </c>
      <c r="N14514" s="27" t="inlineStr">
        <is>
          <t/>
        </is>
      </c>
      <c r="O14514" s="27" t="inlineStr">
        <is>
          <t/>
        </is>
      </c>
      <c r="P14514" s="27" t="inlineStr">
        <is>
          <t/>
        </is>
      </c>
      <c r="Q14514" s="27" t="inlineStr">
        <is>
          <t/>
        </is>
      </c>
      <c r="R14514" s="27" t="inlineStr">
        <is>
          <t/>
        </is>
      </c>
      <c r="S14514" s="27" t="inlineStr">
        <is>
          <t>https://www.contratacion.euskadi.eus/webkpe00-kpeperfi/es/contenidos/anuncio_contratacion/expcm484890/es_doc/images/bos.jpg</t>
        </is>
      </c>
      <c r="T14514" s="27" t="inlineStr">
        <is>
          <t>Fundación Juan Crisóstomo de Arriaga-Orquesta Sinfónica de Bilbao</t>
        </is>
      </c>
      <c r="U14514" s="27" t="inlineStr">
        <is>
          <t>G95449021 - Fundación Juan Crisóstomo de Arriaga-Orquesta Sinfónica de Bilbao</t>
        </is>
      </c>
      <c r="V14514" s="27" t="inlineStr">
        <is>
          <t>Director General</t>
        </is>
      </c>
      <c r="W14514" s="27" t="inlineStr">
        <is>
          <t/>
        </is>
      </c>
      <c r="X14514" s="27" t="inlineStr">
        <is>
          <t/>
        </is>
      </c>
      <c r="Y14514" s="27" t="inlineStr">
        <is>
          <t/>
        </is>
      </c>
      <c r="Z14514" s="27" t="inlineStr">
        <is>
          <t>https://www.contratacion.euskadi.eus/anuncio_contratacion/mantenimiento-web/expcm484890/webkpe00-kpesimpc/es/</t>
        </is>
      </c>
      <c r="AA14514" s="27" t="inlineStr">
        <is>
          <t>https://www.contratacion.euskadi.eus/webkpe00-kpesimpc/es/contenidos/anuncio_contratacion/expcm484890/es_doc/index.html</t>
        </is>
      </c>
      <c r="AB14514" s="27" t="inlineStr">
        <is>
          <t>https://www.contratacion.euskadi.eus/contenidos/anuncio_contratacion/expcm484890/es_doc/data/es_r01dtpd19c4e7fc6313b1f379d124dc03152f9803d</t>
        </is>
      </c>
      <c r="AC14514" s="27" t="inlineStr">
        <is>
          <t>https://www.contratacion.euskadi.eus/contenidos/anuncio_contratacion/expcm484890/r01Index/expcm484890-idxContent.xml</t>
        </is>
      </c>
      <c r="AD14514" s="27" t="inlineStr">
        <is>
          <t>11/02/2026</t>
        </is>
      </c>
      <c r="AE14514" s="27" t="inlineStr">
        <is>
          <t>r01etpd15e9dfd8fcc1864054bfc1de191136ce493</t>
        </is>
      </c>
      <c r="AF14514" s="27" t="inlineStr">
        <is>
          <t>Fundación Juan Crisóstomo de Arriaga-Orquesta Sinfónica de Bilbao</t>
        </is>
      </c>
      <c r="AG14514" s="27" t="inlineStr">
        <is>
          <t>r01etpd15e9e013f3f1864054b8aed8170b7a52ec5</t>
        </is>
      </c>
      <c r="AH14514" s="27" t="inlineStr">
        <is>
          <t>Fundación Juan Crisóstomo de Arriaga-Orquesta Sinfónica de Bilbao</t>
        </is>
      </c>
      <c r="AI14514" s="27" t="inlineStr">
        <is>
          <t/>
        </is>
      </c>
      <c r="AJ14514" s="27" t="inlineStr">
        <is>
          <t/>
        </is>
      </c>
    </row>
    <row r="14515" customHeight="true" ht="15.0">
      <c r="A14515" s="27" t="inlineStr">
        <is>
          <t>Mantenimiento web</t>
        </is>
      </c>
      <c r="B14515" s="27" t="inlineStr">
        <is>
          <t/>
        </is>
      </c>
      <c r="C14515" s="27" t="inlineStr">
        <is>
          <t>Gobierno Vasco</t>
        </is>
      </c>
      <c r="D14515" s="27" t="inlineStr">
        <is>
          <t/>
        </is>
      </c>
      <c r="E14515" s="27" t="inlineStr">
        <is>
          <t/>
        </is>
      </c>
      <c r="F14515" s="27" t="inlineStr">
        <is>
          <t/>
        </is>
      </c>
      <c r="G14515" s="27" t="inlineStr">
        <is>
          <t>Mantenimiento web</t>
        </is>
      </c>
      <c r="H14515" s="27" t="inlineStr">
        <is>
          <t>Mantenimiento web</t>
        </is>
      </c>
      <c r="I14515" s="27" t="inlineStr">
        <is>
          <t/>
        </is>
      </c>
      <c r="J14515" s="27" t="inlineStr">
        <is>
          <t>11/02/2026</t>
        </is>
      </c>
      <c r="K14515" s="27" t="inlineStr">
        <is>
          <t>CM2025/520</t>
        </is>
      </c>
      <c r="L14515" s="27" t="inlineStr">
        <is>
          <t>Adjudicación provisional / definitiva</t>
        </is>
      </c>
      <c r="M14515" s="27" t="inlineStr">
        <is>
          <t>true</t>
        </is>
      </c>
      <c r="N14515" s="27" t="inlineStr">
        <is>
          <t/>
        </is>
      </c>
      <c r="O14515" s="27" t="inlineStr">
        <is>
          <t/>
        </is>
      </c>
      <c r="P14515" s="27" t="inlineStr">
        <is>
          <t/>
        </is>
      </c>
      <c r="Q14515" s="27" t="inlineStr">
        <is>
          <t/>
        </is>
      </c>
      <c r="R14515" s="27" t="inlineStr">
        <is>
          <t/>
        </is>
      </c>
      <c r="S14515" s="27" t="inlineStr">
        <is>
          <t>https://www.contratacion.euskadi.eus/webkpe00-kpeperfi/es/contenidos/anuncio_contratacion/expcm484891/es_doc/images/bos.jpg</t>
        </is>
      </c>
      <c r="T14515" s="27" t="inlineStr">
        <is>
          <t>Fundación Juan Crisóstomo de Arriaga-Orquesta Sinfónica de Bilbao</t>
        </is>
      </c>
      <c r="U14515" s="27" t="inlineStr">
        <is>
          <t>G95449021 - Fundación Juan Crisóstomo de Arriaga-Orquesta Sinfónica de Bilbao</t>
        </is>
      </c>
      <c r="V14515" s="27" t="inlineStr">
        <is>
          <t>Director General</t>
        </is>
      </c>
      <c r="W14515" s="27" t="inlineStr">
        <is>
          <t/>
        </is>
      </c>
      <c r="X14515" s="27" t="inlineStr">
        <is>
          <t/>
        </is>
      </c>
      <c r="Y14515" s="27" t="inlineStr">
        <is>
          <t/>
        </is>
      </c>
      <c r="Z14515" s="27" t="inlineStr">
        <is>
          <t>https://www.contratacion.euskadi.eus/anuncio_contratacion/mantenimiento-web/expcm484891/webkpe00-kpesimpc/es/</t>
        </is>
      </c>
      <c r="AA14515" s="27" t="inlineStr">
        <is>
          <t>https://www.contratacion.euskadi.eus/webkpe00-kpesimpc/es/contenidos/anuncio_contratacion/expcm484891/es_doc/index.html</t>
        </is>
      </c>
      <c r="AB14515" s="27" t="inlineStr">
        <is>
          <t>https://www.contratacion.euskadi.eus/contenidos/anuncio_contratacion/expcm484891/es_doc/data/es_r01dtpd19c4e83bd8b105ea4312711ff21e98bbe56</t>
        </is>
      </c>
      <c r="AC14515" s="27" t="inlineStr">
        <is>
          <t>https://www.contratacion.euskadi.eus/contenidos/anuncio_contratacion/expcm484891/r01Index/expcm484891-idxContent.xml</t>
        </is>
      </c>
      <c r="AD14515" s="27" t="inlineStr">
        <is>
          <t>11/02/2026</t>
        </is>
      </c>
      <c r="AE14515" s="27" t="inlineStr">
        <is>
          <t>r01etpd15e9dfd8fcc1864054bfc1de191136ce493</t>
        </is>
      </c>
      <c r="AF14515" s="27" t="inlineStr">
        <is>
          <t>Fundación Juan Crisóstomo de Arriaga-Orquesta Sinfónica de Bilbao</t>
        </is>
      </c>
      <c r="AG14515" s="27" t="inlineStr">
        <is>
          <t>r01etpd15e9e013f3f1864054b8aed8170b7a52ec5</t>
        </is>
      </c>
      <c r="AH14515" s="27" t="inlineStr">
        <is>
          <t>Fundación Juan Crisóstomo de Arriaga-Orquesta Sinfónica de Bilbao</t>
        </is>
      </c>
      <c r="AI14515" s="27" t="inlineStr">
        <is>
          <t/>
        </is>
      </c>
      <c r="AJ14515" s="27" t="inlineStr">
        <is>
          <t/>
        </is>
      </c>
    </row>
    <row r="14516" customHeight="true" ht="15.0">
      <c r="A14516" s="27" t="inlineStr">
        <is>
          <t>Mantenimiento web</t>
        </is>
      </c>
      <c r="B14516" s="27" t="inlineStr">
        <is>
          <t/>
        </is>
      </c>
      <c r="C14516" s="27" t="inlineStr">
        <is>
          <t>Gobierno Vasco</t>
        </is>
      </c>
      <c r="D14516" s="27" t="inlineStr">
        <is>
          <t/>
        </is>
      </c>
      <c r="E14516" s="27" t="inlineStr">
        <is>
          <t/>
        </is>
      </c>
      <c r="F14516" s="27" t="inlineStr">
        <is>
          <t/>
        </is>
      </c>
      <c r="G14516" s="27" t="inlineStr">
        <is>
          <t>Mantenimiento web</t>
        </is>
      </c>
      <c r="H14516" s="27" t="inlineStr">
        <is>
          <t>Mantenimiento web</t>
        </is>
      </c>
      <c r="I14516" s="27" t="inlineStr">
        <is>
          <t/>
        </is>
      </c>
      <c r="J14516" s="27" t="inlineStr">
        <is>
          <t>11/02/2026</t>
        </is>
      </c>
      <c r="K14516" s="27" t="inlineStr">
        <is>
          <t>CM2025/521</t>
        </is>
      </c>
      <c r="L14516" s="27" t="inlineStr">
        <is>
          <t>Adjudicación provisional / definitiva</t>
        </is>
      </c>
      <c r="M14516" s="27" t="inlineStr">
        <is>
          <t>true</t>
        </is>
      </c>
      <c r="N14516" s="27" t="inlineStr">
        <is>
          <t/>
        </is>
      </c>
      <c r="O14516" s="27" t="inlineStr">
        <is>
          <t/>
        </is>
      </c>
      <c r="P14516" s="27" t="inlineStr">
        <is>
          <t/>
        </is>
      </c>
      <c r="Q14516" s="27" t="inlineStr">
        <is>
          <t/>
        </is>
      </c>
      <c r="R14516" s="27" t="inlineStr">
        <is>
          <t/>
        </is>
      </c>
      <c r="S14516" s="27" t="inlineStr">
        <is>
          <t>https://www.contratacion.euskadi.eus/webkpe00-kpeperfi/es/contenidos/anuncio_contratacion/expcm484892/es_doc/images/bos.jpg</t>
        </is>
      </c>
      <c r="T14516" s="27" t="inlineStr">
        <is>
          <t>Fundación Juan Crisóstomo de Arriaga-Orquesta Sinfónica de Bilbao</t>
        </is>
      </c>
      <c r="U14516" s="27" t="inlineStr">
        <is>
          <t>G95449021 - Fundación Juan Crisóstomo de Arriaga-Orquesta Sinfónica de Bilbao</t>
        </is>
      </c>
      <c r="V14516" s="27" t="inlineStr">
        <is>
          <t>Director General</t>
        </is>
      </c>
      <c r="W14516" s="27" t="inlineStr">
        <is>
          <t/>
        </is>
      </c>
      <c r="X14516" s="27" t="inlineStr">
        <is>
          <t/>
        </is>
      </c>
      <c r="Y14516" s="27" t="inlineStr">
        <is>
          <t/>
        </is>
      </c>
      <c r="Z14516" s="27" t="inlineStr">
        <is>
          <t>https://www.contratacion.euskadi.eus/anuncio_contratacion/mantenimiento-web/expcm484892/webkpe00-kpesimpc/es/</t>
        </is>
      </c>
      <c r="AA14516" s="27" t="inlineStr">
        <is>
          <t>https://www.contratacion.euskadi.eus/webkpe00-kpesimpc/es/contenidos/anuncio_contratacion/expcm484892/es_doc/index.html</t>
        </is>
      </c>
      <c r="AB14516" s="27" t="inlineStr">
        <is>
          <t>https://www.contratacion.euskadi.eus/contenidos/anuncio_contratacion/expcm484892/es_doc/data/es_r01dtpd19c4e83e6d6105ea431bfdd591afd7798cd</t>
        </is>
      </c>
      <c r="AC14516" s="27" t="inlineStr">
        <is>
          <t>https://www.contratacion.euskadi.eus/contenidos/anuncio_contratacion/expcm484892/r01Index/expcm484892-idxContent.xml</t>
        </is>
      </c>
      <c r="AD14516" s="27" t="inlineStr">
        <is>
          <t>11/02/2026</t>
        </is>
      </c>
      <c r="AE14516" s="27" t="inlineStr">
        <is>
          <t>r01etpd15e9dfd8fcc1864054bfc1de191136ce493</t>
        </is>
      </c>
      <c r="AF14516" s="27" t="inlineStr">
        <is>
          <t>Fundación Juan Crisóstomo de Arriaga-Orquesta Sinfónica de Bilbao</t>
        </is>
      </c>
      <c r="AG14516" s="27" t="inlineStr">
        <is>
          <t>r01etpd15e9e013f3f1864054b8aed8170b7a52ec5</t>
        </is>
      </c>
      <c r="AH14516" s="27" t="inlineStr">
        <is>
          <t>Fundación Juan Crisóstomo de Arriaga-Orquesta Sinfónica de Bilbao</t>
        </is>
      </c>
      <c r="AI14516" s="27" t="inlineStr">
        <is>
          <t/>
        </is>
      </c>
      <c r="AJ14516" s="27" t="inlineStr">
        <is>
          <t/>
        </is>
      </c>
    </row>
    <row r="14517" customHeight="true" ht="15.0">
      <c r="A14517" s="27" t="inlineStr">
        <is>
          <t>transporte especial instrumentos</t>
        </is>
      </c>
      <c r="B14517" s="27" t="inlineStr">
        <is>
          <t/>
        </is>
      </c>
      <c r="C14517" s="27" t="inlineStr">
        <is>
          <t>Gobierno Vasco</t>
        </is>
      </c>
      <c r="D14517" s="27" t="inlineStr">
        <is>
          <t/>
        </is>
      </c>
      <c r="E14517" s="27" t="inlineStr">
        <is>
          <t/>
        </is>
      </c>
      <c r="F14517" s="27" t="inlineStr">
        <is>
          <t/>
        </is>
      </c>
      <c r="G14517" s="27" t="inlineStr">
        <is>
          <t>transporte especial instrumentos</t>
        </is>
      </c>
      <c r="H14517" s="27" t="inlineStr">
        <is>
          <t>transporte especial instrumentos</t>
        </is>
      </c>
      <c r="I14517" s="27" t="inlineStr">
        <is>
          <t/>
        </is>
      </c>
      <c r="J14517" s="27" t="inlineStr">
        <is>
          <t>11/02/2026</t>
        </is>
      </c>
      <c r="K14517" s="27" t="inlineStr">
        <is>
          <t>CM2025/522</t>
        </is>
      </c>
      <c r="L14517" s="27" t="inlineStr">
        <is>
          <t>Adjudicación provisional / definitiva</t>
        </is>
      </c>
      <c r="M14517" s="27" t="inlineStr">
        <is>
          <t>true</t>
        </is>
      </c>
      <c r="N14517" s="27" t="inlineStr">
        <is>
          <t/>
        </is>
      </c>
      <c r="O14517" s="27" t="inlineStr">
        <is>
          <t/>
        </is>
      </c>
      <c r="P14517" s="27" t="inlineStr">
        <is>
          <t/>
        </is>
      </c>
      <c r="Q14517" s="27" t="inlineStr">
        <is>
          <t/>
        </is>
      </c>
      <c r="R14517" s="27" t="inlineStr">
        <is>
          <t/>
        </is>
      </c>
      <c r="S14517" s="27" t="inlineStr">
        <is>
          <t>https://www.contratacion.euskadi.eus/webkpe00-kpeperfi/es/contenidos/anuncio_contratacion/expcm484893/es_doc/images/bos.jpg</t>
        </is>
      </c>
      <c r="T14517" s="27" t="inlineStr">
        <is>
          <t>Fundación Juan Crisóstomo de Arriaga-Orquesta Sinfónica de Bilbao</t>
        </is>
      </c>
      <c r="U14517" s="27" t="inlineStr">
        <is>
          <t>G95449021 - Fundación Juan Crisóstomo de Arriaga-Orquesta Sinfónica de Bilbao</t>
        </is>
      </c>
      <c r="V14517" s="27" t="inlineStr">
        <is>
          <t>Director General</t>
        </is>
      </c>
      <c r="W14517" s="27" t="inlineStr">
        <is>
          <t/>
        </is>
      </c>
      <c r="X14517" s="27" t="inlineStr">
        <is>
          <t/>
        </is>
      </c>
      <c r="Y14517" s="27" t="inlineStr">
        <is>
          <t/>
        </is>
      </c>
      <c r="Z14517" s="27" t="inlineStr">
        <is>
          <t>https://www.contratacion.euskadi.eus/anuncio_contratacion/transporte-especial-instrumentos/webkpe00-kpesimpc/es/</t>
        </is>
      </c>
      <c r="AA14517" s="27" t="inlineStr">
        <is>
          <t>https://www.contratacion.euskadi.eus/webkpe00-kpesimpc/es/contenidos/anuncio_contratacion/expcm484893/es_doc/index.html</t>
        </is>
      </c>
      <c r="AB14517" s="27" t="inlineStr">
        <is>
          <t>https://www.contratacion.euskadi.eus/contenidos/anuncio_contratacion/expcm484893/es_doc/data/es_r01dtpd019c4e84123b105ea4318b8c8beb653a679</t>
        </is>
      </c>
      <c r="AC14517" s="27" t="inlineStr">
        <is>
          <t>https://www.contratacion.euskadi.eus/contenidos/anuncio_contratacion/expcm484893/r01Index/expcm484893-idxContent.xml</t>
        </is>
      </c>
      <c r="AD14517" s="27" t="inlineStr">
        <is>
          <t>11/02/2026</t>
        </is>
      </c>
      <c r="AE14517" s="27" t="inlineStr">
        <is>
          <t>r01etpd15e9dfd8fcc1864054bfc1de191136ce493</t>
        </is>
      </c>
      <c r="AF14517" s="27" t="inlineStr">
        <is>
          <t>Fundación Juan Crisóstomo de Arriaga-Orquesta Sinfónica de Bilbao</t>
        </is>
      </c>
      <c r="AG14517" s="27" t="inlineStr">
        <is>
          <t>r01etpd15e9e013f3f1864054b8aed8170b7a52ec5</t>
        </is>
      </c>
      <c r="AH14517" s="27" t="inlineStr">
        <is>
          <t>Fundación Juan Crisóstomo de Arriaga-Orquesta Sinfónica de Bilbao</t>
        </is>
      </c>
      <c r="AI14517" s="27" t="inlineStr">
        <is>
          <t/>
        </is>
      </c>
      <c r="AJ14517" s="27" t="inlineStr">
        <is>
          <t/>
        </is>
      </c>
    </row>
    <row r="14518" customHeight="true" ht="15.0">
      <c r="A14518" s="27" t="inlineStr">
        <is>
          <t>transporte especial instrumentos</t>
        </is>
      </c>
      <c r="B14518" s="27" t="inlineStr">
        <is>
          <t/>
        </is>
      </c>
      <c r="C14518" s="27" t="inlineStr">
        <is>
          <t>Gobierno Vasco</t>
        </is>
      </c>
      <c r="D14518" s="27" t="inlineStr">
        <is>
          <t/>
        </is>
      </c>
      <c r="E14518" s="27" t="inlineStr">
        <is>
          <t/>
        </is>
      </c>
      <c r="F14518" s="27" t="inlineStr">
        <is>
          <t/>
        </is>
      </c>
      <c r="G14518" s="27" t="inlineStr">
        <is>
          <t>transporte especial instrumentos</t>
        </is>
      </c>
      <c r="H14518" s="27" t="inlineStr">
        <is>
          <t>transporte especial instrumentos</t>
        </is>
      </c>
      <c r="I14518" s="27" t="inlineStr">
        <is>
          <t/>
        </is>
      </c>
      <c r="J14518" s="27" t="inlineStr">
        <is>
          <t>11/02/2026</t>
        </is>
      </c>
      <c r="K14518" s="27" t="inlineStr">
        <is>
          <t>CM2025/523</t>
        </is>
      </c>
      <c r="L14518" s="27" t="inlineStr">
        <is>
          <t>Adjudicación provisional / definitiva</t>
        </is>
      </c>
      <c r="M14518" s="27" t="inlineStr">
        <is>
          <t>true</t>
        </is>
      </c>
      <c r="N14518" s="27" t="inlineStr">
        <is>
          <t/>
        </is>
      </c>
      <c r="O14518" s="27" t="inlineStr">
        <is>
          <t/>
        </is>
      </c>
      <c r="P14518" s="27" t="inlineStr">
        <is>
          <t/>
        </is>
      </c>
      <c r="Q14518" s="27" t="inlineStr">
        <is>
          <t/>
        </is>
      </c>
      <c r="R14518" s="27" t="inlineStr">
        <is>
          <t/>
        </is>
      </c>
      <c r="S14518" s="27" t="inlineStr">
        <is>
          <t>https://www.contratacion.euskadi.eus/webkpe00-kpeperfi/es/contenidos/anuncio_contratacion/expcm484894/es_doc/images/bos.jpg</t>
        </is>
      </c>
      <c r="T14518" s="27" t="inlineStr">
        <is>
          <t>Fundación Juan Crisóstomo de Arriaga-Orquesta Sinfónica de Bilbao</t>
        </is>
      </c>
      <c r="U14518" s="27" t="inlineStr">
        <is>
          <t>G95449021 - Fundación Juan Crisóstomo de Arriaga-Orquesta Sinfónica de Bilbao</t>
        </is>
      </c>
      <c r="V14518" s="27" t="inlineStr">
        <is>
          <t>Director General</t>
        </is>
      </c>
      <c r="W14518" s="27" t="inlineStr">
        <is>
          <t/>
        </is>
      </c>
      <c r="X14518" s="27" t="inlineStr">
        <is>
          <t/>
        </is>
      </c>
      <c r="Y14518" s="27" t="inlineStr">
        <is>
          <t/>
        </is>
      </c>
      <c r="Z14518" s="27" t="inlineStr">
        <is>
          <t>https://www.contratacion.euskadi.eus/anuncio_contratacion/transporte-especial-instrumentos/expcm484894/webkpe00-kpesimpc/es/</t>
        </is>
      </c>
      <c r="AA14518" s="27" t="inlineStr">
        <is>
          <t>https://www.contratacion.euskadi.eus/webkpe00-kpesimpc/es/contenidos/anuncio_contratacion/expcm484894/es_doc/index.html</t>
        </is>
      </c>
      <c r="AB14518" s="27" t="inlineStr">
        <is>
          <t>https://www.contratacion.euskadi.eus/contenidos/anuncio_contratacion/expcm484894/es_doc/data/es_r01dtpd19c4e8499c2105ea43194a0e4eb187f0039</t>
        </is>
      </c>
      <c r="AC14518" s="27" t="inlineStr">
        <is>
          <t>https://www.contratacion.euskadi.eus/contenidos/anuncio_contratacion/expcm484894/r01Index/expcm484894-idxContent.xml</t>
        </is>
      </c>
      <c r="AD14518" s="27" t="inlineStr">
        <is>
          <t>11/02/2026</t>
        </is>
      </c>
      <c r="AE14518" s="27" t="inlineStr">
        <is>
          <t>r01etpd15e9dfd8fcc1864054bfc1de191136ce493</t>
        </is>
      </c>
      <c r="AF14518" s="27" t="inlineStr">
        <is>
          <t>Fundación Juan Crisóstomo de Arriaga-Orquesta Sinfónica de Bilbao</t>
        </is>
      </c>
      <c r="AG14518" s="27" t="inlineStr">
        <is>
          <t>r01etpd15e9e013f3f1864054b8aed8170b7a52ec5</t>
        </is>
      </c>
      <c r="AH14518" s="27" t="inlineStr">
        <is>
          <t>Fundación Juan Crisóstomo de Arriaga-Orquesta Sinfónica de Bilbao</t>
        </is>
      </c>
      <c r="AI14518" s="27" t="inlineStr">
        <is>
          <t/>
        </is>
      </c>
      <c r="AJ14518" s="27" t="inlineStr">
        <is>
          <t/>
        </is>
      </c>
    </row>
    <row r="14519" customHeight="true" ht="15.0">
      <c r="A14519" s="27" t="inlineStr">
        <is>
          <t>transporte especial instrumentos</t>
        </is>
      </c>
      <c r="B14519" s="27" t="inlineStr">
        <is>
          <t/>
        </is>
      </c>
      <c r="C14519" s="27" t="inlineStr">
        <is>
          <t>Gobierno Vasco</t>
        </is>
      </c>
      <c r="D14519" s="27" t="inlineStr">
        <is>
          <t/>
        </is>
      </c>
      <c r="E14519" s="27" t="inlineStr">
        <is>
          <t/>
        </is>
      </c>
      <c r="F14519" s="27" t="inlineStr">
        <is>
          <t/>
        </is>
      </c>
      <c r="G14519" s="27" t="inlineStr">
        <is>
          <t>transporte especial instrumentos</t>
        </is>
      </c>
      <c r="H14519" s="27" t="inlineStr">
        <is>
          <t>transporte especial instrumentos</t>
        </is>
      </c>
      <c r="I14519" s="27" t="inlineStr">
        <is>
          <t/>
        </is>
      </c>
      <c r="J14519" s="27" t="inlineStr">
        <is>
          <t>11/02/2026</t>
        </is>
      </c>
      <c r="K14519" s="27" t="inlineStr">
        <is>
          <t>CM2025/524</t>
        </is>
      </c>
      <c r="L14519" s="27" t="inlineStr">
        <is>
          <t>Adjudicación provisional / definitiva</t>
        </is>
      </c>
      <c r="M14519" s="27" t="inlineStr">
        <is>
          <t>true</t>
        </is>
      </c>
      <c r="N14519" s="27" t="inlineStr">
        <is>
          <t/>
        </is>
      </c>
      <c r="O14519" s="27" t="inlineStr">
        <is>
          <t/>
        </is>
      </c>
      <c r="P14519" s="27" t="inlineStr">
        <is>
          <t/>
        </is>
      </c>
      <c r="Q14519" s="27" t="inlineStr">
        <is>
          <t/>
        </is>
      </c>
      <c r="R14519" s="27" t="inlineStr">
        <is>
          <t/>
        </is>
      </c>
      <c r="S14519" s="27" t="inlineStr">
        <is>
          <t>https://www.contratacion.euskadi.eus/webkpe00-kpeperfi/es/contenidos/anuncio_contratacion/expcm484895/es_doc/images/bos.jpg</t>
        </is>
      </c>
      <c r="T14519" s="27" t="inlineStr">
        <is>
          <t>Fundación Juan Crisóstomo de Arriaga-Orquesta Sinfónica de Bilbao</t>
        </is>
      </c>
      <c r="U14519" s="27" t="inlineStr">
        <is>
          <t>G95449021 - Fundación Juan Crisóstomo de Arriaga-Orquesta Sinfónica de Bilbao</t>
        </is>
      </c>
      <c r="V14519" s="27" t="inlineStr">
        <is>
          <t>Director General</t>
        </is>
      </c>
      <c r="W14519" s="27" t="inlineStr">
        <is>
          <t/>
        </is>
      </c>
      <c r="X14519" s="27" t="inlineStr">
        <is>
          <t/>
        </is>
      </c>
      <c r="Y14519" s="27" t="inlineStr">
        <is>
          <t/>
        </is>
      </c>
      <c r="Z14519" s="27" t="inlineStr">
        <is>
          <t>https://www.contratacion.euskadi.eus/anuncio_contratacion/transporte-especial-instrumentos/expcm484895/webkpe00-kpesimpc/es/</t>
        </is>
      </c>
      <c r="AA14519" s="27" t="inlineStr">
        <is>
          <t>https://www.contratacion.euskadi.eus/webkpe00-kpesimpc/es/contenidos/anuncio_contratacion/expcm484895/es_doc/index.html</t>
        </is>
      </c>
      <c r="AB14519" s="27" t="inlineStr">
        <is>
          <t>https://www.contratacion.euskadi.eus/contenidos/anuncio_contratacion/expcm484895/es_doc/data/es_r01dtpd19c4e850dbf105ea431a9cc05714b2d660b</t>
        </is>
      </c>
      <c r="AC14519" s="27" t="inlineStr">
        <is>
          <t>https://www.contratacion.euskadi.eus/contenidos/anuncio_contratacion/expcm484895/r01Index/expcm484895-idxContent.xml</t>
        </is>
      </c>
      <c r="AD14519" s="27" t="inlineStr">
        <is>
          <t>11/02/2026</t>
        </is>
      </c>
      <c r="AE14519" s="27" t="inlineStr">
        <is>
          <t>r01etpd15e9dfd8fcc1864054bfc1de191136ce493</t>
        </is>
      </c>
      <c r="AF14519" s="27" t="inlineStr">
        <is>
          <t>Fundación Juan Crisóstomo de Arriaga-Orquesta Sinfónica de Bilbao</t>
        </is>
      </c>
      <c r="AG14519" s="27" t="inlineStr">
        <is>
          <t>r01etpd15e9e013f3f1864054b8aed8170b7a52ec5</t>
        </is>
      </c>
      <c r="AH14519" s="27" t="inlineStr">
        <is>
          <t>Fundación Juan Crisóstomo de Arriaga-Orquesta Sinfónica de Bilbao</t>
        </is>
      </c>
      <c r="AI14519" s="27" t="inlineStr">
        <is>
          <t/>
        </is>
      </c>
      <c r="AJ14519" s="27" t="inlineStr">
        <is>
          <t/>
        </is>
      </c>
    </row>
    <row r="14520" customHeight="true" ht="15.0">
      <c r="A14520" s="27" t="inlineStr">
        <is>
          <t>serigrafiado comercial</t>
        </is>
      </c>
      <c r="B14520" s="27" t="inlineStr">
        <is>
          <t/>
        </is>
      </c>
      <c r="C14520" s="27" t="inlineStr">
        <is>
          <t>Gobierno Vasco</t>
        </is>
      </c>
      <c r="D14520" s="27" t="inlineStr">
        <is>
          <t/>
        </is>
      </c>
      <c r="E14520" s="27" t="inlineStr">
        <is>
          <t/>
        </is>
      </c>
      <c r="F14520" s="27" t="inlineStr">
        <is>
          <t/>
        </is>
      </c>
      <c r="G14520" s="27" t="inlineStr">
        <is>
          <t>serigrafiado comercial</t>
        </is>
      </c>
      <c r="H14520" s="27" t="inlineStr">
        <is>
          <t>serigrafiado comercial</t>
        </is>
      </c>
      <c r="I14520" s="27" t="inlineStr">
        <is>
          <t/>
        </is>
      </c>
      <c r="J14520" s="27" t="inlineStr">
        <is>
          <t>11/02/2026</t>
        </is>
      </c>
      <c r="K14520" s="27" t="inlineStr">
        <is>
          <t>CM2025/525</t>
        </is>
      </c>
      <c r="L14520" s="27" t="inlineStr">
        <is>
          <t>Adjudicación provisional / definitiva</t>
        </is>
      </c>
      <c r="M14520" s="27" t="inlineStr">
        <is>
          <t>true</t>
        </is>
      </c>
      <c r="N14520" s="27" t="inlineStr">
        <is>
          <t/>
        </is>
      </c>
      <c r="O14520" s="27" t="inlineStr">
        <is>
          <t/>
        </is>
      </c>
      <c r="P14520" s="27" t="inlineStr">
        <is>
          <t/>
        </is>
      </c>
      <c r="Q14520" s="27" t="inlineStr">
        <is>
          <t/>
        </is>
      </c>
      <c r="R14520" s="27" t="inlineStr">
        <is>
          <t/>
        </is>
      </c>
      <c r="S14520" s="27" t="inlineStr">
        <is>
          <t>https://www.contratacion.euskadi.eus/webkpe00-kpeperfi/es/contenidos/anuncio_contratacion/expcm484896/es_doc/images/bos.jpg</t>
        </is>
      </c>
      <c r="T14520" s="27" t="inlineStr">
        <is>
          <t>Fundación Juan Crisóstomo de Arriaga-Orquesta Sinfónica de Bilbao</t>
        </is>
      </c>
      <c r="U14520" s="27" t="inlineStr">
        <is>
          <t>G95449021 - Fundación Juan Crisóstomo de Arriaga-Orquesta Sinfónica de Bilbao</t>
        </is>
      </c>
      <c r="V14520" s="27" t="inlineStr">
        <is>
          <t>Director General</t>
        </is>
      </c>
      <c r="W14520" s="27" t="inlineStr">
        <is>
          <t/>
        </is>
      </c>
      <c r="X14520" s="27" t="inlineStr">
        <is>
          <t/>
        </is>
      </c>
      <c r="Y14520" s="27" t="inlineStr">
        <is>
          <t/>
        </is>
      </c>
      <c r="Z14520" s="27" t="inlineStr">
        <is>
          <t>https://www.contratacion.euskadi.eus/anuncio_contratacion/serigrafiado-comercial/webkpe00-kpesimpc/es/</t>
        </is>
      </c>
      <c r="AA14520" s="27" t="inlineStr">
        <is>
          <t>https://www.contratacion.euskadi.eus/webkpe00-kpesimpc/es/contenidos/anuncio_contratacion/expcm484896/es_doc/index.html</t>
        </is>
      </c>
      <c r="AB14520" s="27" t="inlineStr">
        <is>
          <t>https://www.contratacion.euskadi.eus/contenidos/anuncio_contratacion/expcm484896/es_doc/data/es_r01dtpd19c4e886b7033c3eb9eecfc44efb7163261</t>
        </is>
      </c>
      <c r="AC14520" s="27" t="inlineStr">
        <is>
          <t>https://www.contratacion.euskadi.eus/contenidos/anuncio_contratacion/expcm484896/r01Index/expcm484896-idxContent.xml</t>
        </is>
      </c>
      <c r="AD14520" s="27" t="inlineStr">
        <is>
          <t>11/02/2026</t>
        </is>
      </c>
      <c r="AE14520" s="27" t="inlineStr">
        <is>
          <t>r01etpd15e9dfd8fcc1864054bfc1de191136ce493</t>
        </is>
      </c>
      <c r="AF14520" s="27" t="inlineStr">
        <is>
          <t>Fundación Juan Crisóstomo de Arriaga-Orquesta Sinfónica de Bilbao</t>
        </is>
      </c>
      <c r="AG14520" s="27" t="inlineStr">
        <is>
          <t>r01etpd15e9e013f3f1864054b8aed8170b7a52ec5</t>
        </is>
      </c>
      <c r="AH14520" s="27" t="inlineStr">
        <is>
          <t>Fundación Juan Crisóstomo de Arriaga-Orquesta Sinfónica de Bilbao</t>
        </is>
      </c>
      <c r="AI14520" s="27" t="inlineStr">
        <is>
          <t/>
        </is>
      </c>
      <c r="AJ14520" s="27" t="inlineStr">
        <is>
          <t/>
        </is>
      </c>
    </row>
    <row r="14521" customHeight="true" ht="15.0">
      <c r="A14521" s="27" t="inlineStr">
        <is>
          <t>alquiler de partituras</t>
        </is>
      </c>
      <c r="B14521" s="27" t="inlineStr">
        <is>
          <t/>
        </is>
      </c>
      <c r="C14521" s="27" t="inlineStr">
        <is>
          <t>Gobierno Vasco</t>
        </is>
      </c>
      <c r="D14521" s="27" t="inlineStr">
        <is>
          <t/>
        </is>
      </c>
      <c r="E14521" s="27" t="inlineStr">
        <is>
          <t/>
        </is>
      </c>
      <c r="F14521" s="27" t="inlineStr">
        <is>
          <t/>
        </is>
      </c>
      <c r="G14521" s="27" t="inlineStr">
        <is>
          <t>alquiler de partituras</t>
        </is>
      </c>
      <c r="H14521" s="27" t="inlineStr">
        <is>
          <t>alquiler de partituras</t>
        </is>
      </c>
      <c r="I14521" s="27" t="inlineStr">
        <is>
          <t/>
        </is>
      </c>
      <c r="J14521" s="27" t="inlineStr">
        <is>
          <t>11/02/2026</t>
        </is>
      </c>
      <c r="K14521" s="27" t="inlineStr">
        <is>
          <t>CM2025/526</t>
        </is>
      </c>
      <c r="L14521" s="27" t="inlineStr">
        <is>
          <t>Adjudicación provisional / definitiva</t>
        </is>
      </c>
      <c r="M14521" s="27" t="inlineStr">
        <is>
          <t>true</t>
        </is>
      </c>
      <c r="N14521" s="27" t="inlineStr">
        <is>
          <t/>
        </is>
      </c>
      <c r="O14521" s="27" t="inlineStr">
        <is>
          <t/>
        </is>
      </c>
      <c r="P14521" s="27" t="inlineStr">
        <is>
          <t/>
        </is>
      </c>
      <c r="Q14521" s="27" t="inlineStr">
        <is>
          <t/>
        </is>
      </c>
      <c r="R14521" s="27" t="inlineStr">
        <is>
          <t/>
        </is>
      </c>
      <c r="S14521" s="27" t="inlineStr">
        <is>
          <t>https://www.contratacion.euskadi.eus/webkpe00-kpeperfi/es/contenidos/anuncio_contratacion/expcm484897/es_doc/images/bos.jpg</t>
        </is>
      </c>
      <c r="T14521" s="27" t="inlineStr">
        <is>
          <t>Fundación Juan Crisóstomo de Arriaga-Orquesta Sinfónica de Bilbao</t>
        </is>
      </c>
      <c r="U14521" s="27" t="inlineStr">
        <is>
          <t>G95449021 - Fundación Juan Crisóstomo de Arriaga-Orquesta Sinfónica de Bilbao</t>
        </is>
      </c>
      <c r="V14521" s="27" t="inlineStr">
        <is>
          <t>Director General</t>
        </is>
      </c>
      <c r="W14521" s="27" t="inlineStr">
        <is>
          <t/>
        </is>
      </c>
      <c r="X14521" s="27" t="inlineStr">
        <is>
          <t/>
        </is>
      </c>
      <c r="Y14521" s="27" t="inlineStr">
        <is>
          <t/>
        </is>
      </c>
      <c r="Z14521" s="27" t="inlineStr">
        <is>
          <t>https://www.contratacion.euskadi.eus/anuncio_contratacion/alquiler-partituras/expcm484897/webkpe00-kpesimpc/es/</t>
        </is>
      </c>
      <c r="AA14521" s="27" t="inlineStr">
        <is>
          <t>https://www.contratacion.euskadi.eus/webkpe00-kpesimpc/es/contenidos/anuncio_contratacion/expcm484897/es_doc/index.html</t>
        </is>
      </c>
      <c r="AB14521" s="27" t="inlineStr">
        <is>
          <t>https://www.contratacion.euskadi.eus/contenidos/anuncio_contratacion/expcm484897/es_doc/data/es_r01dtpd19c4e887c7933c3eb9e141f595e0c750e4d</t>
        </is>
      </c>
      <c r="AC14521" s="27" t="inlineStr">
        <is>
          <t>https://www.contratacion.euskadi.eus/contenidos/anuncio_contratacion/expcm484897/r01Index/expcm484897-idxContent.xml</t>
        </is>
      </c>
      <c r="AD14521" s="27" t="inlineStr">
        <is>
          <t>11/02/2026</t>
        </is>
      </c>
      <c r="AE14521" s="27" t="inlineStr">
        <is>
          <t>r01etpd15e9dfd8fcc1864054bfc1de191136ce493</t>
        </is>
      </c>
      <c r="AF14521" s="27" t="inlineStr">
        <is>
          <t>Fundación Juan Crisóstomo de Arriaga-Orquesta Sinfónica de Bilbao</t>
        </is>
      </c>
      <c r="AG14521" s="27" t="inlineStr">
        <is>
          <t>r01etpd15e9e013f3f1864054b8aed8170b7a52ec5</t>
        </is>
      </c>
      <c r="AH14521" s="27" t="inlineStr">
        <is>
          <t>Fundación Juan Crisóstomo de Arriaga-Orquesta Sinfónica de Bilbao</t>
        </is>
      </c>
      <c r="AI14521" s="27" t="inlineStr">
        <is>
          <t/>
        </is>
      </c>
      <c r="AJ14521" s="27" t="inlineStr">
        <is>
          <t/>
        </is>
      </c>
    </row>
    <row r="14522" customHeight="true" ht="15.0">
      <c r="A14522" s="27" t="inlineStr">
        <is>
          <t>alquiler de partituras</t>
        </is>
      </c>
      <c r="B14522" s="27" t="inlineStr">
        <is>
          <t/>
        </is>
      </c>
      <c r="C14522" s="27" t="inlineStr">
        <is>
          <t>Gobierno Vasco</t>
        </is>
      </c>
      <c r="D14522" s="27" t="inlineStr">
        <is>
          <t/>
        </is>
      </c>
      <c r="E14522" s="27" t="inlineStr">
        <is>
          <t/>
        </is>
      </c>
      <c r="F14522" s="27" t="inlineStr">
        <is>
          <t/>
        </is>
      </c>
      <c r="G14522" s="27" t="inlineStr">
        <is>
          <t>alquiler de partituras</t>
        </is>
      </c>
      <c r="H14522" s="27" t="inlineStr">
        <is>
          <t>alquiler de partituras</t>
        </is>
      </c>
      <c r="I14522" s="27" t="inlineStr">
        <is>
          <t/>
        </is>
      </c>
      <c r="J14522" s="27" t="inlineStr">
        <is>
          <t>11/02/2026</t>
        </is>
      </c>
      <c r="K14522" s="27" t="inlineStr">
        <is>
          <t>CM2025/527</t>
        </is>
      </c>
      <c r="L14522" s="27" t="inlineStr">
        <is>
          <t>Adjudicación provisional / definitiva</t>
        </is>
      </c>
      <c r="M14522" s="27" t="inlineStr">
        <is>
          <t>true</t>
        </is>
      </c>
      <c r="N14522" s="27" t="inlineStr">
        <is>
          <t/>
        </is>
      </c>
      <c r="O14522" s="27" t="inlineStr">
        <is>
          <t/>
        </is>
      </c>
      <c r="P14522" s="27" t="inlineStr">
        <is>
          <t/>
        </is>
      </c>
      <c r="Q14522" s="27" t="inlineStr">
        <is>
          <t/>
        </is>
      </c>
      <c r="R14522" s="27" t="inlineStr">
        <is>
          <t/>
        </is>
      </c>
      <c r="S14522" s="27" t="inlineStr">
        <is>
          <t>https://www.contratacion.euskadi.eus/webkpe00-kpeperfi/es/contenidos/anuncio_contratacion/expcm484898/es_doc/images/bos.jpg</t>
        </is>
      </c>
      <c r="T14522" s="27" t="inlineStr">
        <is>
          <t>Fundación Juan Crisóstomo de Arriaga-Orquesta Sinfónica de Bilbao</t>
        </is>
      </c>
      <c r="U14522" s="27" t="inlineStr">
        <is>
          <t>G95449021 - Fundación Juan Crisóstomo de Arriaga-Orquesta Sinfónica de Bilbao</t>
        </is>
      </c>
      <c r="V14522" s="27" t="inlineStr">
        <is>
          <t>Director General</t>
        </is>
      </c>
      <c r="W14522" s="27" t="inlineStr">
        <is>
          <t/>
        </is>
      </c>
      <c r="X14522" s="27" t="inlineStr">
        <is>
          <t/>
        </is>
      </c>
      <c r="Y14522" s="27" t="inlineStr">
        <is>
          <t/>
        </is>
      </c>
      <c r="Z14522" s="27" t="inlineStr">
        <is>
          <t>https://www.contratacion.euskadi.eus/anuncio_contratacion/alquiler-partituras/expcm484898/webkpe00-kpesimpc/es/</t>
        </is>
      </c>
      <c r="AA14522" s="27" t="inlineStr">
        <is>
          <t>https://www.contratacion.euskadi.eus/webkpe00-kpesimpc/es/contenidos/anuncio_contratacion/expcm484898/es_doc/index.html</t>
        </is>
      </c>
      <c r="AB14522" s="27" t="inlineStr">
        <is>
          <t>https://www.contratacion.euskadi.eus/contenidos/anuncio_contratacion/expcm484898/es_doc/data/es_r01dtpd019c4e890b4a33c3eb9e1dc8699bf2dd5a3</t>
        </is>
      </c>
      <c r="AC14522" s="27" t="inlineStr">
        <is>
          <t>https://www.contratacion.euskadi.eus/contenidos/anuncio_contratacion/expcm484898/r01Index/expcm484898-idxContent.xml</t>
        </is>
      </c>
      <c r="AD14522" s="27" t="inlineStr">
        <is>
          <t>11/02/2026</t>
        </is>
      </c>
      <c r="AE14522" s="27" t="inlineStr">
        <is>
          <t>r01etpd15e9dfd8fcc1864054bfc1de191136ce493</t>
        </is>
      </c>
      <c r="AF14522" s="27" t="inlineStr">
        <is>
          <t>Fundación Juan Crisóstomo de Arriaga-Orquesta Sinfónica de Bilbao</t>
        </is>
      </c>
      <c r="AG14522" s="27" t="inlineStr">
        <is>
          <t>r01etpd15e9e013f3f1864054b8aed8170b7a52ec5</t>
        </is>
      </c>
      <c r="AH14522" s="27" t="inlineStr">
        <is>
          <t>Fundación Juan Crisóstomo de Arriaga-Orquesta Sinfónica de Bilbao</t>
        </is>
      </c>
      <c r="AI14522" s="27" t="inlineStr">
        <is>
          <t/>
        </is>
      </c>
      <c r="AJ14522" s="27" t="inlineStr">
        <is>
          <t/>
        </is>
      </c>
    </row>
    <row r="14523" customHeight="true" ht="15.0">
      <c r="A14523" s="27" t="inlineStr">
        <is>
          <t>suminsitro de atriles</t>
        </is>
      </c>
      <c r="B14523" s="27" t="inlineStr">
        <is>
          <t/>
        </is>
      </c>
      <c r="C14523" s="27" t="inlineStr">
        <is>
          <t>Gobierno Vasco</t>
        </is>
      </c>
      <c r="D14523" s="27" t="inlineStr">
        <is>
          <t/>
        </is>
      </c>
      <c r="E14523" s="27" t="inlineStr">
        <is>
          <t/>
        </is>
      </c>
      <c r="F14523" s="27" t="inlineStr">
        <is>
          <t/>
        </is>
      </c>
      <c r="G14523" s="27" t="inlineStr">
        <is>
          <t>suminsitro de atriles</t>
        </is>
      </c>
      <c r="H14523" s="27" t="inlineStr">
        <is>
          <t>suminsitro de atriles</t>
        </is>
      </c>
      <c r="I14523" s="27" t="inlineStr">
        <is>
          <t/>
        </is>
      </c>
      <c r="J14523" s="27" t="inlineStr">
        <is>
          <t>11/02/2026</t>
        </is>
      </c>
      <c r="K14523" s="27" t="inlineStr">
        <is>
          <t>CM2025/528</t>
        </is>
      </c>
      <c r="L14523" s="27" t="inlineStr">
        <is>
          <t>Adjudicación provisional / definitiva</t>
        </is>
      </c>
      <c r="M14523" s="27" t="inlineStr">
        <is>
          <t>true</t>
        </is>
      </c>
      <c r="N14523" s="27" t="inlineStr">
        <is>
          <t/>
        </is>
      </c>
      <c r="O14523" s="27" t="inlineStr">
        <is>
          <t/>
        </is>
      </c>
      <c r="P14523" s="27" t="inlineStr">
        <is>
          <t/>
        </is>
      </c>
      <c r="Q14523" s="27" t="inlineStr">
        <is>
          <t/>
        </is>
      </c>
      <c r="R14523" s="27" t="inlineStr">
        <is>
          <t/>
        </is>
      </c>
      <c r="S14523" s="27" t="inlineStr">
        <is>
          <t>https://www.contratacion.euskadi.eus/webkpe00-kpeperfi/es/contenidos/anuncio_contratacion/expcm484899/es_doc/images/bos.jpg</t>
        </is>
      </c>
      <c r="T14523" s="27" t="inlineStr">
        <is>
          <t>Fundación Juan Crisóstomo de Arriaga-Orquesta Sinfónica de Bilbao</t>
        </is>
      </c>
      <c r="U14523" s="27" t="inlineStr">
        <is>
          <t>G95449021 - Fundación Juan Crisóstomo de Arriaga-Orquesta Sinfónica de Bilbao</t>
        </is>
      </c>
      <c r="V14523" s="27" t="inlineStr">
        <is>
          <t>Director General</t>
        </is>
      </c>
      <c r="W14523" s="27" t="inlineStr">
        <is>
          <t/>
        </is>
      </c>
      <c r="X14523" s="27" t="inlineStr">
        <is>
          <t/>
        </is>
      </c>
      <c r="Y14523" s="27" t="inlineStr">
        <is>
          <t/>
        </is>
      </c>
      <c r="Z14523" s="27" t="inlineStr">
        <is>
          <t>https://www.contratacion.euskadi.eus/anuncio_contratacion/suminsitro-atriles/webkpe00-kpesimpc/es/</t>
        </is>
      </c>
      <c r="AA14523" s="27" t="inlineStr">
        <is>
          <t>https://www.contratacion.euskadi.eus/webkpe00-kpesimpc/es/contenidos/anuncio_contratacion/expcm484899/es_doc/index.html</t>
        </is>
      </c>
      <c r="AB14523" s="27" t="inlineStr">
        <is>
          <t>https://www.contratacion.euskadi.eus/contenidos/anuncio_contratacion/expcm484899/es_doc/data/es_r01dtpd19c4e890c0733c3eb9ea8430da1b3de848c</t>
        </is>
      </c>
      <c r="AC14523" s="27" t="inlineStr">
        <is>
          <t>https://www.contratacion.euskadi.eus/contenidos/anuncio_contratacion/expcm484899/r01Index/expcm484899-idxContent.xml</t>
        </is>
      </c>
      <c r="AD14523" s="27" t="inlineStr">
        <is>
          <t>11/02/2026</t>
        </is>
      </c>
      <c r="AE14523" s="27" t="inlineStr">
        <is>
          <t>r01etpd15e9dfd8fcc1864054bfc1de191136ce493</t>
        </is>
      </c>
      <c r="AF14523" s="27" t="inlineStr">
        <is>
          <t>Fundación Juan Crisóstomo de Arriaga-Orquesta Sinfónica de Bilbao</t>
        </is>
      </c>
      <c r="AG14523" s="27" t="inlineStr">
        <is>
          <t>r01etpd15e9e013f3f1864054b8aed8170b7a52ec5</t>
        </is>
      </c>
      <c r="AH14523" s="27" t="inlineStr">
        <is>
          <t>Fundación Juan Crisóstomo de Arriaga-Orquesta Sinfónica de Bilbao</t>
        </is>
      </c>
      <c r="AI14523" s="27" t="inlineStr">
        <is>
          <t/>
        </is>
      </c>
      <c r="AJ14523" s="27" t="inlineStr">
        <is>
          <t/>
        </is>
      </c>
    </row>
    <row r="14524" customHeight="true" ht="15.0">
      <c r="A14524" s="27" t="inlineStr">
        <is>
          <t>alquiler de instrumentos</t>
        </is>
      </c>
      <c r="B14524" s="27" t="inlineStr">
        <is>
          <t/>
        </is>
      </c>
      <c r="C14524" s="27" t="inlineStr">
        <is>
          <t>Gobierno Vasco</t>
        </is>
      </c>
      <c r="D14524" s="27" t="inlineStr">
        <is>
          <t/>
        </is>
      </c>
      <c r="E14524" s="27" t="inlineStr">
        <is>
          <t/>
        </is>
      </c>
      <c r="F14524" s="27" t="inlineStr">
        <is>
          <t/>
        </is>
      </c>
      <c r="G14524" s="27" t="inlineStr">
        <is>
          <t>alquiler de instrumentos</t>
        </is>
      </c>
      <c r="H14524" s="27" t="inlineStr">
        <is>
          <t>alquiler de instrumentos</t>
        </is>
      </c>
      <c r="I14524" s="27" t="inlineStr">
        <is>
          <t/>
        </is>
      </c>
      <c r="J14524" s="27" t="inlineStr">
        <is>
          <t>11/02/2026</t>
        </is>
      </c>
      <c r="K14524" s="27" t="inlineStr">
        <is>
          <t>CM2025/529</t>
        </is>
      </c>
      <c r="L14524" s="27" t="inlineStr">
        <is>
          <t>Adjudicación provisional / definitiva</t>
        </is>
      </c>
      <c r="M14524" s="27" t="inlineStr">
        <is>
          <t>true</t>
        </is>
      </c>
      <c r="N14524" s="27" t="inlineStr">
        <is>
          <t/>
        </is>
      </c>
      <c r="O14524" s="27" t="inlineStr">
        <is>
          <t/>
        </is>
      </c>
      <c r="P14524" s="27" t="inlineStr">
        <is>
          <t/>
        </is>
      </c>
      <c r="Q14524" s="27" t="inlineStr">
        <is>
          <t/>
        </is>
      </c>
      <c r="R14524" s="27" t="inlineStr">
        <is>
          <t/>
        </is>
      </c>
      <c r="S14524" s="27" t="inlineStr">
        <is>
          <t>https://www.contratacion.euskadi.eus/webkpe00-kpeperfi/es/contenidos/anuncio_contratacion/expcm484900/es_doc/images/bos.jpg</t>
        </is>
      </c>
      <c r="T14524" s="27" t="inlineStr">
        <is>
          <t>Fundación Juan Crisóstomo de Arriaga-Orquesta Sinfónica de Bilbao</t>
        </is>
      </c>
      <c r="U14524" s="27" t="inlineStr">
        <is>
          <t>G95449021 - Fundación Juan Crisóstomo de Arriaga-Orquesta Sinfónica de Bilbao</t>
        </is>
      </c>
      <c r="V14524" s="27" t="inlineStr">
        <is>
          <t>Director General</t>
        </is>
      </c>
      <c r="W14524" s="27" t="inlineStr">
        <is>
          <t/>
        </is>
      </c>
      <c r="X14524" s="27" t="inlineStr">
        <is>
          <t/>
        </is>
      </c>
      <c r="Y14524" s="27" t="inlineStr">
        <is>
          <t/>
        </is>
      </c>
      <c r="Z14524" s="27" t="inlineStr">
        <is>
          <t>https://www.contratacion.euskadi.eus/anuncio_contratacion/alquiler-instrumentos/expcm484900/webkpe00-kpesimpc/es/</t>
        </is>
      </c>
      <c r="AA14524" s="27" t="inlineStr">
        <is>
          <t>https://www.contratacion.euskadi.eus/webkpe00-kpesimpc/es/contenidos/anuncio_contratacion/expcm484900/es_doc/index.html</t>
        </is>
      </c>
      <c r="AB14524" s="27" t="inlineStr">
        <is>
          <t>https://www.contratacion.euskadi.eus/contenidos/anuncio_contratacion/expcm484900/es_doc/data/es_r01dtpd19c4e893b0333c3eb9e94c54ba5d92c053e</t>
        </is>
      </c>
      <c r="AC14524" s="27" t="inlineStr">
        <is>
          <t>https://www.contratacion.euskadi.eus/contenidos/anuncio_contratacion/expcm484900/r01Index/expcm484900-idxContent.xml</t>
        </is>
      </c>
      <c r="AD14524" s="27" t="inlineStr">
        <is>
          <t>11/02/2026</t>
        </is>
      </c>
      <c r="AE14524" s="27" t="inlineStr">
        <is>
          <t>r01etpd15e9dfd8fcc1864054bfc1de191136ce493</t>
        </is>
      </c>
      <c r="AF14524" s="27" t="inlineStr">
        <is>
          <t>Fundación Juan Crisóstomo de Arriaga-Orquesta Sinfónica de Bilbao</t>
        </is>
      </c>
      <c r="AG14524" s="27" t="inlineStr">
        <is>
          <t>r01etpd15e9e013f3f1864054b8aed8170b7a52ec5</t>
        </is>
      </c>
      <c r="AH14524" s="27" t="inlineStr">
        <is>
          <t>Fundación Juan Crisóstomo de Arriaga-Orquesta Sinfónica de Bilbao</t>
        </is>
      </c>
      <c r="AI14524" s="27" t="inlineStr">
        <is>
          <t/>
        </is>
      </c>
      <c r="AJ14524" s="27" t="inlineStr">
        <is>
          <t/>
        </is>
      </c>
    </row>
    <row r="14525" customHeight="true" ht="15.0">
      <c r="A14525" s="27" t="inlineStr">
        <is>
          <t>servicios de afinación</t>
        </is>
      </c>
      <c r="B14525" s="27" t="inlineStr">
        <is>
          <t/>
        </is>
      </c>
      <c r="C14525" s="27" t="inlineStr">
        <is>
          <t>Gobierno Vasco</t>
        </is>
      </c>
      <c r="D14525" s="27" t="inlineStr">
        <is>
          <t/>
        </is>
      </c>
      <c r="E14525" s="27" t="inlineStr">
        <is>
          <t/>
        </is>
      </c>
      <c r="F14525" s="27" t="inlineStr">
        <is>
          <t/>
        </is>
      </c>
      <c r="G14525" s="27" t="inlineStr">
        <is>
          <t>servicios de afinación</t>
        </is>
      </c>
      <c r="H14525" s="27" t="inlineStr">
        <is>
          <t>servicios de afinación</t>
        </is>
      </c>
      <c r="I14525" s="27" t="inlineStr">
        <is>
          <t/>
        </is>
      </c>
      <c r="J14525" s="27" t="inlineStr">
        <is>
          <t>11/02/2026</t>
        </is>
      </c>
      <c r="K14525" s="27" t="inlineStr">
        <is>
          <t>CM2025/530</t>
        </is>
      </c>
      <c r="L14525" s="27" t="inlineStr">
        <is>
          <t>Adjudicación provisional / definitiva</t>
        </is>
      </c>
      <c r="M14525" s="27" t="inlineStr">
        <is>
          <t>true</t>
        </is>
      </c>
      <c r="N14525" s="27" t="inlineStr">
        <is>
          <t/>
        </is>
      </c>
      <c r="O14525" s="27" t="inlineStr">
        <is>
          <t/>
        </is>
      </c>
      <c r="P14525" s="27" t="inlineStr">
        <is>
          <t/>
        </is>
      </c>
      <c r="Q14525" s="27" t="inlineStr">
        <is>
          <t/>
        </is>
      </c>
      <c r="R14525" s="27" t="inlineStr">
        <is>
          <t/>
        </is>
      </c>
      <c r="S14525" s="27" t="inlineStr">
        <is>
          <t>https://www.contratacion.euskadi.eus/webkpe00-kpeperfi/es/contenidos/anuncio_contratacion/expcm484901/es_doc/images/bos.jpg</t>
        </is>
      </c>
      <c r="T14525" s="27" t="inlineStr">
        <is>
          <t>Fundación Juan Crisóstomo de Arriaga-Orquesta Sinfónica de Bilbao</t>
        </is>
      </c>
      <c r="U14525" s="27" t="inlineStr">
        <is>
          <t>G95449021 - Fundación Juan Crisóstomo de Arriaga-Orquesta Sinfónica de Bilbao</t>
        </is>
      </c>
      <c r="V14525" s="27" t="inlineStr">
        <is>
          <t>Director General</t>
        </is>
      </c>
      <c r="W14525" s="27" t="inlineStr">
        <is>
          <t/>
        </is>
      </c>
      <c r="X14525" s="27" t="inlineStr">
        <is>
          <t/>
        </is>
      </c>
      <c r="Y14525" s="27" t="inlineStr">
        <is>
          <t/>
        </is>
      </c>
      <c r="Z14525" s="27" t="inlineStr">
        <is>
          <t>https://www.contratacion.euskadi.eus/anuncio_contratacion/servicios-afinacion/webkpe00-kpesimpc/es/</t>
        </is>
      </c>
      <c r="AA14525" s="27" t="inlineStr">
        <is>
          <t>https://www.contratacion.euskadi.eus/webkpe00-kpesimpc/es/contenidos/anuncio_contratacion/expcm484901/es_doc/index.html</t>
        </is>
      </c>
      <c r="AB14525" s="27" t="inlineStr">
        <is>
          <t>https://www.contratacion.euskadi.eus/contenidos/anuncio_contratacion/expcm484901/es_doc/data/es_r01dtpd19c4e8ced3433c3eb9edad9e116c772624a</t>
        </is>
      </c>
      <c r="AC14525" s="27" t="inlineStr">
        <is>
          <t>https://www.contratacion.euskadi.eus/contenidos/anuncio_contratacion/expcm484901/r01Index/expcm484901-idxContent.xml</t>
        </is>
      </c>
      <c r="AD14525" s="27" t="inlineStr">
        <is>
          <t>11/02/2026</t>
        </is>
      </c>
      <c r="AE14525" s="27" t="inlineStr">
        <is>
          <t>r01etpd15e9dfd8fcc1864054bfc1de191136ce493</t>
        </is>
      </c>
      <c r="AF14525" s="27" t="inlineStr">
        <is>
          <t>Fundación Juan Crisóstomo de Arriaga-Orquesta Sinfónica de Bilbao</t>
        </is>
      </c>
      <c r="AG14525" s="27" t="inlineStr">
        <is>
          <t>r01etpd15e9e013f3f1864054b8aed8170b7a52ec5</t>
        </is>
      </c>
      <c r="AH14525" s="27" t="inlineStr">
        <is>
          <t>Fundación Juan Crisóstomo de Arriaga-Orquesta Sinfónica de Bilbao</t>
        </is>
      </c>
      <c r="AI14525" s="27" t="inlineStr">
        <is>
          <t/>
        </is>
      </c>
      <c r="AJ14525" s="27" t="inlineStr">
        <is>
          <t/>
        </is>
      </c>
    </row>
    <row r="14526" customHeight="true" ht="15.0">
      <c r="A14526" s="27" t="inlineStr">
        <is>
          <t>servicios de afinación</t>
        </is>
      </c>
      <c r="B14526" s="27" t="inlineStr">
        <is>
          <t/>
        </is>
      </c>
      <c r="C14526" s="27" t="inlineStr">
        <is>
          <t>Gobierno Vasco</t>
        </is>
      </c>
      <c r="D14526" s="27" t="inlineStr">
        <is>
          <t/>
        </is>
      </c>
      <c r="E14526" s="27" t="inlineStr">
        <is>
          <t/>
        </is>
      </c>
      <c r="F14526" s="27" t="inlineStr">
        <is>
          <t/>
        </is>
      </c>
      <c r="G14526" s="27" t="inlineStr">
        <is>
          <t>servicios de afinación</t>
        </is>
      </c>
      <c r="H14526" s="27" t="inlineStr">
        <is>
          <t>servicios de afinación</t>
        </is>
      </c>
      <c r="I14526" s="27" t="inlineStr">
        <is>
          <t/>
        </is>
      </c>
      <c r="J14526" s="27" t="inlineStr">
        <is>
          <t>11/02/2026</t>
        </is>
      </c>
      <c r="K14526" s="27" t="inlineStr">
        <is>
          <t>CM2025/531</t>
        </is>
      </c>
      <c r="L14526" s="27" t="inlineStr">
        <is>
          <t>Adjudicación provisional / definitiva</t>
        </is>
      </c>
      <c r="M14526" s="27" t="inlineStr">
        <is>
          <t>true</t>
        </is>
      </c>
      <c r="N14526" s="27" t="inlineStr">
        <is>
          <t/>
        </is>
      </c>
      <c r="O14526" s="27" t="inlineStr">
        <is>
          <t/>
        </is>
      </c>
      <c r="P14526" s="27" t="inlineStr">
        <is>
          <t/>
        </is>
      </c>
      <c r="Q14526" s="27" t="inlineStr">
        <is>
          <t/>
        </is>
      </c>
      <c r="R14526" s="27" t="inlineStr">
        <is>
          <t/>
        </is>
      </c>
      <c r="S14526" s="27" t="inlineStr">
        <is>
          <t>https://www.contratacion.euskadi.eus/webkpe00-kpeperfi/es/contenidos/anuncio_contratacion/expcm484902/es_doc/images/bos.jpg</t>
        </is>
      </c>
      <c r="T14526" s="27" t="inlineStr">
        <is>
          <t>Fundación Juan Crisóstomo de Arriaga-Orquesta Sinfónica de Bilbao</t>
        </is>
      </c>
      <c r="U14526" s="27" t="inlineStr">
        <is>
          <t>G95449021 - Fundación Juan Crisóstomo de Arriaga-Orquesta Sinfónica de Bilbao</t>
        </is>
      </c>
      <c r="V14526" s="27" t="inlineStr">
        <is>
          <t>Director General</t>
        </is>
      </c>
      <c r="W14526" s="27" t="inlineStr">
        <is>
          <t/>
        </is>
      </c>
      <c r="X14526" s="27" t="inlineStr">
        <is>
          <t/>
        </is>
      </c>
      <c r="Y14526" s="27" t="inlineStr">
        <is>
          <t/>
        </is>
      </c>
      <c r="Z14526" s="27" t="inlineStr">
        <is>
          <t>https://www.contratacion.euskadi.eus/anuncio_contratacion/servicios-afinacion/expcm484902/webkpe00-kpesimpc/es/</t>
        </is>
      </c>
      <c r="AA14526" s="27" t="inlineStr">
        <is>
          <t>https://www.contratacion.euskadi.eus/webkpe00-kpesimpc/es/contenidos/anuncio_contratacion/expcm484902/es_doc/index.html</t>
        </is>
      </c>
      <c r="AB14526" s="27" t="inlineStr">
        <is>
          <t>https://www.contratacion.euskadi.eus/contenidos/anuncio_contratacion/expcm484902/es_doc/data/es_r01dtpd19c4e8d356233c3eb9e70f54f09ff4f1769</t>
        </is>
      </c>
      <c r="AC14526" s="27" t="inlineStr">
        <is>
          <t>https://www.contratacion.euskadi.eus/contenidos/anuncio_contratacion/expcm484902/r01Index/expcm484902-idxContent.xml</t>
        </is>
      </c>
      <c r="AD14526" s="27" t="inlineStr">
        <is>
          <t>11/02/2026</t>
        </is>
      </c>
      <c r="AE14526" s="27" t="inlineStr">
        <is>
          <t>r01etpd15e9dfd8fcc1864054bfc1de191136ce493</t>
        </is>
      </c>
      <c r="AF14526" s="27" t="inlineStr">
        <is>
          <t>Fundación Juan Crisóstomo de Arriaga-Orquesta Sinfónica de Bilbao</t>
        </is>
      </c>
      <c r="AG14526" s="27" t="inlineStr">
        <is>
          <t>r01etpd15e9e013f3f1864054b8aed8170b7a52ec5</t>
        </is>
      </c>
      <c r="AH14526" s="27" t="inlineStr">
        <is>
          <t>Fundación Juan Crisóstomo de Arriaga-Orquesta Sinfónica de Bilbao</t>
        </is>
      </c>
      <c r="AI14526" s="27" t="inlineStr">
        <is>
          <t/>
        </is>
      </c>
      <c r="AJ14526" s="27" t="inlineStr">
        <is>
          <t/>
        </is>
      </c>
    </row>
    <row r="14527" customHeight="true" ht="15.0">
      <c r="A14527" s="27" t="inlineStr">
        <is>
          <t>servicios de afinación</t>
        </is>
      </c>
      <c r="B14527" s="27" t="inlineStr">
        <is>
          <t/>
        </is>
      </c>
      <c r="C14527" s="27" t="inlineStr">
        <is>
          <t>Gobierno Vasco</t>
        </is>
      </c>
      <c r="D14527" s="27" t="inlineStr">
        <is>
          <t/>
        </is>
      </c>
      <c r="E14527" s="27" t="inlineStr">
        <is>
          <t/>
        </is>
      </c>
      <c r="F14527" s="27" t="inlineStr">
        <is>
          <t/>
        </is>
      </c>
      <c r="G14527" s="27" t="inlineStr">
        <is>
          <t>servicios de afinación</t>
        </is>
      </c>
      <c r="H14527" s="27" t="inlineStr">
        <is>
          <t>servicios de afinación</t>
        </is>
      </c>
      <c r="I14527" s="27" t="inlineStr">
        <is>
          <t/>
        </is>
      </c>
      <c r="J14527" s="27" t="inlineStr">
        <is>
          <t>11/02/2026</t>
        </is>
      </c>
      <c r="K14527" s="27" t="inlineStr">
        <is>
          <t>CM2025/532</t>
        </is>
      </c>
      <c r="L14527" s="27" t="inlineStr">
        <is>
          <t>Adjudicación provisional / definitiva</t>
        </is>
      </c>
      <c r="M14527" s="27" t="inlineStr">
        <is>
          <t>true</t>
        </is>
      </c>
      <c r="N14527" s="27" t="inlineStr">
        <is>
          <t/>
        </is>
      </c>
      <c r="O14527" s="27" t="inlineStr">
        <is>
          <t/>
        </is>
      </c>
      <c r="P14527" s="27" t="inlineStr">
        <is>
          <t/>
        </is>
      </c>
      <c r="Q14527" s="27" t="inlineStr">
        <is>
          <t/>
        </is>
      </c>
      <c r="R14527" s="27" t="inlineStr">
        <is>
          <t/>
        </is>
      </c>
      <c r="S14527" s="27" t="inlineStr">
        <is>
          <t>https://www.contratacion.euskadi.eus/webkpe00-kpeperfi/es/contenidos/anuncio_contratacion/expcm484903/es_doc/images/bos.jpg</t>
        </is>
      </c>
      <c r="T14527" s="27" t="inlineStr">
        <is>
          <t>Fundación Juan Crisóstomo de Arriaga-Orquesta Sinfónica de Bilbao</t>
        </is>
      </c>
      <c r="U14527" s="27" t="inlineStr">
        <is>
          <t>G95449021 - Fundación Juan Crisóstomo de Arriaga-Orquesta Sinfónica de Bilbao</t>
        </is>
      </c>
      <c r="V14527" s="27" t="inlineStr">
        <is>
          <t>Director General</t>
        </is>
      </c>
      <c r="W14527" s="27" t="inlineStr">
        <is>
          <t/>
        </is>
      </c>
      <c r="X14527" s="27" t="inlineStr">
        <is>
          <t/>
        </is>
      </c>
      <c r="Y14527" s="27" t="inlineStr">
        <is>
          <t/>
        </is>
      </c>
      <c r="Z14527" s="27" t="inlineStr">
        <is>
          <t>https://www.contratacion.euskadi.eus/anuncio_contratacion/servicios-afinacion/expcm484903/webkpe00-kpesimpc/es/</t>
        </is>
      </c>
      <c r="AA14527" s="27" t="inlineStr">
        <is>
          <t>https://www.contratacion.euskadi.eus/webkpe00-kpesimpc/es/contenidos/anuncio_contratacion/expcm484903/es_doc/index.html</t>
        </is>
      </c>
      <c r="AB14527" s="27" t="inlineStr">
        <is>
          <t>https://www.contratacion.euskadi.eus/contenidos/anuncio_contratacion/expcm484903/es_doc/data/es_r01dtpd19c4e8d662a31230452f77e3d63aeabe22e</t>
        </is>
      </c>
      <c r="AC14527" s="27" t="inlineStr">
        <is>
          <t>https://www.contratacion.euskadi.eus/contenidos/anuncio_contratacion/expcm484903/r01Index/expcm484903-idxContent.xml</t>
        </is>
      </c>
      <c r="AD14527" s="27" t="inlineStr">
        <is>
          <t>11/02/2026</t>
        </is>
      </c>
      <c r="AE14527" s="27" t="inlineStr">
        <is>
          <t>r01etpd15e9dfd8fcc1864054bfc1de191136ce493</t>
        </is>
      </c>
      <c r="AF14527" s="27" t="inlineStr">
        <is>
          <t>Fundación Juan Crisóstomo de Arriaga-Orquesta Sinfónica de Bilbao</t>
        </is>
      </c>
      <c r="AG14527" s="27" t="inlineStr">
        <is>
          <t>r01etpd15e9e013f3f1864054b8aed8170b7a52ec5</t>
        </is>
      </c>
      <c r="AH14527" s="27" t="inlineStr">
        <is>
          <t>Fundación Juan Crisóstomo de Arriaga-Orquesta Sinfónica de Bilbao</t>
        </is>
      </c>
      <c r="AI14527" s="27" t="inlineStr">
        <is>
          <t/>
        </is>
      </c>
      <c r="AJ14527" s="27" t="inlineStr">
        <is>
          <t/>
        </is>
      </c>
    </row>
    <row r="14528" customHeight="true" ht="15.0">
      <c r="A14528" s="27" t="inlineStr">
        <is>
          <t>alquiler de partituras</t>
        </is>
      </c>
      <c r="B14528" s="27" t="inlineStr">
        <is>
          <t/>
        </is>
      </c>
      <c r="C14528" s="27" t="inlineStr">
        <is>
          <t>Gobierno Vasco</t>
        </is>
      </c>
      <c r="D14528" s="27" t="inlineStr">
        <is>
          <t/>
        </is>
      </c>
      <c r="E14528" s="27" t="inlineStr">
        <is>
          <t/>
        </is>
      </c>
      <c r="F14528" s="27" t="inlineStr">
        <is>
          <t/>
        </is>
      </c>
      <c r="G14528" s="27" t="inlineStr">
        <is>
          <t>alquiler de partituras</t>
        </is>
      </c>
      <c r="H14528" s="27" t="inlineStr">
        <is>
          <t>alquiler de partituras</t>
        </is>
      </c>
      <c r="I14528" s="27" t="inlineStr">
        <is>
          <t/>
        </is>
      </c>
      <c r="J14528" s="27" t="inlineStr">
        <is>
          <t>11/02/2026</t>
        </is>
      </c>
      <c r="K14528" s="27" t="inlineStr">
        <is>
          <t>CM2025/533</t>
        </is>
      </c>
      <c r="L14528" s="27" t="inlineStr">
        <is>
          <t>Adjudicación provisional / definitiva</t>
        </is>
      </c>
      <c r="M14528" s="27" t="inlineStr">
        <is>
          <t>true</t>
        </is>
      </c>
      <c r="N14528" s="27" t="inlineStr">
        <is>
          <t/>
        </is>
      </c>
      <c r="O14528" s="27" t="inlineStr">
        <is>
          <t/>
        </is>
      </c>
      <c r="P14528" s="27" t="inlineStr">
        <is>
          <t/>
        </is>
      </c>
      <c r="Q14528" s="27" t="inlineStr">
        <is>
          <t/>
        </is>
      </c>
      <c r="R14528" s="27" t="inlineStr">
        <is>
          <t/>
        </is>
      </c>
      <c r="S14528" s="27" t="inlineStr">
        <is>
          <t>https://www.contratacion.euskadi.eus/webkpe00-kpeperfi/es/contenidos/anuncio_contratacion/expcm484904/es_doc/images/bos.jpg</t>
        </is>
      </c>
      <c r="T14528" s="27" t="inlineStr">
        <is>
          <t>Fundación Juan Crisóstomo de Arriaga-Orquesta Sinfónica de Bilbao</t>
        </is>
      </c>
      <c r="U14528" s="27" t="inlineStr">
        <is>
          <t>G95449021 - Fundación Juan Crisóstomo de Arriaga-Orquesta Sinfónica de Bilbao</t>
        </is>
      </c>
      <c r="V14528" s="27" t="inlineStr">
        <is>
          <t>Director General</t>
        </is>
      </c>
      <c r="W14528" s="27" t="inlineStr">
        <is>
          <t/>
        </is>
      </c>
      <c r="X14528" s="27" t="inlineStr">
        <is>
          <t/>
        </is>
      </c>
      <c r="Y14528" s="27" t="inlineStr">
        <is>
          <t/>
        </is>
      </c>
      <c r="Z14528" s="27" t="inlineStr">
        <is>
          <t>https://www.contratacion.euskadi.eus/anuncio_contratacion/alquiler-partituras/expcm484904/webkpe00-kpesimpc/es/</t>
        </is>
      </c>
      <c r="AA14528" s="27" t="inlineStr">
        <is>
          <t>https://www.contratacion.euskadi.eus/webkpe00-kpesimpc/es/contenidos/anuncio_contratacion/expcm484904/es_doc/index.html</t>
        </is>
      </c>
      <c r="AB14528" s="27" t="inlineStr">
        <is>
          <t>https://www.contratacion.euskadi.eus/contenidos/anuncio_contratacion/expcm484904/es_doc/data/es_r01dtpd19c4e8d955f31230452ee25c6bdf45f8624</t>
        </is>
      </c>
      <c r="AC14528" s="27" t="inlineStr">
        <is>
          <t>https://www.contratacion.euskadi.eus/contenidos/anuncio_contratacion/expcm484904/r01Index/expcm484904-idxContent.xml</t>
        </is>
      </c>
      <c r="AD14528" s="27" t="inlineStr">
        <is>
          <t>11/02/2026</t>
        </is>
      </c>
      <c r="AE14528" s="27" t="inlineStr">
        <is>
          <t>r01etpd15e9dfd8fcc1864054bfc1de191136ce493</t>
        </is>
      </c>
      <c r="AF14528" s="27" t="inlineStr">
        <is>
          <t>Fundación Juan Crisóstomo de Arriaga-Orquesta Sinfónica de Bilbao</t>
        </is>
      </c>
      <c r="AG14528" s="27" t="inlineStr">
        <is>
          <t>r01etpd15e9e013f3f1864054b8aed8170b7a52ec5</t>
        </is>
      </c>
      <c r="AH14528" s="27" t="inlineStr">
        <is>
          <t>Fundación Juan Crisóstomo de Arriaga-Orquesta Sinfónica de Bilbao</t>
        </is>
      </c>
      <c r="AI14528" s="27" t="inlineStr">
        <is>
          <t/>
        </is>
      </c>
      <c r="AJ14528" s="27" t="inlineStr">
        <is>
          <t/>
        </is>
      </c>
    </row>
    <row r="14529" customHeight="true" ht="15.0">
      <c r="A14529" s="27" t="inlineStr">
        <is>
          <t>gabon zahar 2025 - animali exotikoen erakustaldia.</t>
        </is>
      </c>
      <c r="B14529" s="27" t="inlineStr">
        <is>
          <t/>
        </is>
      </c>
      <c r="C14529" s="27" t="inlineStr">
        <is>
          <t>Gobierno Vasco</t>
        </is>
      </c>
      <c r="D14529" s="27" t="inlineStr">
        <is>
          <t/>
        </is>
      </c>
      <c r="E14529" s="27" t="inlineStr">
        <is>
          <t/>
        </is>
      </c>
      <c r="F14529" s="27" t="inlineStr">
        <is>
          <t/>
        </is>
      </c>
      <c r="G14529" s="27" t="inlineStr">
        <is>
          <t>gabon zahar 2025 - animali exotikoen erakustaldia.</t>
        </is>
      </c>
      <c r="H14529" s="27" t="inlineStr">
        <is>
          <t>gabon zahar 2025 - animali exotikoen erakustaldia.</t>
        </is>
      </c>
      <c r="I14529" s="27" t="inlineStr">
        <is>
          <t/>
        </is>
      </c>
      <c r="J14529" s="27" t="inlineStr">
        <is>
          <t>11/02/2026</t>
        </is>
      </c>
      <c r="K14529" s="27" t="inlineStr">
        <is>
          <t>2025-ESKA-000845-00</t>
        </is>
      </c>
      <c r="L14529" s="27" t="inlineStr">
        <is>
          <t>Adjudicación provisional / definitiva</t>
        </is>
      </c>
      <c r="M14529" s="27" t="inlineStr">
        <is>
          <t>true</t>
        </is>
      </c>
      <c r="N14529" s="27" t="inlineStr">
        <is>
          <t/>
        </is>
      </c>
      <c r="O14529" s="27" t="inlineStr">
        <is>
          <t/>
        </is>
      </c>
      <c r="P14529" s="27" t="inlineStr">
        <is>
          <t/>
        </is>
      </c>
      <c r="Q14529" s="27" t="inlineStr">
        <is>
          <t/>
        </is>
      </c>
      <c r="R14529" s="27" t="inlineStr">
        <is>
          <t/>
        </is>
      </c>
      <c r="S14529" s="27" t="inlineStr">
        <is>
          <t>https://www.contratacion.euskadi.eus/webkpe00-kpeperfi/es/contenidos/anuncio_contratacion/expcm484905/es_doc/images/logo_elgoibar_.gif</t>
        </is>
      </c>
      <c r="T14529" s="27" t="inlineStr">
        <is>
          <t>Ayuntamiento de Elgoibar</t>
        </is>
      </c>
      <c r="U14529" s="27" t="inlineStr">
        <is>
          <t>P2003300G - Ayuntamiento de Elgoibar</t>
        </is>
      </c>
      <c r="V14529" s="27" t="inlineStr">
        <is>
          <t>Alcaldesa</t>
        </is>
      </c>
      <c r="W14529" s="27" t="inlineStr">
        <is>
          <t/>
        </is>
      </c>
      <c r="X14529" s="27" t="inlineStr">
        <is>
          <t/>
        </is>
      </c>
      <c r="Y14529" s="27" t="inlineStr">
        <is>
          <t/>
        </is>
      </c>
      <c r="Z14529" s="27" t="inlineStr">
        <is>
          <t>https://www.contratacion.euskadi.eus/anuncio_contratacion/gabon-zahar-2025-animali-exotikoen-erakustaldia/webkpe00-kpesimpc/es/</t>
        </is>
      </c>
      <c r="AA14529" s="27" t="inlineStr">
        <is>
          <t>https://www.contratacion.euskadi.eus/webkpe00-kpesimpc/es/contenidos/anuncio_contratacion/expcm484905/es_doc/index.html</t>
        </is>
      </c>
      <c r="AB14529" s="27" t="inlineStr">
        <is>
          <t>https://www.contratacion.euskadi.eus/contenidos/anuncio_contratacion/expcm484905/es_doc/data/es_r01dtpd019c4e8dc34833c3eb9e1a6c0e95165e7e9</t>
        </is>
      </c>
      <c r="AC14529" s="27" t="inlineStr">
        <is>
          <t>https://www.contratacion.euskadi.eus/contenidos/anuncio_contratacion/expcm484905/r01Index/expcm484905-idxContent.xml</t>
        </is>
      </c>
      <c r="AD14529" s="27" t="inlineStr">
        <is>
          <t>11/02/2026</t>
        </is>
      </c>
      <c r="AE14529" s="27" t="inlineStr">
        <is>
          <t>r01epd0146b83d0a2c1c9c90a3d428326e33afb83</t>
        </is>
      </c>
      <c r="AF14529" s="27" t="inlineStr">
        <is>
          <t>Ayuntamiento de Elgoibar</t>
        </is>
      </c>
      <c r="AG14529" s="27" t="inlineStr">
        <is>
          <t>r01etpd0153c1084e1b1ad8e44b618c6fbd7490441</t>
        </is>
      </c>
      <c r="AH14529" s="27" t="inlineStr">
        <is>
          <t>Ayuntamiento de Elgoibar</t>
        </is>
      </c>
      <c r="AI14529" s="27" t="inlineStr">
        <is>
          <t/>
        </is>
      </c>
      <c r="AJ14529" s="27" t="inlineStr">
        <is>
          <t/>
        </is>
      </c>
    </row>
    <row r="14530" customHeight="true" ht="15.0">
      <c r="A14530" s="27" t="inlineStr">
        <is>
          <t>gabon zahar 2025 - astoen erakustaldia.</t>
        </is>
      </c>
      <c r="B14530" s="27" t="inlineStr">
        <is>
          <t/>
        </is>
      </c>
      <c r="C14530" s="27" t="inlineStr">
        <is>
          <t>Gobierno Vasco</t>
        </is>
      </c>
      <c r="D14530" s="27" t="inlineStr">
        <is>
          <t/>
        </is>
      </c>
      <c r="E14530" s="27" t="inlineStr">
        <is>
          <t/>
        </is>
      </c>
      <c r="F14530" s="27" t="inlineStr">
        <is>
          <t/>
        </is>
      </c>
      <c r="G14530" s="27" t="inlineStr">
        <is>
          <t>gabon zahar 2025 - astoen erakustaldia.</t>
        </is>
      </c>
      <c r="H14530" s="27" t="inlineStr">
        <is>
          <t>gabon zahar 2025 - astoen erakustaldia.</t>
        </is>
      </c>
      <c r="I14530" s="27" t="inlineStr">
        <is>
          <t/>
        </is>
      </c>
      <c r="J14530" s="27" t="inlineStr">
        <is>
          <t>11/02/2026</t>
        </is>
      </c>
      <c r="K14530" s="27" t="inlineStr">
        <is>
          <t>2025-ESKA-000846-00</t>
        </is>
      </c>
      <c r="L14530" s="27" t="inlineStr">
        <is>
          <t>Adjudicación provisional / definitiva</t>
        </is>
      </c>
      <c r="M14530" s="27" t="inlineStr">
        <is>
          <t>true</t>
        </is>
      </c>
      <c r="N14530" s="27" t="inlineStr">
        <is>
          <t/>
        </is>
      </c>
      <c r="O14530" s="27" t="inlineStr">
        <is>
          <t/>
        </is>
      </c>
      <c r="P14530" s="27" t="inlineStr">
        <is>
          <t/>
        </is>
      </c>
      <c r="Q14530" s="27" t="inlineStr">
        <is>
          <t/>
        </is>
      </c>
      <c r="R14530" s="27" t="inlineStr">
        <is>
          <t/>
        </is>
      </c>
      <c r="S14530" s="27" t="inlineStr">
        <is>
          <t>https://www.contratacion.euskadi.eus/webkpe00-kpeperfi/es/contenidos/anuncio_contratacion/expcm484906/es_doc/images/logo_elgoibar_.gif</t>
        </is>
      </c>
      <c r="T14530" s="27" t="inlineStr">
        <is>
          <t>Ayuntamiento de Elgoibar</t>
        </is>
      </c>
      <c r="U14530" s="27" t="inlineStr">
        <is>
          <t>P2003300G - Ayuntamiento de Elgoibar</t>
        </is>
      </c>
      <c r="V14530" s="27" t="inlineStr">
        <is>
          <t>Alcaldesa</t>
        </is>
      </c>
      <c r="W14530" s="27" t="inlineStr">
        <is>
          <t/>
        </is>
      </c>
      <c r="X14530" s="27" t="inlineStr">
        <is>
          <t/>
        </is>
      </c>
      <c r="Y14530" s="27" t="inlineStr">
        <is>
          <t/>
        </is>
      </c>
      <c r="Z14530" s="27" t="inlineStr">
        <is>
          <t>https://www.contratacion.euskadi.eus/anuncio_contratacion/gabon-zahar-2025-astoen-erakustaldia/webkpe00-kpesimpc/es/</t>
        </is>
      </c>
      <c r="AA14530" s="27" t="inlineStr">
        <is>
          <t>https://www.contratacion.euskadi.eus/webkpe00-kpesimpc/es/contenidos/anuncio_contratacion/expcm484906/es_doc/index.html</t>
        </is>
      </c>
      <c r="AB14530" s="27" t="inlineStr">
        <is>
          <t>https://www.contratacion.euskadi.eus/contenidos/anuncio_contratacion/expcm484906/es_doc/data/es_r01dtpd19c4e8dea8031230452c24b0c45671d7dba</t>
        </is>
      </c>
      <c r="AC14530" s="27" t="inlineStr">
        <is>
          <t>https://www.contratacion.euskadi.eus/contenidos/anuncio_contratacion/expcm484906/r01Index/expcm484906-idxContent.xml</t>
        </is>
      </c>
      <c r="AD14530" s="27" t="inlineStr">
        <is>
          <t>11/02/2026</t>
        </is>
      </c>
      <c r="AE14530" s="27" t="inlineStr">
        <is>
          <t>r01epd0146b83d0a2c1c9c90a3d428326e33afb83</t>
        </is>
      </c>
      <c r="AF14530" s="27" t="inlineStr">
        <is>
          <t>Ayuntamiento de Elgoibar</t>
        </is>
      </c>
      <c r="AG14530" s="27" t="inlineStr">
        <is>
          <t>r01etpd0153c1084e1b1ad8e44b618c6fbd7490441</t>
        </is>
      </c>
      <c r="AH14530" s="27" t="inlineStr">
        <is>
          <t>Ayuntamiento de Elgoibar</t>
        </is>
      </c>
      <c r="AI14530" s="27" t="inlineStr">
        <is>
          <t/>
        </is>
      </c>
      <c r="AJ14530" s="27" t="inlineStr">
        <is>
          <t/>
        </is>
      </c>
    </row>
    <row r="14531" customHeight="true" ht="15.0">
      <c r="A14531" s="27" t="inlineStr">
        <is>
          <t>m365 business standard. informatikari berria. hsi. oferta 12552</t>
        </is>
      </c>
      <c r="B14531" s="27" t="inlineStr">
        <is>
          <t/>
        </is>
      </c>
      <c r="C14531" s="27" t="inlineStr">
        <is>
          <t>Gobierno Vasco</t>
        </is>
      </c>
      <c r="D14531" s="27" t="inlineStr">
        <is>
          <t/>
        </is>
      </c>
      <c r="E14531" s="27" t="inlineStr">
        <is>
          <t/>
        </is>
      </c>
      <c r="F14531" s="27" t="inlineStr">
        <is>
          <t/>
        </is>
      </c>
      <c r="G14531" s="27" t="inlineStr">
        <is>
          <t>m365 business standard. informatikari berria. hsi. oferta 12552</t>
        </is>
      </c>
      <c r="H14531" s="27" t="inlineStr">
        <is>
          <t>m365 business standard. informatikari berria. hsi. oferta 12552</t>
        </is>
      </c>
      <c r="I14531" s="27" t="inlineStr">
        <is>
          <t/>
        </is>
      </c>
      <c r="J14531" s="27" t="inlineStr">
        <is>
          <t>11/02/2026</t>
        </is>
      </c>
      <c r="K14531" s="27" t="inlineStr">
        <is>
          <t>2025-ESKA-000847-00</t>
        </is>
      </c>
      <c r="L14531" s="27" t="inlineStr">
        <is>
          <t>Adjudicación provisional / definitiva</t>
        </is>
      </c>
      <c r="M14531" s="27" t="inlineStr">
        <is>
          <t>true</t>
        </is>
      </c>
      <c r="N14531" s="27" t="inlineStr">
        <is>
          <t/>
        </is>
      </c>
      <c r="O14531" s="27" t="inlineStr">
        <is>
          <t/>
        </is>
      </c>
      <c r="P14531" s="27" t="inlineStr">
        <is>
          <t/>
        </is>
      </c>
      <c r="Q14531" s="27" t="inlineStr">
        <is>
          <t/>
        </is>
      </c>
      <c r="R14531" s="27" t="inlineStr">
        <is>
          <t/>
        </is>
      </c>
      <c r="S14531" s="27" t="inlineStr">
        <is>
          <t>https://www.contratacion.euskadi.eus/webkpe00-kpeperfi/es/contenidos/anuncio_contratacion/expcm484907/es_doc/images/logo_elgoibar_.gif</t>
        </is>
      </c>
      <c r="T14531" s="27" t="inlineStr">
        <is>
          <t>Ayuntamiento de Elgoibar</t>
        </is>
      </c>
      <c r="U14531" s="27" t="inlineStr">
        <is>
          <t>P2003300G - Ayuntamiento de Elgoibar</t>
        </is>
      </c>
      <c r="V14531" s="27" t="inlineStr">
        <is>
          <t>Alcaldesa</t>
        </is>
      </c>
      <c r="W14531" s="27" t="inlineStr">
        <is>
          <t/>
        </is>
      </c>
      <c r="X14531" s="27" t="inlineStr">
        <is>
          <t/>
        </is>
      </c>
      <c r="Y14531" s="27" t="inlineStr">
        <is>
          <t/>
        </is>
      </c>
      <c r="Z14531" s="27" t="inlineStr">
        <is>
          <t>https://www.contratacion.euskadi.eus/anuncio_contratacion/m365-business-standard-informatikari-berria-hsi-oferta-12552/webkpe00-kpesimpc/es/</t>
        </is>
      </c>
      <c r="AA14531" s="27" t="inlineStr">
        <is>
          <t>https://www.contratacion.euskadi.eus/webkpe00-kpesimpc/es/contenidos/anuncio_contratacion/expcm484907/es_doc/index.html</t>
        </is>
      </c>
      <c r="AB14531" s="27" t="inlineStr">
        <is>
          <t>https://www.contratacion.euskadi.eus/contenidos/anuncio_contratacion/expcm484907/es_doc/data/es_r01dtpd19c4e92215333c3eb9ead5a1d220b63ef43</t>
        </is>
      </c>
      <c r="AC14531" s="27" t="inlineStr">
        <is>
          <t>https://www.contratacion.euskadi.eus/contenidos/anuncio_contratacion/expcm484907/r01Index/expcm484907-idxContent.xml</t>
        </is>
      </c>
      <c r="AD14531" s="27" t="inlineStr">
        <is>
          <t>11/02/2026</t>
        </is>
      </c>
      <c r="AE14531" s="27" t="inlineStr">
        <is>
          <t>r01epd0146b83d0a2c1c9c90a3d428326e33afb83</t>
        </is>
      </c>
      <c r="AF14531" s="27" t="inlineStr">
        <is>
          <t>Ayuntamiento de Elgoibar</t>
        </is>
      </c>
      <c r="AG14531" s="27" t="inlineStr">
        <is>
          <t>r01etpd0153c1084e1b1ad8e44b618c6fbd7490441</t>
        </is>
      </c>
      <c r="AH14531" s="27" t="inlineStr">
        <is>
          <t>Ayuntamiento de Elgoibar</t>
        </is>
      </c>
      <c r="AI14531" s="27" t="inlineStr">
        <is>
          <t/>
        </is>
      </c>
      <c r="AJ14531" s="27" t="inlineStr">
        <is>
          <t/>
        </is>
      </c>
    </row>
    <row r="14532" customHeight="true" ht="15.0">
      <c r="A14532" s="27" t="inlineStr">
        <is>
          <t>errosario kaleko jaien argazkiak.</t>
        </is>
      </c>
      <c r="B14532" s="27" t="inlineStr">
        <is>
          <t/>
        </is>
      </c>
      <c r="C14532" s="27" t="inlineStr">
        <is>
          <t>Gobierno Vasco</t>
        </is>
      </c>
      <c r="D14532" s="27" t="inlineStr">
        <is>
          <t/>
        </is>
      </c>
      <c r="E14532" s="27" t="inlineStr">
        <is>
          <t/>
        </is>
      </c>
      <c r="F14532" s="27" t="inlineStr">
        <is>
          <t/>
        </is>
      </c>
      <c r="G14532" s="27" t="inlineStr">
        <is>
          <t>errosario kaleko jaien argazkiak.</t>
        </is>
      </c>
      <c r="H14532" s="27" t="inlineStr">
        <is>
          <t>errosario kaleko jaien argazkiak.</t>
        </is>
      </c>
      <c r="I14532" s="27" t="inlineStr">
        <is>
          <t/>
        </is>
      </c>
      <c r="J14532" s="27" t="inlineStr">
        <is>
          <t>11/02/2026</t>
        </is>
      </c>
      <c r="K14532" s="27" t="inlineStr">
        <is>
          <t>2025-ESKA-000848-00</t>
        </is>
      </c>
      <c r="L14532" s="27" t="inlineStr">
        <is>
          <t>Adjudicación provisional / definitiva</t>
        </is>
      </c>
      <c r="M14532" s="27" t="inlineStr">
        <is>
          <t>true</t>
        </is>
      </c>
      <c r="N14532" s="27" t="inlineStr">
        <is>
          <t/>
        </is>
      </c>
      <c r="O14532" s="27" t="inlineStr">
        <is>
          <t/>
        </is>
      </c>
      <c r="P14532" s="27" t="inlineStr">
        <is>
          <t/>
        </is>
      </c>
      <c r="Q14532" s="27" t="inlineStr">
        <is>
          <t/>
        </is>
      </c>
      <c r="R14532" s="27" t="inlineStr">
        <is>
          <t/>
        </is>
      </c>
      <c r="S14532" s="27" t="inlineStr">
        <is>
          <t>https://www.contratacion.euskadi.eus/webkpe00-kpeperfi/es/contenidos/anuncio_contratacion/expcm484908/es_doc/images/logo_elgoibar_.gif</t>
        </is>
      </c>
      <c r="T14532" s="27" t="inlineStr">
        <is>
          <t>Ayuntamiento de Elgoibar</t>
        </is>
      </c>
      <c r="U14532" s="27" t="inlineStr">
        <is>
          <t>P2003300G - Ayuntamiento de Elgoibar</t>
        </is>
      </c>
      <c r="V14532" s="27" t="inlineStr">
        <is>
          <t>Alcaldesa</t>
        </is>
      </c>
      <c r="W14532" s="27" t="inlineStr">
        <is>
          <t/>
        </is>
      </c>
      <c r="X14532" s="27" t="inlineStr">
        <is>
          <t/>
        </is>
      </c>
      <c r="Y14532" s="27" t="inlineStr">
        <is>
          <t/>
        </is>
      </c>
      <c r="Z14532" s="27" t="inlineStr">
        <is>
          <t>https://www.contratacion.euskadi.eus/anuncio_contratacion/errosario-kaleko-jaien-argazkiak/webkpe00-kpesimpc/es/</t>
        </is>
      </c>
      <c r="AA14532" s="27" t="inlineStr">
        <is>
          <t>https://www.contratacion.euskadi.eus/webkpe00-kpesimpc/es/contenidos/anuncio_contratacion/expcm484908/es_doc/index.html</t>
        </is>
      </c>
      <c r="AB14532" s="27" t="inlineStr">
        <is>
          <t>https://www.contratacion.euskadi.eus/contenidos/anuncio_contratacion/expcm484908/es_doc/data/es_r01dtpd19c4e960c5d33c3eb9e1c61244b16420530</t>
        </is>
      </c>
      <c r="AC14532" s="27" t="inlineStr">
        <is>
          <t>https://www.contratacion.euskadi.eus/contenidos/anuncio_contratacion/expcm484908/r01Index/expcm484908-idxContent.xml</t>
        </is>
      </c>
      <c r="AD14532" s="27" t="inlineStr">
        <is>
          <t>11/02/2026</t>
        </is>
      </c>
      <c r="AE14532" s="27" t="inlineStr">
        <is>
          <t>r01epd0146b83d0a2c1c9c90a3d428326e33afb83</t>
        </is>
      </c>
      <c r="AF14532" s="27" t="inlineStr">
        <is>
          <t>Ayuntamiento de Elgoibar</t>
        </is>
      </c>
      <c r="AG14532" s="27" t="inlineStr">
        <is>
          <t>r01etpd0153c1084e1b1ad8e44b618c6fbd7490441</t>
        </is>
      </c>
      <c r="AH14532" s="27" t="inlineStr">
        <is>
          <t>Ayuntamiento de Elgoibar</t>
        </is>
      </c>
      <c r="AI14532" s="27" t="inlineStr">
        <is>
          <t/>
        </is>
      </c>
      <c r="AJ14532" s="27" t="inlineStr">
        <is>
          <t/>
        </is>
      </c>
    </row>
    <row r="14533" customHeight="true" ht="15.0">
      <c r="A14533" s="27" t="inlineStr">
        <is>
          <t>sie inergy energia behatoki plataforma informatikoaren urteko kuota mantenua (prorroga)</t>
        </is>
      </c>
      <c r="B14533" s="27" t="inlineStr">
        <is>
          <t/>
        </is>
      </c>
      <c r="C14533" s="27" t="inlineStr">
        <is>
          <t>Gobierno Vasco</t>
        </is>
      </c>
      <c r="D14533" s="27" t="inlineStr">
        <is>
          <t/>
        </is>
      </c>
      <c r="E14533" s="27" t="inlineStr">
        <is>
          <t/>
        </is>
      </c>
      <c r="F14533" s="27" t="inlineStr">
        <is>
          <t/>
        </is>
      </c>
      <c r="G14533" s="27" t="inlineStr">
        <is>
          <t>sie inergy energia behatoki plataforma informatikoaren urteko kuota mantenua (prorroga)</t>
        </is>
      </c>
      <c r="H14533" s="27" t="inlineStr">
        <is>
          <t>sie inergy energia behatoki plataforma informatikoaren urteko kuota mantenua (prorroga)</t>
        </is>
      </c>
      <c r="I14533" s="27" t="inlineStr">
        <is>
          <t/>
        </is>
      </c>
      <c r="J14533" s="27" t="inlineStr">
        <is>
          <t>11/02/2026</t>
        </is>
      </c>
      <c r="K14533" s="27" t="inlineStr">
        <is>
          <t>2025-ESKA-000850-00</t>
        </is>
      </c>
      <c r="L14533" s="27" t="inlineStr">
        <is>
          <t>Adjudicación provisional / definitiva</t>
        </is>
      </c>
      <c r="M14533" s="27" t="inlineStr">
        <is>
          <t>true</t>
        </is>
      </c>
      <c r="N14533" s="27" t="inlineStr">
        <is>
          <t/>
        </is>
      </c>
      <c r="O14533" s="27" t="inlineStr">
        <is>
          <t/>
        </is>
      </c>
      <c r="P14533" s="27" t="inlineStr">
        <is>
          <t/>
        </is>
      </c>
      <c r="Q14533" s="27" t="inlineStr">
        <is>
          <t/>
        </is>
      </c>
      <c r="R14533" s="27" t="inlineStr">
        <is>
          <t/>
        </is>
      </c>
      <c r="S14533" s="27" t="inlineStr">
        <is>
          <t>https://www.contratacion.euskadi.eus/webkpe00-kpeperfi/es/contenidos/anuncio_contratacion/expcm484909/es_doc/images/logo_elgoibar_.gif</t>
        </is>
      </c>
      <c r="T14533" s="27" t="inlineStr">
        <is>
          <t>Ayuntamiento de Elgoibar</t>
        </is>
      </c>
      <c r="U14533" s="27" t="inlineStr">
        <is>
          <t>P2003300G - Ayuntamiento de Elgoibar</t>
        </is>
      </c>
      <c r="V14533" s="27" t="inlineStr">
        <is>
          <t>Alcaldesa</t>
        </is>
      </c>
      <c r="W14533" s="27" t="inlineStr">
        <is>
          <t/>
        </is>
      </c>
      <c r="X14533" s="27" t="inlineStr">
        <is>
          <t/>
        </is>
      </c>
      <c r="Y14533" s="27" t="inlineStr">
        <is>
          <t/>
        </is>
      </c>
      <c r="Z14533" s="27" t="inlineStr">
        <is>
          <t>https://www.contratacion.euskadi.eus/anuncio_contratacion/sie-inergy-energia-behatoki-plataforma-informatikoaren-urteko-kuota-mantenua-prorroga/webkpe00-kpesimpc/es/</t>
        </is>
      </c>
      <c r="AA14533" s="27" t="inlineStr">
        <is>
          <t>https://www.contratacion.euskadi.eus/webkpe00-kpesimpc/es/contenidos/anuncio_contratacion/expcm484909/es_doc/index.html</t>
        </is>
      </c>
      <c r="AB14533" s="27" t="inlineStr">
        <is>
          <t>https://www.contratacion.euskadi.eus/contenidos/anuncio_contratacion/expcm484909/es_doc/data/es_r01dtpd19c4e9637fe33c3eb9eb2851622bc24fe58</t>
        </is>
      </c>
      <c r="AC14533" s="27" t="inlineStr">
        <is>
          <t>https://www.contratacion.euskadi.eus/contenidos/anuncio_contratacion/expcm484909/r01Index/expcm484909-idxContent.xml</t>
        </is>
      </c>
      <c r="AD14533" s="27" t="inlineStr">
        <is>
          <t>11/02/2026</t>
        </is>
      </c>
      <c r="AE14533" s="27" t="inlineStr">
        <is>
          <t>r01epd0146b83d0a2c1c9c90a3d428326e33afb83</t>
        </is>
      </c>
      <c r="AF14533" s="27" t="inlineStr">
        <is>
          <t>Ayuntamiento de Elgoibar</t>
        </is>
      </c>
      <c r="AG14533" s="27" t="inlineStr">
        <is>
          <t>r01etpd0153c1084e1b1ad8e44b618c6fbd7490441</t>
        </is>
      </c>
      <c r="AH14533" s="27" t="inlineStr">
        <is>
          <t>Ayuntamiento de Elgoibar</t>
        </is>
      </c>
      <c r="AI14533" s="27" t="inlineStr">
        <is>
          <t/>
        </is>
      </c>
      <c r="AJ14533" s="27" t="inlineStr">
        <is>
          <t/>
        </is>
      </c>
    </row>
    <row r="14534" customHeight="true" ht="15.0">
      <c r="A14534" s="27" t="inlineStr">
        <is>
          <t>zurrunbiloa proiektuari loturiko  5 saiotako itzulpen zerbitzua</t>
        </is>
      </c>
      <c r="B14534" s="27" t="inlineStr">
        <is>
          <t/>
        </is>
      </c>
      <c r="C14534" s="27" t="inlineStr">
        <is>
          <t>Gobierno Vasco</t>
        </is>
      </c>
      <c r="D14534" s="27" t="inlineStr">
        <is>
          <t/>
        </is>
      </c>
      <c r="E14534" s="27" t="inlineStr">
        <is>
          <t/>
        </is>
      </c>
      <c r="F14534" s="27" t="inlineStr">
        <is>
          <t/>
        </is>
      </c>
      <c r="G14534" s="27" t="inlineStr">
        <is>
          <t>zurrunbiloa proiektuari loturiko  5 saiotako itzulpen zerbitzua</t>
        </is>
      </c>
      <c r="H14534" s="27" t="inlineStr">
        <is>
          <t>zurrunbiloa proiektuari loturiko  5 saiotako itzulpen zerbitzua</t>
        </is>
      </c>
      <c r="I14534" s="27" t="inlineStr">
        <is>
          <t/>
        </is>
      </c>
      <c r="J14534" s="27" t="inlineStr">
        <is>
          <t>11/02/2026</t>
        </is>
      </c>
      <c r="K14534" s="27" t="inlineStr">
        <is>
          <t>2025-ESKA-000851-00</t>
        </is>
      </c>
      <c r="L14534" s="27" t="inlineStr">
        <is>
          <t>Adjudicación provisional / definitiva</t>
        </is>
      </c>
      <c r="M14534" s="27" t="inlineStr">
        <is>
          <t>true</t>
        </is>
      </c>
      <c r="N14534" s="27" t="inlineStr">
        <is>
          <t/>
        </is>
      </c>
      <c r="O14534" s="27" t="inlineStr">
        <is>
          <t/>
        </is>
      </c>
      <c r="P14534" s="27" t="inlineStr">
        <is>
          <t/>
        </is>
      </c>
      <c r="Q14534" s="27" t="inlineStr">
        <is>
          <t/>
        </is>
      </c>
      <c r="R14534" s="27" t="inlineStr">
        <is>
          <t/>
        </is>
      </c>
      <c r="S14534" s="27" t="inlineStr">
        <is>
          <t>https://www.contratacion.euskadi.eus/webkpe00-kpeperfi/es/contenidos/anuncio_contratacion/expcm484910/es_doc/images/logo_elgoibar_.gif</t>
        </is>
      </c>
      <c r="T14534" s="27" t="inlineStr">
        <is>
          <t>Ayuntamiento de Elgoibar</t>
        </is>
      </c>
      <c r="U14534" s="27" t="inlineStr">
        <is>
          <t>P2003300G - Ayuntamiento de Elgoibar</t>
        </is>
      </c>
      <c r="V14534" s="27" t="inlineStr">
        <is>
          <t>Alcaldesa</t>
        </is>
      </c>
      <c r="W14534" s="27" t="inlineStr">
        <is>
          <t/>
        </is>
      </c>
      <c r="X14534" s="27" t="inlineStr">
        <is>
          <t/>
        </is>
      </c>
      <c r="Y14534" s="27" t="inlineStr">
        <is>
          <t/>
        </is>
      </c>
      <c r="Z14534" s="27" t="inlineStr">
        <is>
          <t>https://www.contratacion.euskadi.eus/anuncio_contratacion/zurrunbiloa-proiektuari-loturiko-5-saiotako-itzulpen-zerbitzua/webkpe00-kpesimpc/es/</t>
        </is>
      </c>
      <c r="AA14534" s="27" t="inlineStr">
        <is>
          <t>https://www.contratacion.euskadi.eus/webkpe00-kpesimpc/es/contenidos/anuncio_contratacion/expcm484910/es_doc/index.html</t>
        </is>
      </c>
      <c r="AB14534" s="27" t="inlineStr">
        <is>
          <t>https://www.contratacion.euskadi.eus/contenidos/anuncio_contratacion/expcm484910/es_doc/data/es_r01dtpd19c4e9658ef33c3eb9e6764199a138ac0f8</t>
        </is>
      </c>
      <c r="AC14534" s="27" t="inlineStr">
        <is>
          <t>https://www.contratacion.euskadi.eus/contenidos/anuncio_contratacion/expcm484910/r01Index/expcm484910-idxContent.xml</t>
        </is>
      </c>
      <c r="AD14534" s="27" t="inlineStr">
        <is>
          <t>11/02/2026</t>
        </is>
      </c>
      <c r="AE14534" s="27" t="inlineStr">
        <is>
          <t>r01epd0146b83d0a2c1c9c90a3d428326e33afb83</t>
        </is>
      </c>
      <c r="AF14534" s="27" t="inlineStr">
        <is>
          <t>Ayuntamiento de Elgoibar</t>
        </is>
      </c>
      <c r="AG14534" s="27" t="inlineStr">
        <is>
          <t>r01etpd0153c1084e1b1ad8e44b618c6fbd7490441</t>
        </is>
      </c>
      <c r="AH14534" s="27" t="inlineStr">
        <is>
          <t>Ayuntamiento de Elgoibar</t>
        </is>
      </c>
      <c r="AI14534" s="27" t="inlineStr">
        <is>
          <t/>
        </is>
      </c>
      <c r="AJ14534" s="27" t="inlineStr">
        <is>
          <t/>
        </is>
      </c>
    </row>
    <row r="14535" customHeight="true" ht="15.0">
      <c r="A14535" s="27" t="inlineStr">
        <is>
          <t>estudio geotelmolpa egitea pedro muguruza eskola inguruan</t>
        </is>
      </c>
      <c r="B14535" s="27" t="inlineStr">
        <is>
          <t/>
        </is>
      </c>
      <c r="C14535" s="27" t="inlineStr">
        <is>
          <t>Gobierno Vasco</t>
        </is>
      </c>
      <c r="D14535" s="27" t="inlineStr">
        <is>
          <t/>
        </is>
      </c>
      <c r="E14535" s="27" t="inlineStr">
        <is>
          <t/>
        </is>
      </c>
      <c r="F14535" s="27" t="inlineStr">
        <is>
          <t/>
        </is>
      </c>
      <c r="G14535" s="27" t="inlineStr">
        <is>
          <t>estudio geotelmolpa egitea pedro muguruza eskola inguruan</t>
        </is>
      </c>
      <c r="H14535" s="27" t="inlineStr">
        <is>
          <t>estudio geotelmolpa egitea pedro muguruza eskola inguruan</t>
        </is>
      </c>
      <c r="I14535" s="27" t="inlineStr">
        <is>
          <t/>
        </is>
      </c>
      <c r="J14535" s="27" t="inlineStr">
        <is>
          <t>11/02/2026</t>
        </is>
      </c>
      <c r="K14535" s="27" t="inlineStr">
        <is>
          <t>2025-ESKA-000852-00</t>
        </is>
      </c>
      <c r="L14535" s="27" t="inlineStr">
        <is>
          <t>Adjudicación provisional / definitiva</t>
        </is>
      </c>
      <c r="M14535" s="27" t="inlineStr">
        <is>
          <t>true</t>
        </is>
      </c>
      <c r="N14535" s="27" t="inlineStr">
        <is>
          <t/>
        </is>
      </c>
      <c r="O14535" s="27" t="inlineStr">
        <is>
          <t/>
        </is>
      </c>
      <c r="P14535" s="27" t="inlineStr">
        <is>
          <t/>
        </is>
      </c>
      <c r="Q14535" s="27" t="inlineStr">
        <is>
          <t/>
        </is>
      </c>
      <c r="R14535" s="27" t="inlineStr">
        <is>
          <t/>
        </is>
      </c>
      <c r="S14535" s="27" t="inlineStr">
        <is>
          <t>https://www.contratacion.euskadi.eus/webkpe00-kpeperfi/es/contenidos/anuncio_contratacion/expcm484911/es_doc/images/logo_elgoibar_.gif</t>
        </is>
      </c>
      <c r="T14535" s="27" t="inlineStr">
        <is>
          <t>Ayuntamiento de Elgoibar</t>
        </is>
      </c>
      <c r="U14535" s="27" t="inlineStr">
        <is>
          <t>P2003300G - Ayuntamiento de Elgoibar</t>
        </is>
      </c>
      <c r="V14535" s="27" t="inlineStr">
        <is>
          <t>Alcaldesa</t>
        </is>
      </c>
      <c r="W14535" s="27" t="inlineStr">
        <is>
          <t/>
        </is>
      </c>
      <c r="X14535" s="27" t="inlineStr">
        <is>
          <t/>
        </is>
      </c>
      <c r="Y14535" s="27" t="inlineStr">
        <is>
          <t/>
        </is>
      </c>
      <c r="Z14535" s="27" t="inlineStr">
        <is>
          <t>https://www.contratacion.euskadi.eus/anuncio_contratacion/estudio-geotelmolpa-egitea-pedro-muguruza-eskola-inguruan/webkpe00-kpesimpc/es/</t>
        </is>
      </c>
      <c r="AA14535" s="27" t="inlineStr">
        <is>
          <t>https://www.contratacion.euskadi.eus/webkpe00-kpesimpc/es/contenidos/anuncio_contratacion/expcm484911/es_doc/index.html</t>
        </is>
      </c>
      <c r="AB14535" s="27" t="inlineStr">
        <is>
          <t>https://www.contratacion.euskadi.eus/contenidos/anuncio_contratacion/expcm484911/es_doc/data/es_r01dtpd19c4e96847b33c3eb9e63547e4da102522f</t>
        </is>
      </c>
      <c r="AC14535" s="27" t="inlineStr">
        <is>
          <t>https://www.contratacion.euskadi.eus/contenidos/anuncio_contratacion/expcm484911/r01Index/expcm484911-idxContent.xml</t>
        </is>
      </c>
      <c r="AD14535" s="27" t="inlineStr">
        <is>
          <t>11/02/2026</t>
        </is>
      </c>
      <c r="AE14535" s="27" t="inlineStr">
        <is>
          <t>r01epd0146b83d0a2c1c9c90a3d428326e33afb83</t>
        </is>
      </c>
      <c r="AF14535" s="27" t="inlineStr">
        <is>
          <t>Ayuntamiento de Elgoibar</t>
        </is>
      </c>
      <c r="AG14535" s="27" t="inlineStr">
        <is>
          <t>r01etpd0153c1084e1b1ad8e44b618c6fbd7490441</t>
        </is>
      </c>
      <c r="AH14535" s="27" t="inlineStr">
        <is>
          <t>Ayuntamiento de Elgoibar</t>
        </is>
      </c>
      <c r="AI14535" s="27" t="inlineStr">
        <is>
          <t/>
        </is>
      </c>
      <c r="AJ14535" s="27" t="inlineStr">
        <is>
          <t/>
        </is>
      </c>
    </row>
    <row r="14536" customHeight="true" ht="15.0">
      <c r="A14536" s="27" t="inlineStr">
        <is>
          <t>itzulpen zerbitzurako errezeptoreen alokairu eta garraioa</t>
        </is>
      </c>
      <c r="B14536" s="27" t="inlineStr">
        <is>
          <t/>
        </is>
      </c>
      <c r="C14536" s="27" t="inlineStr">
        <is>
          <t>Gobierno Vasco</t>
        </is>
      </c>
      <c r="D14536" s="27" t="inlineStr">
        <is>
          <t/>
        </is>
      </c>
      <c r="E14536" s="27" t="inlineStr">
        <is>
          <t/>
        </is>
      </c>
      <c r="F14536" s="27" t="inlineStr">
        <is>
          <t/>
        </is>
      </c>
      <c r="G14536" s="27" t="inlineStr">
        <is>
          <t>itzulpen zerbitzurako errezeptoreen alokairu eta garraioa</t>
        </is>
      </c>
      <c r="H14536" s="27" t="inlineStr">
        <is>
          <t>itzulpen zerbitzurako errezeptoreen alokairu eta garraioa</t>
        </is>
      </c>
      <c r="I14536" s="27" t="inlineStr">
        <is>
          <t/>
        </is>
      </c>
      <c r="J14536" s="27" t="inlineStr">
        <is>
          <t>11/02/2026</t>
        </is>
      </c>
      <c r="K14536" s="27" t="inlineStr">
        <is>
          <t>2025-ESKA-000853-00</t>
        </is>
      </c>
      <c r="L14536" s="27" t="inlineStr">
        <is>
          <t>Adjudicación provisional / definitiva</t>
        </is>
      </c>
      <c r="M14536" s="27" t="inlineStr">
        <is>
          <t>true</t>
        </is>
      </c>
      <c r="N14536" s="27" t="inlineStr">
        <is>
          <t/>
        </is>
      </c>
      <c r="O14536" s="27" t="inlineStr">
        <is>
          <t/>
        </is>
      </c>
      <c r="P14536" s="27" t="inlineStr">
        <is>
          <t/>
        </is>
      </c>
      <c r="Q14536" s="27" t="inlineStr">
        <is>
          <t/>
        </is>
      </c>
      <c r="R14536" s="27" t="inlineStr">
        <is>
          <t/>
        </is>
      </c>
      <c r="S14536" s="27" t="inlineStr">
        <is>
          <t>https://www.contratacion.euskadi.eus/webkpe00-kpeperfi/es/contenidos/anuncio_contratacion/expcm484912/es_doc/images/logo_elgoibar_.gif</t>
        </is>
      </c>
      <c r="T14536" s="27" t="inlineStr">
        <is>
          <t>Ayuntamiento de Elgoibar</t>
        </is>
      </c>
      <c r="U14536" s="27" t="inlineStr">
        <is>
          <t>P2003300G - Ayuntamiento de Elgoibar</t>
        </is>
      </c>
      <c r="V14536" s="27" t="inlineStr">
        <is>
          <t>Alcaldesa</t>
        </is>
      </c>
      <c r="W14536" s="27" t="inlineStr">
        <is>
          <t/>
        </is>
      </c>
      <c r="X14536" s="27" t="inlineStr">
        <is>
          <t/>
        </is>
      </c>
      <c r="Y14536" s="27" t="inlineStr">
        <is>
          <t/>
        </is>
      </c>
      <c r="Z14536" s="27" t="inlineStr">
        <is>
          <t>https://www.contratacion.euskadi.eus/anuncio_contratacion/itzulpen-zerbitzurako-errezeptoreen-alokairu-eta-garraioa/webkpe00-kpesimpc/es/</t>
        </is>
      </c>
      <c r="AA14536" s="27" t="inlineStr">
        <is>
          <t>https://www.contratacion.euskadi.eus/webkpe00-kpesimpc/es/contenidos/anuncio_contratacion/expcm484912/es_doc/index.html</t>
        </is>
      </c>
      <c r="AB14536" s="27" t="inlineStr">
        <is>
          <t>https://www.contratacion.euskadi.eus/contenidos/anuncio_contratacion/expcm484912/es_doc/data/es_r01dtpd19c4e96ac9233c3eb9e73cf353ad72d09db</t>
        </is>
      </c>
      <c r="AC14536" s="27" t="inlineStr">
        <is>
          <t>https://www.contratacion.euskadi.eus/contenidos/anuncio_contratacion/expcm484912/r01Index/expcm484912-idxContent.xml</t>
        </is>
      </c>
      <c r="AD14536" s="27" t="inlineStr">
        <is>
          <t>11/02/2026</t>
        </is>
      </c>
      <c r="AE14536" s="27" t="inlineStr">
        <is>
          <t>r01epd0146b83d0a2c1c9c90a3d428326e33afb83</t>
        </is>
      </c>
      <c r="AF14536" s="27" t="inlineStr">
        <is>
          <t>Ayuntamiento de Elgoibar</t>
        </is>
      </c>
      <c r="AG14536" s="27" t="inlineStr">
        <is>
          <t>r01etpd0153c1084e1b1ad8e44b618c6fbd7490441</t>
        </is>
      </c>
      <c r="AH14536" s="27" t="inlineStr">
        <is>
          <t>Ayuntamiento de Elgoibar</t>
        </is>
      </c>
      <c r="AI14536" s="27" t="inlineStr">
        <is>
          <t/>
        </is>
      </c>
      <c r="AJ14536" s="27" t="inlineStr">
        <is>
          <t/>
        </is>
      </c>
    </row>
    <row r="14537" customHeight="true" ht="15.0">
      <c r="A14537" s="27" t="inlineStr">
        <is>
          <t>maalan egin den kontzertuaren soinu maila ezagutzeko sonometroak ipini.</t>
        </is>
      </c>
      <c r="B14537" s="27" t="inlineStr">
        <is>
          <t/>
        </is>
      </c>
      <c r="C14537" s="27" t="inlineStr">
        <is>
          <t>Gobierno Vasco</t>
        </is>
      </c>
      <c r="D14537" s="27" t="inlineStr">
        <is>
          <t/>
        </is>
      </c>
      <c r="E14537" s="27" t="inlineStr">
        <is>
          <t/>
        </is>
      </c>
      <c r="F14537" s="27" t="inlineStr">
        <is>
          <t/>
        </is>
      </c>
      <c r="G14537" s="27" t="inlineStr">
        <is>
          <t>maalan egin den kontzertuaren soinu maila ezagutzeko sonometroak ipini.</t>
        </is>
      </c>
      <c r="H14537" s="27" t="inlineStr">
        <is>
          <t>maalan egin den kontzertuaren soinu maila ezagutzeko sonometroak ipini.</t>
        </is>
      </c>
      <c r="I14537" s="27" t="inlineStr">
        <is>
          <t/>
        </is>
      </c>
      <c r="J14537" s="27" t="inlineStr">
        <is>
          <t>11/02/2026</t>
        </is>
      </c>
      <c r="K14537" s="27" t="inlineStr">
        <is>
          <t>2025-ESKA-000855-00</t>
        </is>
      </c>
      <c r="L14537" s="27" t="inlineStr">
        <is>
          <t>Adjudicación provisional / definitiva</t>
        </is>
      </c>
      <c r="M14537" s="27" t="inlineStr">
        <is>
          <t>true</t>
        </is>
      </c>
      <c r="N14537" s="27" t="inlineStr">
        <is>
          <t/>
        </is>
      </c>
      <c r="O14537" s="27" t="inlineStr">
        <is>
          <t/>
        </is>
      </c>
      <c r="P14537" s="27" t="inlineStr">
        <is>
          <t/>
        </is>
      </c>
      <c r="Q14537" s="27" t="inlineStr">
        <is>
          <t/>
        </is>
      </c>
      <c r="R14537" s="27" t="inlineStr">
        <is>
          <t/>
        </is>
      </c>
      <c r="S14537" s="27" t="inlineStr">
        <is>
          <t>https://www.contratacion.euskadi.eus/webkpe00-kpeperfi/es/contenidos/anuncio_contratacion/expcm484913/es_doc/images/logo_elgoibar_.gif</t>
        </is>
      </c>
      <c r="T14537" s="27" t="inlineStr">
        <is>
          <t>Ayuntamiento de Elgoibar</t>
        </is>
      </c>
      <c r="U14537" s="27" t="inlineStr">
        <is>
          <t>P2003300G - Ayuntamiento de Elgoibar</t>
        </is>
      </c>
      <c r="V14537" s="27" t="inlineStr">
        <is>
          <t>Alcaldesa</t>
        </is>
      </c>
      <c r="W14537" s="27" t="inlineStr">
        <is>
          <t/>
        </is>
      </c>
      <c r="X14537" s="27" t="inlineStr">
        <is>
          <t/>
        </is>
      </c>
      <c r="Y14537" s="27" t="inlineStr">
        <is>
          <t/>
        </is>
      </c>
      <c r="Z14537" s="27" t="inlineStr">
        <is>
          <t>https://www.contratacion.euskadi.eus/anuncio_contratacion/maalan-egin-den-kontzertuaren-soinu-maila-ezagutzeko-sonometroak-ipini/webkpe00-kpesimpc/es/</t>
        </is>
      </c>
      <c r="AA14537" s="27" t="inlineStr">
        <is>
          <t>https://www.contratacion.euskadi.eus/webkpe00-kpesimpc/es/contenidos/anuncio_contratacion/expcm484913/es_doc/index.html</t>
        </is>
      </c>
      <c r="AB14537" s="27" t="inlineStr">
        <is>
          <t>https://www.contratacion.euskadi.eus/contenidos/anuncio_contratacion/expcm484913/es_doc/data/es_r01dtpd19c4e9a9c5c3123045257168af80784b92e</t>
        </is>
      </c>
      <c r="AC14537" s="27" t="inlineStr">
        <is>
          <t>https://www.contratacion.euskadi.eus/contenidos/anuncio_contratacion/expcm484913/r01Index/expcm484913-idxContent.xml</t>
        </is>
      </c>
      <c r="AD14537" s="27" t="inlineStr">
        <is>
          <t>11/02/2026</t>
        </is>
      </c>
      <c r="AE14537" s="27" t="inlineStr">
        <is>
          <t>r01epd0146b83d0a2c1c9c90a3d428326e33afb83</t>
        </is>
      </c>
      <c r="AF14537" s="27" t="inlineStr">
        <is>
          <t>Ayuntamiento de Elgoibar</t>
        </is>
      </c>
      <c r="AG14537" s="27" t="inlineStr">
        <is>
          <t>r01etpd0153c1084e1b1ad8e44b618c6fbd7490441</t>
        </is>
      </c>
      <c r="AH14537" s="27" t="inlineStr">
        <is>
          <t>Ayuntamiento de Elgoibar</t>
        </is>
      </c>
      <c r="AI14537" s="27" t="inlineStr">
        <is>
          <t/>
        </is>
      </c>
      <c r="AJ14537" s="27" t="inlineStr">
        <is>
          <t/>
        </is>
      </c>
    </row>
    <row r="14538" customHeight="true" ht="15.0">
      <c r="A14538" s="27" t="inlineStr">
        <is>
          <t>sigma eta guasseko markesinetan beira ipini.</t>
        </is>
      </c>
      <c r="B14538" s="27" t="inlineStr">
        <is>
          <t/>
        </is>
      </c>
      <c r="C14538" s="27" t="inlineStr">
        <is>
          <t>Gobierno Vasco</t>
        </is>
      </c>
      <c r="D14538" s="27" t="inlineStr">
        <is>
          <t/>
        </is>
      </c>
      <c r="E14538" s="27" t="inlineStr">
        <is>
          <t/>
        </is>
      </c>
      <c r="F14538" s="27" t="inlineStr">
        <is>
          <t/>
        </is>
      </c>
      <c r="G14538" s="27" t="inlineStr">
        <is>
          <t>sigma eta guasseko markesinetan beira ipini.</t>
        </is>
      </c>
      <c r="H14538" s="27" t="inlineStr">
        <is>
          <t>sigma eta guasseko markesinetan beira ipini.</t>
        </is>
      </c>
      <c r="I14538" s="27" t="inlineStr">
        <is>
          <t/>
        </is>
      </c>
      <c r="J14538" s="27" t="inlineStr">
        <is>
          <t>11/02/2026</t>
        </is>
      </c>
      <c r="K14538" s="27" t="inlineStr">
        <is>
          <t>2025-ESKA-000856-00</t>
        </is>
      </c>
      <c r="L14538" s="27" t="inlineStr">
        <is>
          <t>Adjudicación provisional / definitiva</t>
        </is>
      </c>
      <c r="M14538" s="27" t="inlineStr">
        <is>
          <t>true</t>
        </is>
      </c>
      <c r="N14538" s="27" t="inlineStr">
        <is>
          <t/>
        </is>
      </c>
      <c r="O14538" s="27" t="inlineStr">
        <is>
          <t/>
        </is>
      </c>
      <c r="P14538" s="27" t="inlineStr">
        <is>
          <t/>
        </is>
      </c>
      <c r="Q14538" s="27" t="inlineStr">
        <is>
          <t/>
        </is>
      </c>
      <c r="R14538" s="27" t="inlineStr">
        <is>
          <t/>
        </is>
      </c>
      <c r="S14538" s="27" t="inlineStr">
        <is>
          <t>https://www.contratacion.euskadi.eus/webkpe00-kpeperfi/es/contenidos/anuncio_contratacion/expcm484914/es_doc/images/logo_elgoibar_.gif</t>
        </is>
      </c>
      <c r="T14538" s="27" t="inlineStr">
        <is>
          <t>Ayuntamiento de Elgoibar</t>
        </is>
      </c>
      <c r="U14538" s="27" t="inlineStr">
        <is>
          <t>P2003300G - Ayuntamiento de Elgoibar</t>
        </is>
      </c>
      <c r="V14538" s="27" t="inlineStr">
        <is>
          <t>Alcaldesa</t>
        </is>
      </c>
      <c r="W14538" s="27" t="inlineStr">
        <is>
          <t/>
        </is>
      </c>
      <c r="X14538" s="27" t="inlineStr">
        <is>
          <t/>
        </is>
      </c>
      <c r="Y14538" s="27" t="inlineStr">
        <is>
          <t/>
        </is>
      </c>
      <c r="Z14538" s="27" t="inlineStr">
        <is>
          <t>https://www.contratacion.euskadi.eus/anuncio_contratacion/sigma-eta-guasseko-markesinetan-beira-ipini/webkpe00-kpesimpc/es/</t>
        </is>
      </c>
      <c r="AA14538" s="27" t="inlineStr">
        <is>
          <t>https://www.contratacion.euskadi.eus/webkpe00-kpesimpc/es/contenidos/anuncio_contratacion/expcm484914/es_doc/index.html</t>
        </is>
      </c>
      <c r="AB14538" s="27" t="inlineStr">
        <is>
          <t>https://www.contratacion.euskadi.eus/contenidos/anuncio_contratacion/expcm484914/es_doc/data/es_r01dtpd19c4e9acbc1312304528cd2a449bdbd080c</t>
        </is>
      </c>
      <c r="AC14538" s="27" t="inlineStr">
        <is>
          <t>https://www.contratacion.euskadi.eus/contenidos/anuncio_contratacion/expcm484914/r01Index/expcm484914-idxContent.xml</t>
        </is>
      </c>
      <c r="AD14538" s="27" t="inlineStr">
        <is>
          <t>11/02/2026</t>
        </is>
      </c>
      <c r="AE14538" s="27" t="inlineStr">
        <is>
          <t>r01epd0146b83d0a2c1c9c90a3d428326e33afb83</t>
        </is>
      </c>
      <c r="AF14538" s="27" t="inlineStr">
        <is>
          <t>Ayuntamiento de Elgoibar</t>
        </is>
      </c>
      <c r="AG14538" s="27" t="inlineStr">
        <is>
          <t>r01etpd0153c1084e1b1ad8e44b618c6fbd7490441</t>
        </is>
      </c>
      <c r="AH14538" s="27" t="inlineStr">
        <is>
          <t>Ayuntamiento de Elgoibar</t>
        </is>
      </c>
      <c r="AI14538" s="27" t="inlineStr">
        <is>
          <t/>
        </is>
      </c>
      <c r="AJ14538" s="27" t="inlineStr">
        <is>
          <t/>
        </is>
      </c>
    </row>
    <row r="14539" customHeight="true" ht="15.0">
      <c r="A14539" s="27" t="inlineStr">
        <is>
          <t>2025eko urrezko ezteien plakak</t>
        </is>
      </c>
      <c r="B14539" s="27" t="inlineStr">
        <is>
          <t/>
        </is>
      </c>
      <c r="C14539" s="27" t="inlineStr">
        <is>
          <t>Gobierno Vasco</t>
        </is>
      </c>
      <c r="D14539" s="27" t="inlineStr">
        <is>
          <t/>
        </is>
      </c>
      <c r="E14539" s="27" t="inlineStr">
        <is>
          <t/>
        </is>
      </c>
      <c r="F14539" s="27" t="inlineStr">
        <is>
          <t/>
        </is>
      </c>
      <c r="G14539" s="27" t="inlineStr">
        <is>
          <t>2025eko urrezko ezteien plakak</t>
        </is>
      </c>
      <c r="H14539" s="27" t="inlineStr">
        <is>
          <t>2025eko urrezko ezteien plakak</t>
        </is>
      </c>
      <c r="I14539" s="27" t="inlineStr">
        <is>
          <t/>
        </is>
      </c>
      <c r="J14539" s="27" t="inlineStr">
        <is>
          <t>11/02/2026</t>
        </is>
      </c>
      <c r="K14539" s="27" t="inlineStr">
        <is>
          <t>2025-ESKA-000857-00</t>
        </is>
      </c>
      <c r="L14539" s="27" t="inlineStr">
        <is>
          <t>Adjudicación provisional / definitiva</t>
        </is>
      </c>
      <c r="M14539" s="27" t="inlineStr">
        <is>
          <t>true</t>
        </is>
      </c>
      <c r="N14539" s="27" t="inlineStr">
        <is>
          <t/>
        </is>
      </c>
      <c r="O14539" s="27" t="inlineStr">
        <is>
          <t/>
        </is>
      </c>
      <c r="P14539" s="27" t="inlineStr">
        <is>
          <t/>
        </is>
      </c>
      <c r="Q14539" s="27" t="inlineStr">
        <is>
          <t/>
        </is>
      </c>
      <c r="R14539" s="27" t="inlineStr">
        <is>
          <t/>
        </is>
      </c>
      <c r="S14539" s="27" t="inlineStr">
        <is>
          <t>https://www.contratacion.euskadi.eus/webkpe00-kpeperfi/es/contenidos/anuncio_contratacion/expcm484915/es_doc/images/logo_elgoibar_.gif</t>
        </is>
      </c>
      <c r="T14539" s="27" t="inlineStr">
        <is>
          <t>Ayuntamiento de Elgoibar</t>
        </is>
      </c>
      <c r="U14539" s="27" t="inlineStr">
        <is>
          <t>P2003300G - Ayuntamiento de Elgoibar</t>
        </is>
      </c>
      <c r="V14539" s="27" t="inlineStr">
        <is>
          <t>Alcaldesa</t>
        </is>
      </c>
      <c r="W14539" s="27" t="inlineStr">
        <is>
          <t/>
        </is>
      </c>
      <c r="X14539" s="27" t="inlineStr">
        <is>
          <t/>
        </is>
      </c>
      <c r="Y14539" s="27" t="inlineStr">
        <is>
          <t/>
        </is>
      </c>
      <c r="Z14539" s="27" t="inlineStr">
        <is>
          <t>https://www.contratacion.euskadi.eus/anuncio_contratacion/2025eko-urrezko-ezteien-plakak/webkpe00-kpesimpc/es/</t>
        </is>
      </c>
      <c r="AA14539" s="27" t="inlineStr">
        <is>
          <t>https://www.contratacion.euskadi.eus/webkpe00-kpesimpc/es/contenidos/anuncio_contratacion/expcm484915/es_doc/index.html</t>
        </is>
      </c>
      <c r="AB14539" s="27" t="inlineStr">
        <is>
          <t>https://www.contratacion.euskadi.eus/contenidos/anuncio_contratacion/expcm484915/es_doc/data/es_r01dtpd19c4e9af372312304529a733dbe5fc4bd73</t>
        </is>
      </c>
      <c r="AC14539" s="27" t="inlineStr">
        <is>
          <t>https://www.contratacion.euskadi.eus/contenidos/anuncio_contratacion/expcm484915/r01Index/expcm484915-idxContent.xml</t>
        </is>
      </c>
      <c r="AD14539" s="27" t="inlineStr">
        <is>
          <t>11/02/2026</t>
        </is>
      </c>
      <c r="AE14539" s="27" t="inlineStr">
        <is>
          <t>r01epd0146b83d0a2c1c9c90a3d428326e33afb83</t>
        </is>
      </c>
      <c r="AF14539" s="27" t="inlineStr">
        <is>
          <t>Ayuntamiento de Elgoibar</t>
        </is>
      </c>
      <c r="AG14539" s="27" t="inlineStr">
        <is>
          <t>r01etpd0153c1084e1b1ad8e44b618c6fbd7490441</t>
        </is>
      </c>
      <c r="AH14539" s="27" t="inlineStr">
        <is>
          <t>Ayuntamiento de Elgoibar</t>
        </is>
      </c>
      <c r="AI14539" s="27" t="inlineStr">
        <is>
          <t/>
        </is>
      </c>
      <c r="AJ14539" s="27" t="inlineStr">
        <is>
          <t/>
        </is>
      </c>
    </row>
    <row r="14540" customHeight="true" ht="15.0">
      <c r="A14540" s="27" t="inlineStr">
        <is>
          <t>bizi-bizixa bonuen bigarren kanpaina</t>
        </is>
      </c>
      <c r="B14540" s="27" t="inlineStr">
        <is>
          <t/>
        </is>
      </c>
      <c r="C14540" s="27" t="inlineStr">
        <is>
          <t>Gobierno Vasco</t>
        </is>
      </c>
      <c r="D14540" s="27" t="inlineStr">
        <is>
          <t/>
        </is>
      </c>
      <c r="E14540" s="27" t="inlineStr">
        <is>
          <t/>
        </is>
      </c>
      <c r="F14540" s="27" t="inlineStr">
        <is>
          <t/>
        </is>
      </c>
      <c r="G14540" s="27" t="inlineStr">
        <is>
          <t>bizi-bizixa bonuen bigarren kanpaina</t>
        </is>
      </c>
      <c r="H14540" s="27" t="inlineStr">
        <is>
          <t>bizi-bizixa bonuen bigarren kanpaina</t>
        </is>
      </c>
      <c r="I14540" s="27" t="inlineStr">
        <is>
          <t/>
        </is>
      </c>
      <c r="J14540" s="27" t="inlineStr">
        <is>
          <t>11/02/2026</t>
        </is>
      </c>
      <c r="K14540" s="27" t="inlineStr">
        <is>
          <t>2025-ESKA-000858-00</t>
        </is>
      </c>
      <c r="L14540" s="27" t="inlineStr">
        <is>
          <t>Adjudicación provisional / definitiva</t>
        </is>
      </c>
      <c r="M14540" s="27" t="inlineStr">
        <is>
          <t>true</t>
        </is>
      </c>
      <c r="N14540" s="27" t="inlineStr">
        <is>
          <t/>
        </is>
      </c>
      <c r="O14540" s="27" t="inlineStr">
        <is>
          <t/>
        </is>
      </c>
      <c r="P14540" s="27" t="inlineStr">
        <is>
          <t/>
        </is>
      </c>
      <c r="Q14540" s="27" t="inlineStr">
        <is>
          <t/>
        </is>
      </c>
      <c r="R14540" s="27" t="inlineStr">
        <is>
          <t/>
        </is>
      </c>
      <c r="S14540" s="27" t="inlineStr">
        <is>
          <t>https://www.contratacion.euskadi.eus/webkpe00-kpeperfi/es/contenidos/anuncio_contratacion/expcm484916/es_doc/images/logo_elgoibar_.gif</t>
        </is>
      </c>
      <c r="T14540" s="27" t="inlineStr">
        <is>
          <t>Ayuntamiento de Elgoibar</t>
        </is>
      </c>
      <c r="U14540" s="27" t="inlineStr">
        <is>
          <t>P2003300G - Ayuntamiento de Elgoibar</t>
        </is>
      </c>
      <c r="V14540" s="27" t="inlineStr">
        <is>
          <t>Alcaldesa</t>
        </is>
      </c>
      <c r="W14540" s="27" t="inlineStr">
        <is>
          <t/>
        </is>
      </c>
      <c r="X14540" s="27" t="inlineStr">
        <is>
          <t/>
        </is>
      </c>
      <c r="Y14540" s="27" t="inlineStr">
        <is>
          <t/>
        </is>
      </c>
      <c r="Z14540" s="27" t="inlineStr">
        <is>
          <t>https://www.contratacion.euskadi.eus/anuncio_contratacion/bizi-bizixa-bonuen-bigarren-kanpaina/expcm484916/webkpe00-kpesimpc/es/</t>
        </is>
      </c>
      <c r="AA14540" s="27" t="inlineStr">
        <is>
          <t>https://www.contratacion.euskadi.eus/webkpe00-kpesimpc/es/contenidos/anuncio_contratacion/expcm484916/es_doc/index.html</t>
        </is>
      </c>
      <c r="AB14540" s="27" t="inlineStr">
        <is>
          <t>https://www.contratacion.euskadi.eus/contenidos/anuncio_contratacion/expcm484916/es_doc/data/es_r01dtpd19c4e9b1b0631230452d5dc3eb0e938394f</t>
        </is>
      </c>
      <c r="AC14540" s="27" t="inlineStr">
        <is>
          <t>https://www.contratacion.euskadi.eus/contenidos/anuncio_contratacion/expcm484916/r01Index/expcm484916-idxContent.xml</t>
        </is>
      </c>
      <c r="AD14540" s="27" t="inlineStr">
        <is>
          <t>11/02/2026</t>
        </is>
      </c>
      <c r="AE14540" s="27" t="inlineStr">
        <is>
          <t>r01epd0146b83d0a2c1c9c90a3d428326e33afb83</t>
        </is>
      </c>
      <c r="AF14540" s="27" t="inlineStr">
        <is>
          <t>Ayuntamiento de Elgoibar</t>
        </is>
      </c>
      <c r="AG14540" s="27" t="inlineStr">
        <is>
          <t>r01etpd0153c1084e1b1ad8e44b618c6fbd7490441</t>
        </is>
      </c>
      <c r="AH14540" s="27" t="inlineStr">
        <is>
          <t>Ayuntamiento de Elgoibar</t>
        </is>
      </c>
      <c r="AI14540" s="27" t="inlineStr">
        <is>
          <t/>
        </is>
      </c>
      <c r="AJ14540" s="27" t="inlineStr">
        <is>
          <t/>
        </is>
      </c>
    </row>
    <row r="14541" customHeight="true" ht="15.0">
      <c r="A14541" s="27" t="inlineStr">
        <is>
          <t>herri eskolarako hornidurak</t>
        </is>
      </c>
      <c r="B14541" s="27" t="inlineStr">
        <is>
          <t/>
        </is>
      </c>
      <c r="C14541" s="27" t="inlineStr">
        <is>
          <t>Gobierno Vasco</t>
        </is>
      </c>
      <c r="D14541" s="27" t="inlineStr">
        <is>
          <t/>
        </is>
      </c>
      <c r="E14541" s="27" t="inlineStr">
        <is>
          <t/>
        </is>
      </c>
      <c r="F14541" s="27" t="inlineStr">
        <is>
          <t/>
        </is>
      </c>
      <c r="G14541" s="27" t="inlineStr">
        <is>
          <t>herri eskolarako hornidurak</t>
        </is>
      </c>
      <c r="H14541" s="27" t="inlineStr">
        <is>
          <t>herri eskolarako hornidurak</t>
        </is>
      </c>
      <c r="I14541" s="27" t="inlineStr">
        <is>
          <t/>
        </is>
      </c>
      <c r="J14541" s="27" t="inlineStr">
        <is>
          <t>11/02/2026</t>
        </is>
      </c>
      <c r="K14541" s="27" t="inlineStr">
        <is>
          <t>2025-ESKA-000859-00</t>
        </is>
      </c>
      <c r="L14541" s="27" t="inlineStr">
        <is>
          <t>Adjudicación provisional / definitiva</t>
        </is>
      </c>
      <c r="M14541" s="27" t="inlineStr">
        <is>
          <t>true</t>
        </is>
      </c>
      <c r="N14541" s="27" t="inlineStr">
        <is>
          <t/>
        </is>
      </c>
      <c r="O14541" s="27" t="inlineStr">
        <is>
          <t/>
        </is>
      </c>
      <c r="P14541" s="27" t="inlineStr">
        <is>
          <t/>
        </is>
      </c>
      <c r="Q14541" s="27" t="inlineStr">
        <is>
          <t/>
        </is>
      </c>
      <c r="R14541" s="27" t="inlineStr">
        <is>
          <t/>
        </is>
      </c>
      <c r="S14541" s="27" t="inlineStr">
        <is>
          <t>https://www.contratacion.euskadi.eus/webkpe00-kpeperfi/es/contenidos/anuncio_contratacion/expcm484917/es_doc/images/logo_elgoibar_.gif</t>
        </is>
      </c>
      <c r="T14541" s="27" t="inlineStr">
        <is>
          <t>Ayuntamiento de Elgoibar</t>
        </is>
      </c>
      <c r="U14541" s="27" t="inlineStr">
        <is>
          <t>P2003300G - Ayuntamiento de Elgoibar</t>
        </is>
      </c>
      <c r="V14541" s="27" t="inlineStr">
        <is>
          <t>Alcaldesa</t>
        </is>
      </c>
      <c r="W14541" s="27" t="inlineStr">
        <is>
          <t/>
        </is>
      </c>
      <c r="X14541" s="27" t="inlineStr">
        <is>
          <t/>
        </is>
      </c>
      <c r="Y14541" s="27" t="inlineStr">
        <is>
          <t/>
        </is>
      </c>
      <c r="Z14541" s="27" t="inlineStr">
        <is>
          <t>https://www.contratacion.euskadi.eus/anuncio_contratacion/herri-eskolarako-hornidurak/webkpe00-kpesimpc/es/</t>
        </is>
      </c>
      <c r="AA14541" s="27" t="inlineStr">
        <is>
          <t>https://www.contratacion.euskadi.eus/webkpe00-kpesimpc/es/contenidos/anuncio_contratacion/expcm484917/es_doc/index.html</t>
        </is>
      </c>
      <c r="AB14541" s="27" t="inlineStr">
        <is>
          <t>https://www.contratacion.euskadi.eus/contenidos/anuncio_contratacion/expcm484917/es_doc/data/es_r01dtpd19c4e9b438431230452518d4c19d5ee9946</t>
        </is>
      </c>
      <c r="AC14541" s="27" t="inlineStr">
        <is>
          <t>https://www.contratacion.euskadi.eus/contenidos/anuncio_contratacion/expcm484917/r01Index/expcm484917-idxContent.xml</t>
        </is>
      </c>
      <c r="AD14541" s="27" t="inlineStr">
        <is>
          <t>11/02/2026</t>
        </is>
      </c>
      <c r="AE14541" s="27" t="inlineStr">
        <is>
          <t>r01epd0146b83d0a2c1c9c90a3d428326e33afb83</t>
        </is>
      </c>
      <c r="AF14541" s="27" t="inlineStr">
        <is>
          <t>Ayuntamiento de Elgoibar</t>
        </is>
      </c>
      <c r="AG14541" s="27" t="inlineStr">
        <is>
          <t>r01etpd0153c1084e1b1ad8e44b618c6fbd7490441</t>
        </is>
      </c>
      <c r="AH14541" s="27" t="inlineStr">
        <is>
          <t>Ayuntamiento de Elgoibar</t>
        </is>
      </c>
      <c r="AI14541" s="27" t="inlineStr">
        <is>
          <t/>
        </is>
      </c>
      <c r="AJ14541" s="27" t="inlineStr">
        <is>
          <t/>
        </is>
      </c>
    </row>
    <row r="14542" customHeight="true" ht="15.0">
      <c r="A14542" s="27" t="inlineStr">
        <is>
          <t>komunak konpontzeko materiala erostea</t>
        </is>
      </c>
      <c r="B14542" s="27" t="inlineStr">
        <is>
          <t/>
        </is>
      </c>
      <c r="C14542" s="27" t="inlineStr">
        <is>
          <t>Gobierno Vasco</t>
        </is>
      </c>
      <c r="D14542" s="27" t="inlineStr">
        <is>
          <t/>
        </is>
      </c>
      <c r="E14542" s="27" t="inlineStr">
        <is>
          <t/>
        </is>
      </c>
      <c r="F14542" s="27" t="inlineStr">
        <is>
          <t/>
        </is>
      </c>
      <c r="G14542" s="27" t="inlineStr">
        <is>
          <t>komunak konpontzeko materiala erostea</t>
        </is>
      </c>
      <c r="H14542" s="27" t="inlineStr">
        <is>
          <t>komunak konpontzeko materiala erostea</t>
        </is>
      </c>
      <c r="I14542" s="27" t="inlineStr">
        <is>
          <t/>
        </is>
      </c>
      <c r="J14542" s="27" t="inlineStr">
        <is>
          <t>11/02/2026</t>
        </is>
      </c>
      <c r="K14542" s="27" t="inlineStr">
        <is>
          <t>2025-ESKA-000860-00</t>
        </is>
      </c>
      <c r="L14542" s="27" t="inlineStr">
        <is>
          <t>Adjudicación provisional / definitiva</t>
        </is>
      </c>
      <c r="M14542" s="27" t="inlineStr">
        <is>
          <t>true</t>
        </is>
      </c>
      <c r="N14542" s="27" t="inlineStr">
        <is>
          <t/>
        </is>
      </c>
      <c r="O14542" s="27" t="inlineStr">
        <is>
          <t/>
        </is>
      </c>
      <c r="P14542" s="27" t="inlineStr">
        <is>
          <t/>
        </is>
      </c>
      <c r="Q14542" s="27" t="inlineStr">
        <is>
          <t/>
        </is>
      </c>
      <c r="R14542" s="27" t="inlineStr">
        <is>
          <t/>
        </is>
      </c>
      <c r="S14542" s="27" t="inlineStr">
        <is>
          <t>https://www.contratacion.euskadi.eus/webkpe00-kpeperfi/es/contenidos/anuncio_contratacion/expcm484918/es_doc/images/logo_elgoibar_.gif</t>
        </is>
      </c>
      <c r="T14542" s="27" t="inlineStr">
        <is>
          <t>Ayuntamiento de Elgoibar</t>
        </is>
      </c>
      <c r="U14542" s="27" t="inlineStr">
        <is>
          <t>P2003300G - Ayuntamiento de Elgoibar</t>
        </is>
      </c>
      <c r="V14542" s="27" t="inlineStr">
        <is>
          <t>Alcaldesa</t>
        </is>
      </c>
      <c r="W14542" s="27" t="inlineStr">
        <is>
          <t/>
        </is>
      </c>
      <c r="X14542" s="27" t="inlineStr">
        <is>
          <t/>
        </is>
      </c>
      <c r="Y14542" s="27" t="inlineStr">
        <is>
          <t/>
        </is>
      </c>
      <c r="Z14542" s="27" t="inlineStr">
        <is>
          <t>https://www.contratacion.euskadi.eus/anuncio_contratacion/komunak-konpontzeko-materiala-erostea/webkpe00-kpesimpc/es/</t>
        </is>
      </c>
      <c r="AA14542" s="27" t="inlineStr">
        <is>
          <t>https://www.contratacion.euskadi.eus/webkpe00-kpesimpc/es/contenidos/anuncio_contratacion/expcm484918/es_doc/index.html</t>
        </is>
      </c>
      <c r="AB14542" s="27" t="inlineStr">
        <is>
          <t>https://www.contratacion.euskadi.eus/contenidos/anuncio_contratacion/expcm484918/es_doc/data/es_r01dtpd19c4e9f37a031230452ee1654979831b057</t>
        </is>
      </c>
      <c r="AC14542" s="27" t="inlineStr">
        <is>
          <t>https://www.contratacion.euskadi.eus/contenidos/anuncio_contratacion/expcm484918/r01Index/expcm484918-idxContent.xml</t>
        </is>
      </c>
      <c r="AD14542" s="27" t="inlineStr">
        <is>
          <t>11/02/2026</t>
        </is>
      </c>
      <c r="AE14542" s="27" t="inlineStr">
        <is>
          <t>r01epd0146b83d0a2c1c9c90a3d428326e33afb83</t>
        </is>
      </c>
      <c r="AF14542" s="27" t="inlineStr">
        <is>
          <t>Ayuntamiento de Elgoibar</t>
        </is>
      </c>
      <c r="AG14542" s="27" t="inlineStr">
        <is>
          <t>r01etpd0153c1084e1b1ad8e44b618c6fbd7490441</t>
        </is>
      </c>
      <c r="AH14542" s="27" t="inlineStr">
        <is>
          <t>Ayuntamiento de Elgoibar</t>
        </is>
      </c>
      <c r="AI14542" s="27" t="inlineStr">
        <is>
          <t/>
        </is>
      </c>
      <c r="AJ14542" s="27" t="inlineStr">
        <is>
          <t/>
        </is>
      </c>
    </row>
    <row r="14543" customHeight="true" ht="15.0">
      <c r="A14543" s="27" t="inlineStr">
        <is>
          <t>san bartolome 2025 - baserritar eguneko bazkaria.</t>
        </is>
      </c>
      <c r="B14543" s="27" t="inlineStr">
        <is>
          <t/>
        </is>
      </c>
      <c r="C14543" s="27" t="inlineStr">
        <is>
          <t>Gobierno Vasco</t>
        </is>
      </c>
      <c r="D14543" s="27" t="inlineStr">
        <is>
          <t/>
        </is>
      </c>
      <c r="E14543" s="27" t="inlineStr">
        <is>
          <t/>
        </is>
      </c>
      <c r="F14543" s="27" t="inlineStr">
        <is>
          <t/>
        </is>
      </c>
      <c r="G14543" s="27" t="inlineStr">
        <is>
          <t>san bartolome 2025 - baserritar eguneko bazkaria.</t>
        </is>
      </c>
      <c r="H14543" s="27" t="inlineStr">
        <is>
          <t>san bartolome 2025 - baserritar eguneko bazkaria.</t>
        </is>
      </c>
      <c r="I14543" s="27" t="inlineStr">
        <is>
          <t/>
        </is>
      </c>
      <c r="J14543" s="27" t="inlineStr">
        <is>
          <t>11/02/2026</t>
        </is>
      </c>
      <c r="K14543" s="27" t="inlineStr">
        <is>
          <t>2025-ESKA-000861-00</t>
        </is>
      </c>
      <c r="L14543" s="27" t="inlineStr">
        <is>
          <t>Adjudicación provisional / definitiva</t>
        </is>
      </c>
      <c r="M14543" s="27" t="inlineStr">
        <is>
          <t>true</t>
        </is>
      </c>
      <c r="N14543" s="27" t="inlineStr">
        <is>
          <t/>
        </is>
      </c>
      <c r="O14543" s="27" t="inlineStr">
        <is>
          <t/>
        </is>
      </c>
      <c r="P14543" s="27" t="inlineStr">
        <is>
          <t/>
        </is>
      </c>
      <c r="Q14543" s="27" t="inlineStr">
        <is>
          <t/>
        </is>
      </c>
      <c r="R14543" s="27" t="inlineStr">
        <is>
          <t/>
        </is>
      </c>
      <c r="S14543" s="27" t="inlineStr">
        <is>
          <t>https://www.contratacion.euskadi.eus/webkpe00-kpeperfi/es/contenidos/anuncio_contratacion/expcm484919/es_doc/images/logo_elgoibar_.gif</t>
        </is>
      </c>
      <c r="T14543" s="27" t="inlineStr">
        <is>
          <t>Ayuntamiento de Elgoibar</t>
        </is>
      </c>
      <c r="U14543" s="27" t="inlineStr">
        <is>
          <t>P2003300G - Ayuntamiento de Elgoibar</t>
        </is>
      </c>
      <c r="V14543" s="27" t="inlineStr">
        <is>
          <t>Alcaldesa</t>
        </is>
      </c>
      <c r="W14543" s="27" t="inlineStr">
        <is>
          <t/>
        </is>
      </c>
      <c r="X14543" s="27" t="inlineStr">
        <is>
          <t/>
        </is>
      </c>
      <c r="Y14543" s="27" t="inlineStr">
        <is>
          <t/>
        </is>
      </c>
      <c r="Z14543" s="27" t="inlineStr">
        <is>
          <t>https://www.contratacion.euskadi.eus/anuncio_contratacion/san-bartolome-2025-baserritar-eguneko-bazkaria/webkpe00-kpesimpc/es/</t>
        </is>
      </c>
      <c r="AA14543" s="27" t="inlineStr">
        <is>
          <t>https://www.contratacion.euskadi.eus/webkpe00-kpesimpc/es/contenidos/anuncio_contratacion/expcm484919/es_doc/index.html</t>
        </is>
      </c>
      <c r="AB14543" s="27" t="inlineStr">
        <is>
          <t>https://www.contratacion.euskadi.eus/contenidos/anuncio_contratacion/expcm484919/es_doc/data/es_r01dtpd19c4e9f586231230452f05175af4572b5b3</t>
        </is>
      </c>
      <c r="AC14543" s="27" t="inlineStr">
        <is>
          <t>https://www.contratacion.euskadi.eus/contenidos/anuncio_contratacion/expcm484919/r01Index/expcm484919-idxContent.xml</t>
        </is>
      </c>
      <c r="AD14543" s="27" t="inlineStr">
        <is>
          <t>11/02/2026</t>
        </is>
      </c>
      <c r="AE14543" s="27" t="inlineStr">
        <is>
          <t>r01epd0146b83d0a2c1c9c90a3d428326e33afb83</t>
        </is>
      </c>
      <c r="AF14543" s="27" t="inlineStr">
        <is>
          <t>Ayuntamiento de Elgoibar</t>
        </is>
      </c>
      <c r="AG14543" s="27" t="inlineStr">
        <is>
          <t>r01etpd0153c1084e1b1ad8e44b618c6fbd7490441</t>
        </is>
      </c>
      <c r="AH14543" s="27" t="inlineStr">
        <is>
          <t>Ayuntamiento de Elgoibar</t>
        </is>
      </c>
      <c r="AI14543" s="27" t="inlineStr">
        <is>
          <t/>
        </is>
      </c>
      <c r="AJ14543" s="27" t="inlineStr">
        <is>
          <t/>
        </is>
      </c>
    </row>
    <row r="14544" customHeight="true" ht="15.0">
      <c r="A14544" s="27" t="inlineStr">
        <is>
          <t>zirardamendirako irteera</t>
        </is>
      </c>
      <c r="B14544" s="27" t="inlineStr">
        <is>
          <t/>
        </is>
      </c>
      <c r="C14544" s="27" t="inlineStr">
        <is>
          <t>Gobierno Vasco</t>
        </is>
      </c>
      <c r="D14544" s="27" t="inlineStr">
        <is>
          <t/>
        </is>
      </c>
      <c r="E14544" s="27" t="inlineStr">
        <is>
          <t/>
        </is>
      </c>
      <c r="F14544" s="27" t="inlineStr">
        <is>
          <t/>
        </is>
      </c>
      <c r="G14544" s="27" t="inlineStr">
        <is>
          <t>zirardamendirako irteera</t>
        </is>
      </c>
      <c r="H14544" s="27" t="inlineStr">
        <is>
          <t>zirardamendirako irteera</t>
        </is>
      </c>
      <c r="I14544" s="27" t="inlineStr">
        <is>
          <t/>
        </is>
      </c>
      <c r="J14544" s="27" t="inlineStr">
        <is>
          <t>11/02/2026</t>
        </is>
      </c>
      <c r="K14544" s="27" t="inlineStr">
        <is>
          <t>2025-ESKA-000862-00</t>
        </is>
      </c>
      <c r="L14544" s="27" t="inlineStr">
        <is>
          <t>Adjudicación provisional / definitiva</t>
        </is>
      </c>
      <c r="M14544" s="27" t="inlineStr">
        <is>
          <t>true</t>
        </is>
      </c>
      <c r="N14544" s="27" t="inlineStr">
        <is>
          <t/>
        </is>
      </c>
      <c r="O14544" s="27" t="inlineStr">
        <is>
          <t/>
        </is>
      </c>
      <c r="P14544" s="27" t="inlineStr">
        <is>
          <t/>
        </is>
      </c>
      <c r="Q14544" s="27" t="inlineStr">
        <is>
          <t/>
        </is>
      </c>
      <c r="R14544" s="27" t="inlineStr">
        <is>
          <t/>
        </is>
      </c>
      <c r="S14544" s="27" t="inlineStr">
        <is>
          <t>https://www.contratacion.euskadi.eus/webkpe00-kpeperfi/es/contenidos/anuncio_contratacion/expcm484920/es_doc/images/logo_elgoibar_.gif</t>
        </is>
      </c>
      <c r="T14544" s="27" t="inlineStr">
        <is>
          <t>Ayuntamiento de Elgoibar</t>
        </is>
      </c>
      <c r="U14544" s="27" t="inlineStr">
        <is>
          <t>P2003300G - Ayuntamiento de Elgoibar</t>
        </is>
      </c>
      <c r="V14544" s="27" t="inlineStr">
        <is>
          <t>Alcaldesa</t>
        </is>
      </c>
      <c r="W14544" s="27" t="inlineStr">
        <is>
          <t/>
        </is>
      </c>
      <c r="X14544" s="27" t="inlineStr">
        <is>
          <t/>
        </is>
      </c>
      <c r="Y14544" s="27" t="inlineStr">
        <is>
          <t/>
        </is>
      </c>
      <c r="Z14544" s="27" t="inlineStr">
        <is>
          <t>https://www.contratacion.euskadi.eus/anuncio_contratacion/zirardamendirako-irteera/webkpe00-kpesimpc/es/</t>
        </is>
      </c>
      <c r="AA14544" s="27" t="inlineStr">
        <is>
          <t>https://www.contratacion.euskadi.eus/webkpe00-kpesimpc/es/contenidos/anuncio_contratacion/expcm484920/es_doc/index.html</t>
        </is>
      </c>
      <c r="AB14544" s="27" t="inlineStr">
        <is>
          <t>https://www.contratacion.euskadi.eus/contenidos/anuncio_contratacion/expcm484920/es_doc/data/es_r01dtpd19c4e9f8839312304522742ca6e1ebd2fff</t>
        </is>
      </c>
      <c r="AC14544" s="27" t="inlineStr">
        <is>
          <t>https://www.contratacion.euskadi.eus/contenidos/anuncio_contratacion/expcm484920/r01Index/expcm484920-idxContent.xml</t>
        </is>
      </c>
      <c r="AD14544" s="27" t="inlineStr">
        <is>
          <t>11/02/2026</t>
        </is>
      </c>
      <c r="AE14544" s="27" t="inlineStr">
        <is>
          <t>r01epd0146b83d0a2c1c9c90a3d428326e33afb83</t>
        </is>
      </c>
      <c r="AF14544" s="27" t="inlineStr">
        <is>
          <t>Ayuntamiento de Elgoibar</t>
        </is>
      </c>
      <c r="AG14544" s="27" t="inlineStr">
        <is>
          <t>r01etpd0153c1084e1b1ad8e44b618c6fbd7490441</t>
        </is>
      </c>
      <c r="AH14544" s="27" t="inlineStr">
        <is>
          <t>Ayuntamiento de Elgoibar</t>
        </is>
      </c>
      <c r="AI14544" s="27" t="inlineStr">
        <is>
          <t/>
        </is>
      </c>
      <c r="AJ14544" s="27" t="inlineStr">
        <is>
          <t/>
        </is>
      </c>
    </row>
    <row r="14545" customHeight="true" ht="15.0">
      <c r="A14545" s="27" t="inlineStr">
        <is>
          <t>autopsia eta beste liburu batzuk</t>
        </is>
      </c>
      <c r="B14545" s="27" t="inlineStr">
        <is>
          <t/>
        </is>
      </c>
      <c r="C14545" s="27" t="inlineStr">
        <is>
          <t>Gobierno Vasco</t>
        </is>
      </c>
      <c r="D14545" s="27" t="inlineStr">
        <is>
          <t/>
        </is>
      </c>
      <c r="E14545" s="27" t="inlineStr">
        <is>
          <t/>
        </is>
      </c>
      <c r="F14545" s="27" t="inlineStr">
        <is>
          <t/>
        </is>
      </c>
      <c r="G14545" s="27" t="inlineStr">
        <is>
          <t>autopsia eta beste liburu batzuk</t>
        </is>
      </c>
      <c r="H14545" s="27" t="inlineStr">
        <is>
          <t>autopsia eta beste liburu batzuk</t>
        </is>
      </c>
      <c r="I14545" s="27" t="inlineStr">
        <is>
          <t/>
        </is>
      </c>
      <c r="J14545" s="27" t="inlineStr">
        <is>
          <t>11/02/2026</t>
        </is>
      </c>
      <c r="K14545" s="27" t="inlineStr">
        <is>
          <t>2025-ESKA-000863-00</t>
        </is>
      </c>
      <c r="L14545" s="27" t="inlineStr">
        <is>
          <t>Adjudicación provisional / definitiva</t>
        </is>
      </c>
      <c r="M14545" s="27" t="inlineStr">
        <is>
          <t>true</t>
        </is>
      </c>
      <c r="N14545" s="27" t="inlineStr">
        <is>
          <t/>
        </is>
      </c>
      <c r="O14545" s="27" t="inlineStr">
        <is>
          <t/>
        </is>
      </c>
      <c r="P14545" s="27" t="inlineStr">
        <is>
          <t/>
        </is>
      </c>
      <c r="Q14545" s="27" t="inlineStr">
        <is>
          <t/>
        </is>
      </c>
      <c r="R14545" s="27" t="inlineStr">
        <is>
          <t/>
        </is>
      </c>
      <c r="S14545" s="27" t="inlineStr">
        <is>
          <t>https://www.contratacion.euskadi.eus/webkpe00-kpeperfi/es/contenidos/anuncio_contratacion/expcm484921/es_doc/images/logo_elgoibar_.gif</t>
        </is>
      </c>
      <c r="T14545" s="27" t="inlineStr">
        <is>
          <t>Ayuntamiento de Elgoibar</t>
        </is>
      </c>
      <c r="U14545" s="27" t="inlineStr">
        <is>
          <t>P2003300G - Ayuntamiento de Elgoibar</t>
        </is>
      </c>
      <c r="V14545" s="27" t="inlineStr">
        <is>
          <t>Alcaldesa</t>
        </is>
      </c>
      <c r="W14545" s="27" t="inlineStr">
        <is>
          <t/>
        </is>
      </c>
      <c r="X14545" s="27" t="inlineStr">
        <is>
          <t/>
        </is>
      </c>
      <c r="Y14545" s="27" t="inlineStr">
        <is>
          <t/>
        </is>
      </c>
      <c r="Z14545" s="27" t="inlineStr">
        <is>
          <t>https://www.contratacion.euskadi.eus/anuncio_contratacion/autopsia-eta-beste-liburu-batzuk/webkpe00-kpesimpc/es/</t>
        </is>
      </c>
      <c r="AA14545" s="27" t="inlineStr">
        <is>
          <t>https://www.contratacion.euskadi.eus/webkpe00-kpesimpc/es/contenidos/anuncio_contratacion/expcm484921/es_doc/index.html</t>
        </is>
      </c>
      <c r="AB14545" s="27" t="inlineStr">
        <is>
          <t>https://www.contratacion.euskadi.eus/contenidos/anuncio_contratacion/expcm484921/es_doc/data/es_r01dtpd19c4e9fa8a531230452bffdd61d974a1e2f</t>
        </is>
      </c>
      <c r="AC14545" s="27" t="inlineStr">
        <is>
          <t>https://www.contratacion.euskadi.eus/contenidos/anuncio_contratacion/expcm484921/r01Index/expcm484921-idxContent.xml</t>
        </is>
      </c>
      <c r="AD14545" s="27" t="inlineStr">
        <is>
          <t>11/02/2026</t>
        </is>
      </c>
      <c r="AE14545" s="27" t="inlineStr">
        <is>
          <t>r01epd0146b83d0a2c1c9c90a3d428326e33afb83</t>
        </is>
      </c>
      <c r="AF14545" s="27" t="inlineStr">
        <is>
          <t>Ayuntamiento de Elgoibar</t>
        </is>
      </c>
      <c r="AG14545" s="27" t="inlineStr">
        <is>
          <t>r01etpd0153c1084e1b1ad8e44b618c6fbd7490441</t>
        </is>
      </c>
      <c r="AH14545" s="27" t="inlineStr">
        <is>
          <t>Ayuntamiento de Elgoibar</t>
        </is>
      </c>
      <c r="AI14545" s="27" t="inlineStr">
        <is>
          <t/>
        </is>
      </c>
      <c r="AJ14545" s="27" t="inlineStr">
        <is>
          <t/>
        </is>
      </c>
    </row>
    <row r="14546" customHeight="true" ht="15.0">
      <c r="A14546" s="27" t="inlineStr">
        <is>
          <t>emakume aizkolarien finala- argazkiak</t>
        </is>
      </c>
      <c r="B14546" s="27" t="inlineStr">
        <is>
          <t/>
        </is>
      </c>
      <c r="C14546" s="27" t="inlineStr">
        <is>
          <t>Gobierno Vasco</t>
        </is>
      </c>
      <c r="D14546" s="27" t="inlineStr">
        <is>
          <t/>
        </is>
      </c>
      <c r="E14546" s="27" t="inlineStr">
        <is>
          <t/>
        </is>
      </c>
      <c r="F14546" s="27" t="inlineStr">
        <is>
          <t/>
        </is>
      </c>
      <c r="G14546" s="27" t="inlineStr">
        <is>
          <t>emakume aizkolarien finala- argazkiak</t>
        </is>
      </c>
      <c r="H14546" s="27" t="inlineStr">
        <is>
          <t>emakume aizkolarien finala- argazkiak</t>
        </is>
      </c>
      <c r="I14546" s="27" t="inlineStr">
        <is>
          <t/>
        </is>
      </c>
      <c r="J14546" s="27" t="inlineStr">
        <is>
          <t>11/02/2026</t>
        </is>
      </c>
      <c r="K14546" s="27" t="inlineStr">
        <is>
          <t>2025-ESKA-000864-00</t>
        </is>
      </c>
      <c r="L14546" s="27" t="inlineStr">
        <is>
          <t>Adjudicación provisional / definitiva</t>
        </is>
      </c>
      <c r="M14546" s="27" t="inlineStr">
        <is>
          <t>true</t>
        </is>
      </c>
      <c r="N14546" s="27" t="inlineStr">
        <is>
          <t/>
        </is>
      </c>
      <c r="O14546" s="27" t="inlineStr">
        <is>
          <t/>
        </is>
      </c>
      <c r="P14546" s="27" t="inlineStr">
        <is>
          <t/>
        </is>
      </c>
      <c r="Q14546" s="27" t="inlineStr">
        <is>
          <t/>
        </is>
      </c>
      <c r="R14546" s="27" t="inlineStr">
        <is>
          <t/>
        </is>
      </c>
      <c r="S14546" s="27" t="inlineStr">
        <is>
          <t>https://www.contratacion.euskadi.eus/webkpe00-kpeperfi/es/contenidos/anuncio_contratacion/expcm484922/es_doc/images/logo_elgoibar_.gif</t>
        </is>
      </c>
      <c r="T14546" s="27" t="inlineStr">
        <is>
          <t>Ayuntamiento de Elgoibar</t>
        </is>
      </c>
      <c r="U14546" s="27" t="inlineStr">
        <is>
          <t>P2003300G - Ayuntamiento de Elgoibar</t>
        </is>
      </c>
      <c r="V14546" s="27" t="inlineStr">
        <is>
          <t>Alcaldesa</t>
        </is>
      </c>
      <c r="W14546" s="27" t="inlineStr">
        <is>
          <t/>
        </is>
      </c>
      <c r="X14546" s="27" t="inlineStr">
        <is>
          <t/>
        </is>
      </c>
      <c r="Y14546" s="27" t="inlineStr">
        <is>
          <t/>
        </is>
      </c>
      <c r="Z14546" s="27" t="inlineStr">
        <is>
          <t>https://www.contratacion.euskadi.eus/anuncio_contratacion/emakume-aizkolarien-finala-argazkiak/webkpe00-kpesimpc/es/</t>
        </is>
      </c>
      <c r="AA14546" s="27" t="inlineStr">
        <is>
          <t>https://www.contratacion.euskadi.eus/webkpe00-kpesimpc/es/contenidos/anuncio_contratacion/expcm484922/es_doc/index.html</t>
        </is>
      </c>
      <c r="AB14546" s="27" t="inlineStr">
        <is>
          <t>https://www.contratacion.euskadi.eus/contenidos/anuncio_contratacion/expcm484922/es_doc/data/es_r01dtpd19c4e9fd09e31230452a2eddfb2b365974e</t>
        </is>
      </c>
      <c r="AC14546" s="27" t="inlineStr">
        <is>
          <t>https://www.contratacion.euskadi.eus/contenidos/anuncio_contratacion/expcm484922/r01Index/expcm484922-idxContent.xml</t>
        </is>
      </c>
      <c r="AD14546" s="27" t="inlineStr">
        <is>
          <t>11/02/2026</t>
        </is>
      </c>
      <c r="AE14546" s="27" t="inlineStr">
        <is>
          <t>r01epd0146b83d0a2c1c9c90a3d428326e33afb83</t>
        </is>
      </c>
      <c r="AF14546" s="27" t="inlineStr">
        <is>
          <t>Ayuntamiento de Elgoibar</t>
        </is>
      </c>
      <c r="AG14546" s="27" t="inlineStr">
        <is>
          <t>r01etpd0153c1084e1b1ad8e44b618c6fbd7490441</t>
        </is>
      </c>
      <c r="AH14546" s="27" t="inlineStr">
        <is>
          <t>Ayuntamiento de Elgoibar</t>
        </is>
      </c>
      <c r="AI14546" s="27" t="inlineStr">
        <is>
          <t/>
        </is>
      </c>
      <c r="AJ14546" s="27" t="inlineStr">
        <is>
          <t/>
        </is>
      </c>
    </row>
    <row r="14547" customHeight="true" ht="15.0">
      <c r="A14547" s="27" t="inlineStr">
        <is>
          <t>menditour film- laguntza</t>
        </is>
      </c>
      <c r="B14547" s="27" t="inlineStr">
        <is>
          <t/>
        </is>
      </c>
      <c r="C14547" s="27" t="inlineStr">
        <is>
          <t>Gobierno Vasco</t>
        </is>
      </c>
      <c r="D14547" s="27" t="inlineStr">
        <is>
          <t/>
        </is>
      </c>
      <c r="E14547" s="27" t="inlineStr">
        <is>
          <t/>
        </is>
      </c>
      <c r="F14547" s="27" t="inlineStr">
        <is>
          <t/>
        </is>
      </c>
      <c r="G14547" s="27" t="inlineStr">
        <is>
          <t>menditour film- laguntza</t>
        </is>
      </c>
      <c r="H14547" s="27" t="inlineStr">
        <is>
          <t>menditour film- laguntza</t>
        </is>
      </c>
      <c r="I14547" s="27" t="inlineStr">
        <is>
          <t/>
        </is>
      </c>
      <c r="J14547" s="27" t="inlineStr">
        <is>
          <t>11/02/2026</t>
        </is>
      </c>
      <c r="K14547" s="27" t="inlineStr">
        <is>
          <t>2025-ESKA-000865-00</t>
        </is>
      </c>
      <c r="L14547" s="27" t="inlineStr">
        <is>
          <t>Adjudicación provisional / definitiva</t>
        </is>
      </c>
      <c r="M14547" s="27" t="inlineStr">
        <is>
          <t>true</t>
        </is>
      </c>
      <c r="N14547" s="27" t="inlineStr">
        <is>
          <t/>
        </is>
      </c>
      <c r="O14547" s="27" t="inlineStr">
        <is>
          <t/>
        </is>
      </c>
      <c r="P14547" s="27" t="inlineStr">
        <is>
          <t/>
        </is>
      </c>
      <c r="Q14547" s="27" t="inlineStr">
        <is>
          <t/>
        </is>
      </c>
      <c r="R14547" s="27" t="inlineStr">
        <is>
          <t/>
        </is>
      </c>
      <c r="S14547" s="27" t="inlineStr">
        <is>
          <t>https://www.contratacion.euskadi.eus/webkpe00-kpeperfi/es/contenidos/anuncio_contratacion/expcm484923/es_doc/images/logo_elgoibar_.gif</t>
        </is>
      </c>
      <c r="T14547" s="27" t="inlineStr">
        <is>
          <t>Ayuntamiento de Elgoibar</t>
        </is>
      </c>
      <c r="U14547" s="27" t="inlineStr">
        <is>
          <t>P2003300G - Ayuntamiento de Elgoibar</t>
        </is>
      </c>
      <c r="V14547" s="27" t="inlineStr">
        <is>
          <t>Alcaldesa</t>
        </is>
      </c>
      <c r="W14547" s="27" t="inlineStr">
        <is>
          <t/>
        </is>
      </c>
      <c r="X14547" s="27" t="inlineStr">
        <is>
          <t/>
        </is>
      </c>
      <c r="Y14547" s="27" t="inlineStr">
        <is>
          <t/>
        </is>
      </c>
      <c r="Z14547" s="27" t="inlineStr">
        <is>
          <t>https://www.contratacion.euskadi.eus/anuncio_contratacion/menditour-film-laguntza/webkpe00-kpesimpc/es/</t>
        </is>
      </c>
      <c r="AA14547" s="27" t="inlineStr">
        <is>
          <t>https://www.contratacion.euskadi.eus/webkpe00-kpesimpc/es/contenidos/anuncio_contratacion/expcm484923/es_doc/index.html</t>
        </is>
      </c>
      <c r="AB14547" s="27" t="inlineStr">
        <is>
          <t>https://www.contratacion.euskadi.eus/contenidos/anuncio_contratacion/expcm484923/es_doc/data/es_r01dtpd19c4ea3ccf331230452278a3f597657dacd</t>
        </is>
      </c>
      <c r="AC14547" s="27" t="inlineStr">
        <is>
          <t>https://www.contratacion.euskadi.eus/contenidos/anuncio_contratacion/expcm484923/r01Index/expcm484923-idxContent.xml</t>
        </is>
      </c>
      <c r="AD14547" s="27" t="inlineStr">
        <is>
          <t>11/02/2026</t>
        </is>
      </c>
      <c r="AE14547" s="27" t="inlineStr">
        <is>
          <t>r01epd0146b83d0a2c1c9c90a3d428326e33afb83</t>
        </is>
      </c>
      <c r="AF14547" s="27" t="inlineStr">
        <is>
          <t>Ayuntamiento de Elgoibar</t>
        </is>
      </c>
      <c r="AG14547" s="27" t="inlineStr">
        <is>
          <t>r01etpd0153c1084e1b1ad8e44b618c6fbd7490441</t>
        </is>
      </c>
      <c r="AH14547" s="27" t="inlineStr">
        <is>
          <t>Ayuntamiento de Elgoibar</t>
        </is>
      </c>
      <c r="AI14547" s="27" t="inlineStr">
        <is>
          <t/>
        </is>
      </c>
      <c r="AJ14547" s="27" t="inlineStr">
        <is>
          <t/>
        </is>
      </c>
    </row>
    <row r="14548" customHeight="true" ht="15.0">
      <c r="A14548" s="27" t="inlineStr">
        <is>
          <t>50 urteko elkarbizitza oroigarriak</t>
        </is>
      </c>
      <c r="B14548" s="27" t="inlineStr">
        <is>
          <t/>
        </is>
      </c>
      <c r="C14548" s="27" t="inlineStr">
        <is>
          <t>Gobierno Vasco</t>
        </is>
      </c>
      <c r="D14548" s="27" t="inlineStr">
        <is>
          <t/>
        </is>
      </c>
      <c r="E14548" s="27" t="inlineStr">
        <is>
          <t/>
        </is>
      </c>
      <c r="F14548" s="27" t="inlineStr">
        <is>
          <t/>
        </is>
      </c>
      <c r="G14548" s="27" t="inlineStr">
        <is>
          <t>50 urteko elkarbizitza oroigarriak</t>
        </is>
      </c>
      <c r="H14548" s="27" t="inlineStr">
        <is>
          <t>50 urteko elkarbizitza oroigarriak</t>
        </is>
      </c>
      <c r="I14548" s="27" t="inlineStr">
        <is>
          <t/>
        </is>
      </c>
      <c r="J14548" s="27" t="inlineStr">
        <is>
          <t>11/02/2026</t>
        </is>
      </c>
      <c r="K14548" s="27" t="inlineStr">
        <is>
          <t>2025-ESKA-000866-00</t>
        </is>
      </c>
      <c r="L14548" s="27" t="inlineStr">
        <is>
          <t>Adjudicación provisional / definitiva</t>
        </is>
      </c>
      <c r="M14548" s="27" t="inlineStr">
        <is>
          <t>true</t>
        </is>
      </c>
      <c r="N14548" s="27" t="inlineStr">
        <is>
          <t/>
        </is>
      </c>
      <c r="O14548" s="27" t="inlineStr">
        <is>
          <t/>
        </is>
      </c>
      <c r="P14548" s="27" t="inlineStr">
        <is>
          <t/>
        </is>
      </c>
      <c r="Q14548" s="27" t="inlineStr">
        <is>
          <t/>
        </is>
      </c>
      <c r="R14548" s="27" t="inlineStr">
        <is>
          <t/>
        </is>
      </c>
      <c r="S14548" s="27" t="inlineStr">
        <is>
          <t>https://www.contratacion.euskadi.eus/webkpe00-kpeperfi/es/contenidos/anuncio_contratacion/expcm484924/es_doc/images/logo_elgoibar_.gif</t>
        </is>
      </c>
      <c r="T14548" s="27" t="inlineStr">
        <is>
          <t>Ayuntamiento de Elgoibar</t>
        </is>
      </c>
      <c r="U14548" s="27" t="inlineStr">
        <is>
          <t>P2003300G - Ayuntamiento de Elgoibar</t>
        </is>
      </c>
      <c r="V14548" s="27" t="inlineStr">
        <is>
          <t>Alcaldesa</t>
        </is>
      </c>
      <c r="W14548" s="27" t="inlineStr">
        <is>
          <t/>
        </is>
      </c>
      <c r="X14548" s="27" t="inlineStr">
        <is>
          <t/>
        </is>
      </c>
      <c r="Y14548" s="27" t="inlineStr">
        <is>
          <t/>
        </is>
      </c>
      <c r="Z14548" s="27" t="inlineStr">
        <is>
          <t>https://www.contratacion.euskadi.eus/anuncio_contratacion/50-urteko-elkarbizitza-oroigarriak/webkpe00-kpesimpc/es/</t>
        </is>
      </c>
      <c r="AA14548" s="27" t="inlineStr">
        <is>
          <t>https://www.contratacion.euskadi.eus/webkpe00-kpesimpc/es/contenidos/anuncio_contratacion/expcm484924/es_doc/index.html</t>
        </is>
      </c>
      <c r="AB14548" s="27" t="inlineStr">
        <is>
          <t>https://www.contratacion.euskadi.eus/contenidos/anuncio_contratacion/expcm484924/es_doc/data/es_r01dtpd19c4ea3f511312304522b0232ebd80c1e54</t>
        </is>
      </c>
      <c r="AC14548" s="27" t="inlineStr">
        <is>
          <t>https://www.contratacion.euskadi.eus/contenidos/anuncio_contratacion/expcm484924/r01Index/expcm484924-idxContent.xml</t>
        </is>
      </c>
      <c r="AD14548" s="27" t="inlineStr">
        <is>
          <t>11/02/2026</t>
        </is>
      </c>
      <c r="AE14548" s="27" t="inlineStr">
        <is>
          <t>r01epd0146b83d0a2c1c9c90a3d428326e33afb83</t>
        </is>
      </c>
      <c r="AF14548" s="27" t="inlineStr">
        <is>
          <t>Ayuntamiento de Elgoibar</t>
        </is>
      </c>
      <c r="AG14548" s="27" t="inlineStr">
        <is>
          <t>r01etpd0153c1084e1b1ad8e44b618c6fbd7490441</t>
        </is>
      </c>
      <c r="AH14548" s="27" t="inlineStr">
        <is>
          <t>Ayuntamiento de Elgoibar</t>
        </is>
      </c>
      <c r="AI14548" s="27" t="inlineStr">
        <is>
          <t/>
        </is>
      </c>
      <c r="AJ14548" s="27" t="inlineStr">
        <is>
          <t/>
        </is>
      </c>
    </row>
    <row r="14549" customHeight="true" ht="15.0">
      <c r="A14549" s="27" t="inlineStr">
        <is>
          <t>udal eraikinetako sarrera kontrol sistemaren mantenua.</t>
        </is>
      </c>
      <c r="B14549" s="27" t="inlineStr">
        <is>
          <t/>
        </is>
      </c>
      <c r="C14549" s="27" t="inlineStr">
        <is>
          <t>Gobierno Vasco</t>
        </is>
      </c>
      <c r="D14549" s="27" t="inlineStr">
        <is>
          <t/>
        </is>
      </c>
      <c r="E14549" s="27" t="inlineStr">
        <is>
          <t/>
        </is>
      </c>
      <c r="F14549" s="27" t="inlineStr">
        <is>
          <t/>
        </is>
      </c>
      <c r="G14549" s="27" t="inlineStr">
        <is>
          <t>udal eraikinetako sarrera kontrol sistemaren mantenua.</t>
        </is>
      </c>
      <c r="H14549" s="27" t="inlineStr">
        <is>
          <t>udal eraikinetako sarrera kontrol sistemaren mantenua.</t>
        </is>
      </c>
      <c r="I14549" s="27" t="inlineStr">
        <is>
          <t/>
        </is>
      </c>
      <c r="J14549" s="27" t="inlineStr">
        <is>
          <t>11/02/2026</t>
        </is>
      </c>
      <c r="K14549" s="27" t="inlineStr">
        <is>
          <t>2025-ESKA-000867-00</t>
        </is>
      </c>
      <c r="L14549" s="27" t="inlineStr">
        <is>
          <t>Adjudicación provisional / definitiva</t>
        </is>
      </c>
      <c r="M14549" s="27" t="inlineStr">
        <is>
          <t>true</t>
        </is>
      </c>
      <c r="N14549" s="27" t="inlineStr">
        <is>
          <t/>
        </is>
      </c>
      <c r="O14549" s="27" t="inlineStr">
        <is>
          <t/>
        </is>
      </c>
      <c r="P14549" s="27" t="inlineStr">
        <is>
          <t/>
        </is>
      </c>
      <c r="Q14549" s="27" t="inlineStr">
        <is>
          <t/>
        </is>
      </c>
      <c r="R14549" s="27" t="inlineStr">
        <is>
          <t/>
        </is>
      </c>
      <c r="S14549" s="27" t="inlineStr">
        <is>
          <t>https://www.contratacion.euskadi.eus/webkpe00-kpeperfi/es/contenidos/anuncio_contratacion/expcm484925/es_doc/images/logo_elgoibar_.gif</t>
        </is>
      </c>
      <c r="T14549" s="27" t="inlineStr">
        <is>
          <t>Ayuntamiento de Elgoibar</t>
        </is>
      </c>
      <c r="U14549" s="27" t="inlineStr">
        <is>
          <t>P2003300G - Ayuntamiento de Elgoibar</t>
        </is>
      </c>
      <c r="V14549" s="27" t="inlineStr">
        <is>
          <t>Alcaldesa</t>
        </is>
      </c>
      <c r="W14549" s="27" t="inlineStr">
        <is>
          <t/>
        </is>
      </c>
      <c r="X14549" s="27" t="inlineStr">
        <is>
          <t/>
        </is>
      </c>
      <c r="Y14549" s="27" t="inlineStr">
        <is>
          <t/>
        </is>
      </c>
      <c r="Z14549" s="27" t="inlineStr">
        <is>
          <t>https://www.contratacion.euskadi.eus/anuncio_contratacion/udal-eraikinetako-sarrera-kontrol-sistemaren-mantenua/webkpe00-kpesimpc/es/</t>
        </is>
      </c>
      <c r="AA14549" s="27" t="inlineStr">
        <is>
          <t>https://www.contratacion.euskadi.eus/webkpe00-kpesimpc/es/contenidos/anuncio_contratacion/expcm484925/es_doc/index.html</t>
        </is>
      </c>
      <c r="AB14549" s="27" t="inlineStr">
        <is>
          <t>https://www.contratacion.euskadi.eus/contenidos/anuncio_contratacion/expcm484925/es_doc/data/es_r01dtpd19c4ea41ce831230452adc3f5106bdcc4e0</t>
        </is>
      </c>
      <c r="AC14549" s="27" t="inlineStr">
        <is>
          <t>https://www.contratacion.euskadi.eus/contenidos/anuncio_contratacion/expcm484925/r01Index/expcm484925-idxContent.xml</t>
        </is>
      </c>
      <c r="AD14549" s="27" t="inlineStr">
        <is>
          <t>11/02/2026</t>
        </is>
      </c>
      <c r="AE14549" s="27" t="inlineStr">
        <is>
          <t>r01epd0146b83d0a2c1c9c90a3d428326e33afb83</t>
        </is>
      </c>
      <c r="AF14549" s="27" t="inlineStr">
        <is>
          <t>Ayuntamiento de Elgoibar</t>
        </is>
      </c>
      <c r="AG14549" s="27" t="inlineStr">
        <is>
          <t>r01etpd0153c1084e1b1ad8e44b618c6fbd7490441</t>
        </is>
      </c>
      <c r="AH14549" s="27" t="inlineStr">
        <is>
          <t>Ayuntamiento de Elgoibar</t>
        </is>
      </c>
      <c r="AI14549" s="27" t="inlineStr">
        <is>
          <t/>
        </is>
      </c>
      <c r="AJ14549" s="27" t="inlineStr">
        <is>
          <t/>
        </is>
      </c>
    </row>
    <row r="14550" customHeight="true" ht="15.0">
      <c r="A14550" s="27" t="inlineStr">
        <is>
          <t>lurzoru kutsatuen estudio historikoa egitea.</t>
        </is>
      </c>
      <c r="B14550" s="27" t="inlineStr">
        <is>
          <t/>
        </is>
      </c>
      <c r="C14550" s="27" t="inlineStr">
        <is>
          <t>Gobierno Vasco</t>
        </is>
      </c>
      <c r="D14550" s="27" t="inlineStr">
        <is>
          <t/>
        </is>
      </c>
      <c r="E14550" s="27" t="inlineStr">
        <is>
          <t/>
        </is>
      </c>
      <c r="F14550" s="27" t="inlineStr">
        <is>
          <t/>
        </is>
      </c>
      <c r="G14550" s="27" t="inlineStr">
        <is>
          <t>lurzoru kutsatuen estudio historikoa egitea.</t>
        </is>
      </c>
      <c r="H14550" s="27" t="inlineStr">
        <is>
          <t>lurzoru kutsatuen estudio historikoa egitea.</t>
        </is>
      </c>
      <c r="I14550" s="27" t="inlineStr">
        <is>
          <t/>
        </is>
      </c>
      <c r="J14550" s="27" t="inlineStr">
        <is>
          <t>11/02/2026</t>
        </is>
      </c>
      <c r="K14550" s="27" t="inlineStr">
        <is>
          <t>2025-ESKA-000868-00</t>
        </is>
      </c>
      <c r="L14550" s="27" t="inlineStr">
        <is>
          <t>Adjudicación provisional / definitiva</t>
        </is>
      </c>
      <c r="M14550" s="27" t="inlineStr">
        <is>
          <t>true</t>
        </is>
      </c>
      <c r="N14550" s="27" t="inlineStr">
        <is>
          <t/>
        </is>
      </c>
      <c r="O14550" s="27" t="inlineStr">
        <is>
          <t/>
        </is>
      </c>
      <c r="P14550" s="27" t="inlineStr">
        <is>
          <t/>
        </is>
      </c>
      <c r="Q14550" s="27" t="inlineStr">
        <is>
          <t/>
        </is>
      </c>
      <c r="R14550" s="27" t="inlineStr">
        <is>
          <t/>
        </is>
      </c>
      <c r="S14550" s="27" t="inlineStr">
        <is>
          <t>https://www.contratacion.euskadi.eus/webkpe00-kpeperfi/es/contenidos/anuncio_contratacion/expcm484926/es_doc/images/logo_elgoibar_.gif</t>
        </is>
      </c>
      <c r="T14550" s="27" t="inlineStr">
        <is>
          <t>Ayuntamiento de Elgoibar</t>
        </is>
      </c>
      <c r="U14550" s="27" t="inlineStr">
        <is>
          <t>P2003300G - Ayuntamiento de Elgoibar</t>
        </is>
      </c>
      <c r="V14550" s="27" t="inlineStr">
        <is>
          <t>Alcaldesa</t>
        </is>
      </c>
      <c r="W14550" s="27" t="inlineStr">
        <is>
          <t/>
        </is>
      </c>
      <c r="X14550" s="27" t="inlineStr">
        <is>
          <t/>
        </is>
      </c>
      <c r="Y14550" s="27" t="inlineStr">
        <is>
          <t/>
        </is>
      </c>
      <c r="Z14550" s="27" t="inlineStr">
        <is>
          <t>https://www.contratacion.euskadi.eus/anuncio_contratacion/lurzoru-kutsatuen-estudio-historikoa-egitea/webkpe00-kpesimpc/es/</t>
        </is>
      </c>
      <c r="AA14550" s="27" t="inlineStr">
        <is>
          <t>https://www.contratacion.euskadi.eus/webkpe00-kpesimpc/es/contenidos/anuncio_contratacion/expcm484926/es_doc/index.html</t>
        </is>
      </c>
      <c r="AB14550" s="27" t="inlineStr">
        <is>
          <t>https://www.contratacion.euskadi.eus/contenidos/anuncio_contratacion/expcm484926/es_doc/data/es_r01dtpd19c4ea445273123045224d93b084eb80cc1</t>
        </is>
      </c>
      <c r="AC14550" s="27" t="inlineStr">
        <is>
          <t>https://www.contratacion.euskadi.eus/contenidos/anuncio_contratacion/expcm484926/r01Index/expcm484926-idxContent.xml</t>
        </is>
      </c>
      <c r="AD14550" s="27" t="inlineStr">
        <is>
          <t>11/02/2026</t>
        </is>
      </c>
      <c r="AE14550" s="27" t="inlineStr">
        <is>
          <t>r01epd0146b83d0a2c1c9c90a3d428326e33afb83</t>
        </is>
      </c>
      <c r="AF14550" s="27" t="inlineStr">
        <is>
          <t>Ayuntamiento de Elgoibar</t>
        </is>
      </c>
      <c r="AG14550" s="27" t="inlineStr">
        <is>
          <t>r01etpd0153c1084e1b1ad8e44b618c6fbd7490441</t>
        </is>
      </c>
      <c r="AH14550" s="27" t="inlineStr">
        <is>
          <t>Ayuntamiento de Elgoibar</t>
        </is>
      </c>
      <c r="AI14550" s="27" t="inlineStr">
        <is>
          <t/>
        </is>
      </c>
      <c r="AJ14550" s="27" t="inlineStr">
        <is>
          <t/>
        </is>
      </c>
    </row>
    <row r="14551" customHeight="true" ht="15.0">
      <c r="A14551" s="27" t="inlineStr">
        <is>
          <t>aiastia auzoko jaiak 2025.</t>
        </is>
      </c>
      <c r="B14551" s="27" t="inlineStr">
        <is>
          <t/>
        </is>
      </c>
      <c r="C14551" s="27" t="inlineStr">
        <is>
          <t>Gobierno Vasco</t>
        </is>
      </c>
      <c r="D14551" s="27" t="inlineStr">
        <is>
          <t/>
        </is>
      </c>
      <c r="E14551" s="27" t="inlineStr">
        <is>
          <t/>
        </is>
      </c>
      <c r="F14551" s="27" t="inlineStr">
        <is>
          <t/>
        </is>
      </c>
      <c r="G14551" s="27" t="inlineStr">
        <is>
          <t>aiastia auzoko jaiak 2025.</t>
        </is>
      </c>
      <c r="H14551" s="27" t="inlineStr">
        <is>
          <t>aiastia auzoko jaiak 2025.</t>
        </is>
      </c>
      <c r="I14551" s="27" t="inlineStr">
        <is>
          <t/>
        </is>
      </c>
      <c r="J14551" s="27" t="inlineStr">
        <is>
          <t>11/02/2026</t>
        </is>
      </c>
      <c r="K14551" s="27" t="inlineStr">
        <is>
          <t>2025-ESKA-000869-00</t>
        </is>
      </c>
      <c r="L14551" s="27" t="inlineStr">
        <is>
          <t>Adjudicación provisional / definitiva</t>
        </is>
      </c>
      <c r="M14551" s="27" t="inlineStr">
        <is>
          <t>true</t>
        </is>
      </c>
      <c r="N14551" s="27" t="inlineStr">
        <is>
          <t/>
        </is>
      </c>
      <c r="O14551" s="27" t="inlineStr">
        <is>
          <t/>
        </is>
      </c>
      <c r="P14551" s="27" t="inlineStr">
        <is>
          <t/>
        </is>
      </c>
      <c r="Q14551" s="27" t="inlineStr">
        <is>
          <t/>
        </is>
      </c>
      <c r="R14551" s="27" t="inlineStr">
        <is>
          <t/>
        </is>
      </c>
      <c r="S14551" s="27" t="inlineStr">
        <is>
          <t>https://www.contratacion.euskadi.eus/webkpe00-kpeperfi/es/contenidos/anuncio_contratacion/expcm484927/es_doc/images/logo_elgoibar_.gif</t>
        </is>
      </c>
      <c r="T14551" s="27" t="inlineStr">
        <is>
          <t>Ayuntamiento de Elgoibar</t>
        </is>
      </c>
      <c r="U14551" s="27" t="inlineStr">
        <is>
          <t>P2003300G - Ayuntamiento de Elgoibar</t>
        </is>
      </c>
      <c r="V14551" s="27" t="inlineStr">
        <is>
          <t>Alcaldesa</t>
        </is>
      </c>
      <c r="W14551" s="27" t="inlineStr">
        <is>
          <t/>
        </is>
      </c>
      <c r="X14551" s="27" t="inlineStr">
        <is>
          <t/>
        </is>
      </c>
      <c r="Y14551" s="27" t="inlineStr">
        <is>
          <t/>
        </is>
      </c>
      <c r="Z14551" s="27" t="inlineStr">
        <is>
          <t>https://www.contratacion.euskadi.eus/anuncio_contratacion/aiastia-auzoko-jaiak-2025/webkpe00-kpesimpc/es/</t>
        </is>
      </c>
      <c r="AA14551" s="27" t="inlineStr">
        <is>
          <t>https://www.contratacion.euskadi.eus/webkpe00-kpesimpc/es/contenidos/anuncio_contratacion/expcm484927/es_doc/index.html</t>
        </is>
      </c>
      <c r="AB14551" s="27" t="inlineStr">
        <is>
          <t>https://www.contratacion.euskadi.eus/contenidos/anuncio_contratacion/expcm484927/es_doc/data/es_r01dtpd19c4ea46c90312304527dd3362c0f6f6dfb</t>
        </is>
      </c>
      <c r="AC14551" s="27" t="inlineStr">
        <is>
          <t>https://www.contratacion.euskadi.eus/contenidos/anuncio_contratacion/expcm484927/r01Index/expcm484927-idxContent.xml</t>
        </is>
      </c>
      <c r="AD14551" s="27" t="inlineStr">
        <is>
          <t>11/02/2026</t>
        </is>
      </c>
      <c r="AE14551" s="27" t="inlineStr">
        <is>
          <t>r01epd0146b83d0a2c1c9c90a3d428326e33afb83</t>
        </is>
      </c>
      <c r="AF14551" s="27" t="inlineStr">
        <is>
          <t>Ayuntamiento de Elgoibar</t>
        </is>
      </c>
      <c r="AG14551" s="27" t="inlineStr">
        <is>
          <t>r01etpd0153c1084e1b1ad8e44b618c6fbd7490441</t>
        </is>
      </c>
      <c r="AH14551" s="27" t="inlineStr">
        <is>
          <t>Ayuntamiento de Elgoibar</t>
        </is>
      </c>
      <c r="AI14551" s="27" t="inlineStr">
        <is>
          <t/>
        </is>
      </c>
      <c r="AJ14551" s="27" t="inlineStr">
        <is>
          <t/>
        </is>
      </c>
    </row>
    <row r="14552" customHeight="true" ht="15.0">
      <c r="A14552" s="27" t="inlineStr">
        <is>
          <t>jubilatuen biltokiko komuna konpontzea.-asiento concept blanco bisagras inox+ mecanismo accionamiento....</t>
        </is>
      </c>
      <c r="B14552" s="27" t="inlineStr">
        <is>
          <t/>
        </is>
      </c>
      <c r="C14552" s="27" t="inlineStr">
        <is>
          <t>Gobierno Vasco</t>
        </is>
      </c>
      <c r="D14552" s="27" t="inlineStr">
        <is>
          <t/>
        </is>
      </c>
      <c r="E14552" s="27" t="inlineStr">
        <is>
          <t/>
        </is>
      </c>
      <c r="F14552" s="27" t="inlineStr">
        <is>
          <t/>
        </is>
      </c>
      <c r="G14552" s="27" t="inlineStr">
        <is>
          <t>jubilatuen biltokiko komuna konpontzea.-asiento concept blanco bisagras inox+ mecanismo accionamiento....</t>
        </is>
      </c>
      <c r="H14552" s="27" t="inlineStr">
        <is>
          <t>jubilatuen biltokiko komuna konpontzea.-asiento concept blanco bisagras inox+ mecanismo accionamiento....</t>
        </is>
      </c>
      <c r="I14552" s="27" t="inlineStr">
        <is>
          <t/>
        </is>
      </c>
      <c r="J14552" s="27" t="inlineStr">
        <is>
          <t>11/02/2026</t>
        </is>
      </c>
      <c r="K14552" s="27" t="inlineStr">
        <is>
          <t>2025-ESKA-000870-00</t>
        </is>
      </c>
      <c r="L14552" s="27" t="inlineStr">
        <is>
          <t>Adjudicación provisional / definitiva</t>
        </is>
      </c>
      <c r="M14552" s="27" t="inlineStr">
        <is>
          <t>true</t>
        </is>
      </c>
      <c r="N14552" s="27" t="inlineStr">
        <is>
          <t/>
        </is>
      </c>
      <c r="O14552" s="27" t="inlineStr">
        <is>
          <t/>
        </is>
      </c>
      <c r="P14552" s="27" t="inlineStr">
        <is>
          <t/>
        </is>
      </c>
      <c r="Q14552" s="27" t="inlineStr">
        <is>
          <t/>
        </is>
      </c>
      <c r="R14552" s="27" t="inlineStr">
        <is>
          <t/>
        </is>
      </c>
      <c r="S14552" s="27" t="inlineStr">
        <is>
          <t>https://www.contratacion.euskadi.eus/webkpe00-kpeperfi/es/contenidos/anuncio_contratacion/expcm484928/es_doc/images/logo_elgoibar_.gif</t>
        </is>
      </c>
      <c r="T14552" s="27" t="inlineStr">
        <is>
          <t>Ayuntamiento de Elgoibar</t>
        </is>
      </c>
      <c r="U14552" s="27" t="inlineStr">
        <is>
          <t>P2003300G - Ayuntamiento de Elgoibar</t>
        </is>
      </c>
      <c r="V14552" s="27" t="inlineStr">
        <is>
          <t>Alcaldesa</t>
        </is>
      </c>
      <c r="W14552" s="27" t="inlineStr">
        <is>
          <t/>
        </is>
      </c>
      <c r="X14552" s="27" t="inlineStr">
        <is>
          <t/>
        </is>
      </c>
      <c r="Y14552" s="27" t="inlineStr">
        <is>
          <t/>
        </is>
      </c>
      <c r="Z14552" s="27" t="inlineStr">
        <is>
          <t>https://www.contratacion.euskadi.eus/anuncio_contratacion/jubilatuen-biltokiko-komuna-konpontzea-asiento-concept-blanco-bisagras-inox+-mecanismo-accionamiento/webkpe00-kpesimpc/es/</t>
        </is>
      </c>
      <c r="AA14552" s="27" t="inlineStr">
        <is>
          <t>https://www.contratacion.euskadi.eus/webkpe00-kpesimpc/es/contenidos/anuncio_contratacion/expcm484928/es_doc/index.html</t>
        </is>
      </c>
      <c r="AB14552" s="27" t="inlineStr">
        <is>
          <t>https://www.contratacion.euskadi.eus/contenidos/anuncio_contratacion/expcm484928/es_doc/data/es_r01dtpd19c4ea85d4633c3eb9ebade31264bb62c4e</t>
        </is>
      </c>
      <c r="AC14552" s="27" t="inlineStr">
        <is>
          <t>https://www.contratacion.euskadi.eus/contenidos/anuncio_contratacion/expcm484928/r01Index/expcm484928-idxContent.xml</t>
        </is>
      </c>
      <c r="AD14552" s="27" t="inlineStr">
        <is>
          <t>11/02/2026</t>
        </is>
      </c>
      <c r="AE14552" s="27" t="inlineStr">
        <is>
          <t>r01epd0146b83d0a2c1c9c90a3d428326e33afb83</t>
        </is>
      </c>
      <c r="AF14552" s="27" t="inlineStr">
        <is>
          <t>Ayuntamiento de Elgoibar</t>
        </is>
      </c>
      <c r="AG14552" s="27" t="inlineStr">
        <is>
          <t>r01etpd0153c1084e1b1ad8e44b618c6fbd7490441</t>
        </is>
      </c>
      <c r="AH14552" s="27" t="inlineStr">
        <is>
          <t>Ayuntamiento de Elgoibar</t>
        </is>
      </c>
      <c r="AI14552" s="27" t="inlineStr">
        <is>
          <t/>
        </is>
      </c>
      <c r="AJ14552" s="27" t="inlineStr">
        <is>
          <t/>
        </is>
      </c>
    </row>
    <row r="14553" customHeight="true" ht="15.0">
      <c r="A14553" s="27" t="inlineStr">
        <is>
          <t>kabalgata 2026 - antolakuntza.</t>
        </is>
      </c>
      <c r="B14553" s="27" t="inlineStr">
        <is>
          <t/>
        </is>
      </c>
      <c r="C14553" s="27" t="inlineStr">
        <is>
          <t>Gobierno Vasco</t>
        </is>
      </c>
      <c r="D14553" s="27" t="inlineStr">
        <is>
          <t/>
        </is>
      </c>
      <c r="E14553" s="27" t="inlineStr">
        <is>
          <t/>
        </is>
      </c>
      <c r="F14553" s="27" t="inlineStr">
        <is>
          <t/>
        </is>
      </c>
      <c r="G14553" s="27" t="inlineStr">
        <is>
          <t>kabalgata 2026 - antolakuntza.</t>
        </is>
      </c>
      <c r="H14553" s="27" t="inlineStr">
        <is>
          <t>kabalgata 2026 - antolakuntza.</t>
        </is>
      </c>
      <c r="I14553" s="27" t="inlineStr">
        <is>
          <t/>
        </is>
      </c>
      <c r="J14553" s="27" t="inlineStr">
        <is>
          <t>11/02/2026</t>
        </is>
      </c>
      <c r="K14553" s="27" t="inlineStr">
        <is>
          <t>2025-ESKA-000871-00</t>
        </is>
      </c>
      <c r="L14553" s="27" t="inlineStr">
        <is>
          <t>Adjudicación provisional / definitiva</t>
        </is>
      </c>
      <c r="M14553" s="27" t="inlineStr">
        <is>
          <t>true</t>
        </is>
      </c>
      <c r="N14553" s="27" t="inlineStr">
        <is>
          <t/>
        </is>
      </c>
      <c r="O14553" s="27" t="inlineStr">
        <is>
          <t/>
        </is>
      </c>
      <c r="P14553" s="27" t="inlineStr">
        <is>
          <t/>
        </is>
      </c>
      <c r="Q14553" s="27" t="inlineStr">
        <is>
          <t/>
        </is>
      </c>
      <c r="R14553" s="27" t="inlineStr">
        <is>
          <t/>
        </is>
      </c>
      <c r="S14553" s="27" t="inlineStr">
        <is>
          <t>https://www.contratacion.euskadi.eus/webkpe00-kpeperfi/es/contenidos/anuncio_contratacion/expcm484929/es_doc/images/logo_elgoibar_.gif</t>
        </is>
      </c>
      <c r="T14553" s="27" t="inlineStr">
        <is>
          <t>Ayuntamiento de Elgoibar</t>
        </is>
      </c>
      <c r="U14553" s="27" t="inlineStr">
        <is>
          <t>P2003300G - Ayuntamiento de Elgoibar</t>
        </is>
      </c>
      <c r="V14553" s="27" t="inlineStr">
        <is>
          <t>Alcaldesa</t>
        </is>
      </c>
      <c r="W14553" s="27" t="inlineStr">
        <is>
          <t/>
        </is>
      </c>
      <c r="X14553" s="27" t="inlineStr">
        <is>
          <t/>
        </is>
      </c>
      <c r="Y14553" s="27" t="inlineStr">
        <is>
          <t/>
        </is>
      </c>
      <c r="Z14553" s="27" t="inlineStr">
        <is>
          <t>https://www.contratacion.euskadi.eus/anuncio_contratacion/kabalgata-2026-antolakuntza/webkpe00-kpesimpc/es/</t>
        </is>
      </c>
      <c r="AA14553" s="27" t="inlineStr">
        <is>
          <t>https://www.contratacion.euskadi.eus/webkpe00-kpesimpc/es/contenidos/anuncio_contratacion/expcm484929/es_doc/index.html</t>
        </is>
      </c>
      <c r="AB14553" s="27" t="inlineStr">
        <is>
          <t>https://www.contratacion.euskadi.eus/contenidos/anuncio_contratacion/expcm484929/es_doc/data/es_r01dtpd19c4ea8857e33c3eb9eae39fdf445c4470e</t>
        </is>
      </c>
      <c r="AC14553" s="27" t="inlineStr">
        <is>
          <t>https://www.contratacion.euskadi.eus/contenidos/anuncio_contratacion/expcm484929/r01Index/expcm484929-idxContent.xml</t>
        </is>
      </c>
      <c r="AD14553" s="27" t="inlineStr">
        <is>
          <t>11/02/2026</t>
        </is>
      </c>
      <c r="AE14553" s="27" t="inlineStr">
        <is>
          <t>r01epd0146b83d0a2c1c9c90a3d428326e33afb83</t>
        </is>
      </c>
      <c r="AF14553" s="27" t="inlineStr">
        <is>
          <t>Ayuntamiento de Elgoibar</t>
        </is>
      </c>
      <c r="AG14553" s="27" t="inlineStr">
        <is>
          <t>r01etpd0153c1084e1b1ad8e44b618c6fbd7490441</t>
        </is>
      </c>
      <c r="AH14553" s="27" t="inlineStr">
        <is>
          <t>Ayuntamiento de Elgoibar</t>
        </is>
      </c>
      <c r="AI14553" s="27" t="inlineStr">
        <is>
          <t/>
        </is>
      </c>
      <c r="AJ14553" s="27" t="inlineStr">
        <is>
          <t/>
        </is>
      </c>
    </row>
    <row r="14554" customHeight="true" ht="15.0">
      <c r="A14554" s="27" t="inlineStr">
        <is>
          <t>gabon zahar 2025 - megafonia zerbitzua.</t>
        </is>
      </c>
      <c r="B14554" s="27" t="inlineStr">
        <is>
          <t/>
        </is>
      </c>
      <c r="C14554" s="27" t="inlineStr">
        <is>
          <t>Gobierno Vasco</t>
        </is>
      </c>
      <c r="D14554" s="27" t="inlineStr">
        <is>
          <t/>
        </is>
      </c>
      <c r="E14554" s="27" t="inlineStr">
        <is>
          <t/>
        </is>
      </c>
      <c r="F14554" s="27" t="inlineStr">
        <is>
          <t/>
        </is>
      </c>
      <c r="G14554" s="27" t="inlineStr">
        <is>
          <t>gabon zahar 2025 - megafonia zerbitzua.</t>
        </is>
      </c>
      <c r="H14554" s="27" t="inlineStr">
        <is>
          <t>gabon zahar 2025 - megafonia zerbitzua.</t>
        </is>
      </c>
      <c r="I14554" s="27" t="inlineStr">
        <is>
          <t/>
        </is>
      </c>
      <c r="J14554" s="27" t="inlineStr">
        <is>
          <t>11/02/2026</t>
        </is>
      </c>
      <c r="K14554" s="27" t="inlineStr">
        <is>
          <t>2025-ESKA-000872-00</t>
        </is>
      </c>
      <c r="L14554" s="27" t="inlineStr">
        <is>
          <t>Adjudicación provisional / definitiva</t>
        </is>
      </c>
      <c r="M14554" s="27" t="inlineStr">
        <is>
          <t>true</t>
        </is>
      </c>
      <c r="N14554" s="27" t="inlineStr">
        <is>
          <t/>
        </is>
      </c>
      <c r="O14554" s="27" t="inlineStr">
        <is>
          <t/>
        </is>
      </c>
      <c r="P14554" s="27" t="inlineStr">
        <is>
          <t/>
        </is>
      </c>
      <c r="Q14554" s="27" t="inlineStr">
        <is>
          <t/>
        </is>
      </c>
      <c r="R14554" s="27" t="inlineStr">
        <is>
          <t/>
        </is>
      </c>
      <c r="S14554" s="27" t="inlineStr">
        <is>
          <t>https://www.contratacion.euskadi.eus/webkpe00-kpeperfi/es/contenidos/anuncio_contratacion/expcm484930/es_doc/images/logo_elgoibar_.gif</t>
        </is>
      </c>
      <c r="T14554" s="27" t="inlineStr">
        <is>
          <t>Ayuntamiento de Elgoibar</t>
        </is>
      </c>
      <c r="U14554" s="27" t="inlineStr">
        <is>
          <t>P2003300G - Ayuntamiento de Elgoibar</t>
        </is>
      </c>
      <c r="V14554" s="27" t="inlineStr">
        <is>
          <t>Alcaldesa</t>
        </is>
      </c>
      <c r="W14554" s="27" t="inlineStr">
        <is>
          <t/>
        </is>
      </c>
      <c r="X14554" s="27" t="inlineStr">
        <is>
          <t/>
        </is>
      </c>
      <c r="Y14554" s="27" t="inlineStr">
        <is>
          <t/>
        </is>
      </c>
      <c r="Z14554" s="27" t="inlineStr">
        <is>
          <t>https://www.contratacion.euskadi.eus/anuncio_contratacion/gabon-zahar-2025-megafonia-zerbitzua/webkpe00-kpesimpc/es/</t>
        </is>
      </c>
      <c r="AA14554" s="27" t="inlineStr">
        <is>
          <t>https://www.contratacion.euskadi.eus/webkpe00-kpesimpc/es/contenidos/anuncio_contratacion/expcm484930/es_doc/index.html</t>
        </is>
      </c>
      <c r="AB14554" s="27" t="inlineStr">
        <is>
          <t>https://www.contratacion.euskadi.eus/contenidos/anuncio_contratacion/expcm484930/es_doc/data/es_r01dtpd19c4ea8ace533c3eb9ef91213dc57c672bc</t>
        </is>
      </c>
      <c r="AC14554" s="27" t="inlineStr">
        <is>
          <t>https://www.contratacion.euskadi.eus/contenidos/anuncio_contratacion/expcm484930/r01Index/expcm484930-idxContent.xml</t>
        </is>
      </c>
      <c r="AD14554" s="27" t="inlineStr">
        <is>
          <t>11/02/2026</t>
        </is>
      </c>
      <c r="AE14554" s="27" t="inlineStr">
        <is>
          <t>r01epd0146b83d0a2c1c9c90a3d428326e33afb83</t>
        </is>
      </c>
      <c r="AF14554" s="27" t="inlineStr">
        <is>
          <t>Ayuntamiento de Elgoibar</t>
        </is>
      </c>
      <c r="AG14554" s="27" t="inlineStr">
        <is>
          <t>r01etpd0153c1084e1b1ad8e44b618c6fbd7490441</t>
        </is>
      </c>
      <c r="AH14554" s="27" t="inlineStr">
        <is>
          <t>Ayuntamiento de Elgoibar</t>
        </is>
      </c>
      <c r="AI14554" s="27" t="inlineStr">
        <is>
          <t/>
        </is>
      </c>
      <c r="AJ14554" s="27" t="inlineStr">
        <is>
          <t/>
        </is>
      </c>
    </row>
    <row r="14555" customHeight="true" ht="15.0">
      <c r="A14555" s="27" t="inlineStr">
        <is>
          <t>gabon zahar 2025 - publizitate-promo bideoa.</t>
        </is>
      </c>
      <c r="B14555" s="27" t="inlineStr">
        <is>
          <t/>
        </is>
      </c>
      <c r="C14555" s="27" t="inlineStr">
        <is>
          <t>Gobierno Vasco</t>
        </is>
      </c>
      <c r="D14555" s="27" t="inlineStr">
        <is>
          <t/>
        </is>
      </c>
      <c r="E14555" s="27" t="inlineStr">
        <is>
          <t/>
        </is>
      </c>
      <c r="F14555" s="27" t="inlineStr">
        <is>
          <t/>
        </is>
      </c>
      <c r="G14555" s="27" t="inlineStr">
        <is>
          <t>gabon zahar 2025 - publizitate-promo bideoa.</t>
        </is>
      </c>
      <c r="H14555" s="27" t="inlineStr">
        <is>
          <t>gabon zahar 2025 - publizitate-promo bideoa.</t>
        </is>
      </c>
      <c r="I14555" s="27" t="inlineStr">
        <is>
          <t/>
        </is>
      </c>
      <c r="J14555" s="27" t="inlineStr">
        <is>
          <t>11/02/2026</t>
        </is>
      </c>
      <c r="K14555" s="27" t="inlineStr">
        <is>
          <t>2025-ESKA-000873-00</t>
        </is>
      </c>
      <c r="L14555" s="27" t="inlineStr">
        <is>
          <t>Adjudicación provisional / definitiva</t>
        </is>
      </c>
      <c r="M14555" s="27" t="inlineStr">
        <is>
          <t>true</t>
        </is>
      </c>
      <c r="N14555" s="27" t="inlineStr">
        <is>
          <t/>
        </is>
      </c>
      <c r="O14555" s="27" t="inlineStr">
        <is>
          <t/>
        </is>
      </c>
      <c r="P14555" s="27" t="inlineStr">
        <is>
          <t/>
        </is>
      </c>
      <c r="Q14555" s="27" t="inlineStr">
        <is>
          <t/>
        </is>
      </c>
      <c r="R14555" s="27" t="inlineStr">
        <is>
          <t/>
        </is>
      </c>
      <c r="S14555" s="27" t="inlineStr">
        <is>
          <t>https://www.contratacion.euskadi.eus/webkpe00-kpeperfi/es/contenidos/anuncio_contratacion/expcm484931/es_doc/images/logo_elgoibar_.gif</t>
        </is>
      </c>
      <c r="T14555" s="27" t="inlineStr">
        <is>
          <t>Ayuntamiento de Elgoibar</t>
        </is>
      </c>
      <c r="U14555" s="27" t="inlineStr">
        <is>
          <t>P2003300G - Ayuntamiento de Elgoibar</t>
        </is>
      </c>
      <c r="V14555" s="27" t="inlineStr">
        <is>
          <t>Alcaldesa</t>
        </is>
      </c>
      <c r="W14555" s="27" t="inlineStr">
        <is>
          <t/>
        </is>
      </c>
      <c r="X14555" s="27" t="inlineStr">
        <is>
          <t/>
        </is>
      </c>
      <c r="Y14555" s="27" t="inlineStr">
        <is>
          <t/>
        </is>
      </c>
      <c r="Z14555" s="27" t="inlineStr">
        <is>
          <t>https://www.contratacion.euskadi.eus/anuncio_contratacion/gabon-zahar-2025-publizitate-promo-bideoa/webkpe00-kpesimpc/es/</t>
        </is>
      </c>
      <c r="AA14555" s="27" t="inlineStr">
        <is>
          <t>https://www.contratacion.euskadi.eus/webkpe00-kpesimpc/es/contenidos/anuncio_contratacion/expcm484931/es_doc/index.html</t>
        </is>
      </c>
      <c r="AB14555" s="27" t="inlineStr">
        <is>
          <t>https://www.contratacion.euskadi.eus/contenidos/anuncio_contratacion/expcm484931/es_doc/data/es_r01dtpd19c4ea8d5a433c3eb9eb875638d95622ef5</t>
        </is>
      </c>
      <c r="AC14555" s="27" t="inlineStr">
        <is>
          <t>https://www.contratacion.euskadi.eus/contenidos/anuncio_contratacion/expcm484931/r01Index/expcm484931-idxContent.xml</t>
        </is>
      </c>
      <c r="AD14555" s="27" t="inlineStr">
        <is>
          <t>11/02/2026</t>
        </is>
      </c>
      <c r="AE14555" s="27" t="inlineStr">
        <is>
          <t>r01epd0146b83d0a2c1c9c90a3d428326e33afb83</t>
        </is>
      </c>
      <c r="AF14555" s="27" t="inlineStr">
        <is>
          <t>Ayuntamiento de Elgoibar</t>
        </is>
      </c>
      <c r="AG14555" s="27" t="inlineStr">
        <is>
          <t>r01etpd0153c1084e1b1ad8e44b618c6fbd7490441</t>
        </is>
      </c>
      <c r="AH14555" s="27" t="inlineStr">
        <is>
          <t>Ayuntamiento de Elgoibar</t>
        </is>
      </c>
      <c r="AI14555" s="27" t="inlineStr">
        <is>
          <t/>
        </is>
      </c>
      <c r="AJ14555" s="27" t="inlineStr">
        <is>
          <t/>
        </is>
      </c>
    </row>
    <row r="14556" customHeight="true" ht="15.0">
      <c r="A14556" s="27" t="inlineStr">
        <is>
          <t>miñan antzezlanaren emanaldia 2025eko urtarrilaren 17an eskubide baimenak.</t>
        </is>
      </c>
      <c r="B14556" s="27" t="inlineStr">
        <is>
          <t/>
        </is>
      </c>
      <c r="C14556" s="27" t="inlineStr">
        <is>
          <t>Gobierno Vasco</t>
        </is>
      </c>
      <c r="D14556" s="27" t="inlineStr">
        <is>
          <t/>
        </is>
      </c>
      <c r="E14556" s="27" t="inlineStr">
        <is>
          <t/>
        </is>
      </c>
      <c r="F14556" s="27" t="inlineStr">
        <is>
          <t/>
        </is>
      </c>
      <c r="G14556" s="27" t="inlineStr">
        <is>
          <t>miñan antzezlanaren emanaldia 2025eko urtarrilaren 17an eskubide baimenak.</t>
        </is>
      </c>
      <c r="H14556" s="27" t="inlineStr">
        <is>
          <t>miñan antzezlanaren emanaldia 2025eko urtarrilaren 17an eskubide baimenak.</t>
        </is>
      </c>
      <c r="I14556" s="27" t="inlineStr">
        <is>
          <t/>
        </is>
      </c>
      <c r="J14556" s="27" t="inlineStr">
        <is>
          <t>11/02/2026</t>
        </is>
      </c>
      <c r="K14556" s="27" t="inlineStr">
        <is>
          <t>2025-ESKA-000874-00</t>
        </is>
      </c>
      <c r="L14556" s="27" t="inlineStr">
        <is>
          <t>Adjudicación provisional / definitiva</t>
        </is>
      </c>
      <c r="M14556" s="27" t="inlineStr">
        <is>
          <t>true</t>
        </is>
      </c>
      <c r="N14556" s="27" t="inlineStr">
        <is>
          <t/>
        </is>
      </c>
      <c r="O14556" s="27" t="inlineStr">
        <is>
          <t/>
        </is>
      </c>
      <c r="P14556" s="27" t="inlineStr">
        <is>
          <t/>
        </is>
      </c>
      <c r="Q14556" s="27" t="inlineStr">
        <is>
          <t/>
        </is>
      </c>
      <c r="R14556" s="27" t="inlineStr">
        <is>
          <t/>
        </is>
      </c>
      <c r="S14556" s="27" t="inlineStr">
        <is>
          <t>https://www.contratacion.euskadi.eus/webkpe00-kpeperfi/es/contenidos/anuncio_contratacion/expcm484932/es_doc/images/logo_elgoibar_.gif</t>
        </is>
      </c>
      <c r="T14556" s="27" t="inlineStr">
        <is>
          <t>Ayuntamiento de Elgoibar</t>
        </is>
      </c>
      <c r="U14556" s="27" t="inlineStr">
        <is>
          <t>P2003300G - Ayuntamiento de Elgoibar</t>
        </is>
      </c>
      <c r="V14556" s="27" t="inlineStr">
        <is>
          <t>Alcaldesa</t>
        </is>
      </c>
      <c r="W14556" s="27" t="inlineStr">
        <is>
          <t/>
        </is>
      </c>
      <c r="X14556" s="27" t="inlineStr">
        <is>
          <t/>
        </is>
      </c>
      <c r="Y14556" s="27" t="inlineStr">
        <is>
          <t/>
        </is>
      </c>
      <c r="Z14556" s="27" t="inlineStr">
        <is>
          <t>https://www.contratacion.euskadi.eus/anuncio_contratacion/minan-antzezlanaren-emanaldia-2025eko-urtarrilaren-17an-eskubide-baimenak/webkpe00-kpesimpc/es/</t>
        </is>
      </c>
      <c r="AA14556" s="27" t="inlineStr">
        <is>
          <t>https://www.contratacion.euskadi.eus/webkpe00-kpesimpc/es/contenidos/anuncio_contratacion/expcm484932/es_doc/index.html</t>
        </is>
      </c>
      <c r="AB14556" s="27" t="inlineStr">
        <is>
          <t>https://www.contratacion.euskadi.eus/contenidos/anuncio_contratacion/expcm484932/es_doc/data/es_r01dtpd19c4ea9019633c3eb9e2b772d2bf597dd58</t>
        </is>
      </c>
      <c r="AC14556" s="27" t="inlineStr">
        <is>
          <t>https://www.contratacion.euskadi.eus/contenidos/anuncio_contratacion/expcm484932/r01Index/expcm484932-idxContent.xml</t>
        </is>
      </c>
      <c r="AD14556" s="27" t="inlineStr">
        <is>
          <t>11/02/2026</t>
        </is>
      </c>
      <c r="AE14556" s="27" t="inlineStr">
        <is>
          <t>r01epd0146b83d0a2c1c9c90a3d428326e33afb83</t>
        </is>
      </c>
      <c r="AF14556" s="27" t="inlineStr">
        <is>
          <t>Ayuntamiento de Elgoibar</t>
        </is>
      </c>
      <c r="AG14556" s="27" t="inlineStr">
        <is>
          <t>r01etpd0153c1084e1b1ad8e44b618c6fbd7490441</t>
        </is>
      </c>
      <c r="AH14556" s="27" t="inlineStr">
        <is>
          <t>Ayuntamiento de Elgoibar</t>
        </is>
      </c>
      <c r="AI14556" s="27" t="inlineStr">
        <is>
          <t/>
        </is>
      </c>
      <c r="AJ14556" s="27" t="inlineStr">
        <is>
          <t/>
        </is>
      </c>
    </row>
    <row r="14557" customHeight="true" ht="15.0">
      <c r="A14557" s="27" t="inlineStr">
        <is>
          <t>aldizkaria eta egutegi fiskala</t>
        </is>
      </c>
      <c r="B14557" s="27" t="inlineStr">
        <is>
          <t/>
        </is>
      </c>
      <c r="C14557" s="27" t="inlineStr">
        <is>
          <t>Gobierno Vasco</t>
        </is>
      </c>
      <c r="D14557" s="27" t="inlineStr">
        <is>
          <t/>
        </is>
      </c>
      <c r="E14557" s="27" t="inlineStr">
        <is>
          <t/>
        </is>
      </c>
      <c r="F14557" s="27" t="inlineStr">
        <is>
          <t/>
        </is>
      </c>
      <c r="G14557" s="27" t="inlineStr">
        <is>
          <t>aldizkaria eta egutegi fiskala</t>
        </is>
      </c>
      <c r="H14557" s="27" t="inlineStr">
        <is>
          <t>aldizkaria eta egutegi fiskala</t>
        </is>
      </c>
      <c r="I14557" s="27" t="inlineStr">
        <is>
          <t/>
        </is>
      </c>
      <c r="J14557" s="27" t="inlineStr">
        <is>
          <t>11/02/2026</t>
        </is>
      </c>
      <c r="K14557" s="27" t="inlineStr">
        <is>
          <t>2025-ESKA-000875-00</t>
        </is>
      </c>
      <c r="L14557" s="27" t="inlineStr">
        <is>
          <t>Adjudicación provisional / definitiva</t>
        </is>
      </c>
      <c r="M14557" s="27" t="inlineStr">
        <is>
          <t>true</t>
        </is>
      </c>
      <c r="N14557" s="27" t="inlineStr">
        <is>
          <t/>
        </is>
      </c>
      <c r="O14557" s="27" t="inlineStr">
        <is>
          <t/>
        </is>
      </c>
      <c r="P14557" s="27" t="inlineStr">
        <is>
          <t/>
        </is>
      </c>
      <c r="Q14557" s="27" t="inlineStr">
        <is>
          <t/>
        </is>
      </c>
      <c r="R14557" s="27" t="inlineStr">
        <is>
          <t/>
        </is>
      </c>
      <c r="S14557" s="27" t="inlineStr">
        <is>
          <t>https://www.contratacion.euskadi.eus/webkpe00-kpeperfi/es/contenidos/anuncio_contratacion/expcm484933/es_doc/images/logo_elgoibar_.gif</t>
        </is>
      </c>
      <c r="T14557" s="27" t="inlineStr">
        <is>
          <t>Ayuntamiento de Elgoibar</t>
        </is>
      </c>
      <c r="U14557" s="27" t="inlineStr">
        <is>
          <t>P2003300G - Ayuntamiento de Elgoibar</t>
        </is>
      </c>
      <c r="V14557" s="27" t="inlineStr">
        <is>
          <t>Alcaldesa</t>
        </is>
      </c>
      <c r="W14557" s="27" t="inlineStr">
        <is>
          <t/>
        </is>
      </c>
      <c r="X14557" s="27" t="inlineStr">
        <is>
          <t/>
        </is>
      </c>
      <c r="Y14557" s="27" t="inlineStr">
        <is>
          <t/>
        </is>
      </c>
      <c r="Z14557" s="27" t="inlineStr">
        <is>
          <t>https://www.contratacion.euskadi.eus/anuncio_contratacion/aldizkaria-eta-egutegi-fiskala/webkpe00-kpesimpc/es/</t>
        </is>
      </c>
      <c r="AA14557" s="27" t="inlineStr">
        <is>
          <t>https://www.contratacion.euskadi.eus/webkpe00-kpesimpc/es/contenidos/anuncio_contratacion/expcm484933/es_doc/index.html</t>
        </is>
      </c>
      <c r="AB14557" s="27" t="inlineStr">
        <is>
          <t>https://www.contratacion.euskadi.eus/contenidos/anuncio_contratacion/expcm484933/es_doc/data/es_r01dtpd19c4eacf13d105ea43150eb2fd472baeb4b</t>
        </is>
      </c>
      <c r="AC14557" s="27" t="inlineStr">
        <is>
          <t>https://www.contratacion.euskadi.eus/contenidos/anuncio_contratacion/expcm484933/r01Index/expcm484933-idxContent.xml</t>
        </is>
      </c>
      <c r="AD14557" s="27" t="inlineStr">
        <is>
          <t>11/02/2026</t>
        </is>
      </c>
      <c r="AE14557" s="27" t="inlineStr">
        <is>
          <t>r01epd0146b83d0a2c1c9c90a3d428326e33afb83</t>
        </is>
      </c>
      <c r="AF14557" s="27" t="inlineStr">
        <is>
          <t>Ayuntamiento de Elgoibar</t>
        </is>
      </c>
      <c r="AG14557" s="27" t="inlineStr">
        <is>
          <t>r01etpd0153c1084e1b1ad8e44b618c6fbd7490441</t>
        </is>
      </c>
      <c r="AH14557" s="27" t="inlineStr">
        <is>
          <t>Ayuntamiento de Elgoibar</t>
        </is>
      </c>
      <c r="AI14557" s="27" t="inlineStr">
        <is>
          <t/>
        </is>
      </c>
      <c r="AJ14557" s="27" t="inlineStr">
        <is>
          <t/>
        </is>
      </c>
    </row>
    <row r="14558" customHeight="true" ht="15.0">
      <c r="A14558" s="27" t="inlineStr">
        <is>
          <t>helduen komikiak</t>
        </is>
      </c>
      <c r="B14558" s="27" t="inlineStr">
        <is>
          <t/>
        </is>
      </c>
      <c r="C14558" s="27" t="inlineStr">
        <is>
          <t>Gobierno Vasco</t>
        </is>
      </c>
      <c r="D14558" s="27" t="inlineStr">
        <is>
          <t/>
        </is>
      </c>
      <c r="E14558" s="27" t="inlineStr">
        <is>
          <t/>
        </is>
      </c>
      <c r="F14558" s="27" t="inlineStr">
        <is>
          <t/>
        </is>
      </c>
      <c r="G14558" s="27" t="inlineStr">
        <is>
          <t>helduen komikiak</t>
        </is>
      </c>
      <c r="H14558" s="27" t="inlineStr">
        <is>
          <t>helduen komikiak</t>
        </is>
      </c>
      <c r="I14558" s="27" t="inlineStr">
        <is>
          <t/>
        </is>
      </c>
      <c r="J14558" s="27" t="inlineStr">
        <is>
          <t>11/02/2026</t>
        </is>
      </c>
      <c r="K14558" s="27" t="inlineStr">
        <is>
          <t>2025-ESKA-000876-00</t>
        </is>
      </c>
      <c r="L14558" s="27" t="inlineStr">
        <is>
          <t>Adjudicación provisional / definitiva</t>
        </is>
      </c>
      <c r="M14558" s="27" t="inlineStr">
        <is>
          <t>true</t>
        </is>
      </c>
      <c r="N14558" s="27" t="inlineStr">
        <is>
          <t/>
        </is>
      </c>
      <c r="O14558" s="27" t="inlineStr">
        <is>
          <t/>
        </is>
      </c>
      <c r="P14558" s="27" t="inlineStr">
        <is>
          <t/>
        </is>
      </c>
      <c r="Q14558" s="27" t="inlineStr">
        <is>
          <t/>
        </is>
      </c>
      <c r="R14558" s="27" t="inlineStr">
        <is>
          <t/>
        </is>
      </c>
      <c r="S14558" s="27" t="inlineStr">
        <is>
          <t>https://www.contratacion.euskadi.eus/webkpe00-kpeperfi/es/contenidos/anuncio_contratacion/expcm484934/es_doc/images/logo_elgoibar_.gif</t>
        </is>
      </c>
      <c r="T14558" s="27" t="inlineStr">
        <is>
          <t>Ayuntamiento de Elgoibar</t>
        </is>
      </c>
      <c r="U14558" s="27" t="inlineStr">
        <is>
          <t>P2003300G - Ayuntamiento de Elgoibar</t>
        </is>
      </c>
      <c r="V14558" s="27" t="inlineStr">
        <is>
          <t>Alcaldesa</t>
        </is>
      </c>
      <c r="W14558" s="27" t="inlineStr">
        <is>
          <t/>
        </is>
      </c>
      <c r="X14558" s="27" t="inlineStr">
        <is>
          <t/>
        </is>
      </c>
      <c r="Y14558" s="27" t="inlineStr">
        <is>
          <t/>
        </is>
      </c>
      <c r="Z14558" s="27" t="inlineStr">
        <is>
          <t>https://www.contratacion.euskadi.eus/anuncio_contratacion/helduen-komikiak/webkpe00-kpesimpc/es/</t>
        </is>
      </c>
      <c r="AA14558" s="27" t="inlineStr">
        <is>
          <t>https://www.contratacion.euskadi.eus/webkpe00-kpesimpc/es/contenidos/anuncio_contratacion/expcm484934/es_doc/index.html</t>
        </is>
      </c>
      <c r="AB14558" s="27" t="inlineStr">
        <is>
          <t>https://www.contratacion.euskadi.eus/contenidos/anuncio_contratacion/expcm484934/es_doc/data/es_r01dtpd19c4ead1954105ea43153419f0d4d4006d0</t>
        </is>
      </c>
      <c r="AC14558" s="27" t="inlineStr">
        <is>
          <t>https://www.contratacion.euskadi.eus/contenidos/anuncio_contratacion/expcm484934/r01Index/expcm484934-idxContent.xml</t>
        </is>
      </c>
      <c r="AD14558" s="27" t="inlineStr">
        <is>
          <t>11/02/2026</t>
        </is>
      </c>
      <c r="AE14558" s="27" t="inlineStr">
        <is>
          <t>r01epd0146b83d0a2c1c9c90a3d428326e33afb83</t>
        </is>
      </c>
      <c r="AF14558" s="27" t="inlineStr">
        <is>
          <t>Ayuntamiento de Elgoibar</t>
        </is>
      </c>
      <c r="AG14558" s="27" t="inlineStr">
        <is>
          <t>r01etpd0153c1084e1b1ad8e44b618c6fbd7490441</t>
        </is>
      </c>
      <c r="AH14558" s="27" t="inlineStr">
        <is>
          <t>Ayuntamiento de Elgoibar</t>
        </is>
      </c>
      <c r="AI14558" s="27" t="inlineStr">
        <is>
          <t/>
        </is>
      </c>
      <c r="AJ14558" s="27" t="inlineStr">
        <is>
          <t/>
        </is>
      </c>
    </row>
    <row r="14559" customHeight="true" ht="15.0">
      <c r="A14559" s="27" t="inlineStr">
        <is>
          <t>txikienak liburutegira erakartzeko kontalaria</t>
        </is>
      </c>
      <c r="B14559" s="27" t="inlineStr">
        <is>
          <t/>
        </is>
      </c>
      <c r="C14559" s="27" t="inlineStr">
        <is>
          <t>Gobierno Vasco</t>
        </is>
      </c>
      <c r="D14559" s="27" t="inlineStr">
        <is>
          <t/>
        </is>
      </c>
      <c r="E14559" s="27" t="inlineStr">
        <is>
          <t/>
        </is>
      </c>
      <c r="F14559" s="27" t="inlineStr">
        <is>
          <t/>
        </is>
      </c>
      <c r="G14559" s="27" t="inlineStr">
        <is>
          <t>txikienak liburutegira erakartzeko kontalaria</t>
        </is>
      </c>
      <c r="H14559" s="27" t="inlineStr">
        <is>
          <t>txikienak liburutegira erakartzeko kontalaria</t>
        </is>
      </c>
      <c r="I14559" s="27" t="inlineStr">
        <is>
          <t/>
        </is>
      </c>
      <c r="J14559" s="27" t="inlineStr">
        <is>
          <t>11/02/2026</t>
        </is>
      </c>
      <c r="K14559" s="27" t="inlineStr">
        <is>
          <t>2025-ESKA-000877-00</t>
        </is>
      </c>
      <c r="L14559" s="27" t="inlineStr">
        <is>
          <t>Adjudicación provisional / definitiva</t>
        </is>
      </c>
      <c r="M14559" s="27" t="inlineStr">
        <is>
          <t>true</t>
        </is>
      </c>
      <c r="N14559" s="27" t="inlineStr">
        <is>
          <t/>
        </is>
      </c>
      <c r="O14559" s="27" t="inlineStr">
        <is>
          <t/>
        </is>
      </c>
      <c r="P14559" s="27" t="inlineStr">
        <is>
          <t/>
        </is>
      </c>
      <c r="Q14559" s="27" t="inlineStr">
        <is>
          <t/>
        </is>
      </c>
      <c r="R14559" s="27" t="inlineStr">
        <is>
          <t/>
        </is>
      </c>
      <c r="S14559" s="27" t="inlineStr">
        <is>
          <t>https://www.contratacion.euskadi.eus/webkpe00-kpeperfi/es/contenidos/anuncio_contratacion/expcm484935/es_doc/images/logo_elgoibar_.gif</t>
        </is>
      </c>
      <c r="T14559" s="27" t="inlineStr">
        <is>
          <t>Ayuntamiento de Elgoibar</t>
        </is>
      </c>
      <c r="U14559" s="27" t="inlineStr">
        <is>
          <t>P2003300G - Ayuntamiento de Elgoibar</t>
        </is>
      </c>
      <c r="V14559" s="27" t="inlineStr">
        <is>
          <t>Alcaldesa</t>
        </is>
      </c>
      <c r="W14559" s="27" t="inlineStr">
        <is>
          <t/>
        </is>
      </c>
      <c r="X14559" s="27" t="inlineStr">
        <is>
          <t/>
        </is>
      </c>
      <c r="Y14559" s="27" t="inlineStr">
        <is>
          <t/>
        </is>
      </c>
      <c r="Z14559" s="27" t="inlineStr">
        <is>
          <t>https://www.contratacion.euskadi.eus/anuncio_contratacion/txikienak-liburutegira-erakartzeko-kontalaria/webkpe00-kpesimpc/es/</t>
        </is>
      </c>
      <c r="AA14559" s="27" t="inlineStr">
        <is>
          <t>https://www.contratacion.euskadi.eus/webkpe00-kpesimpc/es/contenidos/anuncio_contratacion/expcm484935/es_doc/index.html</t>
        </is>
      </c>
      <c r="AB14559" s="27" t="inlineStr">
        <is>
          <t>https://www.contratacion.euskadi.eus/contenidos/anuncio_contratacion/expcm484935/es_doc/data/es_r01dtpd19c4ead4025105ea431137b46391d552dce</t>
        </is>
      </c>
      <c r="AC14559" s="27" t="inlineStr">
        <is>
          <t>https://www.contratacion.euskadi.eus/contenidos/anuncio_contratacion/expcm484935/r01Index/expcm484935-idxContent.xml</t>
        </is>
      </c>
      <c r="AD14559" s="27" t="inlineStr">
        <is>
          <t>11/02/2026</t>
        </is>
      </c>
      <c r="AE14559" s="27" t="inlineStr">
        <is>
          <t>r01epd0146b83d0a2c1c9c90a3d428326e33afb83</t>
        </is>
      </c>
      <c r="AF14559" s="27" t="inlineStr">
        <is>
          <t>Ayuntamiento de Elgoibar</t>
        </is>
      </c>
      <c r="AG14559" s="27" t="inlineStr">
        <is>
          <t>r01etpd0153c1084e1b1ad8e44b618c6fbd7490441</t>
        </is>
      </c>
      <c r="AH14559" s="27" t="inlineStr">
        <is>
          <t>Ayuntamiento de Elgoibar</t>
        </is>
      </c>
      <c r="AI14559" s="27" t="inlineStr">
        <is>
          <t/>
        </is>
      </c>
      <c r="AJ14559" s="27" t="inlineStr">
        <is>
          <t/>
        </is>
      </c>
    </row>
    <row r="14560" customHeight="true" ht="15.0">
      <c r="A14560" s="27" t="inlineStr">
        <is>
          <t>kontalaria eskola orduetan</t>
        </is>
      </c>
      <c r="B14560" s="27" t="inlineStr">
        <is>
          <t/>
        </is>
      </c>
      <c r="C14560" s="27" t="inlineStr">
        <is>
          <t>Gobierno Vasco</t>
        </is>
      </c>
      <c r="D14560" s="27" t="inlineStr">
        <is>
          <t/>
        </is>
      </c>
      <c r="E14560" s="27" t="inlineStr">
        <is>
          <t/>
        </is>
      </c>
      <c r="F14560" s="27" t="inlineStr">
        <is>
          <t/>
        </is>
      </c>
      <c r="G14560" s="27" t="inlineStr">
        <is>
          <t>kontalaria eskola orduetan</t>
        </is>
      </c>
      <c r="H14560" s="27" t="inlineStr">
        <is>
          <t>kontalaria eskola orduetan</t>
        </is>
      </c>
      <c r="I14560" s="27" t="inlineStr">
        <is>
          <t/>
        </is>
      </c>
      <c r="J14560" s="27" t="inlineStr">
        <is>
          <t>11/02/2026</t>
        </is>
      </c>
      <c r="K14560" s="27" t="inlineStr">
        <is>
          <t>2025-ESKA-000878-00</t>
        </is>
      </c>
      <c r="L14560" s="27" t="inlineStr">
        <is>
          <t>Adjudicación provisional / definitiva</t>
        </is>
      </c>
      <c r="M14560" s="27" t="inlineStr">
        <is>
          <t>true</t>
        </is>
      </c>
      <c r="N14560" s="27" t="inlineStr">
        <is>
          <t/>
        </is>
      </c>
      <c r="O14560" s="27" t="inlineStr">
        <is>
          <t/>
        </is>
      </c>
      <c r="P14560" s="27" t="inlineStr">
        <is>
          <t/>
        </is>
      </c>
      <c r="Q14560" s="27" t="inlineStr">
        <is>
          <t/>
        </is>
      </c>
      <c r="R14560" s="27" t="inlineStr">
        <is>
          <t/>
        </is>
      </c>
      <c r="S14560" s="27" t="inlineStr">
        <is>
          <t>https://www.contratacion.euskadi.eus/webkpe00-kpeperfi/es/contenidos/anuncio_contratacion/expcm484936/es_doc/images/logo_elgoibar_.gif</t>
        </is>
      </c>
      <c r="T14560" s="27" t="inlineStr">
        <is>
          <t>Ayuntamiento de Elgoibar</t>
        </is>
      </c>
      <c r="U14560" s="27" t="inlineStr">
        <is>
          <t>P2003300G - Ayuntamiento de Elgoibar</t>
        </is>
      </c>
      <c r="V14560" s="27" t="inlineStr">
        <is>
          <t>Alcaldesa</t>
        </is>
      </c>
      <c r="W14560" s="27" t="inlineStr">
        <is>
          <t/>
        </is>
      </c>
      <c r="X14560" s="27" t="inlineStr">
        <is>
          <t/>
        </is>
      </c>
      <c r="Y14560" s="27" t="inlineStr">
        <is>
          <t/>
        </is>
      </c>
      <c r="Z14560" s="27" t="inlineStr">
        <is>
          <t>https://www.contratacion.euskadi.eus/anuncio_contratacion/kontalaria-eskola-orduetan/webkpe00-kpesimpc/es/</t>
        </is>
      </c>
      <c r="AA14560" s="27" t="inlineStr">
        <is>
          <t>https://www.contratacion.euskadi.eus/webkpe00-kpesimpc/es/contenidos/anuncio_contratacion/expcm484936/es_doc/index.html</t>
        </is>
      </c>
      <c r="AB14560" s="27" t="inlineStr">
        <is>
          <t>https://www.contratacion.euskadi.eus/contenidos/anuncio_contratacion/expcm484936/es_doc/data/es_r01dtpd19c4ead67e8105ea431feaf2ac9ca1228ef</t>
        </is>
      </c>
      <c r="AC14560" s="27" t="inlineStr">
        <is>
          <t>https://www.contratacion.euskadi.eus/contenidos/anuncio_contratacion/expcm484936/r01Index/expcm484936-idxContent.xml</t>
        </is>
      </c>
      <c r="AD14560" s="27" t="inlineStr">
        <is>
          <t>11/02/2026</t>
        </is>
      </c>
      <c r="AE14560" s="27" t="inlineStr">
        <is>
          <t>r01epd0146b83d0a2c1c9c90a3d428326e33afb83</t>
        </is>
      </c>
      <c r="AF14560" s="27" t="inlineStr">
        <is>
          <t>Ayuntamiento de Elgoibar</t>
        </is>
      </c>
      <c r="AG14560" s="27" t="inlineStr">
        <is>
          <t>r01etpd0153c1084e1b1ad8e44b618c6fbd7490441</t>
        </is>
      </c>
      <c r="AH14560" s="27" t="inlineStr">
        <is>
          <t>Ayuntamiento de Elgoibar</t>
        </is>
      </c>
      <c r="AI14560" s="27" t="inlineStr">
        <is>
          <t/>
        </is>
      </c>
      <c r="AJ14560" s="27" t="inlineStr">
        <is>
          <t/>
        </is>
      </c>
    </row>
    <row r="14561" customHeight="true" ht="15.0">
      <c r="A14561" s="27" t="inlineStr">
        <is>
          <t>imhko kantxan sondeoak egin</t>
        </is>
      </c>
      <c r="B14561" s="27" t="inlineStr">
        <is>
          <t/>
        </is>
      </c>
      <c r="C14561" s="27" t="inlineStr">
        <is>
          <t>Gobierno Vasco</t>
        </is>
      </c>
      <c r="D14561" s="27" t="inlineStr">
        <is>
          <t/>
        </is>
      </c>
      <c r="E14561" s="27" t="inlineStr">
        <is>
          <t/>
        </is>
      </c>
      <c r="F14561" s="27" t="inlineStr">
        <is>
          <t/>
        </is>
      </c>
      <c r="G14561" s="27" t="inlineStr">
        <is>
          <t>imhko kantxan sondeoak egin</t>
        </is>
      </c>
      <c r="H14561" s="27" t="inlineStr">
        <is>
          <t>imhko kantxan sondeoak egin</t>
        </is>
      </c>
      <c r="I14561" s="27" t="inlineStr">
        <is>
          <t/>
        </is>
      </c>
      <c r="J14561" s="27" t="inlineStr">
        <is>
          <t>11/02/2026</t>
        </is>
      </c>
      <c r="K14561" s="27" t="inlineStr">
        <is>
          <t>2025-ESKA-000913-00</t>
        </is>
      </c>
      <c r="L14561" s="27" t="inlineStr">
        <is>
          <t>Adjudicación provisional / definitiva</t>
        </is>
      </c>
      <c r="M14561" s="27" t="inlineStr">
        <is>
          <t>true</t>
        </is>
      </c>
      <c r="N14561" s="27" t="inlineStr">
        <is>
          <t/>
        </is>
      </c>
      <c r="O14561" s="27" t="inlineStr">
        <is>
          <t/>
        </is>
      </c>
      <c r="P14561" s="27" t="inlineStr">
        <is>
          <t/>
        </is>
      </c>
      <c r="Q14561" s="27" t="inlineStr">
        <is>
          <t/>
        </is>
      </c>
      <c r="R14561" s="27" t="inlineStr">
        <is>
          <t/>
        </is>
      </c>
      <c r="S14561" s="27" t="inlineStr">
        <is>
          <t>https://www.contratacion.euskadi.eus/webkpe00-kpeperfi/es/contenidos/anuncio_contratacion/expcm484937/es_doc/images/logo_elgoibar_.gif</t>
        </is>
      </c>
      <c r="T14561" s="27" t="inlineStr">
        <is>
          <t>Ayuntamiento de Elgoibar</t>
        </is>
      </c>
      <c r="U14561" s="27" t="inlineStr">
        <is>
          <t>P2003300G - Ayuntamiento de Elgoibar</t>
        </is>
      </c>
      <c r="V14561" s="27" t="inlineStr">
        <is>
          <t>Alcaldesa</t>
        </is>
      </c>
      <c r="W14561" s="27" t="inlineStr">
        <is>
          <t/>
        </is>
      </c>
      <c r="X14561" s="27" t="inlineStr">
        <is>
          <t/>
        </is>
      </c>
      <c r="Y14561" s="27" t="inlineStr">
        <is>
          <t/>
        </is>
      </c>
      <c r="Z14561" s="27" t="inlineStr">
        <is>
          <t>https://www.contratacion.euskadi.eus/anuncio_contratacion/imhko-kantxan-sondeoak-egin/webkpe00-kpesimpc/es/</t>
        </is>
      </c>
      <c r="AA14561" s="27" t="inlineStr">
        <is>
          <t>https://www.contratacion.euskadi.eus/webkpe00-kpesimpc/es/contenidos/anuncio_contratacion/expcm484937/es_doc/index.html</t>
        </is>
      </c>
      <c r="AB14561" s="27" t="inlineStr">
        <is>
          <t>https://www.contratacion.euskadi.eus/contenidos/anuncio_contratacion/expcm484937/es_doc/data/es_r01dtpd19c4ead9486105ea43151888c1885d01183</t>
        </is>
      </c>
      <c r="AC14561" s="27" t="inlineStr">
        <is>
          <t>https://www.contratacion.euskadi.eus/contenidos/anuncio_contratacion/expcm484937/r01Index/expcm484937-idxContent.xml</t>
        </is>
      </c>
      <c r="AD14561" s="27" t="inlineStr">
        <is>
          <t>11/02/2026</t>
        </is>
      </c>
      <c r="AE14561" s="27" t="inlineStr">
        <is>
          <t>r01epd0146b83d0a2c1c9c90a3d428326e33afb83</t>
        </is>
      </c>
      <c r="AF14561" s="27" t="inlineStr">
        <is>
          <t>Ayuntamiento de Elgoibar</t>
        </is>
      </c>
      <c r="AG14561" s="27" t="inlineStr">
        <is>
          <t>r01etpd0153c1084e1b1ad8e44b618c6fbd7490441</t>
        </is>
      </c>
      <c r="AH14561" s="27" t="inlineStr">
        <is>
          <t>Ayuntamiento de Elgoibar</t>
        </is>
      </c>
      <c r="AI14561" s="27" t="inlineStr">
        <is>
          <t/>
        </is>
      </c>
      <c r="AJ14561" s="27" t="inlineStr">
        <is>
          <t/>
        </is>
      </c>
    </row>
    <row r="14562" customHeight="true" ht="15.0">
      <c r="A14562" s="27" t="inlineStr">
        <is>
          <t>toletxeko pasarelan egurrak aldatu</t>
        </is>
      </c>
      <c r="B14562" s="27" t="inlineStr">
        <is>
          <t/>
        </is>
      </c>
      <c r="C14562" s="27" t="inlineStr">
        <is>
          <t>Gobierno Vasco</t>
        </is>
      </c>
      <c r="D14562" s="27" t="inlineStr">
        <is>
          <t/>
        </is>
      </c>
      <c r="E14562" s="27" t="inlineStr">
        <is>
          <t/>
        </is>
      </c>
      <c r="F14562" s="27" t="inlineStr">
        <is>
          <t/>
        </is>
      </c>
      <c r="G14562" s="27" t="inlineStr">
        <is>
          <t>toletxeko pasarelan egurrak aldatu</t>
        </is>
      </c>
      <c r="H14562" s="27" t="inlineStr">
        <is>
          <t>toletxeko pasarelan egurrak aldatu</t>
        </is>
      </c>
      <c r="I14562" s="27" t="inlineStr">
        <is>
          <t/>
        </is>
      </c>
      <c r="J14562" s="27" t="inlineStr">
        <is>
          <t>11/02/2026</t>
        </is>
      </c>
      <c r="K14562" s="27" t="inlineStr">
        <is>
          <t>2025-ESKA-000914-00</t>
        </is>
      </c>
      <c r="L14562" s="27" t="inlineStr">
        <is>
          <t>Adjudicación provisional / definitiva</t>
        </is>
      </c>
      <c r="M14562" s="27" t="inlineStr">
        <is>
          <t>true</t>
        </is>
      </c>
      <c r="N14562" s="27" t="inlineStr">
        <is>
          <t/>
        </is>
      </c>
      <c r="O14562" s="27" t="inlineStr">
        <is>
          <t/>
        </is>
      </c>
      <c r="P14562" s="27" t="inlineStr">
        <is>
          <t/>
        </is>
      </c>
      <c r="Q14562" s="27" t="inlineStr">
        <is>
          <t/>
        </is>
      </c>
      <c r="R14562" s="27" t="inlineStr">
        <is>
          <t/>
        </is>
      </c>
      <c r="S14562" s="27" t="inlineStr">
        <is>
          <t>https://www.contratacion.euskadi.eus/webkpe00-kpeperfi/es/contenidos/anuncio_contratacion/expcm484938/es_doc/images/logo_elgoibar_.gif</t>
        </is>
      </c>
      <c r="T14562" s="27" t="inlineStr">
        <is>
          <t>Ayuntamiento de Elgoibar</t>
        </is>
      </c>
      <c r="U14562" s="27" t="inlineStr">
        <is>
          <t>P2003300G - Ayuntamiento de Elgoibar</t>
        </is>
      </c>
      <c r="V14562" s="27" t="inlineStr">
        <is>
          <t>Alcaldesa</t>
        </is>
      </c>
      <c r="W14562" s="27" t="inlineStr">
        <is>
          <t/>
        </is>
      </c>
      <c r="X14562" s="27" t="inlineStr">
        <is>
          <t/>
        </is>
      </c>
      <c r="Y14562" s="27" t="inlineStr">
        <is>
          <t/>
        </is>
      </c>
      <c r="Z14562" s="27" t="inlineStr">
        <is>
          <t>https://www.contratacion.euskadi.eus/anuncio_contratacion/toletxeko-pasarelan-egurrak-aldatu/webkpe00-kpesimpc/es/</t>
        </is>
      </c>
      <c r="AA14562" s="27" t="inlineStr">
        <is>
          <t>https://www.contratacion.euskadi.eus/webkpe00-kpesimpc/es/contenidos/anuncio_contratacion/expcm484938/es_doc/index.html</t>
        </is>
      </c>
      <c r="AB14562" s="27" t="inlineStr">
        <is>
          <t>https://www.contratacion.euskadi.eus/contenidos/anuncio_contratacion/expcm484938/es_doc/data/es_r01dtpd19c4eb18826105ea4317054f965337d6648</t>
        </is>
      </c>
      <c r="AC14562" s="27" t="inlineStr">
        <is>
          <t>https://www.contratacion.euskadi.eus/contenidos/anuncio_contratacion/expcm484938/r01Index/expcm484938-idxContent.xml</t>
        </is>
      </c>
      <c r="AD14562" s="27" t="inlineStr">
        <is>
          <t>11/02/2026</t>
        </is>
      </c>
      <c r="AE14562" s="27" t="inlineStr">
        <is>
          <t>r01epd0146b83d0a2c1c9c90a3d428326e33afb83</t>
        </is>
      </c>
      <c r="AF14562" s="27" t="inlineStr">
        <is>
          <t>Ayuntamiento de Elgoibar</t>
        </is>
      </c>
      <c r="AG14562" s="27" t="inlineStr">
        <is>
          <t>r01etpd0153c1084e1b1ad8e44b618c6fbd7490441</t>
        </is>
      </c>
      <c r="AH14562" s="27" t="inlineStr">
        <is>
          <t>Ayuntamiento de Elgoibar</t>
        </is>
      </c>
      <c r="AI14562" s="27" t="inlineStr">
        <is>
          <t/>
        </is>
      </c>
      <c r="AJ14562" s="27" t="inlineStr">
        <is>
          <t/>
        </is>
      </c>
    </row>
    <row r="14563" customHeight="true" ht="15.0">
      <c r="A14563" s="27" t="inlineStr">
        <is>
          <t>barandetarako barrak erostea</t>
        </is>
      </c>
      <c r="B14563" s="27" t="inlineStr">
        <is>
          <t/>
        </is>
      </c>
      <c r="C14563" s="27" t="inlineStr">
        <is>
          <t>Gobierno Vasco</t>
        </is>
      </c>
      <c r="D14563" s="27" t="inlineStr">
        <is>
          <t/>
        </is>
      </c>
      <c r="E14563" s="27" t="inlineStr">
        <is>
          <t/>
        </is>
      </c>
      <c r="F14563" s="27" t="inlineStr">
        <is>
          <t/>
        </is>
      </c>
      <c r="G14563" s="27" t="inlineStr">
        <is>
          <t>barandetarako barrak erostea</t>
        </is>
      </c>
      <c r="H14563" s="27" t="inlineStr">
        <is>
          <t>barandetarako barrak erostea</t>
        </is>
      </c>
      <c r="I14563" s="27" t="inlineStr">
        <is>
          <t/>
        </is>
      </c>
      <c r="J14563" s="27" t="inlineStr">
        <is>
          <t>11/02/2026</t>
        </is>
      </c>
      <c r="K14563" s="27" t="inlineStr">
        <is>
          <t>2025-ESKA-000915-00</t>
        </is>
      </c>
      <c r="L14563" s="27" t="inlineStr">
        <is>
          <t>Adjudicación provisional / definitiva</t>
        </is>
      </c>
      <c r="M14563" s="27" t="inlineStr">
        <is>
          <t>true</t>
        </is>
      </c>
      <c r="N14563" s="27" t="inlineStr">
        <is>
          <t/>
        </is>
      </c>
      <c r="O14563" s="27" t="inlineStr">
        <is>
          <t/>
        </is>
      </c>
      <c r="P14563" s="27" t="inlineStr">
        <is>
          <t/>
        </is>
      </c>
      <c r="Q14563" s="27" t="inlineStr">
        <is>
          <t/>
        </is>
      </c>
      <c r="R14563" s="27" t="inlineStr">
        <is>
          <t/>
        </is>
      </c>
      <c r="S14563" s="27" t="inlineStr">
        <is>
          <t>https://www.contratacion.euskadi.eus/webkpe00-kpeperfi/es/contenidos/anuncio_contratacion/expcm484939/es_doc/images/logo_elgoibar_.gif</t>
        </is>
      </c>
      <c r="T14563" s="27" t="inlineStr">
        <is>
          <t>Ayuntamiento de Elgoibar</t>
        </is>
      </c>
      <c r="U14563" s="27" t="inlineStr">
        <is>
          <t>P2003300G - Ayuntamiento de Elgoibar</t>
        </is>
      </c>
      <c r="V14563" s="27" t="inlineStr">
        <is>
          <t>Alcaldesa</t>
        </is>
      </c>
      <c r="W14563" s="27" t="inlineStr">
        <is>
          <t/>
        </is>
      </c>
      <c r="X14563" s="27" t="inlineStr">
        <is>
          <t/>
        </is>
      </c>
      <c r="Y14563" s="27" t="inlineStr">
        <is>
          <t/>
        </is>
      </c>
      <c r="Z14563" s="27" t="inlineStr">
        <is>
          <t>https://www.contratacion.euskadi.eus/anuncio_contratacion/barandetarako-barrak-erostea/webkpe00-kpesimpc/es/</t>
        </is>
      </c>
      <c r="AA14563" s="27" t="inlineStr">
        <is>
          <t>https://www.contratacion.euskadi.eus/webkpe00-kpesimpc/es/contenidos/anuncio_contratacion/expcm484939/es_doc/index.html</t>
        </is>
      </c>
      <c r="AB14563" s="27" t="inlineStr">
        <is>
          <t>https://www.contratacion.euskadi.eus/contenidos/anuncio_contratacion/expcm484939/es_doc/data/es_r01dtpd19c4eb1a911105ea431f3738c8670baea68</t>
        </is>
      </c>
      <c r="AC14563" s="27" t="inlineStr">
        <is>
          <t>https://www.contratacion.euskadi.eus/contenidos/anuncio_contratacion/expcm484939/r01Index/expcm484939-idxContent.xml</t>
        </is>
      </c>
      <c r="AD14563" s="27" t="inlineStr">
        <is>
          <t>11/02/2026</t>
        </is>
      </c>
      <c r="AE14563" s="27" t="inlineStr">
        <is>
          <t>r01epd0146b83d0a2c1c9c90a3d428326e33afb83</t>
        </is>
      </c>
      <c r="AF14563" s="27" t="inlineStr">
        <is>
          <t>Ayuntamiento de Elgoibar</t>
        </is>
      </c>
      <c r="AG14563" s="27" t="inlineStr">
        <is>
          <t>r01etpd0153c1084e1b1ad8e44b618c6fbd7490441</t>
        </is>
      </c>
      <c r="AH14563" s="27" t="inlineStr">
        <is>
          <t>Ayuntamiento de Elgoibar</t>
        </is>
      </c>
      <c r="AI14563" s="27" t="inlineStr">
        <is>
          <t/>
        </is>
      </c>
      <c r="AJ14563" s="27" t="inlineStr">
        <is>
          <t/>
        </is>
      </c>
    </row>
    <row r="14564" customHeight="true" ht="15.0">
      <c r="A14564" s="27" t="inlineStr">
        <is>
          <t>ongizate emozionala eta autozainketa tailerrak- lilako programazioa</t>
        </is>
      </c>
      <c r="B14564" s="27" t="inlineStr">
        <is>
          <t/>
        </is>
      </c>
      <c r="C14564" s="27" t="inlineStr">
        <is>
          <t>Gobierno Vasco</t>
        </is>
      </c>
      <c r="D14564" s="27" t="inlineStr">
        <is>
          <t/>
        </is>
      </c>
      <c r="E14564" s="27" t="inlineStr">
        <is>
          <t/>
        </is>
      </c>
      <c r="F14564" s="27" t="inlineStr">
        <is>
          <t/>
        </is>
      </c>
      <c r="G14564" s="27" t="inlineStr">
        <is>
          <t>ongizate emozionala eta autozainketa tailerrak- lilako programazioa</t>
        </is>
      </c>
      <c r="H14564" s="27" t="inlineStr">
        <is>
          <t>ongizate emozionala eta autozainketa tailerrak- lilako programazioa</t>
        </is>
      </c>
      <c r="I14564" s="27" t="inlineStr">
        <is>
          <t/>
        </is>
      </c>
      <c r="J14564" s="27" t="inlineStr">
        <is>
          <t>11/02/2026</t>
        </is>
      </c>
      <c r="K14564" s="27" t="inlineStr">
        <is>
          <t>2025-ESKA-000916-00</t>
        </is>
      </c>
      <c r="L14564" s="27" t="inlineStr">
        <is>
          <t>Adjudicación provisional / definitiva</t>
        </is>
      </c>
      <c r="M14564" s="27" t="inlineStr">
        <is>
          <t>true</t>
        </is>
      </c>
      <c r="N14564" s="27" t="inlineStr">
        <is>
          <t/>
        </is>
      </c>
      <c r="O14564" s="27" t="inlineStr">
        <is>
          <t/>
        </is>
      </c>
      <c r="P14564" s="27" t="inlineStr">
        <is>
          <t/>
        </is>
      </c>
      <c r="Q14564" s="27" t="inlineStr">
        <is>
          <t/>
        </is>
      </c>
      <c r="R14564" s="27" t="inlineStr">
        <is>
          <t/>
        </is>
      </c>
      <c r="S14564" s="27" t="inlineStr">
        <is>
          <t>https://www.contratacion.euskadi.eus/webkpe00-kpeperfi/es/contenidos/anuncio_contratacion/expcm484940/es_doc/images/logo_elgoibar_.gif</t>
        </is>
      </c>
      <c r="T14564" s="27" t="inlineStr">
        <is>
          <t>Ayuntamiento de Elgoibar</t>
        </is>
      </c>
      <c r="U14564" s="27" t="inlineStr">
        <is>
          <t>P2003300G - Ayuntamiento de Elgoibar</t>
        </is>
      </c>
      <c r="V14564" s="27" t="inlineStr">
        <is>
          <t>Alcaldesa</t>
        </is>
      </c>
      <c r="W14564" s="27" t="inlineStr">
        <is>
          <t/>
        </is>
      </c>
      <c r="X14564" s="27" t="inlineStr">
        <is>
          <t/>
        </is>
      </c>
      <c r="Y14564" s="27" t="inlineStr">
        <is>
          <t/>
        </is>
      </c>
      <c r="Z14564" s="27" t="inlineStr">
        <is>
          <t>https://www.contratacion.euskadi.eus/anuncio_contratacion/ongizate-emozionala-eta-autozainketa-tailerrak-lilako-programazioa/webkpe00-kpesimpc/es/</t>
        </is>
      </c>
      <c r="AA14564" s="27" t="inlineStr">
        <is>
          <t>https://www.contratacion.euskadi.eus/webkpe00-kpesimpc/es/contenidos/anuncio_contratacion/expcm484940/es_doc/index.html</t>
        </is>
      </c>
      <c r="AB14564" s="27" t="inlineStr">
        <is>
          <t>https://www.contratacion.euskadi.eus/contenidos/anuncio_contratacion/expcm484940/es_doc/data/es_r01dtpd19c4eb1d136105ea431bb623766e8b8f8c5</t>
        </is>
      </c>
      <c r="AC14564" s="27" t="inlineStr">
        <is>
          <t>https://www.contratacion.euskadi.eus/contenidos/anuncio_contratacion/expcm484940/r01Index/expcm484940-idxContent.xml</t>
        </is>
      </c>
      <c r="AD14564" s="27" t="inlineStr">
        <is>
          <t>11/02/2026</t>
        </is>
      </c>
      <c r="AE14564" s="27" t="inlineStr">
        <is>
          <t>r01epd0146b83d0a2c1c9c90a3d428326e33afb83</t>
        </is>
      </c>
      <c r="AF14564" s="27" t="inlineStr">
        <is>
          <t>Ayuntamiento de Elgoibar</t>
        </is>
      </c>
      <c r="AG14564" s="27" t="inlineStr">
        <is>
          <t>r01etpd0153c1084e1b1ad8e44b618c6fbd7490441</t>
        </is>
      </c>
      <c r="AH14564" s="27" t="inlineStr">
        <is>
          <t>Ayuntamiento de Elgoibar</t>
        </is>
      </c>
      <c r="AI14564" s="27" t="inlineStr">
        <is>
          <t/>
        </is>
      </c>
      <c r="AJ14564" s="27" t="inlineStr">
        <is>
          <t/>
        </is>
      </c>
    </row>
    <row r="14565" customHeight="true" ht="15.0">
      <c r="A14565" s="27" t="inlineStr">
        <is>
          <t>azaroak 25eko kartelak</t>
        </is>
      </c>
      <c r="B14565" s="27" t="inlineStr">
        <is>
          <t/>
        </is>
      </c>
      <c r="C14565" s="27" t="inlineStr">
        <is>
          <t>Gobierno Vasco</t>
        </is>
      </c>
      <c r="D14565" s="27" t="inlineStr">
        <is>
          <t/>
        </is>
      </c>
      <c r="E14565" s="27" t="inlineStr">
        <is>
          <t/>
        </is>
      </c>
      <c r="F14565" s="27" t="inlineStr">
        <is>
          <t/>
        </is>
      </c>
      <c r="G14565" s="27" t="inlineStr">
        <is>
          <t>azaroak 25eko kartelak</t>
        </is>
      </c>
      <c r="H14565" s="27" t="inlineStr">
        <is>
          <t>azaroak 25eko kartelak</t>
        </is>
      </c>
      <c r="I14565" s="27" t="inlineStr">
        <is>
          <t/>
        </is>
      </c>
      <c r="J14565" s="27" t="inlineStr">
        <is>
          <t>11/02/2026</t>
        </is>
      </c>
      <c r="K14565" s="27" t="inlineStr">
        <is>
          <t>2025-ESKA-000917-00</t>
        </is>
      </c>
      <c r="L14565" s="27" t="inlineStr">
        <is>
          <t>Adjudicación provisional / definitiva</t>
        </is>
      </c>
      <c r="M14565" s="27" t="inlineStr">
        <is>
          <t>true</t>
        </is>
      </c>
      <c r="N14565" s="27" t="inlineStr">
        <is>
          <t/>
        </is>
      </c>
      <c r="O14565" s="27" t="inlineStr">
        <is>
          <t/>
        </is>
      </c>
      <c r="P14565" s="27" t="inlineStr">
        <is>
          <t/>
        </is>
      </c>
      <c r="Q14565" s="27" t="inlineStr">
        <is>
          <t/>
        </is>
      </c>
      <c r="R14565" s="27" t="inlineStr">
        <is>
          <t/>
        </is>
      </c>
      <c r="S14565" s="27" t="inlineStr">
        <is>
          <t>https://www.contratacion.euskadi.eus/webkpe00-kpeperfi/es/contenidos/anuncio_contratacion/expcm484941/es_doc/images/logo_elgoibar_.gif</t>
        </is>
      </c>
      <c r="T14565" s="27" t="inlineStr">
        <is>
          <t>Ayuntamiento de Elgoibar</t>
        </is>
      </c>
      <c r="U14565" s="27" t="inlineStr">
        <is>
          <t>P2003300G - Ayuntamiento de Elgoibar</t>
        </is>
      </c>
      <c r="V14565" s="27" t="inlineStr">
        <is>
          <t>Alcaldesa</t>
        </is>
      </c>
      <c r="W14565" s="27" t="inlineStr">
        <is>
          <t/>
        </is>
      </c>
      <c r="X14565" s="27" t="inlineStr">
        <is>
          <t/>
        </is>
      </c>
      <c r="Y14565" s="27" t="inlineStr">
        <is>
          <t/>
        </is>
      </c>
      <c r="Z14565" s="27" t="inlineStr">
        <is>
          <t>https://www.contratacion.euskadi.eus/anuncio_contratacion/azaroak-25eko-kartelak/webkpe00-kpesimpc/es/</t>
        </is>
      </c>
      <c r="AA14565" s="27" t="inlineStr">
        <is>
          <t>https://www.contratacion.euskadi.eus/webkpe00-kpesimpc/es/contenidos/anuncio_contratacion/expcm484941/es_doc/index.html</t>
        </is>
      </c>
      <c r="AB14565" s="27" t="inlineStr">
        <is>
          <t>https://www.contratacion.euskadi.eus/contenidos/anuncio_contratacion/expcm484941/es_doc/data/es_r01dtpd19c4eb1fc9f105ea431f4b3cf293405dd9a</t>
        </is>
      </c>
      <c r="AC14565" s="27" t="inlineStr">
        <is>
          <t>https://www.contratacion.euskadi.eus/contenidos/anuncio_contratacion/expcm484941/r01Index/expcm484941-idxContent.xml</t>
        </is>
      </c>
      <c r="AD14565" s="27" t="inlineStr">
        <is>
          <t>11/02/2026</t>
        </is>
      </c>
      <c r="AE14565" s="27" t="inlineStr">
        <is>
          <t>r01epd0146b83d0a2c1c9c90a3d428326e33afb83</t>
        </is>
      </c>
      <c r="AF14565" s="27" t="inlineStr">
        <is>
          <t>Ayuntamiento de Elgoibar</t>
        </is>
      </c>
      <c r="AG14565" s="27" t="inlineStr">
        <is>
          <t>r01etpd0153c1084e1b1ad8e44b618c6fbd7490441</t>
        </is>
      </c>
      <c r="AH14565" s="27" t="inlineStr">
        <is>
          <t>Ayuntamiento de Elgoibar</t>
        </is>
      </c>
      <c r="AI14565" s="27" t="inlineStr">
        <is>
          <t/>
        </is>
      </c>
      <c r="AJ14565" s="27" t="inlineStr">
        <is>
          <t/>
        </is>
      </c>
    </row>
    <row r="14566" customHeight="true" ht="15.0">
      <c r="A14566" s="27" t="inlineStr">
        <is>
          <t>kuku nor dago oihanean ezkutatuta eta beste liburu batzuk</t>
        </is>
      </c>
      <c r="B14566" s="27" t="inlineStr">
        <is>
          <t/>
        </is>
      </c>
      <c r="C14566" s="27" t="inlineStr">
        <is>
          <t>Gobierno Vasco</t>
        </is>
      </c>
      <c r="D14566" s="27" t="inlineStr">
        <is>
          <t/>
        </is>
      </c>
      <c r="E14566" s="27" t="inlineStr">
        <is>
          <t/>
        </is>
      </c>
      <c r="F14566" s="27" t="inlineStr">
        <is>
          <t/>
        </is>
      </c>
      <c r="G14566" s="27" t="inlineStr">
        <is>
          <t>kuku nor dago oihanean ezkutatuta eta beste liburu batzuk</t>
        </is>
      </c>
      <c r="H14566" s="27" t="inlineStr">
        <is>
          <t>kuku nor dago oihanean ezkutatuta eta beste liburu batzuk</t>
        </is>
      </c>
      <c r="I14566" s="27" t="inlineStr">
        <is>
          <t/>
        </is>
      </c>
      <c r="J14566" s="27" t="inlineStr">
        <is>
          <t>11/02/2026</t>
        </is>
      </c>
      <c r="K14566" s="27" t="inlineStr">
        <is>
          <t>2025-ESKA-000879-00</t>
        </is>
      </c>
      <c r="L14566" s="27" t="inlineStr">
        <is>
          <t>Adjudicación provisional / definitiva</t>
        </is>
      </c>
      <c r="M14566" s="27" t="inlineStr">
        <is>
          <t>true</t>
        </is>
      </c>
      <c r="N14566" s="27" t="inlineStr">
        <is>
          <t/>
        </is>
      </c>
      <c r="O14566" s="27" t="inlineStr">
        <is>
          <t/>
        </is>
      </c>
      <c r="P14566" s="27" t="inlineStr">
        <is>
          <t/>
        </is>
      </c>
      <c r="Q14566" s="27" t="inlineStr">
        <is>
          <t/>
        </is>
      </c>
      <c r="R14566" s="27" t="inlineStr">
        <is>
          <t/>
        </is>
      </c>
      <c r="S14566" s="27" t="inlineStr">
        <is>
          <t>https://www.contratacion.euskadi.eus/webkpe00-kpeperfi/es/contenidos/anuncio_contratacion/expcm484942/es_doc/images/logo_elgoibar_.gif</t>
        </is>
      </c>
      <c r="T14566" s="27" t="inlineStr">
        <is>
          <t>Ayuntamiento de Elgoibar</t>
        </is>
      </c>
      <c r="U14566" s="27" t="inlineStr">
        <is>
          <t>P2003300G - Ayuntamiento de Elgoibar</t>
        </is>
      </c>
      <c r="V14566" s="27" t="inlineStr">
        <is>
          <t>Alcaldesa</t>
        </is>
      </c>
      <c r="W14566" s="27" t="inlineStr">
        <is>
          <t/>
        </is>
      </c>
      <c r="X14566" s="27" t="inlineStr">
        <is>
          <t/>
        </is>
      </c>
      <c r="Y14566" s="27" t="inlineStr">
        <is>
          <t/>
        </is>
      </c>
      <c r="Z14566" s="27" t="inlineStr">
        <is>
          <t>https://www.contratacion.euskadi.eus/anuncio_contratacion/kuku-nor-dago-oihanean-ezkutatuta-eta-beste-liburu-batzuk/webkpe00-kpesimpc/es/</t>
        </is>
      </c>
      <c r="AA14566" s="27" t="inlineStr">
        <is>
          <t>https://www.contratacion.euskadi.eus/webkpe00-kpesimpc/es/contenidos/anuncio_contratacion/expcm484942/es_doc/index.html</t>
        </is>
      </c>
      <c r="AB14566" s="27" t="inlineStr">
        <is>
          <t>https://www.contratacion.euskadi.eus/contenidos/anuncio_contratacion/expcm484942/es_doc/data/es_r01dtpd19c4eb2281f105ea4313a5c8b3bd8b530e4</t>
        </is>
      </c>
      <c r="AC14566" s="27" t="inlineStr">
        <is>
          <t>https://www.contratacion.euskadi.eus/contenidos/anuncio_contratacion/expcm484942/r01Index/expcm484942-idxContent.xml</t>
        </is>
      </c>
      <c r="AD14566" s="27" t="inlineStr">
        <is>
          <t>11/02/2026</t>
        </is>
      </c>
      <c r="AE14566" s="27" t="inlineStr">
        <is>
          <t>r01epd0146b83d0a2c1c9c90a3d428326e33afb83</t>
        </is>
      </c>
      <c r="AF14566" s="27" t="inlineStr">
        <is>
          <t>Ayuntamiento de Elgoibar</t>
        </is>
      </c>
      <c r="AG14566" s="27" t="inlineStr">
        <is>
          <t>r01etpd0153c1084e1b1ad8e44b618c6fbd7490441</t>
        </is>
      </c>
      <c r="AH14566" s="27" t="inlineStr">
        <is>
          <t>Ayuntamiento de Elgoibar</t>
        </is>
      </c>
      <c r="AI14566" s="27" t="inlineStr">
        <is>
          <t/>
        </is>
      </c>
      <c r="AJ14566" s="27" t="inlineStr">
        <is>
          <t/>
        </is>
      </c>
    </row>
    <row r="14567" customHeight="true" ht="15.0">
      <c r="A14567" s="27" t="inlineStr">
        <is>
          <t>curso inteligencia artificial aplicada a la contratación. gobierto. e250240</t>
        </is>
      </c>
      <c r="B14567" s="27" t="inlineStr">
        <is>
          <t/>
        </is>
      </c>
      <c r="C14567" s="27" t="inlineStr">
        <is>
          <t>Gobierno Vasco</t>
        </is>
      </c>
      <c r="D14567" s="27" t="inlineStr">
        <is>
          <t/>
        </is>
      </c>
      <c r="E14567" s="27" t="inlineStr">
        <is>
          <t/>
        </is>
      </c>
      <c r="F14567" s="27" t="inlineStr">
        <is>
          <t/>
        </is>
      </c>
      <c r="G14567" s="27" t="inlineStr">
        <is>
          <t>curso inteligencia artificial aplicada a la contratación. gobierto. e250240</t>
        </is>
      </c>
      <c r="H14567" s="27" t="inlineStr">
        <is>
          <t>curso inteligencia artificial aplicada a la contratación. gobierto. e250240</t>
        </is>
      </c>
      <c r="I14567" s="27" t="inlineStr">
        <is>
          <t/>
        </is>
      </c>
      <c r="J14567" s="27" t="inlineStr">
        <is>
          <t>11/02/2026</t>
        </is>
      </c>
      <c r="K14567" s="27" t="inlineStr">
        <is>
          <t>2025-ESKA-000880-00</t>
        </is>
      </c>
      <c r="L14567" s="27" t="inlineStr">
        <is>
          <t>Adjudicación provisional / definitiva</t>
        </is>
      </c>
      <c r="M14567" s="27" t="inlineStr">
        <is>
          <t>true</t>
        </is>
      </c>
      <c r="N14567" s="27" t="inlineStr">
        <is>
          <t/>
        </is>
      </c>
      <c r="O14567" s="27" t="inlineStr">
        <is>
          <t/>
        </is>
      </c>
      <c r="P14567" s="27" t="inlineStr">
        <is>
          <t/>
        </is>
      </c>
      <c r="Q14567" s="27" t="inlineStr">
        <is>
          <t/>
        </is>
      </c>
      <c r="R14567" s="27" t="inlineStr">
        <is>
          <t/>
        </is>
      </c>
      <c r="S14567" s="27" t="inlineStr">
        <is>
          <t>https://www.contratacion.euskadi.eus/webkpe00-kpeperfi/es/contenidos/anuncio_contratacion/expcm484943/es_doc/images/logo_elgoibar_.gif</t>
        </is>
      </c>
      <c r="T14567" s="27" t="inlineStr">
        <is>
          <t>Ayuntamiento de Elgoibar</t>
        </is>
      </c>
      <c r="U14567" s="27" t="inlineStr">
        <is>
          <t>P2003300G - Ayuntamiento de Elgoibar</t>
        </is>
      </c>
      <c r="V14567" s="27" t="inlineStr">
        <is>
          <t>Alcaldesa</t>
        </is>
      </c>
      <c r="W14567" s="27" t="inlineStr">
        <is>
          <t/>
        </is>
      </c>
      <c r="X14567" s="27" t="inlineStr">
        <is>
          <t/>
        </is>
      </c>
      <c r="Y14567" s="27" t="inlineStr">
        <is>
          <t/>
        </is>
      </c>
      <c r="Z14567" s="27" t="inlineStr">
        <is>
          <t>https://www.contratacion.euskadi.eus/anuncio_contratacion/curso-inteligencia-artificial-aplicada-contratacion-gobierto-e250240/webkpe00-kpesimpc/es/</t>
        </is>
      </c>
      <c r="AA14567" s="27" t="inlineStr">
        <is>
          <t>https://www.contratacion.euskadi.eus/webkpe00-kpesimpc/es/contenidos/anuncio_contratacion/expcm484943/es_doc/index.html</t>
        </is>
      </c>
      <c r="AB14567" s="27" t="inlineStr">
        <is>
          <t>https://www.contratacion.euskadi.eus/contenidos/anuncio_contratacion/expcm484943/es_doc/data/es_r01dtpd19c4eb619b93b1f379d68cb4be103510e87</t>
        </is>
      </c>
      <c r="AC14567" s="27" t="inlineStr">
        <is>
          <t>https://www.contratacion.euskadi.eus/contenidos/anuncio_contratacion/expcm484943/r01Index/expcm484943-idxContent.xml</t>
        </is>
      </c>
      <c r="AD14567" s="27" t="inlineStr">
        <is>
          <t>11/02/2026</t>
        </is>
      </c>
      <c r="AE14567" s="27" t="inlineStr">
        <is>
          <t>r01epd0146b83d0a2c1c9c90a3d428326e33afb83</t>
        </is>
      </c>
      <c r="AF14567" s="27" t="inlineStr">
        <is>
          <t>Ayuntamiento de Elgoibar</t>
        </is>
      </c>
      <c r="AG14567" s="27" t="inlineStr">
        <is>
          <t>r01etpd0153c1084e1b1ad8e44b618c6fbd7490441</t>
        </is>
      </c>
      <c r="AH14567" s="27" t="inlineStr">
        <is>
          <t>Ayuntamiento de Elgoibar</t>
        </is>
      </c>
      <c r="AI14567" s="27" t="inlineStr">
        <is>
          <t/>
        </is>
      </c>
      <c r="AJ14567" s="27" t="inlineStr">
        <is>
          <t/>
        </is>
      </c>
    </row>
    <row r="14568" customHeight="true" ht="15.0">
      <c r="A14568" s="27" t="inlineStr">
        <is>
          <t>giltzen kopia. servi-casa. 27/10/25</t>
        </is>
      </c>
      <c r="B14568" s="27" t="inlineStr">
        <is>
          <t/>
        </is>
      </c>
      <c r="C14568" s="27" t="inlineStr">
        <is>
          <t>Gobierno Vasco</t>
        </is>
      </c>
      <c r="D14568" s="27" t="inlineStr">
        <is>
          <t/>
        </is>
      </c>
      <c r="E14568" s="27" t="inlineStr">
        <is>
          <t/>
        </is>
      </c>
      <c r="F14568" s="27" t="inlineStr">
        <is>
          <t/>
        </is>
      </c>
      <c r="G14568" s="27" t="inlineStr">
        <is>
          <t>giltzen kopia. servi-casa. 27/10/25</t>
        </is>
      </c>
      <c r="H14568" s="27" t="inlineStr">
        <is>
          <t>giltzen kopia. servi-casa. 27/10/25</t>
        </is>
      </c>
      <c r="I14568" s="27" t="inlineStr">
        <is>
          <t/>
        </is>
      </c>
      <c r="J14568" s="27" t="inlineStr">
        <is>
          <t>11/02/2026</t>
        </is>
      </c>
      <c r="K14568" s="27" t="inlineStr">
        <is>
          <t>2025-ESKA-000881-00</t>
        </is>
      </c>
      <c r="L14568" s="27" t="inlineStr">
        <is>
          <t>Adjudicación provisional / definitiva</t>
        </is>
      </c>
      <c r="M14568" s="27" t="inlineStr">
        <is>
          <t>true</t>
        </is>
      </c>
      <c r="N14568" s="27" t="inlineStr">
        <is>
          <t/>
        </is>
      </c>
      <c r="O14568" s="27" t="inlineStr">
        <is>
          <t/>
        </is>
      </c>
      <c r="P14568" s="27" t="inlineStr">
        <is>
          <t/>
        </is>
      </c>
      <c r="Q14568" s="27" t="inlineStr">
        <is>
          <t/>
        </is>
      </c>
      <c r="R14568" s="27" t="inlineStr">
        <is>
          <t/>
        </is>
      </c>
      <c r="S14568" s="27" t="inlineStr">
        <is>
          <t>https://www.contratacion.euskadi.eus/webkpe00-kpeperfi/es/contenidos/anuncio_contratacion/expcm484944/es_doc/images/logo_elgoibar_.gif</t>
        </is>
      </c>
      <c r="T14568" s="27" t="inlineStr">
        <is>
          <t>Ayuntamiento de Elgoibar</t>
        </is>
      </c>
      <c r="U14568" s="27" t="inlineStr">
        <is>
          <t>P2003300G - Ayuntamiento de Elgoibar</t>
        </is>
      </c>
      <c r="V14568" s="27" t="inlineStr">
        <is>
          <t>Alcaldesa</t>
        </is>
      </c>
      <c r="W14568" s="27" t="inlineStr">
        <is>
          <t/>
        </is>
      </c>
      <c r="X14568" s="27" t="inlineStr">
        <is>
          <t/>
        </is>
      </c>
      <c r="Y14568" s="27" t="inlineStr">
        <is>
          <t/>
        </is>
      </c>
      <c r="Z14568" s="27" t="inlineStr">
        <is>
          <t>https://www.contratacion.euskadi.eus/anuncio_contratacion/giltzen-kopia-servi-casa-27-10-25/webkpe00-kpesimpc/es/</t>
        </is>
      </c>
      <c r="AA14568" s="27" t="inlineStr">
        <is>
          <t>https://www.contratacion.euskadi.eus/webkpe00-kpesimpc/es/contenidos/anuncio_contratacion/expcm484944/es_doc/index.html</t>
        </is>
      </c>
      <c r="AB14568" s="27" t="inlineStr">
        <is>
          <t>https://www.contratacion.euskadi.eus/contenidos/anuncio_contratacion/expcm484944/es_doc/data/es_r01dtpd19c4eb63d073b1f379d3bf139ab4f257e5e</t>
        </is>
      </c>
      <c r="AC14568" s="27" t="inlineStr">
        <is>
          <t>https://www.contratacion.euskadi.eus/contenidos/anuncio_contratacion/expcm484944/r01Index/expcm484944-idxContent.xml</t>
        </is>
      </c>
      <c r="AD14568" s="27" t="inlineStr">
        <is>
          <t>11/02/2026</t>
        </is>
      </c>
      <c r="AE14568" s="27" t="inlineStr">
        <is>
          <t>r01epd0146b83d0a2c1c9c90a3d428326e33afb83</t>
        </is>
      </c>
      <c r="AF14568" s="27" t="inlineStr">
        <is>
          <t>Ayuntamiento de Elgoibar</t>
        </is>
      </c>
      <c r="AG14568" s="27" t="inlineStr">
        <is>
          <t>r01etpd0153c1084e1b1ad8e44b618c6fbd7490441</t>
        </is>
      </c>
      <c r="AH14568" s="27" t="inlineStr">
        <is>
          <t>Ayuntamiento de Elgoibar</t>
        </is>
      </c>
      <c r="AI14568" s="27" t="inlineStr">
        <is>
          <t/>
        </is>
      </c>
      <c r="AJ14568" s="27" t="inlineStr">
        <is>
          <t/>
        </is>
      </c>
    </row>
    <row r="14569" customHeight="true" ht="15.0">
      <c r="A14569" s="27" t="inlineStr">
        <is>
          <t>3 microsoft 365 business standard. zinegotziak. hsi. nº 12.602</t>
        </is>
      </c>
      <c r="B14569" s="27" t="inlineStr">
        <is>
          <t/>
        </is>
      </c>
      <c r="C14569" s="27" t="inlineStr">
        <is>
          <t>Gobierno Vasco</t>
        </is>
      </c>
      <c r="D14569" s="27" t="inlineStr">
        <is>
          <t/>
        </is>
      </c>
      <c r="E14569" s="27" t="inlineStr">
        <is>
          <t/>
        </is>
      </c>
      <c r="F14569" s="27" t="inlineStr">
        <is>
          <t/>
        </is>
      </c>
      <c r="G14569" s="27" t="inlineStr">
        <is>
          <t>3 microsoft 365 business standard. zinegotziak. hsi. nº 12.602</t>
        </is>
      </c>
      <c r="H14569" s="27" t="inlineStr">
        <is>
          <t>3 microsoft 365 business standard. zinegotziak. hsi. nº 12.602</t>
        </is>
      </c>
      <c r="I14569" s="27" t="inlineStr">
        <is>
          <t/>
        </is>
      </c>
      <c r="J14569" s="27" t="inlineStr">
        <is>
          <t>11/02/2026</t>
        </is>
      </c>
      <c r="K14569" s="27" t="inlineStr">
        <is>
          <t>2025-ESKA-000882-00</t>
        </is>
      </c>
      <c r="L14569" s="27" t="inlineStr">
        <is>
          <t>Adjudicación provisional / definitiva</t>
        </is>
      </c>
      <c r="M14569" s="27" t="inlineStr">
        <is>
          <t>true</t>
        </is>
      </c>
      <c r="N14569" s="27" t="inlineStr">
        <is>
          <t/>
        </is>
      </c>
      <c r="O14569" s="27" t="inlineStr">
        <is>
          <t/>
        </is>
      </c>
      <c r="P14569" s="27" t="inlineStr">
        <is>
          <t/>
        </is>
      </c>
      <c r="Q14569" s="27" t="inlineStr">
        <is>
          <t/>
        </is>
      </c>
      <c r="R14569" s="27" t="inlineStr">
        <is>
          <t/>
        </is>
      </c>
      <c r="S14569" s="27" t="inlineStr">
        <is>
          <t>https://www.contratacion.euskadi.eus/webkpe00-kpeperfi/es/contenidos/anuncio_contratacion/expcm484945/es_doc/images/logo_elgoibar_.gif</t>
        </is>
      </c>
      <c r="T14569" s="27" t="inlineStr">
        <is>
          <t>Ayuntamiento de Elgoibar</t>
        </is>
      </c>
      <c r="U14569" s="27" t="inlineStr">
        <is>
          <t>P2003300G - Ayuntamiento de Elgoibar</t>
        </is>
      </c>
      <c r="V14569" s="27" t="inlineStr">
        <is>
          <t>Alcaldesa</t>
        </is>
      </c>
      <c r="W14569" s="27" t="inlineStr">
        <is>
          <t/>
        </is>
      </c>
      <c r="X14569" s="27" t="inlineStr">
        <is>
          <t/>
        </is>
      </c>
      <c r="Y14569" s="27" t="inlineStr">
        <is>
          <t/>
        </is>
      </c>
      <c r="Z14569" s="27" t="inlineStr">
        <is>
          <t>https://www.contratacion.euskadi.eus/anuncio_contratacion/3-microsoft-365-business-standard-zinegotziak-hsi-n-12-602/webkpe00-kpesimpc/es/</t>
        </is>
      </c>
      <c r="AA14569" s="27" t="inlineStr">
        <is>
          <t>https://www.contratacion.euskadi.eus/webkpe00-kpesimpc/es/contenidos/anuncio_contratacion/expcm484945/es_doc/index.html</t>
        </is>
      </c>
      <c r="AB14569" s="27" t="inlineStr">
        <is>
          <t>https://www.contratacion.euskadi.eus/contenidos/anuncio_contratacion/expcm484945/es_doc/data/es_r01dtpd19c4eb675223b1f379d9f5c5265be792eb6</t>
        </is>
      </c>
      <c r="AC14569" s="27" t="inlineStr">
        <is>
          <t>https://www.contratacion.euskadi.eus/contenidos/anuncio_contratacion/expcm484945/r01Index/expcm484945-idxContent.xml</t>
        </is>
      </c>
      <c r="AD14569" s="27" t="inlineStr">
        <is>
          <t>11/02/2026</t>
        </is>
      </c>
      <c r="AE14569" s="27" t="inlineStr">
        <is>
          <t>r01epd0146b83d0a2c1c9c90a3d428326e33afb83</t>
        </is>
      </c>
      <c r="AF14569" s="27" t="inlineStr">
        <is>
          <t>Ayuntamiento de Elgoibar</t>
        </is>
      </c>
      <c r="AG14569" s="27" t="inlineStr">
        <is>
          <t>r01etpd0153c1084e1b1ad8e44b618c6fbd7490441</t>
        </is>
      </c>
      <c r="AH14569" s="27" t="inlineStr">
        <is>
          <t>Ayuntamiento de Elgoibar</t>
        </is>
      </c>
      <c r="AI14569" s="27" t="inlineStr">
        <is>
          <t/>
        </is>
      </c>
      <c r="AJ14569" s="27" t="inlineStr">
        <is>
          <t/>
        </is>
      </c>
    </row>
    <row r="14570" customHeight="true" ht="15.0">
      <c r="A14570" s="27" t="inlineStr">
        <is>
          <t>azaroaren 26ko egutegiaren aurkezpeneko argazkiak</t>
        </is>
      </c>
      <c r="B14570" s="27" t="inlineStr">
        <is>
          <t/>
        </is>
      </c>
      <c r="C14570" s="27" t="inlineStr">
        <is>
          <t>Gobierno Vasco</t>
        </is>
      </c>
      <c r="D14570" s="27" t="inlineStr">
        <is>
          <t/>
        </is>
      </c>
      <c r="E14570" s="27" t="inlineStr">
        <is>
          <t/>
        </is>
      </c>
      <c r="F14570" s="27" t="inlineStr">
        <is>
          <t/>
        </is>
      </c>
      <c r="G14570" s="27" t="inlineStr">
        <is>
          <t>azaroaren 26ko egutegiaren aurkezpeneko argazkiak</t>
        </is>
      </c>
      <c r="H14570" s="27" t="inlineStr">
        <is>
          <t>azaroaren 26ko egutegiaren aurkezpeneko argazkiak</t>
        </is>
      </c>
      <c r="I14570" s="27" t="inlineStr">
        <is>
          <t/>
        </is>
      </c>
      <c r="J14570" s="27" t="inlineStr">
        <is>
          <t>11/02/2026</t>
        </is>
      </c>
      <c r="K14570" s="27" t="inlineStr">
        <is>
          <t>2025-ESKA-000883-00</t>
        </is>
      </c>
      <c r="L14570" s="27" t="inlineStr">
        <is>
          <t>Adjudicación provisional / definitiva</t>
        </is>
      </c>
      <c r="M14570" s="27" t="inlineStr">
        <is>
          <t>true</t>
        </is>
      </c>
      <c r="N14570" s="27" t="inlineStr">
        <is>
          <t/>
        </is>
      </c>
      <c r="O14570" s="27" t="inlineStr">
        <is>
          <t/>
        </is>
      </c>
      <c r="P14570" s="27" t="inlineStr">
        <is>
          <t/>
        </is>
      </c>
      <c r="Q14570" s="27" t="inlineStr">
        <is>
          <t/>
        </is>
      </c>
      <c r="R14570" s="27" t="inlineStr">
        <is>
          <t/>
        </is>
      </c>
      <c r="S14570" s="27" t="inlineStr">
        <is>
          <t>https://www.contratacion.euskadi.eus/webkpe00-kpeperfi/es/contenidos/anuncio_contratacion/expcm484946/es_doc/images/logo_elgoibar_.gif</t>
        </is>
      </c>
      <c r="T14570" s="27" t="inlineStr">
        <is>
          <t>Ayuntamiento de Elgoibar</t>
        </is>
      </c>
      <c r="U14570" s="27" t="inlineStr">
        <is>
          <t>P2003300G - Ayuntamiento de Elgoibar</t>
        </is>
      </c>
      <c r="V14570" s="27" t="inlineStr">
        <is>
          <t>Alcaldesa</t>
        </is>
      </c>
      <c r="W14570" s="27" t="inlineStr">
        <is>
          <t/>
        </is>
      </c>
      <c r="X14570" s="27" t="inlineStr">
        <is>
          <t/>
        </is>
      </c>
      <c r="Y14570" s="27" t="inlineStr">
        <is>
          <t/>
        </is>
      </c>
      <c r="Z14570" s="27" t="inlineStr">
        <is>
          <t>https://www.contratacion.euskadi.eus/anuncio_contratacion/azaroaren-26ko-egutegiaren-aurkezpeneko-argazkiak/webkpe00-kpesimpc/es/</t>
        </is>
      </c>
      <c r="AA14570" s="27" t="inlineStr">
        <is>
          <t>https://www.contratacion.euskadi.eus/webkpe00-kpesimpc/es/contenidos/anuncio_contratacion/expcm484946/es_doc/index.html</t>
        </is>
      </c>
      <c r="AB14570" s="27" t="inlineStr">
        <is>
          <t>https://www.contratacion.euskadi.eus/contenidos/anuncio_contratacion/expcm484946/es_doc/data/es_r01dtpd19c4eb696193b1f379d12f37417bfc0468b</t>
        </is>
      </c>
      <c r="AC14570" s="27" t="inlineStr">
        <is>
          <t>https://www.contratacion.euskadi.eus/contenidos/anuncio_contratacion/expcm484946/r01Index/expcm484946-idxContent.xml</t>
        </is>
      </c>
      <c r="AD14570" s="27" t="inlineStr">
        <is>
          <t>11/02/2026</t>
        </is>
      </c>
      <c r="AE14570" s="27" t="inlineStr">
        <is>
          <t>r01epd0146b83d0a2c1c9c90a3d428326e33afb83</t>
        </is>
      </c>
      <c r="AF14570" s="27" t="inlineStr">
        <is>
          <t>Ayuntamiento de Elgoibar</t>
        </is>
      </c>
      <c r="AG14570" s="27" t="inlineStr">
        <is>
          <t>r01etpd0153c1084e1b1ad8e44b618c6fbd7490441</t>
        </is>
      </c>
      <c r="AH14570" s="27" t="inlineStr">
        <is>
          <t>Ayuntamiento de Elgoibar</t>
        </is>
      </c>
      <c r="AI14570" s="27" t="inlineStr">
        <is>
          <t/>
        </is>
      </c>
      <c r="AJ14570" s="27" t="inlineStr">
        <is>
          <t/>
        </is>
      </c>
    </row>
    <row r="14571" customHeight="true" ht="15.0">
      <c r="A14571" s="27" t="inlineStr">
        <is>
          <t>egutegirako argazki eta marrazki lehiaketako saridunentzako erosketa bonoak</t>
        </is>
      </c>
      <c r="B14571" s="27" t="inlineStr">
        <is>
          <t/>
        </is>
      </c>
      <c r="C14571" s="27" t="inlineStr">
        <is>
          <t>Gobierno Vasco</t>
        </is>
      </c>
      <c r="D14571" s="27" t="inlineStr">
        <is>
          <t/>
        </is>
      </c>
      <c r="E14571" s="27" t="inlineStr">
        <is>
          <t/>
        </is>
      </c>
      <c r="F14571" s="27" t="inlineStr">
        <is>
          <t/>
        </is>
      </c>
      <c r="G14571" s="27" t="inlineStr">
        <is>
          <t>egutegirako argazki eta marrazki lehiaketako saridunentzako erosketa bonoak</t>
        </is>
      </c>
      <c r="H14571" s="27" t="inlineStr">
        <is>
          <t>egutegirako argazki eta marrazki lehiaketako saridunentzako erosketa bonoak</t>
        </is>
      </c>
      <c r="I14571" s="27" t="inlineStr">
        <is>
          <t/>
        </is>
      </c>
      <c r="J14571" s="27" t="inlineStr">
        <is>
          <t>11/02/2026</t>
        </is>
      </c>
      <c r="K14571" s="27" t="inlineStr">
        <is>
          <t>2025-ESKA-000884-00</t>
        </is>
      </c>
      <c r="L14571" s="27" t="inlineStr">
        <is>
          <t>Adjudicación provisional / definitiva</t>
        </is>
      </c>
      <c r="M14571" s="27" t="inlineStr">
        <is>
          <t>true</t>
        </is>
      </c>
      <c r="N14571" s="27" t="inlineStr">
        <is>
          <t/>
        </is>
      </c>
      <c r="O14571" s="27" t="inlineStr">
        <is>
          <t/>
        </is>
      </c>
      <c r="P14571" s="27" t="inlineStr">
        <is>
          <t/>
        </is>
      </c>
      <c r="Q14571" s="27" t="inlineStr">
        <is>
          <t/>
        </is>
      </c>
      <c r="R14571" s="27" t="inlineStr">
        <is>
          <t/>
        </is>
      </c>
      <c r="S14571" s="27" t="inlineStr">
        <is>
          <t>https://www.contratacion.euskadi.eus/webkpe00-kpeperfi/es/contenidos/anuncio_contratacion/expcm484947/es_doc/images/logo_elgoibar_.gif</t>
        </is>
      </c>
      <c r="T14571" s="27" t="inlineStr">
        <is>
          <t>Ayuntamiento de Elgoibar</t>
        </is>
      </c>
      <c r="U14571" s="27" t="inlineStr">
        <is>
          <t>P2003300G - Ayuntamiento de Elgoibar</t>
        </is>
      </c>
      <c r="V14571" s="27" t="inlineStr">
        <is>
          <t>Alcaldesa</t>
        </is>
      </c>
      <c r="W14571" s="27" t="inlineStr">
        <is>
          <t/>
        </is>
      </c>
      <c r="X14571" s="27" t="inlineStr">
        <is>
          <t/>
        </is>
      </c>
      <c r="Y14571" s="27" t="inlineStr">
        <is>
          <t/>
        </is>
      </c>
      <c r="Z14571" s="27" t="inlineStr">
        <is>
          <t>https://www.contratacion.euskadi.eus/anuncio_contratacion/egutegirako-argazki-eta-marrazki-lehiaketako-saridunentzako-erosketa-bonoak/webkpe00-kpesimpc/es/</t>
        </is>
      </c>
      <c r="AA14571" s="27" t="inlineStr">
        <is>
          <t>https://www.contratacion.euskadi.eus/webkpe00-kpesimpc/es/contenidos/anuncio_contratacion/expcm484947/es_doc/index.html</t>
        </is>
      </c>
      <c r="AB14571" s="27" t="inlineStr">
        <is>
          <t>https://www.contratacion.euskadi.eus/contenidos/anuncio_contratacion/expcm484947/es_doc/data/es_r01dtpd19c4eb6c4b33b1f379d212d653ecc8fe1c5</t>
        </is>
      </c>
      <c r="AC14571" s="27" t="inlineStr">
        <is>
          <t>https://www.contratacion.euskadi.eus/contenidos/anuncio_contratacion/expcm484947/r01Index/expcm484947-idxContent.xml</t>
        </is>
      </c>
      <c r="AD14571" s="27" t="inlineStr">
        <is>
          <t>11/02/2026</t>
        </is>
      </c>
      <c r="AE14571" s="27" t="inlineStr">
        <is>
          <t>r01epd0146b83d0a2c1c9c90a3d428326e33afb83</t>
        </is>
      </c>
      <c r="AF14571" s="27" t="inlineStr">
        <is>
          <t>Ayuntamiento de Elgoibar</t>
        </is>
      </c>
      <c r="AG14571" s="27" t="inlineStr">
        <is>
          <t>r01etpd0153c1084e1b1ad8e44b618c6fbd7490441</t>
        </is>
      </c>
      <c r="AH14571" s="27" t="inlineStr">
        <is>
          <t>Ayuntamiento de Elgoibar</t>
        </is>
      </c>
      <c r="AI14571" s="27" t="inlineStr">
        <is>
          <t/>
        </is>
      </c>
      <c r="AJ14571" s="27" t="inlineStr">
        <is>
          <t/>
        </is>
      </c>
    </row>
    <row r="14572" customHeight="true" ht="15.0">
      <c r="A14572" s="27" t="inlineStr">
        <is>
          <t>emakume aizkolarien finala eta 2. mailako gizonezko aizkolarien kanporaketa</t>
        </is>
      </c>
      <c r="B14572" s="27" t="inlineStr">
        <is>
          <t/>
        </is>
      </c>
      <c r="C14572" s="27" t="inlineStr">
        <is>
          <t>Gobierno Vasco</t>
        </is>
      </c>
      <c r="D14572" s="27" t="inlineStr">
        <is>
          <t/>
        </is>
      </c>
      <c r="E14572" s="27" t="inlineStr">
        <is>
          <t/>
        </is>
      </c>
      <c r="F14572" s="27" t="inlineStr">
        <is>
          <t/>
        </is>
      </c>
      <c r="G14572" s="27" t="inlineStr">
        <is>
          <t>emakume aizkolarien finala eta 2. mailako gizonezko aizkolarien kanporaketa</t>
        </is>
      </c>
      <c r="H14572" s="27" t="inlineStr">
        <is>
          <t>emakume aizkolarien finala eta 2. mailako gizonezko aizkolarien kanporaketa</t>
        </is>
      </c>
      <c r="I14572" s="27" t="inlineStr">
        <is>
          <t/>
        </is>
      </c>
      <c r="J14572" s="27" t="inlineStr">
        <is>
          <t>11/02/2026</t>
        </is>
      </c>
      <c r="K14572" s="27" t="inlineStr">
        <is>
          <t>2025-ESKA-000885-00</t>
        </is>
      </c>
      <c r="L14572" s="27" t="inlineStr">
        <is>
          <t>Adjudicación provisional / definitiva</t>
        </is>
      </c>
      <c r="M14572" s="27" t="inlineStr">
        <is>
          <t>true</t>
        </is>
      </c>
      <c r="N14572" s="27" t="inlineStr">
        <is>
          <t/>
        </is>
      </c>
      <c r="O14572" s="27" t="inlineStr">
        <is>
          <t/>
        </is>
      </c>
      <c r="P14572" s="27" t="inlineStr">
        <is>
          <t/>
        </is>
      </c>
      <c r="Q14572" s="27" t="inlineStr">
        <is>
          <t/>
        </is>
      </c>
      <c r="R14572" s="27" t="inlineStr">
        <is>
          <t/>
        </is>
      </c>
      <c r="S14572" s="27" t="inlineStr">
        <is>
          <t>https://www.contratacion.euskadi.eus/webkpe00-kpeperfi/es/contenidos/anuncio_contratacion/expcm484948/es_doc/images/logo_elgoibar_.gif</t>
        </is>
      </c>
      <c r="T14572" s="27" t="inlineStr">
        <is>
          <t>Ayuntamiento de Elgoibar</t>
        </is>
      </c>
      <c r="U14572" s="27" t="inlineStr">
        <is>
          <t>P2003300G - Ayuntamiento de Elgoibar</t>
        </is>
      </c>
      <c r="V14572" s="27" t="inlineStr">
        <is>
          <t>Alcaldesa</t>
        </is>
      </c>
      <c r="W14572" s="27" t="inlineStr">
        <is>
          <t/>
        </is>
      </c>
      <c r="X14572" s="27" t="inlineStr">
        <is>
          <t/>
        </is>
      </c>
      <c r="Y14572" s="27" t="inlineStr">
        <is>
          <t/>
        </is>
      </c>
      <c r="Z14572" s="27" t="inlineStr">
        <is>
          <t>https://www.contratacion.euskadi.eus/anuncio_contratacion/emakume-aizkolarien-finala-eta-2-mailako-gizonezko-aizkolarien-kanporaketa/expcm484948/webkpe00-kpesimpc/es/</t>
        </is>
      </c>
      <c r="AA14572" s="27" t="inlineStr">
        <is>
          <t>https://www.contratacion.euskadi.eus/webkpe00-kpesimpc/es/contenidos/anuncio_contratacion/expcm484948/es_doc/index.html</t>
        </is>
      </c>
      <c r="AB14572" s="27" t="inlineStr">
        <is>
          <t>https://www.contratacion.euskadi.eus/contenidos/anuncio_contratacion/expcm484948/es_doc/data/es_r01dtpd19c4ebaac4a31230452def68b5da2024e8f</t>
        </is>
      </c>
      <c r="AC14572" s="27" t="inlineStr">
        <is>
          <t>https://www.contratacion.euskadi.eus/contenidos/anuncio_contratacion/expcm484948/r01Index/expcm484948-idxContent.xml</t>
        </is>
      </c>
      <c r="AD14572" s="27" t="inlineStr">
        <is>
          <t>11/02/2026</t>
        </is>
      </c>
      <c r="AE14572" s="27" t="inlineStr">
        <is>
          <t>r01epd0146b83d0a2c1c9c90a3d428326e33afb83</t>
        </is>
      </c>
      <c r="AF14572" s="27" t="inlineStr">
        <is>
          <t>Ayuntamiento de Elgoibar</t>
        </is>
      </c>
      <c r="AG14572" s="27" t="inlineStr">
        <is>
          <t>r01etpd0153c1084e1b1ad8e44b618c6fbd7490441</t>
        </is>
      </c>
      <c r="AH14572" s="27" t="inlineStr">
        <is>
          <t>Ayuntamiento de Elgoibar</t>
        </is>
      </c>
      <c r="AI14572" s="27" t="inlineStr">
        <is>
          <t/>
        </is>
      </c>
      <c r="AJ14572" s="27" t="inlineStr">
        <is>
          <t/>
        </is>
      </c>
    </row>
    <row r="14573" customHeight="true" ht="15.0">
      <c r="A14573" s="27" t="inlineStr">
        <is>
          <t>la bruja no tan piruja eta beste liburu batzuk</t>
        </is>
      </c>
      <c r="B14573" s="27" t="inlineStr">
        <is>
          <t/>
        </is>
      </c>
      <c r="C14573" s="27" t="inlineStr">
        <is>
          <t>Gobierno Vasco</t>
        </is>
      </c>
      <c r="D14573" s="27" t="inlineStr">
        <is>
          <t/>
        </is>
      </c>
      <c r="E14573" s="27" t="inlineStr">
        <is>
          <t/>
        </is>
      </c>
      <c r="F14573" s="27" t="inlineStr">
        <is>
          <t/>
        </is>
      </c>
      <c r="G14573" s="27" t="inlineStr">
        <is>
          <t>la bruja no tan piruja eta beste liburu batzuk</t>
        </is>
      </c>
      <c r="H14573" s="27" t="inlineStr">
        <is>
          <t>la bruja no tan piruja eta beste liburu batzuk</t>
        </is>
      </c>
      <c r="I14573" s="27" t="inlineStr">
        <is>
          <t/>
        </is>
      </c>
      <c r="J14573" s="27" t="inlineStr">
        <is>
          <t>11/02/2026</t>
        </is>
      </c>
      <c r="K14573" s="27" t="inlineStr">
        <is>
          <t>2025-ESKA-000886-00</t>
        </is>
      </c>
      <c r="L14573" s="27" t="inlineStr">
        <is>
          <t>Adjudicación provisional / definitiva</t>
        </is>
      </c>
      <c r="M14573" s="27" t="inlineStr">
        <is>
          <t>true</t>
        </is>
      </c>
      <c r="N14573" s="27" t="inlineStr">
        <is>
          <t/>
        </is>
      </c>
      <c r="O14573" s="27" t="inlineStr">
        <is>
          <t/>
        </is>
      </c>
      <c r="P14573" s="27" t="inlineStr">
        <is>
          <t/>
        </is>
      </c>
      <c r="Q14573" s="27" t="inlineStr">
        <is>
          <t/>
        </is>
      </c>
      <c r="R14573" s="27" t="inlineStr">
        <is>
          <t/>
        </is>
      </c>
      <c r="S14573" s="27" t="inlineStr">
        <is>
          <t>https://www.contratacion.euskadi.eus/webkpe00-kpeperfi/es/contenidos/anuncio_contratacion/expcm484949/es_doc/images/logo_elgoibar_.gif</t>
        </is>
      </c>
      <c r="T14573" s="27" t="inlineStr">
        <is>
          <t>Ayuntamiento de Elgoibar</t>
        </is>
      </c>
      <c r="U14573" s="27" t="inlineStr">
        <is>
          <t>P2003300G - Ayuntamiento de Elgoibar</t>
        </is>
      </c>
      <c r="V14573" s="27" t="inlineStr">
        <is>
          <t>Alcaldesa</t>
        </is>
      </c>
      <c r="W14573" s="27" t="inlineStr">
        <is>
          <t/>
        </is>
      </c>
      <c r="X14573" s="27" t="inlineStr">
        <is>
          <t/>
        </is>
      </c>
      <c r="Y14573" s="27" t="inlineStr">
        <is>
          <t/>
        </is>
      </c>
      <c r="Z14573" s="27" t="inlineStr">
        <is>
          <t>https://www.contratacion.euskadi.eus/anuncio_contratacion/la-bruja-no-tan-piruja-eta-beste-liburu-batzuk/webkpe00-kpesimpc/es/</t>
        </is>
      </c>
      <c r="AA14573" s="27" t="inlineStr">
        <is>
          <t>https://www.contratacion.euskadi.eus/webkpe00-kpesimpc/es/contenidos/anuncio_contratacion/expcm484949/es_doc/index.html</t>
        </is>
      </c>
      <c r="AB14573" s="27" t="inlineStr">
        <is>
          <t>https://www.contratacion.euskadi.eus/contenidos/anuncio_contratacion/expcm484949/es_doc/data/es_r01dtpd19c4ebad7f5312304527e5f1b2c0367c315</t>
        </is>
      </c>
      <c r="AC14573" s="27" t="inlineStr">
        <is>
          <t>https://www.contratacion.euskadi.eus/contenidos/anuncio_contratacion/expcm484949/r01Index/expcm484949-idxContent.xml</t>
        </is>
      </c>
      <c r="AD14573" s="27" t="inlineStr">
        <is>
          <t>11/02/2026</t>
        </is>
      </c>
      <c r="AE14573" s="27" t="inlineStr">
        <is>
          <t>r01epd0146b83d0a2c1c9c90a3d428326e33afb83</t>
        </is>
      </c>
      <c r="AF14573" s="27" t="inlineStr">
        <is>
          <t>Ayuntamiento de Elgoibar</t>
        </is>
      </c>
      <c r="AG14573" s="27" t="inlineStr">
        <is>
          <t>r01etpd0153c1084e1b1ad8e44b618c6fbd7490441</t>
        </is>
      </c>
      <c r="AH14573" s="27" t="inlineStr">
        <is>
          <t>Ayuntamiento de Elgoibar</t>
        </is>
      </c>
      <c r="AI14573" s="27" t="inlineStr">
        <is>
          <t/>
        </is>
      </c>
      <c r="AJ14573" s="27" t="inlineStr">
        <is>
          <t/>
        </is>
      </c>
    </row>
    <row r="14574" customHeight="true" ht="15.0">
      <c r="A14574" s="27" t="inlineStr">
        <is>
          <t>bankuak erostea</t>
        </is>
      </c>
      <c r="B14574" s="27" t="inlineStr">
        <is>
          <t/>
        </is>
      </c>
      <c r="C14574" s="27" t="inlineStr">
        <is>
          <t>Gobierno Vasco</t>
        </is>
      </c>
      <c r="D14574" s="27" t="inlineStr">
        <is>
          <t/>
        </is>
      </c>
      <c r="E14574" s="27" t="inlineStr">
        <is>
          <t/>
        </is>
      </c>
      <c r="F14574" s="27" t="inlineStr">
        <is>
          <t/>
        </is>
      </c>
      <c r="G14574" s="27" t="inlineStr">
        <is>
          <t>bankuak erostea</t>
        </is>
      </c>
      <c r="H14574" s="27" t="inlineStr">
        <is>
          <t>bankuak erostea</t>
        </is>
      </c>
      <c r="I14574" s="27" t="inlineStr">
        <is>
          <t/>
        </is>
      </c>
      <c r="J14574" s="27" t="inlineStr">
        <is>
          <t>11/02/2026</t>
        </is>
      </c>
      <c r="K14574" s="27" t="inlineStr">
        <is>
          <t>2025-ESKA-000887-00</t>
        </is>
      </c>
      <c r="L14574" s="27" t="inlineStr">
        <is>
          <t>Adjudicación provisional / definitiva</t>
        </is>
      </c>
      <c r="M14574" s="27" t="inlineStr">
        <is>
          <t>true</t>
        </is>
      </c>
      <c r="N14574" s="27" t="inlineStr">
        <is>
          <t/>
        </is>
      </c>
      <c r="O14574" s="27" t="inlineStr">
        <is>
          <t/>
        </is>
      </c>
      <c r="P14574" s="27" t="inlineStr">
        <is>
          <t/>
        </is>
      </c>
      <c r="Q14574" s="27" t="inlineStr">
        <is>
          <t/>
        </is>
      </c>
      <c r="R14574" s="27" t="inlineStr">
        <is>
          <t/>
        </is>
      </c>
      <c r="S14574" s="27" t="inlineStr">
        <is>
          <t>https://www.contratacion.euskadi.eus/webkpe00-kpeperfi/es/contenidos/anuncio_contratacion/expcm484950/es_doc/images/logo_elgoibar_.gif</t>
        </is>
      </c>
      <c r="T14574" s="27" t="inlineStr">
        <is>
          <t>Ayuntamiento de Elgoibar</t>
        </is>
      </c>
      <c r="U14574" s="27" t="inlineStr">
        <is>
          <t>P2003300G - Ayuntamiento de Elgoibar</t>
        </is>
      </c>
      <c r="V14574" s="27" t="inlineStr">
        <is>
          <t>Alcaldesa</t>
        </is>
      </c>
      <c r="W14574" s="27" t="inlineStr">
        <is>
          <t/>
        </is>
      </c>
      <c r="X14574" s="27" t="inlineStr">
        <is>
          <t/>
        </is>
      </c>
      <c r="Y14574" s="27" t="inlineStr">
        <is>
          <t/>
        </is>
      </c>
      <c r="Z14574" s="27" t="inlineStr">
        <is>
          <t>https://www.contratacion.euskadi.eus/anuncio_contratacion/bankuak-erostea/webkpe00-kpesimpc/es/</t>
        </is>
      </c>
      <c r="AA14574" s="27" t="inlineStr">
        <is>
          <t>https://www.contratacion.euskadi.eus/webkpe00-kpesimpc/es/contenidos/anuncio_contratacion/expcm484950/es_doc/index.html</t>
        </is>
      </c>
      <c r="AB14574" s="27" t="inlineStr">
        <is>
          <t>https://www.contratacion.euskadi.eus/contenidos/anuncio_contratacion/expcm484950/es_doc/data/es_r01dtpd19c4ebaf8d131230452394aff33346a95d6</t>
        </is>
      </c>
      <c r="AC14574" s="27" t="inlineStr">
        <is>
          <t>https://www.contratacion.euskadi.eus/contenidos/anuncio_contratacion/expcm484950/r01Index/expcm484950-idxContent.xml</t>
        </is>
      </c>
      <c r="AD14574" s="27" t="inlineStr">
        <is>
          <t>11/02/2026</t>
        </is>
      </c>
      <c r="AE14574" s="27" t="inlineStr">
        <is>
          <t>r01epd0146b83d0a2c1c9c90a3d428326e33afb83</t>
        </is>
      </c>
      <c r="AF14574" s="27" t="inlineStr">
        <is>
          <t>Ayuntamiento de Elgoibar</t>
        </is>
      </c>
      <c r="AG14574" s="27" t="inlineStr">
        <is>
          <t>r01etpd0153c1084e1b1ad8e44b618c6fbd7490441</t>
        </is>
      </c>
      <c r="AH14574" s="27" t="inlineStr">
        <is>
          <t>Ayuntamiento de Elgoibar</t>
        </is>
      </c>
      <c r="AI14574" s="27" t="inlineStr">
        <is>
          <t/>
        </is>
      </c>
      <c r="AJ14574" s="27" t="inlineStr">
        <is>
          <t/>
        </is>
      </c>
    </row>
    <row r="14575" customHeight="true" ht="15.0">
      <c r="A14575" s="27" t="inlineStr">
        <is>
          <t>instalación "botón del pánico" en la biblioteca municipal gotzon garate</t>
        </is>
      </c>
      <c r="B14575" s="27" t="inlineStr">
        <is>
          <t/>
        </is>
      </c>
      <c r="C14575" s="27" t="inlineStr">
        <is>
          <t>Gobierno Vasco</t>
        </is>
      </c>
      <c r="D14575" s="27" t="inlineStr">
        <is>
          <t/>
        </is>
      </c>
      <c r="E14575" s="27" t="inlineStr">
        <is>
          <t/>
        </is>
      </c>
      <c r="F14575" s="27" t="inlineStr">
        <is>
          <t/>
        </is>
      </c>
      <c r="G14575" s="27" t="inlineStr">
        <is>
          <t>instalación "botón del pánico" en la biblioteca municipal gotzon garate</t>
        </is>
      </c>
      <c r="H14575" s="27" t="inlineStr">
        <is>
          <t>instalación "botón del pánico" en la biblioteca municipal gotzon garate</t>
        </is>
      </c>
      <c r="I14575" s="27" t="inlineStr">
        <is>
          <t/>
        </is>
      </c>
      <c r="J14575" s="27" t="inlineStr">
        <is>
          <t>11/02/2026</t>
        </is>
      </c>
      <c r="K14575" s="27" t="inlineStr">
        <is>
          <t>2025-ESKA-000888-00</t>
        </is>
      </c>
      <c r="L14575" s="27" t="inlineStr">
        <is>
          <t>Adjudicación provisional / definitiva</t>
        </is>
      </c>
      <c r="M14575" s="27" t="inlineStr">
        <is>
          <t>true</t>
        </is>
      </c>
      <c r="N14575" s="27" t="inlineStr">
        <is>
          <t/>
        </is>
      </c>
      <c r="O14575" s="27" t="inlineStr">
        <is>
          <t/>
        </is>
      </c>
      <c r="P14575" s="27" t="inlineStr">
        <is>
          <t/>
        </is>
      </c>
      <c r="Q14575" s="27" t="inlineStr">
        <is>
          <t/>
        </is>
      </c>
      <c r="R14575" s="27" t="inlineStr">
        <is>
          <t/>
        </is>
      </c>
      <c r="S14575" s="27" t="inlineStr">
        <is>
          <t>https://www.contratacion.euskadi.eus/webkpe00-kpeperfi/es/contenidos/anuncio_contratacion/expcm484951/es_doc/images/logo_elgoibar_.gif</t>
        </is>
      </c>
      <c r="T14575" s="27" t="inlineStr">
        <is>
          <t>Ayuntamiento de Elgoibar</t>
        </is>
      </c>
      <c r="U14575" s="27" t="inlineStr">
        <is>
          <t>P2003300G - Ayuntamiento de Elgoibar</t>
        </is>
      </c>
      <c r="V14575" s="27" t="inlineStr">
        <is>
          <t>Alcaldesa</t>
        </is>
      </c>
      <c r="W14575" s="27" t="inlineStr">
        <is>
          <t/>
        </is>
      </c>
      <c r="X14575" s="27" t="inlineStr">
        <is>
          <t/>
        </is>
      </c>
      <c r="Y14575" s="27" t="inlineStr">
        <is>
          <t/>
        </is>
      </c>
      <c r="Z14575" s="27" t="inlineStr">
        <is>
          <t>https://www.contratacion.euskadi.eus/anuncio_contratacion/instalacion-boton-del-panico-biblioteca-municipal-gotzon-garate/webkpe00-kpesimpc/es/</t>
        </is>
      </c>
      <c r="AA14575" s="27" t="inlineStr">
        <is>
          <t>https://www.contratacion.euskadi.eus/webkpe00-kpesimpc/es/contenidos/anuncio_contratacion/expcm484951/es_doc/index.html</t>
        </is>
      </c>
      <c r="AB14575" s="27" t="inlineStr">
        <is>
          <t>https://www.contratacion.euskadi.eus/contenidos/anuncio_contratacion/expcm484951/es_doc/data/es_r01dtpd19c4ebb286f312304521d5cd1ac5936d038</t>
        </is>
      </c>
      <c r="AC14575" s="27" t="inlineStr">
        <is>
          <t>https://www.contratacion.euskadi.eus/contenidos/anuncio_contratacion/expcm484951/r01Index/expcm484951-idxContent.xml</t>
        </is>
      </c>
      <c r="AD14575" s="27" t="inlineStr">
        <is>
          <t>11/02/2026</t>
        </is>
      </c>
      <c r="AE14575" s="27" t="inlineStr">
        <is>
          <t>r01epd0146b83d0a2c1c9c90a3d428326e33afb83</t>
        </is>
      </c>
      <c r="AF14575" s="27" t="inlineStr">
        <is>
          <t>Ayuntamiento de Elgoibar</t>
        </is>
      </c>
      <c r="AG14575" s="27" t="inlineStr">
        <is>
          <t>r01etpd0153c1084e1b1ad8e44b618c6fbd7490441</t>
        </is>
      </c>
      <c r="AH14575" s="27" t="inlineStr">
        <is>
          <t>Ayuntamiento de Elgoibar</t>
        </is>
      </c>
      <c r="AI14575" s="27" t="inlineStr">
        <is>
          <t/>
        </is>
      </c>
      <c r="AJ14575" s="27" t="inlineStr">
        <is>
          <t/>
        </is>
      </c>
    </row>
    <row r="14576" customHeight="true" ht="15.0">
      <c r="A14576" s="27" t="inlineStr">
        <is>
          <t>robotikako tailerrak 2025-2026</t>
        </is>
      </c>
      <c r="B14576" s="27" t="inlineStr">
        <is>
          <t/>
        </is>
      </c>
      <c r="C14576" s="27" t="inlineStr">
        <is>
          <t>Gobierno Vasco</t>
        </is>
      </c>
      <c r="D14576" s="27" t="inlineStr">
        <is>
          <t/>
        </is>
      </c>
      <c r="E14576" s="27" t="inlineStr">
        <is>
          <t/>
        </is>
      </c>
      <c r="F14576" s="27" t="inlineStr">
        <is>
          <t/>
        </is>
      </c>
      <c r="G14576" s="27" t="inlineStr">
        <is>
          <t>robotikako tailerrak 2025-2026</t>
        </is>
      </c>
      <c r="H14576" s="27" t="inlineStr">
        <is>
          <t>robotikako tailerrak 2025-2026</t>
        </is>
      </c>
      <c r="I14576" s="27" t="inlineStr">
        <is>
          <t/>
        </is>
      </c>
      <c r="J14576" s="27" t="inlineStr">
        <is>
          <t>11/02/2026</t>
        </is>
      </c>
      <c r="K14576" s="27" t="inlineStr">
        <is>
          <t>2025-ESKA-000889-00</t>
        </is>
      </c>
      <c r="L14576" s="27" t="inlineStr">
        <is>
          <t>Adjudicación provisional / definitiva</t>
        </is>
      </c>
      <c r="M14576" s="27" t="inlineStr">
        <is>
          <t>true</t>
        </is>
      </c>
      <c r="N14576" s="27" t="inlineStr">
        <is>
          <t/>
        </is>
      </c>
      <c r="O14576" s="27" t="inlineStr">
        <is>
          <t/>
        </is>
      </c>
      <c r="P14576" s="27" t="inlineStr">
        <is>
          <t/>
        </is>
      </c>
      <c r="Q14576" s="27" t="inlineStr">
        <is>
          <t/>
        </is>
      </c>
      <c r="R14576" s="27" t="inlineStr">
        <is>
          <t/>
        </is>
      </c>
      <c r="S14576" s="27" t="inlineStr">
        <is>
          <t>https://www.contratacion.euskadi.eus/webkpe00-kpeperfi/es/contenidos/anuncio_contratacion/expcm484952/es_doc/images/logo_elgoibar_.gif</t>
        </is>
      </c>
      <c r="T14576" s="27" t="inlineStr">
        <is>
          <t>Ayuntamiento de Elgoibar</t>
        </is>
      </c>
      <c r="U14576" s="27" t="inlineStr">
        <is>
          <t>P2003300G - Ayuntamiento de Elgoibar</t>
        </is>
      </c>
      <c r="V14576" s="27" t="inlineStr">
        <is>
          <t>Alcaldesa</t>
        </is>
      </c>
      <c r="W14576" s="27" t="inlineStr">
        <is>
          <t/>
        </is>
      </c>
      <c r="X14576" s="27" t="inlineStr">
        <is>
          <t/>
        </is>
      </c>
      <c r="Y14576" s="27" t="inlineStr">
        <is>
          <t/>
        </is>
      </c>
      <c r="Z14576" s="27" t="inlineStr">
        <is>
          <t>https://www.contratacion.euskadi.eus/anuncio_contratacion/robotikako-tailerrak-2025-2026/webkpe00-kpesimpc/es/</t>
        </is>
      </c>
      <c r="AA14576" s="27" t="inlineStr">
        <is>
          <t>https://www.contratacion.euskadi.eus/webkpe00-kpesimpc/es/contenidos/anuncio_contratacion/expcm484952/es_doc/index.html</t>
        </is>
      </c>
      <c r="AB14576" s="27" t="inlineStr">
        <is>
          <t>https://www.contratacion.euskadi.eus/contenidos/anuncio_contratacion/expcm484952/es_doc/data/es_r01dtpd19c4ebb4caa31230452a3dd826a66341c0d</t>
        </is>
      </c>
      <c r="AC14576" s="27" t="inlineStr">
        <is>
          <t>https://www.contratacion.euskadi.eus/contenidos/anuncio_contratacion/expcm484952/r01Index/expcm484952-idxContent.xml</t>
        </is>
      </c>
      <c r="AD14576" s="27" t="inlineStr">
        <is>
          <t>11/02/2026</t>
        </is>
      </c>
      <c r="AE14576" s="27" t="inlineStr">
        <is>
          <t>r01epd0146b83d0a2c1c9c90a3d428326e33afb83</t>
        </is>
      </c>
      <c r="AF14576" s="27" t="inlineStr">
        <is>
          <t>Ayuntamiento de Elgoibar</t>
        </is>
      </c>
      <c r="AG14576" s="27" t="inlineStr">
        <is>
          <t>r01etpd0153c1084e1b1ad8e44b618c6fbd7490441</t>
        </is>
      </c>
      <c r="AH14576" s="27" t="inlineStr">
        <is>
          <t>Ayuntamiento de Elgoibar</t>
        </is>
      </c>
      <c r="AI14576" s="27" t="inlineStr">
        <is>
          <t/>
        </is>
      </c>
      <c r="AJ14576" s="27" t="inlineStr">
        <is>
          <t/>
        </is>
      </c>
    </row>
    <row r="14577" customHeight="true" ht="15.0">
      <c r="A14577" s="27" t="inlineStr">
        <is>
          <t>steam emakumeak bizilabera bisitan</t>
        </is>
      </c>
      <c r="B14577" s="27" t="inlineStr">
        <is>
          <t/>
        </is>
      </c>
      <c r="C14577" s="27" t="inlineStr">
        <is>
          <t>Gobierno Vasco</t>
        </is>
      </c>
      <c r="D14577" s="27" t="inlineStr">
        <is>
          <t/>
        </is>
      </c>
      <c r="E14577" s="27" t="inlineStr">
        <is>
          <t/>
        </is>
      </c>
      <c r="F14577" s="27" t="inlineStr">
        <is>
          <t/>
        </is>
      </c>
      <c r="G14577" s="27" t="inlineStr">
        <is>
          <t>steam emakumeak bizilabera bisitan</t>
        </is>
      </c>
      <c r="H14577" s="27" t="inlineStr">
        <is>
          <t>steam emakumeak bizilabera bisitan</t>
        </is>
      </c>
      <c r="I14577" s="27" t="inlineStr">
        <is>
          <t/>
        </is>
      </c>
      <c r="J14577" s="27" t="inlineStr">
        <is>
          <t>11/02/2026</t>
        </is>
      </c>
      <c r="K14577" s="27" t="inlineStr">
        <is>
          <t>2025-ESKA-000891-00</t>
        </is>
      </c>
      <c r="L14577" s="27" t="inlineStr">
        <is>
          <t>Adjudicación provisional / definitiva</t>
        </is>
      </c>
      <c r="M14577" s="27" t="inlineStr">
        <is>
          <t>true</t>
        </is>
      </c>
      <c r="N14577" s="27" t="inlineStr">
        <is>
          <t/>
        </is>
      </c>
      <c r="O14577" s="27" t="inlineStr">
        <is>
          <t/>
        </is>
      </c>
      <c r="P14577" s="27" t="inlineStr">
        <is>
          <t/>
        </is>
      </c>
      <c r="Q14577" s="27" t="inlineStr">
        <is>
          <t/>
        </is>
      </c>
      <c r="R14577" s="27" t="inlineStr">
        <is>
          <t/>
        </is>
      </c>
      <c r="S14577" s="27" t="inlineStr">
        <is>
          <t>https://www.contratacion.euskadi.eus/webkpe00-kpeperfi/es/contenidos/anuncio_contratacion/expcm484953/es_doc/images/logo_elgoibar_.gif</t>
        </is>
      </c>
      <c r="T14577" s="27" t="inlineStr">
        <is>
          <t>Ayuntamiento de Elgoibar</t>
        </is>
      </c>
      <c r="U14577" s="27" t="inlineStr">
        <is>
          <t>P2003300G - Ayuntamiento de Elgoibar</t>
        </is>
      </c>
      <c r="V14577" s="27" t="inlineStr">
        <is>
          <t>Alcaldesa</t>
        </is>
      </c>
      <c r="W14577" s="27" t="inlineStr">
        <is>
          <t/>
        </is>
      </c>
      <c r="X14577" s="27" t="inlineStr">
        <is>
          <t/>
        </is>
      </c>
      <c r="Y14577" s="27" t="inlineStr">
        <is>
          <t/>
        </is>
      </c>
      <c r="Z14577" s="27" t="inlineStr">
        <is>
          <t>https://www.contratacion.euskadi.eus/anuncio_contratacion/steam-emakumeak-bizilabera-bisitan/webkpe00-kpesimpc/es/</t>
        </is>
      </c>
      <c r="AA14577" s="27" t="inlineStr">
        <is>
          <t>https://www.contratacion.euskadi.eus/webkpe00-kpesimpc/es/contenidos/anuncio_contratacion/expcm484953/es_doc/index.html</t>
        </is>
      </c>
      <c r="AB14577" s="27" t="inlineStr">
        <is>
          <t>https://www.contratacion.euskadi.eus/contenidos/anuncio_contratacion/expcm484953/es_doc/data/es_r01dtpd19c4ebf46bd33c3eb9e2b7a5ffd2f9764f7</t>
        </is>
      </c>
      <c r="AC14577" s="27" t="inlineStr">
        <is>
          <t>https://www.contratacion.euskadi.eus/contenidos/anuncio_contratacion/expcm484953/r01Index/expcm484953-idxContent.xml</t>
        </is>
      </c>
      <c r="AD14577" s="27" t="inlineStr">
        <is>
          <t>11/02/2026</t>
        </is>
      </c>
      <c r="AE14577" s="27" t="inlineStr">
        <is>
          <t>r01epd0146b83d0a2c1c9c90a3d428326e33afb83</t>
        </is>
      </c>
      <c r="AF14577" s="27" t="inlineStr">
        <is>
          <t>Ayuntamiento de Elgoibar</t>
        </is>
      </c>
      <c r="AG14577" s="27" t="inlineStr">
        <is>
          <t>r01etpd0153c1084e1b1ad8e44b618c6fbd7490441</t>
        </is>
      </c>
      <c r="AH14577" s="27" t="inlineStr">
        <is>
          <t>Ayuntamiento de Elgoibar</t>
        </is>
      </c>
      <c r="AI14577" s="27" t="inlineStr">
        <is>
          <t/>
        </is>
      </c>
      <c r="AJ14577" s="27" t="inlineStr">
        <is>
          <t/>
        </is>
      </c>
    </row>
    <row r="14578" customHeight="true" ht="15.0">
      <c r="A14578" s="27" t="inlineStr">
        <is>
          <t>jubilatuen komuna konpontzeko</t>
        </is>
      </c>
      <c r="B14578" s="27" t="inlineStr">
        <is>
          <t/>
        </is>
      </c>
      <c r="C14578" s="27" t="inlineStr">
        <is>
          <t>Gobierno Vasco</t>
        </is>
      </c>
      <c r="D14578" s="27" t="inlineStr">
        <is>
          <t/>
        </is>
      </c>
      <c r="E14578" s="27" t="inlineStr">
        <is>
          <t/>
        </is>
      </c>
      <c r="F14578" s="27" t="inlineStr">
        <is>
          <t/>
        </is>
      </c>
      <c r="G14578" s="27" t="inlineStr">
        <is>
          <t>jubilatuen komuna konpontzeko</t>
        </is>
      </c>
      <c r="H14578" s="27" t="inlineStr">
        <is>
          <t>jubilatuen komuna konpontzeko</t>
        </is>
      </c>
      <c r="I14578" s="27" t="inlineStr">
        <is>
          <t/>
        </is>
      </c>
      <c r="J14578" s="27" t="inlineStr">
        <is>
          <t>11/02/2026</t>
        </is>
      </c>
      <c r="K14578" s="27" t="inlineStr">
        <is>
          <t>2025-ESKA-000893-00</t>
        </is>
      </c>
      <c r="L14578" s="27" t="inlineStr">
        <is>
          <t>Adjudicación provisional / definitiva</t>
        </is>
      </c>
      <c r="M14578" s="27" t="inlineStr">
        <is>
          <t>true</t>
        </is>
      </c>
      <c r="N14578" s="27" t="inlineStr">
        <is>
          <t/>
        </is>
      </c>
      <c r="O14578" s="27" t="inlineStr">
        <is>
          <t/>
        </is>
      </c>
      <c r="P14578" s="27" t="inlineStr">
        <is>
          <t/>
        </is>
      </c>
      <c r="Q14578" s="27" t="inlineStr">
        <is>
          <t/>
        </is>
      </c>
      <c r="R14578" s="27" t="inlineStr">
        <is>
          <t/>
        </is>
      </c>
      <c r="S14578" s="27" t="inlineStr">
        <is>
          <t>https://www.contratacion.euskadi.eus/webkpe00-kpeperfi/es/contenidos/anuncio_contratacion/expcm484954/es_doc/images/logo_elgoibar_.gif</t>
        </is>
      </c>
      <c r="T14578" s="27" t="inlineStr">
        <is>
          <t>Ayuntamiento de Elgoibar</t>
        </is>
      </c>
      <c r="U14578" s="27" t="inlineStr">
        <is>
          <t>P2003300G - Ayuntamiento de Elgoibar</t>
        </is>
      </c>
      <c r="V14578" s="27" t="inlineStr">
        <is>
          <t>Alcaldesa</t>
        </is>
      </c>
      <c r="W14578" s="27" t="inlineStr">
        <is>
          <t/>
        </is>
      </c>
      <c r="X14578" s="27" t="inlineStr">
        <is>
          <t/>
        </is>
      </c>
      <c r="Y14578" s="27" t="inlineStr">
        <is>
          <t/>
        </is>
      </c>
      <c r="Z14578" s="27" t="inlineStr">
        <is>
          <t>https://www.contratacion.euskadi.eus/anuncio_contratacion/jubilatuen-komuna-konpontzeko/webkpe00-kpesimpc/es/</t>
        </is>
      </c>
      <c r="AA14578" s="27" t="inlineStr">
        <is>
          <t>https://www.contratacion.euskadi.eus/webkpe00-kpesimpc/es/contenidos/anuncio_contratacion/expcm484954/es_doc/index.html</t>
        </is>
      </c>
      <c r="AB14578" s="27" t="inlineStr">
        <is>
          <t>https://www.contratacion.euskadi.eus/contenidos/anuncio_contratacion/expcm484954/es_doc/data/es_r01dtpd19c4ebf65b333c3eb9ece5c53edfb202a98</t>
        </is>
      </c>
      <c r="AC14578" s="27" t="inlineStr">
        <is>
          <t>https://www.contratacion.euskadi.eus/contenidos/anuncio_contratacion/expcm484954/r01Index/expcm484954-idxContent.xml</t>
        </is>
      </c>
      <c r="AD14578" s="27" t="inlineStr">
        <is>
          <t>11/02/2026</t>
        </is>
      </c>
      <c r="AE14578" s="27" t="inlineStr">
        <is>
          <t>r01epd0146b83d0a2c1c9c90a3d428326e33afb83</t>
        </is>
      </c>
      <c r="AF14578" s="27" t="inlineStr">
        <is>
          <t>Ayuntamiento de Elgoibar</t>
        </is>
      </c>
      <c r="AG14578" s="27" t="inlineStr">
        <is>
          <t>r01etpd0153c1084e1b1ad8e44b618c6fbd7490441</t>
        </is>
      </c>
      <c r="AH14578" s="27" t="inlineStr">
        <is>
          <t>Ayuntamiento de Elgoibar</t>
        </is>
      </c>
      <c r="AI14578" s="27" t="inlineStr">
        <is>
          <t/>
        </is>
      </c>
      <c r="AJ14578" s="27" t="inlineStr">
        <is>
          <t/>
        </is>
      </c>
    </row>
    <row r="14579" customHeight="true" ht="15.0">
      <c r="A14579" s="27" t="inlineStr">
        <is>
          <t>bartzelonako erakusketara bidalia. vueling</t>
        </is>
      </c>
      <c r="B14579" s="27" t="inlineStr">
        <is>
          <t/>
        </is>
      </c>
      <c r="C14579" s="27" t="inlineStr">
        <is>
          <t>Gobierno Vasco</t>
        </is>
      </c>
      <c r="D14579" s="27" t="inlineStr">
        <is>
          <t/>
        </is>
      </c>
      <c r="E14579" s="27" t="inlineStr">
        <is>
          <t/>
        </is>
      </c>
      <c r="F14579" s="27" t="inlineStr">
        <is>
          <t/>
        </is>
      </c>
      <c r="G14579" s="27" t="inlineStr">
        <is>
          <t>bartzelonako erakusketara bidalia. vueling</t>
        </is>
      </c>
      <c r="H14579" s="27" t="inlineStr">
        <is>
          <t>bartzelonako erakusketara bidalia. vueling</t>
        </is>
      </c>
      <c r="I14579" s="27" t="inlineStr">
        <is>
          <t/>
        </is>
      </c>
      <c r="J14579" s="27" t="inlineStr">
        <is>
          <t>11/02/2026</t>
        </is>
      </c>
      <c r="K14579" s="27" t="inlineStr">
        <is>
          <t>2025-ESKA-000894-00</t>
        </is>
      </c>
      <c r="L14579" s="27" t="inlineStr">
        <is>
          <t>Adjudicación provisional / definitiva</t>
        </is>
      </c>
      <c r="M14579" s="27" t="inlineStr">
        <is>
          <t>true</t>
        </is>
      </c>
      <c r="N14579" s="27" t="inlineStr">
        <is>
          <t/>
        </is>
      </c>
      <c r="O14579" s="27" t="inlineStr">
        <is>
          <t/>
        </is>
      </c>
      <c r="P14579" s="27" t="inlineStr">
        <is>
          <t/>
        </is>
      </c>
      <c r="Q14579" s="27" t="inlineStr">
        <is>
          <t/>
        </is>
      </c>
      <c r="R14579" s="27" t="inlineStr">
        <is>
          <t/>
        </is>
      </c>
      <c r="S14579" s="27" t="inlineStr">
        <is>
          <t>https://www.contratacion.euskadi.eus/webkpe00-kpeperfi/es/contenidos/anuncio_contratacion/expcm484955/es_doc/images/logo_elgoibar_.gif</t>
        </is>
      </c>
      <c r="T14579" s="27" t="inlineStr">
        <is>
          <t>Ayuntamiento de Elgoibar</t>
        </is>
      </c>
      <c r="U14579" s="27" t="inlineStr">
        <is>
          <t>P2003300G - Ayuntamiento de Elgoibar</t>
        </is>
      </c>
      <c r="V14579" s="27" t="inlineStr">
        <is>
          <t>Alcaldesa</t>
        </is>
      </c>
      <c r="W14579" s="27" t="inlineStr">
        <is>
          <t/>
        </is>
      </c>
      <c r="X14579" s="27" t="inlineStr">
        <is>
          <t/>
        </is>
      </c>
      <c r="Y14579" s="27" t="inlineStr">
        <is>
          <t/>
        </is>
      </c>
      <c r="Z14579" s="27" t="inlineStr">
        <is>
          <t>https://www.contratacion.euskadi.eus/anuncio_contratacion/bartzelonako-erakusketara-bidalia-vueling/webkpe00-kpesimpc/es/</t>
        </is>
      </c>
      <c r="AA14579" s="27" t="inlineStr">
        <is>
          <t>https://www.contratacion.euskadi.eus/webkpe00-kpesimpc/es/contenidos/anuncio_contratacion/expcm484955/es_doc/index.html</t>
        </is>
      </c>
      <c r="AB14579" s="27" t="inlineStr">
        <is>
          <t>https://www.contratacion.euskadi.eus/contenidos/anuncio_contratacion/expcm484955/es_doc/data/es_r01dtpd19c4ebf956233c3eb9e1c2500f4e3218fb1</t>
        </is>
      </c>
      <c r="AC14579" s="27" t="inlineStr">
        <is>
          <t>https://www.contratacion.euskadi.eus/contenidos/anuncio_contratacion/expcm484955/r01Index/expcm484955-idxContent.xml</t>
        </is>
      </c>
      <c r="AD14579" s="27" t="inlineStr">
        <is>
          <t>11/02/2026</t>
        </is>
      </c>
      <c r="AE14579" s="27" t="inlineStr">
        <is>
          <t>r01epd0146b83d0a2c1c9c90a3d428326e33afb83</t>
        </is>
      </c>
      <c r="AF14579" s="27" t="inlineStr">
        <is>
          <t>Ayuntamiento de Elgoibar</t>
        </is>
      </c>
      <c r="AG14579" s="27" t="inlineStr">
        <is>
          <t>r01etpd0153c1084e1b1ad8e44b618c6fbd7490441</t>
        </is>
      </c>
      <c r="AH14579" s="27" t="inlineStr">
        <is>
          <t>Ayuntamiento de Elgoibar</t>
        </is>
      </c>
      <c r="AI14579" s="27" t="inlineStr">
        <is>
          <t/>
        </is>
      </c>
      <c r="AJ14579" s="27" t="inlineStr">
        <is>
          <t/>
        </is>
      </c>
    </row>
    <row r="14580" customHeight="true" ht="15.0">
      <c r="A14580" s="27" t="inlineStr">
        <is>
          <t>bartzelonako erakusketa. hotela. viajes w2m, s.a</t>
        </is>
      </c>
      <c r="B14580" s="27" t="inlineStr">
        <is>
          <t/>
        </is>
      </c>
      <c r="C14580" s="27" t="inlineStr">
        <is>
          <t>Gobierno Vasco</t>
        </is>
      </c>
      <c r="D14580" s="27" t="inlineStr">
        <is>
          <t/>
        </is>
      </c>
      <c r="E14580" s="27" t="inlineStr">
        <is>
          <t/>
        </is>
      </c>
      <c r="F14580" s="27" t="inlineStr">
        <is>
          <t/>
        </is>
      </c>
      <c r="G14580" s="27" t="inlineStr">
        <is>
          <t>bartzelonako erakusketa. hotela. viajes w2m, s.a</t>
        </is>
      </c>
      <c r="H14580" s="27" t="inlineStr">
        <is>
          <t>bartzelonako erakusketa. hotela. viajes w2m, s.a</t>
        </is>
      </c>
      <c r="I14580" s="27" t="inlineStr">
        <is>
          <t/>
        </is>
      </c>
      <c r="J14580" s="27" t="inlineStr">
        <is>
          <t>11/02/2026</t>
        </is>
      </c>
      <c r="K14580" s="27" t="inlineStr">
        <is>
          <t>2025-ESKA-000895-00</t>
        </is>
      </c>
      <c r="L14580" s="27" t="inlineStr">
        <is>
          <t>Adjudicación provisional / definitiva</t>
        </is>
      </c>
      <c r="M14580" s="27" t="inlineStr">
        <is>
          <t>true</t>
        </is>
      </c>
      <c r="N14580" s="27" t="inlineStr">
        <is>
          <t/>
        </is>
      </c>
      <c r="O14580" s="27" t="inlineStr">
        <is>
          <t/>
        </is>
      </c>
      <c r="P14580" s="27" t="inlineStr">
        <is>
          <t/>
        </is>
      </c>
      <c r="Q14580" s="27" t="inlineStr">
        <is>
          <t/>
        </is>
      </c>
      <c r="R14580" s="27" t="inlineStr">
        <is>
          <t/>
        </is>
      </c>
      <c r="S14580" s="27" t="inlineStr">
        <is>
          <t>https://www.contratacion.euskadi.eus/webkpe00-kpeperfi/es/contenidos/anuncio_contratacion/expcm484956/es_doc/images/logo_elgoibar_.gif</t>
        </is>
      </c>
      <c r="T14580" s="27" t="inlineStr">
        <is>
          <t>Ayuntamiento de Elgoibar</t>
        </is>
      </c>
      <c r="U14580" s="27" t="inlineStr">
        <is>
          <t>P2003300G - Ayuntamiento de Elgoibar</t>
        </is>
      </c>
      <c r="V14580" s="27" t="inlineStr">
        <is>
          <t>Alcaldesa</t>
        </is>
      </c>
      <c r="W14580" s="27" t="inlineStr">
        <is>
          <t/>
        </is>
      </c>
      <c r="X14580" s="27" t="inlineStr">
        <is>
          <t/>
        </is>
      </c>
      <c r="Y14580" s="27" t="inlineStr">
        <is>
          <t/>
        </is>
      </c>
      <c r="Z14580" s="27" t="inlineStr">
        <is>
          <t>https://www.contratacion.euskadi.eus/anuncio_contratacion/bartzelonako-erakusketa-hotela-viajes-w2m-s-a/webkpe00-kpesimpc/es/</t>
        </is>
      </c>
      <c r="AA14580" s="27" t="inlineStr">
        <is>
          <t>https://www.contratacion.euskadi.eus/webkpe00-kpesimpc/es/contenidos/anuncio_contratacion/expcm484956/es_doc/index.html</t>
        </is>
      </c>
      <c r="AB14580" s="27" t="inlineStr">
        <is>
          <t>https://www.contratacion.euskadi.eus/contenidos/anuncio_contratacion/expcm484956/es_doc/data/es_r01dtpd19c4ebfb9b333c3eb9ec9414c2e705b73cf</t>
        </is>
      </c>
      <c r="AC14580" s="27" t="inlineStr">
        <is>
          <t>https://www.contratacion.euskadi.eus/contenidos/anuncio_contratacion/expcm484956/r01Index/expcm484956-idxContent.xml</t>
        </is>
      </c>
      <c r="AD14580" s="27" t="inlineStr">
        <is>
          <t>11/02/2026</t>
        </is>
      </c>
      <c r="AE14580" s="27" t="inlineStr">
        <is>
          <t>r01epd0146b83d0a2c1c9c90a3d428326e33afb83</t>
        </is>
      </c>
      <c r="AF14580" s="27" t="inlineStr">
        <is>
          <t>Ayuntamiento de Elgoibar</t>
        </is>
      </c>
      <c r="AG14580" s="27" t="inlineStr">
        <is>
          <t>r01etpd0153c1084e1b1ad8e44b618c6fbd7490441</t>
        </is>
      </c>
      <c r="AH14580" s="27" t="inlineStr">
        <is>
          <t>Ayuntamiento de Elgoibar</t>
        </is>
      </c>
      <c r="AI14580" s="27" t="inlineStr">
        <is>
          <t/>
        </is>
      </c>
      <c r="AJ14580" s="27" t="inlineStr">
        <is>
          <t/>
        </is>
      </c>
    </row>
    <row r="14581" customHeight="true" ht="15.0">
      <c r="A14581" s="27" t="inlineStr">
        <is>
          <t>markesinetan biniloak ipini.</t>
        </is>
      </c>
      <c r="B14581" s="27" t="inlineStr">
        <is>
          <t/>
        </is>
      </c>
      <c r="C14581" s="27" t="inlineStr">
        <is>
          <t>Gobierno Vasco</t>
        </is>
      </c>
      <c r="D14581" s="27" t="inlineStr">
        <is>
          <t/>
        </is>
      </c>
      <c r="E14581" s="27" t="inlineStr">
        <is>
          <t/>
        </is>
      </c>
      <c r="F14581" s="27" t="inlineStr">
        <is>
          <t/>
        </is>
      </c>
      <c r="G14581" s="27" t="inlineStr">
        <is>
          <t>markesinetan biniloak ipini.</t>
        </is>
      </c>
      <c r="H14581" s="27" t="inlineStr">
        <is>
          <t>markesinetan biniloak ipini.</t>
        </is>
      </c>
      <c r="I14581" s="27" t="inlineStr">
        <is>
          <t/>
        </is>
      </c>
      <c r="J14581" s="27" t="inlineStr">
        <is>
          <t>11/02/2026</t>
        </is>
      </c>
      <c r="K14581" s="27" t="inlineStr">
        <is>
          <t>2025-ESKA-000896-00</t>
        </is>
      </c>
      <c r="L14581" s="27" t="inlineStr">
        <is>
          <t>Adjudicación provisional / definitiva</t>
        </is>
      </c>
      <c r="M14581" s="27" t="inlineStr">
        <is>
          <t>true</t>
        </is>
      </c>
      <c r="N14581" s="27" t="inlineStr">
        <is>
          <t/>
        </is>
      </c>
      <c r="O14581" s="27" t="inlineStr">
        <is>
          <t/>
        </is>
      </c>
      <c r="P14581" s="27" t="inlineStr">
        <is>
          <t/>
        </is>
      </c>
      <c r="Q14581" s="27" t="inlineStr">
        <is>
          <t/>
        </is>
      </c>
      <c r="R14581" s="27" t="inlineStr">
        <is>
          <t/>
        </is>
      </c>
      <c r="S14581" s="27" t="inlineStr">
        <is>
          <t>https://www.contratacion.euskadi.eus/webkpe00-kpeperfi/es/contenidos/anuncio_contratacion/expcm484957/es_doc/images/logo_elgoibar_.gif</t>
        </is>
      </c>
      <c r="T14581" s="27" t="inlineStr">
        <is>
          <t>Ayuntamiento de Elgoibar</t>
        </is>
      </c>
      <c r="U14581" s="27" t="inlineStr">
        <is>
          <t>P2003300G - Ayuntamiento de Elgoibar</t>
        </is>
      </c>
      <c r="V14581" s="27" t="inlineStr">
        <is>
          <t>Alcaldesa</t>
        </is>
      </c>
      <c r="W14581" s="27" t="inlineStr">
        <is>
          <t/>
        </is>
      </c>
      <c r="X14581" s="27" t="inlineStr">
        <is>
          <t/>
        </is>
      </c>
      <c r="Y14581" s="27" t="inlineStr">
        <is>
          <t/>
        </is>
      </c>
      <c r="Z14581" s="27" t="inlineStr">
        <is>
          <t>https://www.contratacion.euskadi.eus/anuncio_contratacion/markesinetan-biniloak-ipini/webkpe00-kpesimpc/es/</t>
        </is>
      </c>
      <c r="AA14581" s="27" t="inlineStr">
        <is>
          <t>https://www.contratacion.euskadi.eus/webkpe00-kpesimpc/es/contenidos/anuncio_contratacion/expcm484957/es_doc/index.html</t>
        </is>
      </c>
      <c r="AB14581" s="27" t="inlineStr">
        <is>
          <t>https://www.contratacion.euskadi.eus/contenidos/anuncio_contratacion/expcm484957/es_doc/data/es_r01dtpd19c4ebfe1dd33c3eb9e309f435228ffa3b6</t>
        </is>
      </c>
      <c r="AC14581" s="27" t="inlineStr">
        <is>
          <t>https://www.contratacion.euskadi.eus/contenidos/anuncio_contratacion/expcm484957/r01Index/expcm484957-idxContent.xml</t>
        </is>
      </c>
      <c r="AD14581" s="27" t="inlineStr">
        <is>
          <t>11/02/2026</t>
        </is>
      </c>
      <c r="AE14581" s="27" t="inlineStr">
        <is>
          <t>r01epd0146b83d0a2c1c9c90a3d428326e33afb83</t>
        </is>
      </c>
      <c r="AF14581" s="27" t="inlineStr">
        <is>
          <t>Ayuntamiento de Elgoibar</t>
        </is>
      </c>
      <c r="AG14581" s="27" t="inlineStr">
        <is>
          <t>r01etpd0153c1084e1b1ad8e44b618c6fbd7490441</t>
        </is>
      </c>
      <c r="AH14581" s="27" t="inlineStr">
        <is>
          <t>Ayuntamiento de Elgoibar</t>
        </is>
      </c>
      <c r="AI14581" s="27" t="inlineStr">
        <is>
          <t/>
        </is>
      </c>
      <c r="AJ14581" s="27" t="inlineStr">
        <is>
          <t/>
        </is>
      </c>
    </row>
    <row r="14582" customHeight="true" ht="15.0">
      <c r="A14582" s="27" t="inlineStr">
        <is>
          <t>mekanosan dokumentu bat kuadernatzea</t>
        </is>
      </c>
      <c r="B14582" s="27" t="inlineStr">
        <is>
          <t/>
        </is>
      </c>
      <c r="C14582" s="27" t="inlineStr">
        <is>
          <t>Gobierno Vasco</t>
        </is>
      </c>
      <c r="D14582" s="27" t="inlineStr">
        <is>
          <t/>
        </is>
      </c>
      <c r="E14582" s="27" t="inlineStr">
        <is>
          <t/>
        </is>
      </c>
      <c r="F14582" s="27" t="inlineStr">
        <is>
          <t/>
        </is>
      </c>
      <c r="G14582" s="27" t="inlineStr">
        <is>
          <t>mekanosan dokumentu bat kuadernatzea</t>
        </is>
      </c>
      <c r="H14582" s="27" t="inlineStr">
        <is>
          <t>mekanosan dokumentu bat kuadernatzea</t>
        </is>
      </c>
      <c r="I14582" s="27" t="inlineStr">
        <is>
          <t/>
        </is>
      </c>
      <c r="J14582" s="27" t="inlineStr">
        <is>
          <t>11/02/2026</t>
        </is>
      </c>
      <c r="K14582" s="27" t="inlineStr">
        <is>
          <t>2025-ESKA-000897-00</t>
        </is>
      </c>
      <c r="L14582" s="27" t="inlineStr">
        <is>
          <t>Adjudicación provisional / definitiva</t>
        </is>
      </c>
      <c r="M14582" s="27" t="inlineStr">
        <is>
          <t>true</t>
        </is>
      </c>
      <c r="N14582" s="27" t="inlineStr">
        <is>
          <t/>
        </is>
      </c>
      <c r="O14582" s="27" t="inlineStr">
        <is>
          <t/>
        </is>
      </c>
      <c r="P14582" s="27" t="inlineStr">
        <is>
          <t/>
        </is>
      </c>
      <c r="Q14582" s="27" t="inlineStr">
        <is>
          <t/>
        </is>
      </c>
      <c r="R14582" s="27" t="inlineStr">
        <is>
          <t/>
        </is>
      </c>
      <c r="S14582" s="27" t="inlineStr">
        <is>
          <t>https://www.contratacion.euskadi.eus/webkpe00-kpeperfi/es/contenidos/anuncio_contratacion/expcm484958/es_doc/images/logo_elgoibar_.gif</t>
        </is>
      </c>
      <c r="T14582" s="27" t="inlineStr">
        <is>
          <t>Ayuntamiento de Elgoibar</t>
        </is>
      </c>
      <c r="U14582" s="27" t="inlineStr">
        <is>
          <t>P2003300G - Ayuntamiento de Elgoibar</t>
        </is>
      </c>
      <c r="V14582" s="27" t="inlineStr">
        <is>
          <t>Alcaldesa</t>
        </is>
      </c>
      <c r="W14582" s="27" t="inlineStr">
        <is>
          <t/>
        </is>
      </c>
      <c r="X14582" s="27" t="inlineStr">
        <is>
          <t/>
        </is>
      </c>
      <c r="Y14582" s="27" t="inlineStr">
        <is>
          <t/>
        </is>
      </c>
      <c r="Z14582" s="27" t="inlineStr">
        <is>
          <t>https://www.contratacion.euskadi.eus/anuncio_contratacion/mekanosan-dokumentu-bat-kuadernatzea/webkpe00-kpesimpc/es/</t>
        </is>
      </c>
      <c r="AA14582" s="27" t="inlineStr">
        <is>
          <t>https://www.contratacion.euskadi.eus/webkpe00-kpesimpc/es/contenidos/anuncio_contratacion/expcm484958/es_doc/index.html</t>
        </is>
      </c>
      <c r="AB14582" s="27" t="inlineStr">
        <is>
          <t>https://www.contratacion.euskadi.eus/contenidos/anuncio_contratacion/expcm484958/es_doc/data/es_r01dtpd19c4ec3d08931230452694f50d7c2ff30fe</t>
        </is>
      </c>
      <c r="AC14582" s="27" t="inlineStr">
        <is>
          <t>https://www.contratacion.euskadi.eus/contenidos/anuncio_contratacion/expcm484958/r01Index/expcm484958-idxContent.xml</t>
        </is>
      </c>
      <c r="AD14582" s="27" t="inlineStr">
        <is>
          <t>11/02/2026</t>
        </is>
      </c>
      <c r="AE14582" s="27" t="inlineStr">
        <is>
          <t>r01epd0146b83d0a2c1c9c90a3d428326e33afb83</t>
        </is>
      </c>
      <c r="AF14582" s="27" t="inlineStr">
        <is>
          <t>Ayuntamiento de Elgoibar</t>
        </is>
      </c>
      <c r="AG14582" s="27" t="inlineStr">
        <is>
          <t>r01etpd0153c1084e1b1ad8e44b618c6fbd7490441</t>
        </is>
      </c>
      <c r="AH14582" s="27" t="inlineStr">
        <is>
          <t>Ayuntamiento de Elgoibar</t>
        </is>
      </c>
      <c r="AI14582" s="27" t="inlineStr">
        <is>
          <t/>
        </is>
      </c>
      <c r="AJ14582" s="27" t="inlineStr">
        <is>
          <t/>
        </is>
      </c>
    </row>
    <row r="14583" customHeight="true" ht="15.0">
      <c r="A14583" s="27" t="inlineStr">
        <is>
          <t>obra amaieraren bisatua.</t>
        </is>
      </c>
      <c r="B14583" s="27" t="inlineStr">
        <is>
          <t/>
        </is>
      </c>
      <c r="C14583" s="27" t="inlineStr">
        <is>
          <t>Gobierno Vasco</t>
        </is>
      </c>
      <c r="D14583" s="27" t="inlineStr">
        <is>
          <t/>
        </is>
      </c>
      <c r="E14583" s="27" t="inlineStr">
        <is>
          <t/>
        </is>
      </c>
      <c r="F14583" s="27" t="inlineStr">
        <is>
          <t/>
        </is>
      </c>
      <c r="G14583" s="27" t="inlineStr">
        <is>
          <t>obra amaieraren bisatua.</t>
        </is>
      </c>
      <c r="H14583" s="27" t="inlineStr">
        <is>
          <t>obra amaieraren bisatua.</t>
        </is>
      </c>
      <c r="I14583" s="27" t="inlineStr">
        <is>
          <t/>
        </is>
      </c>
      <c r="J14583" s="27" t="inlineStr">
        <is>
          <t>11/02/2026</t>
        </is>
      </c>
      <c r="K14583" s="27" t="inlineStr">
        <is>
          <t>2025-ESKA-000898-00</t>
        </is>
      </c>
      <c r="L14583" s="27" t="inlineStr">
        <is>
          <t>Adjudicación provisional / definitiva</t>
        </is>
      </c>
      <c r="M14583" s="27" t="inlineStr">
        <is>
          <t>true</t>
        </is>
      </c>
      <c r="N14583" s="27" t="inlineStr">
        <is>
          <t/>
        </is>
      </c>
      <c r="O14583" s="27" t="inlineStr">
        <is>
          <t/>
        </is>
      </c>
      <c r="P14583" s="27" t="inlineStr">
        <is>
          <t/>
        </is>
      </c>
      <c r="Q14583" s="27" t="inlineStr">
        <is>
          <t/>
        </is>
      </c>
      <c r="R14583" s="27" t="inlineStr">
        <is>
          <t/>
        </is>
      </c>
      <c r="S14583" s="27" t="inlineStr">
        <is>
          <t>https://www.contratacion.euskadi.eus/webkpe00-kpeperfi/es/contenidos/anuncio_contratacion/expcm484959/es_doc/images/logo_elgoibar_.gif</t>
        </is>
      </c>
      <c r="T14583" s="27" t="inlineStr">
        <is>
          <t>Ayuntamiento de Elgoibar</t>
        </is>
      </c>
      <c r="U14583" s="27" t="inlineStr">
        <is>
          <t>P2003300G - Ayuntamiento de Elgoibar</t>
        </is>
      </c>
      <c r="V14583" s="27" t="inlineStr">
        <is>
          <t>Alcaldesa</t>
        </is>
      </c>
      <c r="W14583" s="27" t="inlineStr">
        <is>
          <t/>
        </is>
      </c>
      <c r="X14583" s="27" t="inlineStr">
        <is>
          <t/>
        </is>
      </c>
      <c r="Y14583" s="27" t="inlineStr">
        <is>
          <t/>
        </is>
      </c>
      <c r="Z14583" s="27" t="inlineStr">
        <is>
          <t>https://www.contratacion.euskadi.eus/anuncio_contratacion/obra-amaieraren-bisatua/webkpe00-kpesimpc/es/</t>
        </is>
      </c>
      <c r="AA14583" s="27" t="inlineStr">
        <is>
          <t>https://www.contratacion.euskadi.eus/webkpe00-kpesimpc/es/contenidos/anuncio_contratacion/expcm484959/es_doc/index.html</t>
        </is>
      </c>
      <c r="AB14583" s="27" t="inlineStr">
        <is>
          <t>https://www.contratacion.euskadi.eus/contenidos/anuncio_contratacion/expcm484959/es_doc/data/es_r01dtpd19c4ec3f84f312304525dfde423218291fd</t>
        </is>
      </c>
      <c r="AC14583" s="27" t="inlineStr">
        <is>
          <t>https://www.contratacion.euskadi.eus/contenidos/anuncio_contratacion/expcm484959/r01Index/expcm484959-idxContent.xml</t>
        </is>
      </c>
      <c r="AD14583" s="27" t="inlineStr">
        <is>
          <t>11/02/2026</t>
        </is>
      </c>
      <c r="AE14583" s="27" t="inlineStr">
        <is>
          <t>r01epd0146b83d0a2c1c9c90a3d428326e33afb83</t>
        </is>
      </c>
      <c r="AF14583" s="27" t="inlineStr">
        <is>
          <t>Ayuntamiento de Elgoibar</t>
        </is>
      </c>
      <c r="AG14583" s="27" t="inlineStr">
        <is>
          <t>r01etpd0153c1084e1b1ad8e44b618c6fbd7490441</t>
        </is>
      </c>
      <c r="AH14583" s="27" t="inlineStr">
        <is>
          <t>Ayuntamiento de Elgoibar</t>
        </is>
      </c>
      <c r="AI14583" s="27" t="inlineStr">
        <is>
          <t/>
        </is>
      </c>
      <c r="AJ14583" s="27" t="inlineStr">
        <is>
          <t/>
        </is>
      </c>
    </row>
    <row r="14584" customHeight="true" ht="15.0">
      <c r="A14584" s="27" t="inlineStr">
        <is>
          <t>udal artxiboaren mantenimendu zerbitzua 2025ean</t>
        </is>
      </c>
      <c r="B14584" s="27" t="inlineStr">
        <is>
          <t/>
        </is>
      </c>
      <c r="C14584" s="27" t="inlineStr">
        <is>
          <t>Gobierno Vasco</t>
        </is>
      </c>
      <c r="D14584" s="27" t="inlineStr">
        <is>
          <t/>
        </is>
      </c>
      <c r="E14584" s="27" t="inlineStr">
        <is>
          <t/>
        </is>
      </c>
      <c r="F14584" s="27" t="inlineStr">
        <is>
          <t/>
        </is>
      </c>
      <c r="G14584" s="27" t="inlineStr">
        <is>
          <t>udal artxiboaren mantenimendu zerbitzua 2025ean</t>
        </is>
      </c>
      <c r="H14584" s="27" t="inlineStr">
        <is>
          <t>udal artxiboaren mantenimendu zerbitzua 2025ean</t>
        </is>
      </c>
      <c r="I14584" s="27" t="inlineStr">
        <is>
          <t/>
        </is>
      </c>
      <c r="J14584" s="27" t="inlineStr">
        <is>
          <t>11/02/2026</t>
        </is>
      </c>
      <c r="K14584" s="27" t="inlineStr">
        <is>
          <t>2025-ESKA-000899-00</t>
        </is>
      </c>
      <c r="L14584" s="27" t="inlineStr">
        <is>
          <t>Adjudicación provisional / definitiva</t>
        </is>
      </c>
      <c r="M14584" s="27" t="inlineStr">
        <is>
          <t>true</t>
        </is>
      </c>
      <c r="N14584" s="27" t="inlineStr">
        <is>
          <t/>
        </is>
      </c>
      <c r="O14584" s="27" t="inlineStr">
        <is>
          <t/>
        </is>
      </c>
      <c r="P14584" s="27" t="inlineStr">
        <is>
          <t/>
        </is>
      </c>
      <c r="Q14584" s="27" t="inlineStr">
        <is>
          <t/>
        </is>
      </c>
      <c r="R14584" s="27" t="inlineStr">
        <is>
          <t/>
        </is>
      </c>
      <c r="S14584" s="27" t="inlineStr">
        <is>
          <t>https://www.contratacion.euskadi.eus/webkpe00-kpeperfi/es/contenidos/anuncio_contratacion/expcm484960/es_doc/images/logo_elgoibar_.gif</t>
        </is>
      </c>
      <c r="T14584" s="27" t="inlineStr">
        <is>
          <t>Ayuntamiento de Elgoibar</t>
        </is>
      </c>
      <c r="U14584" s="27" t="inlineStr">
        <is>
          <t>P2003300G - Ayuntamiento de Elgoibar</t>
        </is>
      </c>
      <c r="V14584" s="27" t="inlineStr">
        <is>
          <t>Alcaldesa</t>
        </is>
      </c>
      <c r="W14584" s="27" t="inlineStr">
        <is>
          <t/>
        </is>
      </c>
      <c r="X14584" s="27" t="inlineStr">
        <is>
          <t/>
        </is>
      </c>
      <c r="Y14584" s="27" t="inlineStr">
        <is>
          <t/>
        </is>
      </c>
      <c r="Z14584" s="27" t="inlineStr">
        <is>
          <t>https://www.contratacion.euskadi.eus/anuncio_contratacion/udal-artxiboaren-mantenimendu-zerbitzua-2025ean/webkpe00-kpesimpc/es/</t>
        </is>
      </c>
      <c r="AA14584" s="27" t="inlineStr">
        <is>
          <t>https://www.contratacion.euskadi.eus/webkpe00-kpesimpc/es/contenidos/anuncio_contratacion/expcm484960/es_doc/index.html</t>
        </is>
      </c>
      <c r="AB14584" s="27" t="inlineStr">
        <is>
          <t>https://www.contratacion.euskadi.eus/contenidos/anuncio_contratacion/expcm484960/es_doc/data/es_r01dtpd19c4ec4287231230452268d0d166c90cc20</t>
        </is>
      </c>
      <c r="AC14584" s="27" t="inlineStr">
        <is>
          <t>https://www.contratacion.euskadi.eus/contenidos/anuncio_contratacion/expcm484960/r01Index/expcm484960-idxContent.xml</t>
        </is>
      </c>
      <c r="AD14584" s="27" t="inlineStr">
        <is>
          <t>11/02/2026</t>
        </is>
      </c>
      <c r="AE14584" s="27" t="inlineStr">
        <is>
          <t>r01epd0146b83d0a2c1c9c90a3d428326e33afb83</t>
        </is>
      </c>
      <c r="AF14584" s="27" t="inlineStr">
        <is>
          <t>Ayuntamiento de Elgoibar</t>
        </is>
      </c>
      <c r="AG14584" s="27" t="inlineStr">
        <is>
          <t>r01etpd0153c1084e1b1ad8e44b618c6fbd7490441</t>
        </is>
      </c>
      <c r="AH14584" s="27" t="inlineStr">
        <is>
          <t>Ayuntamiento de Elgoibar</t>
        </is>
      </c>
      <c r="AI14584" s="27" t="inlineStr">
        <is>
          <t/>
        </is>
      </c>
      <c r="AJ14584" s="27" t="inlineStr">
        <is>
          <t/>
        </is>
      </c>
    </row>
    <row r="14585" customHeight="true" ht="15.0">
      <c r="A14585" s="27" t="inlineStr">
        <is>
          <t>4 mini pc. udaltzaingoa. maer. 250526</t>
        </is>
      </c>
      <c r="B14585" s="27" t="inlineStr">
        <is>
          <t/>
        </is>
      </c>
      <c r="C14585" s="27" t="inlineStr">
        <is>
          <t>Gobierno Vasco</t>
        </is>
      </c>
      <c r="D14585" s="27" t="inlineStr">
        <is>
          <t/>
        </is>
      </c>
      <c r="E14585" s="27" t="inlineStr">
        <is>
          <t/>
        </is>
      </c>
      <c r="F14585" s="27" t="inlineStr">
        <is>
          <t/>
        </is>
      </c>
      <c r="G14585" s="27" t="inlineStr">
        <is>
          <t>4 mini pc. udaltzaingoa. maer. 250526</t>
        </is>
      </c>
      <c r="H14585" s="27" t="inlineStr">
        <is>
          <t>4 mini pc. udaltzaingoa. maer. 250526</t>
        </is>
      </c>
      <c r="I14585" s="27" t="inlineStr">
        <is>
          <t/>
        </is>
      </c>
      <c r="J14585" s="27" t="inlineStr">
        <is>
          <t>11/02/2026</t>
        </is>
      </c>
      <c r="K14585" s="27" t="inlineStr">
        <is>
          <t>2025-ESKA-000900-00</t>
        </is>
      </c>
      <c r="L14585" s="27" t="inlineStr">
        <is>
          <t>Adjudicación provisional / definitiva</t>
        </is>
      </c>
      <c r="M14585" s="27" t="inlineStr">
        <is>
          <t>true</t>
        </is>
      </c>
      <c r="N14585" s="27" t="inlineStr">
        <is>
          <t/>
        </is>
      </c>
      <c r="O14585" s="27" t="inlineStr">
        <is>
          <t/>
        </is>
      </c>
      <c r="P14585" s="27" t="inlineStr">
        <is>
          <t/>
        </is>
      </c>
      <c r="Q14585" s="27" t="inlineStr">
        <is>
          <t/>
        </is>
      </c>
      <c r="R14585" s="27" t="inlineStr">
        <is>
          <t/>
        </is>
      </c>
      <c r="S14585" s="27" t="inlineStr">
        <is>
          <t>https://www.contratacion.euskadi.eus/webkpe00-kpeperfi/es/contenidos/anuncio_contratacion/expcm484961/es_doc/images/logo_elgoibar_.gif</t>
        </is>
      </c>
      <c r="T14585" s="27" t="inlineStr">
        <is>
          <t>Ayuntamiento de Elgoibar</t>
        </is>
      </c>
      <c r="U14585" s="27" t="inlineStr">
        <is>
          <t>P2003300G - Ayuntamiento de Elgoibar</t>
        </is>
      </c>
      <c r="V14585" s="27" t="inlineStr">
        <is>
          <t>Alcaldesa</t>
        </is>
      </c>
      <c r="W14585" s="27" t="inlineStr">
        <is>
          <t/>
        </is>
      </c>
      <c r="X14585" s="27" t="inlineStr">
        <is>
          <t/>
        </is>
      </c>
      <c r="Y14585" s="27" t="inlineStr">
        <is>
          <t/>
        </is>
      </c>
      <c r="Z14585" s="27" t="inlineStr">
        <is>
          <t>https://www.contratacion.euskadi.eus/anuncio_contratacion/4-mini-pc-udaltzaingoa-maer-250526/webkpe00-kpesimpc/es/</t>
        </is>
      </c>
      <c r="AA14585" s="27" t="inlineStr">
        <is>
          <t>https://www.contratacion.euskadi.eus/webkpe00-kpesimpc/es/contenidos/anuncio_contratacion/expcm484961/es_doc/index.html</t>
        </is>
      </c>
      <c r="AB14585" s="27" t="inlineStr">
        <is>
          <t>https://www.contratacion.euskadi.eus/contenidos/anuncio_contratacion/expcm484961/es_doc/data/es_r01dtpd19c4ec4510631230452fea795c4a67dcacf</t>
        </is>
      </c>
      <c r="AC14585" s="27" t="inlineStr">
        <is>
          <t>https://www.contratacion.euskadi.eus/contenidos/anuncio_contratacion/expcm484961/r01Index/expcm484961-idxContent.xml</t>
        </is>
      </c>
      <c r="AD14585" s="27" t="inlineStr">
        <is>
          <t>11/02/2026</t>
        </is>
      </c>
      <c r="AE14585" s="27" t="inlineStr">
        <is>
          <t>r01epd0146b83d0a2c1c9c90a3d428326e33afb83</t>
        </is>
      </c>
      <c r="AF14585" s="27" t="inlineStr">
        <is>
          <t>Ayuntamiento de Elgoibar</t>
        </is>
      </c>
      <c r="AG14585" s="27" t="inlineStr">
        <is>
          <t>r01etpd0153c1084e1b1ad8e44b618c6fbd7490441</t>
        </is>
      </c>
      <c r="AH14585" s="27" t="inlineStr">
        <is>
          <t>Ayuntamiento de Elgoibar</t>
        </is>
      </c>
      <c r="AI14585" s="27" t="inlineStr">
        <is>
          <t/>
        </is>
      </c>
      <c r="AJ14585" s="27" t="inlineStr">
        <is>
          <t/>
        </is>
      </c>
    </row>
    <row r="14586" customHeight="true" ht="15.0">
      <c r="A14586" s="27" t="inlineStr">
        <is>
          <t>hp prelude mochila para portátil 15.6". maer. 250530</t>
        </is>
      </c>
      <c r="B14586" s="27" t="inlineStr">
        <is>
          <t/>
        </is>
      </c>
      <c r="C14586" s="27" t="inlineStr">
        <is>
          <t>Gobierno Vasco</t>
        </is>
      </c>
      <c r="D14586" s="27" t="inlineStr">
        <is>
          <t/>
        </is>
      </c>
      <c r="E14586" s="27" t="inlineStr">
        <is>
          <t/>
        </is>
      </c>
      <c r="F14586" s="27" t="inlineStr">
        <is>
          <t/>
        </is>
      </c>
      <c r="G14586" s="27" t="inlineStr">
        <is>
          <t>hp prelude mochila para portátil 15.6". maer. 250530</t>
        </is>
      </c>
      <c r="H14586" s="27" t="inlineStr">
        <is>
          <t>hp prelude mochila para portátil 15.6". maer. 250530</t>
        </is>
      </c>
      <c r="I14586" s="27" t="inlineStr">
        <is>
          <t/>
        </is>
      </c>
      <c r="J14586" s="27" t="inlineStr">
        <is>
          <t>11/02/2026</t>
        </is>
      </c>
      <c r="K14586" s="27" t="inlineStr">
        <is>
          <t>2025-ESKA-000901-00</t>
        </is>
      </c>
      <c r="L14586" s="27" t="inlineStr">
        <is>
          <t>Adjudicación provisional / definitiva</t>
        </is>
      </c>
      <c r="M14586" s="27" t="inlineStr">
        <is>
          <t>true</t>
        </is>
      </c>
      <c r="N14586" s="27" t="inlineStr">
        <is>
          <t/>
        </is>
      </c>
      <c r="O14586" s="27" t="inlineStr">
        <is>
          <t/>
        </is>
      </c>
      <c r="P14586" s="27" t="inlineStr">
        <is>
          <t/>
        </is>
      </c>
      <c r="Q14586" s="27" t="inlineStr">
        <is>
          <t/>
        </is>
      </c>
      <c r="R14586" s="27" t="inlineStr">
        <is>
          <t/>
        </is>
      </c>
      <c r="S14586" s="27" t="inlineStr">
        <is>
          <t>https://www.contratacion.euskadi.eus/webkpe00-kpeperfi/es/contenidos/anuncio_contratacion/expcm484962/es_doc/images/logo_elgoibar_.gif</t>
        </is>
      </c>
      <c r="T14586" s="27" t="inlineStr">
        <is>
          <t>Ayuntamiento de Elgoibar</t>
        </is>
      </c>
      <c r="U14586" s="27" t="inlineStr">
        <is>
          <t>P2003300G - Ayuntamiento de Elgoibar</t>
        </is>
      </c>
      <c r="V14586" s="27" t="inlineStr">
        <is>
          <t>Alcaldesa</t>
        </is>
      </c>
      <c r="W14586" s="27" t="inlineStr">
        <is>
          <t/>
        </is>
      </c>
      <c r="X14586" s="27" t="inlineStr">
        <is>
          <t/>
        </is>
      </c>
      <c r="Y14586" s="27" t="inlineStr">
        <is>
          <t/>
        </is>
      </c>
      <c r="Z14586" s="27" t="inlineStr">
        <is>
          <t>https://www.contratacion.euskadi.eus/anuncio_contratacion/hp-prelude-mochila-portatil-15-6-maer-250530/webkpe00-kpesimpc/es/</t>
        </is>
      </c>
      <c r="AA14586" s="27" t="inlineStr">
        <is>
          <t>https://www.contratacion.euskadi.eus/webkpe00-kpesimpc/es/contenidos/anuncio_contratacion/expcm484962/es_doc/index.html</t>
        </is>
      </c>
      <c r="AB14586" s="27" t="inlineStr">
        <is>
          <t>https://www.contratacion.euskadi.eus/contenidos/anuncio_contratacion/expcm484962/es_doc/data/es_r01dtpd19c4ec4775131230452a430a3e9115cbc64</t>
        </is>
      </c>
      <c r="AC14586" s="27" t="inlineStr">
        <is>
          <t>https://www.contratacion.euskadi.eus/contenidos/anuncio_contratacion/expcm484962/r01Index/expcm484962-idxContent.xml</t>
        </is>
      </c>
      <c r="AD14586" s="27" t="inlineStr">
        <is>
          <t>11/02/2026</t>
        </is>
      </c>
      <c r="AE14586" s="27" t="inlineStr">
        <is>
          <t>r01epd0146b83d0a2c1c9c90a3d428326e33afb83</t>
        </is>
      </c>
      <c r="AF14586" s="27" t="inlineStr">
        <is>
          <t>Ayuntamiento de Elgoibar</t>
        </is>
      </c>
      <c r="AG14586" s="27" t="inlineStr">
        <is>
          <t>r01etpd0153c1084e1b1ad8e44b618c6fbd7490441</t>
        </is>
      </c>
      <c r="AH14586" s="27" t="inlineStr">
        <is>
          <t>Ayuntamiento de Elgoibar</t>
        </is>
      </c>
      <c r="AI14586" s="27" t="inlineStr">
        <is>
          <t/>
        </is>
      </c>
      <c r="AJ14586" s="27" t="inlineStr">
        <is>
          <t/>
        </is>
      </c>
    </row>
    <row r="14587" customHeight="true" ht="15.0">
      <c r="A14587" s="27" t="inlineStr">
        <is>
          <t>informatika materiala ez inbentagarria. maer. 250532</t>
        </is>
      </c>
      <c r="B14587" s="27" t="inlineStr">
        <is>
          <t/>
        </is>
      </c>
      <c r="C14587" s="27" t="inlineStr">
        <is>
          <t>Gobierno Vasco</t>
        </is>
      </c>
      <c r="D14587" s="27" t="inlineStr">
        <is>
          <t/>
        </is>
      </c>
      <c r="E14587" s="27" t="inlineStr">
        <is>
          <t/>
        </is>
      </c>
      <c r="F14587" s="27" t="inlineStr">
        <is>
          <t/>
        </is>
      </c>
      <c r="G14587" s="27" t="inlineStr">
        <is>
          <t>informatika materiala ez inbentagarria. maer. 250532</t>
        </is>
      </c>
      <c r="H14587" s="27" t="inlineStr">
        <is>
          <t>informatika materiala ez inbentagarria. maer. 250532</t>
        </is>
      </c>
      <c r="I14587" s="27" t="inlineStr">
        <is>
          <t/>
        </is>
      </c>
      <c r="J14587" s="27" t="inlineStr">
        <is>
          <t>11/02/2026</t>
        </is>
      </c>
      <c r="K14587" s="27" t="inlineStr">
        <is>
          <t>2025-ESKA-000902-00</t>
        </is>
      </c>
      <c r="L14587" s="27" t="inlineStr">
        <is>
          <t>Adjudicación provisional / definitiva</t>
        </is>
      </c>
      <c r="M14587" s="27" t="inlineStr">
        <is>
          <t>true</t>
        </is>
      </c>
      <c r="N14587" s="27" t="inlineStr">
        <is>
          <t/>
        </is>
      </c>
      <c r="O14587" s="27" t="inlineStr">
        <is>
          <t/>
        </is>
      </c>
      <c r="P14587" s="27" t="inlineStr">
        <is>
          <t/>
        </is>
      </c>
      <c r="Q14587" s="27" t="inlineStr">
        <is>
          <t/>
        </is>
      </c>
      <c r="R14587" s="27" t="inlineStr">
        <is>
          <t/>
        </is>
      </c>
      <c r="S14587" s="27" t="inlineStr">
        <is>
          <t>https://www.contratacion.euskadi.eus/webkpe00-kpeperfi/es/contenidos/anuncio_contratacion/expcm484963/es_doc/images/logo_elgoibar_.gif</t>
        </is>
      </c>
      <c r="T14587" s="27" t="inlineStr">
        <is>
          <t>Ayuntamiento de Elgoibar</t>
        </is>
      </c>
      <c r="U14587" s="27" t="inlineStr">
        <is>
          <t>P2003300G - Ayuntamiento de Elgoibar</t>
        </is>
      </c>
      <c r="V14587" s="27" t="inlineStr">
        <is>
          <t>Alcaldesa</t>
        </is>
      </c>
      <c r="W14587" s="27" t="inlineStr">
        <is>
          <t/>
        </is>
      </c>
      <c r="X14587" s="27" t="inlineStr">
        <is>
          <t/>
        </is>
      </c>
      <c r="Y14587" s="27" t="inlineStr">
        <is>
          <t/>
        </is>
      </c>
      <c r="Z14587" s="27" t="inlineStr">
        <is>
          <t>https://www.contratacion.euskadi.eus/anuncio_contratacion/informatika-materiala-ez-inbentagarria-maer-250532/webkpe00-kpesimpc/es/</t>
        </is>
      </c>
      <c r="AA14587" s="27" t="inlineStr">
        <is>
          <t>https://www.contratacion.euskadi.eus/webkpe00-kpesimpc/es/contenidos/anuncio_contratacion/expcm484963/es_doc/index.html</t>
        </is>
      </c>
      <c r="AB14587" s="27" t="inlineStr">
        <is>
          <t>https://www.contratacion.euskadi.eus/contenidos/anuncio_contratacion/expcm484963/es_doc/data/es_r01dtpd19c4ec868d533c3eb9e476ea4c65160e69f</t>
        </is>
      </c>
      <c r="AC14587" s="27" t="inlineStr">
        <is>
          <t>https://www.contratacion.euskadi.eus/contenidos/anuncio_contratacion/expcm484963/r01Index/expcm484963-idxContent.xml</t>
        </is>
      </c>
      <c r="AD14587" s="27" t="inlineStr">
        <is>
          <t>11/02/2026</t>
        </is>
      </c>
      <c r="AE14587" s="27" t="inlineStr">
        <is>
          <t>r01epd0146b83d0a2c1c9c90a3d428326e33afb83</t>
        </is>
      </c>
      <c r="AF14587" s="27" t="inlineStr">
        <is>
          <t>Ayuntamiento de Elgoibar</t>
        </is>
      </c>
      <c r="AG14587" s="27" t="inlineStr">
        <is>
          <t>r01etpd0153c1084e1b1ad8e44b618c6fbd7490441</t>
        </is>
      </c>
      <c r="AH14587" s="27" t="inlineStr">
        <is>
          <t>Ayuntamiento de Elgoibar</t>
        </is>
      </c>
      <c r="AI14587" s="27" t="inlineStr">
        <is>
          <t/>
        </is>
      </c>
      <c r="AJ14587" s="27" t="inlineStr">
        <is>
          <t/>
        </is>
      </c>
    </row>
    <row r="14588" customHeight="true" ht="15.0">
      <c r="A14588" s="27" t="inlineStr">
        <is>
          <t>informatika material ez inbentagarria. maer. 250500</t>
        </is>
      </c>
      <c r="B14588" s="27" t="inlineStr">
        <is>
          <t/>
        </is>
      </c>
      <c r="C14588" s="27" t="inlineStr">
        <is>
          <t>Gobierno Vasco</t>
        </is>
      </c>
      <c r="D14588" s="27" t="inlineStr">
        <is>
          <t/>
        </is>
      </c>
      <c r="E14588" s="27" t="inlineStr">
        <is>
          <t/>
        </is>
      </c>
      <c r="F14588" s="27" t="inlineStr">
        <is>
          <t/>
        </is>
      </c>
      <c r="G14588" s="27" t="inlineStr">
        <is>
          <t>informatika material ez inbentagarria. maer. 250500</t>
        </is>
      </c>
      <c r="H14588" s="27" t="inlineStr">
        <is>
          <t>informatika material ez inbentagarria. maer. 250500</t>
        </is>
      </c>
      <c r="I14588" s="27" t="inlineStr">
        <is>
          <t/>
        </is>
      </c>
      <c r="J14588" s="27" t="inlineStr">
        <is>
          <t>11/02/2026</t>
        </is>
      </c>
      <c r="K14588" s="27" t="inlineStr">
        <is>
          <t>2025-ESKA-000903-00</t>
        </is>
      </c>
      <c r="L14588" s="27" t="inlineStr">
        <is>
          <t>Adjudicación provisional / definitiva</t>
        </is>
      </c>
      <c r="M14588" s="27" t="inlineStr">
        <is>
          <t>true</t>
        </is>
      </c>
      <c r="N14588" s="27" t="inlineStr">
        <is>
          <t/>
        </is>
      </c>
      <c r="O14588" s="27" t="inlineStr">
        <is>
          <t/>
        </is>
      </c>
      <c r="P14588" s="27" t="inlineStr">
        <is>
          <t/>
        </is>
      </c>
      <c r="Q14588" s="27" t="inlineStr">
        <is>
          <t/>
        </is>
      </c>
      <c r="R14588" s="27" t="inlineStr">
        <is>
          <t/>
        </is>
      </c>
      <c r="S14588" s="27" t="inlineStr">
        <is>
          <t>https://www.contratacion.euskadi.eus/webkpe00-kpeperfi/es/contenidos/anuncio_contratacion/expcm484964/es_doc/images/logo_elgoibar_.gif</t>
        </is>
      </c>
      <c r="T14588" s="27" t="inlineStr">
        <is>
          <t>Ayuntamiento de Elgoibar</t>
        </is>
      </c>
      <c r="U14588" s="27" t="inlineStr">
        <is>
          <t>P2003300G - Ayuntamiento de Elgoibar</t>
        </is>
      </c>
      <c r="V14588" s="27" t="inlineStr">
        <is>
          <t>Alcaldesa</t>
        </is>
      </c>
      <c r="W14588" s="27" t="inlineStr">
        <is>
          <t/>
        </is>
      </c>
      <c r="X14588" s="27" t="inlineStr">
        <is>
          <t/>
        </is>
      </c>
      <c r="Y14588" s="27" t="inlineStr">
        <is>
          <t/>
        </is>
      </c>
      <c r="Z14588" s="27" t="inlineStr">
        <is>
          <t>https://www.contratacion.euskadi.eus/anuncio_contratacion/informatika-material-ez-inbentagarria-maer-250500/webkpe00-kpesimpc/es/</t>
        </is>
      </c>
      <c r="AA14588" s="27" t="inlineStr">
        <is>
          <t>https://www.contratacion.euskadi.eus/webkpe00-kpesimpc/es/contenidos/anuncio_contratacion/expcm484964/es_doc/index.html</t>
        </is>
      </c>
      <c r="AB14588" s="27" t="inlineStr">
        <is>
          <t>https://www.contratacion.euskadi.eus/contenidos/anuncio_contratacion/expcm484964/es_doc/data/es_r01dtpd19c4ec88ca533c3eb9ea576727358fbb066</t>
        </is>
      </c>
      <c r="AC14588" s="27" t="inlineStr">
        <is>
          <t>https://www.contratacion.euskadi.eus/contenidos/anuncio_contratacion/expcm484964/r01Index/expcm484964-idxContent.xml</t>
        </is>
      </c>
      <c r="AD14588" s="27" t="inlineStr">
        <is>
          <t>11/02/2026</t>
        </is>
      </c>
      <c r="AE14588" s="27" t="inlineStr">
        <is>
          <t>r01epd0146b83d0a2c1c9c90a3d428326e33afb83</t>
        </is>
      </c>
      <c r="AF14588" s="27" t="inlineStr">
        <is>
          <t>Ayuntamiento de Elgoibar</t>
        </is>
      </c>
      <c r="AG14588" s="27" t="inlineStr">
        <is>
          <t>r01etpd0153c1084e1b1ad8e44b618c6fbd7490441</t>
        </is>
      </c>
      <c r="AH14588" s="27" t="inlineStr">
        <is>
          <t>Ayuntamiento de Elgoibar</t>
        </is>
      </c>
      <c r="AI14588" s="27" t="inlineStr">
        <is>
          <t/>
        </is>
      </c>
      <c r="AJ14588" s="27" t="inlineStr">
        <is>
          <t/>
        </is>
      </c>
    </row>
    <row r="14589" customHeight="true" ht="15.0">
      <c r="A14589" s="27" t="inlineStr">
        <is>
          <t>bulegoko materiala, ez inbentagarria. mekanosa. 25/767</t>
        </is>
      </c>
      <c r="B14589" s="27" t="inlineStr">
        <is>
          <t/>
        </is>
      </c>
      <c r="C14589" s="27" t="inlineStr">
        <is>
          <t>Gobierno Vasco</t>
        </is>
      </c>
      <c r="D14589" s="27" t="inlineStr">
        <is>
          <t/>
        </is>
      </c>
      <c r="E14589" s="27" t="inlineStr">
        <is>
          <t/>
        </is>
      </c>
      <c r="F14589" s="27" t="inlineStr">
        <is>
          <t/>
        </is>
      </c>
      <c r="G14589" s="27" t="inlineStr">
        <is>
          <t>bulegoko materiala, ez inbentagarria. mekanosa. 25/767</t>
        </is>
      </c>
      <c r="H14589" s="27" t="inlineStr">
        <is>
          <t>bulegoko materiala, ez inbentagarria. mekanosa. 25/767</t>
        </is>
      </c>
      <c r="I14589" s="27" t="inlineStr">
        <is>
          <t/>
        </is>
      </c>
      <c r="J14589" s="27" t="inlineStr">
        <is>
          <t>11/02/2026</t>
        </is>
      </c>
      <c r="K14589" s="27" t="inlineStr">
        <is>
          <t>2025-ESKA-000904-00</t>
        </is>
      </c>
      <c r="L14589" s="27" t="inlineStr">
        <is>
          <t>Adjudicación provisional / definitiva</t>
        </is>
      </c>
      <c r="M14589" s="27" t="inlineStr">
        <is>
          <t>true</t>
        </is>
      </c>
      <c r="N14589" s="27" t="inlineStr">
        <is>
          <t/>
        </is>
      </c>
      <c r="O14589" s="27" t="inlineStr">
        <is>
          <t/>
        </is>
      </c>
      <c r="P14589" s="27" t="inlineStr">
        <is>
          <t/>
        </is>
      </c>
      <c r="Q14589" s="27" t="inlineStr">
        <is>
          <t/>
        </is>
      </c>
      <c r="R14589" s="27" t="inlineStr">
        <is>
          <t/>
        </is>
      </c>
      <c r="S14589" s="27" t="inlineStr">
        <is>
          <t>https://www.contratacion.euskadi.eus/webkpe00-kpeperfi/es/contenidos/anuncio_contratacion/expcm484965/es_doc/images/logo_elgoibar_.gif</t>
        </is>
      </c>
      <c r="T14589" s="27" t="inlineStr">
        <is>
          <t>Ayuntamiento de Elgoibar</t>
        </is>
      </c>
      <c r="U14589" s="27" t="inlineStr">
        <is>
          <t>P2003300G - Ayuntamiento de Elgoibar</t>
        </is>
      </c>
      <c r="V14589" s="27" t="inlineStr">
        <is>
          <t>Alcaldesa</t>
        </is>
      </c>
      <c r="W14589" s="27" t="inlineStr">
        <is>
          <t/>
        </is>
      </c>
      <c r="X14589" s="27" t="inlineStr">
        <is>
          <t/>
        </is>
      </c>
      <c r="Y14589" s="27" t="inlineStr">
        <is>
          <t/>
        </is>
      </c>
      <c r="Z14589" s="27" t="inlineStr">
        <is>
          <t>https://www.contratacion.euskadi.eus/anuncio_contratacion/bulegoko-materiala-ez-inbentagarria-mekanosa-25-767/webkpe00-kpesimpc/es/</t>
        </is>
      </c>
      <c r="AA14589" s="27" t="inlineStr">
        <is>
          <t>https://www.contratacion.euskadi.eus/webkpe00-kpesimpc/es/contenidos/anuncio_contratacion/expcm484965/es_doc/index.html</t>
        </is>
      </c>
      <c r="AB14589" s="27" t="inlineStr">
        <is>
          <t>https://www.contratacion.euskadi.eus/contenidos/anuncio_contratacion/expcm484965/es_doc/data/es_r01dtpd19c4ec8b48133c3eb9ede24ac1bf3266677</t>
        </is>
      </c>
      <c r="AC14589" s="27" t="inlineStr">
        <is>
          <t>https://www.contratacion.euskadi.eus/contenidos/anuncio_contratacion/expcm484965/r01Index/expcm484965-idxContent.xml</t>
        </is>
      </c>
      <c r="AD14589" s="27" t="inlineStr">
        <is>
          <t>11/02/2026</t>
        </is>
      </c>
      <c r="AE14589" s="27" t="inlineStr">
        <is>
          <t>r01epd0146b83d0a2c1c9c90a3d428326e33afb83</t>
        </is>
      </c>
      <c r="AF14589" s="27" t="inlineStr">
        <is>
          <t>Ayuntamiento de Elgoibar</t>
        </is>
      </c>
      <c r="AG14589" s="27" t="inlineStr">
        <is>
          <t>r01etpd0153c1084e1b1ad8e44b618c6fbd7490441</t>
        </is>
      </c>
      <c r="AH14589" s="27" t="inlineStr">
        <is>
          <t>Ayuntamiento de Elgoibar</t>
        </is>
      </c>
      <c r="AI14589" s="27" t="inlineStr">
        <is>
          <t/>
        </is>
      </c>
      <c r="AJ14589" s="27" t="inlineStr">
        <is>
          <t/>
        </is>
      </c>
    </row>
    <row r="14590" customHeight="true" ht="15.0">
      <c r="A14590" s="27" t="inlineStr">
        <is>
          <t>abenduaren 3ko luntxa "batera elgoibarren" aurkezpenaren ondoren</t>
        </is>
      </c>
      <c r="B14590" s="27" t="inlineStr">
        <is>
          <t/>
        </is>
      </c>
      <c r="C14590" s="27" t="inlineStr">
        <is>
          <t>Gobierno Vasco</t>
        </is>
      </c>
      <c r="D14590" s="27" t="inlineStr">
        <is>
          <t/>
        </is>
      </c>
      <c r="E14590" s="27" t="inlineStr">
        <is>
          <t/>
        </is>
      </c>
      <c r="F14590" s="27" t="inlineStr">
        <is>
          <t/>
        </is>
      </c>
      <c r="G14590" s="27" t="inlineStr">
        <is>
          <t>abenduaren 3ko luntxa "batera elgoibarren" aurkezpenaren ondoren</t>
        </is>
      </c>
      <c r="H14590" s="27" t="inlineStr">
        <is>
          <t>abenduaren 3ko luntxa "batera elgoibarren" aurkezpenaren ondoren</t>
        </is>
      </c>
      <c r="I14590" s="27" t="inlineStr">
        <is>
          <t/>
        </is>
      </c>
      <c r="J14590" s="27" t="inlineStr">
        <is>
          <t>11/02/2026</t>
        </is>
      </c>
      <c r="K14590" s="27" t="inlineStr">
        <is>
          <t>2025-ESKA-000905-00</t>
        </is>
      </c>
      <c r="L14590" s="27" t="inlineStr">
        <is>
          <t>Adjudicación provisional / definitiva</t>
        </is>
      </c>
      <c r="M14590" s="27" t="inlineStr">
        <is>
          <t>true</t>
        </is>
      </c>
      <c r="N14590" s="27" t="inlineStr">
        <is>
          <t/>
        </is>
      </c>
      <c r="O14590" s="27" t="inlineStr">
        <is>
          <t/>
        </is>
      </c>
      <c r="P14590" s="27" t="inlineStr">
        <is>
          <t/>
        </is>
      </c>
      <c r="Q14590" s="27" t="inlineStr">
        <is>
          <t/>
        </is>
      </c>
      <c r="R14590" s="27" t="inlineStr">
        <is>
          <t/>
        </is>
      </c>
      <c r="S14590" s="27" t="inlineStr">
        <is>
          <t>https://www.contratacion.euskadi.eus/webkpe00-kpeperfi/es/contenidos/anuncio_contratacion/expcm484966/es_doc/images/logo_elgoibar_.gif</t>
        </is>
      </c>
      <c r="T14590" s="27" t="inlineStr">
        <is>
          <t>Ayuntamiento de Elgoibar</t>
        </is>
      </c>
      <c r="U14590" s="27" t="inlineStr">
        <is>
          <t>P2003300G - Ayuntamiento de Elgoibar</t>
        </is>
      </c>
      <c r="V14590" s="27" t="inlineStr">
        <is>
          <t>Alcaldesa</t>
        </is>
      </c>
      <c r="W14590" s="27" t="inlineStr">
        <is>
          <t/>
        </is>
      </c>
      <c r="X14590" s="27" t="inlineStr">
        <is>
          <t/>
        </is>
      </c>
      <c r="Y14590" s="27" t="inlineStr">
        <is>
          <t/>
        </is>
      </c>
      <c r="Z14590" s="27" t="inlineStr">
        <is>
          <t>https://www.contratacion.euskadi.eus/anuncio_contratacion/abenduaren-3ko-luntxa-batera-elgoibarren-aurkezpenaren-ondoren/webkpe00-kpesimpc/es/</t>
        </is>
      </c>
      <c r="AA14590" s="27" t="inlineStr">
        <is>
          <t>https://www.contratacion.euskadi.eus/webkpe00-kpesimpc/es/contenidos/anuncio_contratacion/expcm484966/es_doc/index.html</t>
        </is>
      </c>
      <c r="AB14590" s="27" t="inlineStr">
        <is>
          <t>https://www.contratacion.euskadi.eus/contenidos/anuncio_contratacion/expcm484966/es_doc/data/es_r01dtpd19c4ec8e16133c3eb9eba1dcb8c7ce04095</t>
        </is>
      </c>
      <c r="AC14590" s="27" t="inlineStr">
        <is>
          <t>https://www.contratacion.euskadi.eus/contenidos/anuncio_contratacion/expcm484966/r01Index/expcm484966-idxContent.xml</t>
        </is>
      </c>
      <c r="AD14590" s="27" t="inlineStr">
        <is>
          <t>11/02/2026</t>
        </is>
      </c>
      <c r="AE14590" s="27" t="inlineStr">
        <is>
          <t>r01epd0146b83d0a2c1c9c90a3d428326e33afb83</t>
        </is>
      </c>
      <c r="AF14590" s="27" t="inlineStr">
        <is>
          <t>Ayuntamiento de Elgoibar</t>
        </is>
      </c>
      <c r="AG14590" s="27" t="inlineStr">
        <is>
          <t>r01etpd0153c1084e1b1ad8e44b618c6fbd7490441</t>
        </is>
      </c>
      <c r="AH14590" s="27" t="inlineStr">
        <is>
          <t>Ayuntamiento de Elgoibar</t>
        </is>
      </c>
      <c r="AI14590" s="27" t="inlineStr">
        <is>
          <t/>
        </is>
      </c>
      <c r="AJ14590" s="27" t="inlineStr">
        <is>
          <t/>
        </is>
      </c>
    </row>
    <row r="14591" customHeight="true" ht="15.0">
      <c r="A14591" s="27" t="inlineStr">
        <is>
          <t>langileentzako agendak</t>
        </is>
      </c>
      <c r="B14591" s="27" t="inlineStr">
        <is>
          <t/>
        </is>
      </c>
      <c r="C14591" s="27" t="inlineStr">
        <is>
          <t>Gobierno Vasco</t>
        </is>
      </c>
      <c r="D14591" s="27" t="inlineStr">
        <is>
          <t/>
        </is>
      </c>
      <c r="E14591" s="27" t="inlineStr">
        <is>
          <t/>
        </is>
      </c>
      <c r="F14591" s="27" t="inlineStr">
        <is>
          <t/>
        </is>
      </c>
      <c r="G14591" s="27" t="inlineStr">
        <is>
          <t>langileentzako agendak</t>
        </is>
      </c>
      <c r="H14591" s="27" t="inlineStr">
        <is>
          <t>langileentzako agendak</t>
        </is>
      </c>
      <c r="I14591" s="27" t="inlineStr">
        <is>
          <t/>
        </is>
      </c>
      <c r="J14591" s="27" t="inlineStr">
        <is>
          <t>11/02/2026</t>
        </is>
      </c>
      <c r="K14591" s="27" t="inlineStr">
        <is>
          <t>2025-ESKA-000906-00</t>
        </is>
      </c>
      <c r="L14591" s="27" t="inlineStr">
        <is>
          <t>Adjudicación provisional / definitiva</t>
        </is>
      </c>
      <c r="M14591" s="27" t="inlineStr">
        <is>
          <t>true</t>
        </is>
      </c>
      <c r="N14591" s="27" t="inlineStr">
        <is>
          <t/>
        </is>
      </c>
      <c r="O14591" s="27" t="inlineStr">
        <is>
          <t/>
        </is>
      </c>
      <c r="P14591" s="27" t="inlineStr">
        <is>
          <t/>
        </is>
      </c>
      <c r="Q14591" s="27" t="inlineStr">
        <is>
          <t/>
        </is>
      </c>
      <c r="R14591" s="27" t="inlineStr">
        <is>
          <t/>
        </is>
      </c>
      <c r="S14591" s="27" t="inlineStr">
        <is>
          <t>https://www.contratacion.euskadi.eus/webkpe00-kpeperfi/es/contenidos/anuncio_contratacion/expcm484967/es_doc/images/logo_elgoibar_.gif</t>
        </is>
      </c>
      <c r="T14591" s="27" t="inlineStr">
        <is>
          <t>Ayuntamiento de Elgoibar</t>
        </is>
      </c>
      <c r="U14591" s="27" t="inlineStr">
        <is>
          <t>P2003300G - Ayuntamiento de Elgoibar</t>
        </is>
      </c>
      <c r="V14591" s="27" t="inlineStr">
        <is>
          <t>Alcaldesa</t>
        </is>
      </c>
      <c r="W14591" s="27" t="inlineStr">
        <is>
          <t/>
        </is>
      </c>
      <c r="X14591" s="27" t="inlineStr">
        <is>
          <t/>
        </is>
      </c>
      <c r="Y14591" s="27" t="inlineStr">
        <is>
          <t/>
        </is>
      </c>
      <c r="Z14591" s="27" t="inlineStr">
        <is>
          <t>https://www.contratacion.euskadi.eus/anuncio_contratacion/langileentzako-agendak/webkpe00-kpesimpc/es/</t>
        </is>
      </c>
      <c r="AA14591" s="27" t="inlineStr">
        <is>
          <t>https://www.contratacion.euskadi.eus/webkpe00-kpesimpc/es/contenidos/anuncio_contratacion/expcm484967/es_doc/index.html</t>
        </is>
      </c>
      <c r="AB14591" s="27" t="inlineStr">
        <is>
          <t>https://www.contratacion.euskadi.eus/contenidos/anuncio_contratacion/expcm484967/es_doc/data/es_r01dtpd019c4ec9049633c3eb9e577bc6a555c7990</t>
        </is>
      </c>
      <c r="AC14591" s="27" t="inlineStr">
        <is>
          <t>https://www.contratacion.euskadi.eus/contenidos/anuncio_contratacion/expcm484967/r01Index/expcm484967-idxContent.xml</t>
        </is>
      </c>
      <c r="AD14591" s="27" t="inlineStr">
        <is>
          <t>11/02/2026</t>
        </is>
      </c>
      <c r="AE14591" s="27" t="inlineStr">
        <is>
          <t>r01epd0146b83d0a2c1c9c90a3d428326e33afb83</t>
        </is>
      </c>
      <c r="AF14591" s="27" t="inlineStr">
        <is>
          <t>Ayuntamiento de Elgoibar</t>
        </is>
      </c>
      <c r="AG14591" s="27" t="inlineStr">
        <is>
          <t>r01etpd0153c1084e1b1ad8e44b618c6fbd7490441</t>
        </is>
      </c>
      <c r="AH14591" s="27" t="inlineStr">
        <is>
          <t>Ayuntamiento de Elgoibar</t>
        </is>
      </c>
      <c r="AI14591" s="27" t="inlineStr">
        <is>
          <t/>
        </is>
      </c>
      <c r="AJ14591" s="27" t="inlineStr">
        <is>
          <t/>
        </is>
      </c>
    </row>
    <row r="14592" customHeight="true" ht="15.0">
      <c r="A14592" s="27" t="inlineStr">
        <is>
          <t>pintaketa lanetarako materiala erostea.</t>
        </is>
      </c>
      <c r="B14592" s="27" t="inlineStr">
        <is>
          <t/>
        </is>
      </c>
      <c r="C14592" s="27" t="inlineStr">
        <is>
          <t>Gobierno Vasco</t>
        </is>
      </c>
      <c r="D14592" s="27" t="inlineStr">
        <is>
          <t/>
        </is>
      </c>
      <c r="E14592" s="27" t="inlineStr">
        <is>
          <t/>
        </is>
      </c>
      <c r="F14592" s="27" t="inlineStr">
        <is>
          <t/>
        </is>
      </c>
      <c r="G14592" s="27" t="inlineStr">
        <is>
          <t>pintaketa lanetarako materiala erostea.</t>
        </is>
      </c>
      <c r="H14592" s="27" t="inlineStr">
        <is>
          <t>pintaketa lanetarako materiala erostea.</t>
        </is>
      </c>
      <c r="I14592" s="27" t="inlineStr">
        <is>
          <t/>
        </is>
      </c>
      <c r="J14592" s="27" t="inlineStr">
        <is>
          <t>11/02/2026</t>
        </is>
      </c>
      <c r="K14592" s="27" t="inlineStr">
        <is>
          <t>2025-ESKA-000907-00</t>
        </is>
      </c>
      <c r="L14592" s="27" t="inlineStr">
        <is>
          <t>Adjudicación provisional / definitiva</t>
        </is>
      </c>
      <c r="M14592" s="27" t="inlineStr">
        <is>
          <t>true</t>
        </is>
      </c>
      <c r="N14592" s="27" t="inlineStr">
        <is>
          <t/>
        </is>
      </c>
      <c r="O14592" s="27" t="inlineStr">
        <is>
          <t/>
        </is>
      </c>
      <c r="P14592" s="27" t="inlineStr">
        <is>
          <t/>
        </is>
      </c>
      <c r="Q14592" s="27" t="inlineStr">
        <is>
          <t/>
        </is>
      </c>
      <c r="R14592" s="27" t="inlineStr">
        <is>
          <t/>
        </is>
      </c>
      <c r="S14592" s="27" t="inlineStr">
        <is>
          <t>https://www.contratacion.euskadi.eus/webkpe00-kpeperfi/es/contenidos/anuncio_contratacion/expcm484968/es_doc/images/logo_elgoibar_.gif</t>
        </is>
      </c>
      <c r="T14592" s="27" t="inlineStr">
        <is>
          <t>Ayuntamiento de Elgoibar</t>
        </is>
      </c>
      <c r="U14592" s="27" t="inlineStr">
        <is>
          <t>P2003300G - Ayuntamiento de Elgoibar</t>
        </is>
      </c>
      <c r="V14592" s="27" t="inlineStr">
        <is>
          <t>Alcaldesa</t>
        </is>
      </c>
      <c r="W14592" s="27" t="inlineStr">
        <is>
          <t/>
        </is>
      </c>
      <c r="X14592" s="27" t="inlineStr">
        <is>
          <t/>
        </is>
      </c>
      <c r="Y14592" s="27" t="inlineStr">
        <is>
          <t/>
        </is>
      </c>
      <c r="Z14592" s="27" t="inlineStr">
        <is>
          <t>https://www.contratacion.euskadi.eus/anuncio_contratacion/pintaketa-lanetarako-materiala-erostea/webkpe00-kpesimpc/es/</t>
        </is>
      </c>
      <c r="AA14592" s="27" t="inlineStr">
        <is>
          <t>https://www.contratacion.euskadi.eus/webkpe00-kpesimpc/es/contenidos/anuncio_contratacion/expcm484968/es_doc/index.html</t>
        </is>
      </c>
      <c r="AB14592" s="27" t="inlineStr">
        <is>
          <t>https://www.contratacion.euskadi.eus/contenidos/anuncio_contratacion/expcm484968/es_doc/data/es_r01dtpd019c4eccff3431230452cef44c2a455b06c</t>
        </is>
      </c>
      <c r="AC14592" s="27" t="inlineStr">
        <is>
          <t>https://www.contratacion.euskadi.eus/contenidos/anuncio_contratacion/expcm484968/r01Index/expcm484968-idxContent.xml</t>
        </is>
      </c>
      <c r="AD14592" s="27" t="inlineStr">
        <is>
          <t>11/02/2026</t>
        </is>
      </c>
      <c r="AE14592" s="27" t="inlineStr">
        <is>
          <t>r01epd0146b83d0a2c1c9c90a3d428326e33afb83</t>
        </is>
      </c>
      <c r="AF14592" s="27" t="inlineStr">
        <is>
          <t>Ayuntamiento de Elgoibar</t>
        </is>
      </c>
      <c r="AG14592" s="27" t="inlineStr">
        <is>
          <t>r01etpd0153c1084e1b1ad8e44b618c6fbd7490441</t>
        </is>
      </c>
      <c r="AH14592" s="27" t="inlineStr">
        <is>
          <t>Ayuntamiento de Elgoibar</t>
        </is>
      </c>
      <c r="AI14592" s="27" t="inlineStr">
        <is>
          <t/>
        </is>
      </c>
      <c r="AJ14592" s="27" t="inlineStr">
        <is>
          <t/>
        </is>
      </c>
    </row>
    <row r="14593" customHeight="true" ht="15.0">
      <c r="A14593" s="27" t="inlineStr">
        <is>
          <t>lamerako sobreak</t>
        </is>
      </c>
      <c r="B14593" s="27" t="inlineStr">
        <is>
          <t/>
        </is>
      </c>
      <c r="C14593" s="27" t="inlineStr">
        <is>
          <t>Gobierno Vasco</t>
        </is>
      </c>
      <c r="D14593" s="27" t="inlineStr">
        <is>
          <t/>
        </is>
      </c>
      <c r="E14593" s="27" t="inlineStr">
        <is>
          <t/>
        </is>
      </c>
      <c r="F14593" s="27" t="inlineStr">
        <is>
          <t/>
        </is>
      </c>
      <c r="G14593" s="27" t="inlineStr">
        <is>
          <t>lamerako sobreak</t>
        </is>
      </c>
      <c r="H14593" s="27" t="inlineStr">
        <is>
          <t>lamerako sobreak</t>
        </is>
      </c>
      <c r="I14593" s="27" t="inlineStr">
        <is>
          <t/>
        </is>
      </c>
      <c r="J14593" s="27" t="inlineStr">
        <is>
          <t>11/02/2026</t>
        </is>
      </c>
      <c r="K14593" s="27" t="inlineStr">
        <is>
          <t>2025-ESKA-000908-00</t>
        </is>
      </c>
      <c r="L14593" s="27" t="inlineStr">
        <is>
          <t>Adjudicación provisional / definitiva</t>
        </is>
      </c>
      <c r="M14593" s="27" t="inlineStr">
        <is>
          <t>true</t>
        </is>
      </c>
      <c r="N14593" s="27" t="inlineStr">
        <is>
          <t/>
        </is>
      </c>
      <c r="O14593" s="27" t="inlineStr">
        <is>
          <t/>
        </is>
      </c>
      <c r="P14593" s="27" t="inlineStr">
        <is>
          <t/>
        </is>
      </c>
      <c r="Q14593" s="27" t="inlineStr">
        <is>
          <t/>
        </is>
      </c>
      <c r="R14593" s="27" t="inlineStr">
        <is>
          <t/>
        </is>
      </c>
      <c r="S14593" s="27" t="inlineStr">
        <is>
          <t>https://www.contratacion.euskadi.eus/webkpe00-kpeperfi/es/contenidos/anuncio_contratacion/expcm484969/es_doc/images/logo_elgoibar_.gif</t>
        </is>
      </c>
      <c r="T14593" s="27" t="inlineStr">
        <is>
          <t>Ayuntamiento de Elgoibar</t>
        </is>
      </c>
      <c r="U14593" s="27" t="inlineStr">
        <is>
          <t>P2003300G - Ayuntamiento de Elgoibar</t>
        </is>
      </c>
      <c r="V14593" s="27" t="inlineStr">
        <is>
          <t>Alcaldesa</t>
        </is>
      </c>
      <c r="W14593" s="27" t="inlineStr">
        <is>
          <t/>
        </is>
      </c>
      <c r="X14593" s="27" t="inlineStr">
        <is>
          <t/>
        </is>
      </c>
      <c r="Y14593" s="27" t="inlineStr">
        <is>
          <t/>
        </is>
      </c>
      <c r="Z14593" s="27" t="inlineStr">
        <is>
          <t>https://www.contratacion.euskadi.eus/anuncio_contratacion/lamerako-sobreak/webkpe00-kpesimpc/es/</t>
        </is>
      </c>
      <c r="AA14593" s="27" t="inlineStr">
        <is>
          <t>https://www.contratacion.euskadi.eus/webkpe00-kpesimpc/es/contenidos/anuncio_contratacion/expcm484969/es_doc/index.html</t>
        </is>
      </c>
      <c r="AB14593" s="27" t="inlineStr">
        <is>
          <t>https://www.contratacion.euskadi.eus/contenidos/anuncio_contratacion/expcm484969/es_doc/data/es_r01dtpd19c4ecd23d9312304522e7683d34e247afc</t>
        </is>
      </c>
      <c r="AC14593" s="27" t="inlineStr">
        <is>
          <t>https://www.contratacion.euskadi.eus/contenidos/anuncio_contratacion/expcm484969/r01Index/expcm484969-idxContent.xml</t>
        </is>
      </c>
      <c r="AD14593" s="27" t="inlineStr">
        <is>
          <t>11/02/2026</t>
        </is>
      </c>
      <c r="AE14593" s="27" t="inlineStr">
        <is>
          <t>r01epd0146b83d0a2c1c9c90a3d428326e33afb83</t>
        </is>
      </c>
      <c r="AF14593" s="27" t="inlineStr">
        <is>
          <t>Ayuntamiento de Elgoibar</t>
        </is>
      </c>
      <c r="AG14593" s="27" t="inlineStr">
        <is>
          <t>r01etpd0153c1084e1b1ad8e44b618c6fbd7490441</t>
        </is>
      </c>
      <c r="AH14593" s="27" t="inlineStr">
        <is>
          <t>Ayuntamiento de Elgoibar</t>
        </is>
      </c>
      <c r="AI14593" s="27" t="inlineStr">
        <is>
          <t/>
        </is>
      </c>
      <c r="AJ14593" s="27" t="inlineStr">
        <is>
          <t/>
        </is>
      </c>
    </row>
    <row r="14594" customHeight="true" ht="15.0">
      <c r="A14594" s="27" t="inlineStr">
        <is>
          <t>la capitana eta beste liburu batzuk</t>
        </is>
      </c>
      <c r="B14594" s="27" t="inlineStr">
        <is>
          <t/>
        </is>
      </c>
      <c r="C14594" s="27" t="inlineStr">
        <is>
          <t>Gobierno Vasco</t>
        </is>
      </c>
      <c r="D14594" s="27" t="inlineStr">
        <is>
          <t/>
        </is>
      </c>
      <c r="E14594" s="27" t="inlineStr">
        <is>
          <t/>
        </is>
      </c>
      <c r="F14594" s="27" t="inlineStr">
        <is>
          <t/>
        </is>
      </c>
      <c r="G14594" s="27" t="inlineStr">
        <is>
          <t>la capitana eta beste liburu batzuk</t>
        </is>
      </c>
      <c r="H14594" s="27" t="inlineStr">
        <is>
          <t>la capitana eta beste liburu batzuk</t>
        </is>
      </c>
      <c r="I14594" s="27" t="inlineStr">
        <is>
          <t/>
        </is>
      </c>
      <c r="J14594" s="27" t="inlineStr">
        <is>
          <t>11/02/2026</t>
        </is>
      </c>
      <c r="K14594" s="27" t="inlineStr">
        <is>
          <t>2025-ESKA-000909-00</t>
        </is>
      </c>
      <c r="L14594" s="27" t="inlineStr">
        <is>
          <t>Adjudicación provisional / definitiva</t>
        </is>
      </c>
      <c r="M14594" s="27" t="inlineStr">
        <is>
          <t>true</t>
        </is>
      </c>
      <c r="N14594" s="27" t="inlineStr">
        <is>
          <t/>
        </is>
      </c>
      <c r="O14594" s="27" t="inlineStr">
        <is>
          <t/>
        </is>
      </c>
      <c r="P14594" s="27" t="inlineStr">
        <is>
          <t/>
        </is>
      </c>
      <c r="Q14594" s="27" t="inlineStr">
        <is>
          <t/>
        </is>
      </c>
      <c r="R14594" s="27" t="inlineStr">
        <is>
          <t/>
        </is>
      </c>
      <c r="S14594" s="27" t="inlineStr">
        <is>
          <t>https://www.contratacion.euskadi.eus/webkpe00-kpeperfi/es/contenidos/anuncio_contratacion/expcm484970/es_doc/images/logo_elgoibar_.gif</t>
        </is>
      </c>
      <c r="T14594" s="27" t="inlineStr">
        <is>
          <t>Ayuntamiento de Elgoibar</t>
        </is>
      </c>
      <c r="U14594" s="27" t="inlineStr">
        <is>
          <t>P2003300G - Ayuntamiento de Elgoibar</t>
        </is>
      </c>
      <c r="V14594" s="27" t="inlineStr">
        <is>
          <t>Alcaldesa</t>
        </is>
      </c>
      <c r="W14594" s="27" t="inlineStr">
        <is>
          <t/>
        </is>
      </c>
      <c r="X14594" s="27" t="inlineStr">
        <is>
          <t/>
        </is>
      </c>
      <c r="Y14594" s="27" t="inlineStr">
        <is>
          <t/>
        </is>
      </c>
      <c r="Z14594" s="27" t="inlineStr">
        <is>
          <t>https://www.contratacion.euskadi.eus/anuncio_contratacion/la-capitana-eta-beste-liburu-batzuk/webkpe00-kpesimpc/es/</t>
        </is>
      </c>
      <c r="AA14594" s="27" t="inlineStr">
        <is>
          <t>https://www.contratacion.euskadi.eus/webkpe00-kpesimpc/es/contenidos/anuncio_contratacion/expcm484970/es_doc/index.html</t>
        </is>
      </c>
      <c r="AB14594" s="27" t="inlineStr">
        <is>
          <t>https://www.contratacion.euskadi.eus/contenidos/anuncio_contratacion/expcm484970/es_doc/data/es_r01dtpd19c4ecd4f6731230452a939024fe2733161</t>
        </is>
      </c>
      <c r="AC14594" s="27" t="inlineStr">
        <is>
          <t>https://www.contratacion.euskadi.eus/contenidos/anuncio_contratacion/expcm484970/r01Index/expcm484970-idxContent.xml</t>
        </is>
      </c>
      <c r="AD14594" s="27" t="inlineStr">
        <is>
          <t>11/02/2026</t>
        </is>
      </c>
      <c r="AE14594" s="27" t="inlineStr">
        <is>
          <t>r01epd0146b83d0a2c1c9c90a3d428326e33afb83</t>
        </is>
      </c>
      <c r="AF14594" s="27" t="inlineStr">
        <is>
          <t>Ayuntamiento de Elgoibar</t>
        </is>
      </c>
      <c r="AG14594" s="27" t="inlineStr">
        <is>
          <t>r01etpd0153c1084e1b1ad8e44b618c6fbd7490441</t>
        </is>
      </c>
      <c r="AH14594" s="27" t="inlineStr">
        <is>
          <t>Ayuntamiento de Elgoibar</t>
        </is>
      </c>
      <c r="AI14594" s="27" t="inlineStr">
        <is>
          <t/>
        </is>
      </c>
      <c r="AJ14594" s="27" t="inlineStr">
        <is>
          <t/>
        </is>
      </c>
    </row>
    <row r="14595" customHeight="true" ht="15.0">
      <c r="A14595" s="27" t="inlineStr">
        <is>
          <t>ludotekan ur instalakuntzaren itokin bat konpondu.</t>
        </is>
      </c>
      <c r="B14595" s="27" t="inlineStr">
        <is>
          <t/>
        </is>
      </c>
      <c r="C14595" s="27" t="inlineStr">
        <is>
          <t>Gobierno Vasco</t>
        </is>
      </c>
      <c r="D14595" s="27" t="inlineStr">
        <is>
          <t/>
        </is>
      </c>
      <c r="E14595" s="27" t="inlineStr">
        <is>
          <t/>
        </is>
      </c>
      <c r="F14595" s="27" t="inlineStr">
        <is>
          <t/>
        </is>
      </c>
      <c r="G14595" s="27" t="inlineStr">
        <is>
          <t>ludotekan ur instalakuntzaren itokin bat konpondu.</t>
        </is>
      </c>
      <c r="H14595" s="27" t="inlineStr">
        <is>
          <t>ludotekan ur instalakuntzaren itokin bat konpondu.</t>
        </is>
      </c>
      <c r="I14595" s="27" t="inlineStr">
        <is>
          <t/>
        </is>
      </c>
      <c r="J14595" s="27" t="inlineStr">
        <is>
          <t>11/02/2026</t>
        </is>
      </c>
      <c r="K14595" s="27" t="inlineStr">
        <is>
          <t>2025-ESKA-000910-00</t>
        </is>
      </c>
      <c r="L14595" s="27" t="inlineStr">
        <is>
          <t>Adjudicación provisional / definitiva</t>
        </is>
      </c>
      <c r="M14595" s="27" t="inlineStr">
        <is>
          <t>true</t>
        </is>
      </c>
      <c r="N14595" s="27" t="inlineStr">
        <is>
          <t/>
        </is>
      </c>
      <c r="O14595" s="27" t="inlineStr">
        <is>
          <t/>
        </is>
      </c>
      <c r="P14595" s="27" t="inlineStr">
        <is>
          <t/>
        </is>
      </c>
      <c r="Q14595" s="27" t="inlineStr">
        <is>
          <t/>
        </is>
      </c>
      <c r="R14595" s="27" t="inlineStr">
        <is>
          <t/>
        </is>
      </c>
      <c r="S14595" s="27" t="inlineStr">
        <is>
          <t>https://www.contratacion.euskadi.eus/webkpe00-kpeperfi/es/contenidos/anuncio_contratacion/expcm484971/es_doc/images/logo_elgoibar_.gif</t>
        </is>
      </c>
      <c r="T14595" s="27" t="inlineStr">
        <is>
          <t>Ayuntamiento de Elgoibar</t>
        </is>
      </c>
      <c r="U14595" s="27" t="inlineStr">
        <is>
          <t>P2003300G - Ayuntamiento de Elgoibar</t>
        </is>
      </c>
      <c r="V14595" s="27" t="inlineStr">
        <is>
          <t>Alcaldesa</t>
        </is>
      </c>
      <c r="W14595" s="27" t="inlineStr">
        <is>
          <t/>
        </is>
      </c>
      <c r="X14595" s="27" t="inlineStr">
        <is>
          <t/>
        </is>
      </c>
      <c r="Y14595" s="27" t="inlineStr">
        <is>
          <t/>
        </is>
      </c>
      <c r="Z14595" s="27" t="inlineStr">
        <is>
          <t>https://www.contratacion.euskadi.eus/anuncio_contratacion/ludotekan-ur-instalakuntzaren-itokin-bat-konpondu/webkpe00-kpesimpc/es/</t>
        </is>
      </c>
      <c r="AA14595" s="27" t="inlineStr">
        <is>
          <t>https://www.contratacion.euskadi.eus/webkpe00-kpesimpc/es/contenidos/anuncio_contratacion/expcm484971/es_doc/index.html</t>
        </is>
      </c>
      <c r="AB14595" s="27" t="inlineStr">
        <is>
          <t>https://www.contratacion.euskadi.eus/contenidos/anuncio_contratacion/expcm484971/es_doc/data/es_r01dtpd19c4ecd73f531230452d21775c323fe672d</t>
        </is>
      </c>
      <c r="AC14595" s="27" t="inlineStr">
        <is>
          <t>https://www.contratacion.euskadi.eus/contenidos/anuncio_contratacion/expcm484971/r01Index/expcm484971-idxContent.xml</t>
        </is>
      </c>
      <c r="AD14595" s="27" t="inlineStr">
        <is>
          <t>11/02/2026</t>
        </is>
      </c>
      <c r="AE14595" s="27" t="inlineStr">
        <is>
          <t>r01epd0146b83d0a2c1c9c90a3d428326e33afb83</t>
        </is>
      </c>
      <c r="AF14595" s="27" t="inlineStr">
        <is>
          <t>Ayuntamiento de Elgoibar</t>
        </is>
      </c>
      <c r="AG14595" s="27" t="inlineStr">
        <is>
          <t>r01etpd0153c1084e1b1ad8e44b618c6fbd7490441</t>
        </is>
      </c>
      <c r="AH14595" s="27" t="inlineStr">
        <is>
          <t>Ayuntamiento de Elgoibar</t>
        </is>
      </c>
      <c r="AI14595" s="27" t="inlineStr">
        <is>
          <t/>
        </is>
      </c>
      <c r="AJ14595" s="27" t="inlineStr">
        <is>
          <t/>
        </is>
      </c>
    </row>
    <row r="14596" customHeight="true" ht="15.0">
      <c r="A14596" s="27" t="inlineStr">
        <is>
          <t>herri eskolako sukaldean ihesa konpontzea eta harraska-guneko tele dutxa txorrota aldatzea</t>
        </is>
      </c>
      <c r="B14596" s="27" t="inlineStr">
        <is>
          <t/>
        </is>
      </c>
      <c r="C14596" s="27" t="inlineStr">
        <is>
          <t>Gobierno Vasco</t>
        </is>
      </c>
      <c r="D14596" s="27" t="inlineStr">
        <is>
          <t/>
        </is>
      </c>
      <c r="E14596" s="27" t="inlineStr">
        <is>
          <t/>
        </is>
      </c>
      <c r="F14596" s="27" t="inlineStr">
        <is>
          <t/>
        </is>
      </c>
      <c r="G14596" s="27" t="inlineStr">
        <is>
          <t>herri eskolako sukaldean ihesa konpontzea eta harraska-guneko tele dutxa txorrota aldatzea</t>
        </is>
      </c>
      <c r="H14596" s="27" t="inlineStr">
        <is>
          <t>herri eskolako sukaldean ihesa konpontzea eta harraska-guneko tele dutxa txorrota aldatzea</t>
        </is>
      </c>
      <c r="I14596" s="27" t="inlineStr">
        <is>
          <t/>
        </is>
      </c>
      <c r="J14596" s="27" t="inlineStr">
        <is>
          <t>11/02/2026</t>
        </is>
      </c>
      <c r="K14596" s="27" t="inlineStr">
        <is>
          <t>2025-ESKA-000911-00</t>
        </is>
      </c>
      <c r="L14596" s="27" t="inlineStr">
        <is>
          <t>Adjudicación provisional / definitiva</t>
        </is>
      </c>
      <c r="M14596" s="27" t="inlineStr">
        <is>
          <t>true</t>
        </is>
      </c>
      <c r="N14596" s="27" t="inlineStr">
        <is>
          <t/>
        </is>
      </c>
      <c r="O14596" s="27" t="inlineStr">
        <is>
          <t/>
        </is>
      </c>
      <c r="P14596" s="27" t="inlineStr">
        <is>
          <t/>
        </is>
      </c>
      <c r="Q14596" s="27" t="inlineStr">
        <is>
          <t/>
        </is>
      </c>
      <c r="R14596" s="27" t="inlineStr">
        <is>
          <t/>
        </is>
      </c>
      <c r="S14596" s="27" t="inlineStr">
        <is>
          <t>https://www.contratacion.euskadi.eus/webkpe00-kpeperfi/es/contenidos/anuncio_contratacion/expcm484972/es_doc/images/logo_elgoibar_.gif</t>
        </is>
      </c>
      <c r="T14596" s="27" t="inlineStr">
        <is>
          <t>Ayuntamiento de Elgoibar</t>
        </is>
      </c>
      <c r="U14596" s="27" t="inlineStr">
        <is>
          <t>P2003300G - Ayuntamiento de Elgoibar</t>
        </is>
      </c>
      <c r="V14596" s="27" t="inlineStr">
        <is>
          <t>Alcaldesa</t>
        </is>
      </c>
      <c r="W14596" s="27" t="inlineStr">
        <is>
          <t/>
        </is>
      </c>
      <c r="X14596" s="27" t="inlineStr">
        <is>
          <t/>
        </is>
      </c>
      <c r="Y14596" s="27" t="inlineStr">
        <is>
          <t/>
        </is>
      </c>
      <c r="Z14596" s="27" t="inlineStr">
        <is>
          <t>https://www.contratacion.euskadi.eus/anuncio_contratacion/herri-eskolako-sukaldean-ihesa-konpontzea-eta-harraska-guneko-tele-dutxa-txorrota-aldatzea/webkpe00-kpesimpc/es/</t>
        </is>
      </c>
      <c r="AA14596" s="27" t="inlineStr">
        <is>
          <t>https://www.contratacion.euskadi.eus/webkpe00-kpesimpc/es/contenidos/anuncio_contratacion/expcm484972/es_doc/index.html</t>
        </is>
      </c>
      <c r="AB14596" s="27" t="inlineStr">
        <is>
          <t>https://www.contratacion.euskadi.eus/contenidos/anuncio_contratacion/expcm484972/es_doc/data/es_r01dtpd19c4ecd9f193123045295ce5c3bf10cb982</t>
        </is>
      </c>
      <c r="AC14596" s="27" t="inlineStr">
        <is>
          <t>https://www.contratacion.euskadi.eus/contenidos/anuncio_contratacion/expcm484972/r01Index/expcm484972-idxContent.xml</t>
        </is>
      </c>
      <c r="AD14596" s="27" t="inlineStr">
        <is>
          <t>11/02/2026</t>
        </is>
      </c>
      <c r="AE14596" s="27" t="inlineStr">
        <is>
          <t>r01epd0146b83d0a2c1c9c90a3d428326e33afb83</t>
        </is>
      </c>
      <c r="AF14596" s="27" t="inlineStr">
        <is>
          <t>Ayuntamiento de Elgoibar</t>
        </is>
      </c>
      <c r="AG14596" s="27" t="inlineStr">
        <is>
          <t>r01etpd0153c1084e1b1ad8e44b618c6fbd7490441</t>
        </is>
      </c>
      <c r="AH14596" s="27" t="inlineStr">
        <is>
          <t>Ayuntamiento de Elgoibar</t>
        </is>
      </c>
      <c r="AI14596" s="27" t="inlineStr">
        <is>
          <t/>
        </is>
      </c>
      <c r="AJ14596" s="27" t="inlineStr">
        <is>
          <t/>
        </is>
      </c>
    </row>
    <row r="14597" customHeight="true" ht="15.0">
      <c r="A14597" s="27" t="inlineStr">
        <is>
          <t>haurreskolan, komun txiki bat egokitu.</t>
        </is>
      </c>
      <c r="B14597" s="27" t="inlineStr">
        <is>
          <t/>
        </is>
      </c>
      <c r="C14597" s="27" t="inlineStr">
        <is>
          <t>Gobierno Vasco</t>
        </is>
      </c>
      <c r="D14597" s="27" t="inlineStr">
        <is>
          <t/>
        </is>
      </c>
      <c r="E14597" s="27" t="inlineStr">
        <is>
          <t/>
        </is>
      </c>
      <c r="F14597" s="27" t="inlineStr">
        <is>
          <t/>
        </is>
      </c>
      <c r="G14597" s="27" t="inlineStr">
        <is>
          <t>haurreskolan, komun txiki bat egokitu.</t>
        </is>
      </c>
      <c r="H14597" s="27" t="inlineStr">
        <is>
          <t>haurreskolan, komun txiki bat egokitu.</t>
        </is>
      </c>
      <c r="I14597" s="27" t="inlineStr">
        <is>
          <t/>
        </is>
      </c>
      <c r="J14597" s="27" t="inlineStr">
        <is>
          <t>11/02/2026</t>
        </is>
      </c>
      <c r="K14597" s="27" t="inlineStr">
        <is>
          <t>2025-ESKA-000912-00</t>
        </is>
      </c>
      <c r="L14597" s="27" t="inlineStr">
        <is>
          <t>Adjudicación provisional / definitiva</t>
        </is>
      </c>
      <c r="M14597" s="27" t="inlineStr">
        <is>
          <t>true</t>
        </is>
      </c>
      <c r="N14597" s="27" t="inlineStr">
        <is>
          <t/>
        </is>
      </c>
      <c r="O14597" s="27" t="inlineStr">
        <is>
          <t/>
        </is>
      </c>
      <c r="P14597" s="27" t="inlineStr">
        <is>
          <t/>
        </is>
      </c>
      <c r="Q14597" s="27" t="inlineStr">
        <is>
          <t/>
        </is>
      </c>
      <c r="R14597" s="27" t="inlineStr">
        <is>
          <t/>
        </is>
      </c>
      <c r="S14597" s="27" t="inlineStr">
        <is>
          <t>https://www.contratacion.euskadi.eus/webkpe00-kpeperfi/es/contenidos/anuncio_contratacion/expcm484973/es_doc/images/logo_elgoibar_.gif</t>
        </is>
      </c>
      <c r="T14597" s="27" t="inlineStr">
        <is>
          <t>Ayuntamiento de Elgoibar</t>
        </is>
      </c>
      <c r="U14597" s="27" t="inlineStr">
        <is>
          <t>P2003300G - Ayuntamiento de Elgoibar</t>
        </is>
      </c>
      <c r="V14597" s="27" t="inlineStr">
        <is>
          <t>Alcaldesa</t>
        </is>
      </c>
      <c r="W14597" s="27" t="inlineStr">
        <is>
          <t/>
        </is>
      </c>
      <c r="X14597" s="27" t="inlineStr">
        <is>
          <t/>
        </is>
      </c>
      <c r="Y14597" s="27" t="inlineStr">
        <is>
          <t/>
        </is>
      </c>
      <c r="Z14597" s="27" t="inlineStr">
        <is>
          <t>https://www.contratacion.euskadi.eus/anuncio_contratacion/haurreskolan-komun-txiki-bat-egokitu/webkpe00-kpesimpc/es/</t>
        </is>
      </c>
      <c r="AA14597" s="27" t="inlineStr">
        <is>
          <t>https://www.contratacion.euskadi.eus/webkpe00-kpesimpc/es/contenidos/anuncio_contratacion/expcm484973/es_doc/index.html</t>
        </is>
      </c>
      <c r="AB14597" s="27" t="inlineStr">
        <is>
          <t>https://www.contratacion.euskadi.eus/contenidos/anuncio_contratacion/expcm484973/es_doc/data/es_r01dtpd19c4ed191a331230452a7be4860da5a9f83</t>
        </is>
      </c>
      <c r="AC14597" s="27" t="inlineStr">
        <is>
          <t>https://www.contratacion.euskadi.eus/contenidos/anuncio_contratacion/expcm484973/r01Index/expcm484973-idxContent.xml</t>
        </is>
      </c>
      <c r="AD14597" s="27" t="inlineStr">
        <is>
          <t>11/02/2026</t>
        </is>
      </c>
      <c r="AE14597" s="27" t="inlineStr">
        <is>
          <t>r01epd0146b83d0a2c1c9c90a3d428326e33afb83</t>
        </is>
      </c>
      <c r="AF14597" s="27" t="inlineStr">
        <is>
          <t>Ayuntamiento de Elgoibar</t>
        </is>
      </c>
      <c r="AG14597" s="27" t="inlineStr">
        <is>
          <t>r01etpd0153c1084e1b1ad8e44b618c6fbd7490441</t>
        </is>
      </c>
      <c r="AH14597" s="27" t="inlineStr">
        <is>
          <t>Ayuntamiento de Elgoibar</t>
        </is>
      </c>
      <c r="AI14597" s="27" t="inlineStr">
        <is>
          <t/>
        </is>
      </c>
      <c r="AJ14597" s="27" t="inlineStr">
        <is>
          <t/>
        </is>
      </c>
    </row>
    <row r="14598" customHeight="true" ht="15.0">
      <c r="A14598" s="27" t="inlineStr">
        <is>
          <t>diseño e impresión de flyer del calendario fiscal del ejercicio 2026</t>
        </is>
      </c>
      <c r="B14598" s="27" t="inlineStr">
        <is>
          <t/>
        </is>
      </c>
      <c r="C14598" s="27" t="inlineStr">
        <is>
          <t>Gobierno Vasco</t>
        </is>
      </c>
      <c r="D14598" s="27" t="inlineStr">
        <is>
          <t/>
        </is>
      </c>
      <c r="E14598" s="27" t="inlineStr">
        <is>
          <t/>
        </is>
      </c>
      <c r="F14598" s="27" t="inlineStr">
        <is>
          <t/>
        </is>
      </c>
      <c r="G14598" s="27" t="inlineStr">
        <is>
          <t>diseño e impresión de flyer del calendario fiscal del ejercicio 2026</t>
        </is>
      </c>
      <c r="H14598" s="27" t="inlineStr">
        <is>
          <t>diseño e impresión de flyer del calendario fiscal del ejercicio 2026</t>
        </is>
      </c>
      <c r="I14598" s="27" t="inlineStr">
        <is>
          <t/>
        </is>
      </c>
      <c r="J14598" s="27" t="inlineStr">
        <is>
          <t>11/02/2026</t>
        </is>
      </c>
      <c r="K14598" s="27" t="inlineStr">
        <is>
          <t>2025-ESKA-000918-00</t>
        </is>
      </c>
      <c r="L14598" s="27" t="inlineStr">
        <is>
          <t>Adjudicación provisional / definitiva</t>
        </is>
      </c>
      <c r="M14598" s="27" t="inlineStr">
        <is>
          <t>true</t>
        </is>
      </c>
      <c r="N14598" s="27" t="inlineStr">
        <is>
          <t/>
        </is>
      </c>
      <c r="O14598" s="27" t="inlineStr">
        <is>
          <t/>
        </is>
      </c>
      <c r="P14598" s="27" t="inlineStr">
        <is>
          <t/>
        </is>
      </c>
      <c r="Q14598" s="27" t="inlineStr">
        <is>
          <t/>
        </is>
      </c>
      <c r="R14598" s="27" t="inlineStr">
        <is>
          <t/>
        </is>
      </c>
      <c r="S14598" s="27" t="inlineStr">
        <is>
          <t>https://www.contratacion.euskadi.eus/webkpe00-kpeperfi/es/contenidos/anuncio_contratacion/expcm484974/es_doc/images/logo_elgoibar_.gif</t>
        </is>
      </c>
      <c r="T14598" s="27" t="inlineStr">
        <is>
          <t>Ayuntamiento de Elgoibar</t>
        </is>
      </c>
      <c r="U14598" s="27" t="inlineStr">
        <is>
          <t>P2003300G - Ayuntamiento de Elgoibar</t>
        </is>
      </c>
      <c r="V14598" s="27" t="inlineStr">
        <is>
          <t>Alcaldesa</t>
        </is>
      </c>
      <c r="W14598" s="27" t="inlineStr">
        <is>
          <t/>
        </is>
      </c>
      <c r="X14598" s="27" t="inlineStr">
        <is>
          <t/>
        </is>
      </c>
      <c r="Y14598" s="27" t="inlineStr">
        <is>
          <t/>
        </is>
      </c>
      <c r="Z14598" s="27" t="inlineStr">
        <is>
          <t>https://www.contratacion.euskadi.eus/anuncio_contratacion/diseno-e-impresion-flyer-del-calendario-fiscal-del-ejercicio-2026/webkpe00-kpesimpc/es/</t>
        </is>
      </c>
      <c r="AA14598" s="27" t="inlineStr">
        <is>
          <t>https://www.contratacion.euskadi.eus/webkpe00-kpesimpc/es/contenidos/anuncio_contratacion/expcm484974/es_doc/index.html</t>
        </is>
      </c>
      <c r="AB14598" s="27" t="inlineStr">
        <is>
          <t>https://www.contratacion.euskadi.eus/contenidos/anuncio_contratacion/expcm484974/es_doc/data/es_r01dtpd19c4ed1b56f312304527408c071f4f36119</t>
        </is>
      </c>
      <c r="AC14598" s="27" t="inlineStr">
        <is>
          <t>https://www.contratacion.euskadi.eus/contenidos/anuncio_contratacion/expcm484974/r01Index/expcm484974-idxContent.xml</t>
        </is>
      </c>
      <c r="AD14598" s="27" t="inlineStr">
        <is>
          <t>11/02/2026</t>
        </is>
      </c>
      <c r="AE14598" s="27" t="inlineStr">
        <is>
          <t>r01epd0146b83d0a2c1c9c90a3d428326e33afb83</t>
        </is>
      </c>
      <c r="AF14598" s="27" t="inlineStr">
        <is>
          <t>Ayuntamiento de Elgoibar</t>
        </is>
      </c>
      <c r="AG14598" s="27" t="inlineStr">
        <is>
          <t>r01etpd0153c1084e1b1ad8e44b618c6fbd7490441</t>
        </is>
      </c>
      <c r="AH14598" s="27" t="inlineStr">
        <is>
          <t>Ayuntamiento de Elgoibar</t>
        </is>
      </c>
      <c r="AI14598" s="27" t="inlineStr">
        <is>
          <t/>
        </is>
      </c>
      <c r="AJ14598" s="27" t="inlineStr">
        <is>
          <t/>
        </is>
      </c>
    </row>
    <row r="14599" customHeight="true" ht="15.0">
      <c r="A14599" s="27" t="inlineStr">
        <is>
          <t>azaroak 25- sentzibilizazio materiala (pinak)</t>
        </is>
      </c>
      <c r="B14599" s="27" t="inlineStr">
        <is>
          <t/>
        </is>
      </c>
      <c r="C14599" s="27" t="inlineStr">
        <is>
          <t>Gobierno Vasco</t>
        </is>
      </c>
      <c r="D14599" s="27" t="inlineStr">
        <is>
          <t/>
        </is>
      </c>
      <c r="E14599" s="27" t="inlineStr">
        <is>
          <t/>
        </is>
      </c>
      <c r="F14599" s="27" t="inlineStr">
        <is>
          <t/>
        </is>
      </c>
      <c r="G14599" s="27" t="inlineStr">
        <is>
          <t>azaroak 25- sentzibilizazio materiala (pinak)</t>
        </is>
      </c>
      <c r="H14599" s="27" t="inlineStr">
        <is>
          <t>azaroak 25- sentzibilizazio materiala (pinak)</t>
        </is>
      </c>
      <c r="I14599" s="27" t="inlineStr">
        <is>
          <t/>
        </is>
      </c>
      <c r="J14599" s="27" t="inlineStr">
        <is>
          <t>11/02/2026</t>
        </is>
      </c>
      <c r="K14599" s="27" t="inlineStr">
        <is>
          <t>2025-ESKA-000919-00</t>
        </is>
      </c>
      <c r="L14599" s="27" t="inlineStr">
        <is>
          <t>Adjudicación provisional / definitiva</t>
        </is>
      </c>
      <c r="M14599" s="27" t="inlineStr">
        <is>
          <t>true</t>
        </is>
      </c>
      <c r="N14599" s="27" t="inlineStr">
        <is>
          <t/>
        </is>
      </c>
      <c r="O14599" s="27" t="inlineStr">
        <is>
          <t/>
        </is>
      </c>
      <c r="P14599" s="27" t="inlineStr">
        <is>
          <t/>
        </is>
      </c>
      <c r="Q14599" s="27" t="inlineStr">
        <is>
          <t/>
        </is>
      </c>
      <c r="R14599" s="27" t="inlineStr">
        <is>
          <t/>
        </is>
      </c>
      <c r="S14599" s="27" t="inlineStr">
        <is>
          <t>https://www.contratacion.euskadi.eus/webkpe00-kpeperfi/es/contenidos/anuncio_contratacion/expcm484975/es_doc/images/logo_elgoibar_.gif</t>
        </is>
      </c>
      <c r="T14599" s="27" t="inlineStr">
        <is>
          <t>Ayuntamiento de Elgoibar</t>
        </is>
      </c>
      <c r="U14599" s="27" t="inlineStr">
        <is>
          <t>P2003300G - Ayuntamiento de Elgoibar</t>
        </is>
      </c>
      <c r="V14599" s="27" t="inlineStr">
        <is>
          <t>Alcaldesa</t>
        </is>
      </c>
      <c r="W14599" s="27" t="inlineStr">
        <is>
          <t/>
        </is>
      </c>
      <c r="X14599" s="27" t="inlineStr">
        <is>
          <t/>
        </is>
      </c>
      <c r="Y14599" s="27" t="inlineStr">
        <is>
          <t/>
        </is>
      </c>
      <c r="Z14599" s="27" t="inlineStr">
        <is>
          <t>https://www.contratacion.euskadi.eus/anuncio_contratacion/azaroak-25-sentzibilizazio-materiala-pinak/webkpe00-kpesimpc/es/</t>
        </is>
      </c>
      <c r="AA14599" s="27" t="inlineStr">
        <is>
          <t>https://www.contratacion.euskadi.eus/webkpe00-kpesimpc/es/contenidos/anuncio_contratacion/expcm484975/es_doc/index.html</t>
        </is>
      </c>
      <c r="AB14599" s="27" t="inlineStr">
        <is>
          <t>https://www.contratacion.euskadi.eus/contenidos/anuncio_contratacion/expcm484975/es_doc/data/es_r01dtpd19c4ed1e0d131230452e753440986a62a3d</t>
        </is>
      </c>
      <c r="AC14599" s="27" t="inlineStr">
        <is>
          <t>https://www.contratacion.euskadi.eus/contenidos/anuncio_contratacion/expcm484975/r01Index/expcm484975-idxContent.xml</t>
        </is>
      </c>
      <c r="AD14599" s="27" t="inlineStr">
        <is>
          <t>11/02/2026</t>
        </is>
      </c>
      <c r="AE14599" s="27" t="inlineStr">
        <is>
          <t>r01epd0146b83d0a2c1c9c90a3d428326e33afb83</t>
        </is>
      </c>
      <c r="AF14599" s="27" t="inlineStr">
        <is>
          <t>Ayuntamiento de Elgoibar</t>
        </is>
      </c>
      <c r="AG14599" s="27" t="inlineStr">
        <is>
          <t>r01etpd0153c1084e1b1ad8e44b618c6fbd7490441</t>
        </is>
      </c>
      <c r="AH14599" s="27" t="inlineStr">
        <is>
          <t>Ayuntamiento de Elgoibar</t>
        </is>
      </c>
      <c r="AI14599" s="27" t="inlineStr">
        <is>
          <t/>
        </is>
      </c>
      <c r="AJ14599" s="27" t="inlineStr">
        <is>
          <t/>
        </is>
      </c>
    </row>
    <row r="14600" customHeight="true" ht="15.0">
      <c r="A14600" s="27" t="inlineStr">
        <is>
          <t>mendi garbiketak. urteko kuota. baserritar birekin adostutako zerbitzua</t>
        </is>
      </c>
      <c r="B14600" s="27" t="inlineStr">
        <is>
          <t/>
        </is>
      </c>
      <c r="C14600" s="27" t="inlineStr">
        <is>
          <t>Gobierno Vasco</t>
        </is>
      </c>
      <c r="D14600" s="27" t="inlineStr">
        <is>
          <t/>
        </is>
      </c>
      <c r="E14600" s="27" t="inlineStr">
        <is>
          <t/>
        </is>
      </c>
      <c r="F14600" s="27" t="inlineStr">
        <is>
          <t/>
        </is>
      </c>
      <c r="G14600" s="27" t="inlineStr">
        <is>
          <t>mendi garbiketak. urteko kuota. baserritar birekin adostutako zerbitzua</t>
        </is>
      </c>
      <c r="H14600" s="27" t="inlineStr">
        <is>
          <t>mendi garbiketak. urteko kuota. baserritar birekin adostutako zerbitzua</t>
        </is>
      </c>
      <c r="I14600" s="27" t="inlineStr">
        <is>
          <t/>
        </is>
      </c>
      <c r="J14600" s="27" t="inlineStr">
        <is>
          <t>11/02/2026</t>
        </is>
      </c>
      <c r="K14600" s="27" t="inlineStr">
        <is>
          <t>2025-ESKA-000920-00</t>
        </is>
      </c>
      <c r="L14600" s="27" t="inlineStr">
        <is>
          <t>Adjudicación provisional / definitiva</t>
        </is>
      </c>
      <c r="M14600" s="27" t="inlineStr">
        <is>
          <t>true</t>
        </is>
      </c>
      <c r="N14600" s="27" t="inlineStr">
        <is>
          <t/>
        </is>
      </c>
      <c r="O14600" s="27" t="inlineStr">
        <is>
          <t/>
        </is>
      </c>
      <c r="P14600" s="27" t="inlineStr">
        <is>
          <t/>
        </is>
      </c>
      <c r="Q14600" s="27" t="inlineStr">
        <is>
          <t/>
        </is>
      </c>
      <c r="R14600" s="27" t="inlineStr">
        <is>
          <t/>
        </is>
      </c>
      <c r="S14600" s="27" t="inlineStr">
        <is>
          <t>https://www.contratacion.euskadi.eus/webkpe00-kpeperfi/es/contenidos/anuncio_contratacion/expcm484976/es_doc/images/logo_elgoibar_.gif</t>
        </is>
      </c>
      <c r="T14600" s="27" t="inlineStr">
        <is>
          <t>Ayuntamiento de Elgoibar</t>
        </is>
      </c>
      <c r="U14600" s="27" t="inlineStr">
        <is>
          <t>P2003300G - Ayuntamiento de Elgoibar</t>
        </is>
      </c>
      <c r="V14600" s="27" t="inlineStr">
        <is>
          <t>Alcaldesa</t>
        </is>
      </c>
      <c r="W14600" s="27" t="inlineStr">
        <is>
          <t/>
        </is>
      </c>
      <c r="X14600" s="27" t="inlineStr">
        <is>
          <t/>
        </is>
      </c>
      <c r="Y14600" s="27" t="inlineStr">
        <is>
          <t/>
        </is>
      </c>
      <c r="Z14600" s="27" t="inlineStr">
        <is>
          <t>https://www.contratacion.euskadi.eus/anuncio_contratacion/mendi-garbiketak-urteko-kuota-baserritar-birekin-adostutako-zerbitzua/webkpe00-kpesimpc/es/</t>
        </is>
      </c>
      <c r="AA14600" s="27" t="inlineStr">
        <is>
          <t>https://www.contratacion.euskadi.eus/webkpe00-kpesimpc/es/contenidos/anuncio_contratacion/expcm484976/es_doc/index.html</t>
        </is>
      </c>
      <c r="AB14600" s="27" t="inlineStr">
        <is>
          <t>https://www.contratacion.euskadi.eus/contenidos/anuncio_contratacion/expcm484976/es_doc/data/es_r01dtpd19c4ed20f30312304524d1a24610ef329d9</t>
        </is>
      </c>
      <c r="AC14600" s="27" t="inlineStr">
        <is>
          <t>https://www.contratacion.euskadi.eus/contenidos/anuncio_contratacion/expcm484976/r01Index/expcm484976-idxContent.xml</t>
        </is>
      </c>
      <c r="AD14600" s="27" t="inlineStr">
        <is>
          <t>11/02/2026</t>
        </is>
      </c>
      <c r="AE14600" s="27" t="inlineStr">
        <is>
          <t>r01epd0146b83d0a2c1c9c90a3d428326e33afb83</t>
        </is>
      </c>
      <c r="AF14600" s="27" t="inlineStr">
        <is>
          <t>Ayuntamiento de Elgoibar</t>
        </is>
      </c>
      <c r="AG14600" s="27" t="inlineStr">
        <is>
          <t>r01etpd0153c1084e1b1ad8e44b618c6fbd7490441</t>
        </is>
      </c>
      <c r="AH14600" s="27" t="inlineStr">
        <is>
          <t>Ayuntamiento de Elgoibar</t>
        </is>
      </c>
      <c r="AI14600" s="27" t="inlineStr">
        <is>
          <t/>
        </is>
      </c>
      <c r="AJ14600" s="27" t="inlineStr">
        <is>
          <t/>
        </is>
      </c>
    </row>
    <row r="14601" customHeight="true" ht="15.0">
      <c r="A14601" s="27" t="inlineStr">
        <is>
          <t>lanbidekoentzat  arropa erostea</t>
        </is>
      </c>
      <c r="B14601" s="27" t="inlineStr">
        <is>
          <t/>
        </is>
      </c>
      <c r="C14601" s="27" t="inlineStr">
        <is>
          <t>Gobierno Vasco</t>
        </is>
      </c>
      <c r="D14601" s="27" t="inlineStr">
        <is>
          <t/>
        </is>
      </c>
      <c r="E14601" s="27" t="inlineStr">
        <is>
          <t/>
        </is>
      </c>
      <c r="F14601" s="27" t="inlineStr">
        <is>
          <t/>
        </is>
      </c>
      <c r="G14601" s="27" t="inlineStr">
        <is>
          <t>lanbidekoentzat  arropa erostea</t>
        </is>
      </c>
      <c r="H14601" s="27" t="inlineStr">
        <is>
          <t>lanbidekoentzat  arropa erostea</t>
        </is>
      </c>
      <c r="I14601" s="27" t="inlineStr">
        <is>
          <t/>
        </is>
      </c>
      <c r="J14601" s="27" t="inlineStr">
        <is>
          <t>11/02/2026</t>
        </is>
      </c>
      <c r="K14601" s="27" t="inlineStr">
        <is>
          <t>2025-ESKA-000921-00</t>
        </is>
      </c>
      <c r="L14601" s="27" t="inlineStr">
        <is>
          <t>Adjudicación provisional / definitiva</t>
        </is>
      </c>
      <c r="M14601" s="27" t="inlineStr">
        <is>
          <t>true</t>
        </is>
      </c>
      <c r="N14601" s="27" t="inlineStr">
        <is>
          <t/>
        </is>
      </c>
      <c r="O14601" s="27" t="inlineStr">
        <is>
          <t/>
        </is>
      </c>
      <c r="P14601" s="27" t="inlineStr">
        <is>
          <t/>
        </is>
      </c>
      <c r="Q14601" s="27" t="inlineStr">
        <is>
          <t/>
        </is>
      </c>
      <c r="R14601" s="27" t="inlineStr">
        <is>
          <t/>
        </is>
      </c>
      <c r="S14601" s="27" t="inlineStr">
        <is>
          <t>https://www.contratacion.euskadi.eus/webkpe00-kpeperfi/es/contenidos/anuncio_contratacion/expcm484977/es_doc/images/logo_elgoibar_.gif</t>
        </is>
      </c>
      <c r="T14601" s="27" t="inlineStr">
        <is>
          <t>Ayuntamiento de Elgoibar</t>
        </is>
      </c>
      <c r="U14601" s="27" t="inlineStr">
        <is>
          <t>P2003300G - Ayuntamiento de Elgoibar</t>
        </is>
      </c>
      <c r="V14601" s="27" t="inlineStr">
        <is>
          <t>Alcaldesa</t>
        </is>
      </c>
      <c r="W14601" s="27" t="inlineStr">
        <is>
          <t/>
        </is>
      </c>
      <c r="X14601" s="27" t="inlineStr">
        <is>
          <t/>
        </is>
      </c>
      <c r="Y14601" s="27" t="inlineStr">
        <is>
          <t/>
        </is>
      </c>
      <c r="Z14601" s="27" t="inlineStr">
        <is>
          <t>https://www.contratacion.euskadi.eus/anuncio_contratacion/lanbidekoentzat-arropa-erostea/webkpe00-kpesimpc/es/</t>
        </is>
      </c>
      <c r="AA14601" s="27" t="inlineStr">
        <is>
          <t>https://www.contratacion.euskadi.eus/webkpe00-kpesimpc/es/contenidos/anuncio_contratacion/expcm484977/es_doc/index.html</t>
        </is>
      </c>
      <c r="AB14601" s="27" t="inlineStr">
        <is>
          <t>https://www.contratacion.euskadi.eus/contenidos/anuncio_contratacion/expcm484977/es_doc/data/es_r01dtpd19c4ed22fa2312304521a91c3533e207105</t>
        </is>
      </c>
      <c r="AC14601" s="27" t="inlineStr">
        <is>
          <t>https://www.contratacion.euskadi.eus/contenidos/anuncio_contratacion/expcm484977/r01Index/expcm484977-idxContent.xml</t>
        </is>
      </c>
      <c r="AD14601" s="27" t="inlineStr">
        <is>
          <t>11/02/2026</t>
        </is>
      </c>
      <c r="AE14601" s="27" t="inlineStr">
        <is>
          <t>r01epd0146b83d0a2c1c9c90a3d428326e33afb83</t>
        </is>
      </c>
      <c r="AF14601" s="27" t="inlineStr">
        <is>
          <t>Ayuntamiento de Elgoibar</t>
        </is>
      </c>
      <c r="AG14601" s="27" t="inlineStr">
        <is>
          <t>r01etpd0153c1084e1b1ad8e44b618c6fbd7490441</t>
        </is>
      </c>
      <c r="AH14601" s="27" t="inlineStr">
        <is>
          <t>Ayuntamiento de Elgoibar</t>
        </is>
      </c>
      <c r="AI14601" s="27" t="inlineStr">
        <is>
          <t/>
        </is>
      </c>
      <c r="AJ14601" s="27" t="inlineStr">
        <is>
          <t/>
        </is>
      </c>
    </row>
    <row r="14602" customHeight="true" ht="15.0">
      <c r="A14602" s="27" t="inlineStr">
        <is>
          <t>udal emerjentzia etxebizitzako hainbat textilen garbiketa</t>
        </is>
      </c>
      <c r="B14602" s="27" t="inlineStr">
        <is>
          <t/>
        </is>
      </c>
      <c r="C14602" s="27" t="inlineStr">
        <is>
          <t>Gobierno Vasco</t>
        </is>
      </c>
      <c r="D14602" s="27" t="inlineStr">
        <is>
          <t/>
        </is>
      </c>
      <c r="E14602" s="27" t="inlineStr">
        <is>
          <t/>
        </is>
      </c>
      <c r="F14602" s="27" t="inlineStr">
        <is>
          <t/>
        </is>
      </c>
      <c r="G14602" s="27" t="inlineStr">
        <is>
          <t>udal emerjentzia etxebizitzako hainbat textilen garbiketa</t>
        </is>
      </c>
      <c r="H14602" s="27" t="inlineStr">
        <is>
          <t>udal emerjentzia etxebizitzako hainbat textilen garbiketa</t>
        </is>
      </c>
      <c r="I14602" s="27" t="inlineStr">
        <is>
          <t/>
        </is>
      </c>
      <c r="J14602" s="27" t="inlineStr">
        <is>
          <t>11/02/2026</t>
        </is>
      </c>
      <c r="K14602" s="27" t="inlineStr">
        <is>
          <t>2025-ESKA-000922-00</t>
        </is>
      </c>
      <c r="L14602" s="27" t="inlineStr">
        <is>
          <t>Adjudicación provisional / definitiva</t>
        </is>
      </c>
      <c r="M14602" s="27" t="inlineStr">
        <is>
          <t>true</t>
        </is>
      </c>
      <c r="N14602" s="27" t="inlineStr">
        <is>
          <t/>
        </is>
      </c>
      <c r="O14602" s="27" t="inlineStr">
        <is>
          <t/>
        </is>
      </c>
      <c r="P14602" s="27" t="inlineStr">
        <is>
          <t/>
        </is>
      </c>
      <c r="Q14602" s="27" t="inlineStr">
        <is>
          <t/>
        </is>
      </c>
      <c r="R14602" s="27" t="inlineStr">
        <is>
          <t/>
        </is>
      </c>
      <c r="S14602" s="27" t="inlineStr">
        <is>
          <t>https://www.contratacion.euskadi.eus/webkpe00-kpeperfi/es/contenidos/anuncio_contratacion/expcm484978/es_doc/images/logo_elgoibar_.gif</t>
        </is>
      </c>
      <c r="T14602" s="27" t="inlineStr">
        <is>
          <t>Ayuntamiento de Elgoibar</t>
        </is>
      </c>
      <c r="U14602" s="27" t="inlineStr">
        <is>
          <t>P2003300G - Ayuntamiento de Elgoibar</t>
        </is>
      </c>
      <c r="V14602" s="27" t="inlineStr">
        <is>
          <t>Alcaldesa</t>
        </is>
      </c>
      <c r="W14602" s="27" t="inlineStr">
        <is>
          <t/>
        </is>
      </c>
      <c r="X14602" s="27" t="inlineStr">
        <is>
          <t/>
        </is>
      </c>
      <c r="Y14602" s="27" t="inlineStr">
        <is>
          <t/>
        </is>
      </c>
      <c r="Z14602" s="27" t="inlineStr">
        <is>
          <t>https://www.contratacion.euskadi.eus/anuncio_contratacion/udal-emerjentzia-etxebizitzako-hainbat-textilen-garbiketa/webkpe00-kpesimpc/es/</t>
        </is>
      </c>
      <c r="AA14602" s="27" t="inlineStr">
        <is>
          <t>https://www.contratacion.euskadi.eus/webkpe00-kpesimpc/es/contenidos/anuncio_contratacion/expcm484978/es_doc/index.html</t>
        </is>
      </c>
      <c r="AB14602" s="27" t="inlineStr">
        <is>
          <t>https://www.contratacion.euskadi.eus/contenidos/anuncio_contratacion/expcm484978/es_doc/data/es_r01dtpd19c4ed62fe431230452dfc0fa0ac1eb5ff9</t>
        </is>
      </c>
      <c r="AC14602" s="27" t="inlineStr">
        <is>
          <t>https://www.contratacion.euskadi.eus/contenidos/anuncio_contratacion/expcm484978/r01Index/expcm484978-idxContent.xml</t>
        </is>
      </c>
      <c r="AD14602" s="27" t="inlineStr">
        <is>
          <t>11/02/2026</t>
        </is>
      </c>
      <c r="AE14602" s="27" t="inlineStr">
        <is>
          <t>r01epd0146b83d0a2c1c9c90a3d428326e33afb83</t>
        </is>
      </c>
      <c r="AF14602" s="27" t="inlineStr">
        <is>
          <t>Ayuntamiento de Elgoibar</t>
        </is>
      </c>
      <c r="AG14602" s="27" t="inlineStr">
        <is>
          <t>r01etpd0153c1084e1b1ad8e44b618c6fbd7490441</t>
        </is>
      </c>
      <c r="AH14602" s="27" t="inlineStr">
        <is>
          <t>Ayuntamiento de Elgoibar</t>
        </is>
      </c>
      <c r="AI14602" s="27" t="inlineStr">
        <is>
          <t/>
        </is>
      </c>
      <c r="AJ14602" s="27" t="inlineStr">
        <is>
          <t/>
        </is>
      </c>
    </row>
    <row r="14603" customHeight="true" ht="15.0">
      <c r="A14603" s="27" t="inlineStr">
        <is>
          <t>ludotekan sabai faltsua konpondu</t>
        </is>
      </c>
      <c r="B14603" s="27" t="inlineStr">
        <is>
          <t/>
        </is>
      </c>
      <c r="C14603" s="27" t="inlineStr">
        <is>
          <t>Gobierno Vasco</t>
        </is>
      </c>
      <c r="D14603" s="27" t="inlineStr">
        <is>
          <t/>
        </is>
      </c>
      <c r="E14603" s="27" t="inlineStr">
        <is>
          <t/>
        </is>
      </c>
      <c r="F14603" s="27" t="inlineStr">
        <is>
          <t/>
        </is>
      </c>
      <c r="G14603" s="27" t="inlineStr">
        <is>
          <t>ludotekan sabai faltsua konpondu</t>
        </is>
      </c>
      <c r="H14603" s="27" t="inlineStr">
        <is>
          <t>ludotekan sabai faltsua konpondu</t>
        </is>
      </c>
      <c r="I14603" s="27" t="inlineStr">
        <is>
          <t/>
        </is>
      </c>
      <c r="J14603" s="27" t="inlineStr">
        <is>
          <t>11/02/2026</t>
        </is>
      </c>
      <c r="K14603" s="27" t="inlineStr">
        <is>
          <t>2025-ESKA-000923-00</t>
        </is>
      </c>
      <c r="L14603" s="27" t="inlineStr">
        <is>
          <t>Adjudicación provisional / definitiva</t>
        </is>
      </c>
      <c r="M14603" s="27" t="inlineStr">
        <is>
          <t>true</t>
        </is>
      </c>
      <c r="N14603" s="27" t="inlineStr">
        <is>
          <t/>
        </is>
      </c>
      <c r="O14603" s="27" t="inlineStr">
        <is>
          <t/>
        </is>
      </c>
      <c r="P14603" s="27" t="inlineStr">
        <is>
          <t/>
        </is>
      </c>
      <c r="Q14603" s="27" t="inlineStr">
        <is>
          <t/>
        </is>
      </c>
      <c r="R14603" s="27" t="inlineStr">
        <is>
          <t/>
        </is>
      </c>
      <c r="S14603" s="27" t="inlineStr">
        <is>
          <t>https://www.contratacion.euskadi.eus/webkpe00-kpeperfi/es/contenidos/anuncio_contratacion/expcm484979/es_doc/images/logo_elgoibar_.gif</t>
        </is>
      </c>
      <c r="T14603" s="27" t="inlineStr">
        <is>
          <t>Ayuntamiento de Elgoibar</t>
        </is>
      </c>
      <c r="U14603" s="27" t="inlineStr">
        <is>
          <t>P2003300G - Ayuntamiento de Elgoibar</t>
        </is>
      </c>
      <c r="V14603" s="27" t="inlineStr">
        <is>
          <t>Alcaldesa</t>
        </is>
      </c>
      <c r="W14603" s="27" t="inlineStr">
        <is>
          <t/>
        </is>
      </c>
      <c r="X14603" s="27" t="inlineStr">
        <is>
          <t/>
        </is>
      </c>
      <c r="Y14603" s="27" t="inlineStr">
        <is>
          <t/>
        </is>
      </c>
      <c r="Z14603" s="27" t="inlineStr">
        <is>
          <t>https://www.contratacion.euskadi.eus/anuncio_contratacion/ludotekan-sabai-faltsua-konpondu/webkpe00-kpesimpc/es/</t>
        </is>
      </c>
      <c r="AA14603" s="27" t="inlineStr">
        <is>
          <t>https://www.contratacion.euskadi.eus/webkpe00-kpesimpc/es/contenidos/anuncio_contratacion/expcm484979/es_doc/index.html</t>
        </is>
      </c>
      <c r="AB14603" s="27" t="inlineStr">
        <is>
          <t>https://www.contratacion.euskadi.eus/contenidos/anuncio_contratacion/expcm484979/es_doc/data/es_r01dtpd19c4ed650c73123045241e51e5dc017945b</t>
        </is>
      </c>
      <c r="AC14603" s="27" t="inlineStr">
        <is>
          <t>https://www.contratacion.euskadi.eus/contenidos/anuncio_contratacion/expcm484979/r01Index/expcm484979-idxContent.xml</t>
        </is>
      </c>
      <c r="AD14603" s="27" t="inlineStr">
        <is>
          <t>11/02/2026</t>
        </is>
      </c>
      <c r="AE14603" s="27" t="inlineStr">
        <is>
          <t>r01epd0146b83d0a2c1c9c90a3d428326e33afb83</t>
        </is>
      </c>
      <c r="AF14603" s="27" t="inlineStr">
        <is>
          <t>Ayuntamiento de Elgoibar</t>
        </is>
      </c>
      <c r="AG14603" s="27" t="inlineStr">
        <is>
          <t>r01etpd0153c1084e1b1ad8e44b618c6fbd7490441</t>
        </is>
      </c>
      <c r="AH14603" s="27" t="inlineStr">
        <is>
          <t>Ayuntamiento de Elgoibar</t>
        </is>
      </c>
      <c r="AI14603" s="27" t="inlineStr">
        <is>
          <t/>
        </is>
      </c>
      <c r="AJ14603" s="27" t="inlineStr">
        <is>
          <t/>
        </is>
      </c>
    </row>
    <row r="14604" customHeight="true" ht="15.0">
      <c r="A14604" s="27" t="inlineStr">
        <is>
          <t>san bartolome 2025 - bulego kontzertuan auxiliarrek egindako lanak.</t>
        </is>
      </c>
      <c r="B14604" s="27" t="inlineStr">
        <is>
          <t/>
        </is>
      </c>
      <c r="C14604" s="27" t="inlineStr">
        <is>
          <t>Gobierno Vasco</t>
        </is>
      </c>
      <c r="D14604" s="27" t="inlineStr">
        <is>
          <t/>
        </is>
      </c>
      <c r="E14604" s="27" t="inlineStr">
        <is>
          <t/>
        </is>
      </c>
      <c r="F14604" s="27" t="inlineStr">
        <is>
          <t/>
        </is>
      </c>
      <c r="G14604" s="27" t="inlineStr">
        <is>
          <t>san bartolome 2025 - bulego kontzertuan auxiliarrek egindako lanak.</t>
        </is>
      </c>
      <c r="H14604" s="27" t="inlineStr">
        <is>
          <t>san bartolome 2025 - bulego kontzertuan auxiliarrek egindako lanak.</t>
        </is>
      </c>
      <c r="I14604" s="27" t="inlineStr">
        <is>
          <t/>
        </is>
      </c>
      <c r="J14604" s="27" t="inlineStr">
        <is>
          <t>11/02/2026</t>
        </is>
      </c>
      <c r="K14604" s="27" t="inlineStr">
        <is>
          <t>2025-ESKA-000924-00</t>
        </is>
      </c>
      <c r="L14604" s="27" t="inlineStr">
        <is>
          <t>Adjudicación provisional / definitiva</t>
        </is>
      </c>
      <c r="M14604" s="27" t="inlineStr">
        <is>
          <t>true</t>
        </is>
      </c>
      <c r="N14604" s="27" t="inlineStr">
        <is>
          <t/>
        </is>
      </c>
      <c r="O14604" s="27" t="inlineStr">
        <is>
          <t/>
        </is>
      </c>
      <c r="P14604" s="27" t="inlineStr">
        <is>
          <t/>
        </is>
      </c>
      <c r="Q14604" s="27" t="inlineStr">
        <is>
          <t/>
        </is>
      </c>
      <c r="R14604" s="27" t="inlineStr">
        <is>
          <t/>
        </is>
      </c>
      <c r="S14604" s="27" t="inlineStr">
        <is>
          <t>https://www.contratacion.euskadi.eus/webkpe00-kpeperfi/es/contenidos/anuncio_contratacion/expcm484980/es_doc/images/logo_elgoibar_.gif</t>
        </is>
      </c>
      <c r="T14604" s="27" t="inlineStr">
        <is>
          <t>Ayuntamiento de Elgoibar</t>
        </is>
      </c>
      <c r="U14604" s="27" t="inlineStr">
        <is>
          <t>P2003300G - Ayuntamiento de Elgoibar</t>
        </is>
      </c>
      <c r="V14604" s="27" t="inlineStr">
        <is>
          <t>Alcaldesa</t>
        </is>
      </c>
      <c r="W14604" s="27" t="inlineStr">
        <is>
          <t/>
        </is>
      </c>
      <c r="X14604" s="27" t="inlineStr">
        <is>
          <t/>
        </is>
      </c>
      <c r="Y14604" s="27" t="inlineStr">
        <is>
          <t/>
        </is>
      </c>
      <c r="Z14604" s="27" t="inlineStr">
        <is>
          <t>https://www.contratacion.euskadi.eus/anuncio_contratacion/san-bartolome-2025-bulego-kontzertuan-auxiliarrek-egindako-lanak/webkpe00-kpesimpc/es/</t>
        </is>
      </c>
      <c r="AA14604" s="27" t="inlineStr">
        <is>
          <t>https://www.contratacion.euskadi.eus/webkpe00-kpesimpc/es/contenidos/anuncio_contratacion/expcm484980/es_doc/index.html</t>
        </is>
      </c>
      <c r="AB14604" s="27" t="inlineStr">
        <is>
          <t>https://www.contratacion.euskadi.eus/contenidos/anuncio_contratacion/expcm484980/es_doc/data/es_r01dtpd19c4ed671ef312304528f01d845284b5e27</t>
        </is>
      </c>
      <c r="AC14604" s="27" t="inlineStr">
        <is>
          <t>https://www.contratacion.euskadi.eus/contenidos/anuncio_contratacion/expcm484980/r01Index/expcm484980-idxContent.xml</t>
        </is>
      </c>
      <c r="AD14604" s="27" t="inlineStr">
        <is>
          <t>11/02/2026</t>
        </is>
      </c>
      <c r="AE14604" s="27" t="inlineStr">
        <is>
          <t>r01epd0146b83d0a2c1c9c90a3d428326e33afb83</t>
        </is>
      </c>
      <c r="AF14604" s="27" t="inlineStr">
        <is>
          <t>Ayuntamiento de Elgoibar</t>
        </is>
      </c>
      <c r="AG14604" s="27" t="inlineStr">
        <is>
          <t>r01etpd0153c1084e1b1ad8e44b618c6fbd7490441</t>
        </is>
      </c>
      <c r="AH14604" s="27" t="inlineStr">
        <is>
          <t>Ayuntamiento de Elgoibar</t>
        </is>
      </c>
      <c r="AI14604" s="27" t="inlineStr">
        <is>
          <t/>
        </is>
      </c>
      <c r="AJ14604" s="27" t="inlineStr">
        <is>
          <t/>
        </is>
      </c>
    </row>
    <row r="14605" customHeight="true" ht="15.0">
      <c r="A14605" s="27" t="inlineStr">
        <is>
          <t>brigadarako segurtasun ekipoak erostea (kascoak, betaurrekoak, guanteak, e.a.)</t>
        </is>
      </c>
      <c r="B14605" s="27" t="inlineStr">
        <is>
          <t/>
        </is>
      </c>
      <c r="C14605" s="27" t="inlineStr">
        <is>
          <t>Gobierno Vasco</t>
        </is>
      </c>
      <c r="D14605" s="27" t="inlineStr">
        <is>
          <t/>
        </is>
      </c>
      <c r="E14605" s="27" t="inlineStr">
        <is>
          <t/>
        </is>
      </c>
      <c r="F14605" s="27" t="inlineStr">
        <is>
          <t/>
        </is>
      </c>
      <c r="G14605" s="27" t="inlineStr">
        <is>
          <t>brigadarako segurtasun ekipoak erostea (kascoak, betaurrekoak, guanteak, e.a.)</t>
        </is>
      </c>
      <c r="H14605" s="27" t="inlineStr">
        <is>
          <t>brigadarako segurtasun ekipoak erostea (kascoak, betaurrekoak, guanteak, e.a.)</t>
        </is>
      </c>
      <c r="I14605" s="27" t="inlineStr">
        <is>
          <t/>
        </is>
      </c>
      <c r="J14605" s="27" t="inlineStr">
        <is>
          <t>11/02/2026</t>
        </is>
      </c>
      <c r="K14605" s="27" t="inlineStr">
        <is>
          <t>2025-ESKA-000925-00</t>
        </is>
      </c>
      <c r="L14605" s="27" t="inlineStr">
        <is>
          <t>Adjudicación provisional / definitiva</t>
        </is>
      </c>
      <c r="M14605" s="27" t="inlineStr">
        <is>
          <t>true</t>
        </is>
      </c>
      <c r="N14605" s="27" t="inlineStr">
        <is>
          <t/>
        </is>
      </c>
      <c r="O14605" s="27" t="inlineStr">
        <is>
          <t/>
        </is>
      </c>
      <c r="P14605" s="27" t="inlineStr">
        <is>
          <t/>
        </is>
      </c>
      <c r="Q14605" s="27" t="inlineStr">
        <is>
          <t/>
        </is>
      </c>
      <c r="R14605" s="27" t="inlineStr">
        <is>
          <t/>
        </is>
      </c>
      <c r="S14605" s="27" t="inlineStr">
        <is>
          <t>https://www.contratacion.euskadi.eus/webkpe00-kpeperfi/es/contenidos/anuncio_contratacion/expcm484981/es_doc/images/logo_elgoibar_.gif</t>
        </is>
      </c>
      <c r="T14605" s="27" t="inlineStr">
        <is>
          <t>Ayuntamiento de Elgoibar</t>
        </is>
      </c>
      <c r="U14605" s="27" t="inlineStr">
        <is>
          <t>P2003300G - Ayuntamiento de Elgoibar</t>
        </is>
      </c>
      <c r="V14605" s="27" t="inlineStr">
        <is>
          <t>Alcaldesa</t>
        </is>
      </c>
      <c r="W14605" s="27" t="inlineStr">
        <is>
          <t/>
        </is>
      </c>
      <c r="X14605" s="27" t="inlineStr">
        <is>
          <t/>
        </is>
      </c>
      <c r="Y14605" s="27" t="inlineStr">
        <is>
          <t/>
        </is>
      </c>
      <c r="Z14605" s="27" t="inlineStr">
        <is>
          <t>https://www.contratacion.euskadi.eus/anuncio_contratacion/brigadarako-segurtasun-ekipoak-erostea-kascoak-betaurrekoak-guanteak-e-a/webkpe00-kpesimpc/es/</t>
        </is>
      </c>
      <c r="AA14605" s="27" t="inlineStr">
        <is>
          <t>https://www.contratacion.euskadi.eus/webkpe00-kpesimpc/es/contenidos/anuncio_contratacion/expcm484981/es_doc/index.html</t>
        </is>
      </c>
      <c r="AB14605" s="27" t="inlineStr">
        <is>
          <t>https://www.contratacion.euskadi.eus/contenidos/anuncio_contratacion/expcm484981/es_doc/data/es_r01dtpd19c4ed69adb31230452a3e8664f8cf8b1c0</t>
        </is>
      </c>
      <c r="AC14605" s="27" t="inlineStr">
        <is>
          <t>https://www.contratacion.euskadi.eus/contenidos/anuncio_contratacion/expcm484981/r01Index/expcm484981-idxContent.xml</t>
        </is>
      </c>
      <c r="AD14605" s="27" t="inlineStr">
        <is>
          <t>11/02/2026</t>
        </is>
      </c>
      <c r="AE14605" s="27" t="inlineStr">
        <is>
          <t>r01epd0146b83d0a2c1c9c90a3d428326e33afb83</t>
        </is>
      </c>
      <c r="AF14605" s="27" t="inlineStr">
        <is>
          <t>Ayuntamiento de Elgoibar</t>
        </is>
      </c>
      <c r="AG14605" s="27" t="inlineStr">
        <is>
          <t>r01etpd0153c1084e1b1ad8e44b618c6fbd7490441</t>
        </is>
      </c>
      <c r="AH14605" s="27" t="inlineStr">
        <is>
          <t>Ayuntamiento de Elgoibar</t>
        </is>
      </c>
      <c r="AI14605" s="27" t="inlineStr">
        <is>
          <t/>
        </is>
      </c>
      <c r="AJ14605" s="27" t="inlineStr">
        <is>
          <t/>
        </is>
      </c>
    </row>
    <row r="14606" customHeight="true" ht="15.0">
      <c r="A14606" s="27" t="inlineStr">
        <is>
          <t>sormen beka - herriko natzokiko murala.</t>
        </is>
      </c>
      <c r="B14606" s="27" t="inlineStr">
        <is>
          <t/>
        </is>
      </c>
      <c r="C14606" s="27" t="inlineStr">
        <is>
          <t>Gobierno Vasco</t>
        </is>
      </c>
      <c r="D14606" s="27" t="inlineStr">
        <is>
          <t/>
        </is>
      </c>
      <c r="E14606" s="27" t="inlineStr">
        <is>
          <t/>
        </is>
      </c>
      <c r="F14606" s="27" t="inlineStr">
        <is>
          <t/>
        </is>
      </c>
      <c r="G14606" s="27" t="inlineStr">
        <is>
          <t>sormen beka - herriko natzokiko murala.</t>
        </is>
      </c>
      <c r="H14606" s="27" t="inlineStr">
        <is>
          <t>sormen beka - herriko natzokiko murala.</t>
        </is>
      </c>
      <c r="I14606" s="27" t="inlineStr">
        <is>
          <t/>
        </is>
      </c>
      <c r="J14606" s="27" t="inlineStr">
        <is>
          <t>11/02/2026</t>
        </is>
      </c>
      <c r="K14606" s="27" t="inlineStr">
        <is>
          <t>2025-ESKA-000926-00</t>
        </is>
      </c>
      <c r="L14606" s="27" t="inlineStr">
        <is>
          <t>Adjudicación provisional / definitiva</t>
        </is>
      </c>
      <c r="M14606" s="27" t="inlineStr">
        <is>
          <t>true</t>
        </is>
      </c>
      <c r="N14606" s="27" t="inlineStr">
        <is>
          <t/>
        </is>
      </c>
      <c r="O14606" s="27" t="inlineStr">
        <is>
          <t/>
        </is>
      </c>
      <c r="P14606" s="27" t="inlineStr">
        <is>
          <t/>
        </is>
      </c>
      <c r="Q14606" s="27" t="inlineStr">
        <is>
          <t/>
        </is>
      </c>
      <c r="R14606" s="27" t="inlineStr">
        <is>
          <t/>
        </is>
      </c>
      <c r="S14606" s="27" t="inlineStr">
        <is>
          <t>https://www.contratacion.euskadi.eus/webkpe00-kpeperfi/es/contenidos/anuncio_contratacion/expcm484982/es_doc/images/logo_elgoibar_.gif</t>
        </is>
      </c>
      <c r="T14606" s="27" t="inlineStr">
        <is>
          <t>Ayuntamiento de Elgoibar</t>
        </is>
      </c>
      <c r="U14606" s="27" t="inlineStr">
        <is>
          <t>P2003300G - Ayuntamiento de Elgoibar</t>
        </is>
      </c>
      <c r="V14606" s="27" t="inlineStr">
        <is>
          <t>Alcaldesa</t>
        </is>
      </c>
      <c r="W14606" s="27" t="inlineStr">
        <is>
          <t/>
        </is>
      </c>
      <c r="X14606" s="27" t="inlineStr">
        <is>
          <t/>
        </is>
      </c>
      <c r="Y14606" s="27" t="inlineStr">
        <is>
          <t/>
        </is>
      </c>
      <c r="Z14606" s="27" t="inlineStr">
        <is>
          <t>https://www.contratacion.euskadi.eus/anuncio_contratacion/sormen-beka-herriko-natzokiko-murala/webkpe00-kpesimpc/es/</t>
        </is>
      </c>
      <c r="AA14606" s="27" t="inlineStr">
        <is>
          <t>https://www.contratacion.euskadi.eus/webkpe00-kpesimpc/es/contenidos/anuncio_contratacion/expcm484982/es_doc/index.html</t>
        </is>
      </c>
      <c r="AB14606" s="27" t="inlineStr">
        <is>
          <t>https://www.contratacion.euskadi.eus/contenidos/anuncio_contratacion/expcm484982/es_doc/data/es_r01dtpd19c4ed6c1fc312304529d3c8330369254d0</t>
        </is>
      </c>
      <c r="AC14606" s="27" t="inlineStr">
        <is>
          <t>https://www.contratacion.euskadi.eus/contenidos/anuncio_contratacion/expcm484982/r01Index/expcm484982-idxContent.xml</t>
        </is>
      </c>
      <c r="AD14606" s="27" t="inlineStr">
        <is>
          <t>11/02/2026</t>
        </is>
      </c>
      <c r="AE14606" s="27" t="inlineStr">
        <is>
          <t>r01epd0146b83d0a2c1c9c90a3d428326e33afb83</t>
        </is>
      </c>
      <c r="AF14606" s="27" t="inlineStr">
        <is>
          <t>Ayuntamiento de Elgoibar</t>
        </is>
      </c>
      <c r="AG14606" s="27" t="inlineStr">
        <is>
          <t>r01etpd0153c1084e1b1ad8e44b618c6fbd7490441</t>
        </is>
      </c>
      <c r="AH14606" s="27" t="inlineStr">
        <is>
          <t>Ayuntamiento de Elgoibar</t>
        </is>
      </c>
      <c r="AI14606" s="27" t="inlineStr">
        <is>
          <t/>
        </is>
      </c>
      <c r="AJ14606" s="27" t="inlineStr">
        <is>
          <t/>
        </is>
      </c>
    </row>
    <row r="14607" customHeight="true" ht="15.0">
      <c r="A14607" s="27" t="inlineStr">
        <is>
          <t>xabat  galletebeitia bertsolariaren saioa azaroaren 5eko bertso saio literarioan</t>
        </is>
      </c>
      <c r="B14607" s="27" t="inlineStr">
        <is>
          <t/>
        </is>
      </c>
      <c r="C14607" s="27" t="inlineStr">
        <is>
          <t>Gobierno Vasco</t>
        </is>
      </c>
      <c r="D14607" s="27" t="inlineStr">
        <is>
          <t/>
        </is>
      </c>
      <c r="E14607" s="27" t="inlineStr">
        <is>
          <t/>
        </is>
      </c>
      <c r="F14607" s="27" t="inlineStr">
        <is>
          <t/>
        </is>
      </c>
      <c r="G14607" s="27" t="inlineStr">
        <is>
          <t>xabat  galletebeitia bertsolariaren saioa azaroaren 5eko bertso saio literarioan</t>
        </is>
      </c>
      <c r="H14607" s="27" t="inlineStr">
        <is>
          <t>xabat  galletebeitia bertsolariaren saioa azaroaren 5eko bertso saio literarioan</t>
        </is>
      </c>
      <c r="I14607" s="27" t="inlineStr">
        <is>
          <t/>
        </is>
      </c>
      <c r="J14607" s="27" t="inlineStr">
        <is>
          <t>11/02/2026</t>
        </is>
      </c>
      <c r="K14607" s="27" t="inlineStr">
        <is>
          <t>2025-ESKA-000927-00</t>
        </is>
      </c>
      <c r="L14607" s="27" t="inlineStr">
        <is>
          <t>Adjudicación provisional / definitiva</t>
        </is>
      </c>
      <c r="M14607" s="27" t="inlineStr">
        <is>
          <t>true</t>
        </is>
      </c>
      <c r="N14607" s="27" t="inlineStr">
        <is>
          <t/>
        </is>
      </c>
      <c r="O14607" s="27" t="inlineStr">
        <is>
          <t/>
        </is>
      </c>
      <c r="P14607" s="27" t="inlineStr">
        <is>
          <t/>
        </is>
      </c>
      <c r="Q14607" s="27" t="inlineStr">
        <is>
          <t/>
        </is>
      </c>
      <c r="R14607" s="27" t="inlineStr">
        <is>
          <t/>
        </is>
      </c>
      <c r="S14607" s="27" t="inlineStr">
        <is>
          <t>https://www.contratacion.euskadi.eus/webkpe00-kpeperfi/es/contenidos/anuncio_contratacion/expcm484983/es_doc/images/logo_elgoibar_.gif</t>
        </is>
      </c>
      <c r="T14607" s="27" t="inlineStr">
        <is>
          <t>Ayuntamiento de Elgoibar</t>
        </is>
      </c>
      <c r="U14607" s="27" t="inlineStr">
        <is>
          <t>P2003300G - Ayuntamiento de Elgoibar</t>
        </is>
      </c>
      <c r="V14607" s="27" t="inlineStr">
        <is>
          <t>Alcaldesa</t>
        </is>
      </c>
      <c r="W14607" s="27" t="inlineStr">
        <is>
          <t/>
        </is>
      </c>
      <c r="X14607" s="27" t="inlineStr">
        <is>
          <t/>
        </is>
      </c>
      <c r="Y14607" s="27" t="inlineStr">
        <is>
          <t/>
        </is>
      </c>
      <c r="Z14607" s="27" t="inlineStr">
        <is>
          <t>https://www.contratacion.euskadi.eus/anuncio_contratacion/xabat-galletebeitia-bertsolariaren-saioa-azaroaren-5eko-bertso-saio-literarioan/webkpe00-kpesimpc/es/</t>
        </is>
      </c>
      <c r="AA14607" s="27" t="inlineStr">
        <is>
          <t>https://www.contratacion.euskadi.eus/webkpe00-kpesimpc/es/contenidos/anuncio_contratacion/expcm484983/es_doc/index.html</t>
        </is>
      </c>
      <c r="AB14607" s="27" t="inlineStr">
        <is>
          <t>https://www.contratacion.euskadi.eus/contenidos/anuncio_contratacion/expcm484983/es_doc/data/es_r01dtpd19c4edab849105ea431d49bcf7422523b98</t>
        </is>
      </c>
      <c r="AC14607" s="27" t="inlineStr">
        <is>
          <t>https://www.contratacion.euskadi.eus/contenidos/anuncio_contratacion/expcm484983/r01Index/expcm484983-idxContent.xml</t>
        </is>
      </c>
      <c r="AD14607" s="27" t="inlineStr">
        <is>
          <t>11/02/2026</t>
        </is>
      </c>
      <c r="AE14607" s="27" t="inlineStr">
        <is>
          <t>r01epd0146b83d0a2c1c9c90a3d428326e33afb83</t>
        </is>
      </c>
      <c r="AF14607" s="27" t="inlineStr">
        <is>
          <t>Ayuntamiento de Elgoibar</t>
        </is>
      </c>
      <c r="AG14607" s="27" t="inlineStr">
        <is>
          <t>r01etpd0153c1084e1b1ad8e44b618c6fbd7490441</t>
        </is>
      </c>
      <c r="AH14607" s="27" t="inlineStr">
        <is>
          <t>Ayuntamiento de Elgoibar</t>
        </is>
      </c>
      <c r="AI14607" s="27" t="inlineStr">
        <is>
          <t/>
        </is>
      </c>
      <c r="AJ14607" s="27" t="inlineStr">
        <is>
          <t/>
        </is>
      </c>
    </row>
    <row r="14608" customHeight="true" ht="15.0">
      <c r="A14608" s="27" t="inlineStr">
        <is>
          <t>microsoft 365 erabiltzaileentzako prestakuntza eta aholkularitza zerbitzua. elkalmedia. 2025-11-03</t>
        </is>
      </c>
      <c r="B14608" s="27" t="inlineStr">
        <is>
          <t/>
        </is>
      </c>
      <c r="C14608" s="27" t="inlineStr">
        <is>
          <t>Gobierno Vasco</t>
        </is>
      </c>
      <c r="D14608" s="27" t="inlineStr">
        <is>
          <t/>
        </is>
      </c>
      <c r="E14608" s="27" t="inlineStr">
        <is>
          <t/>
        </is>
      </c>
      <c r="F14608" s="27" t="inlineStr">
        <is>
          <t/>
        </is>
      </c>
      <c r="G14608" s="27" t="inlineStr">
        <is>
          <t>microsoft 365 erabiltzaileentzako prestakuntza eta aholkularitza zerbitzua. elkalmedia. 2025-11-03</t>
        </is>
      </c>
      <c r="H14608" s="27" t="inlineStr">
        <is>
          <t>microsoft 365 erabiltzaileentzako prestakuntza eta aholkularitza zerbitzua. elkalmedia. 2025-11-03</t>
        </is>
      </c>
      <c r="I14608" s="27" t="inlineStr">
        <is>
          <t/>
        </is>
      </c>
      <c r="J14608" s="27" t="inlineStr">
        <is>
          <t>11/02/2026</t>
        </is>
      </c>
      <c r="K14608" s="27" t="inlineStr">
        <is>
          <t>2025-ESKA-000928-00</t>
        </is>
      </c>
      <c r="L14608" s="27" t="inlineStr">
        <is>
          <t>Adjudicación provisional / definitiva</t>
        </is>
      </c>
      <c r="M14608" s="27" t="inlineStr">
        <is>
          <t>true</t>
        </is>
      </c>
      <c r="N14608" s="27" t="inlineStr">
        <is>
          <t/>
        </is>
      </c>
      <c r="O14608" s="27" t="inlineStr">
        <is>
          <t/>
        </is>
      </c>
      <c r="P14608" s="27" t="inlineStr">
        <is>
          <t/>
        </is>
      </c>
      <c r="Q14608" s="27" t="inlineStr">
        <is>
          <t/>
        </is>
      </c>
      <c r="R14608" s="27" t="inlineStr">
        <is>
          <t/>
        </is>
      </c>
      <c r="S14608" s="27" t="inlineStr">
        <is>
          <t>https://www.contratacion.euskadi.eus/webkpe00-kpeperfi/es/contenidos/anuncio_contratacion/expcm484984/es_doc/images/logo_elgoibar_.gif</t>
        </is>
      </c>
      <c r="T14608" s="27" t="inlineStr">
        <is>
          <t>Ayuntamiento de Elgoibar</t>
        </is>
      </c>
      <c r="U14608" s="27" t="inlineStr">
        <is>
          <t>P2003300G - Ayuntamiento de Elgoibar</t>
        </is>
      </c>
      <c r="V14608" s="27" t="inlineStr">
        <is>
          <t>Alcaldesa</t>
        </is>
      </c>
      <c r="W14608" s="27" t="inlineStr">
        <is>
          <t/>
        </is>
      </c>
      <c r="X14608" s="27" t="inlineStr">
        <is>
          <t/>
        </is>
      </c>
      <c r="Y14608" s="27" t="inlineStr">
        <is>
          <t/>
        </is>
      </c>
      <c r="Z14608" s="27" t="inlineStr">
        <is>
          <t>https://www.contratacion.euskadi.eus/anuncio_contratacion/microsoft-365-erabiltzaileentzako-prestakuntza-eta-aholkularitza-zerbitzua-elkalmedia-2025-11-03/webkpe00-kpesimpc/es/</t>
        </is>
      </c>
      <c r="AA14608" s="27" t="inlineStr">
        <is>
          <t>https://www.contratacion.euskadi.eus/webkpe00-kpesimpc/es/contenidos/anuncio_contratacion/expcm484984/es_doc/index.html</t>
        </is>
      </c>
      <c r="AB14608" s="27" t="inlineStr">
        <is>
          <t>https://www.contratacion.euskadi.eus/contenidos/anuncio_contratacion/expcm484984/es_doc/data/es_r01dtpd19c4edae479105ea4318aa1a409eec6688a</t>
        </is>
      </c>
      <c r="AC14608" s="27" t="inlineStr">
        <is>
          <t>https://www.contratacion.euskadi.eus/contenidos/anuncio_contratacion/expcm484984/r01Index/expcm484984-idxContent.xml</t>
        </is>
      </c>
      <c r="AD14608" s="27" t="inlineStr">
        <is>
          <t>11/02/2026</t>
        </is>
      </c>
      <c r="AE14608" s="27" t="inlineStr">
        <is>
          <t>r01epd0146b83d0a2c1c9c90a3d428326e33afb83</t>
        </is>
      </c>
      <c r="AF14608" s="27" t="inlineStr">
        <is>
          <t>Ayuntamiento de Elgoibar</t>
        </is>
      </c>
      <c r="AG14608" s="27" t="inlineStr">
        <is>
          <t>r01etpd0153c1084e1b1ad8e44b618c6fbd7490441</t>
        </is>
      </c>
      <c r="AH14608" s="27" t="inlineStr">
        <is>
          <t>Ayuntamiento de Elgoibar</t>
        </is>
      </c>
      <c r="AI14608" s="27" t="inlineStr">
        <is>
          <t/>
        </is>
      </c>
      <c r="AJ14608" s="27" t="inlineStr">
        <is>
          <t/>
        </is>
      </c>
    </row>
    <row r="14609" customHeight="true" ht="15.0">
      <c r="A14609" s="27" t="inlineStr">
        <is>
          <t>kaleko ispiluak erostea</t>
        </is>
      </c>
      <c r="B14609" s="27" t="inlineStr">
        <is>
          <t/>
        </is>
      </c>
      <c r="C14609" s="27" t="inlineStr">
        <is>
          <t>Gobierno Vasco</t>
        </is>
      </c>
      <c r="D14609" s="27" t="inlineStr">
        <is>
          <t/>
        </is>
      </c>
      <c r="E14609" s="27" t="inlineStr">
        <is>
          <t/>
        </is>
      </c>
      <c r="F14609" s="27" t="inlineStr">
        <is>
          <t/>
        </is>
      </c>
      <c r="G14609" s="27" t="inlineStr">
        <is>
          <t>kaleko ispiluak erostea</t>
        </is>
      </c>
      <c r="H14609" s="27" t="inlineStr">
        <is>
          <t>kaleko ispiluak erostea</t>
        </is>
      </c>
      <c r="I14609" s="27" t="inlineStr">
        <is>
          <t/>
        </is>
      </c>
      <c r="J14609" s="27" t="inlineStr">
        <is>
          <t>11/02/2026</t>
        </is>
      </c>
      <c r="K14609" s="27" t="inlineStr">
        <is>
          <t>2025-ESKA-000929-00</t>
        </is>
      </c>
      <c r="L14609" s="27" t="inlineStr">
        <is>
          <t>Adjudicación provisional / definitiva</t>
        </is>
      </c>
      <c r="M14609" s="27" t="inlineStr">
        <is>
          <t>true</t>
        </is>
      </c>
      <c r="N14609" s="27" t="inlineStr">
        <is>
          <t/>
        </is>
      </c>
      <c r="O14609" s="27" t="inlineStr">
        <is>
          <t/>
        </is>
      </c>
      <c r="P14609" s="27" t="inlineStr">
        <is>
          <t/>
        </is>
      </c>
      <c r="Q14609" s="27" t="inlineStr">
        <is>
          <t/>
        </is>
      </c>
      <c r="R14609" s="27" t="inlineStr">
        <is>
          <t/>
        </is>
      </c>
      <c r="S14609" s="27" t="inlineStr">
        <is>
          <t>https://www.contratacion.euskadi.eus/webkpe00-kpeperfi/es/contenidos/anuncio_contratacion/expcm484985/es_doc/images/logo_elgoibar_.gif</t>
        </is>
      </c>
      <c r="T14609" s="27" t="inlineStr">
        <is>
          <t>Ayuntamiento de Elgoibar</t>
        </is>
      </c>
      <c r="U14609" s="27" t="inlineStr">
        <is>
          <t>P2003300G - Ayuntamiento de Elgoibar</t>
        </is>
      </c>
      <c r="V14609" s="27" t="inlineStr">
        <is>
          <t>Alcaldesa</t>
        </is>
      </c>
      <c r="W14609" s="27" t="inlineStr">
        <is>
          <t/>
        </is>
      </c>
      <c r="X14609" s="27" t="inlineStr">
        <is>
          <t/>
        </is>
      </c>
      <c r="Y14609" s="27" t="inlineStr">
        <is>
          <t/>
        </is>
      </c>
      <c r="Z14609" s="27" t="inlineStr">
        <is>
          <t>https://www.contratacion.euskadi.eus/anuncio_contratacion/kaleko-ispiluak-erostea/webkpe00-kpesimpc/es/</t>
        </is>
      </c>
      <c r="AA14609" s="27" t="inlineStr">
        <is>
          <t>https://www.contratacion.euskadi.eus/webkpe00-kpesimpc/es/contenidos/anuncio_contratacion/expcm484985/es_doc/index.html</t>
        </is>
      </c>
      <c r="AB14609" s="27" t="inlineStr">
        <is>
          <t>https://www.contratacion.euskadi.eus/contenidos/anuncio_contratacion/expcm484985/es_doc/data/es_r01dtpd19c4edb0bf1105ea431a524213170b7f2d7</t>
        </is>
      </c>
      <c r="AC14609" s="27" t="inlineStr">
        <is>
          <t>https://www.contratacion.euskadi.eus/contenidos/anuncio_contratacion/expcm484985/r01Index/expcm484985-idxContent.xml</t>
        </is>
      </c>
      <c r="AD14609" s="27" t="inlineStr">
        <is>
          <t>11/02/2026</t>
        </is>
      </c>
      <c r="AE14609" s="27" t="inlineStr">
        <is>
          <t>r01epd0146b83d0a2c1c9c90a3d428326e33afb83</t>
        </is>
      </c>
      <c r="AF14609" s="27" t="inlineStr">
        <is>
          <t>Ayuntamiento de Elgoibar</t>
        </is>
      </c>
      <c r="AG14609" s="27" t="inlineStr">
        <is>
          <t>r01etpd0153c1084e1b1ad8e44b618c6fbd7490441</t>
        </is>
      </c>
      <c r="AH14609" s="27" t="inlineStr">
        <is>
          <t>Ayuntamiento de Elgoibar</t>
        </is>
      </c>
      <c r="AI14609" s="27" t="inlineStr">
        <is>
          <t/>
        </is>
      </c>
      <c r="AJ14609" s="27" t="inlineStr">
        <is>
          <t/>
        </is>
      </c>
    </row>
    <row r="14610" customHeight="true" ht="15.0">
      <c r="A14610" s="27" t="inlineStr">
        <is>
          <t>gurasoentzako aisa ikastaroak herri eskolan eta ikastolan</t>
        </is>
      </c>
      <c r="B14610" s="27" t="inlineStr">
        <is>
          <t/>
        </is>
      </c>
      <c r="C14610" s="27" t="inlineStr">
        <is>
          <t>Gobierno Vasco</t>
        </is>
      </c>
      <c r="D14610" s="27" t="inlineStr">
        <is>
          <t/>
        </is>
      </c>
      <c r="E14610" s="27" t="inlineStr">
        <is>
          <t/>
        </is>
      </c>
      <c r="F14610" s="27" t="inlineStr">
        <is>
          <t/>
        </is>
      </c>
      <c r="G14610" s="27" t="inlineStr">
        <is>
          <t>gurasoentzako aisa ikastaroak herri eskolan eta ikastolan</t>
        </is>
      </c>
      <c r="H14610" s="27" t="inlineStr">
        <is>
          <t>gurasoentzako aisa ikastaroak herri eskolan eta ikastolan</t>
        </is>
      </c>
      <c r="I14610" s="27" t="inlineStr">
        <is>
          <t/>
        </is>
      </c>
      <c r="J14610" s="27" t="inlineStr">
        <is>
          <t>11/02/2026</t>
        </is>
      </c>
      <c r="K14610" s="27" t="inlineStr">
        <is>
          <t>2025-ESKA-000930-00</t>
        </is>
      </c>
      <c r="L14610" s="27" t="inlineStr">
        <is>
          <t>Adjudicación provisional / definitiva</t>
        </is>
      </c>
      <c r="M14610" s="27" t="inlineStr">
        <is>
          <t>true</t>
        </is>
      </c>
      <c r="N14610" s="27" t="inlineStr">
        <is>
          <t/>
        </is>
      </c>
      <c r="O14610" s="27" t="inlineStr">
        <is>
          <t/>
        </is>
      </c>
      <c r="P14610" s="27" t="inlineStr">
        <is>
          <t/>
        </is>
      </c>
      <c r="Q14610" s="27" t="inlineStr">
        <is>
          <t/>
        </is>
      </c>
      <c r="R14610" s="27" t="inlineStr">
        <is>
          <t/>
        </is>
      </c>
      <c r="S14610" s="27" t="inlineStr">
        <is>
          <t>https://www.contratacion.euskadi.eus/webkpe00-kpeperfi/es/contenidos/anuncio_contratacion/expcm484986/es_doc/images/logo_elgoibar_.gif</t>
        </is>
      </c>
      <c r="T14610" s="27" t="inlineStr">
        <is>
          <t>Ayuntamiento de Elgoibar</t>
        </is>
      </c>
      <c r="U14610" s="27" t="inlineStr">
        <is>
          <t>P2003300G - Ayuntamiento de Elgoibar</t>
        </is>
      </c>
      <c r="V14610" s="27" t="inlineStr">
        <is>
          <t>Alcaldesa</t>
        </is>
      </c>
      <c r="W14610" s="27" t="inlineStr">
        <is>
          <t/>
        </is>
      </c>
      <c r="X14610" s="27" t="inlineStr">
        <is>
          <t/>
        </is>
      </c>
      <c r="Y14610" s="27" t="inlineStr">
        <is>
          <t/>
        </is>
      </c>
      <c r="Z14610" s="27" t="inlineStr">
        <is>
          <t>https://www.contratacion.euskadi.eus/anuncio_contratacion/gurasoentzako-aisa-ikastaroak-herri-eskolan-eta-ikastolan/webkpe00-kpesimpc/es/</t>
        </is>
      </c>
      <c r="AA14610" s="27" t="inlineStr">
        <is>
          <t>https://www.contratacion.euskadi.eus/webkpe00-kpesimpc/es/contenidos/anuncio_contratacion/expcm484986/es_doc/index.html</t>
        </is>
      </c>
      <c r="AB14610" s="27" t="inlineStr">
        <is>
          <t>https://www.contratacion.euskadi.eus/contenidos/anuncio_contratacion/expcm484986/es_doc/data/es_r01dtpd19c4edb348a105ea431dce90226bfdd5066</t>
        </is>
      </c>
      <c r="AC14610" s="27" t="inlineStr">
        <is>
          <t>https://www.contratacion.euskadi.eus/contenidos/anuncio_contratacion/expcm484986/r01Index/expcm484986-idxContent.xml</t>
        </is>
      </c>
      <c r="AD14610" s="27" t="inlineStr">
        <is>
          <t>11/02/2026</t>
        </is>
      </c>
      <c r="AE14610" s="27" t="inlineStr">
        <is>
          <t>r01epd0146b83d0a2c1c9c90a3d428326e33afb83</t>
        </is>
      </c>
      <c r="AF14610" s="27" t="inlineStr">
        <is>
          <t>Ayuntamiento de Elgoibar</t>
        </is>
      </c>
      <c r="AG14610" s="27" t="inlineStr">
        <is>
          <t>r01etpd0153c1084e1b1ad8e44b618c6fbd7490441</t>
        </is>
      </c>
      <c r="AH14610" s="27" t="inlineStr">
        <is>
          <t>Ayuntamiento de Elgoibar</t>
        </is>
      </c>
      <c r="AI14610" s="27" t="inlineStr">
        <is>
          <t/>
        </is>
      </c>
      <c r="AJ14610" s="27" t="inlineStr">
        <is>
          <t/>
        </is>
      </c>
    </row>
    <row r="14611" customHeight="true" ht="15.0">
      <c r="A14611" s="27" t="inlineStr">
        <is>
          <t>haurreskolan sotoko bi gela margotu.</t>
        </is>
      </c>
      <c r="B14611" s="27" t="inlineStr">
        <is>
          <t/>
        </is>
      </c>
      <c r="C14611" s="27" t="inlineStr">
        <is>
          <t>Gobierno Vasco</t>
        </is>
      </c>
      <c r="D14611" s="27" t="inlineStr">
        <is>
          <t/>
        </is>
      </c>
      <c r="E14611" s="27" t="inlineStr">
        <is>
          <t/>
        </is>
      </c>
      <c r="F14611" s="27" t="inlineStr">
        <is>
          <t/>
        </is>
      </c>
      <c r="G14611" s="27" t="inlineStr">
        <is>
          <t>haurreskolan sotoko bi gela margotu.</t>
        </is>
      </c>
      <c r="H14611" s="27" t="inlineStr">
        <is>
          <t>haurreskolan sotoko bi gela margotu.</t>
        </is>
      </c>
      <c r="I14611" s="27" t="inlineStr">
        <is>
          <t/>
        </is>
      </c>
      <c r="J14611" s="27" t="inlineStr">
        <is>
          <t>11/02/2026</t>
        </is>
      </c>
      <c r="K14611" s="27" t="inlineStr">
        <is>
          <t>2025-ESKA-000931-00</t>
        </is>
      </c>
      <c r="L14611" s="27" t="inlineStr">
        <is>
          <t>Adjudicación provisional / definitiva</t>
        </is>
      </c>
      <c r="M14611" s="27" t="inlineStr">
        <is>
          <t>true</t>
        </is>
      </c>
      <c r="N14611" s="27" t="inlineStr">
        <is>
          <t/>
        </is>
      </c>
      <c r="O14611" s="27" t="inlineStr">
        <is>
          <t/>
        </is>
      </c>
      <c r="P14611" s="27" t="inlineStr">
        <is>
          <t/>
        </is>
      </c>
      <c r="Q14611" s="27" t="inlineStr">
        <is>
          <t/>
        </is>
      </c>
      <c r="R14611" s="27" t="inlineStr">
        <is>
          <t/>
        </is>
      </c>
      <c r="S14611" s="27" t="inlineStr">
        <is>
          <t>https://www.contratacion.euskadi.eus/webkpe00-kpeperfi/es/contenidos/anuncio_contratacion/expcm484987/es_doc/images/logo_elgoibar_.gif</t>
        </is>
      </c>
      <c r="T14611" s="27" t="inlineStr">
        <is>
          <t>Ayuntamiento de Elgoibar</t>
        </is>
      </c>
      <c r="U14611" s="27" t="inlineStr">
        <is>
          <t>P2003300G - Ayuntamiento de Elgoibar</t>
        </is>
      </c>
      <c r="V14611" s="27" t="inlineStr">
        <is>
          <t>Alcaldesa</t>
        </is>
      </c>
      <c r="W14611" s="27" t="inlineStr">
        <is>
          <t/>
        </is>
      </c>
      <c r="X14611" s="27" t="inlineStr">
        <is>
          <t/>
        </is>
      </c>
      <c r="Y14611" s="27" t="inlineStr">
        <is>
          <t/>
        </is>
      </c>
      <c r="Z14611" s="27" t="inlineStr">
        <is>
          <t>https://www.contratacion.euskadi.eus/anuncio_contratacion/haurreskolan-sotoko-bi-gela-margotu/webkpe00-kpesimpc/es/</t>
        </is>
      </c>
      <c r="AA14611" s="27" t="inlineStr">
        <is>
          <t>https://www.contratacion.euskadi.eus/webkpe00-kpesimpc/es/contenidos/anuncio_contratacion/expcm484987/es_doc/index.html</t>
        </is>
      </c>
      <c r="AB14611" s="27" t="inlineStr">
        <is>
          <t>https://www.contratacion.euskadi.eus/contenidos/anuncio_contratacion/expcm484987/es_doc/data/es_r01dtpd19c4edb5bda105ea4317fa5c258913473ad</t>
        </is>
      </c>
      <c r="AC14611" s="27" t="inlineStr">
        <is>
          <t>https://www.contratacion.euskadi.eus/contenidos/anuncio_contratacion/expcm484987/r01Index/expcm484987-idxContent.xml</t>
        </is>
      </c>
      <c r="AD14611" s="27" t="inlineStr">
        <is>
          <t>11/02/2026</t>
        </is>
      </c>
      <c r="AE14611" s="27" t="inlineStr">
        <is>
          <t>r01epd0146b83d0a2c1c9c90a3d428326e33afb83</t>
        </is>
      </c>
      <c r="AF14611" s="27" t="inlineStr">
        <is>
          <t>Ayuntamiento de Elgoibar</t>
        </is>
      </c>
      <c r="AG14611" s="27" t="inlineStr">
        <is>
          <t>r01etpd0153c1084e1b1ad8e44b618c6fbd7490441</t>
        </is>
      </c>
      <c r="AH14611" s="27" t="inlineStr">
        <is>
          <t>Ayuntamiento de Elgoibar</t>
        </is>
      </c>
      <c r="AI14611" s="27" t="inlineStr">
        <is>
          <t/>
        </is>
      </c>
      <c r="AJ14611" s="27" t="inlineStr">
        <is>
          <t/>
        </is>
      </c>
    </row>
    <row r="14612" customHeight="true" ht="15.0">
      <c r="A14612" s="27" t="inlineStr">
        <is>
          <t>2026ko egutegi txikien banaketa herrian</t>
        </is>
      </c>
      <c r="B14612" s="27" t="inlineStr">
        <is>
          <t/>
        </is>
      </c>
      <c r="C14612" s="27" t="inlineStr">
        <is>
          <t>Gobierno Vasco</t>
        </is>
      </c>
      <c r="D14612" s="27" t="inlineStr">
        <is>
          <t/>
        </is>
      </c>
      <c r="E14612" s="27" t="inlineStr">
        <is>
          <t/>
        </is>
      </c>
      <c r="F14612" s="27" t="inlineStr">
        <is>
          <t/>
        </is>
      </c>
      <c r="G14612" s="27" t="inlineStr">
        <is>
          <t>2026ko egutegi txikien banaketa herrian</t>
        </is>
      </c>
      <c r="H14612" s="27" t="inlineStr">
        <is>
          <t>2026ko egutegi txikien banaketa herrian</t>
        </is>
      </c>
      <c r="I14612" s="27" t="inlineStr">
        <is>
          <t/>
        </is>
      </c>
      <c r="J14612" s="27" t="inlineStr">
        <is>
          <t>11/02/2026</t>
        </is>
      </c>
      <c r="K14612" s="27" t="inlineStr">
        <is>
          <t>2025-ESKA-000932-00</t>
        </is>
      </c>
      <c r="L14612" s="27" t="inlineStr">
        <is>
          <t>Adjudicación provisional / definitiva</t>
        </is>
      </c>
      <c r="M14612" s="27" t="inlineStr">
        <is>
          <t>true</t>
        </is>
      </c>
      <c r="N14612" s="27" t="inlineStr">
        <is>
          <t/>
        </is>
      </c>
      <c r="O14612" s="27" t="inlineStr">
        <is>
          <t/>
        </is>
      </c>
      <c r="P14612" s="27" t="inlineStr">
        <is>
          <t/>
        </is>
      </c>
      <c r="Q14612" s="27" t="inlineStr">
        <is>
          <t/>
        </is>
      </c>
      <c r="R14612" s="27" t="inlineStr">
        <is>
          <t/>
        </is>
      </c>
      <c r="S14612" s="27" t="inlineStr">
        <is>
          <t>https://www.contratacion.euskadi.eus/webkpe00-kpeperfi/es/contenidos/anuncio_contratacion/expcm484988/es_doc/images/logo_elgoibar_.gif</t>
        </is>
      </c>
      <c r="T14612" s="27" t="inlineStr">
        <is>
          <t>Ayuntamiento de Elgoibar</t>
        </is>
      </c>
      <c r="U14612" s="27" t="inlineStr">
        <is>
          <t>P2003300G - Ayuntamiento de Elgoibar</t>
        </is>
      </c>
      <c r="V14612" s="27" t="inlineStr">
        <is>
          <t>Alcaldesa</t>
        </is>
      </c>
      <c r="W14612" s="27" t="inlineStr">
        <is>
          <t/>
        </is>
      </c>
      <c r="X14612" s="27" t="inlineStr">
        <is>
          <t/>
        </is>
      </c>
      <c r="Y14612" s="27" t="inlineStr">
        <is>
          <t/>
        </is>
      </c>
      <c r="Z14612" s="27" t="inlineStr">
        <is>
          <t>https://www.contratacion.euskadi.eus/anuncio_contratacion/2026ko-egutegi-txikien-banaketa-herrian/webkpe00-kpesimpc/es/</t>
        </is>
      </c>
      <c r="AA14612" s="27" t="inlineStr">
        <is>
          <t>https://www.contratacion.euskadi.eus/webkpe00-kpesimpc/es/contenidos/anuncio_contratacion/expcm484988/es_doc/index.html</t>
        </is>
      </c>
      <c r="AB14612" s="27" t="inlineStr">
        <is>
          <t>https://www.contratacion.euskadi.eus/contenidos/anuncio_contratacion/expcm484988/es_doc/data/es_r01dtpd19c4edf492f105ea431c77fa84c27ec61a2</t>
        </is>
      </c>
      <c r="AC14612" s="27" t="inlineStr">
        <is>
          <t>https://www.contratacion.euskadi.eus/contenidos/anuncio_contratacion/expcm484988/r01Index/expcm484988-idxContent.xml</t>
        </is>
      </c>
      <c r="AD14612" s="27" t="inlineStr">
        <is>
          <t>11/02/2026</t>
        </is>
      </c>
      <c r="AE14612" s="27" t="inlineStr">
        <is>
          <t>r01epd0146b83d0a2c1c9c90a3d428326e33afb83</t>
        </is>
      </c>
      <c r="AF14612" s="27" t="inlineStr">
        <is>
          <t>Ayuntamiento de Elgoibar</t>
        </is>
      </c>
      <c r="AG14612" s="27" t="inlineStr">
        <is>
          <t>r01etpd0153c1084e1b1ad8e44b618c6fbd7490441</t>
        </is>
      </c>
      <c r="AH14612" s="27" t="inlineStr">
        <is>
          <t>Ayuntamiento de Elgoibar</t>
        </is>
      </c>
      <c r="AI14612" s="27" t="inlineStr">
        <is>
          <t/>
        </is>
      </c>
      <c r="AJ14612" s="27" t="inlineStr">
        <is>
          <t/>
        </is>
      </c>
    </row>
    <row r="14613" customHeight="true" ht="15.0">
      <c r="A14613" s="27" t="inlineStr">
        <is>
          <t>herriko antzokiko urteko proiektore digitaleko mantenu preventivoa.</t>
        </is>
      </c>
      <c r="B14613" s="27" t="inlineStr">
        <is>
          <t/>
        </is>
      </c>
      <c r="C14613" s="27" t="inlineStr">
        <is>
          <t>Gobierno Vasco</t>
        </is>
      </c>
      <c r="D14613" s="27" t="inlineStr">
        <is>
          <t/>
        </is>
      </c>
      <c r="E14613" s="27" t="inlineStr">
        <is>
          <t/>
        </is>
      </c>
      <c r="F14613" s="27" t="inlineStr">
        <is>
          <t/>
        </is>
      </c>
      <c r="G14613" s="27" t="inlineStr">
        <is>
          <t>herriko antzokiko urteko proiektore digitaleko mantenu preventivoa.</t>
        </is>
      </c>
      <c r="H14613" s="27" t="inlineStr">
        <is>
          <t>herriko antzokiko urteko proiektore digitaleko mantenu preventivoa.</t>
        </is>
      </c>
      <c r="I14613" s="27" t="inlineStr">
        <is>
          <t/>
        </is>
      </c>
      <c r="J14613" s="27" t="inlineStr">
        <is>
          <t>11/02/2026</t>
        </is>
      </c>
      <c r="K14613" s="27" t="inlineStr">
        <is>
          <t>2025-ESKA-000933-00</t>
        </is>
      </c>
      <c r="L14613" s="27" t="inlineStr">
        <is>
          <t>Adjudicación provisional / definitiva</t>
        </is>
      </c>
      <c r="M14613" s="27" t="inlineStr">
        <is>
          <t>true</t>
        </is>
      </c>
      <c r="N14613" s="27" t="inlineStr">
        <is>
          <t/>
        </is>
      </c>
      <c r="O14613" s="27" t="inlineStr">
        <is>
          <t/>
        </is>
      </c>
      <c r="P14613" s="27" t="inlineStr">
        <is>
          <t/>
        </is>
      </c>
      <c r="Q14613" s="27" t="inlineStr">
        <is>
          <t/>
        </is>
      </c>
      <c r="R14613" s="27" t="inlineStr">
        <is>
          <t/>
        </is>
      </c>
      <c r="S14613" s="27" t="inlineStr">
        <is>
          <t>https://www.contratacion.euskadi.eus/webkpe00-kpeperfi/es/contenidos/anuncio_contratacion/expcm484989/es_doc/images/logo_elgoibar_.gif</t>
        </is>
      </c>
      <c r="T14613" s="27" t="inlineStr">
        <is>
          <t>Ayuntamiento de Elgoibar</t>
        </is>
      </c>
      <c r="U14613" s="27" t="inlineStr">
        <is>
          <t>P2003300G - Ayuntamiento de Elgoibar</t>
        </is>
      </c>
      <c r="V14613" s="27" t="inlineStr">
        <is>
          <t>Alcaldesa</t>
        </is>
      </c>
      <c r="W14613" s="27" t="inlineStr">
        <is>
          <t/>
        </is>
      </c>
      <c r="X14613" s="27" t="inlineStr">
        <is>
          <t/>
        </is>
      </c>
      <c r="Y14613" s="27" t="inlineStr">
        <is>
          <t/>
        </is>
      </c>
      <c r="Z14613" s="27" t="inlineStr">
        <is>
          <t>https://www.contratacion.euskadi.eus/anuncio_contratacion/herriko-antzokiko-urteko-proiektore-digitaleko-mantenu-preventivoa/webkpe00-kpesimpc/es/</t>
        </is>
      </c>
      <c r="AA14613" s="27" t="inlineStr">
        <is>
          <t>https://www.contratacion.euskadi.eus/webkpe00-kpesimpc/es/contenidos/anuncio_contratacion/expcm484989/es_doc/index.html</t>
        </is>
      </c>
      <c r="AB14613" s="27" t="inlineStr">
        <is>
          <t>https://www.contratacion.euskadi.eus/contenidos/anuncio_contratacion/expcm484989/es_doc/data/es_r01dtpd19c4edf7114105ea4316df1578d135435fe</t>
        </is>
      </c>
      <c r="AC14613" s="27" t="inlineStr">
        <is>
          <t>https://www.contratacion.euskadi.eus/contenidos/anuncio_contratacion/expcm484989/r01Index/expcm484989-idxContent.xml</t>
        </is>
      </c>
      <c r="AD14613" s="27" t="inlineStr">
        <is>
          <t>11/02/2026</t>
        </is>
      </c>
      <c r="AE14613" s="27" t="inlineStr">
        <is>
          <t>r01epd0146b83d0a2c1c9c90a3d428326e33afb83</t>
        </is>
      </c>
      <c r="AF14613" s="27" t="inlineStr">
        <is>
          <t>Ayuntamiento de Elgoibar</t>
        </is>
      </c>
      <c r="AG14613" s="27" t="inlineStr">
        <is>
          <t>r01etpd0153c1084e1b1ad8e44b618c6fbd7490441</t>
        </is>
      </c>
      <c r="AH14613" s="27" t="inlineStr">
        <is>
          <t>Ayuntamiento de Elgoibar</t>
        </is>
      </c>
      <c r="AI14613" s="27" t="inlineStr">
        <is>
          <t/>
        </is>
      </c>
      <c r="AJ14613" s="27" t="inlineStr">
        <is>
          <t/>
        </is>
      </c>
    </row>
    <row r="14614" customHeight="true" ht="15.0">
      <c r="A14614" s="27" t="inlineStr">
        <is>
          <t>apalak errotulatzeko dymoa</t>
        </is>
      </c>
      <c r="B14614" s="27" t="inlineStr">
        <is>
          <t/>
        </is>
      </c>
      <c r="C14614" s="27" t="inlineStr">
        <is>
          <t>Gobierno Vasco</t>
        </is>
      </c>
      <c r="D14614" s="27" t="inlineStr">
        <is>
          <t/>
        </is>
      </c>
      <c r="E14614" s="27" t="inlineStr">
        <is>
          <t/>
        </is>
      </c>
      <c r="F14614" s="27" t="inlineStr">
        <is>
          <t/>
        </is>
      </c>
      <c r="G14614" s="27" t="inlineStr">
        <is>
          <t>apalak errotulatzeko dymoa</t>
        </is>
      </c>
      <c r="H14614" s="27" t="inlineStr">
        <is>
          <t>apalak errotulatzeko dymoa</t>
        </is>
      </c>
      <c r="I14614" s="27" t="inlineStr">
        <is>
          <t/>
        </is>
      </c>
      <c r="J14614" s="27" t="inlineStr">
        <is>
          <t>11/02/2026</t>
        </is>
      </c>
      <c r="K14614" s="27" t="inlineStr">
        <is>
          <t>2025-ESKA-000934-00</t>
        </is>
      </c>
      <c r="L14614" s="27" t="inlineStr">
        <is>
          <t>Adjudicación provisional / definitiva</t>
        </is>
      </c>
      <c r="M14614" s="27" t="inlineStr">
        <is>
          <t>true</t>
        </is>
      </c>
      <c r="N14614" s="27" t="inlineStr">
        <is>
          <t/>
        </is>
      </c>
      <c r="O14614" s="27" t="inlineStr">
        <is>
          <t/>
        </is>
      </c>
      <c r="P14614" s="27" t="inlineStr">
        <is>
          <t/>
        </is>
      </c>
      <c r="Q14614" s="27" t="inlineStr">
        <is>
          <t/>
        </is>
      </c>
      <c r="R14614" s="27" t="inlineStr">
        <is>
          <t/>
        </is>
      </c>
      <c r="S14614" s="27" t="inlineStr">
        <is>
          <t>https://www.contratacion.euskadi.eus/webkpe00-kpeperfi/es/contenidos/anuncio_contratacion/expcm484990/es_doc/images/logo_elgoibar_.gif</t>
        </is>
      </c>
      <c r="T14614" s="27" t="inlineStr">
        <is>
          <t>Ayuntamiento de Elgoibar</t>
        </is>
      </c>
      <c r="U14614" s="27" t="inlineStr">
        <is>
          <t>P2003300G - Ayuntamiento de Elgoibar</t>
        </is>
      </c>
      <c r="V14614" s="27" t="inlineStr">
        <is>
          <t>Alcaldesa</t>
        </is>
      </c>
      <c r="W14614" s="27" t="inlineStr">
        <is>
          <t/>
        </is>
      </c>
      <c r="X14614" s="27" t="inlineStr">
        <is>
          <t/>
        </is>
      </c>
      <c r="Y14614" s="27" t="inlineStr">
        <is>
          <t/>
        </is>
      </c>
      <c r="Z14614" s="27" t="inlineStr">
        <is>
          <t>https://www.contratacion.euskadi.eus/anuncio_contratacion/apalak-errotulatzeko-dymoa/webkpe00-kpesimpc/es/</t>
        </is>
      </c>
      <c r="AA14614" s="27" t="inlineStr">
        <is>
          <t>https://www.contratacion.euskadi.eus/webkpe00-kpesimpc/es/contenidos/anuncio_contratacion/expcm484990/es_doc/index.html</t>
        </is>
      </c>
      <c r="AB14614" s="27" t="inlineStr">
        <is>
          <t>https://www.contratacion.euskadi.eus/contenidos/anuncio_contratacion/expcm484990/es_doc/data/es_r01dtpd19c4edf98e5105ea431971fda94b8a057fc</t>
        </is>
      </c>
      <c r="AC14614" s="27" t="inlineStr">
        <is>
          <t>https://www.contratacion.euskadi.eus/contenidos/anuncio_contratacion/expcm484990/r01Index/expcm484990-idxContent.xml</t>
        </is>
      </c>
      <c r="AD14614" s="27" t="inlineStr">
        <is>
          <t>11/02/2026</t>
        </is>
      </c>
      <c r="AE14614" s="27" t="inlineStr">
        <is>
          <t>r01epd0146b83d0a2c1c9c90a3d428326e33afb83</t>
        </is>
      </c>
      <c r="AF14614" s="27" t="inlineStr">
        <is>
          <t>Ayuntamiento de Elgoibar</t>
        </is>
      </c>
      <c r="AG14614" s="27" t="inlineStr">
        <is>
          <t>r01etpd0153c1084e1b1ad8e44b618c6fbd7490441</t>
        </is>
      </c>
      <c r="AH14614" s="27" t="inlineStr">
        <is>
          <t>Ayuntamiento de Elgoibar</t>
        </is>
      </c>
      <c r="AI14614" s="27" t="inlineStr">
        <is>
          <t/>
        </is>
      </c>
      <c r="AJ14614" s="27" t="inlineStr">
        <is>
          <t/>
        </is>
      </c>
    </row>
    <row r="14615" customHeight="true" ht="15.0">
      <c r="A14615" s="27" t="inlineStr">
        <is>
          <t>eskola kirol egokitua (urria - abendua)</t>
        </is>
      </c>
      <c r="B14615" s="27" t="inlineStr">
        <is>
          <t/>
        </is>
      </c>
      <c r="C14615" s="27" t="inlineStr">
        <is>
          <t>Gobierno Vasco</t>
        </is>
      </c>
      <c r="D14615" s="27" t="inlineStr">
        <is>
          <t/>
        </is>
      </c>
      <c r="E14615" s="27" t="inlineStr">
        <is>
          <t/>
        </is>
      </c>
      <c r="F14615" s="27" t="inlineStr">
        <is>
          <t/>
        </is>
      </c>
      <c r="G14615" s="27" t="inlineStr">
        <is>
          <t>eskola kirol egokitua (urria - abendua)</t>
        </is>
      </c>
      <c r="H14615" s="27" t="inlineStr">
        <is>
          <t>eskola kirol egokitua (urria - abendua)</t>
        </is>
      </c>
      <c r="I14615" s="27" t="inlineStr">
        <is>
          <t/>
        </is>
      </c>
      <c r="J14615" s="27" t="inlineStr">
        <is>
          <t>11/02/2026</t>
        </is>
      </c>
      <c r="K14615" s="27" t="inlineStr">
        <is>
          <t>2025-ESKA-000935-00</t>
        </is>
      </c>
      <c r="L14615" s="27" t="inlineStr">
        <is>
          <t>Adjudicación provisional / definitiva</t>
        </is>
      </c>
      <c r="M14615" s="27" t="inlineStr">
        <is>
          <t>true</t>
        </is>
      </c>
      <c r="N14615" s="27" t="inlineStr">
        <is>
          <t/>
        </is>
      </c>
      <c r="O14615" s="27" t="inlineStr">
        <is>
          <t/>
        </is>
      </c>
      <c r="P14615" s="27" t="inlineStr">
        <is>
          <t/>
        </is>
      </c>
      <c r="Q14615" s="27" t="inlineStr">
        <is>
          <t/>
        </is>
      </c>
      <c r="R14615" s="27" t="inlineStr">
        <is>
          <t/>
        </is>
      </c>
      <c r="S14615" s="27" t="inlineStr">
        <is>
          <t>https://www.contratacion.euskadi.eus/webkpe00-kpeperfi/es/contenidos/anuncio_contratacion/expcm484991/es_doc/images/logo_elgoibar_.gif</t>
        </is>
      </c>
      <c r="T14615" s="27" t="inlineStr">
        <is>
          <t>Ayuntamiento de Elgoibar</t>
        </is>
      </c>
      <c r="U14615" s="27" t="inlineStr">
        <is>
          <t>P2003300G - Ayuntamiento de Elgoibar</t>
        </is>
      </c>
      <c r="V14615" s="27" t="inlineStr">
        <is>
          <t>Alcaldesa</t>
        </is>
      </c>
      <c r="W14615" s="27" t="inlineStr">
        <is>
          <t/>
        </is>
      </c>
      <c r="X14615" s="27" t="inlineStr">
        <is>
          <t/>
        </is>
      </c>
      <c r="Y14615" s="27" t="inlineStr">
        <is>
          <t/>
        </is>
      </c>
      <c r="Z14615" s="27" t="inlineStr">
        <is>
          <t>https://www.contratacion.euskadi.eus/anuncio_contratacion/eskola-kirol-egokitua-urria-abendua/webkpe00-kpesimpc/es/</t>
        </is>
      </c>
      <c r="AA14615" s="27" t="inlineStr">
        <is>
          <t>https://www.contratacion.euskadi.eus/webkpe00-kpesimpc/es/contenidos/anuncio_contratacion/expcm484991/es_doc/index.html</t>
        </is>
      </c>
      <c r="AB14615" s="27" t="inlineStr">
        <is>
          <t>https://www.contratacion.euskadi.eus/contenidos/anuncio_contratacion/expcm484991/es_doc/data/es_r01dtpd019c4edfc7be105ea43127cd7b9194bf0da</t>
        </is>
      </c>
      <c r="AC14615" s="27" t="inlineStr">
        <is>
          <t>https://www.contratacion.euskadi.eus/contenidos/anuncio_contratacion/expcm484991/r01Index/expcm484991-idxContent.xml</t>
        </is>
      </c>
      <c r="AD14615" s="27" t="inlineStr">
        <is>
          <t>11/02/2026</t>
        </is>
      </c>
      <c r="AE14615" s="27" t="inlineStr">
        <is>
          <t>r01epd0146b83d0a2c1c9c90a3d428326e33afb83</t>
        </is>
      </c>
      <c r="AF14615" s="27" t="inlineStr">
        <is>
          <t>Ayuntamiento de Elgoibar</t>
        </is>
      </c>
      <c r="AG14615" s="27" t="inlineStr">
        <is>
          <t>r01etpd0153c1084e1b1ad8e44b618c6fbd7490441</t>
        </is>
      </c>
      <c r="AH14615" s="27" t="inlineStr">
        <is>
          <t>Ayuntamiento de Elgoibar</t>
        </is>
      </c>
      <c r="AI14615" s="27" t="inlineStr">
        <is>
          <t/>
        </is>
      </c>
      <c r="AJ14615" s="27" t="inlineStr">
        <is>
          <t/>
        </is>
      </c>
    </row>
    <row r="14616" customHeight="true" ht="15.0">
      <c r="A14616" s="27" t="inlineStr">
        <is>
          <t>san rokeko haurparkean apurtutako joku giratorio berria erostea</t>
        </is>
      </c>
      <c r="B14616" s="27" t="inlineStr">
        <is>
          <t/>
        </is>
      </c>
      <c r="C14616" s="27" t="inlineStr">
        <is>
          <t>Gobierno Vasco</t>
        </is>
      </c>
      <c r="D14616" s="27" t="inlineStr">
        <is>
          <t/>
        </is>
      </c>
      <c r="E14616" s="27" t="inlineStr">
        <is>
          <t/>
        </is>
      </c>
      <c r="F14616" s="27" t="inlineStr">
        <is>
          <t/>
        </is>
      </c>
      <c r="G14616" s="27" t="inlineStr">
        <is>
          <t>san rokeko haurparkean apurtutako joku giratorio berria erostea</t>
        </is>
      </c>
      <c r="H14616" s="27" t="inlineStr">
        <is>
          <t>san rokeko haurparkean apurtutako joku giratorio berria erostea</t>
        </is>
      </c>
      <c r="I14616" s="27" t="inlineStr">
        <is>
          <t/>
        </is>
      </c>
      <c r="J14616" s="27" t="inlineStr">
        <is>
          <t>11/02/2026</t>
        </is>
      </c>
      <c r="K14616" s="27" t="inlineStr">
        <is>
          <t>2025-ESKA-000936-00</t>
        </is>
      </c>
      <c r="L14616" s="27" t="inlineStr">
        <is>
          <t>Adjudicación provisional / definitiva</t>
        </is>
      </c>
      <c r="M14616" s="27" t="inlineStr">
        <is>
          <t>true</t>
        </is>
      </c>
      <c r="N14616" s="27" t="inlineStr">
        <is>
          <t/>
        </is>
      </c>
      <c r="O14616" s="27" t="inlineStr">
        <is>
          <t/>
        </is>
      </c>
      <c r="P14616" s="27" t="inlineStr">
        <is>
          <t/>
        </is>
      </c>
      <c r="Q14616" s="27" t="inlineStr">
        <is>
          <t/>
        </is>
      </c>
      <c r="R14616" s="27" t="inlineStr">
        <is>
          <t/>
        </is>
      </c>
      <c r="S14616" s="27" t="inlineStr">
        <is>
          <t>https://www.contratacion.euskadi.eus/webkpe00-kpeperfi/es/contenidos/anuncio_contratacion/expcm484992/es_doc/images/logo_elgoibar_.gif</t>
        </is>
      </c>
      <c r="T14616" s="27" t="inlineStr">
        <is>
          <t>Ayuntamiento de Elgoibar</t>
        </is>
      </c>
      <c r="U14616" s="27" t="inlineStr">
        <is>
          <t>P2003300G - Ayuntamiento de Elgoibar</t>
        </is>
      </c>
      <c r="V14616" s="27" t="inlineStr">
        <is>
          <t>Alcaldesa</t>
        </is>
      </c>
      <c r="W14616" s="27" t="inlineStr">
        <is>
          <t/>
        </is>
      </c>
      <c r="X14616" s="27" t="inlineStr">
        <is>
          <t/>
        </is>
      </c>
      <c r="Y14616" s="27" t="inlineStr">
        <is>
          <t/>
        </is>
      </c>
      <c r="Z14616" s="27" t="inlineStr">
        <is>
          <t>https://www.contratacion.euskadi.eus/anuncio_contratacion/san-rokeko-haurparkean-apurtutako-joku-giratorio-berria-erostea/webkpe00-kpesimpc/es/</t>
        </is>
      </c>
      <c r="AA14616" s="27" t="inlineStr">
        <is>
          <t>https://www.contratacion.euskadi.eus/webkpe00-kpesimpc/es/contenidos/anuncio_contratacion/expcm484992/es_doc/index.html</t>
        </is>
      </c>
      <c r="AB14616" s="27" t="inlineStr">
        <is>
          <t>https://www.contratacion.euskadi.eus/contenidos/anuncio_contratacion/expcm484992/es_doc/data/es_r01dtpd19c4edfe8f1105ea431a3be4c8206eb811f</t>
        </is>
      </c>
      <c r="AC14616" s="27" t="inlineStr">
        <is>
          <t>https://www.contratacion.euskadi.eus/contenidos/anuncio_contratacion/expcm484992/r01Index/expcm484992-idxContent.xml</t>
        </is>
      </c>
      <c r="AD14616" s="27" t="inlineStr">
        <is>
          <t>11/02/2026</t>
        </is>
      </c>
      <c r="AE14616" s="27" t="inlineStr">
        <is>
          <t>r01epd0146b83d0a2c1c9c90a3d428326e33afb83</t>
        </is>
      </c>
      <c r="AF14616" s="27" t="inlineStr">
        <is>
          <t>Ayuntamiento de Elgoibar</t>
        </is>
      </c>
      <c r="AG14616" s="27" t="inlineStr">
        <is>
          <t>r01etpd0153c1084e1b1ad8e44b618c6fbd7490441</t>
        </is>
      </c>
      <c r="AH14616" s="27" t="inlineStr">
        <is>
          <t>Ayuntamiento de Elgoibar</t>
        </is>
      </c>
      <c r="AI14616" s="27" t="inlineStr">
        <is>
          <t/>
        </is>
      </c>
      <c r="AJ14616" s="27" t="inlineStr">
        <is>
          <t/>
        </is>
      </c>
    </row>
    <row r="14617" customHeight="true" ht="15.0">
      <c r="A14617" s="27" t="inlineStr">
        <is>
          <t>eulogio estarta 1-4 kalea pabimentatzeko obra.</t>
        </is>
      </c>
      <c r="B14617" s="27" t="inlineStr">
        <is>
          <t/>
        </is>
      </c>
      <c r="C14617" s="27" t="inlineStr">
        <is>
          <t>Gobierno Vasco</t>
        </is>
      </c>
      <c r="D14617" s="27" t="inlineStr">
        <is>
          <t/>
        </is>
      </c>
      <c r="E14617" s="27" t="inlineStr">
        <is>
          <t/>
        </is>
      </c>
      <c r="F14617" s="27" t="inlineStr">
        <is>
          <t/>
        </is>
      </c>
      <c r="G14617" s="27" t="inlineStr">
        <is>
          <t>eulogio estarta 1-4 kalea pabimentatzeko obra.</t>
        </is>
      </c>
      <c r="H14617" s="27" t="inlineStr">
        <is>
          <t>eulogio estarta 1-4 kalea pabimentatzeko obra.</t>
        </is>
      </c>
      <c r="I14617" s="27" t="inlineStr">
        <is>
          <t/>
        </is>
      </c>
      <c r="J14617" s="27" t="inlineStr">
        <is>
          <t>11/02/2026</t>
        </is>
      </c>
      <c r="K14617" s="27" t="inlineStr">
        <is>
          <t>2025-ESKA-000937-00</t>
        </is>
      </c>
      <c r="L14617" s="27" t="inlineStr">
        <is>
          <t>Adjudicación provisional / definitiva</t>
        </is>
      </c>
      <c r="M14617" s="27" t="inlineStr">
        <is>
          <t>true</t>
        </is>
      </c>
      <c r="N14617" s="27" t="inlineStr">
        <is>
          <t/>
        </is>
      </c>
      <c r="O14617" s="27" t="inlineStr">
        <is>
          <t/>
        </is>
      </c>
      <c r="P14617" s="27" t="inlineStr">
        <is>
          <t/>
        </is>
      </c>
      <c r="Q14617" s="27" t="inlineStr">
        <is>
          <t/>
        </is>
      </c>
      <c r="R14617" s="27" t="inlineStr">
        <is>
          <t/>
        </is>
      </c>
      <c r="S14617" s="27" t="inlineStr">
        <is>
          <t>https://www.contratacion.euskadi.eus/webkpe00-kpeperfi/es/contenidos/anuncio_contratacion/expcm484993/es_doc/images/logo_elgoibar_.gif</t>
        </is>
      </c>
      <c r="T14617" s="27" t="inlineStr">
        <is>
          <t>Ayuntamiento de Elgoibar</t>
        </is>
      </c>
      <c r="U14617" s="27" t="inlineStr">
        <is>
          <t>P2003300G - Ayuntamiento de Elgoibar</t>
        </is>
      </c>
      <c r="V14617" s="27" t="inlineStr">
        <is>
          <t>Alcaldesa</t>
        </is>
      </c>
      <c r="W14617" s="27" t="inlineStr">
        <is>
          <t/>
        </is>
      </c>
      <c r="X14617" s="27" t="inlineStr">
        <is>
          <t/>
        </is>
      </c>
      <c r="Y14617" s="27" t="inlineStr">
        <is>
          <t/>
        </is>
      </c>
      <c r="Z14617" s="27" t="inlineStr">
        <is>
          <t>https://www.contratacion.euskadi.eus/anuncio_contratacion/eulogio-estarta-1-4-kalea-pabimentatzeko-obra/webkpe00-kpesimpc/es/</t>
        </is>
      </c>
      <c r="AA14617" s="27" t="inlineStr">
        <is>
          <t>https://www.contratacion.euskadi.eus/webkpe00-kpesimpc/es/contenidos/anuncio_contratacion/expcm484993/es_doc/index.html</t>
        </is>
      </c>
      <c r="AB14617" s="27" t="inlineStr">
        <is>
          <t>https://www.contratacion.euskadi.eus/contenidos/anuncio_contratacion/expcm484993/es_doc/data/es_r01dtpd19c4ee3e3b731230452d29e0513a3fd2abe</t>
        </is>
      </c>
      <c r="AC14617" s="27" t="inlineStr">
        <is>
          <t>https://www.contratacion.euskadi.eus/contenidos/anuncio_contratacion/expcm484993/r01Index/expcm484993-idxContent.xml</t>
        </is>
      </c>
      <c r="AD14617" s="27" t="inlineStr">
        <is>
          <t>11/02/2026</t>
        </is>
      </c>
      <c r="AE14617" s="27" t="inlineStr">
        <is>
          <t>r01epd0146b83d0a2c1c9c90a3d428326e33afb83</t>
        </is>
      </c>
      <c r="AF14617" s="27" t="inlineStr">
        <is>
          <t>Ayuntamiento de Elgoibar</t>
        </is>
      </c>
      <c r="AG14617" s="27" t="inlineStr">
        <is>
          <t>r01etpd0153c1084e1b1ad8e44b618c6fbd7490441</t>
        </is>
      </c>
      <c r="AH14617" s="27" t="inlineStr">
        <is>
          <t>Ayuntamiento de Elgoibar</t>
        </is>
      </c>
      <c r="AI14617" s="27" t="inlineStr">
        <is>
          <t/>
        </is>
      </c>
      <c r="AJ14617" s="27" t="inlineStr">
        <is>
          <t/>
        </is>
      </c>
    </row>
    <row r="14618" customHeight="true" ht="15.0">
      <c r="A14618" s="27" t="inlineStr">
        <is>
          <t>artekaritzako ekipo informatikoak. pccomponentes.07/11/2025</t>
        </is>
      </c>
      <c r="B14618" s="27" t="inlineStr">
        <is>
          <t/>
        </is>
      </c>
      <c r="C14618" s="27" t="inlineStr">
        <is>
          <t>Gobierno Vasco</t>
        </is>
      </c>
      <c r="D14618" s="27" t="inlineStr">
        <is>
          <t/>
        </is>
      </c>
      <c r="E14618" s="27" t="inlineStr">
        <is>
          <t/>
        </is>
      </c>
      <c r="F14618" s="27" t="inlineStr">
        <is>
          <t/>
        </is>
      </c>
      <c r="G14618" s="27" t="inlineStr">
        <is>
          <t>artekaritzako ekipo informatikoak. pccomponentes.07/11/2025</t>
        </is>
      </c>
      <c r="H14618" s="27" t="inlineStr">
        <is>
          <t>artekaritzako ekipo informatikoak. pccomponentes.07/11/2025</t>
        </is>
      </c>
      <c r="I14618" s="27" t="inlineStr">
        <is>
          <t/>
        </is>
      </c>
      <c r="J14618" s="27" t="inlineStr">
        <is>
          <t>11/02/2026</t>
        </is>
      </c>
      <c r="K14618" s="27" t="inlineStr">
        <is>
          <t>2025-ESKA-000938-00</t>
        </is>
      </c>
      <c r="L14618" s="27" t="inlineStr">
        <is>
          <t>Adjudicación provisional / definitiva</t>
        </is>
      </c>
      <c r="M14618" s="27" t="inlineStr">
        <is>
          <t>true</t>
        </is>
      </c>
      <c r="N14618" s="27" t="inlineStr">
        <is>
          <t/>
        </is>
      </c>
      <c r="O14618" s="27" t="inlineStr">
        <is>
          <t/>
        </is>
      </c>
      <c r="P14618" s="27" t="inlineStr">
        <is>
          <t/>
        </is>
      </c>
      <c r="Q14618" s="27" t="inlineStr">
        <is>
          <t/>
        </is>
      </c>
      <c r="R14618" s="27" t="inlineStr">
        <is>
          <t/>
        </is>
      </c>
      <c r="S14618" s="27" t="inlineStr">
        <is>
          <t>https://www.contratacion.euskadi.eus/webkpe00-kpeperfi/es/contenidos/anuncio_contratacion/expcm484994/es_doc/images/logo_elgoibar_.gif</t>
        </is>
      </c>
      <c r="T14618" s="27" t="inlineStr">
        <is>
          <t>Ayuntamiento de Elgoibar</t>
        </is>
      </c>
      <c r="U14618" s="27" t="inlineStr">
        <is>
          <t>P2003300G - Ayuntamiento de Elgoibar</t>
        </is>
      </c>
      <c r="V14618" s="27" t="inlineStr">
        <is>
          <t>Alcaldesa</t>
        </is>
      </c>
      <c r="W14618" s="27" t="inlineStr">
        <is>
          <t/>
        </is>
      </c>
      <c r="X14618" s="27" t="inlineStr">
        <is>
          <t/>
        </is>
      </c>
      <c r="Y14618" s="27" t="inlineStr">
        <is>
          <t/>
        </is>
      </c>
      <c r="Z14618" s="27" t="inlineStr">
        <is>
          <t>https://www.contratacion.euskadi.eus/anuncio_contratacion/artekaritzako-ekipo-informatikoak-pccomponentes-07-11-2025/webkpe00-kpesimpc/es/</t>
        </is>
      </c>
      <c r="AA14618" s="27" t="inlineStr">
        <is>
          <t>https://www.contratacion.euskadi.eus/webkpe00-kpesimpc/es/contenidos/anuncio_contratacion/expcm484994/es_doc/index.html</t>
        </is>
      </c>
      <c r="AB14618" s="27" t="inlineStr">
        <is>
          <t>https://www.contratacion.euskadi.eus/contenidos/anuncio_contratacion/expcm484994/es_doc/data/es_r01dtpd19c4ee404cb31230452a2993026f891f112</t>
        </is>
      </c>
      <c r="AC14618" s="27" t="inlineStr">
        <is>
          <t>https://www.contratacion.euskadi.eus/contenidos/anuncio_contratacion/expcm484994/r01Index/expcm484994-idxContent.xml</t>
        </is>
      </c>
      <c r="AD14618" s="27" t="inlineStr">
        <is>
          <t>11/02/2026</t>
        </is>
      </c>
      <c r="AE14618" s="27" t="inlineStr">
        <is>
          <t>r01epd0146b83d0a2c1c9c90a3d428326e33afb83</t>
        </is>
      </c>
      <c r="AF14618" s="27" t="inlineStr">
        <is>
          <t>Ayuntamiento de Elgoibar</t>
        </is>
      </c>
      <c r="AG14618" s="27" t="inlineStr">
        <is>
          <t>r01etpd0153c1084e1b1ad8e44b618c6fbd7490441</t>
        </is>
      </c>
      <c r="AH14618" s="27" t="inlineStr">
        <is>
          <t>Ayuntamiento de Elgoibar</t>
        </is>
      </c>
      <c r="AI14618" s="27" t="inlineStr">
        <is>
          <t/>
        </is>
      </c>
      <c r="AJ14618" s="27" t="inlineStr">
        <is>
          <t/>
        </is>
      </c>
    </row>
    <row r="14619" customHeight="true" ht="15.0">
      <c r="A14619" s="27" t="inlineStr">
        <is>
          <t>txarriduna hotelean  familia batentzako ostatua</t>
        </is>
      </c>
      <c r="B14619" s="27" t="inlineStr">
        <is>
          <t/>
        </is>
      </c>
      <c r="C14619" s="27" t="inlineStr">
        <is>
          <t>Gobierno Vasco</t>
        </is>
      </c>
      <c r="D14619" s="27" t="inlineStr">
        <is>
          <t/>
        </is>
      </c>
      <c r="E14619" s="27" t="inlineStr">
        <is>
          <t/>
        </is>
      </c>
      <c r="F14619" s="27" t="inlineStr">
        <is>
          <t/>
        </is>
      </c>
      <c r="G14619" s="27" t="inlineStr">
        <is>
          <t>txarriduna hotelean  familia batentzako ostatua</t>
        </is>
      </c>
      <c r="H14619" s="27" t="inlineStr">
        <is>
          <t>txarriduna hotelean  familia batentzako ostatua</t>
        </is>
      </c>
      <c r="I14619" s="27" t="inlineStr">
        <is>
          <t/>
        </is>
      </c>
      <c r="J14619" s="27" t="inlineStr">
        <is>
          <t>11/02/2026</t>
        </is>
      </c>
      <c r="K14619" s="27" t="inlineStr">
        <is>
          <t>2025-ESKA-000939-00</t>
        </is>
      </c>
      <c r="L14619" s="27" t="inlineStr">
        <is>
          <t>Adjudicación provisional / definitiva</t>
        </is>
      </c>
      <c r="M14619" s="27" t="inlineStr">
        <is>
          <t>true</t>
        </is>
      </c>
      <c r="N14619" s="27" t="inlineStr">
        <is>
          <t/>
        </is>
      </c>
      <c r="O14619" s="27" t="inlineStr">
        <is>
          <t/>
        </is>
      </c>
      <c r="P14619" s="27" t="inlineStr">
        <is>
          <t/>
        </is>
      </c>
      <c r="Q14619" s="27" t="inlineStr">
        <is>
          <t/>
        </is>
      </c>
      <c r="R14619" s="27" t="inlineStr">
        <is>
          <t/>
        </is>
      </c>
      <c r="S14619" s="27" t="inlineStr">
        <is>
          <t>https://www.contratacion.euskadi.eus/webkpe00-kpeperfi/es/contenidos/anuncio_contratacion/expcm484995/es_doc/images/logo_elgoibar_.gif</t>
        </is>
      </c>
      <c r="T14619" s="27" t="inlineStr">
        <is>
          <t>Ayuntamiento de Elgoibar</t>
        </is>
      </c>
      <c r="U14619" s="27" t="inlineStr">
        <is>
          <t>P2003300G - Ayuntamiento de Elgoibar</t>
        </is>
      </c>
      <c r="V14619" s="27" t="inlineStr">
        <is>
          <t>Alcaldesa</t>
        </is>
      </c>
      <c r="W14619" s="27" t="inlineStr">
        <is>
          <t/>
        </is>
      </c>
      <c r="X14619" s="27" t="inlineStr">
        <is>
          <t/>
        </is>
      </c>
      <c r="Y14619" s="27" t="inlineStr">
        <is>
          <t/>
        </is>
      </c>
      <c r="Z14619" s="27" t="inlineStr">
        <is>
          <t>https://www.contratacion.euskadi.eus/anuncio_contratacion/txarriduna-hotelean-familia-batentzako-ostatua/webkpe00-kpesimpc/es/</t>
        </is>
      </c>
      <c r="AA14619" s="27" t="inlineStr">
        <is>
          <t>https://www.contratacion.euskadi.eus/webkpe00-kpesimpc/es/contenidos/anuncio_contratacion/expcm484995/es_doc/index.html</t>
        </is>
      </c>
      <c r="AB14619" s="27" t="inlineStr">
        <is>
          <t>https://www.contratacion.euskadi.eus/contenidos/anuncio_contratacion/expcm484995/es_doc/data/es_r01dtpd19c4ee42d2c31230452a2527b1438ad59cb</t>
        </is>
      </c>
      <c r="AC14619" s="27" t="inlineStr">
        <is>
          <t>https://www.contratacion.euskadi.eus/contenidos/anuncio_contratacion/expcm484995/r01Index/expcm484995-idxContent.xml</t>
        </is>
      </c>
      <c r="AD14619" s="27" t="inlineStr">
        <is>
          <t>11/02/2026</t>
        </is>
      </c>
      <c r="AE14619" s="27" t="inlineStr">
        <is>
          <t>r01epd0146b83d0a2c1c9c90a3d428326e33afb83</t>
        </is>
      </c>
      <c r="AF14619" s="27" t="inlineStr">
        <is>
          <t>Ayuntamiento de Elgoibar</t>
        </is>
      </c>
      <c r="AG14619" s="27" t="inlineStr">
        <is>
          <t>r01etpd0153c1084e1b1ad8e44b618c6fbd7490441</t>
        </is>
      </c>
      <c r="AH14619" s="27" t="inlineStr">
        <is>
          <t>Ayuntamiento de Elgoibar</t>
        </is>
      </c>
      <c r="AI14619" s="27" t="inlineStr">
        <is>
          <t/>
        </is>
      </c>
      <c r="AJ14619" s="27" t="inlineStr">
        <is>
          <t/>
        </is>
      </c>
    </row>
    <row r="14620" customHeight="true" ht="15.0">
      <c r="A14620" s="27" t="inlineStr">
        <is>
          <t>udal etxebizitzan logela baten garbiketa 2025 10 09</t>
        </is>
      </c>
      <c r="B14620" s="27" t="inlineStr">
        <is>
          <t/>
        </is>
      </c>
      <c r="C14620" s="27" t="inlineStr">
        <is>
          <t>Gobierno Vasco</t>
        </is>
      </c>
      <c r="D14620" s="27" t="inlineStr">
        <is>
          <t/>
        </is>
      </c>
      <c r="E14620" s="27" t="inlineStr">
        <is>
          <t/>
        </is>
      </c>
      <c r="F14620" s="27" t="inlineStr">
        <is>
          <t/>
        </is>
      </c>
      <c r="G14620" s="27" t="inlineStr">
        <is>
          <t>udal etxebizitzan logela baten garbiketa 2025 10 09</t>
        </is>
      </c>
      <c r="H14620" s="27" t="inlineStr">
        <is>
          <t>udal etxebizitzan logela baten garbiketa 2025 10 09</t>
        </is>
      </c>
      <c r="I14620" s="27" t="inlineStr">
        <is>
          <t/>
        </is>
      </c>
      <c r="J14620" s="27" t="inlineStr">
        <is>
          <t>11/02/2026</t>
        </is>
      </c>
      <c r="K14620" s="27" t="inlineStr">
        <is>
          <t>2025-ESKA-000940-00</t>
        </is>
      </c>
      <c r="L14620" s="27" t="inlineStr">
        <is>
          <t>Adjudicación provisional / definitiva</t>
        </is>
      </c>
      <c r="M14620" s="27" t="inlineStr">
        <is>
          <t>true</t>
        </is>
      </c>
      <c r="N14620" s="27" t="inlineStr">
        <is>
          <t/>
        </is>
      </c>
      <c r="O14620" s="27" t="inlineStr">
        <is>
          <t/>
        </is>
      </c>
      <c r="P14620" s="27" t="inlineStr">
        <is>
          <t/>
        </is>
      </c>
      <c r="Q14620" s="27" t="inlineStr">
        <is>
          <t/>
        </is>
      </c>
      <c r="R14620" s="27" t="inlineStr">
        <is>
          <t/>
        </is>
      </c>
      <c r="S14620" s="27" t="inlineStr">
        <is>
          <t>https://www.contratacion.euskadi.eus/webkpe00-kpeperfi/es/contenidos/anuncio_contratacion/expcm484996/es_doc/images/logo_elgoibar_.gif</t>
        </is>
      </c>
      <c r="T14620" s="27" t="inlineStr">
        <is>
          <t>Ayuntamiento de Elgoibar</t>
        </is>
      </c>
      <c r="U14620" s="27" t="inlineStr">
        <is>
          <t>P2003300G - Ayuntamiento de Elgoibar</t>
        </is>
      </c>
      <c r="V14620" s="27" t="inlineStr">
        <is>
          <t>Alcaldesa</t>
        </is>
      </c>
      <c r="W14620" s="27" t="inlineStr">
        <is>
          <t/>
        </is>
      </c>
      <c r="X14620" s="27" t="inlineStr">
        <is>
          <t/>
        </is>
      </c>
      <c r="Y14620" s="27" t="inlineStr">
        <is>
          <t/>
        </is>
      </c>
      <c r="Z14620" s="27" t="inlineStr">
        <is>
          <t>https://www.contratacion.euskadi.eus/anuncio_contratacion/udal-etxebizitzan-logela-baten-garbiketa-2025-10-09/webkpe00-kpesimpc/es/</t>
        </is>
      </c>
      <c r="AA14620" s="27" t="inlineStr">
        <is>
          <t>https://www.contratacion.euskadi.eus/webkpe00-kpesimpc/es/contenidos/anuncio_contratacion/expcm484996/es_doc/index.html</t>
        </is>
      </c>
      <c r="AB14620" s="27" t="inlineStr">
        <is>
          <t>https://www.contratacion.euskadi.eus/contenidos/anuncio_contratacion/expcm484996/es_doc/data/es_r01dtpd19c4ee4557b31230452ee7b9e715f467d43</t>
        </is>
      </c>
      <c r="AC14620" s="27" t="inlineStr">
        <is>
          <t>https://www.contratacion.euskadi.eus/contenidos/anuncio_contratacion/expcm484996/r01Index/expcm484996-idxContent.xml</t>
        </is>
      </c>
      <c r="AD14620" s="27" t="inlineStr">
        <is>
          <t>11/02/2026</t>
        </is>
      </c>
      <c r="AE14620" s="27" t="inlineStr">
        <is>
          <t>r01epd0146b83d0a2c1c9c90a3d428326e33afb83</t>
        </is>
      </c>
      <c r="AF14620" s="27" t="inlineStr">
        <is>
          <t>Ayuntamiento de Elgoibar</t>
        </is>
      </c>
      <c r="AG14620" s="27" t="inlineStr">
        <is>
          <t>r01etpd0153c1084e1b1ad8e44b618c6fbd7490441</t>
        </is>
      </c>
      <c r="AH14620" s="27" t="inlineStr">
        <is>
          <t>Ayuntamiento de Elgoibar</t>
        </is>
      </c>
      <c r="AI14620" s="27" t="inlineStr">
        <is>
          <t/>
        </is>
      </c>
      <c r="AJ14620" s="27" t="inlineStr">
        <is>
          <t/>
        </is>
      </c>
    </row>
    <row r="14621" customHeight="true" ht="15.0">
      <c r="A14621" s="27" t="inlineStr">
        <is>
          <t>bizikidetza ospakizuneko txapa 1</t>
        </is>
      </c>
      <c r="B14621" s="27" t="inlineStr">
        <is>
          <t/>
        </is>
      </c>
      <c r="C14621" s="27" t="inlineStr">
        <is>
          <t>Gobierno Vasco</t>
        </is>
      </c>
      <c r="D14621" s="27" t="inlineStr">
        <is>
          <t/>
        </is>
      </c>
      <c r="E14621" s="27" t="inlineStr">
        <is>
          <t/>
        </is>
      </c>
      <c r="F14621" s="27" t="inlineStr">
        <is>
          <t/>
        </is>
      </c>
      <c r="G14621" s="27" t="inlineStr">
        <is>
          <t>bizikidetza ospakizuneko txapa 1</t>
        </is>
      </c>
      <c r="H14621" s="27" t="inlineStr">
        <is>
          <t>bizikidetza ospakizuneko txapa 1</t>
        </is>
      </c>
      <c r="I14621" s="27" t="inlineStr">
        <is>
          <t/>
        </is>
      </c>
      <c r="J14621" s="27" t="inlineStr">
        <is>
          <t>11/02/2026</t>
        </is>
      </c>
      <c r="K14621" s="27" t="inlineStr">
        <is>
          <t>2025-ESKA-000941-00</t>
        </is>
      </c>
      <c r="L14621" s="27" t="inlineStr">
        <is>
          <t>Adjudicación provisional / definitiva</t>
        </is>
      </c>
      <c r="M14621" s="27" t="inlineStr">
        <is>
          <t>true</t>
        </is>
      </c>
      <c r="N14621" s="27" t="inlineStr">
        <is>
          <t/>
        </is>
      </c>
      <c r="O14621" s="27" t="inlineStr">
        <is>
          <t/>
        </is>
      </c>
      <c r="P14621" s="27" t="inlineStr">
        <is>
          <t/>
        </is>
      </c>
      <c r="Q14621" s="27" t="inlineStr">
        <is>
          <t/>
        </is>
      </c>
      <c r="R14621" s="27" t="inlineStr">
        <is>
          <t/>
        </is>
      </c>
      <c r="S14621" s="27" t="inlineStr">
        <is>
          <t>https://www.contratacion.euskadi.eus/webkpe00-kpeperfi/es/contenidos/anuncio_contratacion/expcm484997/es_doc/images/logo_elgoibar_.gif</t>
        </is>
      </c>
      <c r="T14621" s="27" t="inlineStr">
        <is>
          <t>Ayuntamiento de Elgoibar</t>
        </is>
      </c>
      <c r="U14621" s="27" t="inlineStr">
        <is>
          <t>P2003300G - Ayuntamiento de Elgoibar</t>
        </is>
      </c>
      <c r="V14621" s="27" t="inlineStr">
        <is>
          <t>Alcaldesa</t>
        </is>
      </c>
      <c r="W14621" s="27" t="inlineStr">
        <is>
          <t/>
        </is>
      </c>
      <c r="X14621" s="27" t="inlineStr">
        <is>
          <t/>
        </is>
      </c>
      <c r="Y14621" s="27" t="inlineStr">
        <is>
          <t/>
        </is>
      </c>
      <c r="Z14621" s="27" t="inlineStr">
        <is>
          <t>https://www.contratacion.euskadi.eus/anuncio_contratacion/bizikidetza-ospakizuneko-txapa-1/webkpe00-kpesimpc/es/</t>
        </is>
      </c>
      <c r="AA14621" s="27" t="inlineStr">
        <is>
          <t>https://www.contratacion.euskadi.eus/webkpe00-kpesimpc/es/contenidos/anuncio_contratacion/expcm484997/es_doc/index.html</t>
        </is>
      </c>
      <c r="AB14621" s="27" t="inlineStr">
        <is>
          <t>https://www.contratacion.euskadi.eus/contenidos/anuncio_contratacion/expcm484997/es_doc/data/es_r01dtpd19c4ee47cc3312304528ae2e591e8b9d082</t>
        </is>
      </c>
      <c r="AC14621" s="27" t="inlineStr">
        <is>
          <t>https://www.contratacion.euskadi.eus/contenidos/anuncio_contratacion/expcm484997/r01Index/expcm484997-idxContent.xml</t>
        </is>
      </c>
      <c r="AD14621" s="27" t="inlineStr">
        <is>
          <t>11/02/2026</t>
        </is>
      </c>
      <c r="AE14621" s="27" t="inlineStr">
        <is>
          <t>r01epd0146b83d0a2c1c9c90a3d428326e33afb83</t>
        </is>
      </c>
      <c r="AF14621" s="27" t="inlineStr">
        <is>
          <t>Ayuntamiento de Elgoibar</t>
        </is>
      </c>
      <c r="AG14621" s="27" t="inlineStr">
        <is>
          <t>r01etpd0153c1084e1b1ad8e44b618c6fbd7490441</t>
        </is>
      </c>
      <c r="AH14621" s="27" t="inlineStr">
        <is>
          <t>Ayuntamiento de Elgoibar</t>
        </is>
      </c>
      <c r="AI14621" s="27" t="inlineStr">
        <is>
          <t/>
        </is>
      </c>
      <c r="AJ14621" s="27" t="inlineStr">
        <is>
          <t/>
        </is>
      </c>
    </row>
    <row r="14622" customHeight="true" ht="15.0">
      <c r="A14622" s="27" t="inlineStr">
        <is>
          <t>euskararen eguneko gosarian udaleko langileei zabaldu nahi diegun informazioaren murala</t>
        </is>
      </c>
      <c r="B14622" s="27" t="inlineStr">
        <is>
          <t/>
        </is>
      </c>
      <c r="C14622" s="27" t="inlineStr">
        <is>
          <t>Gobierno Vasco</t>
        </is>
      </c>
      <c r="D14622" s="27" t="inlineStr">
        <is>
          <t/>
        </is>
      </c>
      <c r="E14622" s="27" t="inlineStr">
        <is>
          <t/>
        </is>
      </c>
      <c r="F14622" s="27" t="inlineStr">
        <is>
          <t/>
        </is>
      </c>
      <c r="G14622" s="27" t="inlineStr">
        <is>
          <t>euskararen eguneko gosarian udaleko langileei zabaldu nahi diegun informazioaren murala</t>
        </is>
      </c>
      <c r="H14622" s="27" t="inlineStr">
        <is>
          <t>euskararen eguneko gosarian udaleko langileei zabaldu nahi diegun informazioaren murala</t>
        </is>
      </c>
      <c r="I14622" s="27" t="inlineStr">
        <is>
          <t/>
        </is>
      </c>
      <c r="J14622" s="27" t="inlineStr">
        <is>
          <t>11/02/2026</t>
        </is>
      </c>
      <c r="K14622" s="27" t="inlineStr">
        <is>
          <t>2025-ESKA-000942-00</t>
        </is>
      </c>
      <c r="L14622" s="27" t="inlineStr">
        <is>
          <t>Adjudicación provisional / definitiva</t>
        </is>
      </c>
      <c r="M14622" s="27" t="inlineStr">
        <is>
          <t>true</t>
        </is>
      </c>
      <c r="N14622" s="27" t="inlineStr">
        <is>
          <t/>
        </is>
      </c>
      <c r="O14622" s="27" t="inlineStr">
        <is>
          <t/>
        </is>
      </c>
      <c r="P14622" s="27" t="inlineStr">
        <is>
          <t/>
        </is>
      </c>
      <c r="Q14622" s="27" t="inlineStr">
        <is>
          <t/>
        </is>
      </c>
      <c r="R14622" s="27" t="inlineStr">
        <is>
          <t/>
        </is>
      </c>
      <c r="S14622" s="27" t="inlineStr">
        <is>
          <t>https://www.contratacion.euskadi.eus/webkpe00-kpeperfi/es/contenidos/anuncio_contratacion/expcm484998/es_doc/images/logo_elgoibar_.gif</t>
        </is>
      </c>
      <c r="T14622" s="27" t="inlineStr">
        <is>
          <t>Ayuntamiento de Elgoibar</t>
        </is>
      </c>
      <c r="U14622" s="27" t="inlineStr">
        <is>
          <t>P2003300G - Ayuntamiento de Elgoibar</t>
        </is>
      </c>
      <c r="V14622" s="27" t="inlineStr">
        <is>
          <t>Alcaldesa</t>
        </is>
      </c>
      <c r="W14622" s="27" t="inlineStr">
        <is>
          <t/>
        </is>
      </c>
      <c r="X14622" s="27" t="inlineStr">
        <is>
          <t/>
        </is>
      </c>
      <c r="Y14622" s="27" t="inlineStr">
        <is>
          <t/>
        </is>
      </c>
      <c r="Z14622" s="27" t="inlineStr">
        <is>
          <t>https://www.contratacion.euskadi.eus/anuncio_contratacion/euskararen-eguneko-gosarian-udaleko-langileei-zabaldu-nahi-diegun-informazioaren-murala/webkpe00-kpesimpc/es/</t>
        </is>
      </c>
      <c r="AA14622" s="27" t="inlineStr">
        <is>
          <t>https://www.contratacion.euskadi.eus/webkpe00-kpesimpc/es/contenidos/anuncio_contratacion/expcm484998/es_doc/index.html</t>
        </is>
      </c>
      <c r="AB14622" s="27" t="inlineStr">
        <is>
          <t>https://www.contratacion.euskadi.eus/contenidos/anuncio_contratacion/expcm484998/es_doc/data/es_r01dtpd19c4ee8702133c3eb9e482de5863124e0b3</t>
        </is>
      </c>
      <c r="AC14622" s="27" t="inlineStr">
        <is>
          <t>https://www.contratacion.euskadi.eus/contenidos/anuncio_contratacion/expcm484998/r01Index/expcm484998-idxContent.xml</t>
        </is>
      </c>
      <c r="AD14622" s="27" t="inlineStr">
        <is>
          <t>11/02/2026</t>
        </is>
      </c>
      <c r="AE14622" s="27" t="inlineStr">
        <is>
          <t>r01epd0146b83d0a2c1c9c90a3d428326e33afb83</t>
        </is>
      </c>
      <c r="AF14622" s="27" t="inlineStr">
        <is>
          <t>Ayuntamiento de Elgoibar</t>
        </is>
      </c>
      <c r="AG14622" s="27" t="inlineStr">
        <is>
          <t>r01etpd0153c1084e1b1ad8e44b618c6fbd7490441</t>
        </is>
      </c>
      <c r="AH14622" s="27" t="inlineStr">
        <is>
          <t>Ayuntamiento de Elgoibar</t>
        </is>
      </c>
      <c r="AI14622" s="27" t="inlineStr">
        <is>
          <t/>
        </is>
      </c>
      <c r="AJ14622" s="27" t="inlineStr">
        <is>
          <t/>
        </is>
      </c>
    </row>
    <row r="14623" customHeight="true" ht="15.0">
      <c r="A14623" s="27" t="inlineStr">
        <is>
          <t>sorda eta beste dvd batzuk</t>
        </is>
      </c>
      <c r="B14623" s="27" t="inlineStr">
        <is>
          <t/>
        </is>
      </c>
      <c r="C14623" s="27" t="inlineStr">
        <is>
          <t>Gobierno Vasco</t>
        </is>
      </c>
      <c r="D14623" s="27" t="inlineStr">
        <is>
          <t/>
        </is>
      </c>
      <c r="E14623" s="27" t="inlineStr">
        <is>
          <t/>
        </is>
      </c>
      <c r="F14623" s="27" t="inlineStr">
        <is>
          <t/>
        </is>
      </c>
      <c r="G14623" s="27" t="inlineStr">
        <is>
          <t>sorda eta beste dvd batzuk</t>
        </is>
      </c>
      <c r="H14623" s="27" t="inlineStr">
        <is>
          <t>sorda eta beste dvd batzuk</t>
        </is>
      </c>
      <c r="I14623" s="27" t="inlineStr">
        <is>
          <t/>
        </is>
      </c>
      <c r="J14623" s="27" t="inlineStr">
        <is>
          <t>11/02/2026</t>
        </is>
      </c>
      <c r="K14623" s="27" t="inlineStr">
        <is>
          <t>2025-ESKA-000943-00</t>
        </is>
      </c>
      <c r="L14623" s="27" t="inlineStr">
        <is>
          <t>Adjudicación provisional / definitiva</t>
        </is>
      </c>
      <c r="M14623" s="27" t="inlineStr">
        <is>
          <t>true</t>
        </is>
      </c>
      <c r="N14623" s="27" t="inlineStr">
        <is>
          <t/>
        </is>
      </c>
      <c r="O14623" s="27" t="inlineStr">
        <is>
          <t/>
        </is>
      </c>
      <c r="P14623" s="27" t="inlineStr">
        <is>
          <t/>
        </is>
      </c>
      <c r="Q14623" s="27" t="inlineStr">
        <is>
          <t/>
        </is>
      </c>
      <c r="R14623" s="27" t="inlineStr">
        <is>
          <t/>
        </is>
      </c>
      <c r="S14623" s="27" t="inlineStr">
        <is>
          <t>https://www.contratacion.euskadi.eus/webkpe00-kpeperfi/es/contenidos/anuncio_contratacion/expcm484999/es_doc/images/logo_elgoibar_.gif</t>
        </is>
      </c>
      <c r="T14623" s="27" t="inlineStr">
        <is>
          <t>Ayuntamiento de Elgoibar</t>
        </is>
      </c>
      <c r="U14623" s="27" t="inlineStr">
        <is>
          <t>P2003300G - Ayuntamiento de Elgoibar</t>
        </is>
      </c>
      <c r="V14623" s="27" t="inlineStr">
        <is>
          <t>Alcaldesa</t>
        </is>
      </c>
      <c r="W14623" s="27" t="inlineStr">
        <is>
          <t/>
        </is>
      </c>
      <c r="X14623" s="27" t="inlineStr">
        <is>
          <t/>
        </is>
      </c>
      <c r="Y14623" s="27" t="inlineStr">
        <is>
          <t/>
        </is>
      </c>
      <c r="Z14623" s="27" t="inlineStr">
        <is>
          <t>https://www.contratacion.euskadi.eus/anuncio_contratacion/sorda-eta-beste-dvd-batzuk/webkpe00-kpesimpc/es/</t>
        </is>
      </c>
      <c r="AA14623" s="27" t="inlineStr">
        <is>
          <t>https://www.contratacion.euskadi.eus/webkpe00-kpesimpc/es/contenidos/anuncio_contratacion/expcm484999/es_doc/index.html</t>
        </is>
      </c>
      <c r="AB14623" s="27" t="inlineStr">
        <is>
          <t>https://www.contratacion.euskadi.eus/contenidos/anuncio_contratacion/expcm484999/es_doc/data/es_r01dtpd19c4ee89ba333c3eb9e4ca900b5b95dbadd</t>
        </is>
      </c>
      <c r="AC14623" s="27" t="inlineStr">
        <is>
          <t>https://www.contratacion.euskadi.eus/contenidos/anuncio_contratacion/expcm484999/r01Index/expcm484999-idxContent.xml</t>
        </is>
      </c>
      <c r="AD14623" s="27" t="inlineStr">
        <is>
          <t>11/02/2026</t>
        </is>
      </c>
      <c r="AE14623" s="27" t="inlineStr">
        <is>
          <t>r01epd0146b83d0a2c1c9c90a3d428326e33afb83</t>
        </is>
      </c>
      <c r="AF14623" s="27" t="inlineStr">
        <is>
          <t>Ayuntamiento de Elgoibar</t>
        </is>
      </c>
      <c r="AG14623" s="27" t="inlineStr">
        <is>
          <t>r01etpd0153c1084e1b1ad8e44b618c6fbd7490441</t>
        </is>
      </c>
      <c r="AH14623" s="27" t="inlineStr">
        <is>
          <t>Ayuntamiento de Elgoibar</t>
        </is>
      </c>
      <c r="AI14623" s="27" t="inlineStr">
        <is>
          <t/>
        </is>
      </c>
      <c r="AJ14623" s="27" t="inlineStr">
        <is>
          <t/>
        </is>
      </c>
    </row>
    <row r="14624" customHeight="true" ht="15.0">
      <c r="A14624" s="27" t="inlineStr">
        <is>
          <t>pila cilindro uz. dorlet. 10/09/2025</t>
        </is>
      </c>
      <c r="B14624" s="27" t="inlineStr">
        <is>
          <t/>
        </is>
      </c>
      <c r="C14624" s="27" t="inlineStr">
        <is>
          <t>Gobierno Vasco</t>
        </is>
      </c>
      <c r="D14624" s="27" t="inlineStr">
        <is>
          <t/>
        </is>
      </c>
      <c r="E14624" s="27" t="inlineStr">
        <is>
          <t/>
        </is>
      </c>
      <c r="F14624" s="27" t="inlineStr">
        <is>
          <t/>
        </is>
      </c>
      <c r="G14624" s="27" t="inlineStr">
        <is>
          <t>pila cilindro uz. dorlet. 10/09/2025</t>
        </is>
      </c>
      <c r="H14624" s="27" t="inlineStr">
        <is>
          <t>pila cilindro uz. dorlet. 10/09/2025</t>
        </is>
      </c>
      <c r="I14624" s="27" t="inlineStr">
        <is>
          <t/>
        </is>
      </c>
      <c r="J14624" s="27" t="inlineStr">
        <is>
          <t>11/02/2026</t>
        </is>
      </c>
      <c r="K14624" s="27" t="inlineStr">
        <is>
          <t>2025-ESKA-000944-00</t>
        </is>
      </c>
      <c r="L14624" s="27" t="inlineStr">
        <is>
          <t>Adjudicación provisional / definitiva</t>
        </is>
      </c>
      <c r="M14624" s="27" t="inlineStr">
        <is>
          <t>true</t>
        </is>
      </c>
      <c r="N14624" s="27" t="inlineStr">
        <is>
          <t/>
        </is>
      </c>
      <c r="O14624" s="27" t="inlineStr">
        <is>
          <t/>
        </is>
      </c>
      <c r="P14624" s="27" t="inlineStr">
        <is>
          <t/>
        </is>
      </c>
      <c r="Q14624" s="27" t="inlineStr">
        <is>
          <t/>
        </is>
      </c>
      <c r="R14624" s="27" t="inlineStr">
        <is>
          <t/>
        </is>
      </c>
      <c r="S14624" s="27" t="inlineStr">
        <is>
          <t>https://www.contratacion.euskadi.eus/webkpe00-kpeperfi/es/contenidos/anuncio_contratacion/expcm485000/es_doc/images/logo_elgoibar_.gif</t>
        </is>
      </c>
      <c r="T14624" s="27" t="inlineStr">
        <is>
          <t>Ayuntamiento de Elgoibar</t>
        </is>
      </c>
      <c r="U14624" s="27" t="inlineStr">
        <is>
          <t>P2003300G - Ayuntamiento de Elgoibar</t>
        </is>
      </c>
      <c r="V14624" s="27" t="inlineStr">
        <is>
          <t>Alcaldesa</t>
        </is>
      </c>
      <c r="W14624" s="27" t="inlineStr">
        <is>
          <t/>
        </is>
      </c>
      <c r="X14624" s="27" t="inlineStr">
        <is>
          <t/>
        </is>
      </c>
      <c r="Y14624" s="27" t="inlineStr">
        <is>
          <t/>
        </is>
      </c>
      <c r="Z14624" s="27" t="inlineStr">
        <is>
          <t>https://www.contratacion.euskadi.eus/anuncio_contratacion/pila-cilindro-uz-dorlet-10-09-2025/webkpe00-kpesimpc/es/</t>
        </is>
      </c>
      <c r="AA14624" s="27" t="inlineStr">
        <is>
          <t>https://www.contratacion.euskadi.eus/webkpe00-kpesimpc/es/contenidos/anuncio_contratacion/expcm485000/es_doc/index.html</t>
        </is>
      </c>
      <c r="AB14624" s="27" t="inlineStr">
        <is>
          <t>https://www.contratacion.euskadi.eus/contenidos/anuncio_contratacion/expcm485000/es_doc/data/es_r01dtpd19c4ee8bfc733c3eb9e3c82c62381f8fec4</t>
        </is>
      </c>
      <c r="AC14624" s="27" t="inlineStr">
        <is>
          <t>https://www.contratacion.euskadi.eus/contenidos/anuncio_contratacion/expcm485000/r01Index/expcm485000-idxContent.xml</t>
        </is>
      </c>
      <c r="AD14624" s="27" t="inlineStr">
        <is>
          <t>11/02/2026</t>
        </is>
      </c>
      <c r="AE14624" s="27" t="inlineStr">
        <is>
          <t>r01epd0146b83d0a2c1c9c90a3d428326e33afb83</t>
        </is>
      </c>
      <c r="AF14624" s="27" t="inlineStr">
        <is>
          <t>Ayuntamiento de Elgoibar</t>
        </is>
      </c>
      <c r="AG14624" s="27" t="inlineStr">
        <is>
          <t>r01etpd0153c1084e1b1ad8e44b618c6fbd7490441</t>
        </is>
      </c>
      <c r="AH14624" s="27" t="inlineStr">
        <is>
          <t>Ayuntamiento de Elgoibar</t>
        </is>
      </c>
      <c r="AI14624" s="27" t="inlineStr">
        <is>
          <t/>
        </is>
      </c>
      <c r="AJ14624" s="27" t="inlineStr">
        <is>
          <t/>
        </is>
      </c>
    </row>
    <row r="14625" customHeight="true" ht="15.0">
      <c r="A14625" s="27" t="inlineStr">
        <is>
          <t>memoriaren eguna</t>
        </is>
      </c>
      <c r="B14625" s="27" t="inlineStr">
        <is>
          <t/>
        </is>
      </c>
      <c r="C14625" s="27" t="inlineStr">
        <is>
          <t>Gobierno Vasco</t>
        </is>
      </c>
      <c r="D14625" s="27" t="inlineStr">
        <is>
          <t/>
        </is>
      </c>
      <c r="E14625" s="27" t="inlineStr">
        <is>
          <t/>
        </is>
      </c>
      <c r="F14625" s="27" t="inlineStr">
        <is>
          <t/>
        </is>
      </c>
      <c r="G14625" s="27" t="inlineStr">
        <is>
          <t>memoriaren eguna</t>
        </is>
      </c>
      <c r="H14625" s="27" t="inlineStr">
        <is>
          <t>memoriaren eguna</t>
        </is>
      </c>
      <c r="I14625" s="27" t="inlineStr">
        <is>
          <t/>
        </is>
      </c>
      <c r="J14625" s="27" t="inlineStr">
        <is>
          <t>11/02/2026</t>
        </is>
      </c>
      <c r="K14625" s="27" t="inlineStr">
        <is>
          <t>2025-ESKA-000945-00</t>
        </is>
      </c>
      <c r="L14625" s="27" t="inlineStr">
        <is>
          <t>Adjudicación provisional / definitiva</t>
        </is>
      </c>
      <c r="M14625" s="27" t="inlineStr">
        <is>
          <t>true</t>
        </is>
      </c>
      <c r="N14625" s="27" t="inlineStr">
        <is>
          <t/>
        </is>
      </c>
      <c r="O14625" s="27" t="inlineStr">
        <is>
          <t/>
        </is>
      </c>
      <c r="P14625" s="27" t="inlineStr">
        <is>
          <t/>
        </is>
      </c>
      <c r="Q14625" s="27" t="inlineStr">
        <is>
          <t/>
        </is>
      </c>
      <c r="R14625" s="27" t="inlineStr">
        <is>
          <t/>
        </is>
      </c>
      <c r="S14625" s="27" t="inlineStr">
        <is>
          <t>https://www.contratacion.euskadi.eus/webkpe00-kpeperfi/es/contenidos/anuncio_contratacion/expcm485001/es_doc/images/logo_elgoibar_.gif</t>
        </is>
      </c>
      <c r="T14625" s="27" t="inlineStr">
        <is>
          <t>Ayuntamiento de Elgoibar</t>
        </is>
      </c>
      <c r="U14625" s="27" t="inlineStr">
        <is>
          <t>P2003300G - Ayuntamiento de Elgoibar</t>
        </is>
      </c>
      <c r="V14625" s="27" t="inlineStr">
        <is>
          <t>Alcaldesa</t>
        </is>
      </c>
      <c r="W14625" s="27" t="inlineStr">
        <is>
          <t/>
        </is>
      </c>
      <c r="X14625" s="27" t="inlineStr">
        <is>
          <t/>
        </is>
      </c>
      <c r="Y14625" s="27" t="inlineStr">
        <is>
          <t/>
        </is>
      </c>
      <c r="Z14625" s="27" t="inlineStr">
        <is>
          <t>https://www.contratacion.euskadi.eus/anuncio_contratacion/memoriaren-eguna/webkpe00-kpesimpc/es/</t>
        </is>
      </c>
      <c r="AA14625" s="27" t="inlineStr">
        <is>
          <t>https://www.contratacion.euskadi.eus/webkpe00-kpesimpc/es/contenidos/anuncio_contratacion/expcm485001/es_doc/index.html</t>
        </is>
      </c>
      <c r="AB14625" s="27" t="inlineStr">
        <is>
          <t>https://www.contratacion.euskadi.eus/contenidos/anuncio_contratacion/expcm485001/es_doc/data/es_r01dtpd19c4ee8e7b633c3eb9e995f462f0544bc31</t>
        </is>
      </c>
      <c r="AC14625" s="27" t="inlineStr">
        <is>
          <t>https://www.contratacion.euskadi.eus/contenidos/anuncio_contratacion/expcm485001/r01Index/expcm485001-idxContent.xml</t>
        </is>
      </c>
      <c r="AD14625" s="27" t="inlineStr">
        <is>
          <t>11/02/2026</t>
        </is>
      </c>
      <c r="AE14625" s="27" t="inlineStr">
        <is>
          <t>r01epd0146b83d0a2c1c9c90a3d428326e33afb83</t>
        </is>
      </c>
      <c r="AF14625" s="27" t="inlineStr">
        <is>
          <t>Ayuntamiento de Elgoibar</t>
        </is>
      </c>
      <c r="AG14625" s="27" t="inlineStr">
        <is>
          <t>r01etpd0153c1084e1b1ad8e44b618c6fbd7490441</t>
        </is>
      </c>
      <c r="AH14625" s="27" t="inlineStr">
        <is>
          <t>Ayuntamiento de Elgoibar</t>
        </is>
      </c>
      <c r="AI14625" s="27" t="inlineStr">
        <is>
          <t/>
        </is>
      </c>
      <c r="AJ14625" s="27" t="inlineStr">
        <is>
          <t/>
        </is>
      </c>
    </row>
    <row r="14626" customHeight="true" ht="15.0">
      <c r="A14626" s="27" t="inlineStr">
        <is>
          <t>pauso berriak programaren exekuzioa 2025</t>
        </is>
      </c>
      <c r="B14626" s="27" t="inlineStr">
        <is>
          <t/>
        </is>
      </c>
      <c r="C14626" s="27" t="inlineStr">
        <is>
          <t>Gobierno Vasco</t>
        </is>
      </c>
      <c r="D14626" s="27" t="inlineStr">
        <is>
          <t/>
        </is>
      </c>
      <c r="E14626" s="27" t="inlineStr">
        <is>
          <t/>
        </is>
      </c>
      <c r="F14626" s="27" t="inlineStr">
        <is>
          <t/>
        </is>
      </c>
      <c r="G14626" s="27" t="inlineStr">
        <is>
          <t>pauso berriak programaren exekuzioa 2025</t>
        </is>
      </c>
      <c r="H14626" s="27" t="inlineStr">
        <is>
          <t>pauso berriak programaren exekuzioa 2025</t>
        </is>
      </c>
      <c r="I14626" s="27" t="inlineStr">
        <is>
          <t/>
        </is>
      </c>
      <c r="J14626" s="27" t="inlineStr">
        <is>
          <t>11/02/2026</t>
        </is>
      </c>
      <c r="K14626" s="27" t="inlineStr">
        <is>
          <t>2025-ESKA-000946-00</t>
        </is>
      </c>
      <c r="L14626" s="27" t="inlineStr">
        <is>
          <t>Adjudicación provisional / definitiva</t>
        </is>
      </c>
      <c r="M14626" s="27" t="inlineStr">
        <is>
          <t>true</t>
        </is>
      </c>
      <c r="N14626" s="27" t="inlineStr">
        <is>
          <t/>
        </is>
      </c>
      <c r="O14626" s="27" t="inlineStr">
        <is>
          <t/>
        </is>
      </c>
      <c r="P14626" s="27" t="inlineStr">
        <is>
          <t/>
        </is>
      </c>
      <c r="Q14626" s="27" t="inlineStr">
        <is>
          <t/>
        </is>
      </c>
      <c r="R14626" s="27" t="inlineStr">
        <is>
          <t/>
        </is>
      </c>
      <c r="S14626" s="27" t="inlineStr">
        <is>
          <t>https://www.contratacion.euskadi.eus/webkpe00-kpeperfi/es/contenidos/anuncio_contratacion/expcm485002/es_doc/images/logo_elgoibar_.gif</t>
        </is>
      </c>
      <c r="T14626" s="27" t="inlineStr">
        <is>
          <t>Ayuntamiento de Elgoibar</t>
        </is>
      </c>
      <c r="U14626" s="27" t="inlineStr">
        <is>
          <t>P2003300G - Ayuntamiento de Elgoibar</t>
        </is>
      </c>
      <c r="V14626" s="27" t="inlineStr">
        <is>
          <t>Alcaldesa</t>
        </is>
      </c>
      <c r="W14626" s="27" t="inlineStr">
        <is>
          <t/>
        </is>
      </c>
      <c r="X14626" s="27" t="inlineStr">
        <is>
          <t/>
        </is>
      </c>
      <c r="Y14626" s="27" t="inlineStr">
        <is>
          <t/>
        </is>
      </c>
      <c r="Z14626" s="27" t="inlineStr">
        <is>
          <t>https://www.contratacion.euskadi.eus/anuncio_contratacion/pauso-berriak-programaren-exekuzioa-2025/webkpe00-kpesimpc/es/</t>
        </is>
      </c>
      <c r="AA14626" s="27" t="inlineStr">
        <is>
          <t>https://www.contratacion.euskadi.eus/webkpe00-kpesimpc/es/contenidos/anuncio_contratacion/expcm485002/es_doc/index.html</t>
        </is>
      </c>
      <c r="AB14626" s="27" t="inlineStr">
        <is>
          <t>https://www.contratacion.euskadi.eus/contenidos/anuncio_contratacion/expcm485002/es_doc/data/es_r01dtpd19c4ee9138033c3eb9e3d7bc9ff33ae5feb</t>
        </is>
      </c>
      <c r="AC14626" s="27" t="inlineStr">
        <is>
          <t>https://www.contratacion.euskadi.eus/contenidos/anuncio_contratacion/expcm485002/r01Index/expcm485002-idxContent.xml</t>
        </is>
      </c>
      <c r="AD14626" s="27" t="inlineStr">
        <is>
          <t>11/02/2026</t>
        </is>
      </c>
      <c r="AE14626" s="27" t="inlineStr">
        <is>
          <t>r01epd0146b83d0a2c1c9c90a3d428326e33afb83</t>
        </is>
      </c>
      <c r="AF14626" s="27" t="inlineStr">
        <is>
          <t>Ayuntamiento de Elgoibar</t>
        </is>
      </c>
      <c r="AG14626" s="27" t="inlineStr">
        <is>
          <t>r01etpd0153c1084e1b1ad8e44b618c6fbd7490441</t>
        </is>
      </c>
      <c r="AH14626" s="27" t="inlineStr">
        <is>
          <t>Ayuntamiento de Elgoibar</t>
        </is>
      </c>
      <c r="AI14626" s="27" t="inlineStr">
        <is>
          <t/>
        </is>
      </c>
      <c r="AJ14626" s="27" t="inlineStr">
        <is>
          <t/>
        </is>
      </c>
    </row>
    <row r="14627" customHeight="true" ht="15.0">
      <c r="A14627" s="27" t="inlineStr">
        <is>
          <t>sutearen ondorioz kalean segurtasun bermatzeko egin beharreko lanak.</t>
        </is>
      </c>
      <c r="B14627" s="27" t="inlineStr">
        <is>
          <t/>
        </is>
      </c>
      <c r="C14627" s="27" t="inlineStr">
        <is>
          <t>Gobierno Vasco</t>
        </is>
      </c>
      <c r="D14627" s="27" t="inlineStr">
        <is>
          <t/>
        </is>
      </c>
      <c r="E14627" s="27" t="inlineStr">
        <is>
          <t/>
        </is>
      </c>
      <c r="F14627" s="27" t="inlineStr">
        <is>
          <t/>
        </is>
      </c>
      <c r="G14627" s="27" t="inlineStr">
        <is>
          <t>sutearen ondorioz kalean segurtasun bermatzeko egin beharreko lanak.</t>
        </is>
      </c>
      <c r="H14627" s="27" t="inlineStr">
        <is>
          <t>sutearen ondorioz kalean segurtasun bermatzeko egin beharreko lanak.</t>
        </is>
      </c>
      <c r="I14627" s="27" t="inlineStr">
        <is>
          <t/>
        </is>
      </c>
      <c r="J14627" s="27" t="inlineStr">
        <is>
          <t>11/02/2026</t>
        </is>
      </c>
      <c r="K14627" s="27" t="inlineStr">
        <is>
          <t>2025-ESKA-000947-00</t>
        </is>
      </c>
      <c r="L14627" s="27" t="inlineStr">
        <is>
          <t>Adjudicación provisional / definitiva</t>
        </is>
      </c>
      <c r="M14627" s="27" t="inlineStr">
        <is>
          <t>true</t>
        </is>
      </c>
      <c r="N14627" s="27" t="inlineStr">
        <is>
          <t/>
        </is>
      </c>
      <c r="O14627" s="27" t="inlineStr">
        <is>
          <t/>
        </is>
      </c>
      <c r="P14627" s="27" t="inlineStr">
        <is>
          <t/>
        </is>
      </c>
      <c r="Q14627" s="27" t="inlineStr">
        <is>
          <t/>
        </is>
      </c>
      <c r="R14627" s="27" t="inlineStr">
        <is>
          <t/>
        </is>
      </c>
      <c r="S14627" s="27" t="inlineStr">
        <is>
          <t>https://www.contratacion.euskadi.eus/webkpe00-kpeperfi/es/contenidos/anuncio_contratacion/expcm485003/es_doc/images/logo_elgoibar_.gif</t>
        </is>
      </c>
      <c r="T14627" s="27" t="inlineStr">
        <is>
          <t>Ayuntamiento de Elgoibar</t>
        </is>
      </c>
      <c r="U14627" s="27" t="inlineStr">
        <is>
          <t>P2003300G - Ayuntamiento de Elgoibar</t>
        </is>
      </c>
      <c r="V14627" s="27" t="inlineStr">
        <is>
          <t>Alcaldesa</t>
        </is>
      </c>
      <c r="W14627" s="27" t="inlineStr">
        <is>
          <t/>
        </is>
      </c>
      <c r="X14627" s="27" t="inlineStr">
        <is>
          <t/>
        </is>
      </c>
      <c r="Y14627" s="27" t="inlineStr">
        <is>
          <t/>
        </is>
      </c>
      <c r="Z14627" s="27" t="inlineStr">
        <is>
          <t>https://www.contratacion.euskadi.eus/anuncio_contratacion/sutearen-ondorioz-kalean-segurtasun-bermatzeko-egin-beharreko-lanak/webkpe00-kpesimpc/es/</t>
        </is>
      </c>
      <c r="AA14627" s="27" t="inlineStr">
        <is>
          <t>https://www.contratacion.euskadi.eus/webkpe00-kpesimpc/es/contenidos/anuncio_contratacion/expcm485003/es_doc/index.html</t>
        </is>
      </c>
      <c r="AB14627" s="27" t="inlineStr">
        <is>
          <t>https://www.contratacion.euskadi.eus/contenidos/anuncio_contratacion/expcm485003/es_doc/data/es_r01dtpd19c4eed09263b1f379d13422db2ab6b230b</t>
        </is>
      </c>
      <c r="AC14627" s="27" t="inlineStr">
        <is>
          <t>https://www.contratacion.euskadi.eus/contenidos/anuncio_contratacion/expcm485003/r01Index/expcm485003-idxContent.xml</t>
        </is>
      </c>
      <c r="AD14627" s="27" t="inlineStr">
        <is>
          <t>11/02/2026</t>
        </is>
      </c>
      <c r="AE14627" s="27" t="inlineStr">
        <is>
          <t>r01epd0146b83d0a2c1c9c90a3d428326e33afb83</t>
        </is>
      </c>
      <c r="AF14627" s="27" t="inlineStr">
        <is>
          <t>Ayuntamiento de Elgoibar</t>
        </is>
      </c>
      <c r="AG14627" s="27" t="inlineStr">
        <is>
          <t>r01etpd0153c1084e1b1ad8e44b618c6fbd7490441</t>
        </is>
      </c>
      <c r="AH14627" s="27" t="inlineStr">
        <is>
          <t>Ayuntamiento de Elgoibar</t>
        </is>
      </c>
      <c r="AI14627" s="27" t="inlineStr">
        <is>
          <t/>
        </is>
      </c>
      <c r="AJ14627" s="27" t="inlineStr">
        <is>
          <t/>
        </is>
      </c>
    </row>
    <row r="14628" customHeight="true" ht="15.0">
      <c r="A14628" s="27" t="inlineStr">
        <is>
          <t>eulogio estarta kalean argiteri publikoko argi puntu bat tokiz aldatzea.</t>
        </is>
      </c>
      <c r="B14628" s="27" t="inlineStr">
        <is>
          <t/>
        </is>
      </c>
      <c r="C14628" s="27" t="inlineStr">
        <is>
          <t>Gobierno Vasco</t>
        </is>
      </c>
      <c r="D14628" s="27" t="inlineStr">
        <is>
          <t/>
        </is>
      </c>
      <c r="E14628" s="27" t="inlineStr">
        <is>
          <t/>
        </is>
      </c>
      <c r="F14628" s="27" t="inlineStr">
        <is>
          <t/>
        </is>
      </c>
      <c r="G14628" s="27" t="inlineStr">
        <is>
          <t>eulogio estarta kalean argiteri publikoko argi puntu bat tokiz aldatzea.</t>
        </is>
      </c>
      <c r="H14628" s="27" t="inlineStr">
        <is>
          <t>eulogio estarta kalean argiteri publikoko argi puntu bat tokiz aldatzea.</t>
        </is>
      </c>
      <c r="I14628" s="27" t="inlineStr">
        <is>
          <t/>
        </is>
      </c>
      <c r="J14628" s="27" t="inlineStr">
        <is>
          <t>11/02/2026</t>
        </is>
      </c>
      <c r="K14628" s="27" t="inlineStr">
        <is>
          <t>2025-ESKA-000948-00</t>
        </is>
      </c>
      <c r="L14628" s="27" t="inlineStr">
        <is>
          <t>Adjudicación provisional / definitiva</t>
        </is>
      </c>
      <c r="M14628" s="27" t="inlineStr">
        <is>
          <t>true</t>
        </is>
      </c>
      <c r="N14628" s="27" t="inlineStr">
        <is>
          <t/>
        </is>
      </c>
      <c r="O14628" s="27" t="inlineStr">
        <is>
          <t/>
        </is>
      </c>
      <c r="P14628" s="27" t="inlineStr">
        <is>
          <t/>
        </is>
      </c>
      <c r="Q14628" s="27" t="inlineStr">
        <is>
          <t/>
        </is>
      </c>
      <c r="R14628" s="27" t="inlineStr">
        <is>
          <t/>
        </is>
      </c>
      <c r="S14628" s="27" t="inlineStr">
        <is>
          <t>https://www.contratacion.euskadi.eus/webkpe00-kpeperfi/es/contenidos/anuncio_contratacion/expcm485004/es_doc/images/logo_elgoibar_.gif</t>
        </is>
      </c>
      <c r="T14628" s="27" t="inlineStr">
        <is>
          <t>Ayuntamiento de Elgoibar</t>
        </is>
      </c>
      <c r="U14628" s="27" t="inlineStr">
        <is>
          <t>P2003300G - Ayuntamiento de Elgoibar</t>
        </is>
      </c>
      <c r="V14628" s="27" t="inlineStr">
        <is>
          <t>Alcaldesa</t>
        </is>
      </c>
      <c r="W14628" s="27" t="inlineStr">
        <is>
          <t/>
        </is>
      </c>
      <c r="X14628" s="27" t="inlineStr">
        <is>
          <t/>
        </is>
      </c>
      <c r="Y14628" s="27" t="inlineStr">
        <is>
          <t/>
        </is>
      </c>
      <c r="Z14628" s="27" t="inlineStr">
        <is>
          <t>https://www.contratacion.euskadi.eus/anuncio_contratacion/eulogio-estarta-kalean-argiteri-publikoko-argi-puntu-bat-tokiz-aldatzea/webkpe00-kpesimpc/es/</t>
        </is>
      </c>
      <c r="AA14628" s="27" t="inlineStr">
        <is>
          <t>https://www.contratacion.euskadi.eus/webkpe00-kpesimpc/es/contenidos/anuncio_contratacion/expcm485004/es_doc/index.html</t>
        </is>
      </c>
      <c r="AB14628" s="27" t="inlineStr">
        <is>
          <t>https://www.contratacion.euskadi.eus/contenidos/anuncio_contratacion/expcm485004/es_doc/data/es_r01dtpd19c4eed2d283b1f379d626b1860f0c20720</t>
        </is>
      </c>
      <c r="AC14628" s="27" t="inlineStr">
        <is>
          <t>https://www.contratacion.euskadi.eus/contenidos/anuncio_contratacion/expcm485004/r01Index/expcm485004-idxContent.xml</t>
        </is>
      </c>
      <c r="AD14628" s="27" t="inlineStr">
        <is>
          <t>11/02/2026</t>
        </is>
      </c>
      <c r="AE14628" s="27" t="inlineStr">
        <is>
          <t>r01epd0146b83d0a2c1c9c90a3d428326e33afb83</t>
        </is>
      </c>
      <c r="AF14628" s="27" t="inlineStr">
        <is>
          <t>Ayuntamiento de Elgoibar</t>
        </is>
      </c>
      <c r="AG14628" s="27" t="inlineStr">
        <is>
          <t>r01etpd0153c1084e1b1ad8e44b618c6fbd7490441</t>
        </is>
      </c>
      <c r="AH14628" s="27" t="inlineStr">
        <is>
          <t>Ayuntamiento de Elgoibar</t>
        </is>
      </c>
      <c r="AI14628" s="27" t="inlineStr">
        <is>
          <t/>
        </is>
      </c>
      <c r="AJ14628" s="27" t="inlineStr">
        <is>
          <t/>
        </is>
      </c>
    </row>
    <row r="14629" customHeight="true" ht="15.0">
      <c r="A14629" s="27" t="inlineStr">
        <is>
          <t>eguneko zentroko aire girotuaren mantenua</t>
        </is>
      </c>
      <c r="B14629" s="27" t="inlineStr">
        <is>
          <t/>
        </is>
      </c>
      <c r="C14629" s="27" t="inlineStr">
        <is>
          <t>Gobierno Vasco</t>
        </is>
      </c>
      <c r="D14629" s="27" t="inlineStr">
        <is>
          <t/>
        </is>
      </c>
      <c r="E14629" s="27" t="inlineStr">
        <is>
          <t/>
        </is>
      </c>
      <c r="F14629" s="27" t="inlineStr">
        <is>
          <t/>
        </is>
      </c>
      <c r="G14629" s="27" t="inlineStr">
        <is>
          <t>eguneko zentroko aire girotuaren mantenua</t>
        </is>
      </c>
      <c r="H14629" s="27" t="inlineStr">
        <is>
          <t>eguneko zentroko aire girotuaren mantenua</t>
        </is>
      </c>
      <c r="I14629" s="27" t="inlineStr">
        <is>
          <t/>
        </is>
      </c>
      <c r="J14629" s="27" t="inlineStr">
        <is>
          <t>11/02/2026</t>
        </is>
      </c>
      <c r="K14629" s="27" t="inlineStr">
        <is>
          <t>2025-ESKA-000949-00</t>
        </is>
      </c>
      <c r="L14629" s="27" t="inlineStr">
        <is>
          <t>Adjudicación provisional / definitiva</t>
        </is>
      </c>
      <c r="M14629" s="27" t="inlineStr">
        <is>
          <t>true</t>
        </is>
      </c>
      <c r="N14629" s="27" t="inlineStr">
        <is>
          <t/>
        </is>
      </c>
      <c r="O14629" s="27" t="inlineStr">
        <is>
          <t/>
        </is>
      </c>
      <c r="P14629" s="27" t="inlineStr">
        <is>
          <t/>
        </is>
      </c>
      <c r="Q14629" s="27" t="inlineStr">
        <is>
          <t/>
        </is>
      </c>
      <c r="R14629" s="27" t="inlineStr">
        <is>
          <t/>
        </is>
      </c>
      <c r="S14629" s="27" t="inlineStr">
        <is>
          <t>https://www.contratacion.euskadi.eus/webkpe00-kpeperfi/es/contenidos/anuncio_contratacion/expcm485005/es_doc/images/logo_elgoibar_.gif</t>
        </is>
      </c>
      <c r="T14629" s="27" t="inlineStr">
        <is>
          <t>Ayuntamiento de Elgoibar</t>
        </is>
      </c>
      <c r="U14629" s="27" t="inlineStr">
        <is>
          <t>P2003300G - Ayuntamiento de Elgoibar</t>
        </is>
      </c>
      <c r="V14629" s="27" t="inlineStr">
        <is>
          <t>Alcaldesa</t>
        </is>
      </c>
      <c r="W14629" s="27" t="inlineStr">
        <is>
          <t/>
        </is>
      </c>
      <c r="X14629" s="27" t="inlineStr">
        <is>
          <t/>
        </is>
      </c>
      <c r="Y14629" s="27" t="inlineStr">
        <is>
          <t/>
        </is>
      </c>
      <c r="Z14629" s="27" t="inlineStr">
        <is>
          <t>https://www.contratacion.euskadi.eus/anuncio_contratacion/eguneko-zentroko-aire-girotuaren-mantenua/webkpe00-kpesimpc/es/</t>
        </is>
      </c>
      <c r="AA14629" s="27" t="inlineStr">
        <is>
          <t>https://www.contratacion.euskadi.eus/webkpe00-kpesimpc/es/contenidos/anuncio_contratacion/expcm485005/es_doc/index.html</t>
        </is>
      </c>
      <c r="AB14629" s="27" t="inlineStr">
        <is>
          <t>https://www.contratacion.euskadi.eus/contenidos/anuncio_contratacion/expcm485005/es_doc/data/es_r01dtpd19c4eed55623b1f379da32a9520be49525f</t>
        </is>
      </c>
      <c r="AC14629" s="27" t="inlineStr">
        <is>
          <t>https://www.contratacion.euskadi.eus/contenidos/anuncio_contratacion/expcm485005/r01Index/expcm485005-idxContent.xml</t>
        </is>
      </c>
      <c r="AD14629" s="27" t="inlineStr">
        <is>
          <t>11/02/2026</t>
        </is>
      </c>
      <c r="AE14629" s="27" t="inlineStr">
        <is>
          <t>r01epd0146b83d0a2c1c9c90a3d428326e33afb83</t>
        </is>
      </c>
      <c r="AF14629" s="27" t="inlineStr">
        <is>
          <t>Ayuntamiento de Elgoibar</t>
        </is>
      </c>
      <c r="AG14629" s="27" t="inlineStr">
        <is>
          <t>r01etpd0153c1084e1b1ad8e44b618c6fbd7490441</t>
        </is>
      </c>
      <c r="AH14629" s="27" t="inlineStr">
        <is>
          <t>Ayuntamiento de Elgoibar</t>
        </is>
      </c>
      <c r="AI14629" s="27" t="inlineStr">
        <is>
          <t/>
        </is>
      </c>
      <c r="AJ14629" s="27" t="inlineStr">
        <is>
          <t/>
        </is>
      </c>
    </row>
    <row r="14630" customHeight="true" ht="15.0">
      <c r="A14630" s="27" t="inlineStr">
        <is>
          <t>50 urteko bizikidetza ospakizuneko oroigarria (bat falta zen)</t>
        </is>
      </c>
      <c r="B14630" s="27" t="inlineStr">
        <is>
          <t/>
        </is>
      </c>
      <c r="C14630" s="27" t="inlineStr">
        <is>
          <t>Gobierno Vasco</t>
        </is>
      </c>
      <c r="D14630" s="27" t="inlineStr">
        <is>
          <t/>
        </is>
      </c>
      <c r="E14630" s="27" t="inlineStr">
        <is>
          <t/>
        </is>
      </c>
      <c r="F14630" s="27" t="inlineStr">
        <is>
          <t/>
        </is>
      </c>
      <c r="G14630" s="27" t="inlineStr">
        <is>
          <t>50 urteko bizikidetza ospakizuneko oroigarria (bat falta zen)</t>
        </is>
      </c>
      <c r="H14630" s="27" t="inlineStr">
        <is>
          <t>50 urteko bizikidetza ospakizuneko oroigarria (bat falta zen)</t>
        </is>
      </c>
      <c r="I14630" s="27" t="inlineStr">
        <is>
          <t/>
        </is>
      </c>
      <c r="J14630" s="27" t="inlineStr">
        <is>
          <t>11/02/2026</t>
        </is>
      </c>
      <c r="K14630" s="27" t="inlineStr">
        <is>
          <t>2025-ESKA-000950-00</t>
        </is>
      </c>
      <c r="L14630" s="27" t="inlineStr">
        <is>
          <t>Adjudicación provisional / definitiva</t>
        </is>
      </c>
      <c r="M14630" s="27" t="inlineStr">
        <is>
          <t>true</t>
        </is>
      </c>
      <c r="N14630" s="27" t="inlineStr">
        <is>
          <t/>
        </is>
      </c>
      <c r="O14630" s="27" t="inlineStr">
        <is>
          <t/>
        </is>
      </c>
      <c r="P14630" s="27" t="inlineStr">
        <is>
          <t/>
        </is>
      </c>
      <c r="Q14630" s="27" t="inlineStr">
        <is>
          <t/>
        </is>
      </c>
      <c r="R14630" s="27" t="inlineStr">
        <is>
          <t/>
        </is>
      </c>
      <c r="S14630" s="27" t="inlineStr">
        <is>
          <t>https://www.contratacion.euskadi.eus/webkpe00-kpeperfi/es/contenidos/anuncio_contratacion/expcm485006/es_doc/images/logo_elgoibar_.gif</t>
        </is>
      </c>
      <c r="T14630" s="27" t="inlineStr">
        <is>
          <t>Ayuntamiento de Elgoibar</t>
        </is>
      </c>
      <c r="U14630" s="27" t="inlineStr">
        <is>
          <t>P2003300G - Ayuntamiento de Elgoibar</t>
        </is>
      </c>
      <c r="V14630" s="27" t="inlineStr">
        <is>
          <t>Alcaldesa</t>
        </is>
      </c>
      <c r="W14630" s="27" t="inlineStr">
        <is>
          <t/>
        </is>
      </c>
      <c r="X14630" s="27" t="inlineStr">
        <is>
          <t/>
        </is>
      </c>
      <c r="Y14630" s="27" t="inlineStr">
        <is>
          <t/>
        </is>
      </c>
      <c r="Z14630" s="27" t="inlineStr">
        <is>
          <t>https://www.contratacion.euskadi.eus/anuncio_contratacion/50-urteko-bizikidetza-ospakizuneko-oroigarria-bat-falta-zen/webkpe00-kpesimpc/es/</t>
        </is>
      </c>
      <c r="AA14630" s="27" t="inlineStr">
        <is>
          <t>https://www.contratacion.euskadi.eus/webkpe00-kpesimpc/es/contenidos/anuncio_contratacion/expcm485006/es_doc/index.html</t>
        </is>
      </c>
      <c r="AB14630" s="27" t="inlineStr">
        <is>
          <t>https://www.contratacion.euskadi.eus/contenidos/anuncio_contratacion/expcm485006/es_doc/data/es_r01dtpd19c4eed7d503b1f379d6e3b9d86a5e04414</t>
        </is>
      </c>
      <c r="AC14630" s="27" t="inlineStr">
        <is>
          <t>https://www.contratacion.euskadi.eus/contenidos/anuncio_contratacion/expcm485006/r01Index/expcm485006-idxContent.xml</t>
        </is>
      </c>
      <c r="AD14630" s="27" t="inlineStr">
        <is>
          <t>11/02/2026</t>
        </is>
      </c>
      <c r="AE14630" s="27" t="inlineStr">
        <is>
          <t>r01epd0146b83d0a2c1c9c90a3d428326e33afb83</t>
        </is>
      </c>
      <c r="AF14630" s="27" t="inlineStr">
        <is>
          <t>Ayuntamiento de Elgoibar</t>
        </is>
      </c>
      <c r="AG14630" s="27" t="inlineStr">
        <is>
          <t>r01etpd0153c1084e1b1ad8e44b618c6fbd7490441</t>
        </is>
      </c>
      <c r="AH14630" s="27" t="inlineStr">
        <is>
          <t>Ayuntamiento de Elgoibar</t>
        </is>
      </c>
      <c r="AI14630" s="27" t="inlineStr">
        <is>
          <t/>
        </is>
      </c>
      <c r="AJ14630" s="27" t="inlineStr">
        <is>
          <t/>
        </is>
      </c>
    </row>
    <row r="14631" customHeight="true" ht="15.0">
      <c r="A14631" s="27" t="inlineStr">
        <is>
          <t>magnet proiektua</t>
        </is>
      </c>
      <c r="B14631" s="27" t="inlineStr">
        <is>
          <t/>
        </is>
      </c>
      <c r="C14631" s="27" t="inlineStr">
        <is>
          <t>Gobierno Vasco</t>
        </is>
      </c>
      <c r="D14631" s="27" t="inlineStr">
        <is>
          <t/>
        </is>
      </c>
      <c r="E14631" s="27" t="inlineStr">
        <is>
          <t/>
        </is>
      </c>
      <c r="F14631" s="27" t="inlineStr">
        <is>
          <t/>
        </is>
      </c>
      <c r="G14631" s="27" t="inlineStr">
        <is>
          <t>magnet proiektua</t>
        </is>
      </c>
      <c r="H14631" s="27" t="inlineStr">
        <is>
          <t>magnet proiektua</t>
        </is>
      </c>
      <c r="I14631" s="27" t="inlineStr">
        <is>
          <t/>
        </is>
      </c>
      <c r="J14631" s="27" t="inlineStr">
        <is>
          <t>11/02/2026</t>
        </is>
      </c>
      <c r="K14631" s="27" t="inlineStr">
        <is>
          <t>2025-ESKA-000951-00</t>
        </is>
      </c>
      <c r="L14631" s="27" t="inlineStr">
        <is>
          <t>Adjudicación provisional / definitiva</t>
        </is>
      </c>
      <c r="M14631" s="27" t="inlineStr">
        <is>
          <t>true</t>
        </is>
      </c>
      <c r="N14631" s="27" t="inlineStr">
        <is>
          <t/>
        </is>
      </c>
      <c r="O14631" s="27" t="inlineStr">
        <is>
          <t/>
        </is>
      </c>
      <c r="P14631" s="27" t="inlineStr">
        <is>
          <t/>
        </is>
      </c>
      <c r="Q14631" s="27" t="inlineStr">
        <is>
          <t/>
        </is>
      </c>
      <c r="R14631" s="27" t="inlineStr">
        <is>
          <t/>
        </is>
      </c>
      <c r="S14631" s="27" t="inlineStr">
        <is>
          <t>https://www.contratacion.euskadi.eus/webkpe00-kpeperfi/es/contenidos/anuncio_contratacion/expcm485007/es_doc/images/logo_elgoibar_.gif</t>
        </is>
      </c>
      <c r="T14631" s="27" t="inlineStr">
        <is>
          <t>Ayuntamiento de Elgoibar</t>
        </is>
      </c>
      <c r="U14631" s="27" t="inlineStr">
        <is>
          <t>P2003300G - Ayuntamiento de Elgoibar</t>
        </is>
      </c>
      <c r="V14631" s="27" t="inlineStr">
        <is>
          <t>Alcaldesa</t>
        </is>
      </c>
      <c r="W14631" s="27" t="inlineStr">
        <is>
          <t/>
        </is>
      </c>
      <c r="X14631" s="27" t="inlineStr">
        <is>
          <t/>
        </is>
      </c>
      <c r="Y14631" s="27" t="inlineStr">
        <is>
          <t/>
        </is>
      </c>
      <c r="Z14631" s="27" t="inlineStr">
        <is>
          <t>https://www.contratacion.euskadi.eus/anuncio_contratacion/magnet-proiektua/expcm485007/webkpe00-kpesimpc/es/</t>
        </is>
      </c>
      <c r="AA14631" s="27" t="inlineStr">
        <is>
          <t>https://www.contratacion.euskadi.eus/webkpe00-kpesimpc/es/contenidos/anuncio_contratacion/expcm485007/es_doc/index.html</t>
        </is>
      </c>
      <c r="AB14631" s="27" t="inlineStr">
        <is>
          <t>https://www.contratacion.euskadi.eus/contenidos/anuncio_contratacion/expcm485007/es_doc/data/es_r01dtpd19c4eeda5c23b1f379d82fec5b8bc194147</t>
        </is>
      </c>
      <c r="AC14631" s="27" t="inlineStr">
        <is>
          <t>https://www.contratacion.euskadi.eus/contenidos/anuncio_contratacion/expcm485007/r01Index/expcm485007-idxContent.xml</t>
        </is>
      </c>
      <c r="AD14631" s="27" t="inlineStr">
        <is>
          <t>11/02/2026</t>
        </is>
      </c>
      <c r="AE14631" s="27" t="inlineStr">
        <is>
          <t>r01epd0146b83d0a2c1c9c90a3d428326e33afb83</t>
        </is>
      </c>
      <c r="AF14631" s="27" t="inlineStr">
        <is>
          <t>Ayuntamiento de Elgoibar</t>
        </is>
      </c>
      <c r="AG14631" s="27" t="inlineStr">
        <is>
          <t>r01etpd0153c1084e1b1ad8e44b618c6fbd7490441</t>
        </is>
      </c>
      <c r="AH14631" s="27" t="inlineStr">
        <is>
          <t>Ayuntamiento de Elgoibar</t>
        </is>
      </c>
      <c r="AI14631" s="27" t="inlineStr">
        <is>
          <t/>
        </is>
      </c>
      <c r="AJ14631" s="27" t="inlineStr">
        <is>
          <t/>
        </is>
      </c>
    </row>
    <row r="14632" customHeight="true" ht="15.0">
      <c r="A14632" s="27" t="inlineStr">
        <is>
          <t>artekaleko igogailuaren obra zuzendaritza</t>
        </is>
      </c>
      <c r="B14632" s="27" t="inlineStr">
        <is>
          <t/>
        </is>
      </c>
      <c r="C14632" s="27" t="inlineStr">
        <is>
          <t>Gobierno Vasco</t>
        </is>
      </c>
      <c r="D14632" s="27" t="inlineStr">
        <is>
          <t/>
        </is>
      </c>
      <c r="E14632" s="27" t="inlineStr">
        <is>
          <t/>
        </is>
      </c>
      <c r="F14632" s="27" t="inlineStr">
        <is>
          <t/>
        </is>
      </c>
      <c r="G14632" s="27" t="inlineStr">
        <is>
          <t>artekaleko igogailuaren obra zuzendaritza</t>
        </is>
      </c>
      <c r="H14632" s="27" t="inlineStr">
        <is>
          <t>artekaleko igogailuaren obra zuzendaritza</t>
        </is>
      </c>
      <c r="I14632" s="27" t="inlineStr">
        <is>
          <t/>
        </is>
      </c>
      <c r="J14632" s="27" t="inlineStr">
        <is>
          <t>11/02/2026</t>
        </is>
      </c>
      <c r="K14632" s="27" t="inlineStr">
        <is>
          <t>2025-ESKA-000952-00</t>
        </is>
      </c>
      <c r="L14632" s="27" t="inlineStr">
        <is>
          <t>Adjudicación provisional / definitiva</t>
        </is>
      </c>
      <c r="M14632" s="27" t="inlineStr">
        <is>
          <t>true</t>
        </is>
      </c>
      <c r="N14632" s="27" t="inlineStr">
        <is>
          <t/>
        </is>
      </c>
      <c r="O14632" s="27" t="inlineStr">
        <is>
          <t/>
        </is>
      </c>
      <c r="P14632" s="27" t="inlineStr">
        <is>
          <t/>
        </is>
      </c>
      <c r="Q14632" s="27" t="inlineStr">
        <is>
          <t/>
        </is>
      </c>
      <c r="R14632" s="27" t="inlineStr">
        <is>
          <t/>
        </is>
      </c>
      <c r="S14632" s="27" t="inlineStr">
        <is>
          <t>https://www.contratacion.euskadi.eus/webkpe00-kpeperfi/es/contenidos/anuncio_contratacion/expcm485008/es_doc/images/logo_elgoibar_.gif</t>
        </is>
      </c>
      <c r="T14632" s="27" t="inlineStr">
        <is>
          <t>Ayuntamiento de Elgoibar</t>
        </is>
      </c>
      <c r="U14632" s="27" t="inlineStr">
        <is>
          <t>P2003300G - Ayuntamiento de Elgoibar</t>
        </is>
      </c>
      <c r="V14632" s="27" t="inlineStr">
        <is>
          <t>Alcaldesa</t>
        </is>
      </c>
      <c r="W14632" s="27" t="inlineStr">
        <is>
          <t/>
        </is>
      </c>
      <c r="X14632" s="27" t="inlineStr">
        <is>
          <t/>
        </is>
      </c>
      <c r="Y14632" s="27" t="inlineStr">
        <is>
          <t/>
        </is>
      </c>
      <c r="Z14632" s="27" t="inlineStr">
        <is>
          <t>https://www.contratacion.euskadi.eus/anuncio_contratacion/artekaleko-igogailuaren-obra-zuzendaritza/webkpe00-kpesimpc/es/</t>
        </is>
      </c>
      <c r="AA14632" s="27" t="inlineStr">
        <is>
          <t>https://www.contratacion.euskadi.eus/webkpe00-kpesimpc/es/contenidos/anuncio_contratacion/expcm485008/es_doc/index.html</t>
        </is>
      </c>
      <c r="AB14632" s="27" t="inlineStr">
        <is>
          <t>https://www.contratacion.euskadi.eus/contenidos/anuncio_contratacion/expcm485008/es_doc/data/es_r01dtpd019c4ef1a1c233c3eb9e582c825b98d7f20</t>
        </is>
      </c>
      <c r="AC14632" s="27" t="inlineStr">
        <is>
          <t>https://www.contratacion.euskadi.eus/contenidos/anuncio_contratacion/expcm485008/r01Index/expcm485008-idxContent.xml</t>
        </is>
      </c>
      <c r="AD14632" s="27" t="inlineStr">
        <is>
          <t>12/02/2026</t>
        </is>
      </c>
      <c r="AE14632" s="27" t="inlineStr">
        <is>
          <t>r01epd0146b83d0a2c1c9c90a3d428326e33afb83</t>
        </is>
      </c>
      <c r="AF14632" s="27" t="inlineStr">
        <is>
          <t>Ayuntamiento de Elgoibar</t>
        </is>
      </c>
      <c r="AG14632" s="27" t="inlineStr">
        <is>
          <t>r01etpd0153c1084e1b1ad8e44b618c6fbd7490441</t>
        </is>
      </c>
      <c r="AH14632" s="27" t="inlineStr">
        <is>
          <t>Ayuntamiento de Elgoibar</t>
        </is>
      </c>
      <c r="AI14632" s="27" t="inlineStr">
        <is>
          <t/>
        </is>
      </c>
      <c r="AJ14632" s="27" t="inlineStr">
        <is>
          <t/>
        </is>
      </c>
    </row>
    <row r="14633" customHeight="true" ht="15.0">
      <c r="A14633" s="27" t="inlineStr">
        <is>
          <t>zerikasikot proiektua</t>
        </is>
      </c>
      <c r="B14633" s="27" t="inlineStr">
        <is>
          <t/>
        </is>
      </c>
      <c r="C14633" s="27" t="inlineStr">
        <is>
          <t>Gobierno Vasco</t>
        </is>
      </c>
      <c r="D14633" s="27" t="inlineStr">
        <is>
          <t/>
        </is>
      </c>
      <c r="E14633" s="27" t="inlineStr">
        <is>
          <t/>
        </is>
      </c>
      <c r="F14633" s="27" t="inlineStr">
        <is>
          <t/>
        </is>
      </c>
      <c r="G14633" s="27" t="inlineStr">
        <is>
          <t>zerikasikot proiektua</t>
        </is>
      </c>
      <c r="H14633" s="27" t="inlineStr">
        <is>
          <t>zerikasikot proiektua</t>
        </is>
      </c>
      <c r="I14633" s="27" t="inlineStr">
        <is>
          <t/>
        </is>
      </c>
      <c r="J14633" s="27" t="inlineStr">
        <is>
          <t>11/02/2026</t>
        </is>
      </c>
      <c r="K14633" s="27" t="inlineStr">
        <is>
          <t>2025-ESKA-000953-00</t>
        </is>
      </c>
      <c r="L14633" s="27" t="inlineStr">
        <is>
          <t>Adjudicación provisional / definitiva</t>
        </is>
      </c>
      <c r="M14633" s="27" t="inlineStr">
        <is>
          <t>true</t>
        </is>
      </c>
      <c r="N14633" s="27" t="inlineStr">
        <is>
          <t/>
        </is>
      </c>
      <c r="O14633" s="27" t="inlineStr">
        <is>
          <t/>
        </is>
      </c>
      <c r="P14633" s="27" t="inlineStr">
        <is>
          <t/>
        </is>
      </c>
      <c r="Q14633" s="27" t="inlineStr">
        <is>
          <t/>
        </is>
      </c>
      <c r="R14633" s="27" t="inlineStr">
        <is>
          <t/>
        </is>
      </c>
      <c r="S14633" s="27" t="inlineStr">
        <is>
          <t>https://www.contratacion.euskadi.eus/webkpe00-kpeperfi/es/contenidos/anuncio_contratacion/expcm485009/es_doc/images/logo_elgoibar_.gif</t>
        </is>
      </c>
      <c r="T14633" s="27" t="inlineStr">
        <is>
          <t>Ayuntamiento de Elgoibar</t>
        </is>
      </c>
      <c r="U14633" s="27" t="inlineStr">
        <is>
          <t>P2003300G - Ayuntamiento de Elgoibar</t>
        </is>
      </c>
      <c r="V14633" s="27" t="inlineStr">
        <is>
          <t>Alcaldesa</t>
        </is>
      </c>
      <c r="W14633" s="27" t="inlineStr">
        <is>
          <t/>
        </is>
      </c>
      <c r="X14633" s="27" t="inlineStr">
        <is>
          <t/>
        </is>
      </c>
      <c r="Y14633" s="27" t="inlineStr">
        <is>
          <t/>
        </is>
      </c>
      <c r="Z14633" s="27" t="inlineStr">
        <is>
          <t>https://www.contratacion.euskadi.eus/anuncio_contratacion/zerikasikot-proiektua/expcm485009/webkpe00-kpesimpc/es/</t>
        </is>
      </c>
      <c r="AA14633" s="27" t="inlineStr">
        <is>
          <t>https://www.contratacion.euskadi.eus/webkpe00-kpesimpc/es/contenidos/anuncio_contratacion/expcm485009/es_doc/index.html</t>
        </is>
      </c>
      <c r="AB14633" s="27" t="inlineStr">
        <is>
          <t>https://www.contratacion.euskadi.eus/contenidos/anuncio_contratacion/expcm485009/es_doc/data/es_r01dtpd19c4ef1ca4433c3eb9e7db0a6602c43f85b</t>
        </is>
      </c>
      <c r="AC14633" s="27" t="inlineStr">
        <is>
          <t>https://www.contratacion.euskadi.eus/contenidos/anuncio_contratacion/expcm485009/r01Index/expcm485009-idxContent.xml</t>
        </is>
      </c>
      <c r="AD14633" s="27" t="inlineStr">
        <is>
          <t>12/02/2026</t>
        </is>
      </c>
      <c r="AE14633" s="27" t="inlineStr">
        <is>
          <t>r01epd0146b83d0a2c1c9c90a3d428326e33afb83</t>
        </is>
      </c>
      <c r="AF14633" s="27" t="inlineStr">
        <is>
          <t>Ayuntamiento de Elgoibar</t>
        </is>
      </c>
      <c r="AG14633" s="27" t="inlineStr">
        <is>
          <t>r01etpd0153c1084e1b1ad8e44b618c6fbd7490441</t>
        </is>
      </c>
      <c r="AH14633" s="27" t="inlineStr">
        <is>
          <t>Ayuntamiento de Elgoibar</t>
        </is>
      </c>
      <c r="AI14633" s="27" t="inlineStr">
        <is>
          <t/>
        </is>
      </c>
      <c r="AJ14633" s="27" t="inlineStr">
        <is>
          <t/>
        </is>
      </c>
    </row>
    <row r="14634" customHeight="true" ht="15.0">
      <c r="A14634" s="27" t="inlineStr">
        <is>
          <t>bizilabe</t>
        </is>
      </c>
      <c r="B14634" s="27" t="inlineStr">
        <is>
          <t/>
        </is>
      </c>
      <c r="C14634" s="27" t="inlineStr">
        <is>
          <t>Gobierno Vasco</t>
        </is>
      </c>
      <c r="D14634" s="27" t="inlineStr">
        <is>
          <t/>
        </is>
      </c>
      <c r="E14634" s="27" t="inlineStr">
        <is>
          <t/>
        </is>
      </c>
      <c r="F14634" s="27" t="inlineStr">
        <is>
          <t/>
        </is>
      </c>
      <c r="G14634" s="27" t="inlineStr">
        <is>
          <t>bizilabe</t>
        </is>
      </c>
      <c r="H14634" s="27" t="inlineStr">
        <is>
          <t>bizilabe</t>
        </is>
      </c>
      <c r="I14634" s="27" t="inlineStr">
        <is>
          <t/>
        </is>
      </c>
      <c r="J14634" s="27" t="inlineStr">
        <is>
          <t>11/02/2026</t>
        </is>
      </c>
      <c r="K14634" s="27" t="inlineStr">
        <is>
          <t>2025-ESKA-000954-00</t>
        </is>
      </c>
      <c r="L14634" s="27" t="inlineStr">
        <is>
          <t>Adjudicación provisional / definitiva</t>
        </is>
      </c>
      <c r="M14634" s="27" t="inlineStr">
        <is>
          <t>true</t>
        </is>
      </c>
      <c r="N14634" s="27" t="inlineStr">
        <is>
          <t/>
        </is>
      </c>
      <c r="O14634" s="27" t="inlineStr">
        <is>
          <t/>
        </is>
      </c>
      <c r="P14634" s="27" t="inlineStr">
        <is>
          <t/>
        </is>
      </c>
      <c r="Q14634" s="27" t="inlineStr">
        <is>
          <t/>
        </is>
      </c>
      <c r="R14634" s="27" t="inlineStr">
        <is>
          <t/>
        </is>
      </c>
      <c r="S14634" s="27" t="inlineStr">
        <is>
          <t>https://www.contratacion.euskadi.eus/webkpe00-kpeperfi/es/contenidos/anuncio_contratacion/expcm485010/es_doc/images/logo_elgoibar_.gif</t>
        </is>
      </c>
      <c r="T14634" s="27" t="inlineStr">
        <is>
          <t>Ayuntamiento de Elgoibar</t>
        </is>
      </c>
      <c r="U14634" s="27" t="inlineStr">
        <is>
          <t>P2003300G - Ayuntamiento de Elgoibar</t>
        </is>
      </c>
      <c r="V14634" s="27" t="inlineStr">
        <is>
          <t>Alcaldesa</t>
        </is>
      </c>
      <c r="W14634" s="27" t="inlineStr">
        <is>
          <t/>
        </is>
      </c>
      <c r="X14634" s="27" t="inlineStr">
        <is>
          <t/>
        </is>
      </c>
      <c r="Y14634" s="27" t="inlineStr">
        <is>
          <t/>
        </is>
      </c>
      <c r="Z14634" s="27" t="inlineStr">
        <is>
          <t>https://www.contratacion.euskadi.eus/anuncio_contratacion/bizilabe/expcm485010/webkpe00-kpesimpc/es/</t>
        </is>
      </c>
      <c r="AA14634" s="27" t="inlineStr">
        <is>
          <t>https://www.contratacion.euskadi.eus/webkpe00-kpesimpc/es/contenidos/anuncio_contratacion/expcm485010/es_doc/index.html</t>
        </is>
      </c>
      <c r="AB14634" s="27" t="inlineStr">
        <is>
          <t>https://www.contratacion.euskadi.eus/contenidos/anuncio_contratacion/expcm485010/es_doc/data/es_r01dtpd019c4ef1eaca33c3eb9edb04b0025ed1e72</t>
        </is>
      </c>
      <c r="AC14634" s="27" t="inlineStr">
        <is>
          <t>https://www.contratacion.euskadi.eus/contenidos/anuncio_contratacion/expcm485010/r01Index/expcm485010-idxContent.xml</t>
        </is>
      </c>
      <c r="AD14634" s="27" t="inlineStr">
        <is>
          <t>12/02/2026</t>
        </is>
      </c>
      <c r="AE14634" s="27" t="inlineStr">
        <is>
          <t>r01epd0146b83d0a2c1c9c90a3d428326e33afb83</t>
        </is>
      </c>
      <c r="AF14634" s="27" t="inlineStr">
        <is>
          <t>Ayuntamiento de Elgoibar</t>
        </is>
      </c>
      <c r="AG14634" s="27" t="inlineStr">
        <is>
          <t>r01etpd0153c1084e1b1ad8e44b618c6fbd7490441</t>
        </is>
      </c>
      <c r="AH14634" s="27" t="inlineStr">
        <is>
          <t>Ayuntamiento de Elgoibar</t>
        </is>
      </c>
      <c r="AI14634" s="27" t="inlineStr">
        <is>
          <t/>
        </is>
      </c>
      <c r="AJ14634" s="27" t="inlineStr">
        <is>
          <t/>
        </is>
      </c>
    </row>
    <row r="14635" customHeight="true" ht="15.0">
      <c r="A14635" s="27" t="inlineStr">
        <is>
          <t>jaietako zapiak</t>
        </is>
      </c>
      <c r="B14635" s="27" t="inlineStr">
        <is>
          <t/>
        </is>
      </c>
      <c r="C14635" s="27" t="inlineStr">
        <is>
          <t>Gobierno Vasco</t>
        </is>
      </c>
      <c r="D14635" s="27" t="inlineStr">
        <is>
          <t/>
        </is>
      </c>
      <c r="E14635" s="27" t="inlineStr">
        <is>
          <t/>
        </is>
      </c>
      <c r="F14635" s="27" t="inlineStr">
        <is>
          <t/>
        </is>
      </c>
      <c r="G14635" s="27" t="inlineStr">
        <is>
          <t>jaietako zapiak</t>
        </is>
      </c>
      <c r="H14635" s="27" t="inlineStr">
        <is>
          <t>jaietako zapiak</t>
        </is>
      </c>
      <c r="I14635" s="27" t="inlineStr">
        <is>
          <t/>
        </is>
      </c>
      <c r="J14635" s="27" t="inlineStr">
        <is>
          <t>11/02/2026</t>
        </is>
      </c>
      <c r="K14635" s="27" t="inlineStr">
        <is>
          <t>2025-ESKA-000956-00</t>
        </is>
      </c>
      <c r="L14635" s="27" t="inlineStr">
        <is>
          <t>Adjudicación provisional / definitiva</t>
        </is>
      </c>
      <c r="M14635" s="27" t="inlineStr">
        <is>
          <t>true</t>
        </is>
      </c>
      <c r="N14635" s="27" t="inlineStr">
        <is>
          <t/>
        </is>
      </c>
      <c r="O14635" s="27" t="inlineStr">
        <is>
          <t/>
        </is>
      </c>
      <c r="P14635" s="27" t="inlineStr">
        <is>
          <t/>
        </is>
      </c>
      <c r="Q14635" s="27" t="inlineStr">
        <is>
          <t/>
        </is>
      </c>
      <c r="R14635" s="27" t="inlineStr">
        <is>
          <t/>
        </is>
      </c>
      <c r="S14635" s="27" t="inlineStr">
        <is>
          <t>https://www.contratacion.euskadi.eus/webkpe00-kpeperfi/es/contenidos/anuncio_contratacion/expcm485011/es_doc/images/logo_elgoibar_.gif</t>
        </is>
      </c>
      <c r="T14635" s="27" t="inlineStr">
        <is>
          <t>Ayuntamiento de Elgoibar</t>
        </is>
      </c>
      <c r="U14635" s="27" t="inlineStr">
        <is>
          <t>P2003300G - Ayuntamiento de Elgoibar</t>
        </is>
      </c>
      <c r="V14635" s="27" t="inlineStr">
        <is>
          <t>Alcaldesa</t>
        </is>
      </c>
      <c r="W14635" s="27" t="inlineStr">
        <is>
          <t/>
        </is>
      </c>
      <c r="X14635" s="27" t="inlineStr">
        <is>
          <t/>
        </is>
      </c>
      <c r="Y14635" s="27" t="inlineStr">
        <is>
          <t/>
        </is>
      </c>
      <c r="Z14635" s="27" t="inlineStr">
        <is>
          <t>https://www.contratacion.euskadi.eus/anuncio_contratacion/jaietako-zapiak/webkpe00-kpesimpc/es/</t>
        </is>
      </c>
      <c r="AA14635" s="27" t="inlineStr">
        <is>
          <t>https://www.contratacion.euskadi.eus/webkpe00-kpesimpc/es/contenidos/anuncio_contratacion/expcm485011/es_doc/index.html</t>
        </is>
      </c>
      <c r="AB14635" s="27" t="inlineStr">
        <is>
          <t>https://www.contratacion.euskadi.eus/contenidos/anuncio_contratacion/expcm485011/es_doc/data/es_r01dtpd19c4ef213b233c3eb9e5727e092344ca0d6</t>
        </is>
      </c>
      <c r="AC14635" s="27" t="inlineStr">
        <is>
          <t>https://www.contratacion.euskadi.eus/contenidos/anuncio_contratacion/expcm485011/r01Index/expcm485011-idxContent.xml</t>
        </is>
      </c>
      <c r="AD14635" s="27" t="inlineStr">
        <is>
          <t>12/02/2026</t>
        </is>
      </c>
      <c r="AE14635" s="27" t="inlineStr">
        <is>
          <t>r01epd0146b83d0a2c1c9c90a3d428326e33afb83</t>
        </is>
      </c>
      <c r="AF14635" s="27" t="inlineStr">
        <is>
          <t>Ayuntamiento de Elgoibar</t>
        </is>
      </c>
      <c r="AG14635" s="27" t="inlineStr">
        <is>
          <t>r01etpd0153c1084e1b1ad8e44b618c6fbd7490441</t>
        </is>
      </c>
      <c r="AH14635" s="27" t="inlineStr">
        <is>
          <t>Ayuntamiento de Elgoibar</t>
        </is>
      </c>
      <c r="AI14635" s="27" t="inlineStr">
        <is>
          <t/>
        </is>
      </c>
      <c r="AJ14635" s="27" t="inlineStr">
        <is>
          <t/>
        </is>
      </c>
    </row>
    <row r="14636" customHeight="true" ht="15.0">
      <c r="A14636" s="27" t="inlineStr">
        <is>
          <t>sasiak garbitzea ibaiaren ondoko ezpondan, guass parean eta urazandiko zubiaren autobus geltokiaren parean.</t>
        </is>
      </c>
      <c r="B14636" s="27" t="inlineStr">
        <is>
          <t/>
        </is>
      </c>
      <c r="C14636" s="27" t="inlineStr">
        <is>
          <t>Gobierno Vasco</t>
        </is>
      </c>
      <c r="D14636" s="27" t="inlineStr">
        <is>
          <t/>
        </is>
      </c>
      <c r="E14636" s="27" t="inlineStr">
        <is>
          <t/>
        </is>
      </c>
      <c r="F14636" s="27" t="inlineStr">
        <is>
          <t/>
        </is>
      </c>
      <c r="G14636" s="27" t="inlineStr">
        <is>
          <t>sasiak garbitzea ibaiaren ondoko ezpondan, guass parean eta urazandiko zubiaren autobus geltokiaren parean.</t>
        </is>
      </c>
      <c r="H14636" s="27" t="inlineStr">
        <is>
          <t>sasiak garbitzea ibaiaren ondoko ezpondan, guass parean eta urazandiko zubiaren autobus geltokiaren parean.</t>
        </is>
      </c>
      <c r="I14636" s="27" t="inlineStr">
        <is>
          <t/>
        </is>
      </c>
      <c r="J14636" s="27" t="inlineStr">
        <is>
          <t>11/02/2026</t>
        </is>
      </c>
      <c r="K14636" s="27" t="inlineStr">
        <is>
          <t>2025-ESKA-000957-00</t>
        </is>
      </c>
      <c r="L14636" s="27" t="inlineStr">
        <is>
          <t>Adjudicación provisional / definitiva</t>
        </is>
      </c>
      <c r="M14636" s="27" t="inlineStr">
        <is>
          <t>true</t>
        </is>
      </c>
      <c r="N14636" s="27" t="inlineStr">
        <is>
          <t/>
        </is>
      </c>
      <c r="O14636" s="27" t="inlineStr">
        <is>
          <t/>
        </is>
      </c>
      <c r="P14636" s="27" t="inlineStr">
        <is>
          <t/>
        </is>
      </c>
      <c r="Q14636" s="27" t="inlineStr">
        <is>
          <t/>
        </is>
      </c>
      <c r="R14636" s="27" t="inlineStr">
        <is>
          <t/>
        </is>
      </c>
      <c r="S14636" s="27" t="inlineStr">
        <is>
          <t>https://www.contratacion.euskadi.eus/webkpe00-kpeperfi/es/contenidos/anuncio_contratacion/expcm485012/es_doc/images/logo_elgoibar_.gif</t>
        </is>
      </c>
      <c r="T14636" s="27" t="inlineStr">
        <is>
          <t>Ayuntamiento de Elgoibar</t>
        </is>
      </c>
      <c r="U14636" s="27" t="inlineStr">
        <is>
          <t>P2003300G - Ayuntamiento de Elgoibar</t>
        </is>
      </c>
      <c r="V14636" s="27" t="inlineStr">
        <is>
          <t>Alcaldesa</t>
        </is>
      </c>
      <c r="W14636" s="27" t="inlineStr">
        <is>
          <t/>
        </is>
      </c>
      <c r="X14636" s="27" t="inlineStr">
        <is>
          <t/>
        </is>
      </c>
      <c r="Y14636" s="27" t="inlineStr">
        <is>
          <t/>
        </is>
      </c>
      <c r="Z14636" s="27" t="inlineStr">
        <is>
          <t>https://www.contratacion.euskadi.eus/anuncio_contratacion/sasiak-garbitzea-ibaiaren-ondoko-ezpondan-guass-parean-eta-urazandiko-zubiaren-autobus-geltokiaren-parean/webkpe00-kpesimpc/es/</t>
        </is>
      </c>
      <c r="AA14636" s="27" t="inlineStr">
        <is>
          <t>https://www.contratacion.euskadi.eus/webkpe00-kpesimpc/es/contenidos/anuncio_contratacion/expcm485012/es_doc/index.html</t>
        </is>
      </c>
      <c r="AB14636" s="27" t="inlineStr">
        <is>
          <t>https://www.contratacion.euskadi.eus/contenidos/anuncio_contratacion/expcm485012/es_doc/data/es_r01dtpd19c4ef2432533c3eb9ee32776975a7e959b</t>
        </is>
      </c>
      <c r="AC14636" s="27" t="inlineStr">
        <is>
          <t>https://www.contratacion.euskadi.eus/contenidos/anuncio_contratacion/expcm485012/r01Index/expcm485012-idxContent.xml</t>
        </is>
      </c>
      <c r="AD14636" s="27" t="inlineStr">
        <is>
          <t>12/02/2026</t>
        </is>
      </c>
      <c r="AE14636" s="27" t="inlineStr">
        <is>
          <t>r01epd0146b83d0a2c1c9c90a3d428326e33afb83</t>
        </is>
      </c>
      <c r="AF14636" s="27" t="inlineStr">
        <is>
          <t>Ayuntamiento de Elgoibar</t>
        </is>
      </c>
      <c r="AG14636" s="27" t="inlineStr">
        <is>
          <t>r01etpd0153c1084e1b1ad8e44b618c6fbd7490441</t>
        </is>
      </c>
      <c r="AH14636" s="27" t="inlineStr">
        <is>
          <t>Ayuntamiento de Elgoibar</t>
        </is>
      </c>
      <c r="AI14636" s="27" t="inlineStr">
        <is>
          <t/>
        </is>
      </c>
      <c r="AJ14636" s="27" t="inlineStr">
        <is>
          <t/>
        </is>
      </c>
    </row>
    <row r="14637" customHeight="true" ht="15.0">
      <c r="A14637" s="27" t="inlineStr">
        <is>
          <t>brigadako erropa erostea</t>
        </is>
      </c>
      <c r="B14637" s="27" t="inlineStr">
        <is>
          <t/>
        </is>
      </c>
      <c r="C14637" s="27" t="inlineStr">
        <is>
          <t>Gobierno Vasco</t>
        </is>
      </c>
      <c r="D14637" s="27" t="inlineStr">
        <is>
          <t/>
        </is>
      </c>
      <c r="E14637" s="27" t="inlineStr">
        <is>
          <t/>
        </is>
      </c>
      <c r="F14637" s="27" t="inlineStr">
        <is>
          <t/>
        </is>
      </c>
      <c r="G14637" s="27" t="inlineStr">
        <is>
          <t>brigadako erropa erostea</t>
        </is>
      </c>
      <c r="H14637" s="27" t="inlineStr">
        <is>
          <t>brigadako erropa erostea</t>
        </is>
      </c>
      <c r="I14637" s="27" t="inlineStr">
        <is>
          <t/>
        </is>
      </c>
      <c r="J14637" s="27" t="inlineStr">
        <is>
          <t>11/02/2026</t>
        </is>
      </c>
      <c r="K14637" s="27" t="inlineStr">
        <is>
          <t>2025-ESKA-000958-00</t>
        </is>
      </c>
      <c r="L14637" s="27" t="inlineStr">
        <is>
          <t>Adjudicación provisional / definitiva</t>
        </is>
      </c>
      <c r="M14637" s="27" t="inlineStr">
        <is>
          <t>true</t>
        </is>
      </c>
      <c r="N14637" s="27" t="inlineStr">
        <is>
          <t/>
        </is>
      </c>
      <c r="O14637" s="27" t="inlineStr">
        <is>
          <t/>
        </is>
      </c>
      <c r="P14637" s="27" t="inlineStr">
        <is>
          <t/>
        </is>
      </c>
      <c r="Q14637" s="27" t="inlineStr">
        <is>
          <t/>
        </is>
      </c>
      <c r="R14637" s="27" t="inlineStr">
        <is>
          <t/>
        </is>
      </c>
      <c r="S14637" s="27" t="inlineStr">
        <is>
          <t>https://www.contratacion.euskadi.eus/webkpe00-kpeperfi/es/contenidos/anuncio_contratacion/expcm485013/es_doc/images/logo_elgoibar_.gif</t>
        </is>
      </c>
      <c r="T14637" s="27" t="inlineStr">
        <is>
          <t>Ayuntamiento de Elgoibar</t>
        </is>
      </c>
      <c r="U14637" s="27" t="inlineStr">
        <is>
          <t>P2003300G - Ayuntamiento de Elgoibar</t>
        </is>
      </c>
      <c r="V14637" s="27" t="inlineStr">
        <is>
          <t>Alcaldesa</t>
        </is>
      </c>
      <c r="W14637" s="27" t="inlineStr">
        <is>
          <t/>
        </is>
      </c>
      <c r="X14637" s="27" t="inlineStr">
        <is>
          <t/>
        </is>
      </c>
      <c r="Y14637" s="27" t="inlineStr">
        <is>
          <t/>
        </is>
      </c>
      <c r="Z14637" s="27" t="inlineStr">
        <is>
          <t>https://www.contratacion.euskadi.eus/anuncio_contratacion/brigadako-erropa-erostea/webkpe00-kpesimpc/es/</t>
        </is>
      </c>
      <c r="AA14637" s="27" t="inlineStr">
        <is>
          <t>https://www.contratacion.euskadi.eus/webkpe00-kpesimpc/es/contenidos/anuncio_contratacion/expcm485013/es_doc/index.html</t>
        </is>
      </c>
      <c r="AB14637" s="27" t="inlineStr">
        <is>
          <t>https://www.contratacion.euskadi.eus/contenidos/anuncio_contratacion/expcm485013/es_doc/data/es_r01dtpd19c4ef656f433c3eb9ee76c111d5c8964bb</t>
        </is>
      </c>
      <c r="AC14637" s="27" t="inlineStr">
        <is>
          <t>https://www.contratacion.euskadi.eus/contenidos/anuncio_contratacion/expcm485013/r01Index/expcm485013-idxContent.xml</t>
        </is>
      </c>
      <c r="AD14637" s="27" t="inlineStr">
        <is>
          <t>12/02/2026</t>
        </is>
      </c>
      <c r="AE14637" s="27" t="inlineStr">
        <is>
          <t>r01epd0146b83d0a2c1c9c90a3d428326e33afb83</t>
        </is>
      </c>
      <c r="AF14637" s="27" t="inlineStr">
        <is>
          <t>Ayuntamiento de Elgoibar</t>
        </is>
      </c>
      <c r="AG14637" s="27" t="inlineStr">
        <is>
          <t>r01etpd0153c1084e1b1ad8e44b618c6fbd7490441</t>
        </is>
      </c>
      <c r="AH14637" s="27" t="inlineStr">
        <is>
          <t>Ayuntamiento de Elgoibar</t>
        </is>
      </c>
      <c r="AI14637" s="27" t="inlineStr">
        <is>
          <t/>
        </is>
      </c>
      <c r="AJ14637" s="27" t="inlineStr">
        <is>
          <t/>
        </is>
      </c>
    </row>
    <row r="14638" customHeight="true" ht="15.0">
      <c r="A14638" s="27" t="inlineStr">
        <is>
          <t>basarte 16 kaleko argiteria publikoan (cm12) kable lapurreta dela eta segurtasuneko lur kablearen ordezkaketa materiala eta lana. 230 ml kable berria</t>
        </is>
      </c>
      <c r="B14638" s="27" t="inlineStr">
        <is>
          <t/>
        </is>
      </c>
      <c r="C14638" s="27" t="inlineStr">
        <is>
          <t>Gobierno Vasco</t>
        </is>
      </c>
      <c r="D14638" s="27" t="inlineStr">
        <is>
          <t/>
        </is>
      </c>
      <c r="E14638" s="27" t="inlineStr">
        <is>
          <t/>
        </is>
      </c>
      <c r="F14638" s="27" t="inlineStr">
        <is>
          <t/>
        </is>
      </c>
      <c r="G14638" s="27" t="inlineStr">
        <is>
          <t>basarte 16 kaleko argiteria publikoan (cm12) kable lapurreta dela eta segurtasuneko lur kablearen ordezkaketa materiala eta lana. 230 ml kable berria</t>
        </is>
      </c>
      <c r="H14638" s="27" t="inlineStr">
        <is>
          <t>basarte 16 kaleko argiteria publikoan (cm12) kable lapurreta dela eta segurtasuneko lur kablearen ordezkaketa materiala eta lana. 230 ml kable berria</t>
        </is>
      </c>
      <c r="I14638" s="27" t="inlineStr">
        <is>
          <t/>
        </is>
      </c>
      <c r="J14638" s="27" t="inlineStr">
        <is>
          <t>11/02/2026</t>
        </is>
      </c>
      <c r="K14638" s="27" t="inlineStr">
        <is>
          <t>2025-ESKA-000959-00</t>
        </is>
      </c>
      <c r="L14638" s="27" t="inlineStr">
        <is>
          <t>Adjudicación provisional / definitiva</t>
        </is>
      </c>
      <c r="M14638" s="27" t="inlineStr">
        <is>
          <t>true</t>
        </is>
      </c>
      <c r="N14638" s="27" t="inlineStr">
        <is>
          <t/>
        </is>
      </c>
      <c r="O14638" s="27" t="inlineStr">
        <is>
          <t/>
        </is>
      </c>
      <c r="P14638" s="27" t="inlineStr">
        <is>
          <t/>
        </is>
      </c>
      <c r="Q14638" s="27" t="inlineStr">
        <is>
          <t/>
        </is>
      </c>
      <c r="R14638" s="27" t="inlineStr">
        <is>
          <t/>
        </is>
      </c>
      <c r="S14638" s="27" t="inlineStr">
        <is>
          <t>https://www.contratacion.euskadi.eus/webkpe00-kpeperfi/es/contenidos/anuncio_contratacion/expcm485014/es_doc/images/logo_elgoibar_.gif</t>
        </is>
      </c>
      <c r="T14638" s="27" t="inlineStr">
        <is>
          <t>Ayuntamiento de Elgoibar</t>
        </is>
      </c>
      <c r="U14638" s="27" t="inlineStr">
        <is>
          <t>P2003300G - Ayuntamiento de Elgoibar</t>
        </is>
      </c>
      <c r="V14638" s="27" t="inlineStr">
        <is>
          <t>Alcaldesa</t>
        </is>
      </c>
      <c r="W14638" s="27" t="inlineStr">
        <is>
          <t/>
        </is>
      </c>
      <c r="X14638" s="27" t="inlineStr">
        <is>
          <t/>
        </is>
      </c>
      <c r="Y14638" s="27" t="inlineStr">
        <is>
          <t/>
        </is>
      </c>
      <c r="Z14638" s="27" t="inlineStr">
        <is>
          <t>https://www.contratacion.euskadi.eus/anuncio_contratacion/basarte-16-kaleko-argiteria-publikoan-cm12-kable-lapurreta-dela-eta-segurtasuneko-lur-kablearen-ordezkaketa-materiala-eta-lana-230-ml-kable-berria/webkpe00-kpesimpc/es/</t>
        </is>
      </c>
      <c r="AA14638" s="27" t="inlineStr">
        <is>
          <t>https://www.contratacion.euskadi.eus/webkpe00-kpesimpc/es/contenidos/anuncio_contratacion/expcm485014/es_doc/index.html</t>
        </is>
      </c>
      <c r="AB14638" s="27" t="inlineStr">
        <is>
          <t>https://www.contratacion.euskadi.eus/contenidos/anuncio_contratacion/expcm485014/es_doc/data/es_r01dtpd19c4ef65d0a33c3eb9ecbb52f4973ac14bd</t>
        </is>
      </c>
      <c r="AC14638" s="27" t="inlineStr">
        <is>
          <t>https://www.contratacion.euskadi.eus/contenidos/anuncio_contratacion/expcm485014/r01Index/expcm485014-idxContent.xml</t>
        </is>
      </c>
      <c r="AD14638" s="27" t="inlineStr">
        <is>
          <t>12/02/2026</t>
        </is>
      </c>
      <c r="AE14638" s="27" t="inlineStr">
        <is>
          <t>r01epd0146b83d0a2c1c9c90a3d428326e33afb83</t>
        </is>
      </c>
      <c r="AF14638" s="27" t="inlineStr">
        <is>
          <t>Ayuntamiento de Elgoibar</t>
        </is>
      </c>
      <c r="AG14638" s="27" t="inlineStr">
        <is>
          <t>r01etpd0153c1084e1b1ad8e44b618c6fbd7490441</t>
        </is>
      </c>
      <c r="AH14638" s="27" t="inlineStr">
        <is>
          <t>Ayuntamiento de Elgoibar</t>
        </is>
      </c>
      <c r="AI14638" s="27" t="inlineStr">
        <is>
          <t/>
        </is>
      </c>
      <c r="AJ14638" s="27" t="inlineStr">
        <is>
          <t/>
        </is>
      </c>
    </row>
    <row r="14639" customHeight="true" ht="15.0">
      <c r="A14639" s="27" t="inlineStr">
        <is>
          <t>san ignazio 5 kaleko argiteria publikoan (cm30) kable lapurreta dela eta segurtasuneko lur kablearen ordezkaketa materiala eta lana. 120 ml kable berria</t>
        </is>
      </c>
      <c r="B14639" s="27" t="inlineStr">
        <is>
          <t/>
        </is>
      </c>
      <c r="C14639" s="27" t="inlineStr">
        <is>
          <t>Gobierno Vasco</t>
        </is>
      </c>
      <c r="D14639" s="27" t="inlineStr">
        <is>
          <t/>
        </is>
      </c>
      <c r="E14639" s="27" t="inlineStr">
        <is>
          <t/>
        </is>
      </c>
      <c r="F14639" s="27" t="inlineStr">
        <is>
          <t/>
        </is>
      </c>
      <c r="G14639" s="27" t="inlineStr">
        <is>
          <t>san ignazio 5 kaleko argiteria publikoan (cm30) kable lapurreta dela eta segurtasuneko lur kablearen ordezkaketa materiala eta lana. 120 ml kable berria</t>
        </is>
      </c>
      <c r="H14639" s="27" t="inlineStr">
        <is>
          <t>san ignazio 5 kaleko argiteria publikoan (cm30) kable lapurreta dela eta segurtasuneko lur kablearen ordezkaketa materiala eta lana. 120 ml kable berria</t>
        </is>
      </c>
      <c r="I14639" s="27" t="inlineStr">
        <is>
          <t/>
        </is>
      </c>
      <c r="J14639" s="27" t="inlineStr">
        <is>
          <t>11/02/2026</t>
        </is>
      </c>
      <c r="K14639" s="27" t="inlineStr">
        <is>
          <t>2025-ESKA-000960-00</t>
        </is>
      </c>
      <c r="L14639" s="27" t="inlineStr">
        <is>
          <t>Adjudicación provisional / definitiva</t>
        </is>
      </c>
      <c r="M14639" s="27" t="inlineStr">
        <is>
          <t>true</t>
        </is>
      </c>
      <c r="N14639" s="27" t="inlineStr">
        <is>
          <t/>
        </is>
      </c>
      <c r="O14639" s="27" t="inlineStr">
        <is>
          <t/>
        </is>
      </c>
      <c r="P14639" s="27" t="inlineStr">
        <is>
          <t/>
        </is>
      </c>
      <c r="Q14639" s="27" t="inlineStr">
        <is>
          <t/>
        </is>
      </c>
      <c r="R14639" s="27" t="inlineStr">
        <is>
          <t/>
        </is>
      </c>
      <c r="S14639" s="27" t="inlineStr">
        <is>
          <t>https://www.contratacion.euskadi.eus/webkpe00-kpeperfi/es/contenidos/anuncio_contratacion/expcm485015/es_doc/images/logo_elgoibar_.gif</t>
        </is>
      </c>
      <c r="T14639" s="27" t="inlineStr">
        <is>
          <t>Ayuntamiento de Elgoibar</t>
        </is>
      </c>
      <c r="U14639" s="27" t="inlineStr">
        <is>
          <t>P2003300G - Ayuntamiento de Elgoibar</t>
        </is>
      </c>
      <c r="V14639" s="27" t="inlineStr">
        <is>
          <t>Alcaldesa</t>
        </is>
      </c>
      <c r="W14639" s="27" t="inlineStr">
        <is>
          <t/>
        </is>
      </c>
      <c r="X14639" s="27" t="inlineStr">
        <is>
          <t/>
        </is>
      </c>
      <c r="Y14639" s="27" t="inlineStr">
        <is>
          <t/>
        </is>
      </c>
      <c r="Z14639" s="27" t="inlineStr">
        <is>
          <t>https://www.contratacion.euskadi.eus/anuncio_contratacion/san-ignazio-5-kaleko-argiteria-publikoan-cm30-kable-lapurreta-dela-eta-segurtasuneko-lur-kablearen-ordezkaketa-materiala-eta-lana-120-ml-kable-berria/webkpe00-kpesimpc/es/</t>
        </is>
      </c>
      <c r="AA14639" s="27" t="inlineStr">
        <is>
          <t>https://www.contratacion.euskadi.eus/webkpe00-kpesimpc/es/contenidos/anuncio_contratacion/expcm485015/es_doc/index.html</t>
        </is>
      </c>
      <c r="AB14639" s="27" t="inlineStr">
        <is>
          <t>https://www.contratacion.euskadi.eus/contenidos/anuncio_contratacion/expcm485015/es_doc/data/es_r01dtpd19c4ef680e233c3eb9edcdd7991c7413575</t>
        </is>
      </c>
      <c r="AC14639" s="27" t="inlineStr">
        <is>
          <t>https://www.contratacion.euskadi.eus/contenidos/anuncio_contratacion/expcm485015/r01Index/expcm485015-idxContent.xml</t>
        </is>
      </c>
      <c r="AD14639" s="27" t="inlineStr">
        <is>
          <t>12/02/2026</t>
        </is>
      </c>
      <c r="AE14639" s="27" t="inlineStr">
        <is>
          <t>r01epd0146b83d0a2c1c9c90a3d428326e33afb83</t>
        </is>
      </c>
      <c r="AF14639" s="27" t="inlineStr">
        <is>
          <t>Ayuntamiento de Elgoibar</t>
        </is>
      </c>
      <c r="AG14639" s="27" t="inlineStr">
        <is>
          <t>r01etpd0153c1084e1b1ad8e44b618c6fbd7490441</t>
        </is>
      </c>
      <c r="AH14639" s="27" t="inlineStr">
        <is>
          <t>Ayuntamiento de Elgoibar</t>
        </is>
      </c>
      <c r="AI14639" s="27" t="inlineStr">
        <is>
          <t/>
        </is>
      </c>
      <c r="AJ14639" s="27" t="inlineStr">
        <is>
          <t/>
        </is>
      </c>
    </row>
    <row r="14640" customHeight="true" ht="15.0">
      <c r="A14640" s="27" t="inlineStr">
        <is>
          <t>urrezko eztaiak plaka (bat falta zen)</t>
        </is>
      </c>
      <c r="B14640" s="27" t="inlineStr">
        <is>
          <t/>
        </is>
      </c>
      <c r="C14640" s="27" t="inlineStr">
        <is>
          <t>Gobierno Vasco</t>
        </is>
      </c>
      <c r="D14640" s="27" t="inlineStr">
        <is>
          <t/>
        </is>
      </c>
      <c r="E14640" s="27" t="inlineStr">
        <is>
          <t/>
        </is>
      </c>
      <c r="F14640" s="27" t="inlineStr">
        <is>
          <t/>
        </is>
      </c>
      <c r="G14640" s="27" t="inlineStr">
        <is>
          <t>urrezko eztaiak plaka (bat falta zen)</t>
        </is>
      </c>
      <c r="H14640" s="27" t="inlineStr">
        <is>
          <t>urrezko eztaiak plaka (bat falta zen)</t>
        </is>
      </c>
      <c r="I14640" s="27" t="inlineStr">
        <is>
          <t/>
        </is>
      </c>
      <c r="J14640" s="27" t="inlineStr">
        <is>
          <t>11/02/2026</t>
        </is>
      </c>
      <c r="K14640" s="27" t="inlineStr">
        <is>
          <t>2025-ESKA-000961-00</t>
        </is>
      </c>
      <c r="L14640" s="27" t="inlineStr">
        <is>
          <t>Adjudicación provisional / definitiva</t>
        </is>
      </c>
      <c r="M14640" s="27" t="inlineStr">
        <is>
          <t>true</t>
        </is>
      </c>
      <c r="N14640" s="27" t="inlineStr">
        <is>
          <t/>
        </is>
      </c>
      <c r="O14640" s="27" t="inlineStr">
        <is>
          <t/>
        </is>
      </c>
      <c r="P14640" s="27" t="inlineStr">
        <is>
          <t/>
        </is>
      </c>
      <c r="Q14640" s="27" t="inlineStr">
        <is>
          <t/>
        </is>
      </c>
      <c r="R14640" s="27" t="inlineStr">
        <is>
          <t/>
        </is>
      </c>
      <c r="S14640" s="27" t="inlineStr">
        <is>
          <t>https://www.contratacion.euskadi.eus/webkpe00-kpeperfi/es/contenidos/anuncio_contratacion/expcm485016/es_doc/images/logo_elgoibar_.gif</t>
        </is>
      </c>
      <c r="T14640" s="27" t="inlineStr">
        <is>
          <t>Ayuntamiento de Elgoibar</t>
        </is>
      </c>
      <c r="U14640" s="27" t="inlineStr">
        <is>
          <t>P2003300G - Ayuntamiento de Elgoibar</t>
        </is>
      </c>
      <c r="V14640" s="27" t="inlineStr">
        <is>
          <t>Alcaldesa</t>
        </is>
      </c>
      <c r="W14640" s="27" t="inlineStr">
        <is>
          <t/>
        </is>
      </c>
      <c r="X14640" s="27" t="inlineStr">
        <is>
          <t/>
        </is>
      </c>
      <c r="Y14640" s="27" t="inlineStr">
        <is>
          <t/>
        </is>
      </c>
      <c r="Z14640" s="27" t="inlineStr">
        <is>
          <t>https://www.contratacion.euskadi.eus/anuncio_contratacion/urrezko-eztaiak-plaka-bat-falta-zen/webkpe00-kpesimpc/es/</t>
        </is>
      </c>
      <c r="AA14640" s="27" t="inlineStr">
        <is>
          <t>https://www.contratacion.euskadi.eus/webkpe00-kpesimpc/es/contenidos/anuncio_contratacion/expcm485016/es_doc/index.html</t>
        </is>
      </c>
      <c r="AB14640" s="27" t="inlineStr">
        <is>
          <t>https://www.contratacion.euskadi.eus/contenidos/anuncio_contratacion/expcm485016/es_doc/data/es_r01dtpd19c4ef6a97b33c3eb9ed31caa9ca9a2fd25</t>
        </is>
      </c>
      <c r="AC14640" s="27" t="inlineStr">
        <is>
          <t>https://www.contratacion.euskadi.eus/contenidos/anuncio_contratacion/expcm485016/r01Index/expcm485016-idxContent.xml</t>
        </is>
      </c>
      <c r="AD14640" s="27" t="inlineStr">
        <is>
          <t>12/02/2026</t>
        </is>
      </c>
      <c r="AE14640" s="27" t="inlineStr">
        <is>
          <t>r01epd0146b83d0a2c1c9c90a3d428326e33afb83</t>
        </is>
      </c>
      <c r="AF14640" s="27" t="inlineStr">
        <is>
          <t>Ayuntamiento de Elgoibar</t>
        </is>
      </c>
      <c r="AG14640" s="27" t="inlineStr">
        <is>
          <t>r01etpd0153c1084e1b1ad8e44b618c6fbd7490441</t>
        </is>
      </c>
      <c r="AH14640" s="27" t="inlineStr">
        <is>
          <t>Ayuntamiento de Elgoibar</t>
        </is>
      </c>
      <c r="AI14640" s="27" t="inlineStr">
        <is>
          <t/>
        </is>
      </c>
      <c r="AJ14640" s="27" t="inlineStr">
        <is>
          <t/>
        </is>
      </c>
    </row>
    <row r="14641" customHeight="true" ht="15.0">
      <c r="A14641" s="27" t="inlineStr">
        <is>
          <t>giltzak. hainbat gastu. servi-casa. 20251118</t>
        </is>
      </c>
      <c r="B14641" s="27" t="inlineStr">
        <is>
          <t/>
        </is>
      </c>
      <c r="C14641" s="27" t="inlineStr">
        <is>
          <t>Gobierno Vasco</t>
        </is>
      </c>
      <c r="D14641" s="27" t="inlineStr">
        <is>
          <t/>
        </is>
      </c>
      <c r="E14641" s="27" t="inlineStr">
        <is>
          <t/>
        </is>
      </c>
      <c r="F14641" s="27" t="inlineStr">
        <is>
          <t/>
        </is>
      </c>
      <c r="G14641" s="27" t="inlineStr">
        <is>
          <t>giltzak. hainbat gastu. servi-casa. 20251118</t>
        </is>
      </c>
      <c r="H14641" s="27" t="inlineStr">
        <is>
          <t>giltzak. hainbat gastu. servi-casa. 20251118</t>
        </is>
      </c>
      <c r="I14641" s="27" t="inlineStr">
        <is>
          <t/>
        </is>
      </c>
      <c r="J14641" s="27" t="inlineStr">
        <is>
          <t>11/02/2026</t>
        </is>
      </c>
      <c r="K14641" s="27" t="inlineStr">
        <is>
          <t>2025-ESKA-000962-00</t>
        </is>
      </c>
      <c r="L14641" s="27" t="inlineStr">
        <is>
          <t>Adjudicación provisional / definitiva</t>
        </is>
      </c>
      <c r="M14641" s="27" t="inlineStr">
        <is>
          <t>true</t>
        </is>
      </c>
      <c r="N14641" s="27" t="inlineStr">
        <is>
          <t/>
        </is>
      </c>
      <c r="O14641" s="27" t="inlineStr">
        <is>
          <t/>
        </is>
      </c>
      <c r="P14641" s="27" t="inlineStr">
        <is>
          <t/>
        </is>
      </c>
      <c r="Q14641" s="27" t="inlineStr">
        <is>
          <t/>
        </is>
      </c>
      <c r="R14641" s="27" t="inlineStr">
        <is>
          <t/>
        </is>
      </c>
      <c r="S14641" s="27" t="inlineStr">
        <is>
          <t>https://www.contratacion.euskadi.eus/webkpe00-kpeperfi/es/contenidos/anuncio_contratacion/expcm485017/es_doc/images/logo_elgoibar_.gif</t>
        </is>
      </c>
      <c r="T14641" s="27" t="inlineStr">
        <is>
          <t>Ayuntamiento de Elgoibar</t>
        </is>
      </c>
      <c r="U14641" s="27" t="inlineStr">
        <is>
          <t>P2003300G - Ayuntamiento de Elgoibar</t>
        </is>
      </c>
      <c r="V14641" s="27" t="inlineStr">
        <is>
          <t>Alcaldesa</t>
        </is>
      </c>
      <c r="W14641" s="27" t="inlineStr">
        <is>
          <t/>
        </is>
      </c>
      <c r="X14641" s="27" t="inlineStr">
        <is>
          <t/>
        </is>
      </c>
      <c r="Y14641" s="27" t="inlineStr">
        <is>
          <t/>
        </is>
      </c>
      <c r="Z14641" s="27" t="inlineStr">
        <is>
          <t>https://www.contratacion.euskadi.eus/anuncio_contratacion/giltzak-hainbat-gastu-servi-casa-20251118/webkpe00-kpesimpc/es/</t>
        </is>
      </c>
      <c r="AA14641" s="27" t="inlineStr">
        <is>
          <t>https://www.contratacion.euskadi.eus/webkpe00-kpesimpc/es/contenidos/anuncio_contratacion/expcm485017/es_doc/index.html</t>
        </is>
      </c>
      <c r="AB14641" s="27" t="inlineStr">
        <is>
          <t>https://www.contratacion.euskadi.eus/contenidos/anuncio_contratacion/expcm485017/es_doc/data/es_r01dtpd19c4ef6cd7933c3eb9ed94a68096e7893ab</t>
        </is>
      </c>
      <c r="AC14641" s="27" t="inlineStr">
        <is>
          <t>https://www.contratacion.euskadi.eus/contenidos/anuncio_contratacion/expcm485017/r01Index/expcm485017-idxContent.xml</t>
        </is>
      </c>
      <c r="AD14641" s="27" t="inlineStr">
        <is>
          <t>12/02/2026</t>
        </is>
      </c>
      <c r="AE14641" s="27" t="inlineStr">
        <is>
          <t>r01epd0146b83d0a2c1c9c90a3d428326e33afb83</t>
        </is>
      </c>
      <c r="AF14641" s="27" t="inlineStr">
        <is>
          <t>Ayuntamiento de Elgoibar</t>
        </is>
      </c>
      <c r="AG14641" s="27" t="inlineStr">
        <is>
          <t>r01etpd0153c1084e1b1ad8e44b618c6fbd7490441</t>
        </is>
      </c>
      <c r="AH14641" s="27" t="inlineStr">
        <is>
          <t>Ayuntamiento de Elgoibar</t>
        </is>
      </c>
      <c r="AI14641" s="27" t="inlineStr">
        <is>
          <t/>
        </is>
      </c>
      <c r="AJ14641" s="27" t="inlineStr">
        <is>
          <t/>
        </is>
      </c>
    </row>
    <row r="14642" customHeight="true" ht="15.0">
      <c r="A14642" s="27" t="inlineStr">
        <is>
          <t>eguneko zentrorako baberoak</t>
        </is>
      </c>
      <c r="B14642" s="27" t="inlineStr">
        <is>
          <t/>
        </is>
      </c>
      <c r="C14642" s="27" t="inlineStr">
        <is>
          <t>Gobierno Vasco</t>
        </is>
      </c>
      <c r="D14642" s="27" t="inlineStr">
        <is>
          <t/>
        </is>
      </c>
      <c r="E14642" s="27" t="inlineStr">
        <is>
          <t/>
        </is>
      </c>
      <c r="F14642" s="27" t="inlineStr">
        <is>
          <t/>
        </is>
      </c>
      <c r="G14642" s="27" t="inlineStr">
        <is>
          <t>eguneko zentrorako baberoak</t>
        </is>
      </c>
      <c r="H14642" s="27" t="inlineStr">
        <is>
          <t>eguneko zentrorako baberoak</t>
        </is>
      </c>
      <c r="I14642" s="27" t="inlineStr">
        <is>
          <t/>
        </is>
      </c>
      <c r="J14642" s="27" t="inlineStr">
        <is>
          <t>11/02/2026</t>
        </is>
      </c>
      <c r="K14642" s="27" t="inlineStr">
        <is>
          <t>2025-ESKA-000963-00</t>
        </is>
      </c>
      <c r="L14642" s="27" t="inlineStr">
        <is>
          <t>Adjudicación provisional / definitiva</t>
        </is>
      </c>
      <c r="M14642" s="27" t="inlineStr">
        <is>
          <t>true</t>
        </is>
      </c>
      <c r="N14642" s="27" t="inlineStr">
        <is>
          <t/>
        </is>
      </c>
      <c r="O14642" s="27" t="inlineStr">
        <is>
          <t/>
        </is>
      </c>
      <c r="P14642" s="27" t="inlineStr">
        <is>
          <t/>
        </is>
      </c>
      <c r="Q14642" s="27" t="inlineStr">
        <is>
          <t/>
        </is>
      </c>
      <c r="R14642" s="27" t="inlineStr">
        <is>
          <t/>
        </is>
      </c>
      <c r="S14642" s="27" t="inlineStr">
        <is>
          <t>https://www.contratacion.euskadi.eus/webkpe00-kpeperfi/es/contenidos/anuncio_contratacion/expcm485018/es_doc/images/logo_elgoibar_.gif</t>
        </is>
      </c>
      <c r="T14642" s="27" t="inlineStr">
        <is>
          <t>Ayuntamiento de Elgoibar</t>
        </is>
      </c>
      <c r="U14642" s="27" t="inlineStr">
        <is>
          <t>P2003300G - Ayuntamiento de Elgoibar</t>
        </is>
      </c>
      <c r="V14642" s="27" t="inlineStr">
        <is>
          <t>Alcaldesa</t>
        </is>
      </c>
      <c r="W14642" s="27" t="inlineStr">
        <is>
          <t/>
        </is>
      </c>
      <c r="X14642" s="27" t="inlineStr">
        <is>
          <t/>
        </is>
      </c>
      <c r="Y14642" s="27" t="inlineStr">
        <is>
          <t/>
        </is>
      </c>
      <c r="Z14642" s="27" t="inlineStr">
        <is>
          <t>https://www.contratacion.euskadi.eus/anuncio_contratacion/eguneko-zentrorako-baberoak/expcm485018/webkpe00-kpesimpc/es/</t>
        </is>
      </c>
      <c r="AA14642" s="27" t="inlineStr">
        <is>
          <t>https://www.contratacion.euskadi.eus/webkpe00-kpesimpc/es/contenidos/anuncio_contratacion/expcm485018/es_doc/index.html</t>
        </is>
      </c>
      <c r="AB14642" s="27" t="inlineStr">
        <is>
          <t>https://www.contratacion.euskadi.eus/contenidos/anuncio_contratacion/expcm485018/es_doc/data/es_r01dtpd19c4efad2573123045256914c35476b7a5e</t>
        </is>
      </c>
      <c r="AC14642" s="27" t="inlineStr">
        <is>
          <t>https://www.contratacion.euskadi.eus/contenidos/anuncio_contratacion/expcm485018/r01Index/expcm485018-idxContent.xml</t>
        </is>
      </c>
      <c r="AD14642" s="27" t="inlineStr">
        <is>
          <t>12/02/2026</t>
        </is>
      </c>
      <c r="AE14642" s="27" t="inlineStr">
        <is>
          <t>r01epd0146b83d0a2c1c9c90a3d428326e33afb83</t>
        </is>
      </c>
      <c r="AF14642" s="27" t="inlineStr">
        <is>
          <t>Ayuntamiento de Elgoibar</t>
        </is>
      </c>
      <c r="AG14642" s="27" t="inlineStr">
        <is>
          <t>r01etpd0153c1084e1b1ad8e44b618c6fbd7490441</t>
        </is>
      </c>
      <c r="AH14642" s="27" t="inlineStr">
        <is>
          <t>Ayuntamiento de Elgoibar</t>
        </is>
      </c>
      <c r="AI14642" s="27" t="inlineStr">
        <is>
          <t/>
        </is>
      </c>
      <c r="AJ14642" s="27" t="inlineStr">
        <is>
          <t/>
        </is>
      </c>
    </row>
    <row r="14643" customHeight="true" ht="15.0">
      <c r="A14643" s="27" t="inlineStr">
        <is>
          <t>hetero liburuari buruzko solasaldia uxue alberdirekin</t>
        </is>
      </c>
      <c r="B14643" s="27" t="inlineStr">
        <is>
          <t/>
        </is>
      </c>
      <c r="C14643" s="27" t="inlineStr">
        <is>
          <t>Gobierno Vasco</t>
        </is>
      </c>
      <c r="D14643" s="27" t="inlineStr">
        <is>
          <t/>
        </is>
      </c>
      <c r="E14643" s="27" t="inlineStr">
        <is>
          <t/>
        </is>
      </c>
      <c r="F14643" s="27" t="inlineStr">
        <is>
          <t/>
        </is>
      </c>
      <c r="G14643" s="27" t="inlineStr">
        <is>
          <t>hetero liburuari buruzko solasaldia uxue alberdirekin</t>
        </is>
      </c>
      <c r="H14643" s="27" t="inlineStr">
        <is>
          <t>hetero liburuari buruzko solasaldia uxue alberdirekin</t>
        </is>
      </c>
      <c r="I14643" s="27" t="inlineStr">
        <is>
          <t/>
        </is>
      </c>
      <c r="J14643" s="27" t="inlineStr">
        <is>
          <t>11/02/2026</t>
        </is>
      </c>
      <c r="K14643" s="27" t="inlineStr">
        <is>
          <t>2025-ESKA-000964-00</t>
        </is>
      </c>
      <c r="L14643" s="27" t="inlineStr">
        <is>
          <t>Adjudicación provisional / definitiva</t>
        </is>
      </c>
      <c r="M14643" s="27" t="inlineStr">
        <is>
          <t>true</t>
        </is>
      </c>
      <c r="N14643" s="27" t="inlineStr">
        <is>
          <t/>
        </is>
      </c>
      <c r="O14643" s="27" t="inlineStr">
        <is>
          <t/>
        </is>
      </c>
      <c r="P14643" s="27" t="inlineStr">
        <is>
          <t/>
        </is>
      </c>
      <c r="Q14643" s="27" t="inlineStr">
        <is>
          <t/>
        </is>
      </c>
      <c r="R14643" s="27" t="inlineStr">
        <is>
          <t/>
        </is>
      </c>
      <c r="S14643" s="27" t="inlineStr">
        <is>
          <t>https://www.contratacion.euskadi.eus/webkpe00-kpeperfi/es/contenidos/anuncio_contratacion/expcm485019/es_doc/images/logo_elgoibar_.gif</t>
        </is>
      </c>
      <c r="T14643" s="27" t="inlineStr">
        <is>
          <t>Ayuntamiento de Elgoibar</t>
        </is>
      </c>
      <c r="U14643" s="27" t="inlineStr">
        <is>
          <t>P2003300G - Ayuntamiento de Elgoibar</t>
        </is>
      </c>
      <c r="V14643" s="27" t="inlineStr">
        <is>
          <t>Alcaldesa</t>
        </is>
      </c>
      <c r="W14643" s="27" t="inlineStr">
        <is>
          <t/>
        </is>
      </c>
      <c r="X14643" s="27" t="inlineStr">
        <is>
          <t/>
        </is>
      </c>
      <c r="Y14643" s="27" t="inlineStr">
        <is>
          <t/>
        </is>
      </c>
      <c r="Z14643" s="27" t="inlineStr">
        <is>
          <t>https://www.contratacion.euskadi.eus/anuncio_contratacion/hetero-liburuari-buruzko-solasaldia-uxue-alberdirekin/webkpe00-kpesimpc/es/</t>
        </is>
      </c>
      <c r="AA14643" s="27" t="inlineStr">
        <is>
          <t>https://www.contratacion.euskadi.eus/webkpe00-kpesimpc/es/contenidos/anuncio_contratacion/expcm485019/es_doc/index.html</t>
        </is>
      </c>
      <c r="AB14643" s="27" t="inlineStr">
        <is>
          <t>https://www.contratacion.euskadi.eus/contenidos/anuncio_contratacion/expcm485019/es_doc/data/es_r01dtpd19c4efafb9531230452cd3fcf6e21c7f71f</t>
        </is>
      </c>
      <c r="AC14643" s="27" t="inlineStr">
        <is>
          <t>https://www.contratacion.euskadi.eus/contenidos/anuncio_contratacion/expcm485019/r01Index/expcm485019-idxContent.xml</t>
        </is>
      </c>
      <c r="AD14643" s="27" t="inlineStr">
        <is>
          <t>12/02/2026</t>
        </is>
      </c>
      <c r="AE14643" s="27" t="inlineStr">
        <is>
          <t>r01epd0146b83d0a2c1c9c90a3d428326e33afb83</t>
        </is>
      </c>
      <c r="AF14643" s="27" t="inlineStr">
        <is>
          <t>Ayuntamiento de Elgoibar</t>
        </is>
      </c>
      <c r="AG14643" s="27" t="inlineStr">
        <is>
          <t>r01etpd0153c1084e1b1ad8e44b618c6fbd7490441</t>
        </is>
      </c>
      <c r="AH14643" s="27" t="inlineStr">
        <is>
          <t>Ayuntamiento de Elgoibar</t>
        </is>
      </c>
      <c r="AI14643" s="27" t="inlineStr">
        <is>
          <t/>
        </is>
      </c>
      <c r="AJ14643" s="27" t="inlineStr">
        <is>
          <t/>
        </is>
      </c>
    </row>
    <row r="14644" customHeight="true" ht="15.0">
      <c r="A14644" s="27" t="inlineStr">
        <is>
          <t>junta torika erostea</t>
        </is>
      </c>
      <c r="B14644" s="27" t="inlineStr">
        <is>
          <t/>
        </is>
      </c>
      <c r="C14644" s="27" t="inlineStr">
        <is>
          <t>Gobierno Vasco</t>
        </is>
      </c>
      <c r="D14644" s="27" t="inlineStr">
        <is>
          <t/>
        </is>
      </c>
      <c r="E14644" s="27" t="inlineStr">
        <is>
          <t/>
        </is>
      </c>
      <c r="F14644" s="27" t="inlineStr">
        <is>
          <t/>
        </is>
      </c>
      <c r="G14644" s="27" t="inlineStr">
        <is>
          <t>junta torika erostea</t>
        </is>
      </c>
      <c r="H14644" s="27" t="inlineStr">
        <is>
          <t>junta torika erostea</t>
        </is>
      </c>
      <c r="I14644" s="27" t="inlineStr">
        <is>
          <t/>
        </is>
      </c>
      <c r="J14644" s="27" t="inlineStr">
        <is>
          <t>11/02/2026</t>
        </is>
      </c>
      <c r="K14644" s="27" t="inlineStr">
        <is>
          <t>2025-ESKA-000965-00</t>
        </is>
      </c>
      <c r="L14644" s="27" t="inlineStr">
        <is>
          <t>Adjudicación provisional / definitiva</t>
        </is>
      </c>
      <c r="M14644" s="27" t="inlineStr">
        <is>
          <t>true</t>
        </is>
      </c>
      <c r="N14644" s="27" t="inlineStr">
        <is>
          <t/>
        </is>
      </c>
      <c r="O14644" s="27" t="inlineStr">
        <is>
          <t/>
        </is>
      </c>
      <c r="P14644" s="27" t="inlineStr">
        <is>
          <t/>
        </is>
      </c>
      <c r="Q14644" s="27" t="inlineStr">
        <is>
          <t/>
        </is>
      </c>
      <c r="R14644" s="27" t="inlineStr">
        <is>
          <t/>
        </is>
      </c>
      <c r="S14644" s="27" t="inlineStr">
        <is>
          <t>https://www.contratacion.euskadi.eus/webkpe00-kpeperfi/es/contenidos/anuncio_contratacion/expcm485020/es_doc/images/logo_elgoibar_.gif</t>
        </is>
      </c>
      <c r="T14644" s="27" t="inlineStr">
        <is>
          <t>Ayuntamiento de Elgoibar</t>
        </is>
      </c>
      <c r="U14644" s="27" t="inlineStr">
        <is>
          <t>P2003300G - Ayuntamiento de Elgoibar</t>
        </is>
      </c>
      <c r="V14644" s="27" t="inlineStr">
        <is>
          <t>Alcaldesa</t>
        </is>
      </c>
      <c r="W14644" s="27" t="inlineStr">
        <is>
          <t/>
        </is>
      </c>
      <c r="X14644" s="27" t="inlineStr">
        <is>
          <t/>
        </is>
      </c>
      <c r="Y14644" s="27" t="inlineStr">
        <is>
          <t/>
        </is>
      </c>
      <c r="Z14644" s="27" t="inlineStr">
        <is>
          <t>https://www.contratacion.euskadi.eus/anuncio_contratacion/junta-torika-erostea/webkpe00-kpesimpc/es/</t>
        </is>
      </c>
      <c r="AA14644" s="27" t="inlineStr">
        <is>
          <t>https://www.contratacion.euskadi.eus/webkpe00-kpesimpc/es/contenidos/anuncio_contratacion/expcm485020/es_doc/index.html</t>
        </is>
      </c>
      <c r="AB14644" s="27" t="inlineStr">
        <is>
          <t>https://www.contratacion.euskadi.eus/contenidos/anuncio_contratacion/expcm485020/es_doc/data/es_r01dtpd19c4efb253231230452ac848fe88276af10</t>
        </is>
      </c>
      <c r="AC14644" s="27" t="inlineStr">
        <is>
          <t>https://www.contratacion.euskadi.eus/contenidos/anuncio_contratacion/expcm485020/r01Index/expcm485020-idxContent.xml</t>
        </is>
      </c>
      <c r="AD14644" s="27" t="inlineStr">
        <is>
          <t>12/02/2026</t>
        </is>
      </c>
      <c r="AE14644" s="27" t="inlineStr">
        <is>
          <t>r01epd0146b83d0a2c1c9c90a3d428326e33afb83</t>
        </is>
      </c>
      <c r="AF14644" s="27" t="inlineStr">
        <is>
          <t>Ayuntamiento de Elgoibar</t>
        </is>
      </c>
      <c r="AG14644" s="27" t="inlineStr">
        <is>
          <t>r01etpd0153c1084e1b1ad8e44b618c6fbd7490441</t>
        </is>
      </c>
      <c r="AH14644" s="27" t="inlineStr">
        <is>
          <t>Ayuntamiento de Elgoibar</t>
        </is>
      </c>
      <c r="AI14644" s="27" t="inlineStr">
        <is>
          <t/>
        </is>
      </c>
      <c r="AJ14644" s="27" t="inlineStr">
        <is>
          <t/>
        </is>
      </c>
    </row>
    <row r="14645" customHeight="true" ht="15.0">
      <c r="A14645" s="27" t="inlineStr">
        <is>
          <t>amoladora neumatica 1/4 recta expert by facom erostea</t>
        </is>
      </c>
      <c r="B14645" s="27" t="inlineStr">
        <is>
          <t/>
        </is>
      </c>
      <c r="C14645" s="27" t="inlineStr">
        <is>
          <t>Gobierno Vasco</t>
        </is>
      </c>
      <c r="D14645" s="27" t="inlineStr">
        <is>
          <t/>
        </is>
      </c>
      <c r="E14645" s="27" t="inlineStr">
        <is>
          <t/>
        </is>
      </c>
      <c r="F14645" s="27" t="inlineStr">
        <is>
          <t/>
        </is>
      </c>
      <c r="G14645" s="27" t="inlineStr">
        <is>
          <t>amoladora neumatica 1/4 recta expert by facom erostea</t>
        </is>
      </c>
      <c r="H14645" s="27" t="inlineStr">
        <is>
          <t>amoladora neumatica 1/4 recta expert by facom erostea</t>
        </is>
      </c>
      <c r="I14645" s="27" t="inlineStr">
        <is>
          <t/>
        </is>
      </c>
      <c r="J14645" s="27" t="inlineStr">
        <is>
          <t>11/02/2026</t>
        </is>
      </c>
      <c r="K14645" s="27" t="inlineStr">
        <is>
          <t>2025-ESKA-000966-00</t>
        </is>
      </c>
      <c r="L14645" s="27" t="inlineStr">
        <is>
          <t>Adjudicación provisional / definitiva</t>
        </is>
      </c>
      <c r="M14645" s="27" t="inlineStr">
        <is>
          <t>true</t>
        </is>
      </c>
      <c r="N14645" s="27" t="inlineStr">
        <is>
          <t/>
        </is>
      </c>
      <c r="O14645" s="27" t="inlineStr">
        <is>
          <t/>
        </is>
      </c>
      <c r="P14645" s="27" t="inlineStr">
        <is>
          <t/>
        </is>
      </c>
      <c r="Q14645" s="27" t="inlineStr">
        <is>
          <t/>
        </is>
      </c>
      <c r="R14645" s="27" t="inlineStr">
        <is>
          <t/>
        </is>
      </c>
      <c r="S14645" s="27" t="inlineStr">
        <is>
          <t>https://www.contratacion.euskadi.eus/webkpe00-kpeperfi/es/contenidos/anuncio_contratacion/expcm485021/es_doc/images/logo_elgoibar_.gif</t>
        </is>
      </c>
      <c r="T14645" s="27" t="inlineStr">
        <is>
          <t>Ayuntamiento de Elgoibar</t>
        </is>
      </c>
      <c r="U14645" s="27" t="inlineStr">
        <is>
          <t>P2003300G - Ayuntamiento de Elgoibar</t>
        </is>
      </c>
      <c r="V14645" s="27" t="inlineStr">
        <is>
          <t>Alcaldesa</t>
        </is>
      </c>
      <c r="W14645" s="27" t="inlineStr">
        <is>
          <t/>
        </is>
      </c>
      <c r="X14645" s="27" t="inlineStr">
        <is>
          <t/>
        </is>
      </c>
      <c r="Y14645" s="27" t="inlineStr">
        <is>
          <t/>
        </is>
      </c>
      <c r="Z14645" s="27" t="inlineStr">
        <is>
          <t>https://www.contratacion.euskadi.eus/anuncio_contratacion/amoladora-neumatica-1-4-recta-expert-by-facom-erostea/webkpe00-kpesimpc/es/</t>
        </is>
      </c>
      <c r="AA14645" s="27" t="inlineStr">
        <is>
          <t>https://www.contratacion.euskadi.eus/webkpe00-kpesimpc/es/contenidos/anuncio_contratacion/expcm485021/es_doc/index.html</t>
        </is>
      </c>
      <c r="AB14645" s="27" t="inlineStr">
        <is>
          <t>https://www.contratacion.euskadi.eus/contenidos/anuncio_contratacion/expcm485021/es_doc/data/es_r01dtpd19c4efb486031230452b5902adcbffdaef7</t>
        </is>
      </c>
      <c r="AC14645" s="27" t="inlineStr">
        <is>
          <t>https://www.contratacion.euskadi.eus/contenidos/anuncio_contratacion/expcm485021/r01Index/expcm485021-idxContent.xml</t>
        </is>
      </c>
      <c r="AD14645" s="27" t="inlineStr">
        <is>
          <t>12/02/2026</t>
        </is>
      </c>
      <c r="AE14645" s="27" t="inlineStr">
        <is>
          <t>r01epd0146b83d0a2c1c9c90a3d428326e33afb83</t>
        </is>
      </c>
      <c r="AF14645" s="27" t="inlineStr">
        <is>
          <t>Ayuntamiento de Elgoibar</t>
        </is>
      </c>
      <c r="AG14645" s="27" t="inlineStr">
        <is>
          <t>r01etpd0153c1084e1b1ad8e44b618c6fbd7490441</t>
        </is>
      </c>
      <c r="AH14645" s="27" t="inlineStr">
        <is>
          <t>Ayuntamiento de Elgoibar</t>
        </is>
      </c>
      <c r="AI14645" s="27" t="inlineStr">
        <is>
          <t/>
        </is>
      </c>
      <c r="AJ14645" s="27" t="inlineStr">
        <is>
          <t/>
        </is>
      </c>
    </row>
    <row r="14646" customHeight="true" ht="15.0">
      <c r="A14646" s="27" t="inlineStr">
        <is>
          <t>herri eskolako bero galdara orokorraren ordutegi programadorea matxuratu da eta ez du pizte eta itzaltze ordutegiak mantentzen (berria jarri behar da)</t>
        </is>
      </c>
      <c r="B14646" s="27" t="inlineStr">
        <is>
          <t/>
        </is>
      </c>
      <c r="C14646" s="27" t="inlineStr">
        <is>
          <t>Gobierno Vasco</t>
        </is>
      </c>
      <c r="D14646" s="27" t="inlineStr">
        <is>
          <t/>
        </is>
      </c>
      <c r="E14646" s="27" t="inlineStr">
        <is>
          <t/>
        </is>
      </c>
      <c r="F14646" s="27" t="inlineStr">
        <is>
          <t/>
        </is>
      </c>
      <c r="G14646" s="27" t="inlineStr">
        <is>
          <t>herri eskolako bero galdara orokorraren ordutegi programadorea matxuratu da eta ez du pizte eta itzaltze ordutegiak mantentzen (berria jarri behar da)</t>
        </is>
      </c>
      <c r="H14646" s="27" t="inlineStr">
        <is>
          <t>herri eskolako bero galdara orokorraren ordutegi programadorea matxuratu da eta ez du pizte eta itzaltze ordutegiak mantentzen (berria jarri behar da)</t>
        </is>
      </c>
      <c r="I14646" s="27" t="inlineStr">
        <is>
          <t/>
        </is>
      </c>
      <c r="J14646" s="27" t="inlineStr">
        <is>
          <t>11/02/2026</t>
        </is>
      </c>
      <c r="K14646" s="27" t="inlineStr">
        <is>
          <t>2025-ESKA-000967-00</t>
        </is>
      </c>
      <c r="L14646" s="27" t="inlineStr">
        <is>
          <t>Adjudicación provisional / definitiva</t>
        </is>
      </c>
      <c r="M14646" s="27" t="inlineStr">
        <is>
          <t>true</t>
        </is>
      </c>
      <c r="N14646" s="27" t="inlineStr">
        <is>
          <t/>
        </is>
      </c>
      <c r="O14646" s="27" t="inlineStr">
        <is>
          <t/>
        </is>
      </c>
      <c r="P14646" s="27" t="inlineStr">
        <is>
          <t/>
        </is>
      </c>
      <c r="Q14646" s="27" t="inlineStr">
        <is>
          <t/>
        </is>
      </c>
      <c r="R14646" s="27" t="inlineStr">
        <is>
          <t/>
        </is>
      </c>
      <c r="S14646" s="27" t="inlineStr">
        <is>
          <t>https://www.contratacion.euskadi.eus/webkpe00-kpeperfi/es/contenidos/anuncio_contratacion/expcm485022/es_doc/images/logo_elgoibar_.gif</t>
        </is>
      </c>
      <c r="T14646" s="27" t="inlineStr">
        <is>
          <t>Ayuntamiento de Elgoibar</t>
        </is>
      </c>
      <c r="U14646" s="27" t="inlineStr">
        <is>
          <t>P2003300G - Ayuntamiento de Elgoibar</t>
        </is>
      </c>
      <c r="V14646" s="27" t="inlineStr">
        <is>
          <t>Alcaldesa</t>
        </is>
      </c>
      <c r="W14646" s="27" t="inlineStr">
        <is>
          <t/>
        </is>
      </c>
      <c r="X14646" s="27" t="inlineStr">
        <is>
          <t/>
        </is>
      </c>
      <c r="Y14646" s="27" t="inlineStr">
        <is>
          <t/>
        </is>
      </c>
      <c r="Z14646" s="27" t="inlineStr">
        <is>
          <t>https://www.contratacion.euskadi.eus/anuncio_contratacion/herri-eskolako-bero-galdara-orokorraren-ordutegi-programadorea-matxuratu-da-eta-ez-du-pizte-eta-itzaltze-ordutegiak-mantentzen-berria-jarri-behar-da/webkpe00-kpesimpc/es/</t>
        </is>
      </c>
      <c r="AA14646" s="27" t="inlineStr">
        <is>
          <t>https://www.contratacion.euskadi.eus/webkpe00-kpesimpc/es/contenidos/anuncio_contratacion/expcm485022/es_doc/index.html</t>
        </is>
      </c>
      <c r="AB14646" s="27" t="inlineStr">
        <is>
          <t>https://www.contratacion.euskadi.eus/contenidos/anuncio_contratacion/expcm485022/es_doc/data/es_r01dtpd19c4efb796a31230452b279b2b45d0fba8e</t>
        </is>
      </c>
      <c r="AC14646" s="27" t="inlineStr">
        <is>
          <t>https://www.contratacion.euskadi.eus/contenidos/anuncio_contratacion/expcm485022/r01Index/expcm485022-idxContent.xml</t>
        </is>
      </c>
      <c r="AD14646" s="27" t="inlineStr">
        <is>
          <t>12/02/2026</t>
        </is>
      </c>
      <c r="AE14646" s="27" t="inlineStr">
        <is>
          <t>r01epd0146b83d0a2c1c9c90a3d428326e33afb83</t>
        </is>
      </c>
      <c r="AF14646" s="27" t="inlineStr">
        <is>
          <t>Ayuntamiento de Elgoibar</t>
        </is>
      </c>
      <c r="AG14646" s="27" t="inlineStr">
        <is>
          <t>r01etpd0153c1084e1b1ad8e44b618c6fbd7490441</t>
        </is>
      </c>
      <c r="AH14646" s="27" t="inlineStr">
        <is>
          <t>Ayuntamiento de Elgoibar</t>
        </is>
      </c>
      <c r="AI14646" s="27" t="inlineStr">
        <is>
          <t/>
        </is>
      </c>
      <c r="AJ14646" s="27" t="inlineStr">
        <is>
          <t/>
        </is>
      </c>
    </row>
    <row r="14647" customHeight="true" ht="15.0">
      <c r="A14647" s="27" t="inlineStr">
        <is>
          <t>80 urtetik gorakoen etxeetan su detektagailuen instalazioa</t>
        </is>
      </c>
      <c r="B14647" s="27" t="inlineStr">
        <is>
          <t/>
        </is>
      </c>
      <c r="C14647" s="27" t="inlineStr">
        <is>
          <t>Gobierno Vasco</t>
        </is>
      </c>
      <c r="D14647" s="27" t="inlineStr">
        <is>
          <t/>
        </is>
      </c>
      <c r="E14647" s="27" t="inlineStr">
        <is>
          <t/>
        </is>
      </c>
      <c r="F14647" s="27" t="inlineStr">
        <is>
          <t/>
        </is>
      </c>
      <c r="G14647" s="27" t="inlineStr">
        <is>
          <t>80 urtetik gorakoen etxeetan su detektagailuen instalazioa</t>
        </is>
      </c>
      <c r="H14647" s="27" t="inlineStr">
        <is>
          <t>80 urtetik gorakoen etxeetan su detektagailuen instalazioa</t>
        </is>
      </c>
      <c r="I14647" s="27" t="inlineStr">
        <is>
          <t/>
        </is>
      </c>
      <c r="J14647" s="27" t="inlineStr">
        <is>
          <t>11/02/2026</t>
        </is>
      </c>
      <c r="K14647" s="27" t="inlineStr">
        <is>
          <t>2025-ESKA-000968-00</t>
        </is>
      </c>
      <c r="L14647" s="27" t="inlineStr">
        <is>
          <t>Adjudicación provisional / definitiva</t>
        </is>
      </c>
      <c r="M14647" s="27" t="inlineStr">
        <is>
          <t>true</t>
        </is>
      </c>
      <c r="N14647" s="27" t="inlineStr">
        <is>
          <t/>
        </is>
      </c>
      <c r="O14647" s="27" t="inlineStr">
        <is>
          <t/>
        </is>
      </c>
      <c r="P14647" s="27" t="inlineStr">
        <is>
          <t/>
        </is>
      </c>
      <c r="Q14647" s="27" t="inlineStr">
        <is>
          <t/>
        </is>
      </c>
      <c r="R14647" s="27" t="inlineStr">
        <is>
          <t/>
        </is>
      </c>
      <c r="S14647" s="27" t="inlineStr">
        <is>
          <t>https://www.contratacion.euskadi.eus/webkpe00-kpeperfi/es/contenidos/anuncio_contratacion/expcm485023/es_doc/images/logo_elgoibar_.gif</t>
        </is>
      </c>
      <c r="T14647" s="27" t="inlineStr">
        <is>
          <t>Ayuntamiento de Elgoibar</t>
        </is>
      </c>
      <c r="U14647" s="27" t="inlineStr">
        <is>
          <t>P2003300G - Ayuntamiento de Elgoibar</t>
        </is>
      </c>
      <c r="V14647" s="27" t="inlineStr">
        <is>
          <t>Alcaldesa</t>
        </is>
      </c>
      <c r="W14647" s="27" t="inlineStr">
        <is>
          <t/>
        </is>
      </c>
      <c r="X14647" s="27" t="inlineStr">
        <is>
          <t/>
        </is>
      </c>
      <c r="Y14647" s="27" t="inlineStr">
        <is>
          <t/>
        </is>
      </c>
      <c r="Z14647" s="27" t="inlineStr">
        <is>
          <t>https://www.contratacion.euskadi.eus/anuncio_contratacion/80-urtetik-gorakoen-etxeetan-su-detektagailuen-instalazioa/webkpe00-kpesimpc/es/</t>
        </is>
      </c>
      <c r="AA14647" s="27" t="inlineStr">
        <is>
          <t>https://www.contratacion.euskadi.eus/webkpe00-kpesimpc/es/contenidos/anuncio_contratacion/expcm485023/es_doc/index.html</t>
        </is>
      </c>
      <c r="AB14647" s="27" t="inlineStr">
        <is>
          <t>https://www.contratacion.euskadi.eus/contenidos/anuncio_contratacion/expcm485023/es_doc/data/es_r01dtpd019c4eff54dc3123045229eb7a3c288f4c4</t>
        </is>
      </c>
      <c r="AC14647" s="27" t="inlineStr">
        <is>
          <t>https://www.contratacion.euskadi.eus/contenidos/anuncio_contratacion/expcm485023/r01Index/expcm485023-idxContent.xml</t>
        </is>
      </c>
      <c r="AD14647" s="27" t="inlineStr">
        <is>
          <t>12/02/2026</t>
        </is>
      </c>
      <c r="AE14647" s="27" t="inlineStr">
        <is>
          <t>r01epd0146b83d0a2c1c9c90a3d428326e33afb83</t>
        </is>
      </c>
      <c r="AF14647" s="27" t="inlineStr">
        <is>
          <t>Ayuntamiento de Elgoibar</t>
        </is>
      </c>
      <c r="AG14647" s="27" t="inlineStr">
        <is>
          <t>r01etpd0153c1084e1b1ad8e44b618c6fbd7490441</t>
        </is>
      </c>
      <c r="AH14647" s="27" t="inlineStr">
        <is>
          <t>Ayuntamiento de Elgoibar</t>
        </is>
      </c>
      <c r="AI14647" s="27" t="inlineStr">
        <is>
          <t/>
        </is>
      </c>
      <c r="AJ14647" s="27" t="inlineStr">
        <is>
          <t/>
        </is>
      </c>
    </row>
    <row r="14648" customHeight="true" ht="15.0">
      <c r="A14648" s="27" t="inlineStr">
        <is>
          <t>azaroak 25- argazkiak</t>
        </is>
      </c>
      <c r="B14648" s="27" t="inlineStr">
        <is>
          <t/>
        </is>
      </c>
      <c r="C14648" s="27" t="inlineStr">
        <is>
          <t>Gobierno Vasco</t>
        </is>
      </c>
      <c r="D14648" s="27" t="inlineStr">
        <is>
          <t/>
        </is>
      </c>
      <c r="E14648" s="27" t="inlineStr">
        <is>
          <t/>
        </is>
      </c>
      <c r="F14648" s="27" t="inlineStr">
        <is>
          <t/>
        </is>
      </c>
      <c r="G14648" s="27" t="inlineStr">
        <is>
          <t>azaroak 25- argazkiak</t>
        </is>
      </c>
      <c r="H14648" s="27" t="inlineStr">
        <is>
          <t>azaroak 25- argazkiak</t>
        </is>
      </c>
      <c r="I14648" s="27" t="inlineStr">
        <is>
          <t/>
        </is>
      </c>
      <c r="J14648" s="27" t="inlineStr">
        <is>
          <t>11/02/2026</t>
        </is>
      </c>
      <c r="K14648" s="27" t="inlineStr">
        <is>
          <t>2025-ESKA-000969-00</t>
        </is>
      </c>
      <c r="L14648" s="27" t="inlineStr">
        <is>
          <t>Adjudicación provisional / definitiva</t>
        </is>
      </c>
      <c r="M14648" s="27" t="inlineStr">
        <is>
          <t>true</t>
        </is>
      </c>
      <c r="N14648" s="27" t="inlineStr">
        <is>
          <t/>
        </is>
      </c>
      <c r="O14648" s="27" t="inlineStr">
        <is>
          <t/>
        </is>
      </c>
      <c r="P14648" s="27" t="inlineStr">
        <is>
          <t/>
        </is>
      </c>
      <c r="Q14648" s="27" t="inlineStr">
        <is>
          <t/>
        </is>
      </c>
      <c r="R14648" s="27" t="inlineStr">
        <is>
          <t/>
        </is>
      </c>
      <c r="S14648" s="27" t="inlineStr">
        <is>
          <t>https://www.contratacion.euskadi.eus/webkpe00-kpeperfi/es/contenidos/anuncio_contratacion/expcm485024/es_doc/images/logo_elgoibar_.gif</t>
        </is>
      </c>
      <c r="T14648" s="27" t="inlineStr">
        <is>
          <t>Ayuntamiento de Elgoibar</t>
        </is>
      </c>
      <c r="U14648" s="27" t="inlineStr">
        <is>
          <t>P2003300G - Ayuntamiento de Elgoibar</t>
        </is>
      </c>
      <c r="V14648" s="27" t="inlineStr">
        <is>
          <t>Alcaldesa</t>
        </is>
      </c>
      <c r="W14648" s="27" t="inlineStr">
        <is>
          <t/>
        </is>
      </c>
      <c r="X14648" s="27" t="inlineStr">
        <is>
          <t/>
        </is>
      </c>
      <c r="Y14648" s="27" t="inlineStr">
        <is>
          <t/>
        </is>
      </c>
      <c r="Z14648" s="27" t="inlineStr">
        <is>
          <t>https://www.contratacion.euskadi.eus/anuncio_contratacion/azaroak-25-argazkiak/webkpe00-kpesimpc/es/</t>
        </is>
      </c>
      <c r="AA14648" s="27" t="inlineStr">
        <is>
          <t>https://www.contratacion.euskadi.eus/webkpe00-kpesimpc/es/contenidos/anuncio_contratacion/expcm485024/es_doc/index.html</t>
        </is>
      </c>
      <c r="AB14648" s="27" t="inlineStr">
        <is>
          <t>https://www.contratacion.euskadi.eus/contenidos/anuncio_contratacion/expcm485024/es_doc/data/es_r01dtpd19c4eff7ec3312304527e00689c8331aa4d</t>
        </is>
      </c>
      <c r="AC14648" s="27" t="inlineStr">
        <is>
          <t>https://www.contratacion.euskadi.eus/contenidos/anuncio_contratacion/expcm485024/r01Index/expcm485024-idxContent.xml</t>
        </is>
      </c>
      <c r="AD14648" s="27" t="inlineStr">
        <is>
          <t>12/02/2026</t>
        </is>
      </c>
      <c r="AE14648" s="27" t="inlineStr">
        <is>
          <t>r01epd0146b83d0a2c1c9c90a3d428326e33afb83</t>
        </is>
      </c>
      <c r="AF14648" s="27" t="inlineStr">
        <is>
          <t>Ayuntamiento de Elgoibar</t>
        </is>
      </c>
      <c r="AG14648" s="27" t="inlineStr">
        <is>
          <t>r01etpd0153c1084e1b1ad8e44b618c6fbd7490441</t>
        </is>
      </c>
      <c r="AH14648" s="27" t="inlineStr">
        <is>
          <t>Ayuntamiento de Elgoibar</t>
        </is>
      </c>
      <c r="AI14648" s="27" t="inlineStr">
        <is>
          <t/>
        </is>
      </c>
      <c r="AJ14648" s="27" t="inlineStr">
        <is>
          <t/>
        </is>
      </c>
    </row>
    <row r="14649" customHeight="true" ht="15.0">
      <c r="A14649" s="27" t="inlineStr">
        <is>
          <t>lavapavimentos erostea.</t>
        </is>
      </c>
      <c r="B14649" s="27" t="inlineStr">
        <is>
          <t/>
        </is>
      </c>
      <c r="C14649" s="27" t="inlineStr">
        <is>
          <t>Gobierno Vasco</t>
        </is>
      </c>
      <c r="D14649" s="27" t="inlineStr">
        <is>
          <t/>
        </is>
      </c>
      <c r="E14649" s="27" t="inlineStr">
        <is>
          <t/>
        </is>
      </c>
      <c r="F14649" s="27" t="inlineStr">
        <is>
          <t/>
        </is>
      </c>
      <c r="G14649" s="27" t="inlineStr">
        <is>
          <t>lavapavimentos erostea.</t>
        </is>
      </c>
      <c r="H14649" s="27" t="inlineStr">
        <is>
          <t>lavapavimentos erostea.</t>
        </is>
      </c>
      <c r="I14649" s="27" t="inlineStr">
        <is>
          <t/>
        </is>
      </c>
      <c r="J14649" s="27" t="inlineStr">
        <is>
          <t>11/02/2026</t>
        </is>
      </c>
      <c r="K14649" s="27" t="inlineStr">
        <is>
          <t>2025-ESKA-000970-00</t>
        </is>
      </c>
      <c r="L14649" s="27" t="inlineStr">
        <is>
          <t>Adjudicación provisional / definitiva</t>
        </is>
      </c>
      <c r="M14649" s="27" t="inlineStr">
        <is>
          <t>true</t>
        </is>
      </c>
      <c r="N14649" s="27" t="inlineStr">
        <is>
          <t/>
        </is>
      </c>
      <c r="O14649" s="27" t="inlineStr">
        <is>
          <t/>
        </is>
      </c>
      <c r="P14649" s="27" t="inlineStr">
        <is>
          <t/>
        </is>
      </c>
      <c r="Q14649" s="27" t="inlineStr">
        <is>
          <t/>
        </is>
      </c>
      <c r="R14649" s="27" t="inlineStr">
        <is>
          <t/>
        </is>
      </c>
      <c r="S14649" s="27" t="inlineStr">
        <is>
          <t>https://www.contratacion.euskadi.eus/webkpe00-kpeperfi/es/contenidos/anuncio_contratacion/expcm485025/es_doc/images/logo_elgoibar_.gif</t>
        </is>
      </c>
      <c r="T14649" s="27" t="inlineStr">
        <is>
          <t>Ayuntamiento de Elgoibar</t>
        </is>
      </c>
      <c r="U14649" s="27" t="inlineStr">
        <is>
          <t>P2003300G - Ayuntamiento de Elgoibar</t>
        </is>
      </c>
      <c r="V14649" s="27" t="inlineStr">
        <is>
          <t>Alcaldesa</t>
        </is>
      </c>
      <c r="W14649" s="27" t="inlineStr">
        <is>
          <t/>
        </is>
      </c>
      <c r="X14649" s="27" t="inlineStr">
        <is>
          <t/>
        </is>
      </c>
      <c r="Y14649" s="27" t="inlineStr">
        <is>
          <t/>
        </is>
      </c>
      <c r="Z14649" s="27" t="inlineStr">
        <is>
          <t>https://www.contratacion.euskadi.eus/anuncio_contratacion/lavapavimentos-erostea/webkpe00-kpesimpc/es/</t>
        </is>
      </c>
      <c r="AA14649" s="27" t="inlineStr">
        <is>
          <t>https://www.contratacion.euskadi.eus/webkpe00-kpesimpc/es/contenidos/anuncio_contratacion/expcm485025/es_doc/index.html</t>
        </is>
      </c>
      <c r="AB14649" s="27" t="inlineStr">
        <is>
          <t>https://www.contratacion.euskadi.eus/contenidos/anuncio_contratacion/expcm485025/es_doc/data/es_r01dtpd19c4effa5e7312304523eae7f2a663f740f</t>
        </is>
      </c>
      <c r="AC14649" s="27" t="inlineStr">
        <is>
          <t>https://www.contratacion.euskadi.eus/contenidos/anuncio_contratacion/expcm485025/r01Index/expcm485025-idxContent.xml</t>
        </is>
      </c>
      <c r="AD14649" s="27" t="inlineStr">
        <is>
          <t>12/02/2026</t>
        </is>
      </c>
      <c r="AE14649" s="27" t="inlineStr">
        <is>
          <t>r01epd0146b83d0a2c1c9c90a3d428326e33afb83</t>
        </is>
      </c>
      <c r="AF14649" s="27" t="inlineStr">
        <is>
          <t>Ayuntamiento de Elgoibar</t>
        </is>
      </c>
      <c r="AG14649" s="27" t="inlineStr">
        <is>
          <t>r01etpd0153c1084e1b1ad8e44b618c6fbd7490441</t>
        </is>
      </c>
      <c r="AH14649" s="27" t="inlineStr">
        <is>
          <t>Ayuntamiento de Elgoibar</t>
        </is>
      </c>
      <c r="AI14649" s="27" t="inlineStr">
        <is>
          <t/>
        </is>
      </c>
      <c r="AJ14649" s="27" t="inlineStr">
        <is>
          <t/>
        </is>
      </c>
    </row>
    <row r="14650" customHeight="true" ht="15.0">
      <c r="A14650" s="27" t="inlineStr">
        <is>
          <t>zerikasikot</t>
        </is>
      </c>
      <c r="B14650" s="27" t="inlineStr">
        <is>
          <t/>
        </is>
      </c>
      <c r="C14650" s="27" t="inlineStr">
        <is>
          <t>Gobierno Vasco</t>
        </is>
      </c>
      <c r="D14650" s="27" t="inlineStr">
        <is>
          <t/>
        </is>
      </c>
      <c r="E14650" s="27" t="inlineStr">
        <is>
          <t/>
        </is>
      </c>
      <c r="F14650" s="27" t="inlineStr">
        <is>
          <t/>
        </is>
      </c>
      <c r="G14650" s="27" t="inlineStr">
        <is>
          <t>zerikasikot</t>
        </is>
      </c>
      <c r="H14650" s="27" t="inlineStr">
        <is>
          <t>zerikasikot</t>
        </is>
      </c>
      <c r="I14650" s="27" t="inlineStr">
        <is>
          <t/>
        </is>
      </c>
      <c r="J14650" s="27" t="inlineStr">
        <is>
          <t>11/02/2026</t>
        </is>
      </c>
      <c r="K14650" s="27" t="inlineStr">
        <is>
          <t>2025-ESKA-000971-00</t>
        </is>
      </c>
      <c r="L14650" s="27" t="inlineStr">
        <is>
          <t>Adjudicación provisional / definitiva</t>
        </is>
      </c>
      <c r="M14650" s="27" t="inlineStr">
        <is>
          <t>true</t>
        </is>
      </c>
      <c r="N14650" s="27" t="inlineStr">
        <is>
          <t/>
        </is>
      </c>
      <c r="O14650" s="27" t="inlineStr">
        <is>
          <t/>
        </is>
      </c>
      <c r="P14650" s="27" t="inlineStr">
        <is>
          <t/>
        </is>
      </c>
      <c r="Q14650" s="27" t="inlineStr">
        <is>
          <t/>
        </is>
      </c>
      <c r="R14650" s="27" t="inlineStr">
        <is>
          <t/>
        </is>
      </c>
      <c r="S14650" s="27" t="inlineStr">
        <is>
          <t>https://www.contratacion.euskadi.eus/webkpe00-kpeperfi/es/contenidos/anuncio_contratacion/expcm485026/es_doc/images/logo_elgoibar_.gif</t>
        </is>
      </c>
      <c r="T14650" s="27" t="inlineStr">
        <is>
          <t>Ayuntamiento de Elgoibar</t>
        </is>
      </c>
      <c r="U14650" s="27" t="inlineStr">
        <is>
          <t>P2003300G - Ayuntamiento de Elgoibar</t>
        </is>
      </c>
      <c r="V14650" s="27" t="inlineStr">
        <is>
          <t>Alcaldesa</t>
        </is>
      </c>
      <c r="W14650" s="27" t="inlineStr">
        <is>
          <t/>
        </is>
      </c>
      <c r="X14650" s="27" t="inlineStr">
        <is>
          <t/>
        </is>
      </c>
      <c r="Y14650" s="27" t="inlineStr">
        <is>
          <t/>
        </is>
      </c>
      <c r="Z14650" s="27" t="inlineStr">
        <is>
          <t>https://www.contratacion.euskadi.eus/anuncio_contratacion/zerikasikot/expcm485026/webkpe00-kpesimpc/es/</t>
        </is>
      </c>
      <c r="AA14650" s="27" t="inlineStr">
        <is>
          <t>https://www.contratacion.euskadi.eus/webkpe00-kpesimpc/es/contenidos/anuncio_contratacion/expcm485026/es_doc/index.html</t>
        </is>
      </c>
      <c r="AB14650" s="27" t="inlineStr">
        <is>
          <t>https://www.contratacion.euskadi.eus/contenidos/anuncio_contratacion/expcm485026/es_doc/data/es_r01dtpd19c4effd85c312304522f607f867f8675b4</t>
        </is>
      </c>
      <c r="AC14650" s="27" t="inlineStr">
        <is>
          <t>https://www.contratacion.euskadi.eus/contenidos/anuncio_contratacion/expcm485026/r01Index/expcm485026-idxContent.xml</t>
        </is>
      </c>
      <c r="AD14650" s="27" t="inlineStr">
        <is>
          <t>12/02/2026</t>
        </is>
      </c>
      <c r="AE14650" s="27" t="inlineStr">
        <is>
          <t>r01epd0146b83d0a2c1c9c90a3d428326e33afb83</t>
        </is>
      </c>
      <c r="AF14650" s="27" t="inlineStr">
        <is>
          <t>Ayuntamiento de Elgoibar</t>
        </is>
      </c>
      <c r="AG14650" s="27" t="inlineStr">
        <is>
          <t>r01etpd0153c1084e1b1ad8e44b618c6fbd7490441</t>
        </is>
      </c>
      <c r="AH14650" s="27" t="inlineStr">
        <is>
          <t>Ayuntamiento de Elgoibar</t>
        </is>
      </c>
      <c r="AI14650" s="27" t="inlineStr">
        <is>
          <t/>
        </is>
      </c>
      <c r="AJ14650" s="27" t="inlineStr">
        <is>
          <t/>
        </is>
      </c>
    </row>
    <row r="14651" customHeight="true" ht="15.0">
      <c r="A14651" s="27" t="inlineStr">
        <is>
          <t>blok a5 gorriak</t>
        </is>
      </c>
      <c r="B14651" s="27" t="inlineStr">
        <is>
          <t/>
        </is>
      </c>
      <c r="C14651" s="27" t="inlineStr">
        <is>
          <t>Gobierno Vasco</t>
        </is>
      </c>
      <c r="D14651" s="27" t="inlineStr">
        <is>
          <t/>
        </is>
      </c>
      <c r="E14651" s="27" t="inlineStr">
        <is>
          <t/>
        </is>
      </c>
      <c r="F14651" s="27" t="inlineStr">
        <is>
          <t/>
        </is>
      </c>
      <c r="G14651" s="27" t="inlineStr">
        <is>
          <t>blok a5 gorriak</t>
        </is>
      </c>
      <c r="H14651" s="27" t="inlineStr">
        <is>
          <t>blok a5 gorriak</t>
        </is>
      </c>
      <c r="I14651" s="27" t="inlineStr">
        <is>
          <t/>
        </is>
      </c>
      <c r="J14651" s="27" t="inlineStr">
        <is>
          <t>11/02/2026</t>
        </is>
      </c>
      <c r="K14651" s="27" t="inlineStr">
        <is>
          <t>2025-ESKA-000972-00</t>
        </is>
      </c>
      <c r="L14651" s="27" t="inlineStr">
        <is>
          <t>Adjudicación provisional / definitiva</t>
        </is>
      </c>
      <c r="M14651" s="27" t="inlineStr">
        <is>
          <t>true</t>
        </is>
      </c>
      <c r="N14651" s="27" t="inlineStr">
        <is>
          <t/>
        </is>
      </c>
      <c r="O14651" s="27" t="inlineStr">
        <is>
          <t/>
        </is>
      </c>
      <c r="P14651" s="27" t="inlineStr">
        <is>
          <t/>
        </is>
      </c>
      <c r="Q14651" s="27" t="inlineStr">
        <is>
          <t/>
        </is>
      </c>
      <c r="R14651" s="27" t="inlineStr">
        <is>
          <t/>
        </is>
      </c>
      <c r="S14651" s="27" t="inlineStr">
        <is>
          <t>https://www.contratacion.euskadi.eus/webkpe00-kpeperfi/es/contenidos/anuncio_contratacion/expcm485027/es_doc/images/logo_elgoibar_.gif</t>
        </is>
      </c>
      <c r="T14651" s="27" t="inlineStr">
        <is>
          <t>Ayuntamiento de Elgoibar</t>
        </is>
      </c>
      <c r="U14651" s="27" t="inlineStr">
        <is>
          <t>P2003300G - Ayuntamiento de Elgoibar</t>
        </is>
      </c>
      <c r="V14651" s="27" t="inlineStr">
        <is>
          <t>Alcaldesa</t>
        </is>
      </c>
      <c r="W14651" s="27" t="inlineStr">
        <is>
          <t/>
        </is>
      </c>
      <c r="X14651" s="27" t="inlineStr">
        <is>
          <t/>
        </is>
      </c>
      <c r="Y14651" s="27" t="inlineStr">
        <is>
          <t/>
        </is>
      </c>
      <c r="Z14651" s="27" t="inlineStr">
        <is>
          <t>https://www.contratacion.euskadi.eus/anuncio_contratacion/blok-a5-gorriak/webkpe00-kpesimpc/es/</t>
        </is>
      </c>
      <c r="AA14651" s="27" t="inlineStr">
        <is>
          <t>https://www.contratacion.euskadi.eus/webkpe00-kpesimpc/es/contenidos/anuncio_contratacion/expcm485027/es_doc/index.html</t>
        </is>
      </c>
      <c r="AB14651" s="27" t="inlineStr">
        <is>
          <t>https://www.contratacion.euskadi.eus/contenidos/anuncio_contratacion/expcm485027/es_doc/data/es_r01dtpd19c4efffe1d312304524e2a5d3f30025c8e</t>
        </is>
      </c>
      <c r="AC14651" s="27" t="inlineStr">
        <is>
          <t>https://www.contratacion.euskadi.eus/contenidos/anuncio_contratacion/expcm485027/r01Index/expcm485027-idxContent.xml</t>
        </is>
      </c>
      <c r="AD14651" s="27" t="inlineStr">
        <is>
          <t>12/02/2026</t>
        </is>
      </c>
      <c r="AE14651" s="27" t="inlineStr">
        <is>
          <t>r01epd0146b83d0a2c1c9c90a3d428326e33afb83</t>
        </is>
      </c>
      <c r="AF14651" s="27" t="inlineStr">
        <is>
          <t>Ayuntamiento de Elgoibar</t>
        </is>
      </c>
      <c r="AG14651" s="27" t="inlineStr">
        <is>
          <t>r01etpd0153c1084e1b1ad8e44b618c6fbd7490441</t>
        </is>
      </c>
      <c r="AH14651" s="27" t="inlineStr">
        <is>
          <t>Ayuntamiento de Elgoibar</t>
        </is>
      </c>
      <c r="AI14651" s="27" t="inlineStr">
        <is>
          <t/>
        </is>
      </c>
      <c r="AJ14651" s="27" t="inlineStr">
        <is>
          <t/>
        </is>
      </c>
    </row>
    <row r="14652" customHeight="true" ht="15.0">
      <c r="A14652" s="27" t="inlineStr">
        <is>
          <t>azaroak 25- ipuin kontalaria</t>
        </is>
      </c>
      <c r="B14652" s="27" t="inlineStr">
        <is>
          <t/>
        </is>
      </c>
      <c r="C14652" s="27" t="inlineStr">
        <is>
          <t>Gobierno Vasco</t>
        </is>
      </c>
      <c r="D14652" s="27" t="inlineStr">
        <is>
          <t/>
        </is>
      </c>
      <c r="E14652" s="27" t="inlineStr">
        <is>
          <t/>
        </is>
      </c>
      <c r="F14652" s="27" t="inlineStr">
        <is>
          <t/>
        </is>
      </c>
      <c r="G14652" s="27" t="inlineStr">
        <is>
          <t>azaroak 25- ipuin kontalaria</t>
        </is>
      </c>
      <c r="H14652" s="27" t="inlineStr">
        <is>
          <t>azaroak 25- ipuin kontalaria</t>
        </is>
      </c>
      <c r="I14652" s="27" t="inlineStr">
        <is>
          <t/>
        </is>
      </c>
      <c r="J14652" s="27" t="inlineStr">
        <is>
          <t>11/02/2026</t>
        </is>
      </c>
      <c r="K14652" s="27" t="inlineStr">
        <is>
          <t>2025-ESKA-000973-00</t>
        </is>
      </c>
      <c r="L14652" s="27" t="inlineStr">
        <is>
          <t>Adjudicación provisional / definitiva</t>
        </is>
      </c>
      <c r="M14652" s="27" t="inlineStr">
        <is>
          <t>true</t>
        </is>
      </c>
      <c r="N14652" s="27" t="inlineStr">
        <is>
          <t/>
        </is>
      </c>
      <c r="O14652" s="27" t="inlineStr">
        <is>
          <t/>
        </is>
      </c>
      <c r="P14652" s="27" t="inlineStr">
        <is>
          <t/>
        </is>
      </c>
      <c r="Q14652" s="27" t="inlineStr">
        <is>
          <t/>
        </is>
      </c>
      <c r="R14652" s="27" t="inlineStr">
        <is>
          <t/>
        </is>
      </c>
      <c r="S14652" s="27" t="inlineStr">
        <is>
          <t>https://www.contratacion.euskadi.eus/webkpe00-kpeperfi/es/contenidos/anuncio_contratacion/expcm485028/es_doc/images/logo_elgoibar_.gif</t>
        </is>
      </c>
      <c r="T14652" s="27" t="inlineStr">
        <is>
          <t>Ayuntamiento de Elgoibar</t>
        </is>
      </c>
      <c r="U14652" s="27" t="inlineStr">
        <is>
          <t>P2003300G - Ayuntamiento de Elgoibar</t>
        </is>
      </c>
      <c r="V14652" s="27" t="inlineStr">
        <is>
          <t>Alcaldesa</t>
        </is>
      </c>
      <c r="W14652" s="27" t="inlineStr">
        <is>
          <t/>
        </is>
      </c>
      <c r="X14652" s="27" t="inlineStr">
        <is>
          <t/>
        </is>
      </c>
      <c r="Y14652" s="27" t="inlineStr">
        <is>
          <t/>
        </is>
      </c>
      <c r="Z14652" s="27" t="inlineStr">
        <is>
          <t>https://www.contratacion.euskadi.eus/anuncio_contratacion/azaroak-25-ipuin-kontalaria/webkpe00-kpesimpc/es/</t>
        </is>
      </c>
      <c r="AA14652" s="27" t="inlineStr">
        <is>
          <t>https://www.contratacion.euskadi.eus/webkpe00-kpesimpc/es/contenidos/anuncio_contratacion/expcm485028/es_doc/index.html</t>
        </is>
      </c>
      <c r="AB14652" s="27" t="inlineStr">
        <is>
          <t>https://www.contratacion.euskadi.eus/contenidos/anuncio_contratacion/expcm485028/es_doc/data/es_r01dtpd19c4f03e6c4312304523471adb7b0064bb3</t>
        </is>
      </c>
      <c r="AC14652" s="27" t="inlineStr">
        <is>
          <t>https://www.contratacion.euskadi.eus/contenidos/anuncio_contratacion/expcm485028/r01Index/expcm485028-idxContent.xml</t>
        </is>
      </c>
      <c r="AD14652" s="27" t="inlineStr">
        <is>
          <t>12/02/2026</t>
        </is>
      </c>
      <c r="AE14652" s="27" t="inlineStr">
        <is>
          <t>r01epd0146b83d0a2c1c9c90a3d428326e33afb83</t>
        </is>
      </c>
      <c r="AF14652" s="27" t="inlineStr">
        <is>
          <t>Ayuntamiento de Elgoibar</t>
        </is>
      </c>
      <c r="AG14652" s="27" t="inlineStr">
        <is>
          <t>r01etpd0153c1084e1b1ad8e44b618c6fbd7490441</t>
        </is>
      </c>
      <c r="AH14652" s="27" t="inlineStr">
        <is>
          <t>Ayuntamiento de Elgoibar</t>
        </is>
      </c>
      <c r="AI14652" s="27" t="inlineStr">
        <is>
          <t/>
        </is>
      </c>
      <c r="AJ14652" s="27" t="inlineStr">
        <is>
          <t/>
        </is>
      </c>
    </row>
    <row r="14653" customHeight="true" ht="15.0">
      <c r="A14653" s="27" t="inlineStr">
        <is>
          <t>azaroak 25 uluka batuka</t>
        </is>
      </c>
      <c r="B14653" s="27" t="inlineStr">
        <is>
          <t/>
        </is>
      </c>
      <c r="C14653" s="27" t="inlineStr">
        <is>
          <t>Gobierno Vasco</t>
        </is>
      </c>
      <c r="D14653" s="27" t="inlineStr">
        <is>
          <t/>
        </is>
      </c>
      <c r="E14653" s="27" t="inlineStr">
        <is>
          <t/>
        </is>
      </c>
      <c r="F14653" s="27" t="inlineStr">
        <is>
          <t/>
        </is>
      </c>
      <c r="G14653" s="27" t="inlineStr">
        <is>
          <t>azaroak 25 uluka batuka</t>
        </is>
      </c>
      <c r="H14653" s="27" t="inlineStr">
        <is>
          <t>azaroak 25 uluka batuka</t>
        </is>
      </c>
      <c r="I14653" s="27" t="inlineStr">
        <is>
          <t/>
        </is>
      </c>
      <c r="J14653" s="27" t="inlineStr">
        <is>
          <t>11/02/2026</t>
        </is>
      </c>
      <c r="K14653" s="27" t="inlineStr">
        <is>
          <t>2025-ESKA-000974-00</t>
        </is>
      </c>
      <c r="L14653" s="27" t="inlineStr">
        <is>
          <t>Adjudicación provisional / definitiva</t>
        </is>
      </c>
      <c r="M14653" s="27" t="inlineStr">
        <is>
          <t>true</t>
        </is>
      </c>
      <c r="N14653" s="27" t="inlineStr">
        <is>
          <t/>
        </is>
      </c>
      <c r="O14653" s="27" t="inlineStr">
        <is>
          <t/>
        </is>
      </c>
      <c r="P14653" s="27" t="inlineStr">
        <is>
          <t/>
        </is>
      </c>
      <c r="Q14653" s="27" t="inlineStr">
        <is>
          <t/>
        </is>
      </c>
      <c r="R14653" s="27" t="inlineStr">
        <is>
          <t/>
        </is>
      </c>
      <c r="S14653" s="27" t="inlineStr">
        <is>
          <t>https://www.contratacion.euskadi.eus/webkpe00-kpeperfi/es/contenidos/anuncio_contratacion/expcm485029/es_doc/images/logo_elgoibar_.gif</t>
        </is>
      </c>
      <c r="T14653" s="27" t="inlineStr">
        <is>
          <t>Ayuntamiento de Elgoibar</t>
        </is>
      </c>
      <c r="U14653" s="27" t="inlineStr">
        <is>
          <t>P2003300G - Ayuntamiento de Elgoibar</t>
        </is>
      </c>
      <c r="V14653" s="27" t="inlineStr">
        <is>
          <t>Alcaldesa</t>
        </is>
      </c>
      <c r="W14653" s="27" t="inlineStr">
        <is>
          <t/>
        </is>
      </c>
      <c r="X14653" s="27" t="inlineStr">
        <is>
          <t/>
        </is>
      </c>
      <c r="Y14653" s="27" t="inlineStr">
        <is>
          <t/>
        </is>
      </c>
      <c r="Z14653" s="27" t="inlineStr">
        <is>
          <t>https://www.contratacion.euskadi.eus/anuncio_contratacion/azaroak-25-uluka-batuka/webkpe00-kpesimpc/es/</t>
        </is>
      </c>
      <c r="AA14653" s="27" t="inlineStr">
        <is>
          <t>https://www.contratacion.euskadi.eus/webkpe00-kpesimpc/es/contenidos/anuncio_contratacion/expcm485029/es_doc/index.html</t>
        </is>
      </c>
      <c r="AB14653" s="27" t="inlineStr">
        <is>
          <t>https://www.contratacion.euskadi.eus/contenidos/anuncio_contratacion/expcm485029/es_doc/data/es_r01dtpd19c4f041737312304527b83991ca32f197a</t>
        </is>
      </c>
      <c r="AC14653" s="27" t="inlineStr">
        <is>
          <t>https://www.contratacion.euskadi.eus/contenidos/anuncio_contratacion/expcm485029/r01Index/expcm485029-idxContent.xml</t>
        </is>
      </c>
      <c r="AD14653" s="27" t="inlineStr">
        <is>
          <t>12/02/2026</t>
        </is>
      </c>
      <c r="AE14653" s="27" t="inlineStr">
        <is>
          <t>r01epd0146b83d0a2c1c9c90a3d428326e33afb83</t>
        </is>
      </c>
      <c r="AF14653" s="27" t="inlineStr">
        <is>
          <t>Ayuntamiento de Elgoibar</t>
        </is>
      </c>
      <c r="AG14653" s="27" t="inlineStr">
        <is>
          <t>r01etpd0153c1084e1b1ad8e44b618c6fbd7490441</t>
        </is>
      </c>
      <c r="AH14653" s="27" t="inlineStr">
        <is>
          <t>Ayuntamiento de Elgoibar</t>
        </is>
      </c>
      <c r="AI14653" s="27" t="inlineStr">
        <is>
          <t/>
        </is>
      </c>
      <c r="AJ14653" s="27" t="inlineStr">
        <is>
          <t/>
        </is>
      </c>
    </row>
    <row r="14654" customHeight="true" ht="15.0">
      <c r="A14654" s="27" t="inlineStr">
        <is>
          <t>w11an lan egin ahal izateko inbertsioa. kirol sail berria. pc componentes. nº de pedido: 6022025815398</t>
        </is>
      </c>
      <c r="B14654" s="27" t="inlineStr">
        <is>
          <t/>
        </is>
      </c>
      <c r="C14654" s="27" t="inlineStr">
        <is>
          <t>Gobierno Vasco</t>
        </is>
      </c>
      <c r="D14654" s="27" t="inlineStr">
        <is>
          <t/>
        </is>
      </c>
      <c r="E14654" s="27" t="inlineStr">
        <is>
          <t/>
        </is>
      </c>
      <c r="F14654" s="27" t="inlineStr">
        <is>
          <t/>
        </is>
      </c>
      <c r="G14654" s="27" t="inlineStr">
        <is>
          <t>w11an lan egin ahal izateko inbertsioa. kirol sail berria. pc componentes. nº de pedido: 6022025815398</t>
        </is>
      </c>
      <c r="H14654" s="27" t="inlineStr">
        <is>
          <t>w11an lan egin ahal izateko inbertsioa. kirol sail berria. pc componentes. nº de pedido: 6022025815398</t>
        </is>
      </c>
      <c r="I14654" s="27" t="inlineStr">
        <is>
          <t/>
        </is>
      </c>
      <c r="J14654" s="27" t="inlineStr">
        <is>
          <t>11/02/2026</t>
        </is>
      </c>
      <c r="K14654" s="27" t="inlineStr">
        <is>
          <t>2025-ESKA-000975-00</t>
        </is>
      </c>
      <c r="L14654" s="27" t="inlineStr">
        <is>
          <t>Adjudicación provisional / definitiva</t>
        </is>
      </c>
      <c r="M14654" s="27" t="inlineStr">
        <is>
          <t>true</t>
        </is>
      </c>
      <c r="N14654" s="27" t="inlineStr">
        <is>
          <t/>
        </is>
      </c>
      <c r="O14654" s="27" t="inlineStr">
        <is>
          <t/>
        </is>
      </c>
      <c r="P14654" s="27" t="inlineStr">
        <is>
          <t/>
        </is>
      </c>
      <c r="Q14654" s="27" t="inlineStr">
        <is>
          <t/>
        </is>
      </c>
      <c r="R14654" s="27" t="inlineStr">
        <is>
          <t/>
        </is>
      </c>
      <c r="S14654" s="27" t="inlineStr">
        <is>
          <t>https://www.contratacion.euskadi.eus/webkpe00-kpeperfi/es/contenidos/anuncio_contratacion/expcm485030/es_doc/images/logo_elgoibar_.gif</t>
        </is>
      </c>
      <c r="T14654" s="27" t="inlineStr">
        <is>
          <t>Ayuntamiento de Elgoibar</t>
        </is>
      </c>
      <c r="U14654" s="27" t="inlineStr">
        <is>
          <t>P2003300G - Ayuntamiento de Elgoibar</t>
        </is>
      </c>
      <c r="V14654" s="27" t="inlineStr">
        <is>
          <t>Alcaldesa</t>
        </is>
      </c>
      <c r="W14654" s="27" t="inlineStr">
        <is>
          <t/>
        </is>
      </c>
      <c r="X14654" s="27" t="inlineStr">
        <is>
          <t/>
        </is>
      </c>
      <c r="Y14654" s="27" t="inlineStr">
        <is>
          <t/>
        </is>
      </c>
      <c r="Z14654" s="27" t="inlineStr">
        <is>
          <t>https://www.contratacion.euskadi.eus/anuncio_contratacion/w11an-lan-egin-ahal-izateko-inbertsioa-kirol-sail-berria-pc-componentes-n-pedido-6022025815398/webkpe00-kpesimpc/es/</t>
        </is>
      </c>
      <c r="AA14654" s="27" t="inlineStr">
        <is>
          <t>https://www.contratacion.euskadi.eus/webkpe00-kpesimpc/es/contenidos/anuncio_contratacion/expcm485030/es_doc/index.html</t>
        </is>
      </c>
      <c r="AB14654" s="27" t="inlineStr">
        <is>
          <t>https://www.contratacion.euskadi.eus/contenidos/anuncio_contratacion/expcm485030/es_doc/data/es_r01dtpd019c4f0437b2312304522f1b07cc8b81a8c</t>
        </is>
      </c>
      <c r="AC14654" s="27" t="inlineStr">
        <is>
          <t>https://www.contratacion.euskadi.eus/contenidos/anuncio_contratacion/expcm485030/r01Index/expcm485030-idxContent.xml</t>
        </is>
      </c>
      <c r="AD14654" s="27" t="inlineStr">
        <is>
          <t>12/02/2026</t>
        </is>
      </c>
      <c r="AE14654" s="27" t="inlineStr">
        <is>
          <t>r01epd0146b83d0a2c1c9c90a3d428326e33afb83</t>
        </is>
      </c>
      <c r="AF14654" s="27" t="inlineStr">
        <is>
          <t>Ayuntamiento de Elgoibar</t>
        </is>
      </c>
      <c r="AG14654" s="27" t="inlineStr">
        <is>
          <t>r01etpd0153c1084e1b1ad8e44b618c6fbd7490441</t>
        </is>
      </c>
      <c r="AH14654" s="27" t="inlineStr">
        <is>
          <t>Ayuntamiento de Elgoibar</t>
        </is>
      </c>
      <c r="AI14654" s="27" t="inlineStr">
        <is>
          <t/>
        </is>
      </c>
      <c r="AJ14654" s="27" t="inlineStr">
        <is>
          <t/>
        </is>
      </c>
    </row>
    <row r="14655" customHeight="true" ht="15.0">
      <c r="A14655" s="27" t="inlineStr">
        <is>
          <t>herritik herrira</t>
        </is>
      </c>
      <c r="B14655" s="27" t="inlineStr">
        <is>
          <t/>
        </is>
      </c>
      <c r="C14655" s="27" t="inlineStr">
        <is>
          <t>Gobierno Vasco</t>
        </is>
      </c>
      <c r="D14655" s="27" t="inlineStr">
        <is>
          <t/>
        </is>
      </c>
      <c r="E14655" s="27" t="inlineStr">
        <is>
          <t/>
        </is>
      </c>
      <c r="F14655" s="27" t="inlineStr">
        <is>
          <t/>
        </is>
      </c>
      <c r="G14655" s="27" t="inlineStr">
        <is>
          <t>herritik herrira</t>
        </is>
      </c>
      <c r="H14655" s="27" t="inlineStr">
        <is>
          <t>herritik herrira</t>
        </is>
      </c>
      <c r="I14655" s="27" t="inlineStr">
        <is>
          <t/>
        </is>
      </c>
      <c r="J14655" s="27" t="inlineStr">
        <is>
          <t>11/02/2026</t>
        </is>
      </c>
      <c r="K14655" s="27" t="inlineStr">
        <is>
          <t>2025-ESKA-000976-00</t>
        </is>
      </c>
      <c r="L14655" s="27" t="inlineStr">
        <is>
          <t>Adjudicación provisional / definitiva</t>
        </is>
      </c>
      <c r="M14655" s="27" t="inlineStr">
        <is>
          <t>true</t>
        </is>
      </c>
      <c r="N14655" s="27" t="inlineStr">
        <is>
          <t/>
        </is>
      </c>
      <c r="O14655" s="27" t="inlineStr">
        <is>
          <t/>
        </is>
      </c>
      <c r="P14655" s="27" t="inlineStr">
        <is>
          <t/>
        </is>
      </c>
      <c r="Q14655" s="27" t="inlineStr">
        <is>
          <t/>
        </is>
      </c>
      <c r="R14655" s="27" t="inlineStr">
        <is>
          <t/>
        </is>
      </c>
      <c r="S14655" s="27" t="inlineStr">
        <is>
          <t>https://www.contratacion.euskadi.eus/webkpe00-kpeperfi/es/contenidos/anuncio_contratacion/expcm485031/es_doc/images/logo_elgoibar_.gif</t>
        </is>
      </c>
      <c r="T14655" s="27" t="inlineStr">
        <is>
          <t>Ayuntamiento de Elgoibar</t>
        </is>
      </c>
      <c r="U14655" s="27" t="inlineStr">
        <is>
          <t>P2003300G - Ayuntamiento de Elgoibar</t>
        </is>
      </c>
      <c r="V14655" s="27" t="inlineStr">
        <is>
          <t>Alcaldesa</t>
        </is>
      </c>
      <c r="W14655" s="27" t="inlineStr">
        <is>
          <t/>
        </is>
      </c>
      <c r="X14655" s="27" t="inlineStr">
        <is>
          <t/>
        </is>
      </c>
      <c r="Y14655" s="27" t="inlineStr">
        <is>
          <t/>
        </is>
      </c>
      <c r="Z14655" s="27" t="inlineStr">
        <is>
          <t>https://www.contratacion.euskadi.eus/anuncio_contratacion/herritik-herrira/webkpe00-kpesimpc/es/</t>
        </is>
      </c>
      <c r="AA14655" s="27" t="inlineStr">
        <is>
          <t>https://www.contratacion.euskadi.eus/webkpe00-kpesimpc/es/contenidos/anuncio_contratacion/expcm485031/es_doc/index.html</t>
        </is>
      </c>
      <c r="AB14655" s="27" t="inlineStr">
        <is>
          <t>https://www.contratacion.euskadi.eus/contenidos/anuncio_contratacion/expcm485031/es_doc/data/es_r01dtpd019c4f045fc03123045255de54bd57baf36</t>
        </is>
      </c>
      <c r="AC14655" s="27" t="inlineStr">
        <is>
          <t>https://www.contratacion.euskadi.eus/contenidos/anuncio_contratacion/expcm485031/r01Index/expcm485031-idxContent.xml</t>
        </is>
      </c>
      <c r="AD14655" s="27" t="inlineStr">
        <is>
          <t>12/02/2026</t>
        </is>
      </c>
      <c r="AE14655" s="27" t="inlineStr">
        <is>
          <t>r01epd0146b83d0a2c1c9c90a3d428326e33afb83</t>
        </is>
      </c>
      <c r="AF14655" s="27" t="inlineStr">
        <is>
          <t>Ayuntamiento de Elgoibar</t>
        </is>
      </c>
      <c r="AG14655" s="27" t="inlineStr">
        <is>
          <t>r01etpd0153c1084e1b1ad8e44b618c6fbd7490441</t>
        </is>
      </c>
      <c r="AH14655" s="27" t="inlineStr">
        <is>
          <t>Ayuntamiento de Elgoibar</t>
        </is>
      </c>
      <c r="AI14655" s="27" t="inlineStr">
        <is>
          <t/>
        </is>
      </c>
      <c r="AJ14655" s="27" t="inlineStr">
        <is>
          <t/>
        </is>
      </c>
    </row>
    <row r="14656" customHeight="true" ht="15.0">
      <c r="A14656" s="27" t="inlineStr">
        <is>
          <t>herri eskolako patioan dagoen jolasgunean, haizeteak belar artifiziala soltatu zuen. gune hori konponduko da.</t>
        </is>
      </c>
      <c r="B14656" s="27" t="inlineStr">
        <is>
          <t/>
        </is>
      </c>
      <c r="C14656" s="27" t="inlineStr">
        <is>
          <t>Gobierno Vasco</t>
        </is>
      </c>
      <c r="D14656" s="27" t="inlineStr">
        <is>
          <t/>
        </is>
      </c>
      <c r="E14656" s="27" t="inlineStr">
        <is>
          <t/>
        </is>
      </c>
      <c r="F14656" s="27" t="inlineStr">
        <is>
          <t/>
        </is>
      </c>
      <c r="G14656" s="27" t="inlineStr">
        <is>
          <t>herri eskolako patioan dagoen jolasgunean, haizeteak belar artifiziala soltatu zuen. gune hori konponduko da.</t>
        </is>
      </c>
      <c r="H14656" s="27" t="inlineStr">
        <is>
          <t>herri eskolako patioan dagoen jolasgunean, haizeteak belar artifiziala soltatu zuen. gune hori konponduko da.</t>
        </is>
      </c>
      <c r="I14656" s="27" t="inlineStr">
        <is>
          <t/>
        </is>
      </c>
      <c r="J14656" s="27" t="inlineStr">
        <is>
          <t>11/02/2026</t>
        </is>
      </c>
      <c r="K14656" s="27" t="inlineStr">
        <is>
          <t>2025-ESKA-000977-00</t>
        </is>
      </c>
      <c r="L14656" s="27" t="inlineStr">
        <is>
          <t>Adjudicación provisional / definitiva</t>
        </is>
      </c>
      <c r="M14656" s="27" t="inlineStr">
        <is>
          <t>true</t>
        </is>
      </c>
      <c r="N14656" s="27" t="inlineStr">
        <is>
          <t/>
        </is>
      </c>
      <c r="O14656" s="27" t="inlineStr">
        <is>
          <t/>
        </is>
      </c>
      <c r="P14656" s="27" t="inlineStr">
        <is>
          <t/>
        </is>
      </c>
      <c r="Q14656" s="27" t="inlineStr">
        <is>
          <t/>
        </is>
      </c>
      <c r="R14656" s="27" t="inlineStr">
        <is>
          <t/>
        </is>
      </c>
      <c r="S14656" s="27" t="inlineStr">
        <is>
          <t>https://www.contratacion.euskadi.eus/webkpe00-kpeperfi/es/contenidos/anuncio_contratacion/expcm485032/es_doc/images/logo_elgoibar_.gif</t>
        </is>
      </c>
      <c r="T14656" s="27" t="inlineStr">
        <is>
          <t>Ayuntamiento de Elgoibar</t>
        </is>
      </c>
      <c r="U14656" s="27" t="inlineStr">
        <is>
          <t>P2003300G - Ayuntamiento de Elgoibar</t>
        </is>
      </c>
      <c r="V14656" s="27" t="inlineStr">
        <is>
          <t>Alcaldesa</t>
        </is>
      </c>
      <c r="W14656" s="27" t="inlineStr">
        <is>
          <t/>
        </is>
      </c>
      <c r="X14656" s="27" t="inlineStr">
        <is>
          <t/>
        </is>
      </c>
      <c r="Y14656" s="27" t="inlineStr">
        <is>
          <t/>
        </is>
      </c>
      <c r="Z14656" s="27" t="inlineStr">
        <is>
          <t>https://www.contratacion.euskadi.eus/anuncio_contratacion/herri-eskolako-patioan-dagoen-jolasgunean-haizeteak-belar-artifiziala-soltatu-zuen-gune-hori-konponduko-da/webkpe00-kpesimpc/es/</t>
        </is>
      </c>
      <c r="AA14656" s="27" t="inlineStr">
        <is>
          <t>https://www.contratacion.euskadi.eus/webkpe00-kpesimpc/es/contenidos/anuncio_contratacion/expcm485032/es_doc/index.html</t>
        </is>
      </c>
      <c r="AB14656" s="27" t="inlineStr">
        <is>
          <t>https://www.contratacion.euskadi.eus/contenidos/anuncio_contratacion/expcm485032/es_doc/data/es_r01dtpd19c4f048fa83123045283cd9c709cef1706</t>
        </is>
      </c>
      <c r="AC14656" s="27" t="inlineStr">
        <is>
          <t>https://www.contratacion.euskadi.eus/contenidos/anuncio_contratacion/expcm485032/r01Index/expcm485032-idxContent.xml</t>
        </is>
      </c>
      <c r="AD14656" s="27" t="inlineStr">
        <is>
          <t>12/02/2026</t>
        </is>
      </c>
      <c r="AE14656" s="27" t="inlineStr">
        <is>
          <t>r01epd0146b83d0a2c1c9c90a3d428326e33afb83</t>
        </is>
      </c>
      <c r="AF14656" s="27" t="inlineStr">
        <is>
          <t>Ayuntamiento de Elgoibar</t>
        </is>
      </c>
      <c r="AG14656" s="27" t="inlineStr">
        <is>
          <t>r01etpd0153c1084e1b1ad8e44b618c6fbd7490441</t>
        </is>
      </c>
      <c r="AH14656" s="27" t="inlineStr">
        <is>
          <t>Ayuntamiento de Elgoibar</t>
        </is>
      </c>
      <c r="AI14656" s="27" t="inlineStr">
        <is>
          <t/>
        </is>
      </c>
      <c r="AJ14656" s="27" t="inlineStr">
        <is>
          <t/>
        </is>
      </c>
    </row>
    <row r="14657" customHeight="true" ht="15.0">
      <c r="A14657" s="27" t="inlineStr">
        <is>
          <t>omic</t>
        </is>
      </c>
      <c r="B14657" s="27" t="inlineStr">
        <is>
          <t/>
        </is>
      </c>
      <c r="C14657" s="27" t="inlineStr">
        <is>
          <t>Gobierno Vasco</t>
        </is>
      </c>
      <c r="D14657" s="27" t="inlineStr">
        <is>
          <t/>
        </is>
      </c>
      <c r="E14657" s="27" t="inlineStr">
        <is>
          <t/>
        </is>
      </c>
      <c r="F14657" s="27" t="inlineStr">
        <is>
          <t/>
        </is>
      </c>
      <c r="G14657" s="27" t="inlineStr">
        <is>
          <t>omic</t>
        </is>
      </c>
      <c r="H14657" s="27" t="inlineStr">
        <is>
          <t>omic</t>
        </is>
      </c>
      <c r="I14657" s="27" t="inlineStr">
        <is>
          <t/>
        </is>
      </c>
      <c r="J14657" s="27" t="inlineStr">
        <is>
          <t>11/02/2026</t>
        </is>
      </c>
      <c r="K14657" s="27" t="inlineStr">
        <is>
          <t>2025-ESKA-000978-00</t>
        </is>
      </c>
      <c r="L14657" s="27" t="inlineStr">
        <is>
          <t>Adjudicación provisional / definitiva</t>
        </is>
      </c>
      <c r="M14657" s="27" t="inlineStr">
        <is>
          <t>true</t>
        </is>
      </c>
      <c r="N14657" s="27" t="inlineStr">
        <is>
          <t/>
        </is>
      </c>
      <c r="O14657" s="27" t="inlineStr">
        <is>
          <t/>
        </is>
      </c>
      <c r="P14657" s="27" t="inlineStr">
        <is>
          <t/>
        </is>
      </c>
      <c r="Q14657" s="27" t="inlineStr">
        <is>
          <t/>
        </is>
      </c>
      <c r="R14657" s="27" t="inlineStr">
        <is>
          <t/>
        </is>
      </c>
      <c r="S14657" s="27" t="inlineStr">
        <is>
          <t>https://www.contratacion.euskadi.eus/webkpe00-kpeperfi/es/contenidos/anuncio_contratacion/expcm485033/es_doc/images/logo_elgoibar_.gif</t>
        </is>
      </c>
      <c r="T14657" s="27" t="inlineStr">
        <is>
          <t>Ayuntamiento de Elgoibar</t>
        </is>
      </c>
      <c r="U14657" s="27" t="inlineStr">
        <is>
          <t>P2003300G - Ayuntamiento de Elgoibar</t>
        </is>
      </c>
      <c r="V14657" s="27" t="inlineStr">
        <is>
          <t>Alcaldesa</t>
        </is>
      </c>
      <c r="W14657" s="27" t="inlineStr">
        <is>
          <t/>
        </is>
      </c>
      <c r="X14657" s="27" t="inlineStr">
        <is>
          <t/>
        </is>
      </c>
      <c r="Y14657" s="27" t="inlineStr">
        <is>
          <t/>
        </is>
      </c>
      <c r="Z14657" s="27" t="inlineStr">
        <is>
          <t>https://www.contratacion.euskadi.eus/anuncio_contratacion/omic/webkpe00-kpesimpc/es/</t>
        </is>
      </c>
      <c r="AA14657" s="27" t="inlineStr">
        <is>
          <t>https://www.contratacion.euskadi.eus/webkpe00-kpesimpc/es/contenidos/anuncio_contratacion/expcm485033/es_doc/index.html</t>
        </is>
      </c>
      <c r="AB14657" s="27" t="inlineStr">
        <is>
          <t>https://www.contratacion.euskadi.eus/contenidos/anuncio_contratacion/expcm485033/es_doc/data/es_r01dtpd19c4f087aa133c3eb9e282ca70dfe2d33d2</t>
        </is>
      </c>
      <c r="AC14657" s="27" t="inlineStr">
        <is>
          <t>https://www.contratacion.euskadi.eus/contenidos/anuncio_contratacion/expcm485033/r01Index/expcm485033-idxContent.xml</t>
        </is>
      </c>
      <c r="AD14657" s="27" t="inlineStr">
        <is>
          <t>12/02/2026</t>
        </is>
      </c>
      <c r="AE14657" s="27" t="inlineStr">
        <is>
          <t>r01epd0146b83d0a2c1c9c90a3d428326e33afb83</t>
        </is>
      </c>
      <c r="AF14657" s="27" t="inlineStr">
        <is>
          <t>Ayuntamiento de Elgoibar</t>
        </is>
      </c>
      <c r="AG14657" s="27" t="inlineStr">
        <is>
          <t>r01etpd0153c1084e1b1ad8e44b618c6fbd7490441</t>
        </is>
      </c>
      <c r="AH14657" s="27" t="inlineStr">
        <is>
          <t>Ayuntamiento de Elgoibar</t>
        </is>
      </c>
      <c r="AI14657" s="27" t="inlineStr">
        <is>
          <t/>
        </is>
      </c>
      <c r="AJ14657" s="27" t="inlineStr">
        <is>
          <t/>
        </is>
      </c>
    </row>
    <row r="14658" customHeight="true" ht="15.0">
      <c r="A14658" s="27" t="inlineStr">
        <is>
          <t>bizilabeko gazteekin enpresa bisitatu</t>
        </is>
      </c>
      <c r="B14658" s="27" t="inlineStr">
        <is>
          <t/>
        </is>
      </c>
      <c r="C14658" s="27" t="inlineStr">
        <is>
          <t>Gobierno Vasco</t>
        </is>
      </c>
      <c r="D14658" s="27" t="inlineStr">
        <is>
          <t/>
        </is>
      </c>
      <c r="E14658" s="27" t="inlineStr">
        <is>
          <t/>
        </is>
      </c>
      <c r="F14658" s="27" t="inlineStr">
        <is>
          <t/>
        </is>
      </c>
      <c r="G14658" s="27" t="inlineStr">
        <is>
          <t>bizilabeko gazteekin enpresa bisitatu</t>
        </is>
      </c>
      <c r="H14658" s="27" t="inlineStr">
        <is>
          <t>bizilabeko gazteekin enpresa bisitatu</t>
        </is>
      </c>
      <c r="I14658" s="27" t="inlineStr">
        <is>
          <t/>
        </is>
      </c>
      <c r="J14658" s="27" t="inlineStr">
        <is>
          <t>11/02/2026</t>
        </is>
      </c>
      <c r="K14658" s="27" t="inlineStr">
        <is>
          <t>2025-ESKA-000979-00</t>
        </is>
      </c>
      <c r="L14658" s="27" t="inlineStr">
        <is>
          <t>Adjudicación provisional / definitiva</t>
        </is>
      </c>
      <c r="M14658" s="27" t="inlineStr">
        <is>
          <t>true</t>
        </is>
      </c>
      <c r="N14658" s="27" t="inlineStr">
        <is>
          <t/>
        </is>
      </c>
      <c r="O14658" s="27" t="inlineStr">
        <is>
          <t/>
        </is>
      </c>
      <c r="P14658" s="27" t="inlineStr">
        <is>
          <t/>
        </is>
      </c>
      <c r="Q14658" s="27" t="inlineStr">
        <is>
          <t/>
        </is>
      </c>
      <c r="R14658" s="27" t="inlineStr">
        <is>
          <t/>
        </is>
      </c>
      <c r="S14658" s="27" t="inlineStr">
        <is>
          <t>https://www.contratacion.euskadi.eus/webkpe00-kpeperfi/es/contenidos/anuncio_contratacion/expcm485034/es_doc/images/logo_elgoibar_.gif</t>
        </is>
      </c>
      <c r="T14658" s="27" t="inlineStr">
        <is>
          <t>Ayuntamiento de Elgoibar</t>
        </is>
      </c>
      <c r="U14658" s="27" t="inlineStr">
        <is>
          <t>P2003300G - Ayuntamiento de Elgoibar</t>
        </is>
      </c>
      <c r="V14658" s="27" t="inlineStr">
        <is>
          <t>Alcaldesa</t>
        </is>
      </c>
      <c r="W14658" s="27" t="inlineStr">
        <is>
          <t/>
        </is>
      </c>
      <c r="X14658" s="27" t="inlineStr">
        <is>
          <t/>
        </is>
      </c>
      <c r="Y14658" s="27" t="inlineStr">
        <is>
          <t/>
        </is>
      </c>
      <c r="Z14658" s="27" t="inlineStr">
        <is>
          <t>https://www.contratacion.euskadi.eus/anuncio_contratacion/bizilabeko-gazteekin-enpresa-bisitatu/webkpe00-kpesimpc/es/</t>
        </is>
      </c>
      <c r="AA14658" s="27" t="inlineStr">
        <is>
          <t>https://www.contratacion.euskadi.eus/webkpe00-kpesimpc/es/contenidos/anuncio_contratacion/expcm485034/es_doc/index.html</t>
        </is>
      </c>
      <c r="AB14658" s="27" t="inlineStr">
        <is>
          <t>https://www.contratacion.euskadi.eus/contenidos/anuncio_contratacion/expcm485034/es_doc/data/es_r01dtpd19c4f08a28133c3eb9e2064c794e03795da</t>
        </is>
      </c>
      <c r="AC14658" s="27" t="inlineStr">
        <is>
          <t>https://www.contratacion.euskadi.eus/contenidos/anuncio_contratacion/expcm485034/r01Index/expcm485034-idxContent.xml</t>
        </is>
      </c>
      <c r="AD14658" s="27" t="inlineStr">
        <is>
          <t>12/02/2026</t>
        </is>
      </c>
      <c r="AE14658" s="27" t="inlineStr">
        <is>
          <t>r01epd0146b83d0a2c1c9c90a3d428326e33afb83</t>
        </is>
      </c>
      <c r="AF14658" s="27" t="inlineStr">
        <is>
          <t>Ayuntamiento de Elgoibar</t>
        </is>
      </c>
      <c r="AG14658" s="27" t="inlineStr">
        <is>
          <t>r01etpd0153c1084e1b1ad8e44b618c6fbd7490441</t>
        </is>
      </c>
      <c r="AH14658" s="27" t="inlineStr">
        <is>
          <t>Ayuntamiento de Elgoibar</t>
        </is>
      </c>
      <c r="AI14658" s="27" t="inlineStr">
        <is>
          <t/>
        </is>
      </c>
      <c r="AJ14658" s="27" t="inlineStr">
        <is>
          <t/>
        </is>
      </c>
    </row>
    <row r="14659" customHeight="true" ht="15.0">
      <c r="A14659" s="27" t="inlineStr">
        <is>
          <t>euskararen eguneko gosaria udal langileentzat</t>
        </is>
      </c>
      <c r="B14659" s="27" t="inlineStr">
        <is>
          <t/>
        </is>
      </c>
      <c r="C14659" s="27" t="inlineStr">
        <is>
          <t>Gobierno Vasco</t>
        </is>
      </c>
      <c r="D14659" s="27" t="inlineStr">
        <is>
          <t/>
        </is>
      </c>
      <c r="E14659" s="27" t="inlineStr">
        <is>
          <t/>
        </is>
      </c>
      <c r="F14659" s="27" t="inlineStr">
        <is>
          <t/>
        </is>
      </c>
      <c r="G14659" s="27" t="inlineStr">
        <is>
          <t>euskararen eguneko gosaria udal langileentzat</t>
        </is>
      </c>
      <c r="H14659" s="27" t="inlineStr">
        <is>
          <t>euskararen eguneko gosaria udal langileentzat</t>
        </is>
      </c>
      <c r="I14659" s="27" t="inlineStr">
        <is>
          <t/>
        </is>
      </c>
      <c r="J14659" s="27" t="inlineStr">
        <is>
          <t>11/02/2026</t>
        </is>
      </c>
      <c r="K14659" s="27" t="inlineStr">
        <is>
          <t>2025-ESKA-000980-00</t>
        </is>
      </c>
      <c r="L14659" s="27" t="inlineStr">
        <is>
          <t>Adjudicación provisional / definitiva</t>
        </is>
      </c>
      <c r="M14659" s="27" t="inlineStr">
        <is>
          <t>true</t>
        </is>
      </c>
      <c r="N14659" s="27" t="inlineStr">
        <is>
          <t/>
        </is>
      </c>
      <c r="O14659" s="27" t="inlineStr">
        <is>
          <t/>
        </is>
      </c>
      <c r="P14659" s="27" t="inlineStr">
        <is>
          <t/>
        </is>
      </c>
      <c r="Q14659" s="27" t="inlineStr">
        <is>
          <t/>
        </is>
      </c>
      <c r="R14659" s="27" t="inlineStr">
        <is>
          <t/>
        </is>
      </c>
      <c r="S14659" s="27" t="inlineStr">
        <is>
          <t>https://www.contratacion.euskadi.eus/webkpe00-kpeperfi/es/contenidos/anuncio_contratacion/expcm485035/es_doc/images/logo_elgoibar_.gif</t>
        </is>
      </c>
      <c r="T14659" s="27" t="inlineStr">
        <is>
          <t>Ayuntamiento de Elgoibar</t>
        </is>
      </c>
      <c r="U14659" s="27" t="inlineStr">
        <is>
          <t>P2003300G - Ayuntamiento de Elgoibar</t>
        </is>
      </c>
      <c r="V14659" s="27" t="inlineStr">
        <is>
          <t>Alcaldesa</t>
        </is>
      </c>
      <c r="W14659" s="27" t="inlineStr">
        <is>
          <t/>
        </is>
      </c>
      <c r="X14659" s="27" t="inlineStr">
        <is>
          <t/>
        </is>
      </c>
      <c r="Y14659" s="27" t="inlineStr">
        <is>
          <t/>
        </is>
      </c>
      <c r="Z14659" s="27" t="inlineStr">
        <is>
          <t>https://www.contratacion.euskadi.eus/anuncio_contratacion/euskararen-eguneko-gosaria-udal-langileentzat/webkpe00-kpesimpc/es/</t>
        </is>
      </c>
      <c r="AA14659" s="27" t="inlineStr">
        <is>
          <t>https://www.contratacion.euskadi.eus/webkpe00-kpesimpc/es/contenidos/anuncio_contratacion/expcm485035/es_doc/index.html</t>
        </is>
      </c>
      <c r="AB14659" s="27" t="inlineStr">
        <is>
          <t>https://www.contratacion.euskadi.eus/contenidos/anuncio_contratacion/expcm485035/es_doc/data/es_r01dtpd19c4f08ca6633c3eb9ee1ec6ca23ee615d4</t>
        </is>
      </c>
      <c r="AC14659" s="27" t="inlineStr">
        <is>
          <t>https://www.contratacion.euskadi.eus/contenidos/anuncio_contratacion/expcm485035/r01Index/expcm485035-idxContent.xml</t>
        </is>
      </c>
      <c r="AD14659" s="27" t="inlineStr">
        <is>
          <t>12/02/2026</t>
        </is>
      </c>
      <c r="AE14659" s="27" t="inlineStr">
        <is>
          <t>r01epd0146b83d0a2c1c9c90a3d428326e33afb83</t>
        </is>
      </c>
      <c r="AF14659" s="27" t="inlineStr">
        <is>
          <t>Ayuntamiento de Elgoibar</t>
        </is>
      </c>
      <c r="AG14659" s="27" t="inlineStr">
        <is>
          <t>r01etpd0153c1084e1b1ad8e44b618c6fbd7490441</t>
        </is>
      </c>
      <c r="AH14659" s="27" t="inlineStr">
        <is>
          <t>Ayuntamiento de Elgoibar</t>
        </is>
      </c>
      <c r="AI14659" s="27" t="inlineStr">
        <is>
          <t/>
        </is>
      </c>
      <c r="AJ14659" s="27" t="inlineStr">
        <is>
          <t/>
        </is>
      </c>
    </row>
    <row r="14660" customHeight="true" ht="15.0">
      <c r="A14660" s="27" t="inlineStr">
        <is>
          <t>dos licencias m365. h&amp;k. oferta:16.869</t>
        </is>
      </c>
      <c r="B14660" s="27" t="inlineStr">
        <is>
          <t/>
        </is>
      </c>
      <c r="C14660" s="27" t="inlineStr">
        <is>
          <t>Gobierno Vasco</t>
        </is>
      </c>
      <c r="D14660" s="27" t="inlineStr">
        <is>
          <t/>
        </is>
      </c>
      <c r="E14660" s="27" t="inlineStr">
        <is>
          <t/>
        </is>
      </c>
      <c r="F14660" s="27" t="inlineStr">
        <is>
          <t/>
        </is>
      </c>
      <c r="G14660" s="27" t="inlineStr">
        <is>
          <t>dos licencias m365. h&amp;k. oferta:16.869</t>
        </is>
      </c>
      <c r="H14660" s="27" t="inlineStr">
        <is>
          <t>dos licencias m365. h&amp;k. oferta:16.869</t>
        </is>
      </c>
      <c r="I14660" s="27" t="inlineStr">
        <is>
          <t/>
        </is>
      </c>
      <c r="J14660" s="27" t="inlineStr">
        <is>
          <t>11/02/2026</t>
        </is>
      </c>
      <c r="K14660" s="27" t="inlineStr">
        <is>
          <t>2025-ESKA-000981-00</t>
        </is>
      </c>
      <c r="L14660" s="27" t="inlineStr">
        <is>
          <t>Adjudicación provisional / definitiva</t>
        </is>
      </c>
      <c r="M14660" s="27" t="inlineStr">
        <is>
          <t>true</t>
        </is>
      </c>
      <c r="N14660" s="27" t="inlineStr">
        <is>
          <t/>
        </is>
      </c>
      <c r="O14660" s="27" t="inlineStr">
        <is>
          <t/>
        </is>
      </c>
      <c r="P14660" s="27" t="inlineStr">
        <is>
          <t/>
        </is>
      </c>
      <c r="Q14660" s="27" t="inlineStr">
        <is>
          <t/>
        </is>
      </c>
      <c r="R14660" s="27" t="inlineStr">
        <is>
          <t/>
        </is>
      </c>
      <c r="S14660" s="27" t="inlineStr">
        <is>
          <t>https://www.contratacion.euskadi.eus/webkpe00-kpeperfi/es/contenidos/anuncio_contratacion/expcm485036/es_doc/images/logo_elgoibar_.gif</t>
        </is>
      </c>
      <c r="T14660" s="27" t="inlineStr">
        <is>
          <t>Ayuntamiento de Elgoibar</t>
        </is>
      </c>
      <c r="U14660" s="27" t="inlineStr">
        <is>
          <t>P2003300G - Ayuntamiento de Elgoibar</t>
        </is>
      </c>
      <c r="V14660" s="27" t="inlineStr">
        <is>
          <t>Alcaldesa</t>
        </is>
      </c>
      <c r="W14660" s="27" t="inlineStr">
        <is>
          <t/>
        </is>
      </c>
      <c r="X14660" s="27" t="inlineStr">
        <is>
          <t/>
        </is>
      </c>
      <c r="Y14660" s="27" t="inlineStr">
        <is>
          <t/>
        </is>
      </c>
      <c r="Z14660" s="27" t="inlineStr">
        <is>
          <t>https://www.contratacion.euskadi.eus/anuncio_contratacion/dos-licencias-m365-h-k-oferta-16-869/webkpe00-kpesimpc/es/</t>
        </is>
      </c>
      <c r="AA14660" s="27" t="inlineStr">
        <is>
          <t>https://www.contratacion.euskadi.eus/webkpe00-kpesimpc/es/contenidos/anuncio_contratacion/expcm485036/es_doc/index.html</t>
        </is>
      </c>
      <c r="AB14660" s="27" t="inlineStr">
        <is>
          <t>https://www.contratacion.euskadi.eus/contenidos/anuncio_contratacion/expcm485036/es_doc/data/es_r01dtpd19c4f08f63533c3eb9e60c5140db08fff8d</t>
        </is>
      </c>
      <c r="AC14660" s="27" t="inlineStr">
        <is>
          <t>https://www.contratacion.euskadi.eus/contenidos/anuncio_contratacion/expcm485036/r01Index/expcm485036-idxContent.xml</t>
        </is>
      </c>
      <c r="AD14660" s="27" t="inlineStr">
        <is>
          <t>12/02/2026</t>
        </is>
      </c>
      <c r="AE14660" s="27" t="inlineStr">
        <is>
          <t>r01epd0146b83d0a2c1c9c90a3d428326e33afb83</t>
        </is>
      </c>
      <c r="AF14660" s="27" t="inlineStr">
        <is>
          <t>Ayuntamiento de Elgoibar</t>
        </is>
      </c>
      <c r="AG14660" s="27" t="inlineStr">
        <is>
          <t>r01etpd0153c1084e1b1ad8e44b618c6fbd7490441</t>
        </is>
      </c>
      <c r="AH14660" s="27" t="inlineStr">
        <is>
          <t>Ayuntamiento de Elgoibar</t>
        </is>
      </c>
      <c r="AI14660" s="27" t="inlineStr">
        <is>
          <t/>
        </is>
      </c>
      <c r="AJ14660" s="27" t="inlineStr">
        <is>
          <t/>
        </is>
      </c>
    </row>
    <row r="14661" customHeight="true" ht="15.0">
      <c r="A14661" s="27" t="inlineStr">
        <is>
          <t>tarjetas blancas con chip mifare. badesa. 2025/11/26</t>
        </is>
      </c>
      <c r="B14661" s="27" t="inlineStr">
        <is>
          <t/>
        </is>
      </c>
      <c r="C14661" s="27" t="inlineStr">
        <is>
          <t>Gobierno Vasco</t>
        </is>
      </c>
      <c r="D14661" s="27" t="inlineStr">
        <is>
          <t/>
        </is>
      </c>
      <c r="E14661" s="27" t="inlineStr">
        <is>
          <t/>
        </is>
      </c>
      <c r="F14661" s="27" t="inlineStr">
        <is>
          <t/>
        </is>
      </c>
      <c r="G14661" s="27" t="inlineStr">
        <is>
          <t>tarjetas blancas con chip mifare. badesa. 2025/11/26</t>
        </is>
      </c>
      <c r="H14661" s="27" t="inlineStr">
        <is>
          <t>tarjetas blancas con chip mifare. badesa. 2025/11/26</t>
        </is>
      </c>
      <c r="I14661" s="27" t="inlineStr">
        <is>
          <t/>
        </is>
      </c>
      <c r="J14661" s="27" t="inlineStr">
        <is>
          <t>11/02/2026</t>
        </is>
      </c>
      <c r="K14661" s="27" t="inlineStr">
        <is>
          <t>2025-ESKA-000982-00</t>
        </is>
      </c>
      <c r="L14661" s="27" t="inlineStr">
        <is>
          <t>Adjudicación provisional / definitiva</t>
        </is>
      </c>
      <c r="M14661" s="27" t="inlineStr">
        <is>
          <t>true</t>
        </is>
      </c>
      <c r="N14661" s="27" t="inlineStr">
        <is>
          <t/>
        </is>
      </c>
      <c r="O14661" s="27" t="inlineStr">
        <is>
          <t/>
        </is>
      </c>
      <c r="P14661" s="27" t="inlineStr">
        <is>
          <t/>
        </is>
      </c>
      <c r="Q14661" s="27" t="inlineStr">
        <is>
          <t/>
        </is>
      </c>
      <c r="R14661" s="27" t="inlineStr">
        <is>
          <t/>
        </is>
      </c>
      <c r="S14661" s="27" t="inlineStr">
        <is>
          <t>https://www.contratacion.euskadi.eus/webkpe00-kpeperfi/es/contenidos/anuncio_contratacion/expcm485037/es_doc/images/logo_elgoibar_.gif</t>
        </is>
      </c>
      <c r="T14661" s="27" t="inlineStr">
        <is>
          <t>Ayuntamiento de Elgoibar</t>
        </is>
      </c>
      <c r="U14661" s="27" t="inlineStr">
        <is>
          <t>P2003300G - Ayuntamiento de Elgoibar</t>
        </is>
      </c>
      <c r="V14661" s="27" t="inlineStr">
        <is>
          <t>Alcaldesa</t>
        </is>
      </c>
      <c r="W14661" s="27" t="inlineStr">
        <is>
          <t/>
        </is>
      </c>
      <c r="X14661" s="27" t="inlineStr">
        <is>
          <t/>
        </is>
      </c>
      <c r="Y14661" s="27" t="inlineStr">
        <is>
          <t/>
        </is>
      </c>
      <c r="Z14661" s="27" t="inlineStr">
        <is>
          <t>https://www.contratacion.euskadi.eus/anuncio_contratacion/tarjetas-blancas-chip-mifare-badesa-2025-11-26/webkpe00-kpesimpc/es/</t>
        </is>
      </c>
      <c r="AA14661" s="27" t="inlineStr">
        <is>
          <t>https://www.contratacion.euskadi.eus/webkpe00-kpesimpc/es/contenidos/anuncio_contratacion/expcm485037/es_doc/index.html</t>
        </is>
      </c>
      <c r="AB14661" s="27" t="inlineStr">
        <is>
          <t>https://www.contratacion.euskadi.eus/contenidos/anuncio_contratacion/expcm485037/es_doc/data/es_r01dtpd19c4f091e0933c3eb9e7d7019db8e333020</t>
        </is>
      </c>
      <c r="AC14661" s="27" t="inlineStr">
        <is>
          <t>https://www.contratacion.euskadi.eus/contenidos/anuncio_contratacion/expcm485037/r01Index/expcm485037-idxContent.xml</t>
        </is>
      </c>
      <c r="AD14661" s="27" t="inlineStr">
        <is>
          <t>12/02/2026</t>
        </is>
      </c>
      <c r="AE14661" s="27" t="inlineStr">
        <is>
          <t>r01epd0146b83d0a2c1c9c90a3d428326e33afb83</t>
        </is>
      </c>
      <c r="AF14661" s="27" t="inlineStr">
        <is>
          <t>Ayuntamiento de Elgoibar</t>
        </is>
      </c>
      <c r="AG14661" s="27" t="inlineStr">
        <is>
          <t>r01etpd0153c1084e1b1ad8e44b618c6fbd7490441</t>
        </is>
      </c>
      <c r="AH14661" s="27" t="inlineStr">
        <is>
          <t>Ayuntamiento de Elgoibar</t>
        </is>
      </c>
      <c r="AI14661" s="27" t="inlineStr">
        <is>
          <t/>
        </is>
      </c>
      <c r="AJ14661" s="27" t="inlineStr">
        <is>
          <t/>
        </is>
      </c>
    </row>
    <row r="14662" customHeight="true" ht="15.0">
      <c r="A14662" s="27" t="inlineStr">
        <is>
          <t>kilker bat eta beste liburu batzuk</t>
        </is>
      </c>
      <c r="B14662" s="27" t="inlineStr">
        <is>
          <t/>
        </is>
      </c>
      <c r="C14662" s="27" t="inlineStr">
        <is>
          <t>Gobierno Vasco</t>
        </is>
      </c>
      <c r="D14662" s="27" t="inlineStr">
        <is>
          <t/>
        </is>
      </c>
      <c r="E14662" s="27" t="inlineStr">
        <is>
          <t/>
        </is>
      </c>
      <c r="F14662" s="27" t="inlineStr">
        <is>
          <t/>
        </is>
      </c>
      <c r="G14662" s="27" t="inlineStr">
        <is>
          <t>kilker bat eta beste liburu batzuk</t>
        </is>
      </c>
      <c r="H14662" s="27" t="inlineStr">
        <is>
          <t>kilker bat eta beste liburu batzuk</t>
        </is>
      </c>
      <c r="I14662" s="27" t="inlineStr">
        <is>
          <t/>
        </is>
      </c>
      <c r="J14662" s="27" t="inlineStr">
        <is>
          <t>11/02/2026</t>
        </is>
      </c>
      <c r="K14662" s="27" t="inlineStr">
        <is>
          <t>2025-ESKA-000983-00</t>
        </is>
      </c>
      <c r="L14662" s="27" t="inlineStr">
        <is>
          <t>Adjudicación provisional / definitiva</t>
        </is>
      </c>
      <c r="M14662" s="27" t="inlineStr">
        <is>
          <t>true</t>
        </is>
      </c>
      <c r="N14662" s="27" t="inlineStr">
        <is>
          <t/>
        </is>
      </c>
      <c r="O14662" s="27" t="inlineStr">
        <is>
          <t/>
        </is>
      </c>
      <c r="P14662" s="27" t="inlineStr">
        <is>
          <t/>
        </is>
      </c>
      <c r="Q14662" s="27" t="inlineStr">
        <is>
          <t/>
        </is>
      </c>
      <c r="R14662" s="27" t="inlineStr">
        <is>
          <t/>
        </is>
      </c>
      <c r="S14662" s="27" t="inlineStr">
        <is>
          <t>https://www.contratacion.euskadi.eus/webkpe00-kpeperfi/es/contenidos/anuncio_contratacion/expcm485038/es_doc/images/logo_elgoibar_.gif</t>
        </is>
      </c>
      <c r="T14662" s="27" t="inlineStr">
        <is>
          <t>Ayuntamiento de Elgoibar</t>
        </is>
      </c>
      <c r="U14662" s="27" t="inlineStr">
        <is>
          <t>P2003300G - Ayuntamiento de Elgoibar</t>
        </is>
      </c>
      <c r="V14662" s="27" t="inlineStr">
        <is>
          <t>Alcaldesa</t>
        </is>
      </c>
      <c r="W14662" s="27" t="inlineStr">
        <is>
          <t/>
        </is>
      </c>
      <c r="X14662" s="27" t="inlineStr">
        <is>
          <t/>
        </is>
      </c>
      <c r="Y14662" s="27" t="inlineStr">
        <is>
          <t/>
        </is>
      </c>
      <c r="Z14662" s="27" t="inlineStr">
        <is>
          <t>https://www.contratacion.euskadi.eus/anuncio_contratacion/kilker-bat-eta-beste-liburu-batzuk/webkpe00-kpesimpc/es/</t>
        </is>
      </c>
      <c r="AA14662" s="27" t="inlineStr">
        <is>
          <t>https://www.contratacion.euskadi.eus/webkpe00-kpesimpc/es/contenidos/anuncio_contratacion/expcm485038/es_doc/index.html</t>
        </is>
      </c>
      <c r="AB14662" s="27" t="inlineStr">
        <is>
          <t>https://www.contratacion.euskadi.eus/contenidos/anuncio_contratacion/expcm485038/es_doc/data/es_r01dtpd19c4f0d12e5312304529af8b8e28d39073e</t>
        </is>
      </c>
      <c r="AC14662" s="27" t="inlineStr">
        <is>
          <t>https://www.contratacion.euskadi.eus/contenidos/anuncio_contratacion/expcm485038/r01Index/expcm485038-idxContent.xml</t>
        </is>
      </c>
      <c r="AD14662" s="27" t="inlineStr">
        <is>
          <t>12/02/2026</t>
        </is>
      </c>
      <c r="AE14662" s="27" t="inlineStr">
        <is>
          <t>r01epd0146b83d0a2c1c9c90a3d428326e33afb83</t>
        </is>
      </c>
      <c r="AF14662" s="27" t="inlineStr">
        <is>
          <t>Ayuntamiento de Elgoibar</t>
        </is>
      </c>
      <c r="AG14662" s="27" t="inlineStr">
        <is>
          <t>r01etpd0153c1084e1b1ad8e44b618c6fbd7490441</t>
        </is>
      </c>
      <c r="AH14662" s="27" t="inlineStr">
        <is>
          <t>Ayuntamiento de Elgoibar</t>
        </is>
      </c>
      <c r="AI14662" s="27" t="inlineStr">
        <is>
          <t/>
        </is>
      </c>
      <c r="AJ14662" s="27" t="inlineStr">
        <is>
          <t/>
        </is>
      </c>
    </row>
    <row r="14663" customHeight="true" ht="15.0">
      <c r="A14663" s="27" t="inlineStr">
        <is>
          <t>ropa para renovación de uniformes de los agentes.presupuesto 1-001529</t>
        </is>
      </c>
      <c r="B14663" s="27" t="inlineStr">
        <is>
          <t/>
        </is>
      </c>
      <c r="C14663" s="27" t="inlineStr">
        <is>
          <t>Gobierno Vasco</t>
        </is>
      </c>
      <c r="D14663" s="27" t="inlineStr">
        <is>
          <t/>
        </is>
      </c>
      <c r="E14663" s="27" t="inlineStr">
        <is>
          <t/>
        </is>
      </c>
      <c r="F14663" s="27" t="inlineStr">
        <is>
          <t/>
        </is>
      </c>
      <c r="G14663" s="27" t="inlineStr">
        <is>
          <t>ropa para renovación de uniformes de los agentes.presupuesto 1-001529</t>
        </is>
      </c>
      <c r="H14663" s="27" t="inlineStr">
        <is>
          <t>ropa para renovación de uniformes de los agentes.presupuesto 1-001529</t>
        </is>
      </c>
      <c r="I14663" s="27" t="inlineStr">
        <is>
          <t/>
        </is>
      </c>
      <c r="J14663" s="27" t="inlineStr">
        <is>
          <t>11/02/2026</t>
        </is>
      </c>
      <c r="K14663" s="27" t="inlineStr">
        <is>
          <t>2025-ESKA-000984-00</t>
        </is>
      </c>
      <c r="L14663" s="27" t="inlineStr">
        <is>
          <t>Adjudicación provisional / definitiva</t>
        </is>
      </c>
      <c r="M14663" s="27" t="inlineStr">
        <is>
          <t>true</t>
        </is>
      </c>
      <c r="N14663" s="27" t="inlineStr">
        <is>
          <t/>
        </is>
      </c>
      <c r="O14663" s="27" t="inlineStr">
        <is>
          <t/>
        </is>
      </c>
      <c r="P14663" s="27" t="inlineStr">
        <is>
          <t/>
        </is>
      </c>
      <c r="Q14663" s="27" t="inlineStr">
        <is>
          <t/>
        </is>
      </c>
      <c r="R14663" s="27" t="inlineStr">
        <is>
          <t/>
        </is>
      </c>
      <c r="S14663" s="27" t="inlineStr">
        <is>
          <t>https://www.contratacion.euskadi.eus/webkpe00-kpeperfi/es/contenidos/anuncio_contratacion/expcm485039/es_doc/images/logo_elgoibar_.gif</t>
        </is>
      </c>
      <c r="T14663" s="27" t="inlineStr">
        <is>
          <t>Ayuntamiento de Elgoibar</t>
        </is>
      </c>
      <c r="U14663" s="27" t="inlineStr">
        <is>
          <t>P2003300G - Ayuntamiento de Elgoibar</t>
        </is>
      </c>
      <c r="V14663" s="27" t="inlineStr">
        <is>
          <t>Alcaldesa</t>
        </is>
      </c>
      <c r="W14663" s="27" t="inlineStr">
        <is>
          <t/>
        </is>
      </c>
      <c r="X14663" s="27" t="inlineStr">
        <is>
          <t/>
        </is>
      </c>
      <c r="Y14663" s="27" t="inlineStr">
        <is>
          <t/>
        </is>
      </c>
      <c r="Z14663" s="27" t="inlineStr">
        <is>
          <t>https://www.contratacion.euskadi.eus/anuncio_contratacion/ropa-renovacion-uniformes-agentes-presupuesto-1-001529/webkpe00-kpesimpc/es/</t>
        </is>
      </c>
      <c r="AA14663" s="27" t="inlineStr">
        <is>
          <t>https://www.contratacion.euskadi.eus/webkpe00-kpesimpc/es/contenidos/anuncio_contratacion/expcm485039/es_doc/index.html</t>
        </is>
      </c>
      <c r="AB14663" s="27" t="inlineStr">
        <is>
          <t>https://www.contratacion.euskadi.eus/contenidos/anuncio_contratacion/expcm485039/es_doc/data/es_r01dtpd19c4f0d3e10312304526a33f5b504830965</t>
        </is>
      </c>
      <c r="AC14663" s="27" t="inlineStr">
        <is>
          <t>https://www.contratacion.euskadi.eus/contenidos/anuncio_contratacion/expcm485039/r01Index/expcm485039-idxContent.xml</t>
        </is>
      </c>
      <c r="AD14663" s="27" t="inlineStr">
        <is>
          <t>12/02/2026</t>
        </is>
      </c>
      <c r="AE14663" s="27" t="inlineStr">
        <is>
          <t>r01epd0146b83d0a2c1c9c90a3d428326e33afb83</t>
        </is>
      </c>
      <c r="AF14663" s="27" t="inlineStr">
        <is>
          <t>Ayuntamiento de Elgoibar</t>
        </is>
      </c>
      <c r="AG14663" s="27" t="inlineStr">
        <is>
          <t>r01etpd0153c1084e1b1ad8e44b618c6fbd7490441</t>
        </is>
      </c>
      <c r="AH14663" s="27" t="inlineStr">
        <is>
          <t>Ayuntamiento de Elgoibar</t>
        </is>
      </c>
      <c r="AI14663" s="27" t="inlineStr">
        <is>
          <t/>
        </is>
      </c>
      <c r="AJ14663" s="27" t="inlineStr">
        <is>
          <t/>
        </is>
      </c>
    </row>
    <row r="14664" customHeight="true" ht="15.0">
      <c r="A14664" s="27" t="inlineStr">
        <is>
          <t>ropa para agente nuevo (111). presupuesto 1-001595</t>
        </is>
      </c>
      <c r="B14664" s="27" t="inlineStr">
        <is>
          <t/>
        </is>
      </c>
      <c r="C14664" s="27" t="inlineStr">
        <is>
          <t>Gobierno Vasco</t>
        </is>
      </c>
      <c r="D14664" s="27" t="inlineStr">
        <is>
          <t/>
        </is>
      </c>
      <c r="E14664" s="27" t="inlineStr">
        <is>
          <t/>
        </is>
      </c>
      <c r="F14664" s="27" t="inlineStr">
        <is>
          <t/>
        </is>
      </c>
      <c r="G14664" s="27" t="inlineStr">
        <is>
          <t>ropa para agente nuevo (111). presupuesto 1-001595</t>
        </is>
      </c>
      <c r="H14664" s="27" t="inlineStr">
        <is>
          <t>ropa para agente nuevo (111). presupuesto 1-001595</t>
        </is>
      </c>
      <c r="I14664" s="27" t="inlineStr">
        <is>
          <t/>
        </is>
      </c>
      <c r="J14664" s="27" t="inlineStr">
        <is>
          <t>11/02/2026</t>
        </is>
      </c>
      <c r="K14664" s="27" t="inlineStr">
        <is>
          <t>2025-ESKA-000985-00</t>
        </is>
      </c>
      <c r="L14664" s="27" t="inlineStr">
        <is>
          <t>Adjudicación provisional / definitiva</t>
        </is>
      </c>
      <c r="M14664" s="27" t="inlineStr">
        <is>
          <t>true</t>
        </is>
      </c>
      <c r="N14664" s="27" t="inlineStr">
        <is>
          <t/>
        </is>
      </c>
      <c r="O14664" s="27" t="inlineStr">
        <is>
          <t/>
        </is>
      </c>
      <c r="P14664" s="27" t="inlineStr">
        <is>
          <t/>
        </is>
      </c>
      <c r="Q14664" s="27" t="inlineStr">
        <is>
          <t/>
        </is>
      </c>
      <c r="R14664" s="27" t="inlineStr">
        <is>
          <t/>
        </is>
      </c>
      <c r="S14664" s="27" t="inlineStr">
        <is>
          <t>https://www.contratacion.euskadi.eus/webkpe00-kpeperfi/es/contenidos/anuncio_contratacion/expcm485040/es_doc/images/logo_elgoibar_.gif</t>
        </is>
      </c>
      <c r="T14664" s="27" t="inlineStr">
        <is>
          <t>Ayuntamiento de Elgoibar</t>
        </is>
      </c>
      <c r="U14664" s="27" t="inlineStr">
        <is>
          <t>P2003300G - Ayuntamiento de Elgoibar</t>
        </is>
      </c>
      <c r="V14664" s="27" t="inlineStr">
        <is>
          <t>Alcaldesa</t>
        </is>
      </c>
      <c r="W14664" s="27" t="inlineStr">
        <is>
          <t/>
        </is>
      </c>
      <c r="X14664" s="27" t="inlineStr">
        <is>
          <t/>
        </is>
      </c>
      <c r="Y14664" s="27" t="inlineStr">
        <is>
          <t/>
        </is>
      </c>
      <c r="Z14664" s="27" t="inlineStr">
        <is>
          <t>https://www.contratacion.euskadi.eus/anuncio_contratacion/ropa-agente-nuevo-111-presupuesto-1-001595/webkpe00-kpesimpc/es/</t>
        </is>
      </c>
      <c r="AA14664" s="27" t="inlineStr">
        <is>
          <t>https://www.contratacion.euskadi.eus/webkpe00-kpesimpc/es/contenidos/anuncio_contratacion/expcm485040/es_doc/index.html</t>
        </is>
      </c>
      <c r="AB14664" s="27" t="inlineStr">
        <is>
          <t>https://www.contratacion.euskadi.eus/contenidos/anuncio_contratacion/expcm485040/es_doc/data/es_r01dtpd019c4f0d65d1312304527476e59eff0e087</t>
        </is>
      </c>
      <c r="AC14664" s="27" t="inlineStr">
        <is>
          <t>https://www.contratacion.euskadi.eus/contenidos/anuncio_contratacion/expcm485040/r01Index/expcm485040-idxContent.xml</t>
        </is>
      </c>
      <c r="AD14664" s="27" t="inlineStr">
        <is>
          <t>12/02/2026</t>
        </is>
      </c>
      <c r="AE14664" s="27" t="inlineStr">
        <is>
          <t>r01epd0146b83d0a2c1c9c90a3d428326e33afb83</t>
        </is>
      </c>
      <c r="AF14664" s="27" t="inlineStr">
        <is>
          <t>Ayuntamiento de Elgoibar</t>
        </is>
      </c>
      <c r="AG14664" s="27" t="inlineStr">
        <is>
          <t>r01etpd0153c1084e1b1ad8e44b618c6fbd7490441</t>
        </is>
      </c>
      <c r="AH14664" s="27" t="inlineStr">
        <is>
          <t>Ayuntamiento de Elgoibar</t>
        </is>
      </c>
      <c r="AI14664" s="27" t="inlineStr">
        <is>
          <t/>
        </is>
      </c>
      <c r="AJ14664" s="27" t="inlineStr">
        <is>
          <t/>
        </is>
      </c>
    </row>
    <row r="14665" customHeight="true" ht="15.0">
      <c r="A14665" s="27" t="inlineStr">
        <is>
          <t>gabonak 2025</t>
        </is>
      </c>
      <c r="B14665" s="27" t="inlineStr">
        <is>
          <t/>
        </is>
      </c>
      <c r="C14665" s="27" t="inlineStr">
        <is>
          <t>Gobierno Vasco</t>
        </is>
      </c>
      <c r="D14665" s="27" t="inlineStr">
        <is>
          <t/>
        </is>
      </c>
      <c r="E14665" s="27" t="inlineStr">
        <is>
          <t/>
        </is>
      </c>
      <c r="F14665" s="27" t="inlineStr">
        <is>
          <t/>
        </is>
      </c>
      <c r="G14665" s="27" t="inlineStr">
        <is>
          <t>gabonak 2025</t>
        </is>
      </c>
      <c r="H14665" s="27" t="inlineStr">
        <is>
          <t>gabonak 2025</t>
        </is>
      </c>
      <c r="I14665" s="27" t="inlineStr">
        <is>
          <t/>
        </is>
      </c>
      <c r="J14665" s="27" t="inlineStr">
        <is>
          <t>11/02/2026</t>
        </is>
      </c>
      <c r="K14665" s="27" t="inlineStr">
        <is>
          <t>2025-ESKA-000986-00</t>
        </is>
      </c>
      <c r="L14665" s="27" t="inlineStr">
        <is>
          <t>Adjudicación provisional / definitiva</t>
        </is>
      </c>
      <c r="M14665" s="27" t="inlineStr">
        <is>
          <t>true</t>
        </is>
      </c>
      <c r="N14665" s="27" t="inlineStr">
        <is>
          <t/>
        </is>
      </c>
      <c r="O14665" s="27" t="inlineStr">
        <is>
          <t/>
        </is>
      </c>
      <c r="P14665" s="27" t="inlineStr">
        <is>
          <t/>
        </is>
      </c>
      <c r="Q14665" s="27" t="inlineStr">
        <is>
          <t/>
        </is>
      </c>
      <c r="R14665" s="27" t="inlineStr">
        <is>
          <t/>
        </is>
      </c>
      <c r="S14665" s="27" t="inlineStr">
        <is>
          <t>https://www.contratacion.euskadi.eus/webkpe00-kpeperfi/es/contenidos/anuncio_contratacion/expcm485041/es_doc/images/logo_elgoibar_.gif</t>
        </is>
      </c>
      <c r="T14665" s="27" t="inlineStr">
        <is>
          <t>Ayuntamiento de Elgoibar</t>
        </is>
      </c>
      <c r="U14665" s="27" t="inlineStr">
        <is>
          <t>P2003300G - Ayuntamiento de Elgoibar</t>
        </is>
      </c>
      <c r="V14665" s="27" t="inlineStr">
        <is>
          <t>Alcaldesa</t>
        </is>
      </c>
      <c r="W14665" s="27" t="inlineStr">
        <is>
          <t/>
        </is>
      </c>
      <c r="X14665" s="27" t="inlineStr">
        <is>
          <t/>
        </is>
      </c>
      <c r="Y14665" s="27" t="inlineStr">
        <is>
          <t/>
        </is>
      </c>
      <c r="Z14665" s="27" t="inlineStr">
        <is>
          <t>https://www.contratacion.euskadi.eus/anuncio_contratacion/gabonak-2025/webkpe00-kpesimpc/es/</t>
        </is>
      </c>
      <c r="AA14665" s="27" t="inlineStr">
        <is>
          <t>https://www.contratacion.euskadi.eus/webkpe00-kpesimpc/es/contenidos/anuncio_contratacion/expcm485041/es_doc/index.html</t>
        </is>
      </c>
      <c r="AB14665" s="27" t="inlineStr">
        <is>
          <t>https://www.contratacion.euskadi.eus/contenidos/anuncio_contratacion/expcm485041/es_doc/data/es_r01dtpd19c4f0d8e1731230452ee1f87dc0fc354ca</t>
        </is>
      </c>
      <c r="AC14665" s="27" t="inlineStr">
        <is>
          <t>https://www.contratacion.euskadi.eus/contenidos/anuncio_contratacion/expcm485041/r01Index/expcm485041-idxContent.xml</t>
        </is>
      </c>
      <c r="AD14665" s="27" t="inlineStr">
        <is>
          <t>12/02/2026</t>
        </is>
      </c>
      <c r="AE14665" s="27" t="inlineStr">
        <is>
          <t>r01epd0146b83d0a2c1c9c90a3d428326e33afb83</t>
        </is>
      </c>
      <c r="AF14665" s="27" t="inlineStr">
        <is>
          <t>Ayuntamiento de Elgoibar</t>
        </is>
      </c>
      <c r="AG14665" s="27" t="inlineStr">
        <is>
          <t>r01etpd0153c1084e1b1ad8e44b618c6fbd7490441</t>
        </is>
      </c>
      <c r="AH14665" s="27" t="inlineStr">
        <is>
          <t>Ayuntamiento de Elgoibar</t>
        </is>
      </c>
      <c r="AI14665" s="27" t="inlineStr">
        <is>
          <t/>
        </is>
      </c>
      <c r="AJ14665" s="27" t="inlineStr">
        <is>
          <t/>
        </is>
      </c>
    </row>
    <row r="14666" customHeight="true" ht="15.0">
      <c r="A14666" s="27" t="inlineStr">
        <is>
          <t>abenduaren 3an udaleko gosarian zozketatzeko bi lizagasar otarre, bat egunean behingo lehiaketari dagokiona, eta bestea, egunean bertan euskarari ekarpena egiten dioten langileen artean zozketatzeko</t>
        </is>
      </c>
      <c r="B14666" s="27" t="inlineStr">
        <is>
          <t/>
        </is>
      </c>
      <c r="C14666" s="27" t="inlineStr">
        <is>
          <t>Gobierno Vasco</t>
        </is>
      </c>
      <c r="D14666" s="27" t="inlineStr">
        <is>
          <t/>
        </is>
      </c>
      <c r="E14666" s="27" t="inlineStr">
        <is>
          <t/>
        </is>
      </c>
      <c r="F14666" s="27" t="inlineStr">
        <is>
          <t/>
        </is>
      </c>
      <c r="G14666" s="27" t="inlineStr">
        <is>
          <t>abenduaren 3an udaleko gosarian zozketatzeko bi lizagasar otarre, bat egunean behingo lehiaketari dagokiona, eta bestea, egunean bertan euskarari ekarpena egiten dioten langileen artean zozketatzeko</t>
        </is>
      </c>
      <c r="H14666" s="27" t="inlineStr">
        <is>
          <t>abenduaren 3an udaleko gosarian zozketatzeko bi lizagasar otarre, bat egunean behingo lehiaketari dagokiona, eta bestea, egunean bertan euskarari ekarpena egiten dioten langileen artean zozketatzeko</t>
        </is>
      </c>
      <c r="I14666" s="27" t="inlineStr">
        <is>
          <t/>
        </is>
      </c>
      <c r="J14666" s="27" t="inlineStr">
        <is>
          <t>11/02/2026</t>
        </is>
      </c>
      <c r="K14666" s="27" t="inlineStr">
        <is>
          <t>2025-ESKA-000987-00</t>
        </is>
      </c>
      <c r="L14666" s="27" t="inlineStr">
        <is>
          <t>Adjudicación provisional / definitiva</t>
        </is>
      </c>
      <c r="M14666" s="27" t="inlineStr">
        <is>
          <t>true</t>
        </is>
      </c>
      <c r="N14666" s="27" t="inlineStr">
        <is>
          <t/>
        </is>
      </c>
      <c r="O14666" s="27" t="inlineStr">
        <is>
          <t/>
        </is>
      </c>
      <c r="P14666" s="27" t="inlineStr">
        <is>
          <t/>
        </is>
      </c>
      <c r="Q14666" s="27" t="inlineStr">
        <is>
          <t/>
        </is>
      </c>
      <c r="R14666" s="27" t="inlineStr">
        <is>
          <t/>
        </is>
      </c>
      <c r="S14666" s="27" t="inlineStr">
        <is>
          <t>https://www.contratacion.euskadi.eus/webkpe00-kpeperfi/es/contenidos/anuncio_contratacion/expcm485042/es_doc/images/logo_elgoibar_.gif</t>
        </is>
      </c>
      <c r="T14666" s="27" t="inlineStr">
        <is>
          <t>Ayuntamiento de Elgoibar</t>
        </is>
      </c>
      <c r="U14666" s="27" t="inlineStr">
        <is>
          <t>P2003300G - Ayuntamiento de Elgoibar</t>
        </is>
      </c>
      <c r="V14666" s="27" t="inlineStr">
        <is>
          <t>Alcaldesa</t>
        </is>
      </c>
      <c r="W14666" s="27" t="inlineStr">
        <is>
          <t/>
        </is>
      </c>
      <c r="X14666" s="27" t="inlineStr">
        <is>
          <t/>
        </is>
      </c>
      <c r="Y14666" s="27" t="inlineStr">
        <is>
          <t/>
        </is>
      </c>
      <c r="Z14666" s="27" t="inlineStr">
        <is>
          <t>https://www.contratacion.euskadi.eus/anuncio_contratacion/abenduaren-3an-udaleko-gosarian-zozketatzeko-bi-lizagasar-otarre-bat-egunean-behingo-lehiaketari-dagokiona-eta-bestea-egunean-bertan-euskarari-ekarpena-egiten-dioten-langileen-artean-zozketatzeko/webkpe00-kpesimpc/es/</t>
        </is>
      </c>
      <c r="AA14666" s="27" t="inlineStr">
        <is>
          <t>https://www.contratacion.euskadi.eus/webkpe00-kpesimpc/es/contenidos/anuncio_contratacion/expcm485042/es_doc/index.html</t>
        </is>
      </c>
      <c r="AB14666" s="27" t="inlineStr">
        <is>
          <t>https://www.contratacion.euskadi.eus/contenidos/anuncio_contratacion/expcm485042/es_doc/data/es_r01dtpd19c4f0db59c31230452aa1da4e246896aa0</t>
        </is>
      </c>
      <c r="AC14666" s="27" t="inlineStr">
        <is>
          <t>https://www.contratacion.euskadi.eus/contenidos/anuncio_contratacion/expcm485042/r01Index/expcm485042-idxContent.xml</t>
        </is>
      </c>
      <c r="AD14666" s="27" t="inlineStr">
        <is>
          <t>12/02/2026</t>
        </is>
      </c>
      <c r="AE14666" s="27" t="inlineStr">
        <is>
          <t>r01epd0146b83d0a2c1c9c90a3d428326e33afb83</t>
        </is>
      </c>
      <c r="AF14666" s="27" t="inlineStr">
        <is>
          <t>Ayuntamiento de Elgoibar</t>
        </is>
      </c>
      <c r="AG14666" s="27" t="inlineStr">
        <is>
          <t>r01etpd0153c1084e1b1ad8e44b618c6fbd7490441</t>
        </is>
      </c>
      <c r="AH14666" s="27" t="inlineStr">
        <is>
          <t>Ayuntamiento de Elgoibar</t>
        </is>
      </c>
      <c r="AI14666" s="27" t="inlineStr">
        <is>
          <t/>
        </is>
      </c>
      <c r="AJ14666" s="27" t="inlineStr">
        <is>
          <t/>
        </is>
      </c>
    </row>
    <row r="14667" customHeight="true" ht="15.0">
      <c r="A14667" s="27" t="inlineStr">
        <is>
          <t>langileentzako agenda</t>
        </is>
      </c>
      <c r="B14667" s="27" t="inlineStr">
        <is>
          <t/>
        </is>
      </c>
      <c r="C14667" s="27" t="inlineStr">
        <is>
          <t>Gobierno Vasco</t>
        </is>
      </c>
      <c r="D14667" s="27" t="inlineStr">
        <is>
          <t/>
        </is>
      </c>
      <c r="E14667" s="27" t="inlineStr">
        <is>
          <t/>
        </is>
      </c>
      <c r="F14667" s="27" t="inlineStr">
        <is>
          <t/>
        </is>
      </c>
      <c r="G14667" s="27" t="inlineStr">
        <is>
          <t>langileentzako agenda</t>
        </is>
      </c>
      <c r="H14667" s="27" t="inlineStr">
        <is>
          <t>langileentzako agenda</t>
        </is>
      </c>
      <c r="I14667" s="27" t="inlineStr">
        <is>
          <t/>
        </is>
      </c>
      <c r="J14667" s="27" t="inlineStr">
        <is>
          <t>11/02/2026</t>
        </is>
      </c>
      <c r="K14667" s="27" t="inlineStr">
        <is>
          <t>2025-ESKA-000988-00</t>
        </is>
      </c>
      <c r="L14667" s="27" t="inlineStr">
        <is>
          <t>Adjudicación provisional / definitiva</t>
        </is>
      </c>
      <c r="M14667" s="27" t="inlineStr">
        <is>
          <t>true</t>
        </is>
      </c>
      <c r="N14667" s="27" t="inlineStr">
        <is>
          <t/>
        </is>
      </c>
      <c r="O14667" s="27" t="inlineStr">
        <is>
          <t/>
        </is>
      </c>
      <c r="P14667" s="27" t="inlineStr">
        <is>
          <t/>
        </is>
      </c>
      <c r="Q14667" s="27" t="inlineStr">
        <is>
          <t/>
        </is>
      </c>
      <c r="R14667" s="27" t="inlineStr">
        <is>
          <t/>
        </is>
      </c>
      <c r="S14667" s="27" t="inlineStr">
        <is>
          <t>https://www.contratacion.euskadi.eus/webkpe00-kpeperfi/es/contenidos/anuncio_contratacion/expcm485043/es_doc/images/logo_elgoibar_.gif</t>
        </is>
      </c>
      <c r="T14667" s="27" t="inlineStr">
        <is>
          <t>Ayuntamiento de Elgoibar</t>
        </is>
      </c>
      <c r="U14667" s="27" t="inlineStr">
        <is>
          <t>P2003300G - Ayuntamiento de Elgoibar</t>
        </is>
      </c>
      <c r="V14667" s="27" t="inlineStr">
        <is>
          <t>Alcaldesa</t>
        </is>
      </c>
      <c r="W14667" s="27" t="inlineStr">
        <is>
          <t/>
        </is>
      </c>
      <c r="X14667" s="27" t="inlineStr">
        <is>
          <t/>
        </is>
      </c>
      <c r="Y14667" s="27" t="inlineStr">
        <is>
          <t/>
        </is>
      </c>
      <c r="Z14667" s="27" t="inlineStr">
        <is>
          <t>https://www.contratacion.euskadi.eus/anuncio_contratacion/langileentzako-agenda/webkpe00-kpesimpc/es/</t>
        </is>
      </c>
      <c r="AA14667" s="27" t="inlineStr">
        <is>
          <t>https://www.contratacion.euskadi.eus/webkpe00-kpesimpc/es/contenidos/anuncio_contratacion/expcm485043/es_doc/index.html</t>
        </is>
      </c>
      <c r="AB14667" s="27" t="inlineStr">
        <is>
          <t>https://www.contratacion.euskadi.eus/contenidos/anuncio_contratacion/expcm485043/es_doc/data/es_r01dtpd19c4f11a21e33c3eb9ee73ddbc4952fe2a1</t>
        </is>
      </c>
      <c r="AC14667" s="27" t="inlineStr">
        <is>
          <t>https://www.contratacion.euskadi.eus/contenidos/anuncio_contratacion/expcm485043/r01Index/expcm485043-idxContent.xml</t>
        </is>
      </c>
      <c r="AD14667" s="27" t="inlineStr">
        <is>
          <t>12/02/2026</t>
        </is>
      </c>
      <c r="AE14667" s="27" t="inlineStr">
        <is>
          <t>r01epd0146b83d0a2c1c9c90a3d428326e33afb83</t>
        </is>
      </c>
      <c r="AF14667" s="27" t="inlineStr">
        <is>
          <t>Ayuntamiento de Elgoibar</t>
        </is>
      </c>
      <c r="AG14667" s="27" t="inlineStr">
        <is>
          <t>r01etpd0153c1084e1b1ad8e44b618c6fbd7490441</t>
        </is>
      </c>
      <c r="AH14667" s="27" t="inlineStr">
        <is>
          <t>Ayuntamiento de Elgoibar</t>
        </is>
      </c>
      <c r="AI14667" s="27" t="inlineStr">
        <is>
          <t/>
        </is>
      </c>
      <c r="AJ14667" s="27" t="inlineStr">
        <is>
          <t/>
        </is>
      </c>
    </row>
    <row r="14668" customHeight="true" ht="15.0">
      <c r="A14668" s="27" t="inlineStr">
        <is>
          <t>ludopatiaren inguruko saioa elgoibar bhi zentroan</t>
        </is>
      </c>
      <c r="B14668" s="27" t="inlineStr">
        <is>
          <t/>
        </is>
      </c>
      <c r="C14668" s="27" t="inlineStr">
        <is>
          <t>Gobierno Vasco</t>
        </is>
      </c>
      <c r="D14668" s="27" t="inlineStr">
        <is>
          <t/>
        </is>
      </c>
      <c r="E14668" s="27" t="inlineStr">
        <is>
          <t/>
        </is>
      </c>
      <c r="F14668" s="27" t="inlineStr">
        <is>
          <t/>
        </is>
      </c>
      <c r="G14668" s="27" t="inlineStr">
        <is>
          <t>ludopatiaren inguruko saioa elgoibar bhi zentroan</t>
        </is>
      </c>
      <c r="H14668" s="27" t="inlineStr">
        <is>
          <t>ludopatiaren inguruko saioa elgoibar bhi zentroan</t>
        </is>
      </c>
      <c r="I14668" s="27" t="inlineStr">
        <is>
          <t/>
        </is>
      </c>
      <c r="J14668" s="27" t="inlineStr">
        <is>
          <t>11/02/2026</t>
        </is>
      </c>
      <c r="K14668" s="27" t="inlineStr">
        <is>
          <t>2025-ESKA-000989-00</t>
        </is>
      </c>
      <c r="L14668" s="27" t="inlineStr">
        <is>
          <t>Adjudicación provisional / definitiva</t>
        </is>
      </c>
      <c r="M14668" s="27" t="inlineStr">
        <is>
          <t>true</t>
        </is>
      </c>
      <c r="N14668" s="27" t="inlineStr">
        <is>
          <t/>
        </is>
      </c>
      <c r="O14668" s="27" t="inlineStr">
        <is>
          <t/>
        </is>
      </c>
      <c r="P14668" s="27" t="inlineStr">
        <is>
          <t/>
        </is>
      </c>
      <c r="Q14668" s="27" t="inlineStr">
        <is>
          <t/>
        </is>
      </c>
      <c r="R14668" s="27" t="inlineStr">
        <is>
          <t/>
        </is>
      </c>
      <c r="S14668" s="27" t="inlineStr">
        <is>
          <t>https://www.contratacion.euskadi.eus/webkpe00-kpeperfi/es/contenidos/anuncio_contratacion/expcm485044/es_doc/images/logo_elgoibar_.gif</t>
        </is>
      </c>
      <c r="T14668" s="27" t="inlineStr">
        <is>
          <t>Ayuntamiento de Elgoibar</t>
        </is>
      </c>
      <c r="U14668" s="27" t="inlineStr">
        <is>
          <t>P2003300G - Ayuntamiento de Elgoibar</t>
        </is>
      </c>
      <c r="V14668" s="27" t="inlineStr">
        <is>
          <t>Alcaldesa</t>
        </is>
      </c>
      <c r="W14668" s="27" t="inlineStr">
        <is>
          <t/>
        </is>
      </c>
      <c r="X14668" s="27" t="inlineStr">
        <is>
          <t/>
        </is>
      </c>
      <c r="Y14668" s="27" t="inlineStr">
        <is>
          <t/>
        </is>
      </c>
      <c r="Z14668" s="27" t="inlineStr">
        <is>
          <t>https://www.contratacion.euskadi.eus/anuncio_contratacion/ludopatiaren-inguruko-saioa-elgoibar-bhi-zentroan/webkpe00-kpesimpc/es/</t>
        </is>
      </c>
      <c r="AA14668" s="27" t="inlineStr">
        <is>
          <t>https://www.contratacion.euskadi.eus/webkpe00-kpesimpc/es/contenidos/anuncio_contratacion/expcm485044/es_doc/index.html</t>
        </is>
      </c>
      <c r="AB14668" s="27" t="inlineStr">
        <is>
          <t>https://www.contratacion.euskadi.eus/contenidos/anuncio_contratacion/expcm485044/es_doc/data/es_r01dtpd19c4f11ca1333c3eb9efbfec8ccdacc5713</t>
        </is>
      </c>
      <c r="AC14668" s="27" t="inlineStr">
        <is>
          <t>https://www.contratacion.euskadi.eus/contenidos/anuncio_contratacion/expcm485044/r01Index/expcm485044-idxContent.xml</t>
        </is>
      </c>
      <c r="AD14668" s="27" t="inlineStr">
        <is>
          <t>12/02/2026</t>
        </is>
      </c>
      <c r="AE14668" s="27" t="inlineStr">
        <is>
          <t>r01epd0146b83d0a2c1c9c90a3d428326e33afb83</t>
        </is>
      </c>
      <c r="AF14668" s="27" t="inlineStr">
        <is>
          <t>Ayuntamiento de Elgoibar</t>
        </is>
      </c>
      <c r="AG14668" s="27" t="inlineStr">
        <is>
          <t>r01etpd0153c1084e1b1ad8e44b618c6fbd7490441</t>
        </is>
      </c>
      <c r="AH14668" s="27" t="inlineStr">
        <is>
          <t>Ayuntamiento de Elgoibar</t>
        </is>
      </c>
      <c r="AI14668" s="27" t="inlineStr">
        <is>
          <t/>
        </is>
      </c>
      <c r="AJ14668" s="27" t="inlineStr">
        <is>
          <t/>
        </is>
      </c>
    </row>
    <row r="14669" customHeight="true" ht="15.0">
      <c r="A14669" s="27" t="inlineStr">
        <is>
          <t>ludopatiaren inguruko saioa meka zentroan</t>
        </is>
      </c>
      <c r="B14669" s="27" t="inlineStr">
        <is>
          <t/>
        </is>
      </c>
      <c r="C14669" s="27" t="inlineStr">
        <is>
          <t>Gobierno Vasco</t>
        </is>
      </c>
      <c r="D14669" s="27" t="inlineStr">
        <is>
          <t/>
        </is>
      </c>
      <c r="E14669" s="27" t="inlineStr">
        <is>
          <t/>
        </is>
      </c>
      <c r="F14669" s="27" t="inlineStr">
        <is>
          <t/>
        </is>
      </c>
      <c r="G14669" s="27" t="inlineStr">
        <is>
          <t>ludopatiaren inguruko saioa meka zentroan</t>
        </is>
      </c>
      <c r="H14669" s="27" t="inlineStr">
        <is>
          <t>ludopatiaren inguruko saioa meka zentroan</t>
        </is>
      </c>
      <c r="I14669" s="27" t="inlineStr">
        <is>
          <t/>
        </is>
      </c>
      <c r="J14669" s="27" t="inlineStr">
        <is>
          <t>11/02/2026</t>
        </is>
      </c>
      <c r="K14669" s="27" t="inlineStr">
        <is>
          <t>2025-ESKA-000990-00</t>
        </is>
      </c>
      <c r="L14669" s="27" t="inlineStr">
        <is>
          <t>Adjudicación provisional / definitiva</t>
        </is>
      </c>
      <c r="M14669" s="27" t="inlineStr">
        <is>
          <t>true</t>
        </is>
      </c>
      <c r="N14669" s="27" t="inlineStr">
        <is>
          <t/>
        </is>
      </c>
      <c r="O14669" s="27" t="inlineStr">
        <is>
          <t/>
        </is>
      </c>
      <c r="P14669" s="27" t="inlineStr">
        <is>
          <t/>
        </is>
      </c>
      <c r="Q14669" s="27" t="inlineStr">
        <is>
          <t/>
        </is>
      </c>
      <c r="R14669" s="27" t="inlineStr">
        <is>
          <t/>
        </is>
      </c>
      <c r="S14669" s="27" t="inlineStr">
        <is>
          <t>https://www.contratacion.euskadi.eus/webkpe00-kpeperfi/es/contenidos/anuncio_contratacion/expcm485045/es_doc/images/logo_elgoibar_.gif</t>
        </is>
      </c>
      <c r="T14669" s="27" t="inlineStr">
        <is>
          <t>Ayuntamiento de Elgoibar</t>
        </is>
      </c>
      <c r="U14669" s="27" t="inlineStr">
        <is>
          <t>P2003300G - Ayuntamiento de Elgoibar</t>
        </is>
      </c>
      <c r="V14669" s="27" t="inlineStr">
        <is>
          <t>Alcaldesa</t>
        </is>
      </c>
      <c r="W14669" s="27" t="inlineStr">
        <is>
          <t/>
        </is>
      </c>
      <c r="X14669" s="27" t="inlineStr">
        <is>
          <t/>
        </is>
      </c>
      <c r="Y14669" s="27" t="inlineStr">
        <is>
          <t/>
        </is>
      </c>
      <c r="Z14669" s="27" t="inlineStr">
        <is>
          <t>https://www.contratacion.euskadi.eus/anuncio_contratacion/ludopatiaren-inguruko-saioa-meka-zentroan/webkpe00-kpesimpc/es/</t>
        </is>
      </c>
      <c r="AA14669" s="27" t="inlineStr">
        <is>
          <t>https://www.contratacion.euskadi.eus/webkpe00-kpesimpc/es/contenidos/anuncio_contratacion/expcm485045/es_doc/index.html</t>
        </is>
      </c>
      <c r="AB14669" s="27" t="inlineStr">
        <is>
          <t>https://www.contratacion.euskadi.eus/contenidos/anuncio_contratacion/expcm485045/es_doc/data/es_r01dtpd19c4f11f90f33c3eb9ea1fade964128877d</t>
        </is>
      </c>
      <c r="AC14669" s="27" t="inlineStr">
        <is>
          <t>https://www.contratacion.euskadi.eus/contenidos/anuncio_contratacion/expcm485045/r01Index/expcm485045-idxContent.xml</t>
        </is>
      </c>
      <c r="AD14669" s="27" t="inlineStr">
        <is>
          <t>12/02/2026</t>
        </is>
      </c>
      <c r="AE14669" s="27" t="inlineStr">
        <is>
          <t>r01epd0146b83d0a2c1c9c90a3d428326e33afb83</t>
        </is>
      </c>
      <c r="AF14669" s="27" t="inlineStr">
        <is>
          <t>Ayuntamiento de Elgoibar</t>
        </is>
      </c>
      <c r="AG14669" s="27" t="inlineStr">
        <is>
          <t>r01etpd0153c1084e1b1ad8e44b618c6fbd7490441</t>
        </is>
      </c>
      <c r="AH14669" s="27" t="inlineStr">
        <is>
          <t>Ayuntamiento de Elgoibar</t>
        </is>
      </c>
      <c r="AI14669" s="27" t="inlineStr">
        <is>
          <t/>
        </is>
      </c>
      <c r="AJ14669" s="27" t="inlineStr">
        <is>
          <t/>
        </is>
      </c>
    </row>
    <row r="14670" customHeight="true" ht="15.0">
      <c r="A14670" s="27" t="inlineStr">
        <is>
          <t>azaroak 25- jo! antzezlana</t>
        </is>
      </c>
      <c r="B14670" s="27" t="inlineStr">
        <is>
          <t/>
        </is>
      </c>
      <c r="C14670" s="27" t="inlineStr">
        <is>
          <t>Gobierno Vasco</t>
        </is>
      </c>
      <c r="D14670" s="27" t="inlineStr">
        <is>
          <t/>
        </is>
      </c>
      <c r="E14670" s="27" t="inlineStr">
        <is>
          <t/>
        </is>
      </c>
      <c r="F14670" s="27" t="inlineStr">
        <is>
          <t/>
        </is>
      </c>
      <c r="G14670" s="27" t="inlineStr">
        <is>
          <t>azaroak 25- jo! antzezlana</t>
        </is>
      </c>
      <c r="H14670" s="27" t="inlineStr">
        <is>
          <t>azaroak 25- jo! antzezlana</t>
        </is>
      </c>
      <c r="I14670" s="27" t="inlineStr">
        <is>
          <t/>
        </is>
      </c>
      <c r="J14670" s="27" t="inlineStr">
        <is>
          <t>11/02/2026</t>
        </is>
      </c>
      <c r="K14670" s="27" t="inlineStr">
        <is>
          <t>2025-ESKA-000991-00</t>
        </is>
      </c>
      <c r="L14670" s="27" t="inlineStr">
        <is>
          <t>Adjudicación provisional / definitiva</t>
        </is>
      </c>
      <c r="M14670" s="27" t="inlineStr">
        <is>
          <t>true</t>
        </is>
      </c>
      <c r="N14670" s="27" t="inlineStr">
        <is>
          <t/>
        </is>
      </c>
      <c r="O14670" s="27" t="inlineStr">
        <is>
          <t/>
        </is>
      </c>
      <c r="P14670" s="27" t="inlineStr">
        <is>
          <t/>
        </is>
      </c>
      <c r="Q14670" s="27" t="inlineStr">
        <is>
          <t/>
        </is>
      </c>
      <c r="R14670" s="27" t="inlineStr">
        <is>
          <t/>
        </is>
      </c>
      <c r="S14670" s="27" t="inlineStr">
        <is>
          <t>https://www.contratacion.euskadi.eus/webkpe00-kpeperfi/es/contenidos/anuncio_contratacion/expcm485046/es_doc/images/logo_elgoibar_.gif</t>
        </is>
      </c>
      <c r="T14670" s="27" t="inlineStr">
        <is>
          <t>Ayuntamiento de Elgoibar</t>
        </is>
      </c>
      <c r="U14670" s="27" t="inlineStr">
        <is>
          <t>P2003300G - Ayuntamiento de Elgoibar</t>
        </is>
      </c>
      <c r="V14670" s="27" t="inlineStr">
        <is>
          <t>Alcaldesa</t>
        </is>
      </c>
      <c r="W14670" s="27" t="inlineStr">
        <is>
          <t/>
        </is>
      </c>
      <c r="X14670" s="27" t="inlineStr">
        <is>
          <t/>
        </is>
      </c>
      <c r="Y14670" s="27" t="inlineStr">
        <is>
          <t/>
        </is>
      </c>
      <c r="Z14670" s="27" t="inlineStr">
        <is>
          <t>https://www.contratacion.euskadi.eus/anuncio_contratacion/azaroak-25-jo-antzezlana/webkpe00-kpesimpc/es/</t>
        </is>
      </c>
      <c r="AA14670" s="27" t="inlineStr">
        <is>
          <t>https://www.contratacion.euskadi.eus/webkpe00-kpesimpc/es/contenidos/anuncio_contratacion/expcm485046/es_doc/index.html</t>
        </is>
      </c>
      <c r="AB14670" s="27" t="inlineStr">
        <is>
          <t>https://www.contratacion.euskadi.eus/contenidos/anuncio_contratacion/expcm485046/es_doc/data/es_r01dtpd019c4f12214c33c3eb9ea8ecfe728762736</t>
        </is>
      </c>
      <c r="AC14670" s="27" t="inlineStr">
        <is>
          <t>https://www.contratacion.euskadi.eus/contenidos/anuncio_contratacion/expcm485046/r01Index/expcm485046-idxContent.xml</t>
        </is>
      </c>
      <c r="AD14670" s="27" t="inlineStr">
        <is>
          <t>12/02/2026</t>
        </is>
      </c>
      <c r="AE14670" s="27" t="inlineStr">
        <is>
          <t>r01epd0146b83d0a2c1c9c90a3d428326e33afb83</t>
        </is>
      </c>
      <c r="AF14670" s="27" t="inlineStr">
        <is>
          <t>Ayuntamiento de Elgoibar</t>
        </is>
      </c>
      <c r="AG14670" s="27" t="inlineStr">
        <is>
          <t>r01etpd0153c1084e1b1ad8e44b618c6fbd7490441</t>
        </is>
      </c>
      <c r="AH14670" s="27" t="inlineStr">
        <is>
          <t>Ayuntamiento de Elgoibar</t>
        </is>
      </c>
      <c r="AI14670" s="27" t="inlineStr">
        <is>
          <t/>
        </is>
      </c>
      <c r="AJ14670" s="27" t="inlineStr">
        <is>
          <t/>
        </is>
      </c>
    </row>
    <row r="14671" customHeight="true" ht="15.0">
      <c r="A14671" s="27" t="inlineStr">
        <is>
          <t>adinekoen gida maketazioa eta banaketa</t>
        </is>
      </c>
      <c r="B14671" s="27" t="inlineStr">
        <is>
          <t/>
        </is>
      </c>
      <c r="C14671" s="27" t="inlineStr">
        <is>
          <t>Gobierno Vasco</t>
        </is>
      </c>
      <c r="D14671" s="27" t="inlineStr">
        <is>
          <t/>
        </is>
      </c>
      <c r="E14671" s="27" t="inlineStr">
        <is>
          <t/>
        </is>
      </c>
      <c r="F14671" s="27" t="inlineStr">
        <is>
          <t/>
        </is>
      </c>
      <c r="G14671" s="27" t="inlineStr">
        <is>
          <t>adinekoen gida maketazioa eta banaketa</t>
        </is>
      </c>
      <c r="H14671" s="27" t="inlineStr">
        <is>
          <t>adinekoen gida maketazioa eta banaketa</t>
        </is>
      </c>
      <c r="I14671" s="27" t="inlineStr">
        <is>
          <t/>
        </is>
      </c>
      <c r="J14671" s="27" t="inlineStr">
        <is>
          <t>11/02/2026</t>
        </is>
      </c>
      <c r="K14671" s="27" t="inlineStr">
        <is>
          <t>2025-ESKA-000992-00</t>
        </is>
      </c>
      <c r="L14671" s="27" t="inlineStr">
        <is>
          <t>Adjudicación provisional / definitiva</t>
        </is>
      </c>
      <c r="M14671" s="27" t="inlineStr">
        <is>
          <t>true</t>
        </is>
      </c>
      <c r="N14671" s="27" t="inlineStr">
        <is>
          <t/>
        </is>
      </c>
      <c r="O14671" s="27" t="inlineStr">
        <is>
          <t/>
        </is>
      </c>
      <c r="P14671" s="27" t="inlineStr">
        <is>
          <t/>
        </is>
      </c>
      <c r="Q14671" s="27" t="inlineStr">
        <is>
          <t/>
        </is>
      </c>
      <c r="R14671" s="27" t="inlineStr">
        <is>
          <t/>
        </is>
      </c>
      <c r="S14671" s="27" t="inlineStr">
        <is>
          <t>https://www.contratacion.euskadi.eus/webkpe00-kpeperfi/es/contenidos/anuncio_contratacion/expcm485047/es_doc/images/logo_elgoibar_.gif</t>
        </is>
      </c>
      <c r="T14671" s="27" t="inlineStr">
        <is>
          <t>Ayuntamiento de Elgoibar</t>
        </is>
      </c>
      <c r="U14671" s="27" t="inlineStr">
        <is>
          <t>P2003300G - Ayuntamiento de Elgoibar</t>
        </is>
      </c>
      <c r="V14671" s="27" t="inlineStr">
        <is>
          <t>Alcaldesa</t>
        </is>
      </c>
      <c r="W14671" s="27" t="inlineStr">
        <is>
          <t/>
        </is>
      </c>
      <c r="X14671" s="27" t="inlineStr">
        <is>
          <t/>
        </is>
      </c>
      <c r="Y14671" s="27" t="inlineStr">
        <is>
          <t/>
        </is>
      </c>
      <c r="Z14671" s="27" t="inlineStr">
        <is>
          <t>https://www.contratacion.euskadi.eus/anuncio_contratacion/adinekoen-gida-maketazioa-eta-banaketa/webkpe00-kpesimpc/es/</t>
        </is>
      </c>
      <c r="AA14671" s="27" t="inlineStr">
        <is>
          <t>https://www.contratacion.euskadi.eus/webkpe00-kpesimpc/es/contenidos/anuncio_contratacion/expcm485047/es_doc/index.html</t>
        </is>
      </c>
      <c r="AB14671" s="27" t="inlineStr">
        <is>
          <t>https://www.contratacion.euskadi.eus/contenidos/anuncio_contratacion/expcm485047/es_doc/data/es_r01dtpd019c4f12493f33c3eb9e8cf65ca809d644c</t>
        </is>
      </c>
      <c r="AC14671" s="27" t="inlineStr">
        <is>
          <t>https://www.contratacion.euskadi.eus/contenidos/anuncio_contratacion/expcm485047/r01Index/expcm485047-idxContent.xml</t>
        </is>
      </c>
      <c r="AD14671" s="27" t="inlineStr">
        <is>
          <t>12/02/2026</t>
        </is>
      </c>
      <c r="AE14671" s="27" t="inlineStr">
        <is>
          <t>r01epd0146b83d0a2c1c9c90a3d428326e33afb83</t>
        </is>
      </c>
      <c r="AF14671" s="27" t="inlineStr">
        <is>
          <t>Ayuntamiento de Elgoibar</t>
        </is>
      </c>
      <c r="AG14671" s="27" t="inlineStr">
        <is>
          <t>r01etpd0153c1084e1b1ad8e44b618c6fbd7490441</t>
        </is>
      </c>
      <c r="AH14671" s="27" t="inlineStr">
        <is>
          <t>Ayuntamiento de Elgoibar</t>
        </is>
      </c>
      <c r="AI14671" s="27" t="inlineStr">
        <is>
          <t/>
        </is>
      </c>
      <c r="AJ14671" s="27" t="inlineStr">
        <is>
          <t/>
        </is>
      </c>
    </row>
    <row r="14672" customHeight="true" ht="15.0">
      <c r="A14672" s="27" t="inlineStr">
        <is>
          <t>bulegoko material ez inbentagarria. maer. 250600</t>
        </is>
      </c>
      <c r="B14672" s="27" t="inlineStr">
        <is>
          <t/>
        </is>
      </c>
      <c r="C14672" s="27" t="inlineStr">
        <is>
          <t>Gobierno Vasco</t>
        </is>
      </c>
      <c r="D14672" s="27" t="inlineStr">
        <is>
          <t/>
        </is>
      </c>
      <c r="E14672" s="27" t="inlineStr">
        <is>
          <t/>
        </is>
      </c>
      <c r="F14672" s="27" t="inlineStr">
        <is>
          <t/>
        </is>
      </c>
      <c r="G14672" s="27" t="inlineStr">
        <is>
          <t>bulegoko material ez inbentagarria. maer. 250600</t>
        </is>
      </c>
      <c r="H14672" s="27" t="inlineStr">
        <is>
          <t>bulegoko material ez inbentagarria. maer. 250600</t>
        </is>
      </c>
      <c r="I14672" s="27" t="inlineStr">
        <is>
          <t/>
        </is>
      </c>
      <c r="J14672" s="27" t="inlineStr">
        <is>
          <t>11/02/2026</t>
        </is>
      </c>
      <c r="K14672" s="27" t="inlineStr">
        <is>
          <t>2025-ESKA-000993-00</t>
        </is>
      </c>
      <c r="L14672" s="27" t="inlineStr">
        <is>
          <t>Adjudicación provisional / definitiva</t>
        </is>
      </c>
      <c r="M14672" s="27" t="inlineStr">
        <is>
          <t>true</t>
        </is>
      </c>
      <c r="N14672" s="27" t="inlineStr">
        <is>
          <t/>
        </is>
      </c>
      <c r="O14672" s="27" t="inlineStr">
        <is>
          <t/>
        </is>
      </c>
      <c r="P14672" s="27" t="inlineStr">
        <is>
          <t/>
        </is>
      </c>
      <c r="Q14672" s="27" t="inlineStr">
        <is>
          <t/>
        </is>
      </c>
      <c r="R14672" s="27" t="inlineStr">
        <is>
          <t/>
        </is>
      </c>
      <c r="S14672" s="27" t="inlineStr">
        <is>
          <t>https://www.contratacion.euskadi.eus/webkpe00-kpeperfi/es/contenidos/anuncio_contratacion/expcm485048/es_doc/images/logo_elgoibar_.gif</t>
        </is>
      </c>
      <c r="T14672" s="27" t="inlineStr">
        <is>
          <t>Ayuntamiento de Elgoibar</t>
        </is>
      </c>
      <c r="U14672" s="27" t="inlineStr">
        <is>
          <t>P2003300G - Ayuntamiento de Elgoibar</t>
        </is>
      </c>
      <c r="V14672" s="27" t="inlineStr">
        <is>
          <t>Alcaldesa</t>
        </is>
      </c>
      <c r="W14672" s="27" t="inlineStr">
        <is>
          <t/>
        </is>
      </c>
      <c r="X14672" s="27" t="inlineStr">
        <is>
          <t/>
        </is>
      </c>
      <c r="Y14672" s="27" t="inlineStr">
        <is>
          <t/>
        </is>
      </c>
      <c r="Z14672" s="27" t="inlineStr">
        <is>
          <t>https://www.contratacion.euskadi.eus/anuncio_contratacion/bulegoko-material-ez-inbentagarria-maer-250600/webkpe00-kpesimpc/es/</t>
        </is>
      </c>
      <c r="AA14672" s="27" t="inlineStr">
        <is>
          <t>https://www.contratacion.euskadi.eus/webkpe00-kpesimpc/es/contenidos/anuncio_contratacion/expcm485048/es_doc/index.html</t>
        </is>
      </c>
      <c r="AB14672" s="27" t="inlineStr">
        <is>
          <t>https://www.contratacion.euskadi.eus/contenidos/anuncio_contratacion/expcm485048/es_doc/data/es_r01dtpd19c4f163ccc3b1f379d466943d5a59bfbe7</t>
        </is>
      </c>
      <c r="AC14672" s="27" t="inlineStr">
        <is>
          <t>https://www.contratacion.euskadi.eus/contenidos/anuncio_contratacion/expcm485048/r01Index/expcm485048-idxContent.xml</t>
        </is>
      </c>
      <c r="AD14672" s="27" t="inlineStr">
        <is>
          <t>12/02/2026</t>
        </is>
      </c>
      <c r="AE14672" s="27" t="inlineStr">
        <is>
          <t>r01epd0146b83d0a2c1c9c90a3d428326e33afb83</t>
        </is>
      </c>
      <c r="AF14672" s="27" t="inlineStr">
        <is>
          <t>Ayuntamiento de Elgoibar</t>
        </is>
      </c>
      <c r="AG14672" s="27" t="inlineStr">
        <is>
          <t>r01etpd0153c1084e1b1ad8e44b618c6fbd7490441</t>
        </is>
      </c>
      <c r="AH14672" s="27" t="inlineStr">
        <is>
          <t>Ayuntamiento de Elgoibar</t>
        </is>
      </c>
      <c r="AI14672" s="27" t="inlineStr">
        <is>
          <t/>
        </is>
      </c>
      <c r="AJ14672" s="27" t="inlineStr">
        <is>
          <t/>
        </is>
      </c>
    </row>
    <row r="14673" customHeight="true" ht="15.0">
      <c r="A14673" s="27" t="inlineStr">
        <is>
          <t>logitech spotlight presentador inalámbrico. maer 250563</t>
        </is>
      </c>
      <c r="B14673" s="27" t="inlineStr">
        <is>
          <t/>
        </is>
      </c>
      <c r="C14673" s="27" t="inlineStr">
        <is>
          <t>Gobierno Vasco</t>
        </is>
      </c>
      <c r="D14673" s="27" t="inlineStr">
        <is>
          <t/>
        </is>
      </c>
      <c r="E14673" s="27" t="inlineStr">
        <is>
          <t/>
        </is>
      </c>
      <c r="F14673" s="27" t="inlineStr">
        <is>
          <t/>
        </is>
      </c>
      <c r="G14673" s="27" t="inlineStr">
        <is>
          <t>logitech spotlight presentador inalámbrico. maer 250563</t>
        </is>
      </c>
      <c r="H14673" s="27" t="inlineStr">
        <is>
          <t>logitech spotlight presentador inalámbrico. maer 250563</t>
        </is>
      </c>
      <c r="I14673" s="27" t="inlineStr">
        <is>
          <t/>
        </is>
      </c>
      <c r="J14673" s="27" t="inlineStr">
        <is>
          <t>11/02/2026</t>
        </is>
      </c>
      <c r="K14673" s="27" t="inlineStr">
        <is>
          <t>2025-ESKA-000994-00</t>
        </is>
      </c>
      <c r="L14673" s="27" t="inlineStr">
        <is>
          <t>Adjudicación provisional / definitiva</t>
        </is>
      </c>
      <c r="M14673" s="27" t="inlineStr">
        <is>
          <t>true</t>
        </is>
      </c>
      <c r="N14673" s="27" t="inlineStr">
        <is>
          <t/>
        </is>
      </c>
      <c r="O14673" s="27" t="inlineStr">
        <is>
          <t/>
        </is>
      </c>
      <c r="P14673" s="27" t="inlineStr">
        <is>
          <t/>
        </is>
      </c>
      <c r="Q14673" s="27" t="inlineStr">
        <is>
          <t/>
        </is>
      </c>
      <c r="R14673" s="27" t="inlineStr">
        <is>
          <t/>
        </is>
      </c>
      <c r="S14673" s="27" t="inlineStr">
        <is>
          <t>https://www.contratacion.euskadi.eus/webkpe00-kpeperfi/es/contenidos/anuncio_contratacion/expcm485049/es_doc/images/logo_elgoibar_.gif</t>
        </is>
      </c>
      <c r="T14673" s="27" t="inlineStr">
        <is>
          <t>Ayuntamiento de Elgoibar</t>
        </is>
      </c>
      <c r="U14673" s="27" t="inlineStr">
        <is>
          <t>P2003300G - Ayuntamiento de Elgoibar</t>
        </is>
      </c>
      <c r="V14673" s="27" t="inlineStr">
        <is>
          <t>Alcaldesa</t>
        </is>
      </c>
      <c r="W14673" s="27" t="inlineStr">
        <is>
          <t/>
        </is>
      </c>
      <c r="X14673" s="27" t="inlineStr">
        <is>
          <t/>
        </is>
      </c>
      <c r="Y14673" s="27" t="inlineStr">
        <is>
          <t/>
        </is>
      </c>
      <c r="Z14673" s="27" t="inlineStr">
        <is>
          <t>https://www.contratacion.euskadi.eus/anuncio_contratacion/logitech-spotlight-presentador-inalambrico-maer-250563/webkpe00-kpesimpc/es/</t>
        </is>
      </c>
      <c r="AA14673" s="27" t="inlineStr">
        <is>
          <t>https://www.contratacion.euskadi.eus/webkpe00-kpesimpc/es/contenidos/anuncio_contratacion/expcm485049/es_doc/index.html</t>
        </is>
      </c>
      <c r="AB14673" s="27" t="inlineStr">
        <is>
          <t>https://www.contratacion.euskadi.eus/contenidos/anuncio_contratacion/expcm485049/es_doc/data/es_r01dtpd19c4f1661963b1f379ddf200209872cac35</t>
        </is>
      </c>
      <c r="AC14673" s="27" t="inlineStr">
        <is>
          <t>https://www.contratacion.euskadi.eus/contenidos/anuncio_contratacion/expcm485049/r01Index/expcm485049-idxContent.xml</t>
        </is>
      </c>
      <c r="AD14673" s="27" t="inlineStr">
        <is>
          <t>12/02/2026</t>
        </is>
      </c>
      <c r="AE14673" s="27" t="inlineStr">
        <is>
          <t>r01epd0146b83d0a2c1c9c90a3d428326e33afb83</t>
        </is>
      </c>
      <c r="AF14673" s="27" t="inlineStr">
        <is>
          <t>Ayuntamiento de Elgoibar</t>
        </is>
      </c>
      <c r="AG14673" s="27" t="inlineStr">
        <is>
          <t>r01etpd0153c1084e1b1ad8e44b618c6fbd7490441</t>
        </is>
      </c>
      <c r="AH14673" s="27" t="inlineStr">
        <is>
          <t>Ayuntamiento de Elgoibar</t>
        </is>
      </c>
      <c r="AI14673" s="27" t="inlineStr">
        <is>
          <t/>
        </is>
      </c>
      <c r="AJ14673" s="27" t="inlineStr">
        <is>
          <t/>
        </is>
      </c>
    </row>
    <row r="14674" customHeight="true" ht="15.0">
      <c r="A14674" s="27" t="inlineStr">
        <is>
          <t>erdi aroko feriarako, jai alai taberna pareko argindar koadroari ( udako zinerako erabiltzen dena) iberdrolarekin behin behineko argindar alta emateko elektrizistaren tramite administratiboa industriarekin (boletin elektrikoa).potentzia: 15.000w</t>
        </is>
      </c>
      <c r="B14674" s="27" t="inlineStr">
        <is>
          <t/>
        </is>
      </c>
      <c r="C14674" s="27" t="inlineStr">
        <is>
          <t>Gobierno Vasco</t>
        </is>
      </c>
      <c r="D14674" s="27" t="inlineStr">
        <is>
          <t/>
        </is>
      </c>
      <c r="E14674" s="27" t="inlineStr">
        <is>
          <t/>
        </is>
      </c>
      <c r="F14674" s="27" t="inlineStr">
        <is>
          <t/>
        </is>
      </c>
      <c r="G14674" s="27" t="inlineStr">
        <is>
          <t>erdi aroko feriarako, jai alai taberna pareko argindar koadroari ( udako zinerako erabiltzen dena) iberdrolarekin behin behineko argindar alta emateko elektrizistaren tramite administratiboa industriarekin (boletin elektrikoa).potentzia: 15.000w</t>
        </is>
      </c>
      <c r="H14674" s="27" t="inlineStr">
        <is>
          <t>erdi aroko feriarako, jai alai taberna pareko argindar koadroari ( udako zinerako erabiltzen dena) iberdrolarekin behin behineko argindar alta emateko elektrizistaren tramite administratiboa industriarekin (boletin elektrikoa).potentzia: 15.000w</t>
        </is>
      </c>
      <c r="I14674" s="27" t="inlineStr">
        <is>
          <t/>
        </is>
      </c>
      <c r="J14674" s="27" t="inlineStr">
        <is>
          <t>11/02/2026</t>
        </is>
      </c>
      <c r="K14674" s="27" t="inlineStr">
        <is>
          <t>2025-ESKA-000996-00</t>
        </is>
      </c>
      <c r="L14674" s="27" t="inlineStr">
        <is>
          <t>Adjudicación provisional / definitiva</t>
        </is>
      </c>
      <c r="M14674" s="27" t="inlineStr">
        <is>
          <t>true</t>
        </is>
      </c>
      <c r="N14674" s="27" t="inlineStr">
        <is>
          <t/>
        </is>
      </c>
      <c r="O14674" s="27" t="inlineStr">
        <is>
          <t/>
        </is>
      </c>
      <c r="P14674" s="27" t="inlineStr">
        <is>
          <t/>
        </is>
      </c>
      <c r="Q14674" s="27" t="inlineStr">
        <is>
          <t/>
        </is>
      </c>
      <c r="R14674" s="27" t="inlineStr">
        <is>
          <t/>
        </is>
      </c>
      <c r="S14674" s="27" t="inlineStr">
        <is>
          <t>https://www.contratacion.euskadi.eus/webkpe00-kpeperfi/es/contenidos/anuncio_contratacion/expcm485050/es_doc/images/logo_elgoibar_.gif</t>
        </is>
      </c>
      <c r="T14674" s="27" t="inlineStr">
        <is>
          <t>Ayuntamiento de Elgoibar</t>
        </is>
      </c>
      <c r="U14674" s="27" t="inlineStr">
        <is>
          <t>P2003300G - Ayuntamiento de Elgoibar</t>
        </is>
      </c>
      <c r="V14674" s="27" t="inlineStr">
        <is>
          <t>Alcaldesa</t>
        </is>
      </c>
      <c r="W14674" s="27" t="inlineStr">
        <is>
          <t/>
        </is>
      </c>
      <c r="X14674" s="27" t="inlineStr">
        <is>
          <t/>
        </is>
      </c>
      <c r="Y14674" s="27" t="inlineStr">
        <is>
          <t/>
        </is>
      </c>
      <c r="Z14674" s="27" t="inlineStr">
        <is>
          <t>https://www.contratacion.euskadi.eus/anuncio_contratacion/erdi-aroko-feriarako-jai-alai-taberna-pareko-argindar-koadroari-udako-zinerako-erabiltzen-dena-iberdrolarekin-behin-behineko-argindar-alta-emateko-elektrizistaren-tramite-administratiboa-industriarekin-boletin-elektrikoa-potentzia-15-000w/webkpe00-kpesimpc/es/</t>
        </is>
      </c>
      <c r="AA14674" s="27" t="inlineStr">
        <is>
          <t>https://www.contratacion.euskadi.eus/webkpe00-kpesimpc/es/contenidos/anuncio_contratacion/expcm485050/es_doc/index.html</t>
        </is>
      </c>
      <c r="AB14674" s="27" t="inlineStr">
        <is>
          <t>https://www.contratacion.euskadi.eus/contenidos/anuncio_contratacion/expcm485050/es_doc/data/es_r01dtpd019c4f1685b63b1f379dd3930becc0edb1d</t>
        </is>
      </c>
      <c r="AC14674" s="27" t="inlineStr">
        <is>
          <t>https://www.contratacion.euskadi.eus/contenidos/anuncio_contratacion/expcm485050/r01Index/expcm485050-idxContent.xml</t>
        </is>
      </c>
      <c r="AD14674" s="27" t="inlineStr">
        <is>
          <t>12/02/2026</t>
        </is>
      </c>
      <c r="AE14674" s="27" t="inlineStr">
        <is>
          <t>r01epd0146b83d0a2c1c9c90a3d428326e33afb83</t>
        </is>
      </c>
      <c r="AF14674" s="27" t="inlineStr">
        <is>
          <t>Ayuntamiento de Elgoibar</t>
        </is>
      </c>
      <c r="AG14674" s="27" t="inlineStr">
        <is>
          <t>r01etpd0153c1084e1b1ad8e44b618c6fbd7490441</t>
        </is>
      </c>
      <c r="AH14674" s="27" t="inlineStr">
        <is>
          <t>Ayuntamiento de Elgoibar</t>
        </is>
      </c>
      <c r="AI14674" s="27" t="inlineStr">
        <is>
          <t/>
        </is>
      </c>
      <c r="AJ14674" s="27" t="inlineStr">
        <is>
          <t/>
        </is>
      </c>
    </row>
    <row r="14675" customHeight="true" ht="15.0">
      <c r="A14675" s="27" t="inlineStr">
        <is>
          <t>gabonak</t>
        </is>
      </c>
      <c r="B14675" s="27" t="inlineStr">
        <is>
          <t/>
        </is>
      </c>
      <c r="C14675" s="27" t="inlineStr">
        <is>
          <t>Gobierno Vasco</t>
        </is>
      </c>
      <c r="D14675" s="27" t="inlineStr">
        <is>
          <t/>
        </is>
      </c>
      <c r="E14675" s="27" t="inlineStr">
        <is>
          <t/>
        </is>
      </c>
      <c r="F14675" s="27" t="inlineStr">
        <is>
          <t/>
        </is>
      </c>
      <c r="G14675" s="27" t="inlineStr">
        <is>
          <t>gabonak</t>
        </is>
      </c>
      <c r="H14675" s="27" t="inlineStr">
        <is>
          <t>gabonak</t>
        </is>
      </c>
      <c r="I14675" s="27" t="inlineStr">
        <is>
          <t/>
        </is>
      </c>
      <c r="J14675" s="27" t="inlineStr">
        <is>
          <t>11/02/2026</t>
        </is>
      </c>
      <c r="K14675" s="27" t="inlineStr">
        <is>
          <t>2025-ESKA-000998-00</t>
        </is>
      </c>
      <c r="L14675" s="27" t="inlineStr">
        <is>
          <t>Adjudicación provisional / definitiva</t>
        </is>
      </c>
      <c r="M14675" s="27" t="inlineStr">
        <is>
          <t>true</t>
        </is>
      </c>
      <c r="N14675" s="27" t="inlineStr">
        <is>
          <t/>
        </is>
      </c>
      <c r="O14675" s="27" t="inlineStr">
        <is>
          <t/>
        </is>
      </c>
      <c r="P14675" s="27" t="inlineStr">
        <is>
          <t/>
        </is>
      </c>
      <c r="Q14675" s="27" t="inlineStr">
        <is>
          <t/>
        </is>
      </c>
      <c r="R14675" s="27" t="inlineStr">
        <is>
          <t/>
        </is>
      </c>
      <c r="S14675" s="27" t="inlineStr">
        <is>
          <t>https://www.contratacion.euskadi.eus/webkpe00-kpeperfi/es/contenidos/anuncio_contratacion/expcm485051/es_doc/images/logo_elgoibar_.gif</t>
        </is>
      </c>
      <c r="T14675" s="27" t="inlineStr">
        <is>
          <t>Ayuntamiento de Elgoibar</t>
        </is>
      </c>
      <c r="U14675" s="27" t="inlineStr">
        <is>
          <t>P2003300G - Ayuntamiento de Elgoibar</t>
        </is>
      </c>
      <c r="V14675" s="27" t="inlineStr">
        <is>
          <t>Alcaldesa</t>
        </is>
      </c>
      <c r="W14675" s="27" t="inlineStr">
        <is>
          <t/>
        </is>
      </c>
      <c r="X14675" s="27" t="inlineStr">
        <is>
          <t/>
        </is>
      </c>
      <c r="Y14675" s="27" t="inlineStr">
        <is>
          <t/>
        </is>
      </c>
      <c r="Z14675" s="27" t="inlineStr">
        <is>
          <t>https://www.contratacion.euskadi.eus/anuncio_contratacion/gabonak/expcm485051/webkpe00-kpesimpc/es/</t>
        </is>
      </c>
      <c r="AA14675" s="27" t="inlineStr">
        <is>
          <t>https://www.contratacion.euskadi.eus/webkpe00-kpesimpc/es/contenidos/anuncio_contratacion/expcm485051/es_doc/index.html</t>
        </is>
      </c>
      <c r="AB14675" s="27" t="inlineStr">
        <is>
          <t>https://www.contratacion.euskadi.eus/contenidos/anuncio_contratacion/expcm485051/es_doc/data/es_r01dtpd19c4f16ad9b3b1f379d546ef67a022f4176</t>
        </is>
      </c>
      <c r="AC14675" s="27" t="inlineStr">
        <is>
          <t>https://www.contratacion.euskadi.eus/contenidos/anuncio_contratacion/expcm485051/r01Index/expcm485051-idxContent.xml</t>
        </is>
      </c>
      <c r="AD14675" s="27" t="inlineStr">
        <is>
          <t>12/02/2026</t>
        </is>
      </c>
      <c r="AE14675" s="27" t="inlineStr">
        <is>
          <t>r01epd0146b83d0a2c1c9c90a3d428326e33afb83</t>
        </is>
      </c>
      <c r="AF14675" s="27" t="inlineStr">
        <is>
          <t>Ayuntamiento de Elgoibar</t>
        </is>
      </c>
      <c r="AG14675" s="27" t="inlineStr">
        <is>
          <t>r01etpd0153c1084e1b1ad8e44b618c6fbd7490441</t>
        </is>
      </c>
      <c r="AH14675" s="27" t="inlineStr">
        <is>
          <t>Ayuntamiento de Elgoibar</t>
        </is>
      </c>
      <c r="AI14675" s="27" t="inlineStr">
        <is>
          <t/>
        </is>
      </c>
      <c r="AJ14675" s="27" t="inlineStr">
        <is>
          <t/>
        </is>
      </c>
    </row>
    <row r="14676" customHeight="true" ht="15.0">
      <c r="A14676" s="27" t="inlineStr">
        <is>
          <t>ikasle laguntzaile proiektua elgoibar bhin</t>
        </is>
      </c>
      <c r="B14676" s="27" t="inlineStr">
        <is>
          <t/>
        </is>
      </c>
      <c r="C14676" s="27" t="inlineStr">
        <is>
          <t>Gobierno Vasco</t>
        </is>
      </c>
      <c r="D14676" s="27" t="inlineStr">
        <is>
          <t/>
        </is>
      </c>
      <c r="E14676" s="27" t="inlineStr">
        <is>
          <t/>
        </is>
      </c>
      <c r="F14676" s="27" t="inlineStr">
        <is>
          <t/>
        </is>
      </c>
      <c r="G14676" s="27" t="inlineStr">
        <is>
          <t>ikasle laguntzaile proiektua elgoibar bhin</t>
        </is>
      </c>
      <c r="H14676" s="27" t="inlineStr">
        <is>
          <t>ikasle laguntzaile proiektua elgoibar bhin</t>
        </is>
      </c>
      <c r="I14676" s="27" t="inlineStr">
        <is>
          <t/>
        </is>
      </c>
      <c r="J14676" s="27" t="inlineStr">
        <is>
          <t>11/02/2026</t>
        </is>
      </c>
      <c r="K14676" s="27" t="inlineStr">
        <is>
          <t>2025-ESKA-000999-00</t>
        </is>
      </c>
      <c r="L14676" s="27" t="inlineStr">
        <is>
          <t>Adjudicación provisional / definitiva</t>
        </is>
      </c>
      <c r="M14676" s="27" t="inlineStr">
        <is>
          <t>true</t>
        </is>
      </c>
      <c r="N14676" s="27" t="inlineStr">
        <is>
          <t/>
        </is>
      </c>
      <c r="O14676" s="27" t="inlineStr">
        <is>
          <t/>
        </is>
      </c>
      <c r="P14676" s="27" t="inlineStr">
        <is>
          <t/>
        </is>
      </c>
      <c r="Q14676" s="27" t="inlineStr">
        <is>
          <t/>
        </is>
      </c>
      <c r="R14676" s="27" t="inlineStr">
        <is>
          <t/>
        </is>
      </c>
      <c r="S14676" s="27" t="inlineStr">
        <is>
          <t>https://www.contratacion.euskadi.eus/webkpe00-kpeperfi/es/contenidos/anuncio_contratacion/expcm485052/es_doc/images/logo_elgoibar_.gif</t>
        </is>
      </c>
      <c r="T14676" s="27" t="inlineStr">
        <is>
          <t>Ayuntamiento de Elgoibar</t>
        </is>
      </c>
      <c r="U14676" s="27" t="inlineStr">
        <is>
          <t>P2003300G - Ayuntamiento de Elgoibar</t>
        </is>
      </c>
      <c r="V14676" s="27" t="inlineStr">
        <is>
          <t>Alcaldesa</t>
        </is>
      </c>
      <c r="W14676" s="27" t="inlineStr">
        <is>
          <t/>
        </is>
      </c>
      <c r="X14676" s="27" t="inlineStr">
        <is>
          <t/>
        </is>
      </c>
      <c r="Y14676" s="27" t="inlineStr">
        <is>
          <t/>
        </is>
      </c>
      <c r="Z14676" s="27" t="inlineStr">
        <is>
          <t>https://www.contratacion.euskadi.eus/anuncio_contratacion/ikasle-laguntzaile-proiektua-elgoibar-bhin/webkpe00-kpesimpc/es/</t>
        </is>
      </c>
      <c r="AA14676" s="27" t="inlineStr">
        <is>
          <t>https://www.contratacion.euskadi.eus/webkpe00-kpesimpc/es/contenidos/anuncio_contratacion/expcm485052/es_doc/index.html</t>
        </is>
      </c>
      <c r="AB14676" s="27" t="inlineStr">
        <is>
          <t>https://www.contratacion.euskadi.eus/contenidos/anuncio_contratacion/expcm485052/es_doc/data/es_r01dtpd19c4f16dd3f3b1f379d71e5dffc9cf71f82</t>
        </is>
      </c>
      <c r="AC14676" s="27" t="inlineStr">
        <is>
          <t>https://www.contratacion.euskadi.eus/contenidos/anuncio_contratacion/expcm485052/r01Index/expcm485052-idxContent.xml</t>
        </is>
      </c>
      <c r="AD14676" s="27" t="inlineStr">
        <is>
          <t>12/02/2026</t>
        </is>
      </c>
      <c r="AE14676" s="27" t="inlineStr">
        <is>
          <t>r01epd0146b83d0a2c1c9c90a3d428326e33afb83</t>
        </is>
      </c>
      <c r="AF14676" s="27" t="inlineStr">
        <is>
          <t>Ayuntamiento de Elgoibar</t>
        </is>
      </c>
      <c r="AG14676" s="27" t="inlineStr">
        <is>
          <t>r01etpd0153c1084e1b1ad8e44b618c6fbd7490441</t>
        </is>
      </c>
      <c r="AH14676" s="27" t="inlineStr">
        <is>
          <t>Ayuntamiento de Elgoibar</t>
        </is>
      </c>
      <c r="AI14676" s="27" t="inlineStr">
        <is>
          <t/>
        </is>
      </c>
      <c r="AJ14676" s="27" t="inlineStr">
        <is>
          <t/>
        </is>
      </c>
    </row>
    <row r="14677" customHeight="true" ht="15.0">
      <c r="A14677" s="27" t="inlineStr">
        <is>
          <t>san migel frontoirako argiztapen sentsoredun 100w-ko foko bat instalatzea. ip66 estankeidaduna kanpo instalakuntzarako</t>
        </is>
      </c>
      <c r="B14677" s="27" t="inlineStr">
        <is>
          <t/>
        </is>
      </c>
      <c r="C14677" s="27" t="inlineStr">
        <is>
          <t>Gobierno Vasco</t>
        </is>
      </c>
      <c r="D14677" s="27" t="inlineStr">
        <is>
          <t/>
        </is>
      </c>
      <c r="E14677" s="27" t="inlineStr">
        <is>
          <t/>
        </is>
      </c>
      <c r="F14677" s="27" t="inlineStr">
        <is>
          <t/>
        </is>
      </c>
      <c r="G14677" s="27" t="inlineStr">
        <is>
          <t>san migel frontoirako argiztapen sentsoredun 100w-ko foko bat instalatzea. ip66 estankeidaduna kanpo instalakuntzarako</t>
        </is>
      </c>
      <c r="H14677" s="27" t="inlineStr">
        <is>
          <t>san migel frontoirako argiztapen sentsoredun 100w-ko foko bat instalatzea. ip66 estankeidaduna kanpo instalakuntzarako</t>
        </is>
      </c>
      <c r="I14677" s="27" t="inlineStr">
        <is>
          <t/>
        </is>
      </c>
      <c r="J14677" s="27" t="inlineStr">
        <is>
          <t>11/02/2026</t>
        </is>
      </c>
      <c r="K14677" s="27" t="inlineStr">
        <is>
          <t>2025-ESKA-001000-00</t>
        </is>
      </c>
      <c r="L14677" s="27" t="inlineStr">
        <is>
          <t>Adjudicación provisional / definitiva</t>
        </is>
      </c>
      <c r="M14677" s="27" t="inlineStr">
        <is>
          <t>true</t>
        </is>
      </c>
      <c r="N14677" s="27" t="inlineStr">
        <is>
          <t/>
        </is>
      </c>
      <c r="O14677" s="27" t="inlineStr">
        <is>
          <t/>
        </is>
      </c>
      <c r="P14677" s="27" t="inlineStr">
        <is>
          <t/>
        </is>
      </c>
      <c r="Q14677" s="27" t="inlineStr">
        <is>
          <t/>
        </is>
      </c>
      <c r="R14677" s="27" t="inlineStr">
        <is>
          <t/>
        </is>
      </c>
      <c r="S14677" s="27" t="inlineStr">
        <is>
          <t>https://www.contratacion.euskadi.eus/webkpe00-kpeperfi/es/contenidos/anuncio_contratacion/expcm485053/es_doc/images/logo_elgoibar_.gif</t>
        </is>
      </c>
      <c r="T14677" s="27" t="inlineStr">
        <is>
          <t>Ayuntamiento de Elgoibar</t>
        </is>
      </c>
      <c r="U14677" s="27" t="inlineStr">
        <is>
          <t>P2003300G - Ayuntamiento de Elgoibar</t>
        </is>
      </c>
      <c r="V14677" s="27" t="inlineStr">
        <is>
          <t>Alcaldesa</t>
        </is>
      </c>
      <c r="W14677" s="27" t="inlineStr">
        <is>
          <t/>
        </is>
      </c>
      <c r="X14677" s="27" t="inlineStr">
        <is>
          <t/>
        </is>
      </c>
      <c r="Y14677" s="27" t="inlineStr">
        <is>
          <t/>
        </is>
      </c>
      <c r="Z14677" s="27" t="inlineStr">
        <is>
          <t>https://www.contratacion.euskadi.eus/anuncio_contratacion/san-migel-frontoirako-argiztapen-sentsoredun-100w-ko-foko-bat-instalatzea-ip66-estankeidaduna-kanpo-instalakuntzarako/webkpe00-kpesimpc/es/</t>
        </is>
      </c>
      <c r="AA14677" s="27" t="inlineStr">
        <is>
          <t>https://www.contratacion.euskadi.eus/webkpe00-kpesimpc/es/contenidos/anuncio_contratacion/expcm485053/es_doc/index.html</t>
        </is>
      </c>
      <c r="AB14677" s="27" t="inlineStr">
        <is>
          <t>https://www.contratacion.euskadi.eus/contenidos/anuncio_contratacion/expcm485053/es_doc/data/es_r01dtpd019c4f1ace1131230452af7fb5a412f77b5</t>
        </is>
      </c>
      <c r="AC14677" s="27" t="inlineStr">
        <is>
          <t>https://www.contratacion.euskadi.eus/contenidos/anuncio_contratacion/expcm485053/r01Index/expcm485053-idxContent.xml</t>
        </is>
      </c>
      <c r="AD14677" s="27" t="inlineStr">
        <is>
          <t>12/02/2026</t>
        </is>
      </c>
      <c r="AE14677" s="27" t="inlineStr">
        <is>
          <t>r01epd0146b83d0a2c1c9c90a3d428326e33afb83</t>
        </is>
      </c>
      <c r="AF14677" s="27" t="inlineStr">
        <is>
          <t>Ayuntamiento de Elgoibar</t>
        </is>
      </c>
      <c r="AG14677" s="27" t="inlineStr">
        <is>
          <t>r01etpd0153c1084e1b1ad8e44b618c6fbd7490441</t>
        </is>
      </c>
      <c r="AH14677" s="27" t="inlineStr">
        <is>
          <t>Ayuntamiento de Elgoibar</t>
        </is>
      </c>
      <c r="AI14677" s="27" t="inlineStr">
        <is>
          <t/>
        </is>
      </c>
      <c r="AJ14677" s="27" t="inlineStr">
        <is>
          <t/>
        </is>
      </c>
    </row>
    <row r="14678" customHeight="true" ht="15.0">
      <c r="A14678" s="27" t="inlineStr">
        <is>
          <t>zuhaitz solidarioko txartelen prestaketa</t>
        </is>
      </c>
      <c r="B14678" s="27" t="inlineStr">
        <is>
          <t/>
        </is>
      </c>
      <c r="C14678" s="27" t="inlineStr">
        <is>
          <t>Gobierno Vasco</t>
        </is>
      </c>
      <c r="D14678" s="27" t="inlineStr">
        <is>
          <t/>
        </is>
      </c>
      <c r="E14678" s="27" t="inlineStr">
        <is>
          <t/>
        </is>
      </c>
      <c r="F14678" s="27" t="inlineStr">
        <is>
          <t/>
        </is>
      </c>
      <c r="G14678" s="27" t="inlineStr">
        <is>
          <t>zuhaitz solidarioko txartelen prestaketa</t>
        </is>
      </c>
      <c r="H14678" s="27" t="inlineStr">
        <is>
          <t>zuhaitz solidarioko txartelen prestaketa</t>
        </is>
      </c>
      <c r="I14678" s="27" t="inlineStr">
        <is>
          <t/>
        </is>
      </c>
      <c r="J14678" s="27" t="inlineStr">
        <is>
          <t>11/02/2026</t>
        </is>
      </c>
      <c r="K14678" s="27" t="inlineStr">
        <is>
          <t>2025-ESKA-001001-00</t>
        </is>
      </c>
      <c r="L14678" s="27" t="inlineStr">
        <is>
          <t>Adjudicación provisional / definitiva</t>
        </is>
      </c>
      <c r="M14678" s="27" t="inlineStr">
        <is>
          <t>true</t>
        </is>
      </c>
      <c r="N14678" s="27" t="inlineStr">
        <is>
          <t/>
        </is>
      </c>
      <c r="O14678" s="27" t="inlineStr">
        <is>
          <t/>
        </is>
      </c>
      <c r="P14678" s="27" t="inlineStr">
        <is>
          <t/>
        </is>
      </c>
      <c r="Q14678" s="27" t="inlineStr">
        <is>
          <t/>
        </is>
      </c>
      <c r="R14678" s="27" t="inlineStr">
        <is>
          <t/>
        </is>
      </c>
      <c r="S14678" s="27" t="inlineStr">
        <is>
          <t>https://www.contratacion.euskadi.eus/webkpe00-kpeperfi/es/contenidos/anuncio_contratacion/expcm485054/es_doc/images/logo_elgoibar_.gif</t>
        </is>
      </c>
      <c r="T14678" s="27" t="inlineStr">
        <is>
          <t>Ayuntamiento de Elgoibar</t>
        </is>
      </c>
      <c r="U14678" s="27" t="inlineStr">
        <is>
          <t>P2003300G - Ayuntamiento de Elgoibar</t>
        </is>
      </c>
      <c r="V14678" s="27" t="inlineStr">
        <is>
          <t>Alcaldesa</t>
        </is>
      </c>
      <c r="W14678" s="27" t="inlineStr">
        <is>
          <t/>
        </is>
      </c>
      <c r="X14678" s="27" t="inlineStr">
        <is>
          <t/>
        </is>
      </c>
      <c r="Y14678" s="27" t="inlineStr">
        <is>
          <t/>
        </is>
      </c>
      <c r="Z14678" s="27" t="inlineStr">
        <is>
          <t>https://www.contratacion.euskadi.eus/anuncio_contratacion/zuhaitz-solidarioko-txartelen-prestaketa/webkpe00-kpesimpc/es/</t>
        </is>
      </c>
      <c r="AA14678" s="27" t="inlineStr">
        <is>
          <t>https://www.contratacion.euskadi.eus/webkpe00-kpesimpc/es/contenidos/anuncio_contratacion/expcm485054/es_doc/index.html</t>
        </is>
      </c>
      <c r="AB14678" s="27" t="inlineStr">
        <is>
          <t>https://www.contratacion.euskadi.eus/contenidos/anuncio_contratacion/expcm485054/es_doc/data/es_r01dtpd19c4f1af68731230452f850c73287ff4a97</t>
        </is>
      </c>
      <c r="AC14678" s="27" t="inlineStr">
        <is>
          <t>https://www.contratacion.euskadi.eus/contenidos/anuncio_contratacion/expcm485054/r01Index/expcm485054-idxContent.xml</t>
        </is>
      </c>
      <c r="AD14678" s="27" t="inlineStr">
        <is>
          <t>12/02/2026</t>
        </is>
      </c>
      <c r="AE14678" s="27" t="inlineStr">
        <is>
          <t>r01epd0146b83d0a2c1c9c90a3d428326e33afb83</t>
        </is>
      </c>
      <c r="AF14678" s="27" t="inlineStr">
        <is>
          <t>Ayuntamiento de Elgoibar</t>
        </is>
      </c>
      <c r="AG14678" s="27" t="inlineStr">
        <is>
          <t>r01etpd0153c1084e1b1ad8e44b618c6fbd7490441</t>
        </is>
      </c>
      <c r="AH14678" s="27" t="inlineStr">
        <is>
          <t>Ayuntamiento de Elgoibar</t>
        </is>
      </c>
      <c r="AI14678" s="27" t="inlineStr">
        <is>
          <t/>
        </is>
      </c>
      <c r="AJ14678" s="27" t="inlineStr">
        <is>
          <t/>
        </is>
      </c>
    </row>
    <row r="14679" customHeight="true" ht="15.0">
      <c r="A14679" s="27" t="inlineStr">
        <is>
          <t>hainbat gunetan sasi eta zuhaixkak garbitzea</t>
        </is>
      </c>
      <c r="B14679" s="27" t="inlineStr">
        <is>
          <t/>
        </is>
      </c>
      <c r="C14679" s="27" t="inlineStr">
        <is>
          <t>Gobierno Vasco</t>
        </is>
      </c>
      <c r="D14679" s="27" t="inlineStr">
        <is>
          <t/>
        </is>
      </c>
      <c r="E14679" s="27" t="inlineStr">
        <is>
          <t/>
        </is>
      </c>
      <c r="F14679" s="27" t="inlineStr">
        <is>
          <t/>
        </is>
      </c>
      <c r="G14679" s="27" t="inlineStr">
        <is>
          <t>hainbat gunetan sasi eta zuhaixkak garbitzea</t>
        </is>
      </c>
      <c r="H14679" s="27" t="inlineStr">
        <is>
          <t>hainbat gunetan sasi eta zuhaixkak garbitzea</t>
        </is>
      </c>
      <c r="I14679" s="27" t="inlineStr">
        <is>
          <t/>
        </is>
      </c>
      <c r="J14679" s="27" t="inlineStr">
        <is>
          <t>11/02/2026</t>
        </is>
      </c>
      <c r="K14679" s="27" t="inlineStr">
        <is>
          <t>2025-ESKA-001002-00</t>
        </is>
      </c>
      <c r="L14679" s="27" t="inlineStr">
        <is>
          <t>Adjudicación provisional / definitiva</t>
        </is>
      </c>
      <c r="M14679" s="27" t="inlineStr">
        <is>
          <t>true</t>
        </is>
      </c>
      <c r="N14679" s="27" t="inlineStr">
        <is>
          <t/>
        </is>
      </c>
      <c r="O14679" s="27" t="inlineStr">
        <is>
          <t/>
        </is>
      </c>
      <c r="P14679" s="27" t="inlineStr">
        <is>
          <t/>
        </is>
      </c>
      <c r="Q14679" s="27" t="inlineStr">
        <is>
          <t/>
        </is>
      </c>
      <c r="R14679" s="27" t="inlineStr">
        <is>
          <t/>
        </is>
      </c>
      <c r="S14679" s="27" t="inlineStr">
        <is>
          <t>https://www.contratacion.euskadi.eus/webkpe00-kpeperfi/es/contenidos/anuncio_contratacion/expcm485055/es_doc/images/logo_elgoibar_.gif</t>
        </is>
      </c>
      <c r="T14679" s="27" t="inlineStr">
        <is>
          <t>Ayuntamiento de Elgoibar</t>
        </is>
      </c>
      <c r="U14679" s="27" t="inlineStr">
        <is>
          <t>P2003300G - Ayuntamiento de Elgoibar</t>
        </is>
      </c>
      <c r="V14679" s="27" t="inlineStr">
        <is>
          <t>Alcaldesa</t>
        </is>
      </c>
      <c r="W14679" s="27" t="inlineStr">
        <is>
          <t/>
        </is>
      </c>
      <c r="X14679" s="27" t="inlineStr">
        <is>
          <t/>
        </is>
      </c>
      <c r="Y14679" s="27" t="inlineStr">
        <is>
          <t/>
        </is>
      </c>
      <c r="Z14679" s="27" t="inlineStr">
        <is>
          <t>https://www.contratacion.euskadi.eus/anuncio_contratacion/hainbat-gunetan-sasi-eta-zuhaixkak-garbitzea/webkpe00-kpesimpc/es/</t>
        </is>
      </c>
      <c r="AA14679" s="27" t="inlineStr">
        <is>
          <t>https://www.contratacion.euskadi.eus/webkpe00-kpesimpc/es/contenidos/anuncio_contratacion/expcm485055/es_doc/index.html</t>
        </is>
      </c>
      <c r="AB14679" s="27" t="inlineStr">
        <is>
          <t>https://www.contratacion.euskadi.eus/contenidos/anuncio_contratacion/expcm485055/es_doc/data/es_r01dtpd19c4f1b1baf312304525ddd42c7e32e9b40</t>
        </is>
      </c>
      <c r="AC14679" s="27" t="inlineStr">
        <is>
          <t>https://www.contratacion.euskadi.eus/contenidos/anuncio_contratacion/expcm485055/r01Index/expcm485055-idxContent.xml</t>
        </is>
      </c>
      <c r="AD14679" s="27" t="inlineStr">
        <is>
          <t>12/02/2026</t>
        </is>
      </c>
      <c r="AE14679" s="27" t="inlineStr">
        <is>
          <t>r01epd0146b83d0a2c1c9c90a3d428326e33afb83</t>
        </is>
      </c>
      <c r="AF14679" s="27" t="inlineStr">
        <is>
          <t>Ayuntamiento de Elgoibar</t>
        </is>
      </c>
      <c r="AG14679" s="27" t="inlineStr">
        <is>
          <t>r01etpd0153c1084e1b1ad8e44b618c6fbd7490441</t>
        </is>
      </c>
      <c r="AH14679" s="27" t="inlineStr">
        <is>
          <t>Ayuntamiento de Elgoibar</t>
        </is>
      </c>
      <c r="AI14679" s="27" t="inlineStr">
        <is>
          <t/>
        </is>
      </c>
      <c r="AJ14679" s="27" t="inlineStr">
        <is>
          <t/>
        </is>
      </c>
    </row>
    <row r="14680" customHeight="true" ht="15.0">
      <c r="A14680" s="27" t="inlineStr">
        <is>
          <t>ludotekan konponketa</t>
        </is>
      </c>
      <c r="B14680" s="27" t="inlineStr">
        <is>
          <t/>
        </is>
      </c>
      <c r="C14680" s="27" t="inlineStr">
        <is>
          <t>Gobierno Vasco</t>
        </is>
      </c>
      <c r="D14680" s="27" t="inlineStr">
        <is>
          <t/>
        </is>
      </c>
      <c r="E14680" s="27" t="inlineStr">
        <is>
          <t/>
        </is>
      </c>
      <c r="F14680" s="27" t="inlineStr">
        <is>
          <t/>
        </is>
      </c>
      <c r="G14680" s="27" t="inlineStr">
        <is>
          <t>ludotekan konponketa</t>
        </is>
      </c>
      <c r="H14680" s="27" t="inlineStr">
        <is>
          <t>ludotekan konponketa</t>
        </is>
      </c>
      <c r="I14680" s="27" t="inlineStr">
        <is>
          <t/>
        </is>
      </c>
      <c r="J14680" s="27" t="inlineStr">
        <is>
          <t>11/02/2026</t>
        </is>
      </c>
      <c r="K14680" s="27" t="inlineStr">
        <is>
          <t>2025-ESKA-001003-00</t>
        </is>
      </c>
      <c r="L14680" s="27" t="inlineStr">
        <is>
          <t>Adjudicación provisional / definitiva</t>
        </is>
      </c>
      <c r="M14680" s="27" t="inlineStr">
        <is>
          <t>true</t>
        </is>
      </c>
      <c r="N14680" s="27" t="inlineStr">
        <is>
          <t/>
        </is>
      </c>
      <c r="O14680" s="27" t="inlineStr">
        <is>
          <t/>
        </is>
      </c>
      <c r="P14680" s="27" t="inlineStr">
        <is>
          <t/>
        </is>
      </c>
      <c r="Q14680" s="27" t="inlineStr">
        <is>
          <t/>
        </is>
      </c>
      <c r="R14680" s="27" t="inlineStr">
        <is>
          <t/>
        </is>
      </c>
      <c r="S14680" s="27" t="inlineStr">
        <is>
          <t>https://www.contratacion.euskadi.eus/webkpe00-kpeperfi/es/contenidos/anuncio_contratacion/expcm485056/es_doc/images/logo_elgoibar_.gif</t>
        </is>
      </c>
      <c r="T14680" s="27" t="inlineStr">
        <is>
          <t>Ayuntamiento de Elgoibar</t>
        </is>
      </c>
      <c r="U14680" s="27" t="inlineStr">
        <is>
          <t>P2003300G - Ayuntamiento de Elgoibar</t>
        </is>
      </c>
      <c r="V14680" s="27" t="inlineStr">
        <is>
          <t>Alcaldesa</t>
        </is>
      </c>
      <c r="W14680" s="27" t="inlineStr">
        <is>
          <t/>
        </is>
      </c>
      <c r="X14680" s="27" t="inlineStr">
        <is>
          <t/>
        </is>
      </c>
      <c r="Y14680" s="27" t="inlineStr">
        <is>
          <t/>
        </is>
      </c>
      <c r="Z14680" s="27" t="inlineStr">
        <is>
          <t>https://www.contratacion.euskadi.eus/anuncio_contratacion/ludotekan-konponketa/webkpe00-kpesimpc/es/</t>
        </is>
      </c>
      <c r="AA14680" s="27" t="inlineStr">
        <is>
          <t>https://www.contratacion.euskadi.eus/webkpe00-kpesimpc/es/contenidos/anuncio_contratacion/expcm485056/es_doc/index.html</t>
        </is>
      </c>
      <c r="AB14680" s="27" t="inlineStr">
        <is>
          <t>https://www.contratacion.euskadi.eus/contenidos/anuncio_contratacion/expcm485056/es_doc/data/es_r01dtpd19c4f1b4aff312304528474d2902c8f357f</t>
        </is>
      </c>
      <c r="AC14680" s="27" t="inlineStr">
        <is>
          <t>https://www.contratacion.euskadi.eus/contenidos/anuncio_contratacion/expcm485056/r01Index/expcm485056-idxContent.xml</t>
        </is>
      </c>
      <c r="AD14680" s="27" t="inlineStr">
        <is>
          <t>12/02/2026</t>
        </is>
      </c>
      <c r="AE14680" s="27" t="inlineStr">
        <is>
          <t>r01epd0146b83d0a2c1c9c90a3d428326e33afb83</t>
        </is>
      </c>
      <c r="AF14680" s="27" t="inlineStr">
        <is>
          <t>Ayuntamiento de Elgoibar</t>
        </is>
      </c>
      <c r="AG14680" s="27" t="inlineStr">
        <is>
          <t>r01etpd0153c1084e1b1ad8e44b618c6fbd7490441</t>
        </is>
      </c>
      <c r="AH14680" s="27" t="inlineStr">
        <is>
          <t>Ayuntamiento de Elgoibar</t>
        </is>
      </c>
      <c r="AI14680" s="27" t="inlineStr">
        <is>
          <t/>
        </is>
      </c>
      <c r="AJ14680" s="27" t="inlineStr">
        <is>
          <t/>
        </is>
      </c>
    </row>
    <row r="14681" customHeight="true" ht="15.0">
      <c r="A14681" s="27" t="inlineStr">
        <is>
          <t>gabon zahar - onda vasca (10 kuña)</t>
        </is>
      </c>
      <c r="B14681" s="27" t="inlineStr">
        <is>
          <t/>
        </is>
      </c>
      <c r="C14681" s="27" t="inlineStr">
        <is>
          <t>Gobierno Vasco</t>
        </is>
      </c>
      <c r="D14681" s="27" t="inlineStr">
        <is>
          <t/>
        </is>
      </c>
      <c r="E14681" s="27" t="inlineStr">
        <is>
          <t/>
        </is>
      </c>
      <c r="F14681" s="27" t="inlineStr">
        <is>
          <t/>
        </is>
      </c>
      <c r="G14681" s="27" t="inlineStr">
        <is>
          <t>gabon zahar - onda vasca (10 kuña)</t>
        </is>
      </c>
      <c r="H14681" s="27" t="inlineStr">
        <is>
          <t>gabon zahar - onda vasca (10 kuña)</t>
        </is>
      </c>
      <c r="I14681" s="27" t="inlineStr">
        <is>
          <t/>
        </is>
      </c>
      <c r="J14681" s="27" t="inlineStr">
        <is>
          <t>11/02/2026</t>
        </is>
      </c>
      <c r="K14681" s="27" t="inlineStr">
        <is>
          <t>2025-ESKA-001004-00</t>
        </is>
      </c>
      <c r="L14681" s="27" t="inlineStr">
        <is>
          <t>Adjudicación provisional / definitiva</t>
        </is>
      </c>
      <c r="M14681" s="27" t="inlineStr">
        <is>
          <t>true</t>
        </is>
      </c>
      <c r="N14681" s="27" t="inlineStr">
        <is>
          <t/>
        </is>
      </c>
      <c r="O14681" s="27" t="inlineStr">
        <is>
          <t/>
        </is>
      </c>
      <c r="P14681" s="27" t="inlineStr">
        <is>
          <t/>
        </is>
      </c>
      <c r="Q14681" s="27" t="inlineStr">
        <is>
          <t/>
        </is>
      </c>
      <c r="R14681" s="27" t="inlineStr">
        <is>
          <t/>
        </is>
      </c>
      <c r="S14681" s="27" t="inlineStr">
        <is>
          <t>https://www.contratacion.euskadi.eus/webkpe00-kpeperfi/es/contenidos/anuncio_contratacion/expcm485057/es_doc/images/logo_elgoibar_.gif</t>
        </is>
      </c>
      <c r="T14681" s="27" t="inlineStr">
        <is>
          <t>Ayuntamiento de Elgoibar</t>
        </is>
      </c>
      <c r="U14681" s="27" t="inlineStr">
        <is>
          <t>P2003300G - Ayuntamiento de Elgoibar</t>
        </is>
      </c>
      <c r="V14681" s="27" t="inlineStr">
        <is>
          <t>Alcaldesa</t>
        </is>
      </c>
      <c r="W14681" s="27" t="inlineStr">
        <is>
          <t/>
        </is>
      </c>
      <c r="X14681" s="27" t="inlineStr">
        <is>
          <t/>
        </is>
      </c>
      <c r="Y14681" s="27" t="inlineStr">
        <is>
          <t/>
        </is>
      </c>
      <c r="Z14681" s="27" t="inlineStr">
        <is>
          <t>https://www.contratacion.euskadi.eus/anuncio_contratacion/gabon-zahar-onda-vasca-10-kuna/webkpe00-kpesimpc/es/</t>
        </is>
      </c>
      <c r="AA14681" s="27" t="inlineStr">
        <is>
          <t>https://www.contratacion.euskadi.eus/webkpe00-kpesimpc/es/contenidos/anuncio_contratacion/expcm485057/es_doc/index.html</t>
        </is>
      </c>
      <c r="AB14681" s="27" t="inlineStr">
        <is>
          <t>https://www.contratacion.euskadi.eus/contenidos/anuncio_contratacion/expcm485057/es_doc/data/es_r01dtpd19c4f1b6f24312304527ab9342337928515</t>
        </is>
      </c>
      <c r="AC14681" s="27" t="inlineStr">
        <is>
          <t>https://www.contratacion.euskadi.eus/contenidos/anuncio_contratacion/expcm485057/r01Index/expcm485057-idxContent.xml</t>
        </is>
      </c>
      <c r="AD14681" s="27" t="inlineStr">
        <is>
          <t>12/02/2026</t>
        </is>
      </c>
      <c r="AE14681" s="27" t="inlineStr">
        <is>
          <t>r01epd0146b83d0a2c1c9c90a3d428326e33afb83</t>
        </is>
      </c>
      <c r="AF14681" s="27" t="inlineStr">
        <is>
          <t>Ayuntamiento de Elgoibar</t>
        </is>
      </c>
      <c r="AG14681" s="27" t="inlineStr">
        <is>
          <t>r01etpd0153c1084e1b1ad8e44b618c6fbd7490441</t>
        </is>
      </c>
      <c r="AH14681" s="27" t="inlineStr">
        <is>
          <t>Ayuntamiento de Elgoibar</t>
        </is>
      </c>
      <c r="AI14681" s="27" t="inlineStr">
        <is>
          <t/>
        </is>
      </c>
      <c r="AJ14681" s="27" t="inlineStr">
        <is>
          <t/>
        </is>
      </c>
    </row>
    <row r="14682" customHeight="true" ht="15.0">
      <c r="A14682" s="27" t="inlineStr">
        <is>
          <t>gabon zahar 2025 - txapel bordatuak.</t>
        </is>
      </c>
      <c r="B14682" s="27" t="inlineStr">
        <is>
          <t/>
        </is>
      </c>
      <c r="C14682" s="27" t="inlineStr">
        <is>
          <t>Gobierno Vasco</t>
        </is>
      </c>
      <c r="D14682" s="27" t="inlineStr">
        <is>
          <t/>
        </is>
      </c>
      <c r="E14682" s="27" t="inlineStr">
        <is>
          <t/>
        </is>
      </c>
      <c r="F14682" s="27" t="inlineStr">
        <is>
          <t/>
        </is>
      </c>
      <c r="G14682" s="27" t="inlineStr">
        <is>
          <t>gabon zahar 2025 - txapel bordatuak.</t>
        </is>
      </c>
      <c r="H14682" s="27" t="inlineStr">
        <is>
          <t>gabon zahar 2025 - txapel bordatuak.</t>
        </is>
      </c>
      <c r="I14682" s="27" t="inlineStr">
        <is>
          <t/>
        </is>
      </c>
      <c r="J14682" s="27" t="inlineStr">
        <is>
          <t>11/02/2026</t>
        </is>
      </c>
      <c r="K14682" s="27" t="inlineStr">
        <is>
          <t>2025-ESKA-001005-00</t>
        </is>
      </c>
      <c r="L14682" s="27" t="inlineStr">
        <is>
          <t>Adjudicación provisional / definitiva</t>
        </is>
      </c>
      <c r="M14682" s="27" t="inlineStr">
        <is>
          <t>true</t>
        </is>
      </c>
      <c r="N14682" s="27" t="inlineStr">
        <is>
          <t/>
        </is>
      </c>
      <c r="O14682" s="27" t="inlineStr">
        <is>
          <t/>
        </is>
      </c>
      <c r="P14682" s="27" t="inlineStr">
        <is>
          <t/>
        </is>
      </c>
      <c r="Q14682" s="27" t="inlineStr">
        <is>
          <t/>
        </is>
      </c>
      <c r="R14682" s="27" t="inlineStr">
        <is>
          <t/>
        </is>
      </c>
      <c r="S14682" s="27" t="inlineStr">
        <is>
          <t>https://www.contratacion.euskadi.eus/webkpe00-kpeperfi/es/contenidos/anuncio_contratacion/expcm485058/es_doc/images/logo_elgoibar_.gif</t>
        </is>
      </c>
      <c r="T14682" s="27" t="inlineStr">
        <is>
          <t>Ayuntamiento de Elgoibar</t>
        </is>
      </c>
      <c r="U14682" s="27" t="inlineStr">
        <is>
          <t>P2003300G - Ayuntamiento de Elgoibar</t>
        </is>
      </c>
      <c r="V14682" s="27" t="inlineStr">
        <is>
          <t>Alcaldesa</t>
        </is>
      </c>
      <c r="W14682" s="27" t="inlineStr">
        <is>
          <t/>
        </is>
      </c>
      <c r="X14682" s="27" t="inlineStr">
        <is>
          <t/>
        </is>
      </c>
      <c r="Y14682" s="27" t="inlineStr">
        <is>
          <t/>
        </is>
      </c>
      <c r="Z14682" s="27" t="inlineStr">
        <is>
          <t>https://www.contratacion.euskadi.eus/anuncio_contratacion/gabon-zahar-2025-txapel-bordatuak/webkpe00-kpesimpc/es/</t>
        </is>
      </c>
      <c r="AA14682" s="27" t="inlineStr">
        <is>
          <t>https://www.contratacion.euskadi.eus/webkpe00-kpesimpc/es/contenidos/anuncio_contratacion/expcm485058/es_doc/index.html</t>
        </is>
      </c>
      <c r="AB14682" s="27" t="inlineStr">
        <is>
          <t>https://www.contratacion.euskadi.eus/contenidos/anuncio_contratacion/expcm485058/es_doc/data/es_r01dtpd19c4f1f66d3312304525afd4ad30667531c</t>
        </is>
      </c>
      <c r="AC14682" s="27" t="inlineStr">
        <is>
          <t>https://www.contratacion.euskadi.eus/contenidos/anuncio_contratacion/expcm485058/r01Index/expcm485058-idxContent.xml</t>
        </is>
      </c>
      <c r="AD14682" s="27" t="inlineStr">
        <is>
          <t>12/02/2026</t>
        </is>
      </c>
      <c r="AE14682" s="27" t="inlineStr">
        <is>
          <t>r01epd0146b83d0a2c1c9c90a3d428326e33afb83</t>
        </is>
      </c>
      <c r="AF14682" s="27" t="inlineStr">
        <is>
          <t>Ayuntamiento de Elgoibar</t>
        </is>
      </c>
      <c r="AG14682" s="27" t="inlineStr">
        <is>
          <t>r01etpd0153c1084e1b1ad8e44b618c6fbd7490441</t>
        </is>
      </c>
      <c r="AH14682" s="27" t="inlineStr">
        <is>
          <t>Ayuntamiento de Elgoibar</t>
        </is>
      </c>
      <c r="AI14682" s="27" t="inlineStr">
        <is>
          <t/>
        </is>
      </c>
      <c r="AJ14682" s="27" t="inlineStr">
        <is>
          <t/>
        </is>
      </c>
    </row>
    <row r="14683" customHeight="true" ht="15.0">
      <c r="A14683" s="27" t="inlineStr">
        <is>
          <t>gabon zahar 2025 - astoak eta hainbat animali.</t>
        </is>
      </c>
      <c r="B14683" s="27" t="inlineStr">
        <is>
          <t/>
        </is>
      </c>
      <c r="C14683" s="27" t="inlineStr">
        <is>
          <t>Gobierno Vasco</t>
        </is>
      </c>
      <c r="D14683" s="27" t="inlineStr">
        <is>
          <t/>
        </is>
      </c>
      <c r="E14683" s="27" t="inlineStr">
        <is>
          <t/>
        </is>
      </c>
      <c r="F14683" s="27" t="inlineStr">
        <is>
          <t/>
        </is>
      </c>
      <c r="G14683" s="27" t="inlineStr">
        <is>
          <t>gabon zahar 2025 - astoak eta hainbat animali.</t>
        </is>
      </c>
      <c r="H14683" s="27" t="inlineStr">
        <is>
          <t>gabon zahar 2025 - astoak eta hainbat animali.</t>
        </is>
      </c>
      <c r="I14683" s="27" t="inlineStr">
        <is>
          <t/>
        </is>
      </c>
      <c r="J14683" s="27" t="inlineStr">
        <is>
          <t>11/02/2026</t>
        </is>
      </c>
      <c r="K14683" s="27" t="inlineStr">
        <is>
          <t>2025-ESKA-001006-00</t>
        </is>
      </c>
      <c r="L14683" s="27" t="inlineStr">
        <is>
          <t>Adjudicación provisional / definitiva</t>
        </is>
      </c>
      <c r="M14683" s="27" t="inlineStr">
        <is>
          <t>true</t>
        </is>
      </c>
      <c r="N14683" s="27" t="inlineStr">
        <is>
          <t/>
        </is>
      </c>
      <c r="O14683" s="27" t="inlineStr">
        <is>
          <t/>
        </is>
      </c>
      <c r="P14683" s="27" t="inlineStr">
        <is>
          <t/>
        </is>
      </c>
      <c r="Q14683" s="27" t="inlineStr">
        <is>
          <t/>
        </is>
      </c>
      <c r="R14683" s="27" t="inlineStr">
        <is>
          <t/>
        </is>
      </c>
      <c r="S14683" s="27" t="inlineStr">
        <is>
          <t>https://www.contratacion.euskadi.eus/webkpe00-kpeperfi/es/contenidos/anuncio_contratacion/expcm485059/es_doc/images/logo_elgoibar_.gif</t>
        </is>
      </c>
      <c r="T14683" s="27" t="inlineStr">
        <is>
          <t>Ayuntamiento de Elgoibar</t>
        </is>
      </c>
      <c r="U14683" s="27" t="inlineStr">
        <is>
          <t>P2003300G - Ayuntamiento de Elgoibar</t>
        </is>
      </c>
      <c r="V14683" s="27" t="inlineStr">
        <is>
          <t>Alcaldesa</t>
        </is>
      </c>
      <c r="W14683" s="27" t="inlineStr">
        <is>
          <t/>
        </is>
      </c>
      <c r="X14683" s="27" t="inlineStr">
        <is>
          <t/>
        </is>
      </c>
      <c r="Y14683" s="27" t="inlineStr">
        <is>
          <t/>
        </is>
      </c>
      <c r="Z14683" s="27" t="inlineStr">
        <is>
          <t>https://www.contratacion.euskadi.eus/anuncio_contratacion/gabon-zahar-2025-astoak-eta-hainbat-animali/webkpe00-kpesimpc/es/</t>
        </is>
      </c>
      <c r="AA14683" s="27" t="inlineStr">
        <is>
          <t>https://www.contratacion.euskadi.eus/webkpe00-kpesimpc/es/contenidos/anuncio_contratacion/expcm485059/es_doc/index.html</t>
        </is>
      </c>
      <c r="AB14683" s="27" t="inlineStr">
        <is>
          <t>https://www.contratacion.euskadi.eus/contenidos/anuncio_contratacion/expcm485059/es_doc/data/es_r01dtpd19c4f1f8d12312304522fc3a15af5d47660</t>
        </is>
      </c>
      <c r="AC14683" s="27" t="inlineStr">
        <is>
          <t>https://www.contratacion.euskadi.eus/contenidos/anuncio_contratacion/expcm485059/r01Index/expcm485059-idxContent.xml</t>
        </is>
      </c>
      <c r="AD14683" s="27" t="inlineStr">
        <is>
          <t>12/02/2026</t>
        </is>
      </c>
      <c r="AE14683" s="27" t="inlineStr">
        <is>
          <t>r01epd0146b83d0a2c1c9c90a3d428326e33afb83</t>
        </is>
      </c>
      <c r="AF14683" s="27" t="inlineStr">
        <is>
          <t>Ayuntamiento de Elgoibar</t>
        </is>
      </c>
      <c r="AG14683" s="27" t="inlineStr">
        <is>
          <t>r01etpd0153c1084e1b1ad8e44b618c6fbd7490441</t>
        </is>
      </c>
      <c r="AH14683" s="27" t="inlineStr">
        <is>
          <t>Ayuntamiento de Elgoibar</t>
        </is>
      </c>
      <c r="AI14683" s="27" t="inlineStr">
        <is>
          <t/>
        </is>
      </c>
      <c r="AJ14683" s="27" t="inlineStr">
        <is>
          <t/>
        </is>
      </c>
    </row>
    <row r="14684" customHeight="true" ht="15.0">
      <c r="A14684" s="27" t="inlineStr">
        <is>
          <t>erakusketa - vicente guinea.</t>
        </is>
      </c>
      <c r="B14684" s="27" t="inlineStr">
        <is>
          <t/>
        </is>
      </c>
      <c r="C14684" s="27" t="inlineStr">
        <is>
          <t>Gobierno Vasco</t>
        </is>
      </c>
      <c r="D14684" s="27" t="inlineStr">
        <is>
          <t/>
        </is>
      </c>
      <c r="E14684" s="27" t="inlineStr">
        <is>
          <t/>
        </is>
      </c>
      <c r="F14684" s="27" t="inlineStr">
        <is>
          <t/>
        </is>
      </c>
      <c r="G14684" s="27" t="inlineStr">
        <is>
          <t>erakusketa - vicente guinea.</t>
        </is>
      </c>
      <c r="H14684" s="27" t="inlineStr">
        <is>
          <t>erakusketa - vicente guinea.</t>
        </is>
      </c>
      <c r="I14684" s="27" t="inlineStr">
        <is>
          <t/>
        </is>
      </c>
      <c r="J14684" s="27" t="inlineStr">
        <is>
          <t>11/02/2026</t>
        </is>
      </c>
      <c r="K14684" s="27" t="inlineStr">
        <is>
          <t>2025-ESKA-001007-00</t>
        </is>
      </c>
      <c r="L14684" s="27" t="inlineStr">
        <is>
          <t>Adjudicación provisional / definitiva</t>
        </is>
      </c>
      <c r="M14684" s="27" t="inlineStr">
        <is>
          <t>true</t>
        </is>
      </c>
      <c r="N14684" s="27" t="inlineStr">
        <is>
          <t/>
        </is>
      </c>
      <c r="O14684" s="27" t="inlineStr">
        <is>
          <t/>
        </is>
      </c>
      <c r="P14684" s="27" t="inlineStr">
        <is>
          <t/>
        </is>
      </c>
      <c r="Q14684" s="27" t="inlineStr">
        <is>
          <t/>
        </is>
      </c>
      <c r="R14684" s="27" t="inlineStr">
        <is>
          <t/>
        </is>
      </c>
      <c r="S14684" s="27" t="inlineStr">
        <is>
          <t>https://www.contratacion.euskadi.eus/webkpe00-kpeperfi/es/contenidos/anuncio_contratacion/expcm485060/es_doc/images/logo_elgoibar_.gif</t>
        </is>
      </c>
      <c r="T14684" s="27" t="inlineStr">
        <is>
          <t>Ayuntamiento de Elgoibar</t>
        </is>
      </c>
      <c r="U14684" s="27" t="inlineStr">
        <is>
          <t>P2003300G - Ayuntamiento de Elgoibar</t>
        </is>
      </c>
      <c r="V14684" s="27" t="inlineStr">
        <is>
          <t>Alcaldesa</t>
        </is>
      </c>
      <c r="W14684" s="27" t="inlineStr">
        <is>
          <t/>
        </is>
      </c>
      <c r="X14684" s="27" t="inlineStr">
        <is>
          <t/>
        </is>
      </c>
      <c r="Y14684" s="27" t="inlineStr">
        <is>
          <t/>
        </is>
      </c>
      <c r="Z14684" s="27" t="inlineStr">
        <is>
          <t>https://www.contratacion.euskadi.eus/anuncio_contratacion/erakusketa-vicente-guinea/webkpe00-kpesimpc/es/</t>
        </is>
      </c>
      <c r="AA14684" s="27" t="inlineStr">
        <is>
          <t>https://www.contratacion.euskadi.eus/webkpe00-kpesimpc/es/contenidos/anuncio_contratacion/expcm485060/es_doc/index.html</t>
        </is>
      </c>
      <c r="AB14684" s="27" t="inlineStr">
        <is>
          <t>https://www.contratacion.euskadi.eus/contenidos/anuncio_contratacion/expcm485060/es_doc/data/es_r01dtpd19c4f1fb8d73123045222bed5f4f51f7eae</t>
        </is>
      </c>
      <c r="AC14684" s="27" t="inlineStr">
        <is>
          <t>https://www.contratacion.euskadi.eus/contenidos/anuncio_contratacion/expcm485060/r01Index/expcm485060-idxContent.xml</t>
        </is>
      </c>
      <c r="AD14684" s="27" t="inlineStr">
        <is>
          <t>12/02/2026</t>
        </is>
      </c>
      <c r="AE14684" s="27" t="inlineStr">
        <is>
          <t>r01epd0146b83d0a2c1c9c90a3d428326e33afb83</t>
        </is>
      </c>
      <c r="AF14684" s="27" t="inlineStr">
        <is>
          <t>Ayuntamiento de Elgoibar</t>
        </is>
      </c>
      <c r="AG14684" s="27" t="inlineStr">
        <is>
          <t>r01etpd0153c1084e1b1ad8e44b618c6fbd7490441</t>
        </is>
      </c>
      <c r="AH14684" s="27" t="inlineStr">
        <is>
          <t>Ayuntamiento de Elgoibar</t>
        </is>
      </c>
      <c r="AI14684" s="27" t="inlineStr">
        <is>
          <t/>
        </is>
      </c>
      <c r="AJ14684" s="27" t="inlineStr">
        <is>
          <t/>
        </is>
      </c>
    </row>
    <row r="14685" customHeight="true" ht="15.0">
      <c r="A14685" s="27" t="inlineStr">
        <is>
          <t>gabon zahar - arrate irratia.</t>
        </is>
      </c>
      <c r="B14685" s="27" t="inlineStr">
        <is>
          <t/>
        </is>
      </c>
      <c r="C14685" s="27" t="inlineStr">
        <is>
          <t>Gobierno Vasco</t>
        </is>
      </c>
      <c r="D14685" s="27" t="inlineStr">
        <is>
          <t/>
        </is>
      </c>
      <c r="E14685" s="27" t="inlineStr">
        <is>
          <t/>
        </is>
      </c>
      <c r="F14685" s="27" t="inlineStr">
        <is>
          <t/>
        </is>
      </c>
      <c r="G14685" s="27" t="inlineStr">
        <is>
          <t>gabon zahar - arrate irratia.</t>
        </is>
      </c>
      <c r="H14685" s="27" t="inlineStr">
        <is>
          <t>gabon zahar - arrate irratia.</t>
        </is>
      </c>
      <c r="I14685" s="27" t="inlineStr">
        <is>
          <t/>
        </is>
      </c>
      <c r="J14685" s="27" t="inlineStr">
        <is>
          <t>11/02/2026</t>
        </is>
      </c>
      <c r="K14685" s="27" t="inlineStr">
        <is>
          <t>2025-ESKA-001008-00</t>
        </is>
      </c>
      <c r="L14685" s="27" t="inlineStr">
        <is>
          <t>Adjudicación provisional / definitiva</t>
        </is>
      </c>
      <c r="M14685" s="27" t="inlineStr">
        <is>
          <t>true</t>
        </is>
      </c>
      <c r="N14685" s="27" t="inlineStr">
        <is>
          <t/>
        </is>
      </c>
      <c r="O14685" s="27" t="inlineStr">
        <is>
          <t/>
        </is>
      </c>
      <c r="P14685" s="27" t="inlineStr">
        <is>
          <t/>
        </is>
      </c>
      <c r="Q14685" s="27" t="inlineStr">
        <is>
          <t/>
        </is>
      </c>
      <c r="R14685" s="27" t="inlineStr">
        <is>
          <t/>
        </is>
      </c>
      <c r="S14685" s="27" t="inlineStr">
        <is>
          <t>https://www.contratacion.euskadi.eus/webkpe00-kpeperfi/es/contenidos/anuncio_contratacion/expcm485061/es_doc/images/logo_elgoibar_.gif</t>
        </is>
      </c>
      <c r="T14685" s="27" t="inlineStr">
        <is>
          <t>Ayuntamiento de Elgoibar</t>
        </is>
      </c>
      <c r="U14685" s="27" t="inlineStr">
        <is>
          <t>P2003300G - Ayuntamiento de Elgoibar</t>
        </is>
      </c>
      <c r="V14685" s="27" t="inlineStr">
        <is>
          <t>Alcaldesa</t>
        </is>
      </c>
      <c r="W14685" s="27" t="inlineStr">
        <is>
          <t/>
        </is>
      </c>
      <c r="X14685" s="27" t="inlineStr">
        <is>
          <t/>
        </is>
      </c>
      <c r="Y14685" s="27" t="inlineStr">
        <is>
          <t/>
        </is>
      </c>
      <c r="Z14685" s="27" t="inlineStr">
        <is>
          <t>https://www.contratacion.euskadi.eus/anuncio_contratacion/gabon-zahar-arrate-irratia/webkpe00-kpesimpc/es/</t>
        </is>
      </c>
      <c r="AA14685" s="27" t="inlineStr">
        <is>
          <t>https://www.contratacion.euskadi.eus/webkpe00-kpesimpc/es/contenidos/anuncio_contratacion/expcm485061/es_doc/index.html</t>
        </is>
      </c>
      <c r="AB14685" s="27" t="inlineStr">
        <is>
          <t>https://www.contratacion.euskadi.eus/contenidos/anuncio_contratacion/expcm485061/es_doc/data/es_r01dtpd19c4f1fd91f312304526a0e0e85bcb6d4f4</t>
        </is>
      </c>
      <c r="AC14685" s="27" t="inlineStr">
        <is>
          <t>https://www.contratacion.euskadi.eus/contenidos/anuncio_contratacion/expcm485061/r01Index/expcm485061-idxContent.xml</t>
        </is>
      </c>
      <c r="AD14685" s="27" t="inlineStr">
        <is>
          <t>12/02/2026</t>
        </is>
      </c>
      <c r="AE14685" s="27" t="inlineStr">
        <is>
          <t>r01epd0146b83d0a2c1c9c90a3d428326e33afb83</t>
        </is>
      </c>
      <c r="AF14685" s="27" t="inlineStr">
        <is>
          <t>Ayuntamiento de Elgoibar</t>
        </is>
      </c>
      <c r="AG14685" s="27" t="inlineStr">
        <is>
          <t>r01etpd0153c1084e1b1ad8e44b618c6fbd7490441</t>
        </is>
      </c>
      <c r="AH14685" s="27" t="inlineStr">
        <is>
          <t>Ayuntamiento de Elgoibar</t>
        </is>
      </c>
      <c r="AI14685" s="27" t="inlineStr">
        <is>
          <t/>
        </is>
      </c>
      <c r="AJ14685" s="27" t="inlineStr">
        <is>
          <t/>
        </is>
      </c>
    </row>
    <row r="14686" customHeight="true" ht="15.0">
      <c r="A14686" s="27" t="inlineStr">
        <is>
          <t>herriko antzokirako altzolako urak.</t>
        </is>
      </c>
      <c r="B14686" s="27" t="inlineStr">
        <is>
          <t/>
        </is>
      </c>
      <c r="C14686" s="27" t="inlineStr">
        <is>
          <t>Gobierno Vasco</t>
        </is>
      </c>
      <c r="D14686" s="27" t="inlineStr">
        <is>
          <t/>
        </is>
      </c>
      <c r="E14686" s="27" t="inlineStr">
        <is>
          <t/>
        </is>
      </c>
      <c r="F14686" s="27" t="inlineStr">
        <is>
          <t/>
        </is>
      </c>
      <c r="G14686" s="27" t="inlineStr">
        <is>
          <t>herriko antzokirako altzolako urak.</t>
        </is>
      </c>
      <c r="H14686" s="27" t="inlineStr">
        <is>
          <t>herriko antzokirako altzolako urak.</t>
        </is>
      </c>
      <c r="I14686" s="27" t="inlineStr">
        <is>
          <t/>
        </is>
      </c>
      <c r="J14686" s="27" t="inlineStr">
        <is>
          <t>11/02/2026</t>
        </is>
      </c>
      <c r="K14686" s="27" t="inlineStr">
        <is>
          <t>2025-ESKA-001009-00</t>
        </is>
      </c>
      <c r="L14686" s="27" t="inlineStr">
        <is>
          <t>Adjudicación provisional / definitiva</t>
        </is>
      </c>
      <c r="M14686" s="27" t="inlineStr">
        <is>
          <t>true</t>
        </is>
      </c>
      <c r="N14686" s="27" t="inlineStr">
        <is>
          <t/>
        </is>
      </c>
      <c r="O14686" s="27" t="inlineStr">
        <is>
          <t/>
        </is>
      </c>
      <c r="P14686" s="27" t="inlineStr">
        <is>
          <t/>
        </is>
      </c>
      <c r="Q14686" s="27" t="inlineStr">
        <is>
          <t/>
        </is>
      </c>
      <c r="R14686" s="27" t="inlineStr">
        <is>
          <t/>
        </is>
      </c>
      <c r="S14686" s="27" t="inlineStr">
        <is>
          <t>https://www.contratacion.euskadi.eus/webkpe00-kpeperfi/es/contenidos/anuncio_contratacion/expcm485062/es_doc/images/logo_elgoibar_.gif</t>
        </is>
      </c>
      <c r="T14686" s="27" t="inlineStr">
        <is>
          <t>Ayuntamiento de Elgoibar</t>
        </is>
      </c>
      <c r="U14686" s="27" t="inlineStr">
        <is>
          <t>P2003300G - Ayuntamiento de Elgoibar</t>
        </is>
      </c>
      <c r="V14686" s="27" t="inlineStr">
        <is>
          <t>Alcaldesa</t>
        </is>
      </c>
      <c r="W14686" s="27" t="inlineStr">
        <is>
          <t/>
        </is>
      </c>
      <c r="X14686" s="27" t="inlineStr">
        <is>
          <t/>
        </is>
      </c>
      <c r="Y14686" s="27" t="inlineStr">
        <is>
          <t/>
        </is>
      </c>
      <c r="Z14686" s="27" t="inlineStr">
        <is>
          <t>https://www.contratacion.euskadi.eus/anuncio_contratacion/herriko-antzokirako-altzolako-urak/webkpe00-kpesimpc/es/</t>
        </is>
      </c>
      <c r="AA14686" s="27" t="inlineStr">
        <is>
          <t>https://www.contratacion.euskadi.eus/webkpe00-kpesimpc/es/contenidos/anuncio_contratacion/expcm485062/es_doc/index.html</t>
        </is>
      </c>
      <c r="AB14686" s="27" t="inlineStr">
        <is>
          <t>https://www.contratacion.euskadi.eus/contenidos/anuncio_contratacion/expcm485062/es_doc/data/es_r01dtpd19c4f2009543123045287efba86af1ac23a</t>
        </is>
      </c>
      <c r="AC14686" s="27" t="inlineStr">
        <is>
          <t>https://www.contratacion.euskadi.eus/contenidos/anuncio_contratacion/expcm485062/r01Index/expcm485062-idxContent.xml</t>
        </is>
      </c>
      <c r="AD14686" s="27" t="inlineStr">
        <is>
          <t>12/02/2026</t>
        </is>
      </c>
      <c r="AE14686" s="27" t="inlineStr">
        <is>
          <t>r01epd0146b83d0a2c1c9c90a3d428326e33afb83</t>
        </is>
      </c>
      <c r="AF14686" s="27" t="inlineStr">
        <is>
          <t>Ayuntamiento de Elgoibar</t>
        </is>
      </c>
      <c r="AG14686" s="27" t="inlineStr">
        <is>
          <t>r01etpd0153c1084e1b1ad8e44b618c6fbd7490441</t>
        </is>
      </c>
      <c r="AH14686" s="27" t="inlineStr">
        <is>
          <t>Ayuntamiento de Elgoibar</t>
        </is>
      </c>
      <c r="AI14686" s="27" t="inlineStr">
        <is>
          <t/>
        </is>
      </c>
      <c r="AJ14686" s="27" t="inlineStr">
        <is>
          <t/>
        </is>
      </c>
    </row>
    <row r="14687" customHeight="true" ht="15.0">
      <c r="A14687" s="27" t="inlineStr">
        <is>
          <t>gabon zahar 2025 - bizkaia irratia.</t>
        </is>
      </c>
      <c r="B14687" s="27" t="inlineStr">
        <is>
          <t/>
        </is>
      </c>
      <c r="C14687" s="27" t="inlineStr">
        <is>
          <t>Gobierno Vasco</t>
        </is>
      </c>
      <c r="D14687" s="27" t="inlineStr">
        <is>
          <t/>
        </is>
      </c>
      <c r="E14687" s="27" t="inlineStr">
        <is>
          <t/>
        </is>
      </c>
      <c r="F14687" s="27" t="inlineStr">
        <is>
          <t/>
        </is>
      </c>
      <c r="G14687" s="27" t="inlineStr">
        <is>
          <t>gabon zahar 2025 - bizkaia irratia.</t>
        </is>
      </c>
      <c r="H14687" s="27" t="inlineStr">
        <is>
          <t>gabon zahar 2025 - bizkaia irratia.</t>
        </is>
      </c>
      <c r="I14687" s="27" t="inlineStr">
        <is>
          <t/>
        </is>
      </c>
      <c r="J14687" s="27" t="inlineStr">
        <is>
          <t>11/02/2026</t>
        </is>
      </c>
      <c r="K14687" s="27" t="inlineStr">
        <is>
          <t>2025-ESKA-001010-00</t>
        </is>
      </c>
      <c r="L14687" s="27" t="inlineStr">
        <is>
          <t>Adjudicación provisional / definitiva</t>
        </is>
      </c>
      <c r="M14687" s="27" t="inlineStr">
        <is>
          <t>true</t>
        </is>
      </c>
      <c r="N14687" s="27" t="inlineStr">
        <is>
          <t/>
        </is>
      </c>
      <c r="O14687" s="27" t="inlineStr">
        <is>
          <t/>
        </is>
      </c>
      <c r="P14687" s="27" t="inlineStr">
        <is>
          <t/>
        </is>
      </c>
      <c r="Q14687" s="27" t="inlineStr">
        <is>
          <t/>
        </is>
      </c>
      <c r="R14687" s="27" t="inlineStr">
        <is>
          <t/>
        </is>
      </c>
      <c r="S14687" s="27" t="inlineStr">
        <is>
          <t>https://www.contratacion.euskadi.eus/webkpe00-kpeperfi/es/contenidos/anuncio_contratacion/expcm485063/es_doc/images/logo_elgoibar_.gif</t>
        </is>
      </c>
      <c r="T14687" s="27" t="inlineStr">
        <is>
          <t>Ayuntamiento de Elgoibar</t>
        </is>
      </c>
      <c r="U14687" s="27" t="inlineStr">
        <is>
          <t>P2003300G - Ayuntamiento de Elgoibar</t>
        </is>
      </c>
      <c r="V14687" s="27" t="inlineStr">
        <is>
          <t>Alcaldesa</t>
        </is>
      </c>
      <c r="W14687" s="27" t="inlineStr">
        <is>
          <t/>
        </is>
      </c>
      <c r="X14687" s="27" t="inlineStr">
        <is>
          <t/>
        </is>
      </c>
      <c r="Y14687" s="27" t="inlineStr">
        <is>
          <t/>
        </is>
      </c>
      <c r="Z14687" s="27" t="inlineStr">
        <is>
          <t>https://www.contratacion.euskadi.eus/anuncio_contratacion/gabon-zahar-2025-bizkaia-irratia/webkpe00-kpesimpc/es/</t>
        </is>
      </c>
      <c r="AA14687" s="27" t="inlineStr">
        <is>
          <t>https://www.contratacion.euskadi.eus/webkpe00-kpesimpc/es/contenidos/anuncio_contratacion/expcm485063/es_doc/index.html</t>
        </is>
      </c>
      <c r="AB14687" s="27" t="inlineStr">
        <is>
          <t>https://www.contratacion.euskadi.eus/contenidos/anuncio_contratacion/expcm485063/es_doc/data/es_r01dtpd19c4f23f18a33c3eb9ef7ea310bd2eedf0f</t>
        </is>
      </c>
      <c r="AC14687" s="27" t="inlineStr">
        <is>
          <t>https://www.contratacion.euskadi.eus/contenidos/anuncio_contratacion/expcm485063/r01Index/expcm485063-idxContent.xml</t>
        </is>
      </c>
      <c r="AD14687" s="27" t="inlineStr">
        <is>
          <t>12/02/2026</t>
        </is>
      </c>
      <c r="AE14687" s="27" t="inlineStr">
        <is>
          <t>r01epd0146b83d0a2c1c9c90a3d428326e33afb83</t>
        </is>
      </c>
      <c r="AF14687" s="27" t="inlineStr">
        <is>
          <t>Ayuntamiento de Elgoibar</t>
        </is>
      </c>
      <c r="AG14687" s="27" t="inlineStr">
        <is>
          <t>r01etpd0153c1084e1b1ad8e44b618c6fbd7490441</t>
        </is>
      </c>
      <c r="AH14687" s="27" t="inlineStr">
        <is>
          <t>Ayuntamiento de Elgoibar</t>
        </is>
      </c>
      <c r="AI14687" s="27" t="inlineStr">
        <is>
          <t/>
        </is>
      </c>
      <c r="AJ14687" s="27" t="inlineStr">
        <is>
          <t/>
        </is>
      </c>
    </row>
    <row r="14688" customHeight="true" ht="15.0">
      <c r="A14688" s="27" t="inlineStr">
        <is>
          <t>audio skan - reproductor usb, dab, bt y radio.</t>
        </is>
      </c>
      <c r="B14688" s="27" t="inlineStr">
        <is>
          <t/>
        </is>
      </c>
      <c r="C14688" s="27" t="inlineStr">
        <is>
          <t>Gobierno Vasco</t>
        </is>
      </c>
      <c r="D14688" s="27" t="inlineStr">
        <is>
          <t/>
        </is>
      </c>
      <c r="E14688" s="27" t="inlineStr">
        <is>
          <t/>
        </is>
      </c>
      <c r="F14688" s="27" t="inlineStr">
        <is>
          <t/>
        </is>
      </c>
      <c r="G14688" s="27" t="inlineStr">
        <is>
          <t>audio skan - reproductor usb, dab, bt y radio.</t>
        </is>
      </c>
      <c r="H14688" s="27" t="inlineStr">
        <is>
          <t>audio skan - reproductor usb, dab, bt y radio.</t>
        </is>
      </c>
      <c r="I14688" s="27" t="inlineStr">
        <is>
          <t/>
        </is>
      </c>
      <c r="J14688" s="27" t="inlineStr">
        <is>
          <t>11/02/2026</t>
        </is>
      </c>
      <c r="K14688" s="27" t="inlineStr">
        <is>
          <t>2025-ESKA-001011-00</t>
        </is>
      </c>
      <c r="L14688" s="27" t="inlineStr">
        <is>
          <t>Adjudicación provisional / definitiva</t>
        </is>
      </c>
      <c r="M14688" s="27" t="inlineStr">
        <is>
          <t>true</t>
        </is>
      </c>
      <c r="N14688" s="27" t="inlineStr">
        <is>
          <t/>
        </is>
      </c>
      <c r="O14688" s="27" t="inlineStr">
        <is>
          <t/>
        </is>
      </c>
      <c r="P14688" s="27" t="inlineStr">
        <is>
          <t/>
        </is>
      </c>
      <c r="Q14688" s="27" t="inlineStr">
        <is>
          <t/>
        </is>
      </c>
      <c r="R14688" s="27" t="inlineStr">
        <is>
          <t/>
        </is>
      </c>
      <c r="S14688" s="27" t="inlineStr">
        <is>
          <t>https://www.contratacion.euskadi.eus/webkpe00-kpeperfi/es/contenidos/anuncio_contratacion/expcm485064/es_doc/images/logo_elgoibar_.gif</t>
        </is>
      </c>
      <c r="T14688" s="27" t="inlineStr">
        <is>
          <t>Ayuntamiento de Elgoibar</t>
        </is>
      </c>
      <c r="U14688" s="27" t="inlineStr">
        <is>
          <t>P2003300G - Ayuntamiento de Elgoibar</t>
        </is>
      </c>
      <c r="V14688" s="27" t="inlineStr">
        <is>
          <t>Alcaldesa</t>
        </is>
      </c>
      <c r="W14688" s="27" t="inlineStr">
        <is>
          <t/>
        </is>
      </c>
      <c r="X14688" s="27" t="inlineStr">
        <is>
          <t/>
        </is>
      </c>
      <c r="Y14688" s="27" t="inlineStr">
        <is>
          <t/>
        </is>
      </c>
      <c r="Z14688" s="27" t="inlineStr">
        <is>
          <t>https://www.contratacion.euskadi.eus/anuncio_contratacion/audio-skan-reproductor-usb-dab-bt-y-radio/webkpe00-kpesimpc/es/</t>
        </is>
      </c>
      <c r="AA14688" s="27" t="inlineStr">
        <is>
          <t>https://www.contratacion.euskadi.eus/webkpe00-kpesimpc/es/contenidos/anuncio_contratacion/expcm485064/es_doc/index.html</t>
        </is>
      </c>
      <c r="AB14688" s="27" t="inlineStr">
        <is>
          <t>https://www.contratacion.euskadi.eus/contenidos/anuncio_contratacion/expcm485064/es_doc/data/es_r01dtpd19c4f241d2733c3eb9e176e388bf6e3c6c3</t>
        </is>
      </c>
      <c r="AC14688" s="27" t="inlineStr">
        <is>
          <t>https://www.contratacion.euskadi.eus/contenidos/anuncio_contratacion/expcm485064/r01Index/expcm485064-idxContent.xml</t>
        </is>
      </c>
      <c r="AD14688" s="27" t="inlineStr">
        <is>
          <t>12/02/2026</t>
        </is>
      </c>
      <c r="AE14688" s="27" t="inlineStr">
        <is>
          <t>r01epd0146b83d0a2c1c9c90a3d428326e33afb83</t>
        </is>
      </c>
      <c r="AF14688" s="27" t="inlineStr">
        <is>
          <t>Ayuntamiento de Elgoibar</t>
        </is>
      </c>
      <c r="AG14688" s="27" t="inlineStr">
        <is>
          <t>r01etpd0153c1084e1b1ad8e44b618c6fbd7490441</t>
        </is>
      </c>
      <c r="AH14688" s="27" t="inlineStr">
        <is>
          <t>Ayuntamiento de Elgoibar</t>
        </is>
      </c>
      <c r="AI14688" s="27" t="inlineStr">
        <is>
          <t/>
        </is>
      </c>
      <c r="AJ14688" s="27" t="inlineStr">
        <is>
          <t/>
        </is>
      </c>
    </row>
    <row r="14689" customHeight="true" ht="15.0">
      <c r="A14689" s="27" t="inlineStr">
        <is>
          <t>zuhaitz solidarioko apaingarriak</t>
        </is>
      </c>
      <c r="B14689" s="27" t="inlineStr">
        <is>
          <t/>
        </is>
      </c>
      <c r="C14689" s="27" t="inlineStr">
        <is>
          <t>Gobierno Vasco</t>
        </is>
      </c>
      <c r="D14689" s="27" t="inlineStr">
        <is>
          <t/>
        </is>
      </c>
      <c r="E14689" s="27" t="inlineStr">
        <is>
          <t/>
        </is>
      </c>
      <c r="F14689" s="27" t="inlineStr">
        <is>
          <t/>
        </is>
      </c>
      <c r="G14689" s="27" t="inlineStr">
        <is>
          <t>zuhaitz solidarioko apaingarriak</t>
        </is>
      </c>
      <c r="H14689" s="27" t="inlineStr">
        <is>
          <t>zuhaitz solidarioko apaingarriak</t>
        </is>
      </c>
      <c r="I14689" s="27" t="inlineStr">
        <is>
          <t/>
        </is>
      </c>
      <c r="J14689" s="27" t="inlineStr">
        <is>
          <t>11/02/2026</t>
        </is>
      </c>
      <c r="K14689" s="27" t="inlineStr">
        <is>
          <t>2025-ESKA-001012-00</t>
        </is>
      </c>
      <c r="L14689" s="27" t="inlineStr">
        <is>
          <t>Adjudicación provisional / definitiva</t>
        </is>
      </c>
      <c r="M14689" s="27" t="inlineStr">
        <is>
          <t>true</t>
        </is>
      </c>
      <c r="N14689" s="27" t="inlineStr">
        <is>
          <t/>
        </is>
      </c>
      <c r="O14689" s="27" t="inlineStr">
        <is>
          <t/>
        </is>
      </c>
      <c r="P14689" s="27" t="inlineStr">
        <is>
          <t/>
        </is>
      </c>
      <c r="Q14689" s="27" t="inlineStr">
        <is>
          <t/>
        </is>
      </c>
      <c r="R14689" s="27" t="inlineStr">
        <is>
          <t/>
        </is>
      </c>
      <c r="S14689" s="27" t="inlineStr">
        <is>
          <t>https://www.contratacion.euskadi.eus/webkpe00-kpeperfi/es/contenidos/anuncio_contratacion/expcm485065/es_doc/images/logo_elgoibar_.gif</t>
        </is>
      </c>
      <c r="T14689" s="27" t="inlineStr">
        <is>
          <t>Ayuntamiento de Elgoibar</t>
        </is>
      </c>
      <c r="U14689" s="27" t="inlineStr">
        <is>
          <t>P2003300G - Ayuntamiento de Elgoibar</t>
        </is>
      </c>
      <c r="V14689" s="27" t="inlineStr">
        <is>
          <t>Alcaldesa</t>
        </is>
      </c>
      <c r="W14689" s="27" t="inlineStr">
        <is>
          <t/>
        </is>
      </c>
      <c r="X14689" s="27" t="inlineStr">
        <is>
          <t/>
        </is>
      </c>
      <c r="Y14689" s="27" t="inlineStr">
        <is>
          <t/>
        </is>
      </c>
      <c r="Z14689" s="27" t="inlineStr">
        <is>
          <t>https://www.contratacion.euskadi.eus/anuncio_contratacion/zuhaitz-solidarioko-apaingarriak/webkpe00-kpesimpc/es/</t>
        </is>
      </c>
      <c r="AA14689" s="27" t="inlineStr">
        <is>
          <t>https://www.contratacion.euskadi.eus/webkpe00-kpesimpc/es/contenidos/anuncio_contratacion/expcm485065/es_doc/index.html</t>
        </is>
      </c>
      <c r="AB14689" s="27" t="inlineStr">
        <is>
          <t>https://www.contratacion.euskadi.eus/contenidos/anuncio_contratacion/expcm485065/es_doc/data/es_r01dtpd019c4f24485533c3eb9e1f6d1d43333a18c</t>
        </is>
      </c>
      <c r="AC14689" s="27" t="inlineStr">
        <is>
          <t>https://www.contratacion.euskadi.eus/contenidos/anuncio_contratacion/expcm485065/r01Index/expcm485065-idxContent.xml</t>
        </is>
      </c>
      <c r="AD14689" s="27" t="inlineStr">
        <is>
          <t>12/02/2026</t>
        </is>
      </c>
      <c r="AE14689" s="27" t="inlineStr">
        <is>
          <t>r01epd0146b83d0a2c1c9c90a3d428326e33afb83</t>
        </is>
      </c>
      <c r="AF14689" s="27" t="inlineStr">
        <is>
          <t>Ayuntamiento de Elgoibar</t>
        </is>
      </c>
      <c r="AG14689" s="27" t="inlineStr">
        <is>
          <t>r01etpd0153c1084e1b1ad8e44b618c6fbd7490441</t>
        </is>
      </c>
      <c r="AH14689" s="27" t="inlineStr">
        <is>
          <t>Ayuntamiento de Elgoibar</t>
        </is>
      </c>
      <c r="AI14689" s="27" t="inlineStr">
        <is>
          <t/>
        </is>
      </c>
      <c r="AJ14689" s="27" t="inlineStr">
        <is>
          <t/>
        </is>
      </c>
    </row>
    <row r="14690" customHeight="true" ht="15.0">
      <c r="A14690" s="27" t="inlineStr">
        <is>
          <t>lilako programazioa- eskuekin jardutea</t>
        </is>
      </c>
      <c r="B14690" s="27" t="inlineStr">
        <is>
          <t/>
        </is>
      </c>
      <c r="C14690" s="27" t="inlineStr">
        <is>
          <t>Gobierno Vasco</t>
        </is>
      </c>
      <c r="D14690" s="27" t="inlineStr">
        <is>
          <t/>
        </is>
      </c>
      <c r="E14690" s="27" t="inlineStr">
        <is>
          <t/>
        </is>
      </c>
      <c r="F14690" s="27" t="inlineStr">
        <is>
          <t/>
        </is>
      </c>
      <c r="G14690" s="27" t="inlineStr">
        <is>
          <t>lilako programazioa- eskuekin jardutea</t>
        </is>
      </c>
      <c r="H14690" s="27" t="inlineStr">
        <is>
          <t>lilako programazioa- eskuekin jardutea</t>
        </is>
      </c>
      <c r="I14690" s="27" t="inlineStr">
        <is>
          <t/>
        </is>
      </c>
      <c r="J14690" s="27" t="inlineStr">
        <is>
          <t>11/02/2026</t>
        </is>
      </c>
      <c r="K14690" s="27" t="inlineStr">
        <is>
          <t>2025-ESKA-001013-00</t>
        </is>
      </c>
      <c r="L14690" s="27" t="inlineStr">
        <is>
          <t>Adjudicación provisional / definitiva</t>
        </is>
      </c>
      <c r="M14690" s="27" t="inlineStr">
        <is>
          <t>true</t>
        </is>
      </c>
      <c r="N14690" s="27" t="inlineStr">
        <is>
          <t/>
        </is>
      </c>
      <c r="O14690" s="27" t="inlineStr">
        <is>
          <t/>
        </is>
      </c>
      <c r="P14690" s="27" t="inlineStr">
        <is>
          <t/>
        </is>
      </c>
      <c r="Q14690" s="27" t="inlineStr">
        <is>
          <t/>
        </is>
      </c>
      <c r="R14690" s="27" t="inlineStr">
        <is>
          <t/>
        </is>
      </c>
      <c r="S14690" s="27" t="inlineStr">
        <is>
          <t>https://www.contratacion.euskadi.eus/webkpe00-kpeperfi/es/contenidos/anuncio_contratacion/expcm485066/es_doc/images/logo_elgoibar_.gif</t>
        </is>
      </c>
      <c r="T14690" s="27" t="inlineStr">
        <is>
          <t>Ayuntamiento de Elgoibar</t>
        </is>
      </c>
      <c r="U14690" s="27" t="inlineStr">
        <is>
          <t>P2003300G - Ayuntamiento de Elgoibar</t>
        </is>
      </c>
      <c r="V14690" s="27" t="inlineStr">
        <is>
          <t>Alcaldesa</t>
        </is>
      </c>
      <c r="W14690" s="27" t="inlineStr">
        <is>
          <t/>
        </is>
      </c>
      <c r="X14690" s="27" t="inlineStr">
        <is>
          <t/>
        </is>
      </c>
      <c r="Y14690" s="27" t="inlineStr">
        <is>
          <t/>
        </is>
      </c>
      <c r="Z14690" s="27" t="inlineStr">
        <is>
          <t>https://www.contratacion.euskadi.eus/anuncio_contratacion/lilako-programazioa-eskuekin-jardutea/webkpe00-kpesimpc/es/</t>
        </is>
      </c>
      <c r="AA14690" s="27" t="inlineStr">
        <is>
          <t>https://www.contratacion.euskadi.eus/webkpe00-kpesimpc/es/contenidos/anuncio_contratacion/expcm485066/es_doc/index.html</t>
        </is>
      </c>
      <c r="AB14690" s="27" t="inlineStr">
        <is>
          <t>https://www.contratacion.euskadi.eus/contenidos/anuncio_contratacion/expcm485066/es_doc/data/es_r01dtpd19c4f246fcd33c3eb9e9706d814780692c6</t>
        </is>
      </c>
      <c r="AC14690" s="27" t="inlineStr">
        <is>
          <t>https://www.contratacion.euskadi.eus/contenidos/anuncio_contratacion/expcm485066/r01Index/expcm485066-idxContent.xml</t>
        </is>
      </c>
      <c r="AD14690" s="27" t="inlineStr">
        <is>
          <t>12/02/2026</t>
        </is>
      </c>
      <c r="AE14690" s="27" t="inlineStr">
        <is>
          <t>r01epd0146b83d0a2c1c9c90a3d428326e33afb83</t>
        </is>
      </c>
      <c r="AF14690" s="27" t="inlineStr">
        <is>
          <t>Ayuntamiento de Elgoibar</t>
        </is>
      </c>
      <c r="AG14690" s="27" t="inlineStr">
        <is>
          <t>r01etpd0153c1084e1b1ad8e44b618c6fbd7490441</t>
        </is>
      </c>
      <c r="AH14690" s="27" t="inlineStr">
        <is>
          <t>Ayuntamiento de Elgoibar</t>
        </is>
      </c>
      <c r="AI14690" s="27" t="inlineStr">
        <is>
          <t/>
        </is>
      </c>
      <c r="AJ14690" s="27" t="inlineStr">
        <is>
          <t/>
        </is>
      </c>
    </row>
    <row r="14691" customHeight="true" ht="15.0">
      <c r="A14691" s="27" t="inlineStr">
        <is>
          <t>san roken kiroldegiko igerilekuetako igogailuari oca inspekzio ofiziala pasatzea (bi urterik behin). nº rae 26867</t>
        </is>
      </c>
      <c r="B14691" s="27" t="inlineStr">
        <is>
          <t/>
        </is>
      </c>
      <c r="C14691" s="27" t="inlineStr">
        <is>
          <t>Gobierno Vasco</t>
        </is>
      </c>
      <c r="D14691" s="27" t="inlineStr">
        <is>
          <t/>
        </is>
      </c>
      <c r="E14691" s="27" t="inlineStr">
        <is>
          <t/>
        </is>
      </c>
      <c r="F14691" s="27" t="inlineStr">
        <is>
          <t/>
        </is>
      </c>
      <c r="G14691" s="27" t="inlineStr">
        <is>
          <t>san roken kiroldegiko igerilekuetako igogailuari oca inspekzio ofiziala pasatzea (bi urterik behin). nº rae 26867</t>
        </is>
      </c>
      <c r="H14691" s="27" t="inlineStr">
        <is>
          <t>san roken kiroldegiko igerilekuetako igogailuari oca inspekzio ofiziala pasatzea (bi urterik behin). nº rae 26867</t>
        </is>
      </c>
      <c r="I14691" s="27" t="inlineStr">
        <is>
          <t/>
        </is>
      </c>
      <c r="J14691" s="27" t="inlineStr">
        <is>
          <t>11/02/2026</t>
        </is>
      </c>
      <c r="K14691" s="27" t="inlineStr">
        <is>
          <t>2025-ESKA-001014-00</t>
        </is>
      </c>
      <c r="L14691" s="27" t="inlineStr">
        <is>
          <t>Adjudicación provisional / definitiva</t>
        </is>
      </c>
      <c r="M14691" s="27" t="inlineStr">
        <is>
          <t>true</t>
        </is>
      </c>
      <c r="N14691" s="27" t="inlineStr">
        <is>
          <t/>
        </is>
      </c>
      <c r="O14691" s="27" t="inlineStr">
        <is>
          <t/>
        </is>
      </c>
      <c r="P14691" s="27" t="inlineStr">
        <is>
          <t/>
        </is>
      </c>
      <c r="Q14691" s="27" t="inlineStr">
        <is>
          <t/>
        </is>
      </c>
      <c r="R14691" s="27" t="inlineStr">
        <is>
          <t/>
        </is>
      </c>
      <c r="S14691" s="27" t="inlineStr">
        <is>
          <t>https://www.contratacion.euskadi.eus/webkpe00-kpeperfi/es/contenidos/anuncio_contratacion/expcm485067/es_doc/images/logo_elgoibar_.gif</t>
        </is>
      </c>
      <c r="T14691" s="27" t="inlineStr">
        <is>
          <t>Ayuntamiento de Elgoibar</t>
        </is>
      </c>
      <c r="U14691" s="27" t="inlineStr">
        <is>
          <t>P2003300G - Ayuntamiento de Elgoibar</t>
        </is>
      </c>
      <c r="V14691" s="27" t="inlineStr">
        <is>
          <t>Alcaldesa</t>
        </is>
      </c>
      <c r="W14691" s="27" t="inlineStr">
        <is>
          <t/>
        </is>
      </c>
      <c r="X14691" s="27" t="inlineStr">
        <is>
          <t/>
        </is>
      </c>
      <c r="Y14691" s="27" t="inlineStr">
        <is>
          <t/>
        </is>
      </c>
      <c r="Z14691" s="27" t="inlineStr">
        <is>
          <t>https://www.contratacion.euskadi.eus/anuncio_contratacion/san-roken-kiroldegiko-igerilekuetako-igogailuari-oca-inspekzio-ofiziala-pasatzea-bi-urterik-behin-n-rae-26867/webkpe00-kpesimpc/es/</t>
        </is>
      </c>
      <c r="AA14691" s="27" t="inlineStr">
        <is>
          <t>https://www.contratacion.euskadi.eus/webkpe00-kpesimpc/es/contenidos/anuncio_contratacion/expcm485067/es_doc/index.html</t>
        </is>
      </c>
      <c r="AB14691" s="27" t="inlineStr">
        <is>
          <t>https://www.contratacion.euskadi.eus/contenidos/anuncio_contratacion/expcm485067/es_doc/data/es_r01dtpd19c4f249bc333c3eb9e6da02627a3149040</t>
        </is>
      </c>
      <c r="AC14691" s="27" t="inlineStr">
        <is>
          <t>https://www.contratacion.euskadi.eus/contenidos/anuncio_contratacion/expcm485067/r01Index/expcm485067-idxContent.xml</t>
        </is>
      </c>
      <c r="AD14691" s="27" t="inlineStr">
        <is>
          <t>12/02/2026</t>
        </is>
      </c>
      <c r="AE14691" s="27" t="inlineStr">
        <is>
          <t>r01epd0146b83d0a2c1c9c90a3d428326e33afb83</t>
        </is>
      </c>
      <c r="AF14691" s="27" t="inlineStr">
        <is>
          <t>Ayuntamiento de Elgoibar</t>
        </is>
      </c>
      <c r="AG14691" s="27" t="inlineStr">
        <is>
          <t>r01etpd0153c1084e1b1ad8e44b618c6fbd7490441</t>
        </is>
      </c>
      <c r="AH14691" s="27" t="inlineStr">
        <is>
          <t>Ayuntamiento de Elgoibar</t>
        </is>
      </c>
      <c r="AI14691" s="27" t="inlineStr">
        <is>
          <t/>
        </is>
      </c>
      <c r="AJ14691" s="27" t="inlineStr">
        <is>
          <t/>
        </is>
      </c>
    </row>
    <row r="14692" customHeight="true" ht="15.0">
      <c r="A14692" s="27" t="inlineStr">
        <is>
          <t>sorkuntza - vicente guinearen zuhaitzen liburua.</t>
        </is>
      </c>
      <c r="B14692" s="27" t="inlineStr">
        <is>
          <t/>
        </is>
      </c>
      <c r="C14692" s="27" t="inlineStr">
        <is>
          <t>Gobierno Vasco</t>
        </is>
      </c>
      <c r="D14692" s="27" t="inlineStr">
        <is>
          <t/>
        </is>
      </c>
      <c r="E14692" s="27" t="inlineStr">
        <is>
          <t/>
        </is>
      </c>
      <c r="F14692" s="27" t="inlineStr">
        <is>
          <t/>
        </is>
      </c>
      <c r="G14692" s="27" t="inlineStr">
        <is>
          <t>sorkuntza - vicente guinearen zuhaitzen liburua.</t>
        </is>
      </c>
      <c r="H14692" s="27" t="inlineStr">
        <is>
          <t>sorkuntza - vicente guinearen zuhaitzen liburua.</t>
        </is>
      </c>
      <c r="I14692" s="27" t="inlineStr">
        <is>
          <t/>
        </is>
      </c>
      <c r="J14692" s="27" t="inlineStr">
        <is>
          <t>11/02/2026</t>
        </is>
      </c>
      <c r="K14692" s="27" t="inlineStr">
        <is>
          <t>2025-ESKA-001016-00</t>
        </is>
      </c>
      <c r="L14692" s="27" t="inlineStr">
        <is>
          <t>Adjudicación provisional / definitiva</t>
        </is>
      </c>
      <c r="M14692" s="27" t="inlineStr">
        <is>
          <t>true</t>
        </is>
      </c>
      <c r="N14692" s="27" t="inlineStr">
        <is>
          <t/>
        </is>
      </c>
      <c r="O14692" s="27" t="inlineStr">
        <is>
          <t/>
        </is>
      </c>
      <c r="P14692" s="27" t="inlineStr">
        <is>
          <t/>
        </is>
      </c>
      <c r="Q14692" s="27" t="inlineStr">
        <is>
          <t/>
        </is>
      </c>
      <c r="R14692" s="27" t="inlineStr">
        <is>
          <t/>
        </is>
      </c>
      <c r="S14692" s="27" t="inlineStr">
        <is>
          <t>https://www.contratacion.euskadi.eus/webkpe00-kpeperfi/es/contenidos/anuncio_contratacion/expcm485068/es_doc/images/logo_elgoibar_.gif</t>
        </is>
      </c>
      <c r="T14692" s="27" t="inlineStr">
        <is>
          <t>Ayuntamiento de Elgoibar</t>
        </is>
      </c>
      <c r="U14692" s="27" t="inlineStr">
        <is>
          <t>P2003300G - Ayuntamiento de Elgoibar</t>
        </is>
      </c>
      <c r="V14692" s="27" t="inlineStr">
        <is>
          <t>Alcaldesa</t>
        </is>
      </c>
      <c r="W14692" s="27" t="inlineStr">
        <is>
          <t/>
        </is>
      </c>
      <c r="X14692" s="27" t="inlineStr">
        <is>
          <t/>
        </is>
      </c>
      <c r="Y14692" s="27" t="inlineStr">
        <is>
          <t/>
        </is>
      </c>
      <c r="Z14692" s="27" t="inlineStr">
        <is>
          <t>https://www.contratacion.euskadi.eus/anuncio_contratacion/sorkuntza-vicente-guinearen-zuhaitzen-liburua/webkpe00-kpesimpc/es/</t>
        </is>
      </c>
      <c r="AA14692" s="27" t="inlineStr">
        <is>
          <t>https://www.contratacion.euskadi.eus/webkpe00-kpesimpc/es/contenidos/anuncio_contratacion/expcm485068/es_doc/index.html</t>
        </is>
      </c>
      <c r="AB14692" s="27" t="inlineStr">
        <is>
          <t>https://www.contratacion.euskadi.eus/contenidos/anuncio_contratacion/expcm485068/es_doc/data/es_r01dtpd019c4f288a0c312304522fae673bedc74cf</t>
        </is>
      </c>
      <c r="AC14692" s="27" t="inlineStr">
        <is>
          <t>https://www.contratacion.euskadi.eus/contenidos/anuncio_contratacion/expcm485068/r01Index/expcm485068-idxContent.xml</t>
        </is>
      </c>
      <c r="AD14692" s="27" t="inlineStr">
        <is>
          <t>12/02/2026</t>
        </is>
      </c>
      <c r="AE14692" s="27" t="inlineStr">
        <is>
          <t>r01epd0146b83d0a2c1c9c90a3d428326e33afb83</t>
        </is>
      </c>
      <c r="AF14692" s="27" t="inlineStr">
        <is>
          <t>Ayuntamiento de Elgoibar</t>
        </is>
      </c>
      <c r="AG14692" s="27" t="inlineStr">
        <is>
          <t>r01etpd0153c1084e1b1ad8e44b618c6fbd7490441</t>
        </is>
      </c>
      <c r="AH14692" s="27" t="inlineStr">
        <is>
          <t>Ayuntamiento de Elgoibar</t>
        </is>
      </c>
      <c r="AI14692" s="27" t="inlineStr">
        <is>
          <t/>
        </is>
      </c>
      <c r="AJ14692" s="27" t="inlineStr">
        <is>
          <t/>
        </is>
      </c>
    </row>
    <row r="14693" customHeight="true" ht="15.0">
      <c r="A14693" s="27" t="inlineStr">
        <is>
          <t>altzolarako kalistenia egiteko parke berria. kirol elementuak eta muntaia lanak.</t>
        </is>
      </c>
      <c r="B14693" s="27" t="inlineStr">
        <is>
          <t/>
        </is>
      </c>
      <c r="C14693" s="27" t="inlineStr">
        <is>
          <t>Gobierno Vasco</t>
        </is>
      </c>
      <c r="D14693" s="27" t="inlineStr">
        <is>
          <t/>
        </is>
      </c>
      <c r="E14693" s="27" t="inlineStr">
        <is>
          <t/>
        </is>
      </c>
      <c r="F14693" s="27" t="inlineStr">
        <is>
          <t/>
        </is>
      </c>
      <c r="G14693" s="27" t="inlineStr">
        <is>
          <t>altzolarako kalistenia egiteko parke berria. kirol elementuak eta muntaia lanak.</t>
        </is>
      </c>
      <c r="H14693" s="27" t="inlineStr">
        <is>
          <t>altzolarako kalistenia egiteko parke berria. kirol elementuak eta muntaia lanak.</t>
        </is>
      </c>
      <c r="I14693" s="27" t="inlineStr">
        <is>
          <t/>
        </is>
      </c>
      <c r="J14693" s="27" t="inlineStr">
        <is>
          <t>11/02/2026</t>
        </is>
      </c>
      <c r="K14693" s="27" t="inlineStr">
        <is>
          <t>2025-ESKA-001017-00</t>
        </is>
      </c>
      <c r="L14693" s="27" t="inlineStr">
        <is>
          <t>Adjudicación provisional / definitiva</t>
        </is>
      </c>
      <c r="M14693" s="27" t="inlineStr">
        <is>
          <t>true</t>
        </is>
      </c>
      <c r="N14693" s="27" t="inlineStr">
        <is>
          <t/>
        </is>
      </c>
      <c r="O14693" s="27" t="inlineStr">
        <is>
          <t/>
        </is>
      </c>
      <c r="P14693" s="27" t="inlineStr">
        <is>
          <t/>
        </is>
      </c>
      <c r="Q14693" s="27" t="inlineStr">
        <is>
          <t/>
        </is>
      </c>
      <c r="R14693" s="27" t="inlineStr">
        <is>
          <t/>
        </is>
      </c>
      <c r="S14693" s="27" t="inlineStr">
        <is>
          <t>https://www.contratacion.euskadi.eus/webkpe00-kpeperfi/es/contenidos/anuncio_contratacion/expcm485069/es_doc/images/logo_elgoibar_.gif</t>
        </is>
      </c>
      <c r="T14693" s="27" t="inlineStr">
        <is>
          <t>Ayuntamiento de Elgoibar</t>
        </is>
      </c>
      <c r="U14693" s="27" t="inlineStr">
        <is>
          <t>P2003300G - Ayuntamiento de Elgoibar</t>
        </is>
      </c>
      <c r="V14693" s="27" t="inlineStr">
        <is>
          <t>Alcaldesa</t>
        </is>
      </c>
      <c r="W14693" s="27" t="inlineStr">
        <is>
          <t/>
        </is>
      </c>
      <c r="X14693" s="27" t="inlineStr">
        <is>
          <t/>
        </is>
      </c>
      <c r="Y14693" s="27" t="inlineStr">
        <is>
          <t/>
        </is>
      </c>
      <c r="Z14693" s="27" t="inlineStr">
        <is>
          <t>https://www.contratacion.euskadi.eus/anuncio_contratacion/altzolarako-kalistenia-egiteko-parke-berria-kirol-elementuak-eta-muntaia-lanak/webkpe00-kpesimpc/es/</t>
        </is>
      </c>
      <c r="AA14693" s="27" t="inlineStr">
        <is>
          <t>https://www.contratacion.euskadi.eus/webkpe00-kpesimpc/es/contenidos/anuncio_contratacion/expcm485069/es_doc/index.html</t>
        </is>
      </c>
      <c r="AB14693" s="27" t="inlineStr">
        <is>
          <t>https://www.contratacion.euskadi.eus/contenidos/anuncio_contratacion/expcm485069/es_doc/data/es_r01dtpd19c4f28b54931230452e192f40aa243813f</t>
        </is>
      </c>
      <c r="AC14693" s="27" t="inlineStr">
        <is>
          <t>https://www.contratacion.euskadi.eus/contenidos/anuncio_contratacion/expcm485069/r01Index/expcm485069-idxContent.xml</t>
        </is>
      </c>
      <c r="AD14693" s="27" t="inlineStr">
        <is>
          <t>12/02/2026</t>
        </is>
      </c>
      <c r="AE14693" s="27" t="inlineStr">
        <is>
          <t>r01epd0146b83d0a2c1c9c90a3d428326e33afb83</t>
        </is>
      </c>
      <c r="AF14693" s="27" t="inlineStr">
        <is>
          <t>Ayuntamiento de Elgoibar</t>
        </is>
      </c>
      <c r="AG14693" s="27" t="inlineStr">
        <is>
          <t>r01etpd0153c1084e1b1ad8e44b618c6fbd7490441</t>
        </is>
      </c>
      <c r="AH14693" s="27" t="inlineStr">
        <is>
          <t>Ayuntamiento de Elgoibar</t>
        </is>
      </c>
      <c r="AI14693" s="27" t="inlineStr">
        <is>
          <t/>
        </is>
      </c>
      <c r="AJ14693" s="27" t="inlineStr">
        <is>
          <t/>
        </is>
      </c>
    </row>
    <row r="14694" customHeight="true" ht="15.0">
      <c r="A14694" s="27" t="inlineStr">
        <is>
          <t>batera elgoibarren ekimenaren berri ematen duen bideoa</t>
        </is>
      </c>
      <c r="B14694" s="27" t="inlineStr">
        <is>
          <t/>
        </is>
      </c>
      <c r="C14694" s="27" t="inlineStr">
        <is>
          <t>Gobierno Vasco</t>
        </is>
      </c>
      <c r="D14694" s="27" t="inlineStr">
        <is>
          <t/>
        </is>
      </c>
      <c r="E14694" s="27" t="inlineStr">
        <is>
          <t/>
        </is>
      </c>
      <c r="F14694" s="27" t="inlineStr">
        <is>
          <t/>
        </is>
      </c>
      <c r="G14694" s="27" t="inlineStr">
        <is>
          <t>batera elgoibarren ekimenaren berri ematen duen bideoa</t>
        </is>
      </c>
      <c r="H14694" s="27" t="inlineStr">
        <is>
          <t>batera elgoibarren ekimenaren berri ematen duen bideoa</t>
        </is>
      </c>
      <c r="I14694" s="27" t="inlineStr">
        <is>
          <t/>
        </is>
      </c>
      <c r="J14694" s="27" t="inlineStr">
        <is>
          <t>11/02/2026</t>
        </is>
      </c>
      <c r="K14694" s="27" t="inlineStr">
        <is>
          <t>2025-ESKA-001018-00</t>
        </is>
      </c>
      <c r="L14694" s="27" t="inlineStr">
        <is>
          <t>Adjudicación provisional / definitiva</t>
        </is>
      </c>
      <c r="M14694" s="27" t="inlineStr">
        <is>
          <t>true</t>
        </is>
      </c>
      <c r="N14694" s="27" t="inlineStr">
        <is>
          <t/>
        </is>
      </c>
      <c r="O14694" s="27" t="inlineStr">
        <is>
          <t/>
        </is>
      </c>
      <c r="P14694" s="27" t="inlineStr">
        <is>
          <t/>
        </is>
      </c>
      <c r="Q14694" s="27" t="inlineStr">
        <is>
          <t/>
        </is>
      </c>
      <c r="R14694" s="27" t="inlineStr">
        <is>
          <t/>
        </is>
      </c>
      <c r="S14694" s="27" t="inlineStr">
        <is>
          <t>https://www.contratacion.euskadi.eus/webkpe00-kpeperfi/es/contenidos/anuncio_contratacion/expcm485070/es_doc/images/logo_elgoibar_.gif</t>
        </is>
      </c>
      <c r="T14694" s="27" t="inlineStr">
        <is>
          <t>Ayuntamiento de Elgoibar</t>
        </is>
      </c>
      <c r="U14694" s="27" t="inlineStr">
        <is>
          <t>P2003300G - Ayuntamiento de Elgoibar</t>
        </is>
      </c>
      <c r="V14694" s="27" t="inlineStr">
        <is>
          <t>Alcaldesa</t>
        </is>
      </c>
      <c r="W14694" s="27" t="inlineStr">
        <is>
          <t/>
        </is>
      </c>
      <c r="X14694" s="27" t="inlineStr">
        <is>
          <t/>
        </is>
      </c>
      <c r="Y14694" s="27" t="inlineStr">
        <is>
          <t/>
        </is>
      </c>
      <c r="Z14694" s="27" t="inlineStr">
        <is>
          <t>https://www.contratacion.euskadi.eus/anuncio_contratacion/batera-elgoibarren-ekimenaren-berri-ematen-duen-bideoa/webkpe00-kpesimpc/es/</t>
        </is>
      </c>
      <c r="AA14694" s="27" t="inlineStr">
        <is>
          <t>https://www.contratacion.euskadi.eus/webkpe00-kpesimpc/es/contenidos/anuncio_contratacion/expcm485070/es_doc/index.html</t>
        </is>
      </c>
      <c r="AB14694" s="27" t="inlineStr">
        <is>
          <t>https://www.contratacion.euskadi.eus/contenidos/anuncio_contratacion/expcm485070/es_doc/data/es_r01dtpd19c4f28d91131230452e8dae061c889572d</t>
        </is>
      </c>
      <c r="AC14694" s="27" t="inlineStr">
        <is>
          <t>https://www.contratacion.euskadi.eus/contenidos/anuncio_contratacion/expcm485070/r01Index/expcm485070-idxContent.xml</t>
        </is>
      </c>
      <c r="AD14694" s="27" t="inlineStr">
        <is>
          <t>12/02/2026</t>
        </is>
      </c>
      <c r="AE14694" s="27" t="inlineStr">
        <is>
          <t>r01epd0146b83d0a2c1c9c90a3d428326e33afb83</t>
        </is>
      </c>
      <c r="AF14694" s="27" t="inlineStr">
        <is>
          <t>Ayuntamiento de Elgoibar</t>
        </is>
      </c>
      <c r="AG14694" s="27" t="inlineStr">
        <is>
          <t>r01etpd0153c1084e1b1ad8e44b618c6fbd7490441</t>
        </is>
      </c>
      <c r="AH14694" s="27" t="inlineStr">
        <is>
          <t>Ayuntamiento de Elgoibar</t>
        </is>
      </c>
      <c r="AI14694" s="27" t="inlineStr">
        <is>
          <t/>
        </is>
      </c>
      <c r="AJ14694" s="27" t="inlineStr">
        <is>
          <t/>
        </is>
      </c>
    </row>
    <row r="14695" customHeight="true" ht="15.0">
      <c r="A14695" s="27" t="inlineStr">
        <is>
          <t>musika eskolan eguzki plakak jartzeko proiektuaren idazketa.</t>
        </is>
      </c>
      <c r="B14695" s="27" t="inlineStr">
        <is>
          <t/>
        </is>
      </c>
      <c r="C14695" s="27" t="inlineStr">
        <is>
          <t>Gobierno Vasco</t>
        </is>
      </c>
      <c r="D14695" s="27" t="inlineStr">
        <is>
          <t/>
        </is>
      </c>
      <c r="E14695" s="27" t="inlineStr">
        <is>
          <t/>
        </is>
      </c>
      <c r="F14695" s="27" t="inlineStr">
        <is>
          <t/>
        </is>
      </c>
      <c r="G14695" s="27" t="inlineStr">
        <is>
          <t>musika eskolan eguzki plakak jartzeko proiektuaren idazketa.</t>
        </is>
      </c>
      <c r="H14695" s="27" t="inlineStr">
        <is>
          <t>musika eskolan eguzki plakak jartzeko proiektuaren idazketa.</t>
        </is>
      </c>
      <c r="I14695" s="27" t="inlineStr">
        <is>
          <t/>
        </is>
      </c>
      <c r="J14695" s="27" t="inlineStr">
        <is>
          <t>11/02/2026</t>
        </is>
      </c>
      <c r="K14695" s="27" t="inlineStr">
        <is>
          <t>2025-ESKA-001019-00</t>
        </is>
      </c>
      <c r="L14695" s="27" t="inlineStr">
        <is>
          <t>Adjudicación provisional / definitiva</t>
        </is>
      </c>
      <c r="M14695" s="27" t="inlineStr">
        <is>
          <t>true</t>
        </is>
      </c>
      <c r="N14695" s="27" t="inlineStr">
        <is>
          <t/>
        </is>
      </c>
      <c r="O14695" s="27" t="inlineStr">
        <is>
          <t/>
        </is>
      </c>
      <c r="P14695" s="27" t="inlineStr">
        <is>
          <t/>
        </is>
      </c>
      <c r="Q14695" s="27" t="inlineStr">
        <is>
          <t/>
        </is>
      </c>
      <c r="R14695" s="27" t="inlineStr">
        <is>
          <t/>
        </is>
      </c>
      <c r="S14695" s="27" t="inlineStr">
        <is>
          <t>https://www.contratacion.euskadi.eus/webkpe00-kpeperfi/es/contenidos/anuncio_contratacion/expcm485071/es_doc/images/logo_elgoibar_.gif</t>
        </is>
      </c>
      <c r="T14695" s="27" t="inlineStr">
        <is>
          <t>Ayuntamiento de Elgoibar</t>
        </is>
      </c>
      <c r="U14695" s="27" t="inlineStr">
        <is>
          <t>P2003300G - Ayuntamiento de Elgoibar</t>
        </is>
      </c>
      <c r="V14695" s="27" t="inlineStr">
        <is>
          <t>Alcaldesa</t>
        </is>
      </c>
      <c r="W14695" s="27" t="inlineStr">
        <is>
          <t/>
        </is>
      </c>
      <c r="X14695" s="27" t="inlineStr">
        <is>
          <t/>
        </is>
      </c>
      <c r="Y14695" s="27" t="inlineStr">
        <is>
          <t/>
        </is>
      </c>
      <c r="Z14695" s="27" t="inlineStr">
        <is>
          <t>https://www.contratacion.euskadi.eus/anuncio_contratacion/musika-eskolan-eguzki-plakak-jartzeko-proiektuaren-idazketa/webkpe00-kpesimpc/es/</t>
        </is>
      </c>
      <c r="AA14695" s="27" t="inlineStr">
        <is>
          <t>https://www.contratacion.euskadi.eus/webkpe00-kpesimpc/es/contenidos/anuncio_contratacion/expcm485071/es_doc/index.html</t>
        </is>
      </c>
      <c r="AB14695" s="27" t="inlineStr">
        <is>
          <t>https://www.contratacion.euskadi.eus/contenidos/anuncio_contratacion/expcm485071/es_doc/data/es_r01dtpd019c4f2901a2312304523b59364872e1434</t>
        </is>
      </c>
      <c r="AC14695" s="27" t="inlineStr">
        <is>
          <t>https://www.contratacion.euskadi.eus/contenidos/anuncio_contratacion/expcm485071/r01Index/expcm485071-idxContent.xml</t>
        </is>
      </c>
      <c r="AD14695" s="27" t="inlineStr">
        <is>
          <t>12/02/2026</t>
        </is>
      </c>
      <c r="AE14695" s="27" t="inlineStr">
        <is>
          <t>r01epd0146b83d0a2c1c9c90a3d428326e33afb83</t>
        </is>
      </c>
      <c r="AF14695" s="27" t="inlineStr">
        <is>
          <t>Ayuntamiento de Elgoibar</t>
        </is>
      </c>
      <c r="AG14695" s="27" t="inlineStr">
        <is>
          <t>r01etpd0153c1084e1b1ad8e44b618c6fbd7490441</t>
        </is>
      </c>
      <c r="AH14695" s="27" t="inlineStr">
        <is>
          <t>Ayuntamiento de Elgoibar</t>
        </is>
      </c>
      <c r="AI14695" s="27" t="inlineStr">
        <is>
          <t/>
        </is>
      </c>
      <c r="AJ14695" s="27" t="inlineStr">
        <is>
          <t/>
        </is>
      </c>
    </row>
    <row r="14696" customHeight="true" ht="15.0">
      <c r="A14696" s="27" t="inlineStr">
        <is>
          <t>eulogio estarta 1-4 kalean barandilak jartzea.</t>
        </is>
      </c>
      <c r="B14696" s="27" t="inlineStr">
        <is>
          <t/>
        </is>
      </c>
      <c r="C14696" s="27" t="inlineStr">
        <is>
          <t>Gobierno Vasco</t>
        </is>
      </c>
      <c r="D14696" s="27" t="inlineStr">
        <is>
          <t/>
        </is>
      </c>
      <c r="E14696" s="27" t="inlineStr">
        <is>
          <t/>
        </is>
      </c>
      <c r="F14696" s="27" t="inlineStr">
        <is>
          <t/>
        </is>
      </c>
      <c r="G14696" s="27" t="inlineStr">
        <is>
          <t>eulogio estarta 1-4 kalean barandilak jartzea.</t>
        </is>
      </c>
      <c r="H14696" s="27" t="inlineStr">
        <is>
          <t>eulogio estarta 1-4 kalean barandilak jartzea.</t>
        </is>
      </c>
      <c r="I14696" s="27" t="inlineStr">
        <is>
          <t/>
        </is>
      </c>
      <c r="J14696" s="27" t="inlineStr">
        <is>
          <t>11/02/2026</t>
        </is>
      </c>
      <c r="K14696" s="27" t="inlineStr">
        <is>
          <t>2025-ESKA-001020-00</t>
        </is>
      </c>
      <c r="L14696" s="27" t="inlineStr">
        <is>
          <t>Adjudicación provisional / definitiva</t>
        </is>
      </c>
      <c r="M14696" s="27" t="inlineStr">
        <is>
          <t>true</t>
        </is>
      </c>
      <c r="N14696" s="27" t="inlineStr">
        <is>
          <t/>
        </is>
      </c>
      <c r="O14696" s="27" t="inlineStr">
        <is>
          <t/>
        </is>
      </c>
      <c r="P14696" s="27" t="inlineStr">
        <is>
          <t/>
        </is>
      </c>
      <c r="Q14696" s="27" t="inlineStr">
        <is>
          <t/>
        </is>
      </c>
      <c r="R14696" s="27" t="inlineStr">
        <is>
          <t/>
        </is>
      </c>
      <c r="S14696" s="27" t="inlineStr">
        <is>
          <t>https://www.contratacion.euskadi.eus/webkpe00-kpeperfi/es/contenidos/anuncio_contratacion/expcm485072/es_doc/images/logo_elgoibar_.gif</t>
        </is>
      </c>
      <c r="T14696" s="27" t="inlineStr">
        <is>
          <t>Ayuntamiento de Elgoibar</t>
        </is>
      </c>
      <c r="U14696" s="27" t="inlineStr">
        <is>
          <t>P2003300G - Ayuntamiento de Elgoibar</t>
        </is>
      </c>
      <c r="V14696" s="27" t="inlineStr">
        <is>
          <t>Alcaldesa</t>
        </is>
      </c>
      <c r="W14696" s="27" t="inlineStr">
        <is>
          <t/>
        </is>
      </c>
      <c r="X14696" s="27" t="inlineStr">
        <is>
          <t/>
        </is>
      </c>
      <c r="Y14696" s="27" t="inlineStr">
        <is>
          <t/>
        </is>
      </c>
      <c r="Z14696" s="27" t="inlineStr">
        <is>
          <t>https://www.contratacion.euskadi.eus/anuncio_contratacion/eulogio-estarta-1-4-kalean-barandilak-jartzea/webkpe00-kpesimpc/es/</t>
        </is>
      </c>
      <c r="AA14696" s="27" t="inlineStr">
        <is>
          <t>https://www.contratacion.euskadi.eus/webkpe00-kpesimpc/es/contenidos/anuncio_contratacion/expcm485072/es_doc/index.html</t>
        </is>
      </c>
      <c r="AB14696" s="27" t="inlineStr">
        <is>
          <t>https://www.contratacion.euskadi.eus/contenidos/anuncio_contratacion/expcm485072/es_doc/data/es_r01dtpd19c4f292d8731230452ab59a00ea22aff9b</t>
        </is>
      </c>
      <c r="AC14696" s="27" t="inlineStr">
        <is>
          <t>https://www.contratacion.euskadi.eus/contenidos/anuncio_contratacion/expcm485072/r01Index/expcm485072-idxContent.xml</t>
        </is>
      </c>
      <c r="AD14696" s="27" t="inlineStr">
        <is>
          <t>12/02/2026</t>
        </is>
      </c>
      <c r="AE14696" s="27" t="inlineStr">
        <is>
          <t>r01epd0146b83d0a2c1c9c90a3d428326e33afb83</t>
        </is>
      </c>
      <c r="AF14696" s="27" t="inlineStr">
        <is>
          <t>Ayuntamiento de Elgoibar</t>
        </is>
      </c>
      <c r="AG14696" s="27" t="inlineStr">
        <is>
          <t>r01etpd0153c1084e1b1ad8e44b618c6fbd7490441</t>
        </is>
      </c>
      <c r="AH14696" s="27" t="inlineStr">
        <is>
          <t>Ayuntamiento de Elgoibar</t>
        </is>
      </c>
      <c r="AI14696" s="27" t="inlineStr">
        <is>
          <t/>
        </is>
      </c>
      <c r="AJ14696" s="27" t="inlineStr">
        <is>
          <t/>
        </is>
      </c>
    </row>
    <row r="14697" customHeight="true" ht="15.0">
      <c r="A14697" s="27" t="inlineStr">
        <is>
          <t>sigmako garita zaharra restauratzea.</t>
        </is>
      </c>
      <c r="B14697" s="27" t="inlineStr">
        <is>
          <t/>
        </is>
      </c>
      <c r="C14697" s="27" t="inlineStr">
        <is>
          <t>Gobierno Vasco</t>
        </is>
      </c>
      <c r="D14697" s="27" t="inlineStr">
        <is>
          <t/>
        </is>
      </c>
      <c r="E14697" s="27" t="inlineStr">
        <is>
          <t/>
        </is>
      </c>
      <c r="F14697" s="27" t="inlineStr">
        <is>
          <t/>
        </is>
      </c>
      <c r="G14697" s="27" t="inlineStr">
        <is>
          <t>sigmako garita zaharra restauratzea.</t>
        </is>
      </c>
      <c r="H14697" s="27" t="inlineStr">
        <is>
          <t>sigmako garita zaharra restauratzea.</t>
        </is>
      </c>
      <c r="I14697" s="27" t="inlineStr">
        <is>
          <t/>
        </is>
      </c>
      <c r="J14697" s="27" t="inlineStr">
        <is>
          <t>11/02/2026</t>
        </is>
      </c>
      <c r="K14697" s="27" t="inlineStr">
        <is>
          <t>2025-ESKA-001021-00</t>
        </is>
      </c>
      <c r="L14697" s="27" t="inlineStr">
        <is>
          <t>Adjudicación provisional / definitiva</t>
        </is>
      </c>
      <c r="M14697" s="27" t="inlineStr">
        <is>
          <t>true</t>
        </is>
      </c>
      <c r="N14697" s="27" t="inlineStr">
        <is>
          <t/>
        </is>
      </c>
      <c r="O14697" s="27" t="inlineStr">
        <is>
          <t/>
        </is>
      </c>
      <c r="P14697" s="27" t="inlineStr">
        <is>
          <t/>
        </is>
      </c>
      <c r="Q14697" s="27" t="inlineStr">
        <is>
          <t/>
        </is>
      </c>
      <c r="R14697" s="27" t="inlineStr">
        <is>
          <t/>
        </is>
      </c>
      <c r="S14697" s="27" t="inlineStr">
        <is>
          <t>https://www.contratacion.euskadi.eus/webkpe00-kpeperfi/es/contenidos/anuncio_contratacion/expcm485073/es_doc/images/logo_elgoibar_.gif</t>
        </is>
      </c>
      <c r="T14697" s="27" t="inlineStr">
        <is>
          <t>Ayuntamiento de Elgoibar</t>
        </is>
      </c>
      <c r="U14697" s="27" t="inlineStr">
        <is>
          <t>P2003300G - Ayuntamiento de Elgoibar</t>
        </is>
      </c>
      <c r="V14697" s="27" t="inlineStr">
        <is>
          <t>Alcaldesa</t>
        </is>
      </c>
      <c r="W14697" s="27" t="inlineStr">
        <is>
          <t/>
        </is>
      </c>
      <c r="X14697" s="27" t="inlineStr">
        <is>
          <t/>
        </is>
      </c>
      <c r="Y14697" s="27" t="inlineStr">
        <is>
          <t/>
        </is>
      </c>
      <c r="Z14697" s="27" t="inlineStr">
        <is>
          <t>https://www.contratacion.euskadi.eus/anuncio_contratacion/sigmako-garita-zaharra-restauratzea/webkpe00-kpesimpc/es/</t>
        </is>
      </c>
      <c r="AA14697" s="27" t="inlineStr">
        <is>
          <t>https://www.contratacion.euskadi.eus/webkpe00-kpesimpc/es/contenidos/anuncio_contratacion/expcm485073/es_doc/index.html</t>
        </is>
      </c>
      <c r="AB14697" s="27" t="inlineStr">
        <is>
          <t>https://www.contratacion.euskadi.eus/contenidos/anuncio_contratacion/expcm485073/es_doc/data/es_r01dtpd19c4f2d21873123045268b29a2309a3107d</t>
        </is>
      </c>
      <c r="AC14697" s="27" t="inlineStr">
        <is>
          <t>https://www.contratacion.euskadi.eus/contenidos/anuncio_contratacion/expcm485073/r01Index/expcm485073-idxContent.xml</t>
        </is>
      </c>
      <c r="AD14697" s="27" t="inlineStr">
        <is>
          <t>12/02/2026</t>
        </is>
      </c>
      <c r="AE14697" s="27" t="inlineStr">
        <is>
          <t>r01epd0146b83d0a2c1c9c90a3d428326e33afb83</t>
        </is>
      </c>
      <c r="AF14697" s="27" t="inlineStr">
        <is>
          <t>Ayuntamiento de Elgoibar</t>
        </is>
      </c>
      <c r="AG14697" s="27" t="inlineStr">
        <is>
          <t>r01etpd0153c1084e1b1ad8e44b618c6fbd7490441</t>
        </is>
      </c>
      <c r="AH14697" s="27" t="inlineStr">
        <is>
          <t>Ayuntamiento de Elgoibar</t>
        </is>
      </c>
      <c r="AI14697" s="27" t="inlineStr">
        <is>
          <t/>
        </is>
      </c>
      <c r="AJ14697" s="27" t="inlineStr">
        <is>
          <t/>
        </is>
      </c>
    </row>
    <row r="14698" customHeight="true" ht="15.0">
      <c r="A14698" s="27" t="inlineStr">
        <is>
          <t>microsoft office 365 standard - urteko kuota. muga. 844 zenbakia</t>
        </is>
      </c>
      <c r="B14698" s="27" t="inlineStr">
        <is>
          <t/>
        </is>
      </c>
      <c r="C14698" s="27" t="inlineStr">
        <is>
          <t>Gobierno Vasco</t>
        </is>
      </c>
      <c r="D14698" s="27" t="inlineStr">
        <is>
          <t/>
        </is>
      </c>
      <c r="E14698" s="27" t="inlineStr">
        <is>
          <t/>
        </is>
      </c>
      <c r="F14698" s="27" t="inlineStr">
        <is>
          <t/>
        </is>
      </c>
      <c r="G14698" s="27" t="inlineStr">
        <is>
          <t>microsoft office 365 standard - urteko kuota. muga. 844 zenbakia</t>
        </is>
      </c>
      <c r="H14698" s="27" t="inlineStr">
        <is>
          <t>microsoft office 365 standard - urteko kuota. muga. 844 zenbakia</t>
        </is>
      </c>
      <c r="I14698" s="27" t="inlineStr">
        <is>
          <t/>
        </is>
      </c>
      <c r="J14698" s="27" t="inlineStr">
        <is>
          <t>11/02/2026</t>
        </is>
      </c>
      <c r="K14698" s="27" t="inlineStr">
        <is>
          <t>2025-ESKA-001022-00</t>
        </is>
      </c>
      <c r="L14698" s="27" t="inlineStr">
        <is>
          <t>Adjudicación provisional / definitiva</t>
        </is>
      </c>
      <c r="M14698" s="27" t="inlineStr">
        <is>
          <t>true</t>
        </is>
      </c>
      <c r="N14698" s="27" t="inlineStr">
        <is>
          <t/>
        </is>
      </c>
      <c r="O14698" s="27" t="inlineStr">
        <is>
          <t/>
        </is>
      </c>
      <c r="P14698" s="27" t="inlineStr">
        <is>
          <t/>
        </is>
      </c>
      <c r="Q14698" s="27" t="inlineStr">
        <is>
          <t/>
        </is>
      </c>
      <c r="R14698" s="27" t="inlineStr">
        <is>
          <t/>
        </is>
      </c>
      <c r="S14698" s="27" t="inlineStr">
        <is>
          <t>https://www.contratacion.euskadi.eus/webkpe00-kpeperfi/es/contenidos/anuncio_contratacion/expcm485074/es_doc/images/logo_elgoibar_.gif</t>
        </is>
      </c>
      <c r="T14698" s="27" t="inlineStr">
        <is>
          <t>Ayuntamiento de Elgoibar</t>
        </is>
      </c>
      <c r="U14698" s="27" t="inlineStr">
        <is>
          <t>P2003300G - Ayuntamiento de Elgoibar</t>
        </is>
      </c>
      <c r="V14698" s="27" t="inlineStr">
        <is>
          <t>Alcaldesa</t>
        </is>
      </c>
      <c r="W14698" s="27" t="inlineStr">
        <is>
          <t/>
        </is>
      </c>
      <c r="X14698" s="27" t="inlineStr">
        <is>
          <t/>
        </is>
      </c>
      <c r="Y14698" s="27" t="inlineStr">
        <is>
          <t/>
        </is>
      </c>
      <c r="Z14698" s="27" t="inlineStr">
        <is>
          <t>https://www.contratacion.euskadi.eus/anuncio_contratacion/microsoft-office-365-standard-urteko-kuota-muga-844-zenbakia/webkpe00-kpesimpc/es/</t>
        </is>
      </c>
      <c r="AA14698" s="27" t="inlineStr">
        <is>
          <t>https://www.contratacion.euskadi.eus/webkpe00-kpesimpc/es/contenidos/anuncio_contratacion/expcm485074/es_doc/index.html</t>
        </is>
      </c>
      <c r="AB14698" s="27" t="inlineStr">
        <is>
          <t>https://www.contratacion.euskadi.eus/contenidos/anuncio_contratacion/expcm485074/es_doc/data/es_r01dtpd19c4f2d49093123045281b5df5c84261e77</t>
        </is>
      </c>
      <c r="AC14698" s="27" t="inlineStr">
        <is>
          <t>https://www.contratacion.euskadi.eus/contenidos/anuncio_contratacion/expcm485074/r01Index/expcm485074-idxContent.xml</t>
        </is>
      </c>
      <c r="AD14698" s="27" t="inlineStr">
        <is>
          <t>12/02/2026</t>
        </is>
      </c>
      <c r="AE14698" s="27" t="inlineStr">
        <is>
          <t>r01epd0146b83d0a2c1c9c90a3d428326e33afb83</t>
        </is>
      </c>
      <c r="AF14698" s="27" t="inlineStr">
        <is>
          <t>Ayuntamiento de Elgoibar</t>
        </is>
      </c>
      <c r="AG14698" s="27" t="inlineStr">
        <is>
          <t>r01etpd0153c1084e1b1ad8e44b618c6fbd7490441</t>
        </is>
      </c>
      <c r="AH14698" s="27" t="inlineStr">
        <is>
          <t>Ayuntamiento de Elgoibar</t>
        </is>
      </c>
      <c r="AI14698" s="27" t="inlineStr">
        <is>
          <t/>
        </is>
      </c>
      <c r="AJ14698" s="27" t="inlineStr">
        <is>
          <t/>
        </is>
      </c>
    </row>
    <row r="14699" customHeight="true" ht="15.0">
      <c r="A14699" s="27" t="inlineStr">
        <is>
          <t>colocación de dos neumáticos toyota rav-4 matrikula 5622mlg #2025/000021</t>
        </is>
      </c>
      <c r="B14699" s="27" t="inlineStr">
        <is>
          <t/>
        </is>
      </c>
      <c r="C14699" s="27" t="inlineStr">
        <is>
          <t>Gobierno Vasco</t>
        </is>
      </c>
      <c r="D14699" s="27" t="inlineStr">
        <is>
          <t/>
        </is>
      </c>
      <c r="E14699" s="27" t="inlineStr">
        <is>
          <t/>
        </is>
      </c>
      <c r="F14699" s="27" t="inlineStr">
        <is>
          <t/>
        </is>
      </c>
      <c r="G14699" s="27" t="inlineStr">
        <is>
          <t>colocación de dos neumáticos toyota rav-4 matrikula 5622mlg #2025/000021</t>
        </is>
      </c>
      <c r="H14699" s="27" t="inlineStr">
        <is>
          <t>colocación de dos neumáticos toyota rav-4 matrikula 5622mlg #2025/000021</t>
        </is>
      </c>
      <c r="I14699" s="27" t="inlineStr">
        <is>
          <t/>
        </is>
      </c>
      <c r="J14699" s="27" t="inlineStr">
        <is>
          <t>11/02/2026</t>
        </is>
      </c>
      <c r="K14699" s="27" t="inlineStr">
        <is>
          <t>2025-ESKA-001023-00</t>
        </is>
      </c>
      <c r="L14699" s="27" t="inlineStr">
        <is>
          <t>Adjudicación provisional / definitiva</t>
        </is>
      </c>
      <c r="M14699" s="27" t="inlineStr">
        <is>
          <t>true</t>
        </is>
      </c>
      <c r="N14699" s="27" t="inlineStr">
        <is>
          <t/>
        </is>
      </c>
      <c r="O14699" s="27" t="inlineStr">
        <is>
          <t/>
        </is>
      </c>
      <c r="P14699" s="27" t="inlineStr">
        <is>
          <t/>
        </is>
      </c>
      <c r="Q14699" s="27" t="inlineStr">
        <is>
          <t/>
        </is>
      </c>
      <c r="R14699" s="27" t="inlineStr">
        <is>
          <t/>
        </is>
      </c>
      <c r="S14699" s="27" t="inlineStr">
        <is>
          <t>https://www.contratacion.euskadi.eus/webkpe00-kpeperfi/es/contenidos/anuncio_contratacion/expcm485075/es_doc/images/logo_elgoibar_.gif</t>
        </is>
      </c>
      <c r="T14699" s="27" t="inlineStr">
        <is>
          <t>Ayuntamiento de Elgoibar</t>
        </is>
      </c>
      <c r="U14699" s="27" t="inlineStr">
        <is>
          <t>P2003300G - Ayuntamiento de Elgoibar</t>
        </is>
      </c>
      <c r="V14699" s="27" t="inlineStr">
        <is>
          <t>Alcaldesa</t>
        </is>
      </c>
      <c r="W14699" s="27" t="inlineStr">
        <is>
          <t/>
        </is>
      </c>
      <c r="X14699" s="27" t="inlineStr">
        <is>
          <t/>
        </is>
      </c>
      <c r="Y14699" s="27" t="inlineStr">
        <is>
          <t/>
        </is>
      </c>
      <c r="Z14699" s="27" t="inlineStr">
        <is>
          <t>https://www.contratacion.euskadi.eus/anuncio_contratacion/colocacion-dos-neumaticos-toyota-rav-4-matrikula-5622mlg-2025-000021/webkpe00-kpesimpc/es/</t>
        </is>
      </c>
      <c r="AA14699" s="27" t="inlineStr">
        <is>
          <t>https://www.contratacion.euskadi.eus/webkpe00-kpesimpc/es/contenidos/anuncio_contratacion/expcm485075/es_doc/index.html</t>
        </is>
      </c>
      <c r="AB14699" s="27" t="inlineStr">
        <is>
          <t>https://www.contratacion.euskadi.eus/contenidos/anuncio_contratacion/expcm485075/es_doc/data/es_r01dtpd19c4f2d70f431230452f8cc8289594aef43</t>
        </is>
      </c>
      <c r="AC14699" s="27" t="inlineStr">
        <is>
          <t>https://www.contratacion.euskadi.eus/contenidos/anuncio_contratacion/expcm485075/r01Index/expcm485075-idxContent.xml</t>
        </is>
      </c>
      <c r="AD14699" s="27" t="inlineStr">
        <is>
          <t>12/02/2026</t>
        </is>
      </c>
      <c r="AE14699" s="27" t="inlineStr">
        <is>
          <t>r01epd0146b83d0a2c1c9c90a3d428326e33afb83</t>
        </is>
      </c>
      <c r="AF14699" s="27" t="inlineStr">
        <is>
          <t>Ayuntamiento de Elgoibar</t>
        </is>
      </c>
      <c r="AG14699" s="27" t="inlineStr">
        <is>
          <t>r01etpd0153c1084e1b1ad8e44b618c6fbd7490441</t>
        </is>
      </c>
      <c r="AH14699" s="27" t="inlineStr">
        <is>
          <t>Ayuntamiento de Elgoibar</t>
        </is>
      </c>
      <c r="AI14699" s="27" t="inlineStr">
        <is>
          <t/>
        </is>
      </c>
      <c r="AJ14699" s="27" t="inlineStr">
        <is>
          <t/>
        </is>
      </c>
    </row>
    <row r="14700" customHeight="true" ht="15.0">
      <c r="A14700" s="27" t="inlineStr">
        <is>
          <t>eskualdeko emakume etxebizitzarako bitrozeramika</t>
        </is>
      </c>
      <c r="B14700" s="27" t="inlineStr">
        <is>
          <t/>
        </is>
      </c>
      <c r="C14700" s="27" t="inlineStr">
        <is>
          <t>Gobierno Vasco</t>
        </is>
      </c>
      <c r="D14700" s="27" t="inlineStr">
        <is>
          <t/>
        </is>
      </c>
      <c r="E14700" s="27" t="inlineStr">
        <is>
          <t/>
        </is>
      </c>
      <c r="F14700" s="27" t="inlineStr">
        <is>
          <t/>
        </is>
      </c>
      <c r="G14700" s="27" t="inlineStr">
        <is>
          <t>eskualdeko emakume etxebizitzarako bitrozeramika</t>
        </is>
      </c>
      <c r="H14700" s="27" t="inlineStr">
        <is>
          <t>eskualdeko emakume etxebizitzarako bitrozeramika</t>
        </is>
      </c>
      <c r="I14700" s="27" t="inlineStr">
        <is>
          <t/>
        </is>
      </c>
      <c r="J14700" s="27" t="inlineStr">
        <is>
          <t>11/02/2026</t>
        </is>
      </c>
      <c r="K14700" s="27" t="inlineStr">
        <is>
          <t>2025-ESKA-001025-00</t>
        </is>
      </c>
      <c r="L14700" s="27" t="inlineStr">
        <is>
          <t>Adjudicación provisional / definitiva</t>
        </is>
      </c>
      <c r="M14700" s="27" t="inlineStr">
        <is>
          <t>true</t>
        </is>
      </c>
      <c r="N14700" s="27" t="inlineStr">
        <is>
          <t/>
        </is>
      </c>
      <c r="O14700" s="27" t="inlineStr">
        <is>
          <t/>
        </is>
      </c>
      <c r="P14700" s="27" t="inlineStr">
        <is>
          <t/>
        </is>
      </c>
      <c r="Q14700" s="27" t="inlineStr">
        <is>
          <t/>
        </is>
      </c>
      <c r="R14700" s="27" t="inlineStr">
        <is>
          <t/>
        </is>
      </c>
      <c r="S14700" s="27" t="inlineStr">
        <is>
          <t>https://www.contratacion.euskadi.eus/webkpe00-kpeperfi/es/contenidos/anuncio_contratacion/expcm485076/es_doc/images/logo_elgoibar_.gif</t>
        </is>
      </c>
      <c r="T14700" s="27" t="inlineStr">
        <is>
          <t>Ayuntamiento de Elgoibar</t>
        </is>
      </c>
      <c r="U14700" s="27" t="inlineStr">
        <is>
          <t>P2003300G - Ayuntamiento de Elgoibar</t>
        </is>
      </c>
      <c r="V14700" s="27" t="inlineStr">
        <is>
          <t>Alcaldesa</t>
        </is>
      </c>
      <c r="W14700" s="27" t="inlineStr">
        <is>
          <t/>
        </is>
      </c>
      <c r="X14700" s="27" t="inlineStr">
        <is>
          <t/>
        </is>
      </c>
      <c r="Y14700" s="27" t="inlineStr">
        <is>
          <t/>
        </is>
      </c>
      <c r="Z14700" s="27" t="inlineStr">
        <is>
          <t>https://www.contratacion.euskadi.eus/anuncio_contratacion/eskualdeko-emakume-etxebizitzarako-bitrozeramika/webkpe00-kpesimpc/es/</t>
        </is>
      </c>
      <c r="AA14700" s="27" t="inlineStr">
        <is>
          <t>https://www.contratacion.euskadi.eus/webkpe00-kpesimpc/es/contenidos/anuncio_contratacion/expcm485076/es_doc/index.html</t>
        </is>
      </c>
      <c r="AB14700" s="27" t="inlineStr">
        <is>
          <t>https://www.contratacion.euskadi.eus/contenidos/anuncio_contratacion/expcm485076/es_doc/data/es_r01dtpd19c4f2d954531230452c7121bca799d2f4a</t>
        </is>
      </c>
      <c r="AC14700" s="27" t="inlineStr">
        <is>
          <t>https://www.contratacion.euskadi.eus/contenidos/anuncio_contratacion/expcm485076/r01Index/expcm485076-idxContent.xml</t>
        </is>
      </c>
      <c r="AD14700" s="27" t="inlineStr">
        <is>
          <t>12/02/2026</t>
        </is>
      </c>
      <c r="AE14700" s="27" t="inlineStr">
        <is>
          <t>r01epd0146b83d0a2c1c9c90a3d428326e33afb83</t>
        </is>
      </c>
      <c r="AF14700" s="27" t="inlineStr">
        <is>
          <t>Ayuntamiento de Elgoibar</t>
        </is>
      </c>
      <c r="AG14700" s="27" t="inlineStr">
        <is>
          <t>r01etpd0153c1084e1b1ad8e44b618c6fbd7490441</t>
        </is>
      </c>
      <c r="AH14700" s="27" t="inlineStr">
        <is>
          <t>Ayuntamiento de Elgoibar</t>
        </is>
      </c>
      <c r="AI14700" s="27" t="inlineStr">
        <is>
          <t/>
        </is>
      </c>
      <c r="AJ14700" s="27" t="inlineStr">
        <is>
          <t/>
        </is>
      </c>
    </row>
    <row r="14701" customHeight="true" ht="15.0">
      <c r="A14701" s="27" t="inlineStr">
        <is>
          <t>ikasturte honetako sormen tailerrak dbh 1ekoentzat (lehen zatia)</t>
        </is>
      </c>
      <c r="B14701" s="27" t="inlineStr">
        <is>
          <t/>
        </is>
      </c>
      <c r="C14701" s="27" t="inlineStr">
        <is>
          <t>Gobierno Vasco</t>
        </is>
      </c>
      <c r="D14701" s="27" t="inlineStr">
        <is>
          <t/>
        </is>
      </c>
      <c r="E14701" s="27" t="inlineStr">
        <is>
          <t/>
        </is>
      </c>
      <c r="F14701" s="27" t="inlineStr">
        <is>
          <t/>
        </is>
      </c>
      <c r="G14701" s="27" t="inlineStr">
        <is>
          <t>ikasturte honetako sormen tailerrak dbh 1ekoentzat (lehen zatia)</t>
        </is>
      </c>
      <c r="H14701" s="27" t="inlineStr">
        <is>
          <t>ikasturte honetako sormen tailerrak dbh 1ekoentzat (lehen zatia)</t>
        </is>
      </c>
      <c r="I14701" s="27" t="inlineStr">
        <is>
          <t/>
        </is>
      </c>
      <c r="J14701" s="27" t="inlineStr">
        <is>
          <t>11/02/2026</t>
        </is>
      </c>
      <c r="K14701" s="27" t="inlineStr">
        <is>
          <t>2025-ESKA-001026-00</t>
        </is>
      </c>
      <c r="L14701" s="27" t="inlineStr">
        <is>
          <t>Adjudicación provisional / definitiva</t>
        </is>
      </c>
      <c r="M14701" s="27" t="inlineStr">
        <is>
          <t>true</t>
        </is>
      </c>
      <c r="N14701" s="27" t="inlineStr">
        <is>
          <t/>
        </is>
      </c>
      <c r="O14701" s="27" t="inlineStr">
        <is>
          <t/>
        </is>
      </c>
      <c r="P14701" s="27" t="inlineStr">
        <is>
          <t/>
        </is>
      </c>
      <c r="Q14701" s="27" t="inlineStr">
        <is>
          <t/>
        </is>
      </c>
      <c r="R14701" s="27" t="inlineStr">
        <is>
          <t/>
        </is>
      </c>
      <c r="S14701" s="27" t="inlineStr">
        <is>
          <t>https://www.contratacion.euskadi.eus/webkpe00-kpeperfi/es/contenidos/anuncio_contratacion/expcm485077/es_doc/images/logo_elgoibar_.gif</t>
        </is>
      </c>
      <c r="T14701" s="27" t="inlineStr">
        <is>
          <t>Ayuntamiento de Elgoibar</t>
        </is>
      </c>
      <c r="U14701" s="27" t="inlineStr">
        <is>
          <t>P2003300G - Ayuntamiento de Elgoibar</t>
        </is>
      </c>
      <c r="V14701" s="27" t="inlineStr">
        <is>
          <t>Alcaldesa</t>
        </is>
      </c>
      <c r="W14701" s="27" t="inlineStr">
        <is>
          <t/>
        </is>
      </c>
      <c r="X14701" s="27" t="inlineStr">
        <is>
          <t/>
        </is>
      </c>
      <c r="Y14701" s="27" t="inlineStr">
        <is>
          <t/>
        </is>
      </c>
      <c r="Z14701" s="27" t="inlineStr">
        <is>
          <t>https://www.contratacion.euskadi.eus/anuncio_contratacion/ikasturte-honetako-sormen-tailerrak-dbh-1ekoentzat-lehen-zatia/webkpe00-kpesimpc/es/</t>
        </is>
      </c>
      <c r="AA14701" s="27" t="inlineStr">
        <is>
          <t>https://www.contratacion.euskadi.eus/webkpe00-kpesimpc/es/contenidos/anuncio_contratacion/expcm485077/es_doc/index.html</t>
        </is>
      </c>
      <c r="AB14701" s="27" t="inlineStr">
        <is>
          <t>https://www.contratacion.euskadi.eus/contenidos/anuncio_contratacion/expcm485077/es_doc/data/es_r01dtpd19c4f2dc11e3123045233152a69496471d8</t>
        </is>
      </c>
      <c r="AC14701" s="27" t="inlineStr">
        <is>
          <t>https://www.contratacion.euskadi.eus/contenidos/anuncio_contratacion/expcm485077/r01Index/expcm485077-idxContent.xml</t>
        </is>
      </c>
      <c r="AD14701" s="27" t="inlineStr">
        <is>
          <t>12/02/2026</t>
        </is>
      </c>
      <c r="AE14701" s="27" t="inlineStr">
        <is>
          <t>r01epd0146b83d0a2c1c9c90a3d428326e33afb83</t>
        </is>
      </c>
      <c r="AF14701" s="27" t="inlineStr">
        <is>
          <t>Ayuntamiento de Elgoibar</t>
        </is>
      </c>
      <c r="AG14701" s="27" t="inlineStr">
        <is>
          <t>r01etpd0153c1084e1b1ad8e44b618c6fbd7490441</t>
        </is>
      </c>
      <c r="AH14701" s="27" t="inlineStr">
        <is>
          <t>Ayuntamiento de Elgoibar</t>
        </is>
      </c>
      <c r="AI14701" s="27" t="inlineStr">
        <is>
          <t/>
        </is>
      </c>
      <c r="AJ14701" s="27" t="inlineStr">
        <is>
          <t/>
        </is>
      </c>
    </row>
    <row r="14702" customHeight="true" ht="15.0">
      <c r="A14702" s="27" t="inlineStr">
        <is>
          <t>ya nadie escribe cartas eta beste liburu batzuk</t>
        </is>
      </c>
      <c r="B14702" s="27" t="inlineStr">
        <is>
          <t/>
        </is>
      </c>
      <c r="C14702" s="27" t="inlineStr">
        <is>
          <t>Gobierno Vasco</t>
        </is>
      </c>
      <c r="D14702" s="27" t="inlineStr">
        <is>
          <t/>
        </is>
      </c>
      <c r="E14702" s="27" t="inlineStr">
        <is>
          <t/>
        </is>
      </c>
      <c r="F14702" s="27" t="inlineStr">
        <is>
          <t/>
        </is>
      </c>
      <c r="G14702" s="27" t="inlineStr">
        <is>
          <t>ya nadie escribe cartas eta beste liburu batzuk</t>
        </is>
      </c>
      <c r="H14702" s="27" t="inlineStr">
        <is>
          <t>ya nadie escribe cartas eta beste liburu batzuk</t>
        </is>
      </c>
      <c r="I14702" s="27" t="inlineStr">
        <is>
          <t/>
        </is>
      </c>
      <c r="J14702" s="27" t="inlineStr">
        <is>
          <t>11/02/2026</t>
        </is>
      </c>
      <c r="K14702" s="27" t="inlineStr">
        <is>
          <t>2025-ESKA-001027-00</t>
        </is>
      </c>
      <c r="L14702" s="27" t="inlineStr">
        <is>
          <t>Adjudicación provisional / definitiva</t>
        </is>
      </c>
      <c r="M14702" s="27" t="inlineStr">
        <is>
          <t>true</t>
        </is>
      </c>
      <c r="N14702" s="27" t="inlineStr">
        <is>
          <t/>
        </is>
      </c>
      <c r="O14702" s="27" t="inlineStr">
        <is>
          <t/>
        </is>
      </c>
      <c r="P14702" s="27" t="inlineStr">
        <is>
          <t/>
        </is>
      </c>
      <c r="Q14702" s="27" t="inlineStr">
        <is>
          <t/>
        </is>
      </c>
      <c r="R14702" s="27" t="inlineStr">
        <is>
          <t/>
        </is>
      </c>
      <c r="S14702" s="27" t="inlineStr">
        <is>
          <t>https://www.contratacion.euskadi.eus/webkpe00-kpeperfi/es/contenidos/anuncio_contratacion/expcm485078/es_doc/images/logo_elgoibar_.gif</t>
        </is>
      </c>
      <c r="T14702" s="27" t="inlineStr">
        <is>
          <t>Ayuntamiento de Elgoibar</t>
        </is>
      </c>
      <c r="U14702" s="27" t="inlineStr">
        <is>
          <t>P2003300G - Ayuntamiento de Elgoibar</t>
        </is>
      </c>
      <c r="V14702" s="27" t="inlineStr">
        <is>
          <t>Alcaldesa</t>
        </is>
      </c>
      <c r="W14702" s="27" t="inlineStr">
        <is>
          <t/>
        </is>
      </c>
      <c r="X14702" s="27" t="inlineStr">
        <is>
          <t/>
        </is>
      </c>
      <c r="Y14702" s="27" t="inlineStr">
        <is>
          <t/>
        </is>
      </c>
      <c r="Z14702" s="27" t="inlineStr">
        <is>
          <t>https://www.contratacion.euskadi.eus/anuncio_contratacion/ya-nadie-escribe-cartas-eta-beste-liburu-batzuk/webkpe00-kpesimpc/es/</t>
        </is>
      </c>
      <c r="AA14702" s="27" t="inlineStr">
        <is>
          <t>https://www.contratacion.euskadi.eus/webkpe00-kpesimpc/es/contenidos/anuncio_contratacion/expcm485078/es_doc/index.html</t>
        </is>
      </c>
      <c r="AB14702" s="27" t="inlineStr">
        <is>
          <t>https://www.contratacion.euskadi.eus/contenidos/anuncio_contratacion/expcm485078/es_doc/data/es_r01dtpd19c4f31b94733c3eb9eed63527d386fb1c6</t>
        </is>
      </c>
      <c r="AC14702" s="27" t="inlineStr">
        <is>
          <t>https://www.contratacion.euskadi.eus/contenidos/anuncio_contratacion/expcm485078/r01Index/expcm485078-idxContent.xml</t>
        </is>
      </c>
      <c r="AD14702" s="27" t="inlineStr">
        <is>
          <t>12/02/2026</t>
        </is>
      </c>
      <c r="AE14702" s="27" t="inlineStr">
        <is>
          <t>r01epd0146b83d0a2c1c9c90a3d428326e33afb83</t>
        </is>
      </c>
      <c r="AF14702" s="27" t="inlineStr">
        <is>
          <t>Ayuntamiento de Elgoibar</t>
        </is>
      </c>
      <c r="AG14702" s="27" t="inlineStr">
        <is>
          <t>r01etpd0153c1084e1b1ad8e44b618c6fbd7490441</t>
        </is>
      </c>
      <c r="AH14702" s="27" t="inlineStr">
        <is>
          <t>Ayuntamiento de Elgoibar</t>
        </is>
      </c>
      <c r="AI14702" s="27" t="inlineStr">
        <is>
          <t/>
        </is>
      </c>
      <c r="AJ14702" s="27" t="inlineStr">
        <is>
          <t/>
        </is>
      </c>
    </row>
    <row r="14703" customHeight="true" ht="15.0">
      <c r="A14703" s="27" t="inlineStr">
        <is>
          <t>la viuda eta beste liburu batzuk</t>
        </is>
      </c>
      <c r="B14703" s="27" t="inlineStr">
        <is>
          <t/>
        </is>
      </c>
      <c r="C14703" s="27" t="inlineStr">
        <is>
          <t>Gobierno Vasco</t>
        </is>
      </c>
      <c r="D14703" s="27" t="inlineStr">
        <is>
          <t/>
        </is>
      </c>
      <c r="E14703" s="27" t="inlineStr">
        <is>
          <t/>
        </is>
      </c>
      <c r="F14703" s="27" t="inlineStr">
        <is>
          <t/>
        </is>
      </c>
      <c r="G14703" s="27" t="inlineStr">
        <is>
          <t>la viuda eta beste liburu batzuk</t>
        </is>
      </c>
      <c r="H14703" s="27" t="inlineStr">
        <is>
          <t>la viuda eta beste liburu batzuk</t>
        </is>
      </c>
      <c r="I14703" s="27" t="inlineStr">
        <is>
          <t/>
        </is>
      </c>
      <c r="J14703" s="27" t="inlineStr">
        <is>
          <t>11/02/2026</t>
        </is>
      </c>
      <c r="K14703" s="27" t="inlineStr">
        <is>
          <t>2025-ESKA-001028-00</t>
        </is>
      </c>
      <c r="L14703" s="27" t="inlineStr">
        <is>
          <t>Adjudicación provisional / definitiva</t>
        </is>
      </c>
      <c r="M14703" s="27" t="inlineStr">
        <is>
          <t>true</t>
        </is>
      </c>
      <c r="N14703" s="27" t="inlineStr">
        <is>
          <t/>
        </is>
      </c>
      <c r="O14703" s="27" t="inlineStr">
        <is>
          <t/>
        </is>
      </c>
      <c r="P14703" s="27" t="inlineStr">
        <is>
          <t/>
        </is>
      </c>
      <c r="Q14703" s="27" t="inlineStr">
        <is>
          <t/>
        </is>
      </c>
      <c r="R14703" s="27" t="inlineStr">
        <is>
          <t/>
        </is>
      </c>
      <c r="S14703" s="27" t="inlineStr">
        <is>
          <t>https://www.contratacion.euskadi.eus/webkpe00-kpeperfi/es/contenidos/anuncio_contratacion/expcm485079/es_doc/images/logo_elgoibar_.gif</t>
        </is>
      </c>
      <c r="T14703" s="27" t="inlineStr">
        <is>
          <t>Ayuntamiento de Elgoibar</t>
        </is>
      </c>
      <c r="U14703" s="27" t="inlineStr">
        <is>
          <t>P2003300G - Ayuntamiento de Elgoibar</t>
        </is>
      </c>
      <c r="V14703" s="27" t="inlineStr">
        <is>
          <t>Alcaldesa</t>
        </is>
      </c>
      <c r="W14703" s="27" t="inlineStr">
        <is>
          <t/>
        </is>
      </c>
      <c r="X14703" s="27" t="inlineStr">
        <is>
          <t/>
        </is>
      </c>
      <c r="Y14703" s="27" t="inlineStr">
        <is>
          <t/>
        </is>
      </c>
      <c r="Z14703" s="27" t="inlineStr">
        <is>
          <t>https://www.contratacion.euskadi.eus/anuncio_contratacion/la-viuda-eta-beste-liburu-batzuk/webkpe00-kpesimpc/es/</t>
        </is>
      </c>
      <c r="AA14703" s="27" t="inlineStr">
        <is>
          <t>https://www.contratacion.euskadi.eus/webkpe00-kpesimpc/es/contenidos/anuncio_contratacion/expcm485079/es_doc/index.html</t>
        </is>
      </c>
      <c r="AB14703" s="27" t="inlineStr">
        <is>
          <t>https://www.contratacion.euskadi.eus/contenidos/anuncio_contratacion/expcm485079/es_doc/data/es_r01dtpd19c4f31de8533c3eb9e732b39c94b0569ac</t>
        </is>
      </c>
      <c r="AC14703" s="27" t="inlineStr">
        <is>
          <t>https://www.contratacion.euskadi.eus/contenidos/anuncio_contratacion/expcm485079/r01Index/expcm485079-idxContent.xml</t>
        </is>
      </c>
      <c r="AD14703" s="27" t="inlineStr">
        <is>
          <t>12/02/2026</t>
        </is>
      </c>
      <c r="AE14703" s="27" t="inlineStr">
        <is>
          <t>r01epd0146b83d0a2c1c9c90a3d428326e33afb83</t>
        </is>
      </c>
      <c r="AF14703" s="27" t="inlineStr">
        <is>
          <t>Ayuntamiento de Elgoibar</t>
        </is>
      </c>
      <c r="AG14703" s="27" t="inlineStr">
        <is>
          <t>r01etpd0153c1084e1b1ad8e44b618c6fbd7490441</t>
        </is>
      </c>
      <c r="AH14703" s="27" t="inlineStr">
        <is>
          <t>Ayuntamiento de Elgoibar</t>
        </is>
      </c>
      <c r="AI14703" s="27" t="inlineStr">
        <is>
          <t/>
        </is>
      </c>
      <c r="AJ14703" s="27" t="inlineStr">
        <is>
          <t/>
        </is>
      </c>
    </row>
    <row r="14704" customHeight="true" ht="15.0">
      <c r="A14704" s="27" t="inlineStr">
        <is>
          <t>harry potter eta beste liburu batzuk</t>
        </is>
      </c>
      <c r="B14704" s="27" t="inlineStr">
        <is>
          <t/>
        </is>
      </c>
      <c r="C14704" s="27" t="inlineStr">
        <is>
          <t>Gobierno Vasco</t>
        </is>
      </c>
      <c r="D14704" s="27" t="inlineStr">
        <is>
          <t/>
        </is>
      </c>
      <c r="E14704" s="27" t="inlineStr">
        <is>
          <t/>
        </is>
      </c>
      <c r="F14704" s="27" t="inlineStr">
        <is>
          <t/>
        </is>
      </c>
      <c r="G14704" s="27" t="inlineStr">
        <is>
          <t>harry potter eta beste liburu batzuk</t>
        </is>
      </c>
      <c r="H14704" s="27" t="inlineStr">
        <is>
          <t>harry potter eta beste liburu batzuk</t>
        </is>
      </c>
      <c r="I14704" s="27" t="inlineStr">
        <is>
          <t/>
        </is>
      </c>
      <c r="J14704" s="27" t="inlineStr">
        <is>
          <t>11/02/2026</t>
        </is>
      </c>
      <c r="K14704" s="27" t="inlineStr">
        <is>
          <t>2025-ESKA-001029-00</t>
        </is>
      </c>
      <c r="L14704" s="27" t="inlineStr">
        <is>
          <t>Adjudicación provisional / definitiva</t>
        </is>
      </c>
      <c r="M14704" s="27" t="inlineStr">
        <is>
          <t>true</t>
        </is>
      </c>
      <c r="N14704" s="27" t="inlineStr">
        <is>
          <t/>
        </is>
      </c>
      <c r="O14704" s="27" t="inlineStr">
        <is>
          <t/>
        </is>
      </c>
      <c r="P14704" s="27" t="inlineStr">
        <is>
          <t/>
        </is>
      </c>
      <c r="Q14704" s="27" t="inlineStr">
        <is>
          <t/>
        </is>
      </c>
      <c r="R14704" s="27" t="inlineStr">
        <is>
          <t/>
        </is>
      </c>
      <c r="S14704" s="27" t="inlineStr">
        <is>
          <t>https://www.contratacion.euskadi.eus/webkpe00-kpeperfi/es/contenidos/anuncio_contratacion/expcm485080/es_doc/images/logo_elgoibar_.gif</t>
        </is>
      </c>
      <c r="T14704" s="27" t="inlineStr">
        <is>
          <t>Ayuntamiento de Elgoibar</t>
        </is>
      </c>
      <c r="U14704" s="27" t="inlineStr">
        <is>
          <t>P2003300G - Ayuntamiento de Elgoibar</t>
        </is>
      </c>
      <c r="V14704" s="27" t="inlineStr">
        <is>
          <t>Alcaldesa</t>
        </is>
      </c>
      <c r="W14704" s="27" t="inlineStr">
        <is>
          <t/>
        </is>
      </c>
      <c r="X14704" s="27" t="inlineStr">
        <is>
          <t/>
        </is>
      </c>
      <c r="Y14704" s="27" t="inlineStr">
        <is>
          <t/>
        </is>
      </c>
      <c r="Z14704" s="27" t="inlineStr">
        <is>
          <t>https://www.contratacion.euskadi.eus/anuncio_contratacion/harry-potter-eta-beste-liburu-batzuk/webkpe00-kpesimpc/es/</t>
        </is>
      </c>
      <c r="AA14704" s="27" t="inlineStr">
        <is>
          <t>https://www.contratacion.euskadi.eus/webkpe00-kpesimpc/es/contenidos/anuncio_contratacion/expcm485080/es_doc/index.html</t>
        </is>
      </c>
      <c r="AB14704" s="27" t="inlineStr">
        <is>
          <t>https://www.contratacion.euskadi.eus/contenidos/anuncio_contratacion/expcm485080/es_doc/data/es_r01dtpd19c4f32066433c3eb9e54105a93e2e2c823</t>
        </is>
      </c>
      <c r="AC14704" s="27" t="inlineStr">
        <is>
          <t>https://www.contratacion.euskadi.eus/contenidos/anuncio_contratacion/expcm485080/r01Index/expcm485080-idxContent.xml</t>
        </is>
      </c>
      <c r="AD14704" s="27" t="inlineStr">
        <is>
          <t>12/02/2026</t>
        </is>
      </c>
      <c r="AE14704" s="27" t="inlineStr">
        <is>
          <t>r01epd0146b83d0a2c1c9c90a3d428326e33afb83</t>
        </is>
      </c>
      <c r="AF14704" s="27" t="inlineStr">
        <is>
          <t>Ayuntamiento de Elgoibar</t>
        </is>
      </c>
      <c r="AG14704" s="27" t="inlineStr">
        <is>
          <t>r01etpd0153c1084e1b1ad8e44b618c6fbd7490441</t>
        </is>
      </c>
      <c r="AH14704" s="27" t="inlineStr">
        <is>
          <t>Ayuntamiento de Elgoibar</t>
        </is>
      </c>
      <c r="AI14704" s="27" t="inlineStr">
        <is>
          <t/>
        </is>
      </c>
      <c r="AJ14704" s="27" t="inlineStr">
        <is>
          <t/>
        </is>
      </c>
    </row>
    <row r="14705" customHeight="true" ht="15.0">
      <c r="A14705" s="27" t="inlineStr">
        <is>
          <t>embotits eta beste liburu batzuk</t>
        </is>
      </c>
      <c r="B14705" s="27" t="inlineStr">
        <is>
          <t/>
        </is>
      </c>
      <c r="C14705" s="27" t="inlineStr">
        <is>
          <t>Gobierno Vasco</t>
        </is>
      </c>
      <c r="D14705" s="27" t="inlineStr">
        <is>
          <t/>
        </is>
      </c>
      <c r="E14705" s="27" t="inlineStr">
        <is>
          <t/>
        </is>
      </c>
      <c r="F14705" s="27" t="inlineStr">
        <is>
          <t/>
        </is>
      </c>
      <c r="G14705" s="27" t="inlineStr">
        <is>
          <t>embotits eta beste liburu batzuk</t>
        </is>
      </c>
      <c r="H14705" s="27" t="inlineStr">
        <is>
          <t>embotits eta beste liburu batzuk</t>
        </is>
      </c>
      <c r="I14705" s="27" t="inlineStr">
        <is>
          <t/>
        </is>
      </c>
      <c r="J14705" s="27" t="inlineStr">
        <is>
          <t>11/02/2026</t>
        </is>
      </c>
      <c r="K14705" s="27" t="inlineStr">
        <is>
          <t>2025-ESKA-001030-00</t>
        </is>
      </c>
      <c r="L14705" s="27" t="inlineStr">
        <is>
          <t>Adjudicación provisional / definitiva</t>
        </is>
      </c>
      <c r="M14705" s="27" t="inlineStr">
        <is>
          <t>true</t>
        </is>
      </c>
      <c r="N14705" s="27" t="inlineStr">
        <is>
          <t/>
        </is>
      </c>
      <c r="O14705" s="27" t="inlineStr">
        <is>
          <t/>
        </is>
      </c>
      <c r="P14705" s="27" t="inlineStr">
        <is>
          <t/>
        </is>
      </c>
      <c r="Q14705" s="27" t="inlineStr">
        <is>
          <t/>
        </is>
      </c>
      <c r="R14705" s="27" t="inlineStr">
        <is>
          <t/>
        </is>
      </c>
      <c r="S14705" s="27" t="inlineStr">
        <is>
          <t>https://www.contratacion.euskadi.eus/webkpe00-kpeperfi/es/contenidos/anuncio_contratacion/expcm485081/es_doc/images/logo_elgoibar_.gif</t>
        </is>
      </c>
      <c r="T14705" s="27" t="inlineStr">
        <is>
          <t>Ayuntamiento de Elgoibar</t>
        </is>
      </c>
      <c r="U14705" s="27" t="inlineStr">
        <is>
          <t>P2003300G - Ayuntamiento de Elgoibar</t>
        </is>
      </c>
      <c r="V14705" s="27" t="inlineStr">
        <is>
          <t>Alcaldesa</t>
        </is>
      </c>
      <c r="W14705" s="27" t="inlineStr">
        <is>
          <t/>
        </is>
      </c>
      <c r="X14705" s="27" t="inlineStr">
        <is>
          <t/>
        </is>
      </c>
      <c r="Y14705" s="27" t="inlineStr">
        <is>
          <t/>
        </is>
      </c>
      <c r="Z14705" s="27" t="inlineStr">
        <is>
          <t>https://www.contratacion.euskadi.eus/anuncio_contratacion/embotits-eta-beste-liburu-batzuk/webkpe00-kpesimpc/es/</t>
        </is>
      </c>
      <c r="AA14705" s="27" t="inlineStr">
        <is>
          <t>https://www.contratacion.euskadi.eus/webkpe00-kpesimpc/es/contenidos/anuncio_contratacion/expcm485081/es_doc/index.html</t>
        </is>
      </c>
      <c r="AB14705" s="27" t="inlineStr">
        <is>
          <t>https://www.contratacion.euskadi.eus/contenidos/anuncio_contratacion/expcm485081/es_doc/data/es_r01dtpd19c4f32334933c3eb9eb2485be5302d7e9e</t>
        </is>
      </c>
      <c r="AC14705" s="27" t="inlineStr">
        <is>
          <t>https://www.contratacion.euskadi.eus/contenidos/anuncio_contratacion/expcm485081/r01Index/expcm485081-idxContent.xml</t>
        </is>
      </c>
      <c r="AD14705" s="27" t="inlineStr">
        <is>
          <t>12/02/2026</t>
        </is>
      </c>
      <c r="AE14705" s="27" t="inlineStr">
        <is>
          <t>r01epd0146b83d0a2c1c9c90a3d428326e33afb83</t>
        </is>
      </c>
      <c r="AF14705" s="27" t="inlineStr">
        <is>
          <t>Ayuntamiento de Elgoibar</t>
        </is>
      </c>
      <c r="AG14705" s="27" t="inlineStr">
        <is>
          <t>r01etpd0153c1084e1b1ad8e44b618c6fbd7490441</t>
        </is>
      </c>
      <c r="AH14705" s="27" t="inlineStr">
        <is>
          <t>Ayuntamiento de Elgoibar</t>
        </is>
      </c>
      <c r="AI14705" s="27" t="inlineStr">
        <is>
          <t/>
        </is>
      </c>
      <c r="AJ14705" s="27" t="inlineStr">
        <is>
          <t/>
        </is>
      </c>
    </row>
    <row r="14706" customHeight="true" ht="15.0">
      <c r="A14706" s="27" t="inlineStr">
        <is>
          <t>peter pan eta beste liburu batzuk</t>
        </is>
      </c>
      <c r="B14706" s="27" t="inlineStr">
        <is>
          <t/>
        </is>
      </c>
      <c r="C14706" s="27" t="inlineStr">
        <is>
          <t>Gobierno Vasco</t>
        </is>
      </c>
      <c r="D14706" s="27" t="inlineStr">
        <is>
          <t/>
        </is>
      </c>
      <c r="E14706" s="27" t="inlineStr">
        <is>
          <t/>
        </is>
      </c>
      <c r="F14706" s="27" t="inlineStr">
        <is>
          <t/>
        </is>
      </c>
      <c r="G14706" s="27" t="inlineStr">
        <is>
          <t>peter pan eta beste liburu batzuk</t>
        </is>
      </c>
      <c r="H14706" s="27" t="inlineStr">
        <is>
          <t>peter pan eta beste liburu batzuk</t>
        </is>
      </c>
      <c r="I14706" s="27" t="inlineStr">
        <is>
          <t/>
        </is>
      </c>
      <c r="J14706" s="27" t="inlineStr">
        <is>
          <t>11/02/2026</t>
        </is>
      </c>
      <c r="K14706" s="27" t="inlineStr">
        <is>
          <t>2025-ESKA-001031-00</t>
        </is>
      </c>
      <c r="L14706" s="27" t="inlineStr">
        <is>
          <t>Adjudicación provisional / definitiva</t>
        </is>
      </c>
      <c r="M14706" s="27" t="inlineStr">
        <is>
          <t>true</t>
        </is>
      </c>
      <c r="N14706" s="27" t="inlineStr">
        <is>
          <t/>
        </is>
      </c>
      <c r="O14706" s="27" t="inlineStr">
        <is>
          <t/>
        </is>
      </c>
      <c r="P14706" s="27" t="inlineStr">
        <is>
          <t/>
        </is>
      </c>
      <c r="Q14706" s="27" t="inlineStr">
        <is>
          <t/>
        </is>
      </c>
      <c r="R14706" s="27" t="inlineStr">
        <is>
          <t/>
        </is>
      </c>
      <c r="S14706" s="27" t="inlineStr">
        <is>
          <t>https://www.contratacion.euskadi.eus/webkpe00-kpeperfi/es/contenidos/anuncio_contratacion/expcm485082/es_doc/images/logo_elgoibar_.gif</t>
        </is>
      </c>
      <c r="T14706" s="27" t="inlineStr">
        <is>
          <t>Ayuntamiento de Elgoibar</t>
        </is>
      </c>
      <c r="U14706" s="27" t="inlineStr">
        <is>
          <t>P2003300G - Ayuntamiento de Elgoibar</t>
        </is>
      </c>
      <c r="V14706" s="27" t="inlineStr">
        <is>
          <t>Alcaldesa</t>
        </is>
      </c>
      <c r="W14706" s="27" t="inlineStr">
        <is>
          <t/>
        </is>
      </c>
      <c r="X14706" s="27" t="inlineStr">
        <is>
          <t/>
        </is>
      </c>
      <c r="Y14706" s="27" t="inlineStr">
        <is>
          <t/>
        </is>
      </c>
      <c r="Z14706" s="27" t="inlineStr">
        <is>
          <t>https://www.contratacion.euskadi.eus/anuncio_contratacion/peter-pan-eta-beste-liburu-batzuk/webkpe00-kpesimpc/es/</t>
        </is>
      </c>
      <c r="AA14706" s="27" t="inlineStr">
        <is>
          <t>https://www.contratacion.euskadi.eus/webkpe00-kpesimpc/es/contenidos/anuncio_contratacion/expcm485082/es_doc/index.html</t>
        </is>
      </c>
      <c r="AB14706" s="27" t="inlineStr">
        <is>
          <t>https://www.contratacion.euskadi.eus/contenidos/anuncio_contratacion/expcm485082/es_doc/data/es_r01dtpd19c4f325c3733c3eb9e9f25fe8c49d3753b</t>
        </is>
      </c>
      <c r="AC14706" s="27" t="inlineStr">
        <is>
          <t>https://www.contratacion.euskadi.eus/contenidos/anuncio_contratacion/expcm485082/r01Index/expcm485082-idxContent.xml</t>
        </is>
      </c>
      <c r="AD14706" s="27" t="inlineStr">
        <is>
          <t>12/02/2026</t>
        </is>
      </c>
      <c r="AE14706" s="27" t="inlineStr">
        <is>
          <t>r01epd0146b83d0a2c1c9c90a3d428326e33afb83</t>
        </is>
      </c>
      <c r="AF14706" s="27" t="inlineStr">
        <is>
          <t>Ayuntamiento de Elgoibar</t>
        </is>
      </c>
      <c r="AG14706" s="27" t="inlineStr">
        <is>
          <t>r01etpd0153c1084e1b1ad8e44b618c6fbd7490441</t>
        </is>
      </c>
      <c r="AH14706" s="27" t="inlineStr">
        <is>
          <t>Ayuntamiento de Elgoibar</t>
        </is>
      </c>
      <c r="AI14706" s="27" t="inlineStr">
        <is>
          <t/>
        </is>
      </c>
      <c r="AJ14706" s="27" t="inlineStr">
        <is>
          <t/>
        </is>
      </c>
    </row>
    <row r="14707" customHeight="true" ht="15.0">
      <c r="A14707" s="27" t="inlineStr">
        <is>
          <t>herri eskolan eta institutoan patio ondoko maldan dauden platanero haundi eta arriskutsuak kentzeko lanak. (brokolik egindako txosten teknikoarekin bideragarria da)</t>
        </is>
      </c>
      <c r="B14707" s="27" t="inlineStr">
        <is>
          <t/>
        </is>
      </c>
      <c r="C14707" s="27" t="inlineStr">
        <is>
          <t>Gobierno Vasco</t>
        </is>
      </c>
      <c r="D14707" s="27" t="inlineStr">
        <is>
          <t/>
        </is>
      </c>
      <c r="E14707" s="27" t="inlineStr">
        <is>
          <t/>
        </is>
      </c>
      <c r="F14707" s="27" t="inlineStr">
        <is>
          <t/>
        </is>
      </c>
      <c r="G14707" s="27" t="inlineStr">
        <is>
          <t>herri eskolan eta institutoan patio ondoko maldan dauden platanero haundi eta arriskutsuak kentzeko lanak. (brokolik egindako txosten teknikoarekin bideragarria da)</t>
        </is>
      </c>
      <c r="H14707" s="27" t="inlineStr">
        <is>
          <t>herri eskolan eta institutoan patio ondoko maldan dauden platanero haundi eta arriskutsuak kentzeko lanak. (brokolik egindako txosten teknikoarekin bideragarria da)</t>
        </is>
      </c>
      <c r="I14707" s="27" t="inlineStr">
        <is>
          <t/>
        </is>
      </c>
      <c r="J14707" s="27" t="inlineStr">
        <is>
          <t>11/02/2026</t>
        </is>
      </c>
      <c r="K14707" s="27" t="inlineStr">
        <is>
          <t>2025-ESKA-001032-00</t>
        </is>
      </c>
      <c r="L14707" s="27" t="inlineStr">
        <is>
          <t>Adjudicación provisional / definitiva</t>
        </is>
      </c>
      <c r="M14707" s="27" t="inlineStr">
        <is>
          <t>true</t>
        </is>
      </c>
      <c r="N14707" s="27" t="inlineStr">
        <is>
          <t/>
        </is>
      </c>
      <c r="O14707" s="27" t="inlineStr">
        <is>
          <t/>
        </is>
      </c>
      <c r="P14707" s="27" t="inlineStr">
        <is>
          <t/>
        </is>
      </c>
      <c r="Q14707" s="27" t="inlineStr">
        <is>
          <t/>
        </is>
      </c>
      <c r="R14707" s="27" t="inlineStr">
        <is>
          <t/>
        </is>
      </c>
      <c r="S14707" s="27" t="inlineStr">
        <is>
          <t>https://www.contratacion.euskadi.eus/webkpe00-kpeperfi/es/contenidos/anuncio_contratacion/expcm485083/es_doc/images/logo_elgoibar_.gif</t>
        </is>
      </c>
      <c r="T14707" s="27" t="inlineStr">
        <is>
          <t>Ayuntamiento de Elgoibar</t>
        </is>
      </c>
      <c r="U14707" s="27" t="inlineStr">
        <is>
          <t>P2003300G - Ayuntamiento de Elgoibar</t>
        </is>
      </c>
      <c r="V14707" s="27" t="inlineStr">
        <is>
          <t>Alcaldesa</t>
        </is>
      </c>
      <c r="W14707" s="27" t="inlineStr">
        <is>
          <t/>
        </is>
      </c>
      <c r="X14707" s="27" t="inlineStr">
        <is>
          <t/>
        </is>
      </c>
      <c r="Y14707" s="27" t="inlineStr">
        <is>
          <t/>
        </is>
      </c>
      <c r="Z14707" s="27" t="inlineStr">
        <is>
          <t>https://www.contratacion.euskadi.eus/anuncio_contratacion/herri-eskolan-eta-institutoan-patio-ondoko-maldan-dauden-platanero-haundi-eta-arriskutsuak-kentzeko-lanak-brokolik-egindako-txosten-teknikoarekin-bideragarria-da/webkpe00-kpesimpc/es/</t>
        </is>
      </c>
      <c r="AA14707" s="27" t="inlineStr">
        <is>
          <t>https://www.contratacion.euskadi.eus/webkpe00-kpesimpc/es/contenidos/anuncio_contratacion/expcm485083/es_doc/index.html</t>
        </is>
      </c>
      <c r="AB14707" s="27" t="inlineStr">
        <is>
          <t>https://www.contratacion.euskadi.eus/contenidos/anuncio_contratacion/expcm485083/es_doc/data/es_r01dtpd019c4f36400333c3eb9e3063653fb09b0f8</t>
        </is>
      </c>
      <c r="AC14707" s="27" t="inlineStr">
        <is>
          <t>https://www.contratacion.euskadi.eus/contenidos/anuncio_contratacion/expcm485083/r01Index/expcm485083-idxContent.xml</t>
        </is>
      </c>
      <c r="AD14707" s="27" t="inlineStr">
        <is>
          <t>12/02/2026</t>
        </is>
      </c>
      <c r="AE14707" s="27" t="inlineStr">
        <is>
          <t>r01epd0146b83d0a2c1c9c90a3d428326e33afb83</t>
        </is>
      </c>
      <c r="AF14707" s="27" t="inlineStr">
        <is>
          <t>Ayuntamiento de Elgoibar</t>
        </is>
      </c>
      <c r="AG14707" s="27" t="inlineStr">
        <is>
          <t>r01etpd0153c1084e1b1ad8e44b618c6fbd7490441</t>
        </is>
      </c>
      <c r="AH14707" s="27" t="inlineStr">
        <is>
          <t>Ayuntamiento de Elgoibar</t>
        </is>
      </c>
      <c r="AI14707" s="27" t="inlineStr">
        <is>
          <t/>
        </is>
      </c>
      <c r="AJ14707" s="27" t="inlineStr">
        <is>
          <t/>
        </is>
      </c>
    </row>
    <row r="14708" customHeight="true" ht="15.0">
      <c r="A14708" s="27" t="inlineStr">
        <is>
          <t>herri eskolako galdararen programadorea jartzeko eskulana</t>
        </is>
      </c>
      <c r="B14708" s="27" t="inlineStr">
        <is>
          <t/>
        </is>
      </c>
      <c r="C14708" s="27" t="inlineStr">
        <is>
          <t>Gobierno Vasco</t>
        </is>
      </c>
      <c r="D14708" s="27" t="inlineStr">
        <is>
          <t/>
        </is>
      </c>
      <c r="E14708" s="27" t="inlineStr">
        <is>
          <t/>
        </is>
      </c>
      <c r="F14708" s="27" t="inlineStr">
        <is>
          <t/>
        </is>
      </c>
      <c r="G14708" s="27" t="inlineStr">
        <is>
          <t>herri eskolako galdararen programadorea jartzeko eskulana</t>
        </is>
      </c>
      <c r="H14708" s="27" t="inlineStr">
        <is>
          <t>herri eskolako galdararen programadorea jartzeko eskulana</t>
        </is>
      </c>
      <c r="I14708" s="27" t="inlineStr">
        <is>
          <t/>
        </is>
      </c>
      <c r="J14708" s="27" t="inlineStr">
        <is>
          <t>11/02/2026</t>
        </is>
      </c>
      <c r="K14708" s="27" t="inlineStr">
        <is>
          <t>2025-ESKA-001033-00</t>
        </is>
      </c>
      <c r="L14708" s="27" t="inlineStr">
        <is>
          <t>Adjudicación provisional / definitiva</t>
        </is>
      </c>
      <c r="M14708" s="27" t="inlineStr">
        <is>
          <t>true</t>
        </is>
      </c>
      <c r="N14708" s="27" t="inlineStr">
        <is>
          <t/>
        </is>
      </c>
      <c r="O14708" s="27" t="inlineStr">
        <is>
          <t/>
        </is>
      </c>
      <c r="P14708" s="27" t="inlineStr">
        <is>
          <t/>
        </is>
      </c>
      <c r="Q14708" s="27" t="inlineStr">
        <is>
          <t/>
        </is>
      </c>
      <c r="R14708" s="27" t="inlineStr">
        <is>
          <t/>
        </is>
      </c>
      <c r="S14708" s="27" t="inlineStr">
        <is>
          <t>https://www.contratacion.euskadi.eus/webkpe00-kpeperfi/es/contenidos/anuncio_contratacion/expcm485084/es_doc/images/logo_elgoibar_.gif</t>
        </is>
      </c>
      <c r="T14708" s="27" t="inlineStr">
        <is>
          <t>Ayuntamiento de Elgoibar</t>
        </is>
      </c>
      <c r="U14708" s="27" t="inlineStr">
        <is>
          <t>P2003300G - Ayuntamiento de Elgoibar</t>
        </is>
      </c>
      <c r="V14708" s="27" t="inlineStr">
        <is>
          <t>Alcaldesa</t>
        </is>
      </c>
      <c r="W14708" s="27" t="inlineStr">
        <is>
          <t/>
        </is>
      </c>
      <c r="X14708" s="27" t="inlineStr">
        <is>
          <t/>
        </is>
      </c>
      <c r="Y14708" s="27" t="inlineStr">
        <is>
          <t/>
        </is>
      </c>
      <c r="Z14708" s="27" t="inlineStr">
        <is>
          <t>https://www.contratacion.euskadi.eus/anuncio_contratacion/herri-eskolako-galdararen-programadorea-jartzeko-eskulana/webkpe00-kpesimpc/es/</t>
        </is>
      </c>
      <c r="AA14708" s="27" t="inlineStr">
        <is>
          <t>https://www.contratacion.euskadi.eus/webkpe00-kpesimpc/es/contenidos/anuncio_contratacion/expcm485084/es_doc/index.html</t>
        </is>
      </c>
      <c r="AB14708" s="27" t="inlineStr">
        <is>
          <t>https://www.contratacion.euskadi.eus/contenidos/anuncio_contratacion/expcm485084/es_doc/data/es_r01dtpd19c4f366bbd33c3eb9ef1c9ba30fc9f17ad</t>
        </is>
      </c>
      <c r="AC14708" s="27" t="inlineStr">
        <is>
          <t>https://www.contratacion.euskadi.eus/contenidos/anuncio_contratacion/expcm485084/r01Index/expcm485084-idxContent.xml</t>
        </is>
      </c>
      <c r="AD14708" s="27" t="inlineStr">
        <is>
          <t>12/02/2026</t>
        </is>
      </c>
      <c r="AE14708" s="27" t="inlineStr">
        <is>
          <t>r01epd0146b83d0a2c1c9c90a3d428326e33afb83</t>
        </is>
      </c>
      <c r="AF14708" s="27" t="inlineStr">
        <is>
          <t>Ayuntamiento de Elgoibar</t>
        </is>
      </c>
      <c r="AG14708" s="27" t="inlineStr">
        <is>
          <t>r01etpd0153c1084e1b1ad8e44b618c6fbd7490441</t>
        </is>
      </c>
      <c r="AH14708" s="27" t="inlineStr">
        <is>
          <t>Ayuntamiento de Elgoibar</t>
        </is>
      </c>
      <c r="AI14708" s="27" t="inlineStr">
        <is>
          <t/>
        </is>
      </c>
      <c r="AJ14708" s="27" t="inlineStr">
        <is>
          <t/>
        </is>
      </c>
    </row>
    <row r="14709" customHeight="true" ht="15.0">
      <c r="A14709" s="27" t="inlineStr">
        <is>
          <t>idazlehiaketako sariak</t>
        </is>
      </c>
      <c r="B14709" s="27" t="inlineStr">
        <is>
          <t/>
        </is>
      </c>
      <c r="C14709" s="27" t="inlineStr">
        <is>
          <t>Gobierno Vasco</t>
        </is>
      </c>
      <c r="D14709" s="27" t="inlineStr">
        <is>
          <t/>
        </is>
      </c>
      <c r="E14709" s="27" t="inlineStr">
        <is>
          <t/>
        </is>
      </c>
      <c r="F14709" s="27" t="inlineStr">
        <is>
          <t/>
        </is>
      </c>
      <c r="G14709" s="27" t="inlineStr">
        <is>
          <t>idazlehiaketako sariak</t>
        </is>
      </c>
      <c r="H14709" s="27" t="inlineStr">
        <is>
          <t>idazlehiaketako sariak</t>
        </is>
      </c>
      <c r="I14709" s="27" t="inlineStr">
        <is>
          <t/>
        </is>
      </c>
      <c r="J14709" s="27" t="inlineStr">
        <is>
          <t>11/02/2026</t>
        </is>
      </c>
      <c r="K14709" s="27" t="inlineStr">
        <is>
          <t>2025-ESKA-001036-00</t>
        </is>
      </c>
      <c r="L14709" s="27" t="inlineStr">
        <is>
          <t>Adjudicación provisional / definitiva</t>
        </is>
      </c>
      <c r="M14709" s="27" t="inlineStr">
        <is>
          <t>true</t>
        </is>
      </c>
      <c r="N14709" s="27" t="inlineStr">
        <is>
          <t/>
        </is>
      </c>
      <c r="O14709" s="27" t="inlineStr">
        <is>
          <t/>
        </is>
      </c>
      <c r="P14709" s="27" t="inlineStr">
        <is>
          <t/>
        </is>
      </c>
      <c r="Q14709" s="27" t="inlineStr">
        <is>
          <t/>
        </is>
      </c>
      <c r="R14709" s="27" t="inlineStr">
        <is>
          <t/>
        </is>
      </c>
      <c r="S14709" s="27" t="inlineStr">
        <is>
          <t>https://www.contratacion.euskadi.eus/webkpe00-kpeperfi/es/contenidos/anuncio_contratacion/expcm485085/es_doc/images/logo_elgoibar_.gif</t>
        </is>
      </c>
      <c r="T14709" s="27" t="inlineStr">
        <is>
          <t>Ayuntamiento de Elgoibar</t>
        </is>
      </c>
      <c r="U14709" s="27" t="inlineStr">
        <is>
          <t>P2003300G - Ayuntamiento de Elgoibar</t>
        </is>
      </c>
      <c r="V14709" s="27" t="inlineStr">
        <is>
          <t>Alcaldesa</t>
        </is>
      </c>
      <c r="W14709" s="27" t="inlineStr">
        <is>
          <t/>
        </is>
      </c>
      <c r="X14709" s="27" t="inlineStr">
        <is>
          <t/>
        </is>
      </c>
      <c r="Y14709" s="27" t="inlineStr">
        <is>
          <t/>
        </is>
      </c>
      <c r="Z14709" s="27" t="inlineStr">
        <is>
          <t>https://www.contratacion.euskadi.eus/anuncio_contratacion/idazlehiaketako-sariak/webkpe00-kpesimpc/es/</t>
        </is>
      </c>
      <c r="AA14709" s="27" t="inlineStr">
        <is>
          <t>https://www.contratacion.euskadi.eus/webkpe00-kpesimpc/es/contenidos/anuncio_contratacion/expcm485085/es_doc/index.html</t>
        </is>
      </c>
      <c r="AB14709" s="27" t="inlineStr">
        <is>
          <t>https://www.contratacion.euskadi.eus/contenidos/anuncio_contratacion/expcm485085/es_doc/data/es_r01dtpd19c4f36939933c3eb9ebcdeb1a39f84446d</t>
        </is>
      </c>
      <c r="AC14709" s="27" t="inlineStr">
        <is>
          <t>https://www.contratacion.euskadi.eus/contenidos/anuncio_contratacion/expcm485085/r01Index/expcm485085-idxContent.xml</t>
        </is>
      </c>
      <c r="AD14709" s="27" t="inlineStr">
        <is>
          <t>12/02/2026</t>
        </is>
      </c>
      <c r="AE14709" s="27" t="inlineStr">
        <is>
          <t>r01epd0146b83d0a2c1c9c90a3d428326e33afb83</t>
        </is>
      </c>
      <c r="AF14709" s="27" t="inlineStr">
        <is>
          <t>Ayuntamiento de Elgoibar</t>
        </is>
      </c>
      <c r="AG14709" s="27" t="inlineStr">
        <is>
          <t>r01etpd0153c1084e1b1ad8e44b618c6fbd7490441</t>
        </is>
      </c>
      <c r="AH14709" s="27" t="inlineStr">
        <is>
          <t>Ayuntamiento de Elgoibar</t>
        </is>
      </c>
      <c r="AI14709" s="27" t="inlineStr">
        <is>
          <t/>
        </is>
      </c>
      <c r="AJ14709" s="27" t="inlineStr">
        <is>
          <t/>
        </is>
      </c>
    </row>
    <row r="14710" customHeight="true" ht="15.0">
      <c r="A14710" s="27" t="inlineStr">
        <is>
          <t>ping pong mahaia erostea</t>
        </is>
      </c>
      <c r="B14710" s="27" t="inlineStr">
        <is>
          <t/>
        </is>
      </c>
      <c r="C14710" s="27" t="inlineStr">
        <is>
          <t>Gobierno Vasco</t>
        </is>
      </c>
      <c r="D14710" s="27" t="inlineStr">
        <is>
          <t/>
        </is>
      </c>
      <c r="E14710" s="27" t="inlineStr">
        <is>
          <t/>
        </is>
      </c>
      <c r="F14710" s="27" t="inlineStr">
        <is>
          <t/>
        </is>
      </c>
      <c r="G14710" s="27" t="inlineStr">
        <is>
          <t>ping pong mahaia erostea</t>
        </is>
      </c>
      <c r="H14710" s="27" t="inlineStr">
        <is>
          <t>ping pong mahaia erostea</t>
        </is>
      </c>
      <c r="I14710" s="27" t="inlineStr">
        <is>
          <t/>
        </is>
      </c>
      <c r="J14710" s="27" t="inlineStr">
        <is>
          <t>11/02/2026</t>
        </is>
      </c>
      <c r="K14710" s="27" t="inlineStr">
        <is>
          <t>2025-ESKA-001037-00</t>
        </is>
      </c>
      <c r="L14710" s="27" t="inlineStr">
        <is>
          <t>Adjudicación provisional / definitiva</t>
        </is>
      </c>
      <c r="M14710" s="27" t="inlineStr">
        <is>
          <t>true</t>
        </is>
      </c>
      <c r="N14710" s="27" t="inlineStr">
        <is>
          <t/>
        </is>
      </c>
      <c r="O14710" s="27" t="inlineStr">
        <is>
          <t/>
        </is>
      </c>
      <c r="P14710" s="27" t="inlineStr">
        <is>
          <t/>
        </is>
      </c>
      <c r="Q14710" s="27" t="inlineStr">
        <is>
          <t/>
        </is>
      </c>
      <c r="R14710" s="27" t="inlineStr">
        <is>
          <t/>
        </is>
      </c>
      <c r="S14710" s="27" t="inlineStr">
        <is>
          <t>https://www.contratacion.euskadi.eus/webkpe00-kpeperfi/es/contenidos/anuncio_contratacion/expcm485086/es_doc/images/logo_elgoibar_.gif</t>
        </is>
      </c>
      <c r="T14710" s="27" t="inlineStr">
        <is>
          <t>Ayuntamiento de Elgoibar</t>
        </is>
      </c>
      <c r="U14710" s="27" t="inlineStr">
        <is>
          <t>P2003300G - Ayuntamiento de Elgoibar</t>
        </is>
      </c>
      <c r="V14710" s="27" t="inlineStr">
        <is>
          <t>Alcaldesa</t>
        </is>
      </c>
      <c r="W14710" s="27" t="inlineStr">
        <is>
          <t/>
        </is>
      </c>
      <c r="X14710" s="27" t="inlineStr">
        <is>
          <t/>
        </is>
      </c>
      <c r="Y14710" s="27" t="inlineStr">
        <is>
          <t/>
        </is>
      </c>
      <c r="Z14710" s="27" t="inlineStr">
        <is>
          <t>https://www.contratacion.euskadi.eus/anuncio_contratacion/ping-pong-mahaia-erostea/webkpe00-kpesimpc/es/</t>
        </is>
      </c>
      <c r="AA14710" s="27" t="inlineStr">
        <is>
          <t>https://www.contratacion.euskadi.eus/webkpe00-kpesimpc/es/contenidos/anuncio_contratacion/expcm485086/es_doc/index.html</t>
        </is>
      </c>
      <c r="AB14710" s="27" t="inlineStr">
        <is>
          <t>https://www.contratacion.euskadi.eus/contenidos/anuncio_contratacion/expcm485086/es_doc/data/es_r01dtpd19c4f36bdc033c3eb9e902034f049dff3e7</t>
        </is>
      </c>
      <c r="AC14710" s="27" t="inlineStr">
        <is>
          <t>https://www.contratacion.euskadi.eus/contenidos/anuncio_contratacion/expcm485086/r01Index/expcm485086-idxContent.xml</t>
        </is>
      </c>
      <c r="AD14710" s="27" t="inlineStr">
        <is>
          <t>12/02/2026</t>
        </is>
      </c>
      <c r="AE14710" s="27" t="inlineStr">
        <is>
          <t>r01epd0146b83d0a2c1c9c90a3d428326e33afb83</t>
        </is>
      </c>
      <c r="AF14710" s="27" t="inlineStr">
        <is>
          <t>Ayuntamiento de Elgoibar</t>
        </is>
      </c>
      <c r="AG14710" s="27" t="inlineStr">
        <is>
          <t>r01etpd0153c1084e1b1ad8e44b618c6fbd7490441</t>
        </is>
      </c>
      <c r="AH14710" s="27" t="inlineStr">
        <is>
          <t>Ayuntamiento de Elgoibar</t>
        </is>
      </c>
      <c r="AI14710" s="27" t="inlineStr">
        <is>
          <t/>
        </is>
      </c>
      <c r="AJ14710" s="27" t="inlineStr">
        <is>
          <t/>
        </is>
      </c>
    </row>
    <row r="14711" customHeight="true" ht="15.0">
      <c r="A14711" s="27" t="inlineStr">
        <is>
          <t>brigada buruaren kotxean "manos libre" instalazioa jartzea.</t>
        </is>
      </c>
      <c r="B14711" s="27" t="inlineStr">
        <is>
          <t/>
        </is>
      </c>
      <c r="C14711" s="27" t="inlineStr">
        <is>
          <t>Gobierno Vasco</t>
        </is>
      </c>
      <c r="D14711" s="27" t="inlineStr">
        <is>
          <t/>
        </is>
      </c>
      <c r="E14711" s="27" t="inlineStr">
        <is>
          <t/>
        </is>
      </c>
      <c r="F14711" s="27" t="inlineStr">
        <is>
          <t/>
        </is>
      </c>
      <c r="G14711" s="27" t="inlineStr">
        <is>
          <t>brigada buruaren kotxean "manos libre" instalazioa jartzea.</t>
        </is>
      </c>
      <c r="H14711" s="27" t="inlineStr">
        <is>
          <t>brigada buruaren kotxean "manos libre" instalazioa jartzea.</t>
        </is>
      </c>
      <c r="I14711" s="27" t="inlineStr">
        <is>
          <t/>
        </is>
      </c>
      <c r="J14711" s="27" t="inlineStr">
        <is>
          <t>11/02/2026</t>
        </is>
      </c>
      <c r="K14711" s="27" t="inlineStr">
        <is>
          <t>2025-ESKA-001038-00</t>
        </is>
      </c>
      <c r="L14711" s="27" t="inlineStr">
        <is>
          <t>Adjudicación provisional / definitiva</t>
        </is>
      </c>
      <c r="M14711" s="27" t="inlineStr">
        <is>
          <t>true</t>
        </is>
      </c>
      <c r="N14711" s="27" t="inlineStr">
        <is>
          <t/>
        </is>
      </c>
      <c r="O14711" s="27" t="inlineStr">
        <is>
          <t/>
        </is>
      </c>
      <c r="P14711" s="27" t="inlineStr">
        <is>
          <t/>
        </is>
      </c>
      <c r="Q14711" s="27" t="inlineStr">
        <is>
          <t/>
        </is>
      </c>
      <c r="R14711" s="27" t="inlineStr">
        <is>
          <t/>
        </is>
      </c>
      <c r="S14711" s="27" t="inlineStr">
        <is>
          <t>https://www.contratacion.euskadi.eus/webkpe00-kpeperfi/es/contenidos/anuncio_contratacion/expcm485087/es_doc/images/logo_elgoibar_.gif</t>
        </is>
      </c>
      <c r="T14711" s="27" t="inlineStr">
        <is>
          <t>Ayuntamiento de Elgoibar</t>
        </is>
      </c>
      <c r="U14711" s="27" t="inlineStr">
        <is>
          <t>P2003300G - Ayuntamiento de Elgoibar</t>
        </is>
      </c>
      <c r="V14711" s="27" t="inlineStr">
        <is>
          <t>Alcaldesa</t>
        </is>
      </c>
      <c r="W14711" s="27" t="inlineStr">
        <is>
          <t/>
        </is>
      </c>
      <c r="X14711" s="27" t="inlineStr">
        <is>
          <t/>
        </is>
      </c>
      <c r="Y14711" s="27" t="inlineStr">
        <is>
          <t/>
        </is>
      </c>
      <c r="Z14711" s="27" t="inlineStr">
        <is>
          <t>https://www.contratacion.euskadi.eus/anuncio_contratacion/brigada-buruaren-kotxean-manos-libre-instalazioa-jartzea/webkpe00-kpesimpc/es/</t>
        </is>
      </c>
      <c r="AA14711" s="27" t="inlineStr">
        <is>
          <t>https://www.contratacion.euskadi.eus/webkpe00-kpesimpc/es/contenidos/anuncio_contratacion/expcm485087/es_doc/index.html</t>
        </is>
      </c>
      <c r="AB14711" s="27" t="inlineStr">
        <is>
          <t>https://www.contratacion.euskadi.eus/contenidos/anuncio_contratacion/expcm485087/es_doc/data/es_r01dtpd19c4f36e5ba33c3eb9e8b3cd171a3669c76</t>
        </is>
      </c>
      <c r="AC14711" s="27" t="inlineStr">
        <is>
          <t>https://www.contratacion.euskadi.eus/contenidos/anuncio_contratacion/expcm485087/r01Index/expcm485087-idxContent.xml</t>
        </is>
      </c>
      <c r="AD14711" s="27" t="inlineStr">
        <is>
          <t>12/02/2026</t>
        </is>
      </c>
      <c r="AE14711" s="27" t="inlineStr">
        <is>
          <t>r01epd0146b83d0a2c1c9c90a3d428326e33afb83</t>
        </is>
      </c>
      <c r="AF14711" s="27" t="inlineStr">
        <is>
          <t>Ayuntamiento de Elgoibar</t>
        </is>
      </c>
      <c r="AG14711" s="27" t="inlineStr">
        <is>
          <t>r01etpd0153c1084e1b1ad8e44b618c6fbd7490441</t>
        </is>
      </c>
      <c r="AH14711" s="27" t="inlineStr">
        <is>
          <t>Ayuntamiento de Elgoibar</t>
        </is>
      </c>
      <c r="AI14711" s="27" t="inlineStr">
        <is>
          <t/>
        </is>
      </c>
      <c r="AJ14711" s="27" t="inlineStr">
        <is>
          <t/>
        </is>
      </c>
    </row>
    <row r="14712" customHeight="true" ht="15.0">
      <c r="A14712" s="27" t="inlineStr">
        <is>
          <t>conjunto modular 3 mod. base madera. kiñu. ref.:129830</t>
        </is>
      </c>
      <c r="B14712" s="27" t="inlineStr">
        <is>
          <t/>
        </is>
      </c>
      <c r="C14712" s="27" t="inlineStr">
        <is>
          <t>Gobierno Vasco</t>
        </is>
      </c>
      <c r="D14712" s="27" t="inlineStr">
        <is>
          <t/>
        </is>
      </c>
      <c r="E14712" s="27" t="inlineStr">
        <is>
          <t/>
        </is>
      </c>
      <c r="F14712" s="27" t="inlineStr">
        <is>
          <t/>
        </is>
      </c>
      <c r="G14712" s="27" t="inlineStr">
        <is>
          <t>conjunto modular 3 mod. base madera. kiñu. ref.:129830</t>
        </is>
      </c>
      <c r="H14712" s="27" t="inlineStr">
        <is>
          <t>conjunto modular 3 mod. base madera. kiñu. ref.:129830</t>
        </is>
      </c>
      <c r="I14712" s="27" t="inlineStr">
        <is>
          <t/>
        </is>
      </c>
      <c r="J14712" s="27" t="inlineStr">
        <is>
          <t>11/02/2026</t>
        </is>
      </c>
      <c r="K14712" s="27" t="inlineStr">
        <is>
          <t>2025-ESKA-001039-00</t>
        </is>
      </c>
      <c r="L14712" s="27" t="inlineStr">
        <is>
          <t>Adjudicación provisional / definitiva</t>
        </is>
      </c>
      <c r="M14712" s="27" t="inlineStr">
        <is>
          <t>true</t>
        </is>
      </c>
      <c r="N14712" s="27" t="inlineStr">
        <is>
          <t/>
        </is>
      </c>
      <c r="O14712" s="27" t="inlineStr">
        <is>
          <t/>
        </is>
      </c>
      <c r="P14712" s="27" t="inlineStr">
        <is>
          <t/>
        </is>
      </c>
      <c r="Q14712" s="27" t="inlineStr">
        <is>
          <t/>
        </is>
      </c>
      <c r="R14712" s="27" t="inlineStr">
        <is>
          <t/>
        </is>
      </c>
      <c r="S14712" s="27" t="inlineStr">
        <is>
          <t>https://www.contratacion.euskadi.eus/webkpe00-kpeperfi/es/contenidos/anuncio_contratacion/expcm485088/es_doc/images/logo_elgoibar_.gif</t>
        </is>
      </c>
      <c r="T14712" s="27" t="inlineStr">
        <is>
          <t>Ayuntamiento de Elgoibar</t>
        </is>
      </c>
      <c r="U14712" s="27" t="inlineStr">
        <is>
          <t>P2003300G - Ayuntamiento de Elgoibar</t>
        </is>
      </c>
      <c r="V14712" s="27" t="inlineStr">
        <is>
          <t>Alcaldesa</t>
        </is>
      </c>
      <c r="W14712" s="27" t="inlineStr">
        <is>
          <t/>
        </is>
      </c>
      <c r="X14712" s="27" t="inlineStr">
        <is>
          <t/>
        </is>
      </c>
      <c r="Y14712" s="27" t="inlineStr">
        <is>
          <t/>
        </is>
      </c>
      <c r="Z14712" s="27" t="inlineStr">
        <is>
          <t>https://www.contratacion.euskadi.eus/anuncio_contratacion/conjunto-modular-3-mod-base-madera-kinu-ref-129830/webkpe00-kpesimpc/es/</t>
        </is>
      </c>
      <c r="AA14712" s="27" t="inlineStr">
        <is>
          <t>https://www.contratacion.euskadi.eus/webkpe00-kpesimpc/es/contenidos/anuncio_contratacion/expcm485088/es_doc/index.html</t>
        </is>
      </c>
      <c r="AB14712" s="27" t="inlineStr">
        <is>
          <t>https://www.contratacion.euskadi.eus/contenidos/anuncio_contratacion/expcm485088/es_doc/data/es_r01dtpd19c4f4d2b72105ea431cfbf2ce3811bff2c</t>
        </is>
      </c>
      <c r="AC14712" s="27" t="inlineStr">
        <is>
          <t>https://www.contratacion.euskadi.eus/contenidos/anuncio_contratacion/expcm485088/r01Index/expcm485088-idxContent.xml</t>
        </is>
      </c>
      <c r="AD14712" s="27" t="inlineStr">
        <is>
          <t>12/02/2026</t>
        </is>
      </c>
      <c r="AE14712" s="27" t="inlineStr">
        <is>
          <t>r01epd0146b83d0a2c1c9c90a3d428326e33afb83</t>
        </is>
      </c>
      <c r="AF14712" s="27" t="inlineStr">
        <is>
          <t>Ayuntamiento de Elgoibar</t>
        </is>
      </c>
      <c r="AG14712" s="27" t="inlineStr">
        <is>
          <t>r01etpd0153c1084e1b1ad8e44b618c6fbd7490441</t>
        </is>
      </c>
      <c r="AH14712" s="27" t="inlineStr">
        <is>
          <t>Ayuntamiento de Elgoibar</t>
        </is>
      </c>
      <c r="AI14712" s="27" t="inlineStr">
        <is>
          <t/>
        </is>
      </c>
      <c r="AJ14712" s="27" t="inlineStr">
        <is>
          <t/>
        </is>
      </c>
    </row>
    <row r="14713" customHeight="true" ht="15.0">
      <c r="A14713" s="27" t="inlineStr">
        <is>
          <t>erraldoien erropen garbiketa jaien ondoren.</t>
        </is>
      </c>
      <c r="B14713" s="27" t="inlineStr">
        <is>
          <t/>
        </is>
      </c>
      <c r="C14713" s="27" t="inlineStr">
        <is>
          <t>Gobierno Vasco</t>
        </is>
      </c>
      <c r="D14713" s="27" t="inlineStr">
        <is>
          <t/>
        </is>
      </c>
      <c r="E14713" s="27" t="inlineStr">
        <is>
          <t/>
        </is>
      </c>
      <c r="F14713" s="27" t="inlineStr">
        <is>
          <t/>
        </is>
      </c>
      <c r="G14713" s="27" t="inlineStr">
        <is>
          <t>erraldoien erropen garbiketa jaien ondoren.</t>
        </is>
      </c>
      <c r="H14713" s="27" t="inlineStr">
        <is>
          <t>erraldoien erropen garbiketa jaien ondoren.</t>
        </is>
      </c>
      <c r="I14713" s="27" t="inlineStr">
        <is>
          <t/>
        </is>
      </c>
      <c r="J14713" s="27" t="inlineStr">
        <is>
          <t>11/02/2026</t>
        </is>
      </c>
      <c r="K14713" s="27" t="inlineStr">
        <is>
          <t>2025-ESKA-001040-00</t>
        </is>
      </c>
      <c r="L14713" s="27" t="inlineStr">
        <is>
          <t>Adjudicación provisional / definitiva</t>
        </is>
      </c>
      <c r="M14713" s="27" t="inlineStr">
        <is>
          <t>true</t>
        </is>
      </c>
      <c r="N14713" s="27" t="inlineStr">
        <is>
          <t/>
        </is>
      </c>
      <c r="O14713" s="27" t="inlineStr">
        <is>
          <t/>
        </is>
      </c>
      <c r="P14713" s="27" t="inlineStr">
        <is>
          <t/>
        </is>
      </c>
      <c r="Q14713" s="27" t="inlineStr">
        <is>
          <t/>
        </is>
      </c>
      <c r="R14713" s="27" t="inlineStr">
        <is>
          <t/>
        </is>
      </c>
      <c r="S14713" s="27" t="inlineStr">
        <is>
          <t>https://www.contratacion.euskadi.eus/webkpe00-kpeperfi/es/contenidos/anuncio_contratacion/expcm485089/es_doc/images/logo_elgoibar_.gif</t>
        </is>
      </c>
      <c r="T14713" s="27" t="inlineStr">
        <is>
          <t>Ayuntamiento de Elgoibar</t>
        </is>
      </c>
      <c r="U14713" s="27" t="inlineStr">
        <is>
          <t>P2003300G - Ayuntamiento de Elgoibar</t>
        </is>
      </c>
      <c r="V14713" s="27" t="inlineStr">
        <is>
          <t>Alcaldesa</t>
        </is>
      </c>
      <c r="W14713" s="27" t="inlineStr">
        <is>
          <t/>
        </is>
      </c>
      <c r="X14713" s="27" t="inlineStr">
        <is>
          <t/>
        </is>
      </c>
      <c r="Y14713" s="27" t="inlineStr">
        <is>
          <t/>
        </is>
      </c>
      <c r="Z14713" s="27" t="inlineStr">
        <is>
          <t>https://www.contratacion.euskadi.eus/anuncio_contratacion/erraldoien-erropen-garbiketa-jaien-ondoren/webkpe00-kpesimpc/es/</t>
        </is>
      </c>
      <c r="AA14713" s="27" t="inlineStr">
        <is>
          <t>https://www.contratacion.euskadi.eus/webkpe00-kpesimpc/es/contenidos/anuncio_contratacion/expcm485089/es_doc/index.html</t>
        </is>
      </c>
      <c r="AB14713" s="27" t="inlineStr">
        <is>
          <t>https://www.contratacion.euskadi.eus/contenidos/anuncio_contratacion/expcm485089/es_doc/data/es_r01dtpd19c4f4d53f8105ea431c6d0dd2990e7073c</t>
        </is>
      </c>
      <c r="AC14713" s="27" t="inlineStr">
        <is>
          <t>https://www.contratacion.euskadi.eus/contenidos/anuncio_contratacion/expcm485089/r01Index/expcm485089-idxContent.xml</t>
        </is>
      </c>
      <c r="AD14713" s="27" t="inlineStr">
        <is>
          <t>12/02/2026</t>
        </is>
      </c>
      <c r="AE14713" s="27" t="inlineStr">
        <is>
          <t>r01epd0146b83d0a2c1c9c90a3d428326e33afb83</t>
        </is>
      </c>
      <c r="AF14713" s="27" t="inlineStr">
        <is>
          <t>Ayuntamiento de Elgoibar</t>
        </is>
      </c>
      <c r="AG14713" s="27" t="inlineStr">
        <is>
          <t>r01etpd0153c1084e1b1ad8e44b618c6fbd7490441</t>
        </is>
      </c>
      <c r="AH14713" s="27" t="inlineStr">
        <is>
          <t>Ayuntamiento de Elgoibar</t>
        </is>
      </c>
      <c r="AI14713" s="27" t="inlineStr">
        <is>
          <t/>
        </is>
      </c>
      <c r="AJ14713" s="27" t="inlineStr">
        <is>
          <t/>
        </is>
      </c>
    </row>
    <row r="14714" customHeight="true" ht="15.0">
      <c r="A14714" s="27" t="inlineStr">
        <is>
          <t>gabon zahar 2025 - trikitilarien egun guztiko kalejira.</t>
        </is>
      </c>
      <c r="B14714" s="27" t="inlineStr">
        <is>
          <t/>
        </is>
      </c>
      <c r="C14714" s="27" t="inlineStr">
        <is>
          <t>Gobierno Vasco</t>
        </is>
      </c>
      <c r="D14714" s="27" t="inlineStr">
        <is>
          <t/>
        </is>
      </c>
      <c r="E14714" s="27" t="inlineStr">
        <is>
          <t/>
        </is>
      </c>
      <c r="F14714" s="27" t="inlineStr">
        <is>
          <t/>
        </is>
      </c>
      <c r="G14714" s="27" t="inlineStr">
        <is>
          <t>gabon zahar 2025 - trikitilarien egun guztiko kalejira.</t>
        </is>
      </c>
      <c r="H14714" s="27" t="inlineStr">
        <is>
          <t>gabon zahar 2025 - trikitilarien egun guztiko kalejira.</t>
        </is>
      </c>
      <c r="I14714" s="27" t="inlineStr">
        <is>
          <t/>
        </is>
      </c>
      <c r="J14714" s="27" t="inlineStr">
        <is>
          <t>11/02/2026</t>
        </is>
      </c>
      <c r="K14714" s="27" t="inlineStr">
        <is>
          <t>2025-ESKA-001041-00</t>
        </is>
      </c>
      <c r="L14714" s="27" t="inlineStr">
        <is>
          <t>Adjudicación provisional / definitiva</t>
        </is>
      </c>
      <c r="M14714" s="27" t="inlineStr">
        <is>
          <t>true</t>
        </is>
      </c>
      <c r="N14714" s="27" t="inlineStr">
        <is>
          <t/>
        </is>
      </c>
      <c r="O14714" s="27" t="inlineStr">
        <is>
          <t/>
        </is>
      </c>
      <c r="P14714" s="27" t="inlineStr">
        <is>
          <t/>
        </is>
      </c>
      <c r="Q14714" s="27" t="inlineStr">
        <is>
          <t/>
        </is>
      </c>
      <c r="R14714" s="27" t="inlineStr">
        <is>
          <t/>
        </is>
      </c>
      <c r="S14714" s="27" t="inlineStr">
        <is>
          <t>https://www.contratacion.euskadi.eus/webkpe00-kpeperfi/es/contenidos/anuncio_contratacion/expcm485090/es_doc/images/logo_elgoibar_.gif</t>
        </is>
      </c>
      <c r="T14714" s="27" t="inlineStr">
        <is>
          <t>Ayuntamiento de Elgoibar</t>
        </is>
      </c>
      <c r="U14714" s="27" t="inlineStr">
        <is>
          <t>P2003300G - Ayuntamiento de Elgoibar</t>
        </is>
      </c>
      <c r="V14714" s="27" t="inlineStr">
        <is>
          <t>Alcaldesa</t>
        </is>
      </c>
      <c r="W14714" s="27" t="inlineStr">
        <is>
          <t/>
        </is>
      </c>
      <c r="X14714" s="27" t="inlineStr">
        <is>
          <t/>
        </is>
      </c>
      <c r="Y14714" s="27" t="inlineStr">
        <is>
          <t/>
        </is>
      </c>
      <c r="Z14714" s="27" t="inlineStr">
        <is>
          <t>https://www.contratacion.euskadi.eus/anuncio_contratacion/gabon-zahar-2025-trikitilarien-egun-guztiko-kalejira/webkpe00-kpesimpc/es/</t>
        </is>
      </c>
      <c r="AA14714" s="27" t="inlineStr">
        <is>
          <t>https://www.contratacion.euskadi.eus/webkpe00-kpesimpc/es/contenidos/anuncio_contratacion/expcm485090/es_doc/index.html</t>
        </is>
      </c>
      <c r="AB14714" s="27" t="inlineStr">
        <is>
          <t>https://www.contratacion.euskadi.eus/contenidos/anuncio_contratacion/expcm485090/es_doc/data/es_r01dtpd19c4f4d7af8105ea431419d6d55cf977a4f</t>
        </is>
      </c>
      <c r="AC14714" s="27" t="inlineStr">
        <is>
          <t>https://www.contratacion.euskadi.eus/contenidos/anuncio_contratacion/expcm485090/r01Index/expcm485090-idxContent.xml</t>
        </is>
      </c>
      <c r="AD14714" s="27" t="inlineStr">
        <is>
          <t>12/02/2026</t>
        </is>
      </c>
      <c r="AE14714" s="27" t="inlineStr">
        <is>
          <t>r01epd0146b83d0a2c1c9c90a3d428326e33afb83</t>
        </is>
      </c>
      <c r="AF14714" s="27" t="inlineStr">
        <is>
          <t>Ayuntamiento de Elgoibar</t>
        </is>
      </c>
      <c r="AG14714" s="27" t="inlineStr">
        <is>
          <t>r01etpd0153c1084e1b1ad8e44b618c6fbd7490441</t>
        </is>
      </c>
      <c r="AH14714" s="27" t="inlineStr">
        <is>
          <t>Ayuntamiento de Elgoibar</t>
        </is>
      </c>
      <c r="AI14714" s="27" t="inlineStr">
        <is>
          <t/>
        </is>
      </c>
      <c r="AJ14714" s="27" t="inlineStr">
        <is>
          <t/>
        </is>
      </c>
    </row>
    <row r="14715" customHeight="true" ht="15.0">
      <c r="A14715" s="27" t="inlineStr">
        <is>
          <t>laguntza psikologikoko saioak indarkeria matxista biktimarentzat</t>
        </is>
      </c>
      <c r="B14715" s="27" t="inlineStr">
        <is>
          <t/>
        </is>
      </c>
      <c r="C14715" s="27" t="inlineStr">
        <is>
          <t>Gobierno Vasco</t>
        </is>
      </c>
      <c r="D14715" s="27" t="inlineStr">
        <is>
          <t/>
        </is>
      </c>
      <c r="E14715" s="27" t="inlineStr">
        <is>
          <t/>
        </is>
      </c>
      <c r="F14715" s="27" t="inlineStr">
        <is>
          <t/>
        </is>
      </c>
      <c r="G14715" s="27" t="inlineStr">
        <is>
          <t>laguntza psikologikoko saioak indarkeria matxista biktimarentzat</t>
        </is>
      </c>
      <c r="H14715" s="27" t="inlineStr">
        <is>
          <t>laguntza psikologikoko saioak indarkeria matxista biktimarentzat</t>
        </is>
      </c>
      <c r="I14715" s="27" t="inlineStr">
        <is>
          <t/>
        </is>
      </c>
      <c r="J14715" s="27" t="inlineStr">
        <is>
          <t>11/02/2026</t>
        </is>
      </c>
      <c r="K14715" s="27" t="inlineStr">
        <is>
          <t>2025-ESKA-001042-00</t>
        </is>
      </c>
      <c r="L14715" s="27" t="inlineStr">
        <is>
          <t>Adjudicación provisional / definitiva</t>
        </is>
      </c>
      <c r="M14715" s="27" t="inlineStr">
        <is>
          <t>true</t>
        </is>
      </c>
      <c r="N14715" s="27" t="inlineStr">
        <is>
          <t/>
        </is>
      </c>
      <c r="O14715" s="27" t="inlineStr">
        <is>
          <t/>
        </is>
      </c>
      <c r="P14715" s="27" t="inlineStr">
        <is>
          <t/>
        </is>
      </c>
      <c r="Q14715" s="27" t="inlineStr">
        <is>
          <t/>
        </is>
      </c>
      <c r="R14715" s="27" t="inlineStr">
        <is>
          <t/>
        </is>
      </c>
      <c r="S14715" s="27" t="inlineStr">
        <is>
          <t>https://www.contratacion.euskadi.eus/webkpe00-kpeperfi/es/contenidos/anuncio_contratacion/expcm485091/es_doc/images/logo_elgoibar_.gif</t>
        </is>
      </c>
      <c r="T14715" s="27" t="inlineStr">
        <is>
          <t>Ayuntamiento de Elgoibar</t>
        </is>
      </c>
      <c r="U14715" s="27" t="inlineStr">
        <is>
          <t>P2003300G - Ayuntamiento de Elgoibar</t>
        </is>
      </c>
      <c r="V14715" s="27" t="inlineStr">
        <is>
          <t>Alcaldesa</t>
        </is>
      </c>
      <c r="W14715" s="27" t="inlineStr">
        <is>
          <t/>
        </is>
      </c>
      <c r="X14715" s="27" t="inlineStr">
        <is>
          <t/>
        </is>
      </c>
      <c r="Y14715" s="27" t="inlineStr">
        <is>
          <t/>
        </is>
      </c>
      <c r="Z14715" s="27" t="inlineStr">
        <is>
          <t>https://www.contratacion.euskadi.eus/anuncio_contratacion/laguntza-psikologikoko-saioak-indarkeria-matxista-biktimarentzat/webkpe00-kpesimpc/es/</t>
        </is>
      </c>
      <c r="AA14715" s="27" t="inlineStr">
        <is>
          <t>https://www.contratacion.euskadi.eus/webkpe00-kpesimpc/es/contenidos/anuncio_contratacion/expcm485091/es_doc/index.html</t>
        </is>
      </c>
      <c r="AB14715" s="27" t="inlineStr">
        <is>
          <t>https://www.contratacion.euskadi.eus/contenidos/anuncio_contratacion/expcm485091/es_doc/data/es_r01dtpd19c4f4da2b6105ea4311427bdd6d7ea3d6a</t>
        </is>
      </c>
      <c r="AC14715" s="27" t="inlineStr">
        <is>
          <t>https://www.contratacion.euskadi.eus/contenidos/anuncio_contratacion/expcm485091/r01Index/expcm485091-idxContent.xml</t>
        </is>
      </c>
      <c r="AD14715" s="27" t="inlineStr">
        <is>
          <t>12/02/2026</t>
        </is>
      </c>
      <c r="AE14715" s="27" t="inlineStr">
        <is>
          <t>r01epd0146b83d0a2c1c9c90a3d428326e33afb83</t>
        </is>
      </c>
      <c r="AF14715" s="27" t="inlineStr">
        <is>
          <t>Ayuntamiento de Elgoibar</t>
        </is>
      </c>
      <c r="AG14715" s="27" t="inlineStr">
        <is>
          <t>r01etpd0153c1084e1b1ad8e44b618c6fbd7490441</t>
        </is>
      </c>
      <c r="AH14715" s="27" t="inlineStr">
        <is>
          <t>Ayuntamiento de Elgoibar</t>
        </is>
      </c>
      <c r="AI14715" s="27" t="inlineStr">
        <is>
          <t/>
        </is>
      </c>
      <c r="AJ14715" s="27" t="inlineStr">
        <is>
          <t/>
        </is>
      </c>
    </row>
    <row r="14716" customHeight="true" ht="15.0">
      <c r="A14716" s="27" t="inlineStr">
        <is>
          <t>eskualdeko emerjentzia etxebizitzaren garbiketa abenduan</t>
        </is>
      </c>
      <c r="B14716" s="27" t="inlineStr">
        <is>
          <t/>
        </is>
      </c>
      <c r="C14716" s="27" t="inlineStr">
        <is>
          <t>Gobierno Vasco</t>
        </is>
      </c>
      <c r="D14716" s="27" t="inlineStr">
        <is>
          <t/>
        </is>
      </c>
      <c r="E14716" s="27" t="inlineStr">
        <is>
          <t/>
        </is>
      </c>
      <c r="F14716" s="27" t="inlineStr">
        <is>
          <t/>
        </is>
      </c>
      <c r="G14716" s="27" t="inlineStr">
        <is>
          <t>eskualdeko emerjentzia etxebizitzaren garbiketa abenduan</t>
        </is>
      </c>
      <c r="H14716" s="27" t="inlineStr">
        <is>
          <t>eskualdeko emerjentzia etxebizitzaren garbiketa abenduan</t>
        </is>
      </c>
      <c r="I14716" s="27" t="inlineStr">
        <is>
          <t/>
        </is>
      </c>
      <c r="J14716" s="27" t="inlineStr">
        <is>
          <t>11/02/2026</t>
        </is>
      </c>
      <c r="K14716" s="27" t="inlineStr">
        <is>
          <t>2025-ESKA-001043-00</t>
        </is>
      </c>
      <c r="L14716" s="27" t="inlineStr">
        <is>
          <t>Adjudicación provisional / definitiva</t>
        </is>
      </c>
      <c r="M14716" s="27" t="inlineStr">
        <is>
          <t>true</t>
        </is>
      </c>
      <c r="N14716" s="27" t="inlineStr">
        <is>
          <t/>
        </is>
      </c>
      <c r="O14716" s="27" t="inlineStr">
        <is>
          <t/>
        </is>
      </c>
      <c r="P14716" s="27" t="inlineStr">
        <is>
          <t/>
        </is>
      </c>
      <c r="Q14716" s="27" t="inlineStr">
        <is>
          <t/>
        </is>
      </c>
      <c r="R14716" s="27" t="inlineStr">
        <is>
          <t/>
        </is>
      </c>
      <c r="S14716" s="27" t="inlineStr">
        <is>
          <t>https://www.contratacion.euskadi.eus/webkpe00-kpeperfi/es/contenidos/anuncio_contratacion/expcm485092/es_doc/images/logo_elgoibar_.gif</t>
        </is>
      </c>
      <c r="T14716" s="27" t="inlineStr">
        <is>
          <t>Ayuntamiento de Elgoibar</t>
        </is>
      </c>
      <c r="U14716" s="27" t="inlineStr">
        <is>
          <t>P2003300G - Ayuntamiento de Elgoibar</t>
        </is>
      </c>
      <c r="V14716" s="27" t="inlineStr">
        <is>
          <t>Alcaldesa</t>
        </is>
      </c>
      <c r="W14716" s="27" t="inlineStr">
        <is>
          <t/>
        </is>
      </c>
      <c r="X14716" s="27" t="inlineStr">
        <is>
          <t/>
        </is>
      </c>
      <c r="Y14716" s="27" t="inlineStr">
        <is>
          <t/>
        </is>
      </c>
      <c r="Z14716" s="27" t="inlineStr">
        <is>
          <t>https://www.contratacion.euskadi.eus/anuncio_contratacion/eskualdeko-emerjentzia-etxebizitzaren-garbiketa-abenduan/webkpe00-kpesimpc/es/</t>
        </is>
      </c>
      <c r="AA14716" s="27" t="inlineStr">
        <is>
          <t>https://www.contratacion.euskadi.eus/webkpe00-kpesimpc/es/contenidos/anuncio_contratacion/expcm485092/es_doc/index.html</t>
        </is>
      </c>
      <c r="AB14716" s="27" t="inlineStr">
        <is>
          <t>https://www.contratacion.euskadi.eus/contenidos/anuncio_contratacion/expcm485092/es_doc/data/es_r01dtpd19c4f4dcabd105ea431eb79eef2af81b904</t>
        </is>
      </c>
      <c r="AC14716" s="27" t="inlineStr">
        <is>
          <t>https://www.contratacion.euskadi.eus/contenidos/anuncio_contratacion/expcm485092/r01Index/expcm485092-idxContent.xml</t>
        </is>
      </c>
      <c r="AD14716" s="27" t="inlineStr">
        <is>
          <t>12/02/2026</t>
        </is>
      </c>
      <c r="AE14716" s="27" t="inlineStr">
        <is>
          <t>r01epd0146b83d0a2c1c9c90a3d428326e33afb83</t>
        </is>
      </c>
      <c r="AF14716" s="27" t="inlineStr">
        <is>
          <t>Ayuntamiento de Elgoibar</t>
        </is>
      </c>
      <c r="AG14716" s="27" t="inlineStr">
        <is>
          <t>r01etpd0153c1084e1b1ad8e44b618c6fbd7490441</t>
        </is>
      </c>
      <c r="AH14716" s="27" t="inlineStr">
        <is>
          <t>Ayuntamiento de Elgoibar</t>
        </is>
      </c>
      <c r="AI14716" s="27" t="inlineStr">
        <is>
          <t/>
        </is>
      </c>
      <c r="AJ14716" s="27" t="inlineStr">
        <is>
          <t/>
        </is>
      </c>
    </row>
    <row r="14717" customHeight="true" ht="15.0">
      <c r="A14717" s="27" t="inlineStr">
        <is>
          <t>barandak erostea - irisgarritasuna bermatzea</t>
        </is>
      </c>
      <c r="B14717" s="27" t="inlineStr">
        <is>
          <t/>
        </is>
      </c>
      <c r="C14717" s="27" t="inlineStr">
        <is>
          <t>Gobierno Vasco</t>
        </is>
      </c>
      <c r="D14717" s="27" t="inlineStr">
        <is>
          <t/>
        </is>
      </c>
      <c r="E14717" s="27" t="inlineStr">
        <is>
          <t/>
        </is>
      </c>
      <c r="F14717" s="27" t="inlineStr">
        <is>
          <t/>
        </is>
      </c>
      <c r="G14717" s="27" t="inlineStr">
        <is>
          <t>barandak erostea - irisgarritasuna bermatzea</t>
        </is>
      </c>
      <c r="H14717" s="27" t="inlineStr">
        <is>
          <t>barandak erostea - irisgarritasuna bermatzea</t>
        </is>
      </c>
      <c r="I14717" s="27" t="inlineStr">
        <is>
          <t/>
        </is>
      </c>
      <c r="J14717" s="27" t="inlineStr">
        <is>
          <t>11/02/2026</t>
        </is>
      </c>
      <c r="K14717" s="27" t="inlineStr">
        <is>
          <t>2025-ESKA-001044-00</t>
        </is>
      </c>
      <c r="L14717" s="27" t="inlineStr">
        <is>
          <t>Adjudicación provisional / definitiva</t>
        </is>
      </c>
      <c r="M14717" s="27" t="inlineStr">
        <is>
          <t>true</t>
        </is>
      </c>
      <c r="N14717" s="27" t="inlineStr">
        <is>
          <t/>
        </is>
      </c>
      <c r="O14717" s="27" t="inlineStr">
        <is>
          <t/>
        </is>
      </c>
      <c r="P14717" s="27" t="inlineStr">
        <is>
          <t/>
        </is>
      </c>
      <c r="Q14717" s="27" t="inlineStr">
        <is>
          <t/>
        </is>
      </c>
      <c r="R14717" s="27" t="inlineStr">
        <is>
          <t/>
        </is>
      </c>
      <c r="S14717" s="27" t="inlineStr">
        <is>
          <t>https://www.contratacion.euskadi.eus/webkpe00-kpeperfi/es/contenidos/anuncio_contratacion/expcm485093/es_doc/images/logo_elgoibar_.gif</t>
        </is>
      </c>
      <c r="T14717" s="27" t="inlineStr">
        <is>
          <t>Ayuntamiento de Elgoibar</t>
        </is>
      </c>
      <c r="U14717" s="27" t="inlineStr">
        <is>
          <t>P2003300G - Ayuntamiento de Elgoibar</t>
        </is>
      </c>
      <c r="V14717" s="27" t="inlineStr">
        <is>
          <t>Alcaldesa</t>
        </is>
      </c>
      <c r="W14717" s="27" t="inlineStr">
        <is>
          <t/>
        </is>
      </c>
      <c r="X14717" s="27" t="inlineStr">
        <is>
          <t/>
        </is>
      </c>
      <c r="Y14717" s="27" t="inlineStr">
        <is>
          <t/>
        </is>
      </c>
      <c r="Z14717" s="27" t="inlineStr">
        <is>
          <t>https://www.contratacion.euskadi.eus/anuncio_contratacion/barandak-erostea-irisgarritasuna-bermatzea/webkpe00-kpesimpc/es/</t>
        </is>
      </c>
      <c r="AA14717" s="27" t="inlineStr">
        <is>
          <t>https://www.contratacion.euskadi.eus/webkpe00-kpesimpc/es/contenidos/anuncio_contratacion/expcm485093/es_doc/index.html</t>
        </is>
      </c>
      <c r="AB14717" s="27" t="inlineStr">
        <is>
          <t>https://www.contratacion.euskadi.eus/contenidos/anuncio_contratacion/expcm485093/es_doc/data/es_r01dtpd19c4f51bb6b3123045257b52b26c572f8ae</t>
        </is>
      </c>
      <c r="AC14717" s="27" t="inlineStr">
        <is>
          <t>https://www.contratacion.euskadi.eus/contenidos/anuncio_contratacion/expcm485093/r01Index/expcm485093-idxContent.xml</t>
        </is>
      </c>
      <c r="AD14717" s="27" t="inlineStr">
        <is>
          <t>12/02/2026</t>
        </is>
      </c>
      <c r="AE14717" s="27" t="inlineStr">
        <is>
          <t>r01epd0146b83d0a2c1c9c90a3d428326e33afb83</t>
        </is>
      </c>
      <c r="AF14717" s="27" t="inlineStr">
        <is>
          <t>Ayuntamiento de Elgoibar</t>
        </is>
      </c>
      <c r="AG14717" s="27" t="inlineStr">
        <is>
          <t>r01etpd0153c1084e1b1ad8e44b618c6fbd7490441</t>
        </is>
      </c>
      <c r="AH14717" s="27" t="inlineStr">
        <is>
          <t>Ayuntamiento de Elgoibar</t>
        </is>
      </c>
      <c r="AI14717" s="27" t="inlineStr">
        <is>
          <t/>
        </is>
      </c>
      <c r="AJ14717" s="27" t="inlineStr">
        <is>
          <t/>
        </is>
      </c>
    </row>
    <row r="14718" customHeight="true" ht="15.0">
      <c r="A14718" s="27" t="inlineStr">
        <is>
          <t>aldibereko itzulpen sistema. infoport. bengoa. znb. 250588</t>
        </is>
      </c>
      <c r="B14718" s="27" t="inlineStr">
        <is>
          <t/>
        </is>
      </c>
      <c r="C14718" s="27" t="inlineStr">
        <is>
          <t>Gobierno Vasco</t>
        </is>
      </c>
      <c r="D14718" s="27" t="inlineStr">
        <is>
          <t/>
        </is>
      </c>
      <c r="E14718" s="27" t="inlineStr">
        <is>
          <t/>
        </is>
      </c>
      <c r="F14718" s="27" t="inlineStr">
        <is>
          <t/>
        </is>
      </c>
      <c r="G14718" s="27" t="inlineStr">
        <is>
          <t>aldibereko itzulpen sistema. infoport. bengoa. znb. 250588</t>
        </is>
      </c>
      <c r="H14718" s="27" t="inlineStr">
        <is>
          <t>aldibereko itzulpen sistema. infoport. bengoa. znb. 250588</t>
        </is>
      </c>
      <c r="I14718" s="27" t="inlineStr">
        <is>
          <t/>
        </is>
      </c>
      <c r="J14718" s="27" t="inlineStr">
        <is>
          <t>11/02/2026</t>
        </is>
      </c>
      <c r="K14718" s="27" t="inlineStr">
        <is>
          <t>2025-ESKA-001045-00</t>
        </is>
      </c>
      <c r="L14718" s="27" t="inlineStr">
        <is>
          <t>Adjudicación provisional / definitiva</t>
        </is>
      </c>
      <c r="M14718" s="27" t="inlineStr">
        <is>
          <t>true</t>
        </is>
      </c>
      <c r="N14718" s="27" t="inlineStr">
        <is>
          <t/>
        </is>
      </c>
      <c r="O14718" s="27" t="inlineStr">
        <is>
          <t/>
        </is>
      </c>
      <c r="P14718" s="27" t="inlineStr">
        <is>
          <t/>
        </is>
      </c>
      <c r="Q14718" s="27" t="inlineStr">
        <is>
          <t/>
        </is>
      </c>
      <c r="R14718" s="27" t="inlineStr">
        <is>
          <t/>
        </is>
      </c>
      <c r="S14718" s="27" t="inlineStr">
        <is>
          <t>https://www.contratacion.euskadi.eus/webkpe00-kpeperfi/es/contenidos/anuncio_contratacion/expcm485094/es_doc/images/logo_elgoibar_.gif</t>
        </is>
      </c>
      <c r="T14718" s="27" t="inlineStr">
        <is>
          <t>Ayuntamiento de Elgoibar</t>
        </is>
      </c>
      <c r="U14718" s="27" t="inlineStr">
        <is>
          <t>P2003300G - Ayuntamiento de Elgoibar</t>
        </is>
      </c>
      <c r="V14718" s="27" t="inlineStr">
        <is>
          <t>Alcaldesa</t>
        </is>
      </c>
      <c r="W14718" s="27" t="inlineStr">
        <is>
          <t/>
        </is>
      </c>
      <c r="X14718" s="27" t="inlineStr">
        <is>
          <t/>
        </is>
      </c>
      <c r="Y14718" s="27" t="inlineStr">
        <is>
          <t/>
        </is>
      </c>
      <c r="Z14718" s="27" t="inlineStr">
        <is>
          <t>https://www.contratacion.euskadi.eus/anuncio_contratacion/aldibereko-itzulpen-sistema-infoport-bengoa-znb-250588/webkpe00-kpesimpc/es/</t>
        </is>
      </c>
      <c r="AA14718" s="27" t="inlineStr">
        <is>
          <t>https://www.contratacion.euskadi.eus/webkpe00-kpesimpc/es/contenidos/anuncio_contratacion/expcm485094/es_doc/index.html</t>
        </is>
      </c>
      <c r="AB14718" s="27" t="inlineStr">
        <is>
          <t>https://www.contratacion.euskadi.eus/contenidos/anuncio_contratacion/expcm485094/es_doc/data/es_r01dtpd19c4f51e29531230452959456af5f6fd18f</t>
        </is>
      </c>
      <c r="AC14718" s="27" t="inlineStr">
        <is>
          <t>https://www.contratacion.euskadi.eus/contenidos/anuncio_contratacion/expcm485094/r01Index/expcm485094-idxContent.xml</t>
        </is>
      </c>
      <c r="AD14718" s="27" t="inlineStr">
        <is>
          <t>12/02/2026</t>
        </is>
      </c>
      <c r="AE14718" s="27" t="inlineStr">
        <is>
          <t>r01epd0146b83d0a2c1c9c90a3d428326e33afb83</t>
        </is>
      </c>
      <c r="AF14718" s="27" t="inlineStr">
        <is>
          <t>Ayuntamiento de Elgoibar</t>
        </is>
      </c>
      <c r="AG14718" s="27" t="inlineStr">
        <is>
          <t>r01etpd0153c1084e1b1ad8e44b618c6fbd7490441</t>
        </is>
      </c>
      <c r="AH14718" s="27" t="inlineStr">
        <is>
          <t>Ayuntamiento de Elgoibar</t>
        </is>
      </c>
      <c r="AI14718" s="27" t="inlineStr">
        <is>
          <t/>
        </is>
      </c>
      <c r="AJ14718" s="27" t="inlineStr">
        <is>
          <t/>
        </is>
      </c>
    </row>
    <row r="14719" customHeight="true" ht="15.0">
      <c r="A14719" s="27" t="inlineStr">
        <is>
          <t>eskualdeko emerjentzia etxebizitzako logelarako textilak</t>
        </is>
      </c>
      <c r="B14719" s="27" t="inlineStr">
        <is>
          <t/>
        </is>
      </c>
      <c r="C14719" s="27" t="inlineStr">
        <is>
          <t>Gobierno Vasco</t>
        </is>
      </c>
      <c r="D14719" s="27" t="inlineStr">
        <is>
          <t/>
        </is>
      </c>
      <c r="E14719" s="27" t="inlineStr">
        <is>
          <t/>
        </is>
      </c>
      <c r="F14719" s="27" t="inlineStr">
        <is>
          <t/>
        </is>
      </c>
      <c r="G14719" s="27" t="inlineStr">
        <is>
          <t>eskualdeko emerjentzia etxebizitzako logelarako textilak</t>
        </is>
      </c>
      <c r="H14719" s="27" t="inlineStr">
        <is>
          <t>eskualdeko emerjentzia etxebizitzako logelarako textilak</t>
        </is>
      </c>
      <c r="I14719" s="27" t="inlineStr">
        <is>
          <t/>
        </is>
      </c>
      <c r="J14719" s="27" t="inlineStr">
        <is>
          <t>11/02/2026</t>
        </is>
      </c>
      <c r="K14719" s="27" t="inlineStr">
        <is>
          <t>2025-ESKA-001046-00</t>
        </is>
      </c>
      <c r="L14719" s="27" t="inlineStr">
        <is>
          <t>Adjudicación provisional / definitiva</t>
        </is>
      </c>
      <c r="M14719" s="27" t="inlineStr">
        <is>
          <t>true</t>
        </is>
      </c>
      <c r="N14719" s="27" t="inlineStr">
        <is>
          <t/>
        </is>
      </c>
      <c r="O14719" s="27" t="inlineStr">
        <is>
          <t/>
        </is>
      </c>
      <c r="P14719" s="27" t="inlineStr">
        <is>
          <t/>
        </is>
      </c>
      <c r="Q14719" s="27" t="inlineStr">
        <is>
          <t/>
        </is>
      </c>
      <c r="R14719" s="27" t="inlineStr">
        <is>
          <t/>
        </is>
      </c>
      <c r="S14719" s="27" t="inlineStr">
        <is>
          <t>https://www.contratacion.euskadi.eus/webkpe00-kpeperfi/es/contenidos/anuncio_contratacion/expcm485095/es_doc/images/logo_elgoibar_.gif</t>
        </is>
      </c>
      <c r="T14719" s="27" t="inlineStr">
        <is>
          <t>Ayuntamiento de Elgoibar</t>
        </is>
      </c>
      <c r="U14719" s="27" t="inlineStr">
        <is>
          <t>P2003300G - Ayuntamiento de Elgoibar</t>
        </is>
      </c>
      <c r="V14719" s="27" t="inlineStr">
        <is>
          <t>Alcaldesa</t>
        </is>
      </c>
      <c r="W14719" s="27" t="inlineStr">
        <is>
          <t/>
        </is>
      </c>
      <c r="X14719" s="27" t="inlineStr">
        <is>
          <t/>
        </is>
      </c>
      <c r="Y14719" s="27" t="inlineStr">
        <is>
          <t/>
        </is>
      </c>
      <c r="Z14719" s="27" t="inlineStr">
        <is>
          <t>https://www.contratacion.euskadi.eus/anuncio_contratacion/eskualdeko-emerjentzia-etxebizitzako-logelarako-textilak/webkpe00-kpesimpc/es/</t>
        </is>
      </c>
      <c r="AA14719" s="27" t="inlineStr">
        <is>
          <t>https://www.contratacion.euskadi.eus/webkpe00-kpesimpc/es/contenidos/anuncio_contratacion/expcm485095/es_doc/index.html</t>
        </is>
      </c>
      <c r="AB14719" s="27" t="inlineStr">
        <is>
          <t>https://www.contratacion.euskadi.eus/contenidos/anuncio_contratacion/expcm485095/es_doc/data/es_r01dtpd19c4f520a52312304529e39853a960b2dbb</t>
        </is>
      </c>
      <c r="AC14719" s="27" t="inlineStr">
        <is>
          <t>https://www.contratacion.euskadi.eus/contenidos/anuncio_contratacion/expcm485095/r01Index/expcm485095-idxContent.xml</t>
        </is>
      </c>
      <c r="AD14719" s="27" t="inlineStr">
        <is>
          <t>12/02/2026</t>
        </is>
      </c>
      <c r="AE14719" s="27" t="inlineStr">
        <is>
          <t>r01epd0146b83d0a2c1c9c90a3d428326e33afb83</t>
        </is>
      </c>
      <c r="AF14719" s="27" t="inlineStr">
        <is>
          <t>Ayuntamiento de Elgoibar</t>
        </is>
      </c>
      <c r="AG14719" s="27" t="inlineStr">
        <is>
          <t>r01etpd0153c1084e1b1ad8e44b618c6fbd7490441</t>
        </is>
      </c>
      <c r="AH14719" s="27" t="inlineStr">
        <is>
          <t>Ayuntamiento de Elgoibar</t>
        </is>
      </c>
      <c r="AI14719" s="27" t="inlineStr">
        <is>
          <t/>
        </is>
      </c>
      <c r="AJ14719" s="27" t="inlineStr">
        <is>
          <t/>
        </is>
      </c>
    </row>
    <row r="14720" customHeight="true" ht="15.0">
      <c r="A14720" s="27" t="inlineStr">
        <is>
          <t>euskal haur eta gazte literaturaren historia eta beste liburu batzuk</t>
        </is>
      </c>
      <c r="B14720" s="27" t="inlineStr">
        <is>
          <t/>
        </is>
      </c>
      <c r="C14720" s="27" t="inlineStr">
        <is>
          <t>Gobierno Vasco</t>
        </is>
      </c>
      <c r="D14720" s="27" t="inlineStr">
        <is>
          <t/>
        </is>
      </c>
      <c r="E14720" s="27" t="inlineStr">
        <is>
          <t/>
        </is>
      </c>
      <c r="F14720" s="27" t="inlineStr">
        <is>
          <t/>
        </is>
      </c>
      <c r="G14720" s="27" t="inlineStr">
        <is>
          <t>euskal haur eta gazte literaturaren historia eta beste liburu batzuk</t>
        </is>
      </c>
      <c r="H14720" s="27" t="inlineStr">
        <is>
          <t>euskal haur eta gazte literaturaren historia eta beste liburu batzuk</t>
        </is>
      </c>
      <c r="I14720" s="27" t="inlineStr">
        <is>
          <t/>
        </is>
      </c>
      <c r="J14720" s="27" t="inlineStr">
        <is>
          <t>11/02/2026</t>
        </is>
      </c>
      <c r="K14720" s="27" t="inlineStr">
        <is>
          <t>2025-ESKA-001047-00</t>
        </is>
      </c>
      <c r="L14720" s="27" t="inlineStr">
        <is>
          <t>Adjudicación provisional / definitiva</t>
        </is>
      </c>
      <c r="M14720" s="27" t="inlineStr">
        <is>
          <t>true</t>
        </is>
      </c>
      <c r="N14720" s="27" t="inlineStr">
        <is>
          <t/>
        </is>
      </c>
      <c r="O14720" s="27" t="inlineStr">
        <is>
          <t/>
        </is>
      </c>
      <c r="P14720" s="27" t="inlineStr">
        <is>
          <t/>
        </is>
      </c>
      <c r="Q14720" s="27" t="inlineStr">
        <is>
          <t/>
        </is>
      </c>
      <c r="R14720" s="27" t="inlineStr">
        <is>
          <t/>
        </is>
      </c>
      <c r="S14720" s="27" t="inlineStr">
        <is>
          <t>https://www.contratacion.euskadi.eus/webkpe00-kpeperfi/es/contenidos/anuncio_contratacion/expcm485096/es_doc/images/logo_elgoibar_.gif</t>
        </is>
      </c>
      <c r="T14720" s="27" t="inlineStr">
        <is>
          <t>Ayuntamiento de Elgoibar</t>
        </is>
      </c>
      <c r="U14720" s="27" t="inlineStr">
        <is>
          <t>P2003300G - Ayuntamiento de Elgoibar</t>
        </is>
      </c>
      <c r="V14720" s="27" t="inlineStr">
        <is>
          <t>Alcaldesa</t>
        </is>
      </c>
      <c r="W14720" s="27" t="inlineStr">
        <is>
          <t/>
        </is>
      </c>
      <c r="X14720" s="27" t="inlineStr">
        <is>
          <t/>
        </is>
      </c>
      <c r="Y14720" s="27" t="inlineStr">
        <is>
          <t/>
        </is>
      </c>
      <c r="Z14720" s="27" t="inlineStr">
        <is>
          <t>https://www.contratacion.euskadi.eus/anuncio_contratacion/euskal-haur-eta-gazte-literaturaren-historia-eta-beste-liburu-batzuk/webkpe00-kpesimpc/es/</t>
        </is>
      </c>
      <c r="AA14720" s="27" t="inlineStr">
        <is>
          <t>https://www.contratacion.euskadi.eus/webkpe00-kpesimpc/es/contenidos/anuncio_contratacion/expcm485096/es_doc/index.html</t>
        </is>
      </c>
      <c r="AB14720" s="27" t="inlineStr">
        <is>
          <t>https://www.contratacion.euskadi.eus/contenidos/anuncio_contratacion/expcm485096/es_doc/data/es_r01dtpd19c4f522ef3312304528ce666a3d2b5b4a9</t>
        </is>
      </c>
      <c r="AC14720" s="27" t="inlineStr">
        <is>
          <t>https://www.contratacion.euskadi.eus/contenidos/anuncio_contratacion/expcm485096/r01Index/expcm485096-idxContent.xml</t>
        </is>
      </c>
      <c r="AD14720" s="27" t="inlineStr">
        <is>
          <t>12/02/2026</t>
        </is>
      </c>
      <c r="AE14720" s="27" t="inlineStr">
        <is>
          <t>r01epd0146b83d0a2c1c9c90a3d428326e33afb83</t>
        </is>
      </c>
      <c r="AF14720" s="27" t="inlineStr">
        <is>
          <t>Ayuntamiento de Elgoibar</t>
        </is>
      </c>
      <c r="AG14720" s="27" t="inlineStr">
        <is>
          <t>r01etpd0153c1084e1b1ad8e44b618c6fbd7490441</t>
        </is>
      </c>
      <c r="AH14720" s="27" t="inlineStr">
        <is>
          <t>Ayuntamiento de Elgoibar</t>
        </is>
      </c>
      <c r="AI14720" s="27" t="inlineStr">
        <is>
          <t/>
        </is>
      </c>
      <c r="AJ14720" s="27" t="inlineStr">
        <is>
          <t/>
        </is>
      </c>
    </row>
    <row r="14721" customHeight="true" ht="15.0">
      <c r="A14721" s="27" t="inlineStr">
        <is>
          <t>herriko hainbat proiektuetan aurreproiektua egitea.</t>
        </is>
      </c>
      <c r="B14721" s="27" t="inlineStr">
        <is>
          <t/>
        </is>
      </c>
      <c r="C14721" s="27" t="inlineStr">
        <is>
          <t>Gobierno Vasco</t>
        </is>
      </c>
      <c r="D14721" s="27" t="inlineStr">
        <is>
          <t/>
        </is>
      </c>
      <c r="E14721" s="27" t="inlineStr">
        <is>
          <t/>
        </is>
      </c>
      <c r="F14721" s="27" t="inlineStr">
        <is>
          <t/>
        </is>
      </c>
      <c r="G14721" s="27" t="inlineStr">
        <is>
          <t>herriko hainbat proiektuetan aurreproiektua egitea.</t>
        </is>
      </c>
      <c r="H14721" s="27" t="inlineStr">
        <is>
          <t>herriko hainbat proiektuetan aurreproiektua egitea.</t>
        </is>
      </c>
      <c r="I14721" s="27" t="inlineStr">
        <is>
          <t/>
        </is>
      </c>
      <c r="J14721" s="27" t="inlineStr">
        <is>
          <t>11/02/2026</t>
        </is>
      </c>
      <c r="K14721" s="27" t="inlineStr">
        <is>
          <t>2025-ESKA-001048-00</t>
        </is>
      </c>
      <c r="L14721" s="27" t="inlineStr">
        <is>
          <t>Adjudicación provisional / definitiva</t>
        </is>
      </c>
      <c r="M14721" s="27" t="inlineStr">
        <is>
          <t>true</t>
        </is>
      </c>
      <c r="N14721" s="27" t="inlineStr">
        <is>
          <t/>
        </is>
      </c>
      <c r="O14721" s="27" t="inlineStr">
        <is>
          <t/>
        </is>
      </c>
      <c r="P14721" s="27" t="inlineStr">
        <is>
          <t/>
        </is>
      </c>
      <c r="Q14721" s="27" t="inlineStr">
        <is>
          <t/>
        </is>
      </c>
      <c r="R14721" s="27" t="inlineStr">
        <is>
          <t/>
        </is>
      </c>
      <c r="S14721" s="27" t="inlineStr">
        <is>
          <t>https://www.contratacion.euskadi.eus/webkpe00-kpeperfi/es/contenidos/anuncio_contratacion/expcm485097/es_doc/images/logo_elgoibar_.gif</t>
        </is>
      </c>
      <c r="T14721" s="27" t="inlineStr">
        <is>
          <t>Ayuntamiento de Elgoibar</t>
        </is>
      </c>
      <c r="U14721" s="27" t="inlineStr">
        <is>
          <t>P2003300G - Ayuntamiento de Elgoibar</t>
        </is>
      </c>
      <c r="V14721" s="27" t="inlineStr">
        <is>
          <t>Alcaldesa</t>
        </is>
      </c>
      <c r="W14721" s="27" t="inlineStr">
        <is>
          <t/>
        </is>
      </c>
      <c r="X14721" s="27" t="inlineStr">
        <is>
          <t/>
        </is>
      </c>
      <c r="Y14721" s="27" t="inlineStr">
        <is>
          <t/>
        </is>
      </c>
      <c r="Z14721" s="27" t="inlineStr">
        <is>
          <t>https://www.contratacion.euskadi.eus/anuncio_contratacion/herriko-hainbat-proiektuetan-aurreproiektua-egitea/webkpe00-kpesimpc/es/</t>
        </is>
      </c>
      <c r="AA14721" s="27" t="inlineStr">
        <is>
          <t>https://www.contratacion.euskadi.eus/webkpe00-kpesimpc/es/contenidos/anuncio_contratacion/expcm485097/es_doc/index.html</t>
        </is>
      </c>
      <c r="AB14721" s="27" t="inlineStr">
        <is>
          <t>https://www.contratacion.euskadi.eus/contenidos/anuncio_contratacion/expcm485097/es_doc/data/es_r01dtpd19c4f525a42312304526722e4d9cf51ad77</t>
        </is>
      </c>
      <c r="AC14721" s="27" t="inlineStr">
        <is>
          <t>https://www.contratacion.euskadi.eus/contenidos/anuncio_contratacion/expcm485097/r01Index/expcm485097-idxContent.xml</t>
        </is>
      </c>
      <c r="AD14721" s="27" t="inlineStr">
        <is>
          <t>12/02/2026</t>
        </is>
      </c>
      <c r="AE14721" s="27" t="inlineStr">
        <is>
          <t>r01epd0146b83d0a2c1c9c90a3d428326e33afb83</t>
        </is>
      </c>
      <c r="AF14721" s="27" t="inlineStr">
        <is>
          <t>Ayuntamiento de Elgoibar</t>
        </is>
      </c>
      <c r="AG14721" s="27" t="inlineStr">
        <is>
          <t>r01etpd0153c1084e1b1ad8e44b618c6fbd7490441</t>
        </is>
      </c>
      <c r="AH14721" s="27" t="inlineStr">
        <is>
          <t>Ayuntamiento de Elgoibar</t>
        </is>
      </c>
      <c r="AI14721" s="27" t="inlineStr">
        <is>
          <t/>
        </is>
      </c>
      <c r="AJ14721" s="27" t="inlineStr">
        <is>
          <t/>
        </is>
      </c>
    </row>
    <row r="14722" customHeight="true" ht="15.0">
      <c r="A14722" s="27" t="inlineStr">
        <is>
          <t>banderak eta faldoiak</t>
        </is>
      </c>
      <c r="B14722" s="27" t="inlineStr">
        <is>
          <t/>
        </is>
      </c>
      <c r="C14722" s="27" t="inlineStr">
        <is>
          <t>Gobierno Vasco</t>
        </is>
      </c>
      <c r="D14722" s="27" t="inlineStr">
        <is>
          <t/>
        </is>
      </c>
      <c r="E14722" s="27" t="inlineStr">
        <is>
          <t/>
        </is>
      </c>
      <c r="F14722" s="27" t="inlineStr">
        <is>
          <t/>
        </is>
      </c>
      <c r="G14722" s="27" t="inlineStr">
        <is>
          <t>banderak eta faldoiak</t>
        </is>
      </c>
      <c r="H14722" s="27" t="inlineStr">
        <is>
          <t>banderak eta faldoiak</t>
        </is>
      </c>
      <c r="I14722" s="27" t="inlineStr">
        <is>
          <t/>
        </is>
      </c>
      <c r="J14722" s="27" t="inlineStr">
        <is>
          <t>11/02/2026</t>
        </is>
      </c>
      <c r="K14722" s="27" t="inlineStr">
        <is>
          <t>2025-ESKA-001049-00</t>
        </is>
      </c>
      <c r="L14722" s="27" t="inlineStr">
        <is>
          <t>Adjudicación provisional / definitiva</t>
        </is>
      </c>
      <c r="M14722" s="27" t="inlineStr">
        <is>
          <t>true</t>
        </is>
      </c>
      <c r="N14722" s="27" t="inlineStr">
        <is>
          <t/>
        </is>
      </c>
      <c r="O14722" s="27" t="inlineStr">
        <is>
          <t/>
        </is>
      </c>
      <c r="P14722" s="27" t="inlineStr">
        <is>
          <t/>
        </is>
      </c>
      <c r="Q14722" s="27" t="inlineStr">
        <is>
          <t/>
        </is>
      </c>
      <c r="R14722" s="27" t="inlineStr">
        <is>
          <t/>
        </is>
      </c>
      <c r="S14722" s="27" t="inlineStr">
        <is>
          <t>https://www.contratacion.euskadi.eus/webkpe00-kpeperfi/es/contenidos/anuncio_contratacion/expcm485098/es_doc/images/logo_elgoibar_.gif</t>
        </is>
      </c>
      <c r="T14722" s="27" t="inlineStr">
        <is>
          <t>Ayuntamiento de Elgoibar</t>
        </is>
      </c>
      <c r="U14722" s="27" t="inlineStr">
        <is>
          <t>P2003300G - Ayuntamiento de Elgoibar</t>
        </is>
      </c>
      <c r="V14722" s="27" t="inlineStr">
        <is>
          <t>Alcaldesa</t>
        </is>
      </c>
      <c r="W14722" s="27" t="inlineStr">
        <is>
          <t/>
        </is>
      </c>
      <c r="X14722" s="27" t="inlineStr">
        <is>
          <t/>
        </is>
      </c>
      <c r="Y14722" s="27" t="inlineStr">
        <is>
          <t/>
        </is>
      </c>
      <c r="Z14722" s="27" t="inlineStr">
        <is>
          <t>https://www.contratacion.euskadi.eus/anuncio_contratacion/banderak-eta-faldoiak/webkpe00-kpesimpc/es/</t>
        </is>
      </c>
      <c r="AA14722" s="27" t="inlineStr">
        <is>
          <t>https://www.contratacion.euskadi.eus/webkpe00-kpesimpc/es/contenidos/anuncio_contratacion/expcm485098/es_doc/index.html</t>
        </is>
      </c>
      <c r="AB14722" s="27" t="inlineStr">
        <is>
          <t>https://www.contratacion.euskadi.eus/contenidos/anuncio_contratacion/expcm485098/es_doc/data/es_r01dtpd19c4f564f56105ea431f3e08c06caf9db73</t>
        </is>
      </c>
      <c r="AC14722" s="27" t="inlineStr">
        <is>
          <t>https://www.contratacion.euskadi.eus/contenidos/anuncio_contratacion/expcm485098/r01Index/expcm485098-idxContent.xml</t>
        </is>
      </c>
      <c r="AD14722" s="27" t="inlineStr">
        <is>
          <t>12/02/2026</t>
        </is>
      </c>
      <c r="AE14722" s="27" t="inlineStr">
        <is>
          <t>r01epd0146b83d0a2c1c9c90a3d428326e33afb83</t>
        </is>
      </c>
      <c r="AF14722" s="27" t="inlineStr">
        <is>
          <t>Ayuntamiento de Elgoibar</t>
        </is>
      </c>
      <c r="AG14722" s="27" t="inlineStr">
        <is>
          <t>r01etpd0153c1084e1b1ad8e44b618c6fbd7490441</t>
        </is>
      </c>
      <c r="AH14722" s="27" t="inlineStr">
        <is>
          <t>Ayuntamiento de Elgoibar</t>
        </is>
      </c>
      <c r="AI14722" s="27" t="inlineStr">
        <is>
          <t/>
        </is>
      </c>
      <c r="AJ14722" s="27" t="inlineStr">
        <is>
          <t/>
        </is>
      </c>
    </row>
    <row r="14723" customHeight="true" ht="15.0">
      <c r="A14723" s="27" t="inlineStr">
        <is>
          <t>micrófono de mano para motorola mtm5000 para coche patrulla prius. albarán 1 000826.</t>
        </is>
      </c>
      <c r="B14723" s="27" t="inlineStr">
        <is>
          <t/>
        </is>
      </c>
      <c r="C14723" s="27" t="inlineStr">
        <is>
          <t>Gobierno Vasco</t>
        </is>
      </c>
      <c r="D14723" s="27" t="inlineStr">
        <is>
          <t/>
        </is>
      </c>
      <c r="E14723" s="27" t="inlineStr">
        <is>
          <t/>
        </is>
      </c>
      <c r="F14723" s="27" t="inlineStr">
        <is>
          <t/>
        </is>
      </c>
      <c r="G14723" s="27" t="inlineStr">
        <is>
          <t>micrófono de mano para motorola mtm5000 para coche patrulla prius. albarán 1 000826.</t>
        </is>
      </c>
      <c r="H14723" s="27" t="inlineStr">
        <is>
          <t>micrófono de mano para motorola mtm5000 para coche patrulla prius. albarán 1 000826.</t>
        </is>
      </c>
      <c r="I14723" s="27" t="inlineStr">
        <is>
          <t/>
        </is>
      </c>
      <c r="J14723" s="27" t="inlineStr">
        <is>
          <t>11/02/2026</t>
        </is>
      </c>
      <c r="K14723" s="27" t="inlineStr">
        <is>
          <t>2025-ESKA-001050-00</t>
        </is>
      </c>
      <c r="L14723" s="27" t="inlineStr">
        <is>
          <t>Adjudicación provisional / definitiva</t>
        </is>
      </c>
      <c r="M14723" s="27" t="inlineStr">
        <is>
          <t>true</t>
        </is>
      </c>
      <c r="N14723" s="27" t="inlineStr">
        <is>
          <t/>
        </is>
      </c>
      <c r="O14723" s="27" t="inlineStr">
        <is>
          <t/>
        </is>
      </c>
      <c r="P14723" s="27" t="inlineStr">
        <is>
          <t/>
        </is>
      </c>
      <c r="Q14723" s="27" t="inlineStr">
        <is>
          <t/>
        </is>
      </c>
      <c r="R14723" s="27" t="inlineStr">
        <is>
          <t/>
        </is>
      </c>
      <c r="S14723" s="27" t="inlineStr">
        <is>
          <t>https://www.contratacion.euskadi.eus/webkpe00-kpeperfi/es/contenidos/anuncio_contratacion/expcm485099/es_doc/images/logo_elgoibar_.gif</t>
        </is>
      </c>
      <c r="T14723" s="27" t="inlineStr">
        <is>
          <t>Ayuntamiento de Elgoibar</t>
        </is>
      </c>
      <c r="U14723" s="27" t="inlineStr">
        <is>
          <t>P2003300G - Ayuntamiento de Elgoibar</t>
        </is>
      </c>
      <c r="V14723" s="27" t="inlineStr">
        <is>
          <t>Alcaldesa</t>
        </is>
      </c>
      <c r="W14723" s="27" t="inlineStr">
        <is>
          <t/>
        </is>
      </c>
      <c r="X14723" s="27" t="inlineStr">
        <is>
          <t/>
        </is>
      </c>
      <c r="Y14723" s="27" t="inlineStr">
        <is>
          <t/>
        </is>
      </c>
      <c r="Z14723" s="27" t="inlineStr">
        <is>
          <t>https://www.contratacion.euskadi.eus/anuncio_contratacion/microfono-mano-motorola-mtm5000-coche-patrulla-prius-albaran-1-000826/webkpe00-kpesimpc/es/</t>
        </is>
      </c>
      <c r="AA14723" s="27" t="inlineStr">
        <is>
          <t>https://www.contratacion.euskadi.eus/webkpe00-kpesimpc/es/contenidos/anuncio_contratacion/expcm485099/es_doc/index.html</t>
        </is>
      </c>
      <c r="AB14723" s="27" t="inlineStr">
        <is>
          <t>https://www.contratacion.euskadi.eus/contenidos/anuncio_contratacion/expcm485099/es_doc/data/es_r01dtpd19c4f56735e105ea431811d016695494c65</t>
        </is>
      </c>
      <c r="AC14723" s="27" t="inlineStr">
        <is>
          <t>https://www.contratacion.euskadi.eus/contenidos/anuncio_contratacion/expcm485099/r01Index/expcm485099-idxContent.xml</t>
        </is>
      </c>
      <c r="AD14723" s="27" t="inlineStr">
        <is>
          <t>12/02/2026</t>
        </is>
      </c>
      <c r="AE14723" s="27" t="inlineStr">
        <is>
          <t>r01epd0146b83d0a2c1c9c90a3d428326e33afb83</t>
        </is>
      </c>
      <c r="AF14723" s="27" t="inlineStr">
        <is>
          <t>Ayuntamiento de Elgoibar</t>
        </is>
      </c>
      <c r="AG14723" s="27" t="inlineStr">
        <is>
          <t>r01etpd0153c1084e1b1ad8e44b618c6fbd7490441</t>
        </is>
      </c>
      <c r="AH14723" s="27" t="inlineStr">
        <is>
          <t>Ayuntamiento de Elgoibar</t>
        </is>
      </c>
      <c r="AI14723" s="27" t="inlineStr">
        <is>
          <t/>
        </is>
      </c>
      <c r="AJ14723" s="27" t="inlineStr">
        <is>
          <t/>
        </is>
      </c>
    </row>
    <row r="14724" customHeight="true" ht="15.0">
      <c r="A14724" s="27" t="inlineStr">
        <is>
          <t>bulegoko materiala</t>
        </is>
      </c>
      <c r="B14724" s="27" t="inlineStr">
        <is>
          <t/>
        </is>
      </c>
      <c r="C14724" s="27" t="inlineStr">
        <is>
          <t>Gobierno Vasco</t>
        </is>
      </c>
      <c r="D14724" s="27" t="inlineStr">
        <is>
          <t/>
        </is>
      </c>
      <c r="E14724" s="27" t="inlineStr">
        <is>
          <t/>
        </is>
      </c>
      <c r="F14724" s="27" t="inlineStr">
        <is>
          <t/>
        </is>
      </c>
      <c r="G14724" s="27" t="inlineStr">
        <is>
          <t>bulegoko materiala</t>
        </is>
      </c>
      <c r="H14724" s="27" t="inlineStr">
        <is>
          <t>bulegoko materiala</t>
        </is>
      </c>
      <c r="I14724" s="27" t="inlineStr">
        <is>
          <t/>
        </is>
      </c>
      <c r="J14724" s="27" t="inlineStr">
        <is>
          <t>11/02/2026</t>
        </is>
      </c>
      <c r="K14724" s="27" t="inlineStr">
        <is>
          <t>2025-ESKA-001051-00</t>
        </is>
      </c>
      <c r="L14724" s="27" t="inlineStr">
        <is>
          <t>Adjudicación provisional / definitiva</t>
        </is>
      </c>
      <c r="M14724" s="27" t="inlineStr">
        <is>
          <t>true</t>
        </is>
      </c>
      <c r="N14724" s="27" t="inlineStr">
        <is>
          <t/>
        </is>
      </c>
      <c r="O14724" s="27" t="inlineStr">
        <is>
          <t/>
        </is>
      </c>
      <c r="P14724" s="27" t="inlineStr">
        <is>
          <t/>
        </is>
      </c>
      <c r="Q14724" s="27" t="inlineStr">
        <is>
          <t/>
        </is>
      </c>
      <c r="R14724" s="27" t="inlineStr">
        <is>
          <t/>
        </is>
      </c>
      <c r="S14724" s="27" t="inlineStr">
        <is>
          <t>https://www.contratacion.euskadi.eus/webkpe00-kpeperfi/es/contenidos/anuncio_contratacion/expcm485100/es_doc/images/logo_elgoibar_.gif</t>
        </is>
      </c>
      <c r="T14724" s="27" t="inlineStr">
        <is>
          <t>Ayuntamiento de Elgoibar</t>
        </is>
      </c>
      <c r="U14724" s="27" t="inlineStr">
        <is>
          <t>P2003300G - Ayuntamiento de Elgoibar</t>
        </is>
      </c>
      <c r="V14724" s="27" t="inlineStr">
        <is>
          <t>Alcaldesa</t>
        </is>
      </c>
      <c r="W14724" s="27" t="inlineStr">
        <is>
          <t/>
        </is>
      </c>
      <c r="X14724" s="27" t="inlineStr">
        <is>
          <t/>
        </is>
      </c>
      <c r="Y14724" s="27" t="inlineStr">
        <is>
          <t/>
        </is>
      </c>
      <c r="Z14724" s="27" t="inlineStr">
        <is>
          <t>https://www.contratacion.euskadi.eus/anuncio_contratacion/bulegoko-materiala/expcm485100/webkpe00-kpesimpc/es/</t>
        </is>
      </c>
      <c r="AA14724" s="27" t="inlineStr">
        <is>
          <t>https://www.contratacion.euskadi.eus/webkpe00-kpesimpc/es/contenidos/anuncio_contratacion/expcm485100/es_doc/index.html</t>
        </is>
      </c>
      <c r="AB14724" s="27" t="inlineStr">
        <is>
          <t>https://www.contratacion.euskadi.eus/contenidos/anuncio_contratacion/expcm485100/es_doc/data/es_r01dtpd019c4f569edf105ea4319d0da694fd02c27</t>
        </is>
      </c>
      <c r="AC14724" s="27" t="inlineStr">
        <is>
          <t>https://www.contratacion.euskadi.eus/contenidos/anuncio_contratacion/expcm485100/r01Index/expcm485100-idxContent.xml</t>
        </is>
      </c>
      <c r="AD14724" s="27" t="inlineStr">
        <is>
          <t>12/02/2026</t>
        </is>
      </c>
      <c r="AE14724" s="27" t="inlineStr">
        <is>
          <t>r01epd0146b83d0a2c1c9c90a3d428326e33afb83</t>
        </is>
      </c>
      <c r="AF14724" s="27" t="inlineStr">
        <is>
          <t>Ayuntamiento de Elgoibar</t>
        </is>
      </c>
      <c r="AG14724" s="27" t="inlineStr">
        <is>
          <t>r01etpd0153c1084e1b1ad8e44b618c6fbd7490441</t>
        </is>
      </c>
      <c r="AH14724" s="27" t="inlineStr">
        <is>
          <t>Ayuntamiento de Elgoibar</t>
        </is>
      </c>
      <c r="AI14724" s="27" t="inlineStr">
        <is>
          <t/>
        </is>
      </c>
      <c r="AJ14724" s="27" t="inlineStr">
        <is>
          <t/>
        </is>
      </c>
    </row>
    <row r="14725" customHeight="true" ht="15.0">
      <c r="A14725" s="27" t="inlineStr">
        <is>
          <t>servidor propio (en local). pccomponentes. nº de pedido: 6032025262568</t>
        </is>
      </c>
      <c r="B14725" s="27" t="inlineStr">
        <is>
          <t/>
        </is>
      </c>
      <c r="C14725" s="27" t="inlineStr">
        <is>
          <t>Gobierno Vasco</t>
        </is>
      </c>
      <c r="D14725" s="27" t="inlineStr">
        <is>
          <t/>
        </is>
      </c>
      <c r="E14725" s="27" t="inlineStr">
        <is>
          <t/>
        </is>
      </c>
      <c r="F14725" s="27" t="inlineStr">
        <is>
          <t/>
        </is>
      </c>
      <c r="G14725" s="27" t="inlineStr">
        <is>
          <t>servidor propio (en local). pccomponentes. nº de pedido: 6032025262568</t>
        </is>
      </c>
      <c r="H14725" s="27" t="inlineStr">
        <is>
          <t>servidor propio (en local). pccomponentes. nº de pedido: 6032025262568</t>
        </is>
      </c>
      <c r="I14725" s="27" t="inlineStr">
        <is>
          <t/>
        </is>
      </c>
      <c r="J14725" s="27" t="inlineStr">
        <is>
          <t>11/02/2026</t>
        </is>
      </c>
      <c r="K14725" s="27" t="inlineStr">
        <is>
          <t>2025-ESKA-001053-00</t>
        </is>
      </c>
      <c r="L14725" s="27" t="inlineStr">
        <is>
          <t>Adjudicación provisional / definitiva</t>
        </is>
      </c>
      <c r="M14725" s="27" t="inlineStr">
        <is>
          <t>true</t>
        </is>
      </c>
      <c r="N14725" s="27" t="inlineStr">
        <is>
          <t/>
        </is>
      </c>
      <c r="O14725" s="27" t="inlineStr">
        <is>
          <t/>
        </is>
      </c>
      <c r="P14725" s="27" t="inlineStr">
        <is>
          <t/>
        </is>
      </c>
      <c r="Q14725" s="27" t="inlineStr">
        <is>
          <t/>
        </is>
      </c>
      <c r="R14725" s="27" t="inlineStr">
        <is>
          <t/>
        </is>
      </c>
      <c r="S14725" s="27" t="inlineStr">
        <is>
          <t>https://www.contratacion.euskadi.eus/webkpe00-kpeperfi/es/contenidos/anuncio_contratacion/expcm485101/es_doc/images/logo_elgoibar_.gif</t>
        </is>
      </c>
      <c r="T14725" s="27" t="inlineStr">
        <is>
          <t>Ayuntamiento de Elgoibar</t>
        </is>
      </c>
      <c r="U14725" s="27" t="inlineStr">
        <is>
          <t>P2003300G - Ayuntamiento de Elgoibar</t>
        </is>
      </c>
      <c r="V14725" s="27" t="inlineStr">
        <is>
          <t>Alcaldesa</t>
        </is>
      </c>
      <c r="W14725" s="27" t="inlineStr">
        <is>
          <t/>
        </is>
      </c>
      <c r="X14725" s="27" t="inlineStr">
        <is>
          <t/>
        </is>
      </c>
      <c r="Y14725" s="27" t="inlineStr">
        <is>
          <t/>
        </is>
      </c>
      <c r="Z14725" s="27" t="inlineStr">
        <is>
          <t>https://www.contratacion.euskadi.eus/anuncio_contratacion/servidor-propio-local-pccomponentes-n-pedido-6032025262568/webkpe00-kpesimpc/es/</t>
        </is>
      </c>
      <c r="AA14725" s="27" t="inlineStr">
        <is>
          <t>https://www.contratacion.euskadi.eus/webkpe00-kpesimpc/es/contenidos/anuncio_contratacion/expcm485101/es_doc/index.html</t>
        </is>
      </c>
      <c r="AB14725" s="27" t="inlineStr">
        <is>
          <t>https://www.contratacion.euskadi.eus/contenidos/anuncio_contratacion/expcm485101/es_doc/data/es_r01dtpd19c4f56c30c105ea431a96f6a1d23657253</t>
        </is>
      </c>
      <c r="AC14725" s="27" t="inlineStr">
        <is>
          <t>https://www.contratacion.euskadi.eus/contenidos/anuncio_contratacion/expcm485101/r01Index/expcm485101-idxContent.xml</t>
        </is>
      </c>
      <c r="AD14725" s="27" t="inlineStr">
        <is>
          <t>12/02/2026</t>
        </is>
      </c>
      <c r="AE14725" s="27" t="inlineStr">
        <is>
          <t>r01epd0146b83d0a2c1c9c90a3d428326e33afb83</t>
        </is>
      </c>
      <c r="AF14725" s="27" t="inlineStr">
        <is>
          <t>Ayuntamiento de Elgoibar</t>
        </is>
      </c>
      <c r="AG14725" s="27" t="inlineStr">
        <is>
          <t>r01etpd0153c1084e1b1ad8e44b618c6fbd7490441</t>
        </is>
      </c>
      <c r="AH14725" s="27" t="inlineStr">
        <is>
          <t>Ayuntamiento de Elgoibar</t>
        </is>
      </c>
      <c r="AI14725" s="27" t="inlineStr">
        <is>
          <t/>
        </is>
      </c>
      <c r="AJ14725" s="27" t="inlineStr">
        <is>
          <t/>
        </is>
      </c>
    </row>
    <row r="14726" customHeight="true" ht="15.0">
      <c r="A14726" s="27" t="inlineStr">
        <is>
          <t>urazandi 8 eraikinera irisgarritasuna bermatzeko ranpa egin.</t>
        </is>
      </c>
      <c r="B14726" s="27" t="inlineStr">
        <is>
          <t/>
        </is>
      </c>
      <c r="C14726" s="27" t="inlineStr">
        <is>
          <t>Gobierno Vasco</t>
        </is>
      </c>
      <c r="D14726" s="27" t="inlineStr">
        <is>
          <t/>
        </is>
      </c>
      <c r="E14726" s="27" t="inlineStr">
        <is>
          <t/>
        </is>
      </c>
      <c r="F14726" s="27" t="inlineStr">
        <is>
          <t/>
        </is>
      </c>
      <c r="G14726" s="27" t="inlineStr">
        <is>
          <t>urazandi 8 eraikinera irisgarritasuna bermatzeko ranpa egin.</t>
        </is>
      </c>
      <c r="H14726" s="27" t="inlineStr">
        <is>
          <t>urazandi 8 eraikinera irisgarritasuna bermatzeko ranpa egin.</t>
        </is>
      </c>
      <c r="I14726" s="27" t="inlineStr">
        <is>
          <t/>
        </is>
      </c>
      <c r="J14726" s="27" t="inlineStr">
        <is>
          <t>11/02/2026</t>
        </is>
      </c>
      <c r="K14726" s="27" t="inlineStr">
        <is>
          <t>2025-ESKA-001055-00</t>
        </is>
      </c>
      <c r="L14726" s="27" t="inlineStr">
        <is>
          <t>Adjudicación provisional / definitiva</t>
        </is>
      </c>
      <c r="M14726" s="27" t="inlineStr">
        <is>
          <t>true</t>
        </is>
      </c>
      <c r="N14726" s="27" t="inlineStr">
        <is>
          <t/>
        </is>
      </c>
      <c r="O14726" s="27" t="inlineStr">
        <is>
          <t/>
        </is>
      </c>
      <c r="P14726" s="27" t="inlineStr">
        <is>
          <t/>
        </is>
      </c>
      <c r="Q14726" s="27" t="inlineStr">
        <is>
          <t/>
        </is>
      </c>
      <c r="R14726" s="27" t="inlineStr">
        <is>
          <t/>
        </is>
      </c>
      <c r="S14726" s="27" t="inlineStr">
        <is>
          <t>https://www.contratacion.euskadi.eus/webkpe00-kpeperfi/es/contenidos/anuncio_contratacion/expcm485102/es_doc/images/logo_elgoibar_.gif</t>
        </is>
      </c>
      <c r="T14726" s="27" t="inlineStr">
        <is>
          <t>Ayuntamiento de Elgoibar</t>
        </is>
      </c>
      <c r="U14726" s="27" t="inlineStr">
        <is>
          <t>P2003300G - Ayuntamiento de Elgoibar</t>
        </is>
      </c>
      <c r="V14726" s="27" t="inlineStr">
        <is>
          <t>Alcaldesa</t>
        </is>
      </c>
      <c r="W14726" s="27" t="inlineStr">
        <is>
          <t/>
        </is>
      </c>
      <c r="X14726" s="27" t="inlineStr">
        <is>
          <t/>
        </is>
      </c>
      <c r="Y14726" s="27" t="inlineStr">
        <is>
          <t/>
        </is>
      </c>
      <c r="Z14726" s="27" t="inlineStr">
        <is>
          <t>https://www.contratacion.euskadi.eus/anuncio_contratacion/urazandi-8-eraikinera-irisgarritasuna-bermatzeko-ranpa-egin/webkpe00-kpesimpc/es/</t>
        </is>
      </c>
      <c r="AA14726" s="27" t="inlineStr">
        <is>
          <t>https://www.contratacion.euskadi.eus/webkpe00-kpesimpc/es/contenidos/anuncio_contratacion/expcm485102/es_doc/index.html</t>
        </is>
      </c>
      <c r="AB14726" s="27" t="inlineStr">
        <is>
          <t>https://www.contratacion.euskadi.eus/contenidos/anuncio_contratacion/expcm485102/es_doc/data/es_r01dtpd19c4f56eb0b105ea431a3e2929aad3bae3f</t>
        </is>
      </c>
      <c r="AC14726" s="27" t="inlineStr">
        <is>
          <t>https://www.contratacion.euskadi.eus/contenidos/anuncio_contratacion/expcm485102/r01Index/expcm485102-idxContent.xml</t>
        </is>
      </c>
      <c r="AD14726" s="27" t="inlineStr">
        <is>
          <t>12/02/2026</t>
        </is>
      </c>
      <c r="AE14726" s="27" t="inlineStr">
        <is>
          <t>r01epd0146b83d0a2c1c9c90a3d428326e33afb83</t>
        </is>
      </c>
      <c r="AF14726" s="27" t="inlineStr">
        <is>
          <t>Ayuntamiento de Elgoibar</t>
        </is>
      </c>
      <c r="AG14726" s="27" t="inlineStr">
        <is>
          <t>r01etpd0153c1084e1b1ad8e44b618c6fbd7490441</t>
        </is>
      </c>
      <c r="AH14726" s="27" t="inlineStr">
        <is>
          <t>Ayuntamiento de Elgoibar</t>
        </is>
      </c>
      <c r="AI14726" s="27" t="inlineStr">
        <is>
          <t/>
        </is>
      </c>
      <c r="AJ14726" s="27" t="inlineStr">
        <is>
          <t/>
        </is>
      </c>
    </row>
    <row r="14727" customHeight="true" ht="15.0">
      <c r="A14727" s="27" t="inlineStr">
        <is>
          <t>san roken eskudela ipini.</t>
        </is>
      </c>
      <c r="B14727" s="27" t="inlineStr">
        <is>
          <t/>
        </is>
      </c>
      <c r="C14727" s="27" t="inlineStr">
        <is>
          <t>Gobierno Vasco</t>
        </is>
      </c>
      <c r="D14727" s="27" t="inlineStr">
        <is>
          <t/>
        </is>
      </c>
      <c r="E14727" s="27" t="inlineStr">
        <is>
          <t/>
        </is>
      </c>
      <c r="F14727" s="27" t="inlineStr">
        <is>
          <t/>
        </is>
      </c>
      <c r="G14727" s="27" t="inlineStr">
        <is>
          <t>san roken eskudela ipini.</t>
        </is>
      </c>
      <c r="H14727" s="27" t="inlineStr">
        <is>
          <t>san roken eskudela ipini.</t>
        </is>
      </c>
      <c r="I14727" s="27" t="inlineStr">
        <is>
          <t/>
        </is>
      </c>
      <c r="J14727" s="27" t="inlineStr">
        <is>
          <t>11/02/2026</t>
        </is>
      </c>
      <c r="K14727" s="27" t="inlineStr">
        <is>
          <t>2025-ESKA-001056-00</t>
        </is>
      </c>
      <c r="L14727" s="27" t="inlineStr">
        <is>
          <t>Adjudicación provisional / definitiva</t>
        </is>
      </c>
      <c r="M14727" s="27" t="inlineStr">
        <is>
          <t>true</t>
        </is>
      </c>
      <c r="N14727" s="27" t="inlineStr">
        <is>
          <t/>
        </is>
      </c>
      <c r="O14727" s="27" t="inlineStr">
        <is>
          <t/>
        </is>
      </c>
      <c r="P14727" s="27" t="inlineStr">
        <is>
          <t/>
        </is>
      </c>
      <c r="Q14727" s="27" t="inlineStr">
        <is>
          <t/>
        </is>
      </c>
      <c r="R14727" s="27" t="inlineStr">
        <is>
          <t/>
        </is>
      </c>
      <c r="S14727" s="27" t="inlineStr">
        <is>
          <t>https://www.contratacion.euskadi.eus/webkpe00-kpeperfi/es/contenidos/anuncio_contratacion/expcm485103/es_doc/images/logo_elgoibar_.gif</t>
        </is>
      </c>
      <c r="T14727" s="27" t="inlineStr">
        <is>
          <t>Ayuntamiento de Elgoibar</t>
        </is>
      </c>
      <c r="U14727" s="27" t="inlineStr">
        <is>
          <t>P2003300G - Ayuntamiento de Elgoibar</t>
        </is>
      </c>
      <c r="V14727" s="27" t="inlineStr">
        <is>
          <t>Alcaldesa</t>
        </is>
      </c>
      <c r="W14727" s="27" t="inlineStr">
        <is>
          <t/>
        </is>
      </c>
      <c r="X14727" s="27" t="inlineStr">
        <is>
          <t/>
        </is>
      </c>
      <c r="Y14727" s="27" t="inlineStr">
        <is>
          <t/>
        </is>
      </c>
      <c r="Z14727" s="27" t="inlineStr">
        <is>
          <t>https://www.contratacion.euskadi.eus/anuncio_contratacion/san-roken-eskudela-ipini/webkpe00-kpesimpc/es/</t>
        </is>
      </c>
      <c r="AA14727" s="27" t="inlineStr">
        <is>
          <t>https://www.contratacion.euskadi.eus/webkpe00-kpesimpc/es/contenidos/anuncio_contratacion/expcm485103/es_doc/index.html</t>
        </is>
      </c>
      <c r="AB14727" s="27" t="inlineStr">
        <is>
          <t>https://www.contratacion.euskadi.eus/contenidos/anuncio_contratacion/expcm485103/es_doc/data/es_r01dtpd19c4f5ae78c105ea43133fbf616aea0ade3</t>
        </is>
      </c>
      <c r="AC14727" s="27" t="inlineStr">
        <is>
          <t>https://www.contratacion.euskadi.eus/contenidos/anuncio_contratacion/expcm485103/r01Index/expcm485103-idxContent.xml</t>
        </is>
      </c>
      <c r="AD14727" s="27" t="inlineStr">
        <is>
          <t>12/02/2026</t>
        </is>
      </c>
      <c r="AE14727" s="27" t="inlineStr">
        <is>
          <t>r01epd0146b83d0a2c1c9c90a3d428326e33afb83</t>
        </is>
      </c>
      <c r="AF14727" s="27" t="inlineStr">
        <is>
          <t>Ayuntamiento de Elgoibar</t>
        </is>
      </c>
      <c r="AG14727" s="27" t="inlineStr">
        <is>
          <t>r01etpd0153c1084e1b1ad8e44b618c6fbd7490441</t>
        </is>
      </c>
      <c r="AH14727" s="27" t="inlineStr">
        <is>
          <t>Ayuntamiento de Elgoibar</t>
        </is>
      </c>
      <c r="AI14727" s="27" t="inlineStr">
        <is>
          <t/>
        </is>
      </c>
      <c r="AJ14727" s="27" t="inlineStr">
        <is>
          <t/>
        </is>
      </c>
    </row>
    <row r="14728" customHeight="true" ht="15.0">
      <c r="A14728" s="27" t="inlineStr">
        <is>
          <t>errotaberri etxeetara doazen eskilleretan eskudela ipini.</t>
        </is>
      </c>
      <c r="B14728" s="27" t="inlineStr">
        <is>
          <t/>
        </is>
      </c>
      <c r="C14728" s="27" t="inlineStr">
        <is>
          <t>Gobierno Vasco</t>
        </is>
      </c>
      <c r="D14728" s="27" t="inlineStr">
        <is>
          <t/>
        </is>
      </c>
      <c r="E14728" s="27" t="inlineStr">
        <is>
          <t/>
        </is>
      </c>
      <c r="F14728" s="27" t="inlineStr">
        <is>
          <t/>
        </is>
      </c>
      <c r="G14728" s="27" t="inlineStr">
        <is>
          <t>errotaberri etxeetara doazen eskilleretan eskudela ipini.</t>
        </is>
      </c>
      <c r="H14728" s="27" t="inlineStr">
        <is>
          <t>errotaberri etxeetara doazen eskilleretan eskudela ipini.</t>
        </is>
      </c>
      <c r="I14728" s="27" t="inlineStr">
        <is>
          <t/>
        </is>
      </c>
      <c r="J14728" s="27" t="inlineStr">
        <is>
          <t>11/02/2026</t>
        </is>
      </c>
      <c r="K14728" s="27" t="inlineStr">
        <is>
          <t>2025-ESKA-001057-00</t>
        </is>
      </c>
      <c r="L14728" s="27" t="inlineStr">
        <is>
          <t>Adjudicación provisional / definitiva</t>
        </is>
      </c>
      <c r="M14728" s="27" t="inlineStr">
        <is>
          <t>true</t>
        </is>
      </c>
      <c r="N14728" s="27" t="inlineStr">
        <is>
          <t/>
        </is>
      </c>
      <c r="O14728" s="27" t="inlineStr">
        <is>
          <t/>
        </is>
      </c>
      <c r="P14728" s="27" t="inlineStr">
        <is>
          <t/>
        </is>
      </c>
      <c r="Q14728" s="27" t="inlineStr">
        <is>
          <t/>
        </is>
      </c>
      <c r="R14728" s="27" t="inlineStr">
        <is>
          <t/>
        </is>
      </c>
      <c r="S14728" s="27" t="inlineStr">
        <is>
          <t>https://www.contratacion.euskadi.eus/webkpe00-kpeperfi/es/contenidos/anuncio_contratacion/expcm485104/es_doc/images/logo_elgoibar_.gif</t>
        </is>
      </c>
      <c r="T14728" s="27" t="inlineStr">
        <is>
          <t>Ayuntamiento de Elgoibar</t>
        </is>
      </c>
      <c r="U14728" s="27" t="inlineStr">
        <is>
          <t>P2003300G - Ayuntamiento de Elgoibar</t>
        </is>
      </c>
      <c r="V14728" s="27" t="inlineStr">
        <is>
          <t>Alcaldesa</t>
        </is>
      </c>
      <c r="W14728" s="27" t="inlineStr">
        <is>
          <t/>
        </is>
      </c>
      <c r="X14728" s="27" t="inlineStr">
        <is>
          <t/>
        </is>
      </c>
      <c r="Y14728" s="27" t="inlineStr">
        <is>
          <t/>
        </is>
      </c>
      <c r="Z14728" s="27" t="inlineStr">
        <is>
          <t>https://www.contratacion.euskadi.eus/anuncio_contratacion/errotaberri-etxeetara-doazen-eskilleretan-eskudela-ipini/webkpe00-kpesimpc/es/</t>
        </is>
      </c>
      <c r="AA14728" s="27" t="inlineStr">
        <is>
          <t>https://www.contratacion.euskadi.eus/webkpe00-kpesimpc/es/contenidos/anuncio_contratacion/expcm485104/es_doc/index.html</t>
        </is>
      </c>
      <c r="AB14728" s="27" t="inlineStr">
        <is>
          <t>https://www.contratacion.euskadi.eus/contenidos/anuncio_contratacion/expcm485104/es_doc/data/es_r01dtpd19c4f5b0b1d105ea43176e860b97c30c5f5</t>
        </is>
      </c>
      <c r="AC14728" s="27" t="inlineStr">
        <is>
          <t>https://www.contratacion.euskadi.eus/contenidos/anuncio_contratacion/expcm485104/r01Index/expcm485104-idxContent.xml</t>
        </is>
      </c>
      <c r="AD14728" s="27" t="inlineStr">
        <is>
          <t>12/02/2026</t>
        </is>
      </c>
      <c r="AE14728" s="27" t="inlineStr">
        <is>
          <t>r01epd0146b83d0a2c1c9c90a3d428326e33afb83</t>
        </is>
      </c>
      <c r="AF14728" s="27" t="inlineStr">
        <is>
          <t>Ayuntamiento de Elgoibar</t>
        </is>
      </c>
      <c r="AG14728" s="27" t="inlineStr">
        <is>
          <t>r01etpd0153c1084e1b1ad8e44b618c6fbd7490441</t>
        </is>
      </c>
      <c r="AH14728" s="27" t="inlineStr">
        <is>
          <t>Ayuntamiento de Elgoibar</t>
        </is>
      </c>
      <c r="AI14728" s="27" t="inlineStr">
        <is>
          <t/>
        </is>
      </c>
      <c r="AJ14728" s="27" t="inlineStr">
        <is>
          <t/>
        </is>
      </c>
    </row>
    <row r="14729" customHeight="true" ht="15.0">
      <c r="A14729" s="27" t="inlineStr">
        <is>
          <t>maskulinitateak- lila programazioa</t>
        </is>
      </c>
      <c r="B14729" s="27" t="inlineStr">
        <is>
          <t/>
        </is>
      </c>
      <c r="C14729" s="27" t="inlineStr">
        <is>
          <t>Gobierno Vasco</t>
        </is>
      </c>
      <c r="D14729" s="27" t="inlineStr">
        <is>
          <t/>
        </is>
      </c>
      <c r="E14729" s="27" t="inlineStr">
        <is>
          <t/>
        </is>
      </c>
      <c r="F14729" s="27" t="inlineStr">
        <is>
          <t/>
        </is>
      </c>
      <c r="G14729" s="27" t="inlineStr">
        <is>
          <t>maskulinitateak- lila programazioa</t>
        </is>
      </c>
      <c r="H14729" s="27" t="inlineStr">
        <is>
          <t>maskulinitateak- lila programazioa</t>
        </is>
      </c>
      <c r="I14729" s="27" t="inlineStr">
        <is>
          <t/>
        </is>
      </c>
      <c r="J14729" s="27" t="inlineStr">
        <is>
          <t>11/02/2026</t>
        </is>
      </c>
      <c r="K14729" s="27" t="inlineStr">
        <is>
          <t>2025-ESKA-001058-00</t>
        </is>
      </c>
      <c r="L14729" s="27" t="inlineStr">
        <is>
          <t>Adjudicación provisional / definitiva</t>
        </is>
      </c>
      <c r="M14729" s="27" t="inlineStr">
        <is>
          <t>true</t>
        </is>
      </c>
      <c r="N14729" s="27" t="inlineStr">
        <is>
          <t/>
        </is>
      </c>
      <c r="O14729" s="27" t="inlineStr">
        <is>
          <t/>
        </is>
      </c>
      <c r="P14729" s="27" t="inlineStr">
        <is>
          <t/>
        </is>
      </c>
      <c r="Q14729" s="27" t="inlineStr">
        <is>
          <t/>
        </is>
      </c>
      <c r="R14729" s="27" t="inlineStr">
        <is>
          <t/>
        </is>
      </c>
      <c r="S14729" s="27" t="inlineStr">
        <is>
          <t>https://www.contratacion.euskadi.eus/webkpe00-kpeperfi/es/contenidos/anuncio_contratacion/expcm485105/es_doc/images/logo_elgoibar_.gif</t>
        </is>
      </c>
      <c r="T14729" s="27" t="inlineStr">
        <is>
          <t>Ayuntamiento de Elgoibar</t>
        </is>
      </c>
      <c r="U14729" s="27" t="inlineStr">
        <is>
          <t>P2003300G - Ayuntamiento de Elgoibar</t>
        </is>
      </c>
      <c r="V14729" s="27" t="inlineStr">
        <is>
          <t>Alcaldesa</t>
        </is>
      </c>
      <c r="W14729" s="27" t="inlineStr">
        <is>
          <t/>
        </is>
      </c>
      <c r="X14729" s="27" t="inlineStr">
        <is>
          <t/>
        </is>
      </c>
      <c r="Y14729" s="27" t="inlineStr">
        <is>
          <t/>
        </is>
      </c>
      <c r="Z14729" s="27" t="inlineStr">
        <is>
          <t>https://www.contratacion.euskadi.eus/anuncio_contratacion/maskulinitateak-lila-programazioa/webkpe00-kpesimpc/es/</t>
        </is>
      </c>
      <c r="AA14729" s="27" t="inlineStr">
        <is>
          <t>https://www.contratacion.euskadi.eus/webkpe00-kpesimpc/es/contenidos/anuncio_contratacion/expcm485105/es_doc/index.html</t>
        </is>
      </c>
      <c r="AB14729" s="27" t="inlineStr">
        <is>
          <t>https://www.contratacion.euskadi.eus/contenidos/anuncio_contratacion/expcm485105/es_doc/data/es_r01dtpd19c4f5b334d105ea4316abbd14869d885d0</t>
        </is>
      </c>
      <c r="AC14729" s="27" t="inlineStr">
        <is>
          <t>https://www.contratacion.euskadi.eus/contenidos/anuncio_contratacion/expcm485105/r01Index/expcm485105-idxContent.xml</t>
        </is>
      </c>
      <c r="AD14729" s="27" t="inlineStr">
        <is>
          <t>12/02/2026</t>
        </is>
      </c>
      <c r="AE14729" s="27" t="inlineStr">
        <is>
          <t>r01epd0146b83d0a2c1c9c90a3d428326e33afb83</t>
        </is>
      </c>
      <c r="AF14729" s="27" t="inlineStr">
        <is>
          <t>Ayuntamiento de Elgoibar</t>
        </is>
      </c>
      <c r="AG14729" s="27" t="inlineStr">
        <is>
          <t>r01etpd0153c1084e1b1ad8e44b618c6fbd7490441</t>
        </is>
      </c>
      <c r="AH14729" s="27" t="inlineStr">
        <is>
          <t>Ayuntamiento de Elgoibar</t>
        </is>
      </c>
      <c r="AI14729" s="27" t="inlineStr">
        <is>
          <t/>
        </is>
      </c>
      <c r="AJ14729" s="27" t="inlineStr">
        <is>
          <t/>
        </is>
      </c>
    </row>
    <row r="14730" customHeight="true" ht="15.0">
      <c r="A14730" s="27" t="inlineStr">
        <is>
          <t>altzarien konponketa haurreskolan</t>
        </is>
      </c>
      <c r="B14730" s="27" t="inlineStr">
        <is>
          <t/>
        </is>
      </c>
      <c r="C14730" s="27" t="inlineStr">
        <is>
          <t>Gobierno Vasco</t>
        </is>
      </c>
      <c r="D14730" s="27" t="inlineStr">
        <is>
          <t/>
        </is>
      </c>
      <c r="E14730" s="27" t="inlineStr">
        <is>
          <t/>
        </is>
      </c>
      <c r="F14730" s="27" t="inlineStr">
        <is>
          <t/>
        </is>
      </c>
      <c r="G14730" s="27" t="inlineStr">
        <is>
          <t>altzarien konponketa haurreskolan</t>
        </is>
      </c>
      <c r="H14730" s="27" t="inlineStr">
        <is>
          <t>altzarien konponketa haurreskolan</t>
        </is>
      </c>
      <c r="I14730" s="27" t="inlineStr">
        <is>
          <t/>
        </is>
      </c>
      <c r="J14730" s="27" t="inlineStr">
        <is>
          <t>11/02/2026</t>
        </is>
      </c>
      <c r="K14730" s="27" t="inlineStr">
        <is>
          <t>2025-ESKA-001059-00</t>
        </is>
      </c>
      <c r="L14730" s="27" t="inlineStr">
        <is>
          <t>Adjudicación provisional / definitiva</t>
        </is>
      </c>
      <c r="M14730" s="27" t="inlineStr">
        <is>
          <t>true</t>
        </is>
      </c>
      <c r="N14730" s="27" t="inlineStr">
        <is>
          <t/>
        </is>
      </c>
      <c r="O14730" s="27" t="inlineStr">
        <is>
          <t/>
        </is>
      </c>
      <c r="P14730" s="27" t="inlineStr">
        <is>
          <t/>
        </is>
      </c>
      <c r="Q14730" s="27" t="inlineStr">
        <is>
          <t/>
        </is>
      </c>
      <c r="R14730" s="27" t="inlineStr">
        <is>
          <t/>
        </is>
      </c>
      <c r="S14730" s="27" t="inlineStr">
        <is>
          <t>https://www.contratacion.euskadi.eus/webkpe00-kpeperfi/es/contenidos/anuncio_contratacion/expcm485106/es_doc/images/logo_elgoibar_.gif</t>
        </is>
      </c>
      <c r="T14730" s="27" t="inlineStr">
        <is>
          <t>Ayuntamiento de Elgoibar</t>
        </is>
      </c>
      <c r="U14730" s="27" t="inlineStr">
        <is>
          <t>P2003300G - Ayuntamiento de Elgoibar</t>
        </is>
      </c>
      <c r="V14730" s="27" t="inlineStr">
        <is>
          <t>Alcaldesa</t>
        </is>
      </c>
      <c r="W14730" s="27" t="inlineStr">
        <is>
          <t/>
        </is>
      </c>
      <c r="X14730" s="27" t="inlineStr">
        <is>
          <t/>
        </is>
      </c>
      <c r="Y14730" s="27" t="inlineStr">
        <is>
          <t/>
        </is>
      </c>
      <c r="Z14730" s="27" t="inlineStr">
        <is>
          <t>https://www.contratacion.euskadi.eus/anuncio_contratacion/altzarien-konponketa-haurreskolan/webkpe00-kpesimpc/es/</t>
        </is>
      </c>
      <c r="AA14730" s="27" t="inlineStr">
        <is>
          <t>https://www.contratacion.euskadi.eus/webkpe00-kpesimpc/es/contenidos/anuncio_contratacion/expcm485106/es_doc/index.html</t>
        </is>
      </c>
      <c r="AB14730" s="27" t="inlineStr">
        <is>
          <t>https://www.contratacion.euskadi.eus/contenidos/anuncio_contratacion/expcm485106/es_doc/data/es_r01dtpd19c4f5b5aa6105ea43153a7329542e83edb</t>
        </is>
      </c>
      <c r="AC14730" s="27" t="inlineStr">
        <is>
          <t>https://www.contratacion.euskadi.eus/contenidos/anuncio_contratacion/expcm485106/r01Index/expcm485106-idxContent.xml</t>
        </is>
      </c>
      <c r="AD14730" s="27" t="inlineStr">
        <is>
          <t>12/02/2026</t>
        </is>
      </c>
      <c r="AE14730" s="27" t="inlineStr">
        <is>
          <t>r01epd0146b83d0a2c1c9c90a3d428326e33afb83</t>
        </is>
      </c>
      <c r="AF14730" s="27" t="inlineStr">
        <is>
          <t>Ayuntamiento de Elgoibar</t>
        </is>
      </c>
      <c r="AG14730" s="27" t="inlineStr">
        <is>
          <t>r01etpd0153c1084e1b1ad8e44b618c6fbd7490441</t>
        </is>
      </c>
      <c r="AH14730" s="27" t="inlineStr">
        <is>
          <t>Ayuntamiento de Elgoibar</t>
        </is>
      </c>
      <c r="AI14730" s="27" t="inlineStr">
        <is>
          <t/>
        </is>
      </c>
      <c r="AJ14730" s="27" t="inlineStr">
        <is>
          <t/>
        </is>
      </c>
    </row>
    <row r="14731" customHeight="true" ht="15.0">
      <c r="A14731" s="27" t="inlineStr">
        <is>
          <t>gabon zahar 2025 - urteko gazta txapeldunaren antolakuntza.</t>
        </is>
      </c>
      <c r="B14731" s="27" t="inlineStr">
        <is>
          <t/>
        </is>
      </c>
      <c r="C14731" s="27" t="inlineStr">
        <is>
          <t>Gobierno Vasco</t>
        </is>
      </c>
      <c r="D14731" s="27" t="inlineStr">
        <is>
          <t/>
        </is>
      </c>
      <c r="E14731" s="27" t="inlineStr">
        <is>
          <t/>
        </is>
      </c>
      <c r="F14731" s="27" t="inlineStr">
        <is>
          <t/>
        </is>
      </c>
      <c r="G14731" s="27" t="inlineStr">
        <is>
          <t>gabon zahar 2025 - urteko gazta txapeldunaren antolakuntza.</t>
        </is>
      </c>
      <c r="H14731" s="27" t="inlineStr">
        <is>
          <t>gabon zahar 2025 - urteko gazta txapeldunaren antolakuntza.</t>
        </is>
      </c>
      <c r="I14731" s="27" t="inlineStr">
        <is>
          <t/>
        </is>
      </c>
      <c r="J14731" s="27" t="inlineStr">
        <is>
          <t>11/02/2026</t>
        </is>
      </c>
      <c r="K14731" s="27" t="inlineStr">
        <is>
          <t>2025-ESKA-001060-00</t>
        </is>
      </c>
      <c r="L14731" s="27" t="inlineStr">
        <is>
          <t>Adjudicación provisional / definitiva</t>
        </is>
      </c>
      <c r="M14731" s="27" t="inlineStr">
        <is>
          <t>true</t>
        </is>
      </c>
      <c r="N14731" s="27" t="inlineStr">
        <is>
          <t/>
        </is>
      </c>
      <c r="O14731" s="27" t="inlineStr">
        <is>
          <t/>
        </is>
      </c>
      <c r="P14731" s="27" t="inlineStr">
        <is>
          <t/>
        </is>
      </c>
      <c r="Q14731" s="27" t="inlineStr">
        <is>
          <t/>
        </is>
      </c>
      <c r="R14731" s="27" t="inlineStr">
        <is>
          <t/>
        </is>
      </c>
      <c r="S14731" s="27" t="inlineStr">
        <is>
          <t>https://www.contratacion.euskadi.eus/webkpe00-kpeperfi/es/contenidos/anuncio_contratacion/expcm485107/es_doc/images/logo_elgoibar_.gif</t>
        </is>
      </c>
      <c r="T14731" s="27" t="inlineStr">
        <is>
          <t>Ayuntamiento de Elgoibar</t>
        </is>
      </c>
      <c r="U14731" s="27" t="inlineStr">
        <is>
          <t>P2003300G - Ayuntamiento de Elgoibar</t>
        </is>
      </c>
      <c r="V14731" s="27" t="inlineStr">
        <is>
          <t>Alcaldesa</t>
        </is>
      </c>
      <c r="W14731" s="27" t="inlineStr">
        <is>
          <t/>
        </is>
      </c>
      <c r="X14731" s="27" t="inlineStr">
        <is>
          <t/>
        </is>
      </c>
      <c r="Y14731" s="27" t="inlineStr">
        <is>
          <t/>
        </is>
      </c>
      <c r="Z14731" s="27" t="inlineStr">
        <is>
          <t>https://www.contratacion.euskadi.eus/anuncio_contratacion/gabon-zahar-2025-urteko-gazta-txapeldunaren-antolakuntza/webkpe00-kpesimpc/es/</t>
        </is>
      </c>
      <c r="AA14731" s="27" t="inlineStr">
        <is>
          <t>https://www.contratacion.euskadi.eus/webkpe00-kpesimpc/es/contenidos/anuncio_contratacion/expcm485107/es_doc/index.html</t>
        </is>
      </c>
      <c r="AB14731" s="27" t="inlineStr">
        <is>
          <t>https://www.contratacion.euskadi.eus/contenidos/anuncio_contratacion/expcm485107/es_doc/data/es_r01dtpd19c4f5b85ea105ea431bf313abbbd0494dd</t>
        </is>
      </c>
      <c r="AC14731" s="27" t="inlineStr">
        <is>
          <t>https://www.contratacion.euskadi.eus/contenidos/anuncio_contratacion/expcm485107/r01Index/expcm485107-idxContent.xml</t>
        </is>
      </c>
      <c r="AD14731" s="27" t="inlineStr">
        <is>
          <t>12/02/2026</t>
        </is>
      </c>
      <c r="AE14731" s="27" t="inlineStr">
        <is>
          <t>r01epd0146b83d0a2c1c9c90a3d428326e33afb83</t>
        </is>
      </c>
      <c r="AF14731" s="27" t="inlineStr">
        <is>
          <t>Ayuntamiento de Elgoibar</t>
        </is>
      </c>
      <c r="AG14731" s="27" t="inlineStr">
        <is>
          <t>r01etpd0153c1084e1b1ad8e44b618c6fbd7490441</t>
        </is>
      </c>
      <c r="AH14731" s="27" t="inlineStr">
        <is>
          <t>Ayuntamiento de Elgoibar</t>
        </is>
      </c>
      <c r="AI14731" s="27" t="inlineStr">
        <is>
          <t/>
        </is>
      </c>
      <c r="AJ14731" s="27" t="inlineStr">
        <is>
          <t/>
        </is>
      </c>
    </row>
    <row r="14732" customHeight="true" ht="15.0">
      <c r="A14732" s="27" t="inlineStr">
        <is>
          <t>kultura programa - diseinua.</t>
        </is>
      </c>
      <c r="B14732" s="27" t="inlineStr">
        <is>
          <t/>
        </is>
      </c>
      <c r="C14732" s="27" t="inlineStr">
        <is>
          <t>Gobierno Vasco</t>
        </is>
      </c>
      <c r="D14732" s="27" t="inlineStr">
        <is>
          <t/>
        </is>
      </c>
      <c r="E14732" s="27" t="inlineStr">
        <is>
          <t/>
        </is>
      </c>
      <c r="F14732" s="27" t="inlineStr">
        <is>
          <t/>
        </is>
      </c>
      <c r="G14732" s="27" t="inlineStr">
        <is>
          <t>kultura programa - diseinua.</t>
        </is>
      </c>
      <c r="H14732" s="27" t="inlineStr">
        <is>
          <t>kultura programa - diseinua.</t>
        </is>
      </c>
      <c r="I14732" s="27" t="inlineStr">
        <is>
          <t/>
        </is>
      </c>
      <c r="J14732" s="27" t="inlineStr">
        <is>
          <t>11/02/2026</t>
        </is>
      </c>
      <c r="K14732" s="27" t="inlineStr">
        <is>
          <t>2025-ESKA-001063-00</t>
        </is>
      </c>
      <c r="L14732" s="27" t="inlineStr">
        <is>
          <t>Adjudicación provisional / definitiva</t>
        </is>
      </c>
      <c r="M14732" s="27" t="inlineStr">
        <is>
          <t>true</t>
        </is>
      </c>
      <c r="N14732" s="27" t="inlineStr">
        <is>
          <t/>
        </is>
      </c>
      <c r="O14732" s="27" t="inlineStr">
        <is>
          <t/>
        </is>
      </c>
      <c r="P14732" s="27" t="inlineStr">
        <is>
          <t/>
        </is>
      </c>
      <c r="Q14732" s="27" t="inlineStr">
        <is>
          <t/>
        </is>
      </c>
      <c r="R14732" s="27" t="inlineStr">
        <is>
          <t/>
        </is>
      </c>
      <c r="S14732" s="27" t="inlineStr">
        <is>
          <t>https://www.contratacion.euskadi.eus/webkpe00-kpeperfi/es/contenidos/anuncio_contratacion/expcm485108/es_doc/images/logo_elgoibar_.gif</t>
        </is>
      </c>
      <c r="T14732" s="27" t="inlineStr">
        <is>
          <t>Ayuntamiento de Elgoibar</t>
        </is>
      </c>
      <c r="U14732" s="27" t="inlineStr">
        <is>
          <t>P2003300G - Ayuntamiento de Elgoibar</t>
        </is>
      </c>
      <c r="V14732" s="27" t="inlineStr">
        <is>
          <t>Alcaldesa</t>
        </is>
      </c>
      <c r="W14732" s="27" t="inlineStr">
        <is>
          <t/>
        </is>
      </c>
      <c r="X14732" s="27" t="inlineStr">
        <is>
          <t/>
        </is>
      </c>
      <c r="Y14732" s="27" t="inlineStr">
        <is>
          <t/>
        </is>
      </c>
      <c r="Z14732" s="27" t="inlineStr">
        <is>
          <t>https://www.contratacion.euskadi.eus/anuncio_contratacion/kultura-programa-diseinua/webkpe00-kpesimpc/es/</t>
        </is>
      </c>
      <c r="AA14732" s="27" t="inlineStr">
        <is>
          <t>https://www.contratacion.euskadi.eus/webkpe00-kpesimpc/es/contenidos/anuncio_contratacion/expcm485108/es_doc/index.html</t>
        </is>
      </c>
      <c r="AB14732" s="27" t="inlineStr">
        <is>
          <t>https://www.contratacion.euskadi.eus/contenidos/anuncio_contratacion/expcm485108/es_doc/data/es_r01dtpd19c4f5f7b49105ea431e0e7711a96dc62c9</t>
        </is>
      </c>
      <c r="AC14732" s="27" t="inlineStr">
        <is>
          <t>https://www.contratacion.euskadi.eus/contenidos/anuncio_contratacion/expcm485108/r01Index/expcm485108-idxContent.xml</t>
        </is>
      </c>
      <c r="AD14732" s="27" t="inlineStr">
        <is>
          <t>12/02/2026</t>
        </is>
      </c>
      <c r="AE14732" s="27" t="inlineStr">
        <is>
          <t>r01epd0146b83d0a2c1c9c90a3d428326e33afb83</t>
        </is>
      </c>
      <c r="AF14732" s="27" t="inlineStr">
        <is>
          <t>Ayuntamiento de Elgoibar</t>
        </is>
      </c>
      <c r="AG14732" s="27" t="inlineStr">
        <is>
          <t>r01etpd0153c1084e1b1ad8e44b618c6fbd7490441</t>
        </is>
      </c>
      <c r="AH14732" s="27" t="inlineStr">
        <is>
          <t>Ayuntamiento de Elgoibar</t>
        </is>
      </c>
      <c r="AI14732" s="27" t="inlineStr">
        <is>
          <t/>
        </is>
      </c>
      <c r="AJ14732" s="27" t="inlineStr">
        <is>
          <t/>
        </is>
      </c>
    </row>
    <row r="14733" customHeight="true" ht="15.0">
      <c r="A14733" s="27" t="inlineStr">
        <is>
          <t>sigma auzorako 2. faserako aurreproiektua lantzea.</t>
        </is>
      </c>
      <c r="B14733" s="27" t="inlineStr">
        <is>
          <t/>
        </is>
      </c>
      <c r="C14733" s="27" t="inlineStr">
        <is>
          <t>Gobierno Vasco</t>
        </is>
      </c>
      <c r="D14733" s="27" t="inlineStr">
        <is>
          <t/>
        </is>
      </c>
      <c r="E14733" s="27" t="inlineStr">
        <is>
          <t/>
        </is>
      </c>
      <c r="F14733" s="27" t="inlineStr">
        <is>
          <t/>
        </is>
      </c>
      <c r="G14733" s="27" t="inlineStr">
        <is>
          <t>sigma auzorako 2. faserako aurreproiektua lantzea.</t>
        </is>
      </c>
      <c r="H14733" s="27" t="inlineStr">
        <is>
          <t>sigma auzorako 2. faserako aurreproiektua lantzea.</t>
        </is>
      </c>
      <c r="I14733" s="27" t="inlineStr">
        <is>
          <t/>
        </is>
      </c>
      <c r="J14733" s="27" t="inlineStr">
        <is>
          <t>11/02/2026</t>
        </is>
      </c>
      <c r="K14733" s="27" t="inlineStr">
        <is>
          <t>2025-ESKA-001064-00</t>
        </is>
      </c>
      <c r="L14733" s="27" t="inlineStr">
        <is>
          <t>Adjudicación provisional / definitiva</t>
        </is>
      </c>
      <c r="M14733" s="27" t="inlineStr">
        <is>
          <t>true</t>
        </is>
      </c>
      <c r="N14733" s="27" t="inlineStr">
        <is>
          <t/>
        </is>
      </c>
      <c r="O14733" s="27" t="inlineStr">
        <is>
          <t/>
        </is>
      </c>
      <c r="P14733" s="27" t="inlineStr">
        <is>
          <t/>
        </is>
      </c>
      <c r="Q14733" s="27" t="inlineStr">
        <is>
          <t/>
        </is>
      </c>
      <c r="R14733" s="27" t="inlineStr">
        <is>
          <t/>
        </is>
      </c>
      <c r="S14733" s="27" t="inlineStr">
        <is>
          <t>https://www.contratacion.euskadi.eus/webkpe00-kpeperfi/es/contenidos/anuncio_contratacion/expcm485109/es_doc/images/logo_elgoibar_.gif</t>
        </is>
      </c>
      <c r="T14733" s="27" t="inlineStr">
        <is>
          <t>Ayuntamiento de Elgoibar</t>
        </is>
      </c>
      <c r="U14733" s="27" t="inlineStr">
        <is>
          <t>P2003300G - Ayuntamiento de Elgoibar</t>
        </is>
      </c>
      <c r="V14733" s="27" t="inlineStr">
        <is>
          <t>Alcaldesa</t>
        </is>
      </c>
      <c r="W14733" s="27" t="inlineStr">
        <is>
          <t/>
        </is>
      </c>
      <c r="X14733" s="27" t="inlineStr">
        <is>
          <t/>
        </is>
      </c>
      <c r="Y14733" s="27" t="inlineStr">
        <is>
          <t/>
        </is>
      </c>
      <c r="Z14733" s="27" t="inlineStr">
        <is>
          <t>https://www.contratacion.euskadi.eus/anuncio_contratacion/sigma-auzorako-2-faserako-aurreproiektua-lantzea/webkpe00-kpesimpc/es/</t>
        </is>
      </c>
      <c r="AA14733" s="27" t="inlineStr">
        <is>
          <t>https://www.contratacion.euskadi.eus/webkpe00-kpesimpc/es/contenidos/anuncio_contratacion/expcm485109/es_doc/index.html</t>
        </is>
      </c>
      <c r="AB14733" s="27" t="inlineStr">
        <is>
          <t>https://www.contratacion.euskadi.eus/contenidos/anuncio_contratacion/expcm485109/es_doc/data/es_r01dtpd19c4f5fa2a0105ea431d574e3f4eea138f5</t>
        </is>
      </c>
      <c r="AC14733" s="27" t="inlineStr">
        <is>
          <t>https://www.contratacion.euskadi.eus/contenidos/anuncio_contratacion/expcm485109/r01Index/expcm485109-idxContent.xml</t>
        </is>
      </c>
      <c r="AD14733" s="27" t="inlineStr">
        <is>
          <t>12/02/2026</t>
        </is>
      </c>
      <c r="AE14733" s="27" t="inlineStr">
        <is>
          <t>r01epd0146b83d0a2c1c9c90a3d428326e33afb83</t>
        </is>
      </c>
      <c r="AF14733" s="27" t="inlineStr">
        <is>
          <t>Ayuntamiento de Elgoibar</t>
        </is>
      </c>
      <c r="AG14733" s="27" t="inlineStr">
        <is>
          <t>r01etpd0153c1084e1b1ad8e44b618c6fbd7490441</t>
        </is>
      </c>
      <c r="AH14733" s="27" t="inlineStr">
        <is>
          <t>Ayuntamiento de Elgoibar</t>
        </is>
      </c>
      <c r="AI14733" s="27" t="inlineStr">
        <is>
          <t/>
        </is>
      </c>
      <c r="AJ14733" s="27" t="inlineStr">
        <is>
          <t/>
        </is>
      </c>
    </row>
    <row r="14734" customHeight="true" ht="15.0">
      <c r="A14734" s="27" t="inlineStr">
        <is>
          <t>errekurtsoa prestatzeko idatzia</t>
        </is>
      </c>
      <c r="B14734" s="27" t="inlineStr">
        <is>
          <t/>
        </is>
      </c>
      <c r="C14734" s="27" t="inlineStr">
        <is>
          <t>Gobierno Vasco</t>
        </is>
      </c>
      <c r="D14734" s="27" t="inlineStr">
        <is>
          <t/>
        </is>
      </c>
      <c r="E14734" s="27" t="inlineStr">
        <is>
          <t/>
        </is>
      </c>
      <c r="F14734" s="27" t="inlineStr">
        <is>
          <t/>
        </is>
      </c>
      <c r="G14734" s="27" t="inlineStr">
        <is>
          <t>errekurtsoa prestatzeko idatzia</t>
        </is>
      </c>
      <c r="H14734" s="27" t="inlineStr">
        <is>
          <t>errekurtsoa prestatzeko idatzia</t>
        </is>
      </c>
      <c r="I14734" s="27" t="inlineStr">
        <is>
          <t/>
        </is>
      </c>
      <c r="J14734" s="27" t="inlineStr">
        <is>
          <t>11/02/2026</t>
        </is>
      </c>
      <c r="K14734" s="27" t="inlineStr">
        <is>
          <t>2025-ESKA-001065-00</t>
        </is>
      </c>
      <c r="L14734" s="27" t="inlineStr">
        <is>
          <t>Adjudicación provisional / definitiva</t>
        </is>
      </c>
      <c r="M14734" s="27" t="inlineStr">
        <is>
          <t>true</t>
        </is>
      </c>
      <c r="N14734" s="27" t="inlineStr">
        <is>
          <t/>
        </is>
      </c>
      <c r="O14734" s="27" t="inlineStr">
        <is>
          <t/>
        </is>
      </c>
      <c r="P14734" s="27" t="inlineStr">
        <is>
          <t/>
        </is>
      </c>
      <c r="Q14734" s="27" t="inlineStr">
        <is>
          <t/>
        </is>
      </c>
      <c r="R14734" s="27" t="inlineStr">
        <is>
          <t/>
        </is>
      </c>
      <c r="S14734" s="27" t="inlineStr">
        <is>
          <t>https://www.contratacion.euskadi.eus/webkpe00-kpeperfi/es/contenidos/anuncio_contratacion/expcm485110/es_doc/images/logo_elgoibar_.gif</t>
        </is>
      </c>
      <c r="T14734" s="27" t="inlineStr">
        <is>
          <t>Ayuntamiento de Elgoibar</t>
        </is>
      </c>
      <c r="U14734" s="27" t="inlineStr">
        <is>
          <t>P2003300G - Ayuntamiento de Elgoibar</t>
        </is>
      </c>
      <c r="V14734" s="27" t="inlineStr">
        <is>
          <t>Alcaldesa</t>
        </is>
      </c>
      <c r="W14734" s="27" t="inlineStr">
        <is>
          <t/>
        </is>
      </c>
      <c r="X14734" s="27" t="inlineStr">
        <is>
          <t/>
        </is>
      </c>
      <c r="Y14734" s="27" t="inlineStr">
        <is>
          <t/>
        </is>
      </c>
      <c r="Z14734" s="27" t="inlineStr">
        <is>
          <t>https://www.contratacion.euskadi.eus/anuncio_contratacion/errekurtsoa-prestatzeko-idatzia/webkpe00-kpesimpc/es/</t>
        </is>
      </c>
      <c r="AA14734" s="27" t="inlineStr">
        <is>
          <t>https://www.contratacion.euskadi.eus/webkpe00-kpesimpc/es/contenidos/anuncio_contratacion/expcm485110/es_doc/index.html</t>
        </is>
      </c>
      <c r="AB14734" s="27" t="inlineStr">
        <is>
          <t>https://www.contratacion.euskadi.eus/contenidos/anuncio_contratacion/expcm485110/es_doc/data/es_r01dtpd19c4f5fc745105ea4313d73512c7fe79bde</t>
        </is>
      </c>
      <c r="AC14734" s="27" t="inlineStr">
        <is>
          <t>https://www.contratacion.euskadi.eus/contenidos/anuncio_contratacion/expcm485110/r01Index/expcm485110-idxContent.xml</t>
        </is>
      </c>
      <c r="AD14734" s="27" t="inlineStr">
        <is>
          <t>12/02/2026</t>
        </is>
      </c>
      <c r="AE14734" s="27" t="inlineStr">
        <is>
          <t>r01epd0146b83d0a2c1c9c90a3d428326e33afb83</t>
        </is>
      </c>
      <c r="AF14734" s="27" t="inlineStr">
        <is>
          <t>Ayuntamiento de Elgoibar</t>
        </is>
      </c>
      <c r="AG14734" s="27" t="inlineStr">
        <is>
          <t>r01etpd0153c1084e1b1ad8e44b618c6fbd7490441</t>
        </is>
      </c>
      <c r="AH14734" s="27" t="inlineStr">
        <is>
          <t>Ayuntamiento de Elgoibar</t>
        </is>
      </c>
      <c r="AI14734" s="27" t="inlineStr">
        <is>
          <t/>
        </is>
      </c>
      <c r="AJ14734" s="27" t="inlineStr">
        <is>
          <t/>
        </is>
      </c>
    </row>
    <row r="14735" customHeight="true" ht="15.0">
      <c r="A14735" s="27" t="inlineStr">
        <is>
          <t>cinta de embalar. albaran: 744-25</t>
        </is>
      </c>
      <c r="B14735" s="27" t="inlineStr">
        <is>
          <t/>
        </is>
      </c>
      <c r="C14735" s="27" t="inlineStr">
        <is>
          <t>Gobierno Vasco</t>
        </is>
      </c>
      <c r="D14735" s="27" t="inlineStr">
        <is>
          <t/>
        </is>
      </c>
      <c r="E14735" s="27" t="inlineStr">
        <is>
          <t/>
        </is>
      </c>
      <c r="F14735" s="27" t="inlineStr">
        <is>
          <t/>
        </is>
      </c>
      <c r="G14735" s="27" t="inlineStr">
        <is>
          <t>cinta de embalar. albaran: 744-25</t>
        </is>
      </c>
      <c r="H14735" s="27" t="inlineStr">
        <is>
          <t>cinta de embalar. albaran: 744-25</t>
        </is>
      </c>
      <c r="I14735" s="27" t="inlineStr">
        <is>
          <t/>
        </is>
      </c>
      <c r="J14735" s="27" t="inlineStr">
        <is>
          <t>11/02/2026</t>
        </is>
      </c>
      <c r="K14735" s="27" t="inlineStr">
        <is>
          <t>2025-ESKA-001066-00</t>
        </is>
      </c>
      <c r="L14735" s="27" t="inlineStr">
        <is>
          <t>Adjudicación provisional / definitiva</t>
        </is>
      </c>
      <c r="M14735" s="27" t="inlineStr">
        <is>
          <t>true</t>
        </is>
      </c>
      <c r="N14735" s="27" t="inlineStr">
        <is>
          <t/>
        </is>
      </c>
      <c r="O14735" s="27" t="inlineStr">
        <is>
          <t/>
        </is>
      </c>
      <c r="P14735" s="27" t="inlineStr">
        <is>
          <t/>
        </is>
      </c>
      <c r="Q14735" s="27" t="inlineStr">
        <is>
          <t/>
        </is>
      </c>
      <c r="R14735" s="27" t="inlineStr">
        <is>
          <t/>
        </is>
      </c>
      <c r="S14735" s="27" t="inlineStr">
        <is>
          <t>https://www.contratacion.euskadi.eus/webkpe00-kpeperfi/es/contenidos/anuncio_contratacion/expcm485111/es_doc/images/logo_elgoibar_.gif</t>
        </is>
      </c>
      <c r="T14735" s="27" t="inlineStr">
        <is>
          <t>Ayuntamiento de Elgoibar</t>
        </is>
      </c>
      <c r="U14735" s="27" t="inlineStr">
        <is>
          <t>P2003300G - Ayuntamiento de Elgoibar</t>
        </is>
      </c>
      <c r="V14735" s="27" t="inlineStr">
        <is>
          <t>Alcaldesa</t>
        </is>
      </c>
      <c r="W14735" s="27" t="inlineStr">
        <is>
          <t/>
        </is>
      </c>
      <c r="X14735" s="27" t="inlineStr">
        <is>
          <t/>
        </is>
      </c>
      <c r="Y14735" s="27" t="inlineStr">
        <is>
          <t/>
        </is>
      </c>
      <c r="Z14735" s="27" t="inlineStr">
        <is>
          <t>https://www.contratacion.euskadi.eus/anuncio_contratacion/cinta-embalar-albaran-744-25/webkpe00-kpesimpc/es/</t>
        </is>
      </c>
      <c r="AA14735" s="27" t="inlineStr">
        <is>
          <t>https://www.contratacion.euskadi.eus/webkpe00-kpesimpc/es/contenidos/anuncio_contratacion/expcm485111/es_doc/index.html</t>
        </is>
      </c>
      <c r="AB14735" s="27" t="inlineStr">
        <is>
          <t>https://www.contratacion.euskadi.eus/contenidos/anuncio_contratacion/expcm485111/es_doc/data/es_r01dtpd19c4f5ff38d105ea43179d41bc276260350</t>
        </is>
      </c>
      <c r="AC14735" s="27" t="inlineStr">
        <is>
          <t>https://www.contratacion.euskadi.eus/contenidos/anuncio_contratacion/expcm485111/r01Index/expcm485111-idxContent.xml</t>
        </is>
      </c>
      <c r="AD14735" s="27" t="inlineStr">
        <is>
          <t>12/02/2026</t>
        </is>
      </c>
      <c r="AE14735" s="27" t="inlineStr">
        <is>
          <t>r01epd0146b83d0a2c1c9c90a3d428326e33afb83</t>
        </is>
      </c>
      <c r="AF14735" s="27" t="inlineStr">
        <is>
          <t>Ayuntamiento de Elgoibar</t>
        </is>
      </c>
      <c r="AG14735" s="27" t="inlineStr">
        <is>
          <t>r01etpd0153c1084e1b1ad8e44b618c6fbd7490441</t>
        </is>
      </c>
      <c r="AH14735" s="27" t="inlineStr">
        <is>
          <t>Ayuntamiento de Elgoibar</t>
        </is>
      </c>
      <c r="AI14735" s="27" t="inlineStr">
        <is>
          <t/>
        </is>
      </c>
      <c r="AJ14735" s="27" t="inlineStr">
        <is>
          <t/>
        </is>
      </c>
    </row>
    <row r="14736" customHeight="true" ht="15.0">
      <c r="A14736" s="27" t="inlineStr">
        <is>
          <t>debemenek aldundia eta suhiltzaileekin urtero kudeatzen duen liztor kabien kentze zerbitzua. 69 liztor kabi x 69¿/kabi</t>
        </is>
      </c>
      <c r="B14736" s="27" t="inlineStr">
        <is>
          <t/>
        </is>
      </c>
      <c r="C14736" s="27" t="inlineStr">
        <is>
          <t>Gobierno Vasco</t>
        </is>
      </c>
      <c r="D14736" s="27" t="inlineStr">
        <is>
          <t/>
        </is>
      </c>
      <c r="E14736" s="27" t="inlineStr">
        <is>
          <t/>
        </is>
      </c>
      <c r="F14736" s="27" t="inlineStr">
        <is>
          <t/>
        </is>
      </c>
      <c r="G14736" s="27" t="inlineStr">
        <is>
          <t>debemenek aldundia eta suhiltzaileekin urtero kudeatzen duen liztor kabien kentze zerbitzua. 69 liztor kabi x 69¿/kabi</t>
        </is>
      </c>
      <c r="H14736" s="27" t="inlineStr">
        <is>
          <t>debemenek aldundia eta suhiltzaileekin urtero kudeatzen duen liztor kabien kentze zerbitzua. 69 liztor kabi x 69¿/kabi</t>
        </is>
      </c>
      <c r="I14736" s="27" t="inlineStr">
        <is>
          <t/>
        </is>
      </c>
      <c r="J14736" s="27" t="inlineStr">
        <is>
          <t>11/02/2026</t>
        </is>
      </c>
      <c r="K14736" s="27" t="inlineStr">
        <is>
          <t>2025-ESKA-001067-00</t>
        </is>
      </c>
      <c r="L14736" s="27" t="inlineStr">
        <is>
          <t>Adjudicación provisional / definitiva</t>
        </is>
      </c>
      <c r="M14736" s="27" t="inlineStr">
        <is>
          <t>true</t>
        </is>
      </c>
      <c r="N14736" s="27" t="inlineStr">
        <is>
          <t/>
        </is>
      </c>
      <c r="O14736" s="27" t="inlineStr">
        <is>
          <t/>
        </is>
      </c>
      <c r="P14736" s="27" t="inlineStr">
        <is>
          <t/>
        </is>
      </c>
      <c r="Q14736" s="27" t="inlineStr">
        <is>
          <t/>
        </is>
      </c>
      <c r="R14736" s="27" t="inlineStr">
        <is>
          <t/>
        </is>
      </c>
      <c r="S14736" s="27" t="inlineStr">
        <is>
          <t>https://www.contratacion.euskadi.eus/webkpe00-kpeperfi/es/contenidos/anuncio_contratacion/expcm485112/es_doc/images/logo_elgoibar_.gif</t>
        </is>
      </c>
      <c r="T14736" s="27" t="inlineStr">
        <is>
          <t>Ayuntamiento de Elgoibar</t>
        </is>
      </c>
      <c r="U14736" s="27" t="inlineStr">
        <is>
          <t>P2003300G - Ayuntamiento de Elgoibar</t>
        </is>
      </c>
      <c r="V14736" s="27" t="inlineStr">
        <is>
          <t>Alcaldesa</t>
        </is>
      </c>
      <c r="W14736" s="27" t="inlineStr">
        <is>
          <t/>
        </is>
      </c>
      <c r="X14736" s="27" t="inlineStr">
        <is>
          <t/>
        </is>
      </c>
      <c r="Y14736" s="27" t="inlineStr">
        <is>
          <t/>
        </is>
      </c>
      <c r="Z14736" s="27" t="inlineStr">
        <is>
          <t>https://www.contratacion.euskadi.eus/anuncio_contratacion/debemenek-aldundia-eta-suhiltzaileekin-urtero-kudeatzen-duen-liztor-kabien-kentze-zerbitzua-69-liztor-kabi-x-69-kabi/webkpe00-kpesimpc/es/</t>
        </is>
      </c>
      <c r="AA14736" s="27" t="inlineStr">
        <is>
          <t>https://www.contratacion.euskadi.eus/webkpe00-kpesimpc/es/contenidos/anuncio_contratacion/expcm485112/es_doc/index.html</t>
        </is>
      </c>
      <c r="AB14736" s="27" t="inlineStr">
        <is>
          <t>https://www.contratacion.euskadi.eus/contenidos/anuncio_contratacion/expcm485112/es_doc/data/es_r01dtpd19c4f6017d1105ea4314e276bd2f21df99f</t>
        </is>
      </c>
      <c r="AC14736" s="27" t="inlineStr">
        <is>
          <t>https://www.contratacion.euskadi.eus/contenidos/anuncio_contratacion/expcm485112/r01Index/expcm485112-idxContent.xml</t>
        </is>
      </c>
      <c r="AD14736" s="27" t="inlineStr">
        <is>
          <t>12/02/2026</t>
        </is>
      </c>
      <c r="AE14736" s="27" t="inlineStr">
        <is>
          <t>r01epd0146b83d0a2c1c9c90a3d428326e33afb83</t>
        </is>
      </c>
      <c r="AF14736" s="27" t="inlineStr">
        <is>
          <t>Ayuntamiento de Elgoibar</t>
        </is>
      </c>
      <c r="AG14736" s="27" t="inlineStr">
        <is>
          <t>r01etpd0153c1084e1b1ad8e44b618c6fbd7490441</t>
        </is>
      </c>
      <c r="AH14736" s="27" t="inlineStr">
        <is>
          <t>Ayuntamiento de Elgoibar</t>
        </is>
      </c>
      <c r="AI14736" s="27" t="inlineStr">
        <is>
          <t/>
        </is>
      </c>
      <c r="AJ14736" s="27" t="inlineStr">
        <is>
          <t/>
        </is>
      </c>
    </row>
    <row r="14737" customHeight="true" ht="15.0">
      <c r="A14737" s="27" t="inlineStr">
        <is>
          <t>lila programazioa- nahia alkorta</t>
        </is>
      </c>
      <c r="B14737" s="27" t="inlineStr">
        <is>
          <t/>
        </is>
      </c>
      <c r="C14737" s="27" t="inlineStr">
        <is>
          <t>Gobierno Vasco</t>
        </is>
      </c>
      <c r="D14737" s="27" t="inlineStr">
        <is>
          <t/>
        </is>
      </c>
      <c r="E14737" s="27" t="inlineStr">
        <is>
          <t/>
        </is>
      </c>
      <c r="F14737" s="27" t="inlineStr">
        <is>
          <t/>
        </is>
      </c>
      <c r="G14737" s="27" t="inlineStr">
        <is>
          <t>lila programazioa- nahia alkorta</t>
        </is>
      </c>
      <c r="H14737" s="27" t="inlineStr">
        <is>
          <t>lila programazioa- nahia alkorta</t>
        </is>
      </c>
      <c r="I14737" s="27" t="inlineStr">
        <is>
          <t/>
        </is>
      </c>
      <c r="J14737" s="27" t="inlineStr">
        <is>
          <t>11/02/2026</t>
        </is>
      </c>
      <c r="K14737" s="27" t="inlineStr">
        <is>
          <t>2025-ESKA-001068-00</t>
        </is>
      </c>
      <c r="L14737" s="27" t="inlineStr">
        <is>
          <t>Adjudicación provisional / definitiva</t>
        </is>
      </c>
      <c r="M14737" s="27" t="inlineStr">
        <is>
          <t>true</t>
        </is>
      </c>
      <c r="N14737" s="27" t="inlineStr">
        <is>
          <t/>
        </is>
      </c>
      <c r="O14737" s="27" t="inlineStr">
        <is>
          <t/>
        </is>
      </c>
      <c r="P14737" s="27" t="inlineStr">
        <is>
          <t/>
        </is>
      </c>
      <c r="Q14737" s="27" t="inlineStr">
        <is>
          <t/>
        </is>
      </c>
      <c r="R14737" s="27" t="inlineStr">
        <is>
          <t/>
        </is>
      </c>
      <c r="S14737" s="27" t="inlineStr">
        <is>
          <t>https://www.contratacion.euskadi.eus/webkpe00-kpeperfi/es/contenidos/anuncio_contratacion/expcm485113/es_doc/images/logo_elgoibar_.gif</t>
        </is>
      </c>
      <c r="T14737" s="27" t="inlineStr">
        <is>
          <t>Ayuntamiento de Elgoibar</t>
        </is>
      </c>
      <c r="U14737" s="27" t="inlineStr">
        <is>
          <t>P2003300G - Ayuntamiento de Elgoibar</t>
        </is>
      </c>
      <c r="V14737" s="27" t="inlineStr">
        <is>
          <t>Alcaldesa</t>
        </is>
      </c>
      <c r="W14737" s="27" t="inlineStr">
        <is>
          <t/>
        </is>
      </c>
      <c r="X14737" s="27" t="inlineStr">
        <is>
          <t/>
        </is>
      </c>
      <c r="Y14737" s="27" t="inlineStr">
        <is>
          <t/>
        </is>
      </c>
      <c r="Z14737" s="27" t="inlineStr">
        <is>
          <t>https://www.contratacion.euskadi.eus/anuncio_contratacion/lila-programazioa-nahia-alkorta/webkpe00-kpesimpc/es/</t>
        </is>
      </c>
      <c r="AA14737" s="27" t="inlineStr">
        <is>
          <t>https://www.contratacion.euskadi.eus/webkpe00-kpesimpc/es/contenidos/anuncio_contratacion/expcm485113/es_doc/index.html</t>
        </is>
      </c>
      <c r="AB14737" s="27" t="inlineStr">
        <is>
          <t>https://www.contratacion.euskadi.eus/contenidos/anuncio_contratacion/expcm485113/es_doc/data/es_r01dtpd19c4f640f0031230452472f44d07ef97025</t>
        </is>
      </c>
      <c r="AC14737" s="27" t="inlineStr">
        <is>
          <t>https://www.contratacion.euskadi.eus/contenidos/anuncio_contratacion/expcm485113/r01Index/expcm485113-idxContent.xml</t>
        </is>
      </c>
      <c r="AD14737" s="27" t="inlineStr">
        <is>
          <t>12/02/2026</t>
        </is>
      </c>
      <c r="AE14737" s="27" t="inlineStr">
        <is>
          <t>r01epd0146b83d0a2c1c9c90a3d428326e33afb83</t>
        </is>
      </c>
      <c r="AF14737" s="27" t="inlineStr">
        <is>
          <t>Ayuntamiento de Elgoibar</t>
        </is>
      </c>
      <c r="AG14737" s="27" t="inlineStr">
        <is>
          <t>r01etpd0153c1084e1b1ad8e44b618c6fbd7490441</t>
        </is>
      </c>
      <c r="AH14737" s="27" t="inlineStr">
        <is>
          <t>Ayuntamiento de Elgoibar</t>
        </is>
      </c>
      <c r="AI14737" s="27" t="inlineStr">
        <is>
          <t/>
        </is>
      </c>
      <c r="AJ14737" s="27" t="inlineStr">
        <is>
          <t/>
        </is>
      </c>
    </row>
    <row r="14738" customHeight="true" ht="15.0">
      <c r="A14738" s="27" t="inlineStr">
        <is>
          <t>lilarako mobiliarioa</t>
        </is>
      </c>
      <c r="B14738" s="27" t="inlineStr">
        <is>
          <t/>
        </is>
      </c>
      <c r="C14738" s="27" t="inlineStr">
        <is>
          <t>Gobierno Vasco</t>
        </is>
      </c>
      <c r="D14738" s="27" t="inlineStr">
        <is>
          <t/>
        </is>
      </c>
      <c r="E14738" s="27" t="inlineStr">
        <is>
          <t/>
        </is>
      </c>
      <c r="F14738" s="27" t="inlineStr">
        <is>
          <t/>
        </is>
      </c>
      <c r="G14738" s="27" t="inlineStr">
        <is>
          <t>lilarako mobiliarioa</t>
        </is>
      </c>
      <c r="H14738" s="27" t="inlineStr">
        <is>
          <t>lilarako mobiliarioa</t>
        </is>
      </c>
      <c r="I14738" s="27" t="inlineStr">
        <is>
          <t/>
        </is>
      </c>
      <c r="J14738" s="27" t="inlineStr">
        <is>
          <t>11/02/2026</t>
        </is>
      </c>
      <c r="K14738" s="27" t="inlineStr">
        <is>
          <t>2025-ESKA-001069-00</t>
        </is>
      </c>
      <c r="L14738" s="27" t="inlineStr">
        <is>
          <t>Adjudicación provisional / definitiva</t>
        </is>
      </c>
      <c r="M14738" s="27" t="inlineStr">
        <is>
          <t>true</t>
        </is>
      </c>
      <c r="N14738" s="27" t="inlineStr">
        <is>
          <t/>
        </is>
      </c>
      <c r="O14738" s="27" t="inlineStr">
        <is>
          <t/>
        </is>
      </c>
      <c r="P14738" s="27" t="inlineStr">
        <is>
          <t/>
        </is>
      </c>
      <c r="Q14738" s="27" t="inlineStr">
        <is>
          <t/>
        </is>
      </c>
      <c r="R14738" s="27" t="inlineStr">
        <is>
          <t/>
        </is>
      </c>
      <c r="S14738" s="27" t="inlineStr">
        <is>
          <t>https://www.contratacion.euskadi.eus/webkpe00-kpeperfi/es/contenidos/anuncio_contratacion/expcm485114/es_doc/images/logo_elgoibar_.gif</t>
        </is>
      </c>
      <c r="T14738" s="27" t="inlineStr">
        <is>
          <t>Ayuntamiento de Elgoibar</t>
        </is>
      </c>
      <c r="U14738" s="27" t="inlineStr">
        <is>
          <t>P2003300G - Ayuntamiento de Elgoibar</t>
        </is>
      </c>
      <c r="V14738" s="27" t="inlineStr">
        <is>
          <t>Alcaldesa</t>
        </is>
      </c>
      <c r="W14738" s="27" t="inlineStr">
        <is>
          <t/>
        </is>
      </c>
      <c r="X14738" s="27" t="inlineStr">
        <is>
          <t/>
        </is>
      </c>
      <c r="Y14738" s="27" t="inlineStr">
        <is>
          <t/>
        </is>
      </c>
      <c r="Z14738" s="27" t="inlineStr">
        <is>
          <t>https://www.contratacion.euskadi.eus/anuncio_contratacion/lilarako-mobiliarioa/webkpe00-kpesimpc/es/</t>
        </is>
      </c>
      <c r="AA14738" s="27" t="inlineStr">
        <is>
          <t>https://www.contratacion.euskadi.eus/webkpe00-kpesimpc/es/contenidos/anuncio_contratacion/expcm485114/es_doc/index.html</t>
        </is>
      </c>
      <c r="AB14738" s="27" t="inlineStr">
        <is>
          <t>https://www.contratacion.euskadi.eus/contenidos/anuncio_contratacion/expcm485114/es_doc/data/es_r01dtpd19c4f6436a331230452a47024e510288ff8</t>
        </is>
      </c>
      <c r="AC14738" s="27" t="inlineStr">
        <is>
          <t>https://www.contratacion.euskadi.eus/contenidos/anuncio_contratacion/expcm485114/r01Index/expcm485114-idxContent.xml</t>
        </is>
      </c>
      <c r="AD14738" s="27" t="inlineStr">
        <is>
          <t>12/02/2026</t>
        </is>
      </c>
      <c r="AE14738" s="27" t="inlineStr">
        <is>
          <t>r01epd0146b83d0a2c1c9c90a3d428326e33afb83</t>
        </is>
      </c>
      <c r="AF14738" s="27" t="inlineStr">
        <is>
          <t>Ayuntamiento de Elgoibar</t>
        </is>
      </c>
      <c r="AG14738" s="27" t="inlineStr">
        <is>
          <t>r01etpd0153c1084e1b1ad8e44b618c6fbd7490441</t>
        </is>
      </c>
      <c r="AH14738" s="27" t="inlineStr">
        <is>
          <t>Ayuntamiento de Elgoibar</t>
        </is>
      </c>
      <c r="AI14738" s="27" t="inlineStr">
        <is>
          <t/>
        </is>
      </c>
      <c r="AJ14738" s="27" t="inlineStr">
        <is>
          <t/>
        </is>
      </c>
    </row>
    <row r="14739" customHeight="true" ht="15.0">
      <c r="A14739" s="27" t="inlineStr">
        <is>
          <t>hitzaldi gelako konexio sistema. audioskan. prv01037</t>
        </is>
      </c>
      <c r="B14739" s="27" t="inlineStr">
        <is>
          <t/>
        </is>
      </c>
      <c r="C14739" s="27" t="inlineStr">
        <is>
          <t>Gobierno Vasco</t>
        </is>
      </c>
      <c r="D14739" s="27" t="inlineStr">
        <is>
          <t/>
        </is>
      </c>
      <c r="E14739" s="27" t="inlineStr">
        <is>
          <t/>
        </is>
      </c>
      <c r="F14739" s="27" t="inlineStr">
        <is>
          <t/>
        </is>
      </c>
      <c r="G14739" s="27" t="inlineStr">
        <is>
          <t>hitzaldi gelako konexio sistema. audioskan. prv01037</t>
        </is>
      </c>
      <c r="H14739" s="27" t="inlineStr">
        <is>
          <t>hitzaldi gelako konexio sistema. audioskan. prv01037</t>
        </is>
      </c>
      <c r="I14739" s="27" t="inlineStr">
        <is>
          <t/>
        </is>
      </c>
      <c r="J14739" s="27" t="inlineStr">
        <is>
          <t>11/02/2026</t>
        </is>
      </c>
      <c r="K14739" s="27" t="inlineStr">
        <is>
          <t>2025-ESKA-001070-00</t>
        </is>
      </c>
      <c r="L14739" s="27" t="inlineStr">
        <is>
          <t>Adjudicación provisional / definitiva</t>
        </is>
      </c>
      <c r="M14739" s="27" t="inlineStr">
        <is>
          <t>true</t>
        </is>
      </c>
      <c r="N14739" s="27" t="inlineStr">
        <is>
          <t/>
        </is>
      </c>
      <c r="O14739" s="27" t="inlineStr">
        <is>
          <t/>
        </is>
      </c>
      <c r="P14739" s="27" t="inlineStr">
        <is>
          <t/>
        </is>
      </c>
      <c r="Q14739" s="27" t="inlineStr">
        <is>
          <t/>
        </is>
      </c>
      <c r="R14739" s="27" t="inlineStr">
        <is>
          <t/>
        </is>
      </c>
      <c r="S14739" s="27" t="inlineStr">
        <is>
          <t>https://www.contratacion.euskadi.eus/webkpe00-kpeperfi/es/contenidos/anuncio_contratacion/expcm485115/es_doc/images/logo_elgoibar_.gif</t>
        </is>
      </c>
      <c r="T14739" s="27" t="inlineStr">
        <is>
          <t>Ayuntamiento de Elgoibar</t>
        </is>
      </c>
      <c r="U14739" s="27" t="inlineStr">
        <is>
          <t>P2003300G - Ayuntamiento de Elgoibar</t>
        </is>
      </c>
      <c r="V14739" s="27" t="inlineStr">
        <is>
          <t>Alcaldesa</t>
        </is>
      </c>
      <c r="W14739" s="27" t="inlineStr">
        <is>
          <t/>
        </is>
      </c>
      <c r="X14739" s="27" t="inlineStr">
        <is>
          <t/>
        </is>
      </c>
      <c r="Y14739" s="27" t="inlineStr">
        <is>
          <t/>
        </is>
      </c>
      <c r="Z14739" s="27" t="inlineStr">
        <is>
          <t>https://www.contratacion.euskadi.eus/anuncio_contratacion/hitzaldi-gelako-konexio-sistema-audioskan-prv01037/webkpe00-kpesimpc/es/</t>
        </is>
      </c>
      <c r="AA14739" s="27" t="inlineStr">
        <is>
          <t>https://www.contratacion.euskadi.eus/webkpe00-kpesimpc/es/contenidos/anuncio_contratacion/expcm485115/es_doc/index.html</t>
        </is>
      </c>
      <c r="AB14739" s="27" t="inlineStr">
        <is>
          <t>https://www.contratacion.euskadi.eus/contenidos/anuncio_contratacion/expcm485115/es_doc/data/es_r01dtpd019c4f645e7531230452b8655f870aaa3b4</t>
        </is>
      </c>
      <c r="AC14739" s="27" t="inlineStr">
        <is>
          <t>https://www.contratacion.euskadi.eus/contenidos/anuncio_contratacion/expcm485115/r01Index/expcm485115-idxContent.xml</t>
        </is>
      </c>
      <c r="AD14739" s="27" t="inlineStr">
        <is>
          <t>12/02/2026</t>
        </is>
      </c>
      <c r="AE14739" s="27" t="inlineStr">
        <is>
          <t>r01epd0146b83d0a2c1c9c90a3d428326e33afb83</t>
        </is>
      </c>
      <c r="AF14739" s="27" t="inlineStr">
        <is>
          <t>Ayuntamiento de Elgoibar</t>
        </is>
      </c>
      <c r="AG14739" s="27" t="inlineStr">
        <is>
          <t>r01etpd0153c1084e1b1ad8e44b618c6fbd7490441</t>
        </is>
      </c>
      <c r="AH14739" s="27" t="inlineStr">
        <is>
          <t>Ayuntamiento de Elgoibar</t>
        </is>
      </c>
      <c r="AI14739" s="27" t="inlineStr">
        <is>
          <t/>
        </is>
      </c>
      <c r="AJ14739" s="27" t="inlineStr">
        <is>
          <t/>
        </is>
      </c>
    </row>
    <row r="14740" customHeight="true" ht="15.0">
      <c r="A14740" s="27" t="inlineStr">
        <is>
          <t>udal kotxeentzako segurtasun balizak erostea</t>
        </is>
      </c>
      <c r="B14740" s="27" t="inlineStr">
        <is>
          <t/>
        </is>
      </c>
      <c r="C14740" s="27" t="inlineStr">
        <is>
          <t>Gobierno Vasco</t>
        </is>
      </c>
      <c r="D14740" s="27" t="inlineStr">
        <is>
          <t/>
        </is>
      </c>
      <c r="E14740" s="27" t="inlineStr">
        <is>
          <t/>
        </is>
      </c>
      <c r="F14740" s="27" t="inlineStr">
        <is>
          <t/>
        </is>
      </c>
      <c r="G14740" s="27" t="inlineStr">
        <is>
          <t>udal kotxeentzako segurtasun balizak erostea</t>
        </is>
      </c>
      <c r="H14740" s="27" t="inlineStr">
        <is>
          <t>udal kotxeentzako segurtasun balizak erostea</t>
        </is>
      </c>
      <c r="I14740" s="27" t="inlineStr">
        <is>
          <t/>
        </is>
      </c>
      <c r="J14740" s="27" t="inlineStr">
        <is>
          <t>11/02/2026</t>
        </is>
      </c>
      <c r="K14740" s="27" t="inlineStr">
        <is>
          <t>2025-ESKA-001071-00</t>
        </is>
      </c>
      <c r="L14740" s="27" t="inlineStr">
        <is>
          <t>Adjudicación provisional / definitiva</t>
        </is>
      </c>
      <c r="M14740" s="27" t="inlineStr">
        <is>
          <t>true</t>
        </is>
      </c>
      <c r="N14740" s="27" t="inlineStr">
        <is>
          <t/>
        </is>
      </c>
      <c r="O14740" s="27" t="inlineStr">
        <is>
          <t/>
        </is>
      </c>
      <c r="P14740" s="27" t="inlineStr">
        <is>
          <t/>
        </is>
      </c>
      <c r="Q14740" s="27" t="inlineStr">
        <is>
          <t/>
        </is>
      </c>
      <c r="R14740" s="27" t="inlineStr">
        <is>
          <t/>
        </is>
      </c>
      <c r="S14740" s="27" t="inlineStr">
        <is>
          <t>https://www.contratacion.euskadi.eus/webkpe00-kpeperfi/es/contenidos/anuncio_contratacion/expcm485116/es_doc/images/logo_elgoibar_.gif</t>
        </is>
      </c>
      <c r="T14740" s="27" t="inlineStr">
        <is>
          <t>Ayuntamiento de Elgoibar</t>
        </is>
      </c>
      <c r="U14740" s="27" t="inlineStr">
        <is>
          <t>P2003300G - Ayuntamiento de Elgoibar</t>
        </is>
      </c>
      <c r="V14740" s="27" t="inlineStr">
        <is>
          <t>Alcaldesa</t>
        </is>
      </c>
      <c r="W14740" s="27" t="inlineStr">
        <is>
          <t/>
        </is>
      </c>
      <c r="X14740" s="27" t="inlineStr">
        <is>
          <t/>
        </is>
      </c>
      <c r="Y14740" s="27" t="inlineStr">
        <is>
          <t/>
        </is>
      </c>
      <c r="Z14740" s="27" t="inlineStr">
        <is>
          <t>https://www.contratacion.euskadi.eus/anuncio_contratacion/udal-kotxeentzako-segurtasun-balizak-erostea/webkpe00-kpesimpc/es/</t>
        </is>
      </c>
      <c r="AA14740" s="27" t="inlineStr">
        <is>
          <t>https://www.contratacion.euskadi.eus/webkpe00-kpesimpc/es/contenidos/anuncio_contratacion/expcm485116/es_doc/index.html</t>
        </is>
      </c>
      <c r="AB14740" s="27" t="inlineStr">
        <is>
          <t>https://www.contratacion.euskadi.eus/contenidos/anuncio_contratacion/expcm485116/es_doc/data/es_r01dtpd19c4f64859c31230452940c18d374c58a68</t>
        </is>
      </c>
      <c r="AC14740" s="27" t="inlineStr">
        <is>
          <t>https://www.contratacion.euskadi.eus/contenidos/anuncio_contratacion/expcm485116/r01Index/expcm485116-idxContent.xml</t>
        </is>
      </c>
      <c r="AD14740" s="27" t="inlineStr">
        <is>
          <t>12/02/2026</t>
        </is>
      </c>
      <c r="AE14740" s="27" t="inlineStr">
        <is>
          <t>r01epd0146b83d0a2c1c9c90a3d428326e33afb83</t>
        </is>
      </c>
      <c r="AF14740" s="27" t="inlineStr">
        <is>
          <t>Ayuntamiento de Elgoibar</t>
        </is>
      </c>
      <c r="AG14740" s="27" t="inlineStr">
        <is>
          <t>r01etpd0153c1084e1b1ad8e44b618c6fbd7490441</t>
        </is>
      </c>
      <c r="AH14740" s="27" t="inlineStr">
        <is>
          <t>Ayuntamiento de Elgoibar</t>
        </is>
      </c>
      <c r="AI14740" s="27" t="inlineStr">
        <is>
          <t/>
        </is>
      </c>
      <c r="AJ14740" s="27" t="inlineStr">
        <is>
          <t/>
        </is>
      </c>
    </row>
    <row r="14741" customHeight="true" ht="15.0">
      <c r="A14741" s="27" t="inlineStr">
        <is>
          <t>ii. tokiko arreta protokoloaren asistentzi teknikoa (%45)</t>
        </is>
      </c>
      <c r="B14741" s="27" t="inlineStr">
        <is>
          <t/>
        </is>
      </c>
      <c r="C14741" s="27" t="inlineStr">
        <is>
          <t>Gobierno Vasco</t>
        </is>
      </c>
      <c r="D14741" s="27" t="inlineStr">
        <is>
          <t/>
        </is>
      </c>
      <c r="E14741" s="27" t="inlineStr">
        <is>
          <t/>
        </is>
      </c>
      <c r="F14741" s="27" t="inlineStr">
        <is>
          <t/>
        </is>
      </c>
      <c r="G14741" s="27" t="inlineStr">
        <is>
          <t>ii. tokiko arreta protokoloaren asistentzi teknikoa (%45)</t>
        </is>
      </c>
      <c r="H14741" s="27" t="inlineStr">
        <is>
          <t>ii. tokiko arreta protokoloaren asistentzi teknikoa (%45)</t>
        </is>
      </c>
      <c r="I14741" s="27" t="inlineStr">
        <is>
          <t/>
        </is>
      </c>
      <c r="J14741" s="27" t="inlineStr">
        <is>
          <t>11/02/2026</t>
        </is>
      </c>
      <c r="K14741" s="27" t="inlineStr">
        <is>
          <t>2025-ESKA-001072-00</t>
        </is>
      </c>
      <c r="L14741" s="27" t="inlineStr">
        <is>
          <t>Adjudicación provisional / definitiva</t>
        </is>
      </c>
      <c r="M14741" s="27" t="inlineStr">
        <is>
          <t>true</t>
        </is>
      </c>
      <c r="N14741" s="27" t="inlineStr">
        <is>
          <t/>
        </is>
      </c>
      <c r="O14741" s="27" t="inlineStr">
        <is>
          <t/>
        </is>
      </c>
      <c r="P14741" s="27" t="inlineStr">
        <is>
          <t/>
        </is>
      </c>
      <c r="Q14741" s="27" t="inlineStr">
        <is>
          <t/>
        </is>
      </c>
      <c r="R14741" s="27" t="inlineStr">
        <is>
          <t/>
        </is>
      </c>
      <c r="S14741" s="27" t="inlineStr">
        <is>
          <t>https://www.contratacion.euskadi.eus/webkpe00-kpeperfi/es/contenidos/anuncio_contratacion/expcm485117/es_doc/images/logo_elgoibar_.gif</t>
        </is>
      </c>
      <c r="T14741" s="27" t="inlineStr">
        <is>
          <t>Ayuntamiento de Elgoibar</t>
        </is>
      </c>
      <c r="U14741" s="27" t="inlineStr">
        <is>
          <t>P2003300G - Ayuntamiento de Elgoibar</t>
        </is>
      </c>
      <c r="V14741" s="27" t="inlineStr">
        <is>
          <t>Alcaldesa</t>
        </is>
      </c>
      <c r="W14741" s="27" t="inlineStr">
        <is>
          <t/>
        </is>
      </c>
      <c r="X14741" s="27" t="inlineStr">
        <is>
          <t/>
        </is>
      </c>
      <c r="Y14741" s="27" t="inlineStr">
        <is>
          <t/>
        </is>
      </c>
      <c r="Z14741" s="27" t="inlineStr">
        <is>
          <t>https://www.contratacion.euskadi.eus/anuncio_contratacion/ii-tokiko-arreta-protokoloaren-asistentzi-teknikoa-45/webkpe00-kpesimpc/es/</t>
        </is>
      </c>
      <c r="AA14741" s="27" t="inlineStr">
        <is>
          <t>https://www.contratacion.euskadi.eus/webkpe00-kpesimpc/es/contenidos/anuncio_contratacion/expcm485117/es_doc/index.html</t>
        </is>
      </c>
      <c r="AB14741" s="27" t="inlineStr">
        <is>
          <t>https://www.contratacion.euskadi.eus/contenidos/anuncio_contratacion/expcm485117/es_doc/data/es_r01dtpd19c4f64ae393123045228bdd48f5f7a094c</t>
        </is>
      </c>
      <c r="AC14741" s="27" t="inlineStr">
        <is>
          <t>https://www.contratacion.euskadi.eus/contenidos/anuncio_contratacion/expcm485117/r01Index/expcm485117-idxContent.xml</t>
        </is>
      </c>
      <c r="AD14741" s="27" t="inlineStr">
        <is>
          <t>12/02/2026</t>
        </is>
      </c>
      <c r="AE14741" s="27" t="inlineStr">
        <is>
          <t>r01epd0146b83d0a2c1c9c90a3d428326e33afb83</t>
        </is>
      </c>
      <c r="AF14741" s="27" t="inlineStr">
        <is>
          <t>Ayuntamiento de Elgoibar</t>
        </is>
      </c>
      <c r="AG14741" s="27" t="inlineStr">
        <is>
          <t>r01etpd0153c1084e1b1ad8e44b618c6fbd7490441</t>
        </is>
      </c>
      <c r="AH14741" s="27" t="inlineStr">
        <is>
          <t>Ayuntamiento de Elgoibar</t>
        </is>
      </c>
      <c r="AI14741" s="27" t="inlineStr">
        <is>
          <t/>
        </is>
      </c>
      <c r="AJ14741" s="27" t="inlineStr">
        <is>
          <t/>
        </is>
      </c>
    </row>
    <row r="14742" customHeight="true" ht="15.0">
      <c r="A14742" s="27" t="inlineStr">
        <is>
          <t>sigmako murala</t>
        </is>
      </c>
      <c r="B14742" s="27" t="inlineStr">
        <is>
          <t/>
        </is>
      </c>
      <c r="C14742" s="27" t="inlineStr">
        <is>
          <t>Gobierno Vasco</t>
        </is>
      </c>
      <c r="D14742" s="27" t="inlineStr">
        <is>
          <t/>
        </is>
      </c>
      <c r="E14742" s="27" t="inlineStr">
        <is>
          <t/>
        </is>
      </c>
      <c r="F14742" s="27" t="inlineStr">
        <is>
          <t/>
        </is>
      </c>
      <c r="G14742" s="27" t="inlineStr">
        <is>
          <t>sigmako murala</t>
        </is>
      </c>
      <c r="H14742" s="27" t="inlineStr">
        <is>
          <t>sigmako murala</t>
        </is>
      </c>
      <c r="I14742" s="27" t="inlineStr">
        <is>
          <t/>
        </is>
      </c>
      <c r="J14742" s="27" t="inlineStr">
        <is>
          <t>11/02/2026</t>
        </is>
      </c>
      <c r="K14742" s="27" t="inlineStr">
        <is>
          <t>2025-ESKA-001073-00</t>
        </is>
      </c>
      <c r="L14742" s="27" t="inlineStr">
        <is>
          <t>Adjudicación provisional / definitiva</t>
        </is>
      </c>
      <c r="M14742" s="27" t="inlineStr">
        <is>
          <t>true</t>
        </is>
      </c>
      <c r="N14742" s="27" t="inlineStr">
        <is>
          <t/>
        </is>
      </c>
      <c r="O14742" s="27" t="inlineStr">
        <is>
          <t/>
        </is>
      </c>
      <c r="P14742" s="27" t="inlineStr">
        <is>
          <t/>
        </is>
      </c>
      <c r="Q14742" s="27" t="inlineStr">
        <is>
          <t/>
        </is>
      </c>
      <c r="R14742" s="27" t="inlineStr">
        <is>
          <t/>
        </is>
      </c>
      <c r="S14742" s="27" t="inlineStr">
        <is>
          <t>https://www.contratacion.euskadi.eus/webkpe00-kpeperfi/es/contenidos/anuncio_contratacion/expcm485118/es_doc/images/logo_elgoibar_.gif</t>
        </is>
      </c>
      <c r="T14742" s="27" t="inlineStr">
        <is>
          <t>Ayuntamiento de Elgoibar</t>
        </is>
      </c>
      <c r="U14742" s="27" t="inlineStr">
        <is>
          <t>P2003300G - Ayuntamiento de Elgoibar</t>
        </is>
      </c>
      <c r="V14742" s="27" t="inlineStr">
        <is>
          <t>Alcaldesa</t>
        </is>
      </c>
      <c r="W14742" s="27" t="inlineStr">
        <is>
          <t/>
        </is>
      </c>
      <c r="X14742" s="27" t="inlineStr">
        <is>
          <t/>
        </is>
      </c>
      <c r="Y14742" s="27" t="inlineStr">
        <is>
          <t/>
        </is>
      </c>
      <c r="Z14742" s="27" t="inlineStr">
        <is>
          <t>https://www.contratacion.euskadi.eus/anuncio_contratacion/sigmako-murala/webkpe00-kpesimpc/es/</t>
        </is>
      </c>
      <c r="AA14742" s="27" t="inlineStr">
        <is>
          <t>https://www.contratacion.euskadi.eus/webkpe00-kpesimpc/es/contenidos/anuncio_contratacion/expcm485118/es_doc/index.html</t>
        </is>
      </c>
      <c r="AB14742" s="27" t="inlineStr">
        <is>
          <t>https://www.contratacion.euskadi.eus/contenidos/anuncio_contratacion/expcm485118/es_doc/data/es_r01dtpd19c4f689e2633c3eb9e299591c39f217012</t>
        </is>
      </c>
      <c r="AC14742" s="27" t="inlineStr">
        <is>
          <t>https://www.contratacion.euskadi.eus/contenidos/anuncio_contratacion/expcm485118/r01Index/expcm485118-idxContent.xml</t>
        </is>
      </c>
      <c r="AD14742" s="27" t="inlineStr">
        <is>
          <t>12/02/2026</t>
        </is>
      </c>
      <c r="AE14742" s="27" t="inlineStr">
        <is>
          <t>r01epd0146b83d0a2c1c9c90a3d428326e33afb83</t>
        </is>
      </c>
      <c r="AF14742" s="27" t="inlineStr">
        <is>
          <t>Ayuntamiento de Elgoibar</t>
        </is>
      </c>
      <c r="AG14742" s="27" t="inlineStr">
        <is>
          <t>r01etpd0153c1084e1b1ad8e44b618c6fbd7490441</t>
        </is>
      </c>
      <c r="AH14742" s="27" t="inlineStr">
        <is>
          <t>Ayuntamiento de Elgoibar</t>
        </is>
      </c>
      <c r="AI14742" s="27" t="inlineStr">
        <is>
          <t/>
        </is>
      </c>
      <c r="AJ14742" s="27" t="inlineStr">
        <is>
          <t/>
        </is>
      </c>
    </row>
    <row r="14743" customHeight="true" ht="15.0">
      <c r="A14743" s="27" t="inlineStr">
        <is>
          <t>asfalto konponketak herriko hainbat gunetan.</t>
        </is>
      </c>
      <c r="B14743" s="27" t="inlineStr">
        <is>
          <t/>
        </is>
      </c>
      <c r="C14743" s="27" t="inlineStr">
        <is>
          <t>Gobierno Vasco</t>
        </is>
      </c>
      <c r="D14743" s="27" t="inlineStr">
        <is>
          <t/>
        </is>
      </c>
      <c r="E14743" s="27" t="inlineStr">
        <is>
          <t/>
        </is>
      </c>
      <c r="F14743" s="27" t="inlineStr">
        <is>
          <t/>
        </is>
      </c>
      <c r="G14743" s="27" t="inlineStr">
        <is>
          <t>asfalto konponketak herriko hainbat gunetan.</t>
        </is>
      </c>
      <c r="H14743" s="27" t="inlineStr">
        <is>
          <t>asfalto konponketak herriko hainbat gunetan.</t>
        </is>
      </c>
      <c r="I14743" s="27" t="inlineStr">
        <is>
          <t/>
        </is>
      </c>
      <c r="J14743" s="27" t="inlineStr">
        <is>
          <t>11/02/2026</t>
        </is>
      </c>
      <c r="K14743" s="27" t="inlineStr">
        <is>
          <t>2025-ESKA-001074-00</t>
        </is>
      </c>
      <c r="L14743" s="27" t="inlineStr">
        <is>
          <t>Adjudicación provisional / definitiva</t>
        </is>
      </c>
      <c r="M14743" s="27" t="inlineStr">
        <is>
          <t>true</t>
        </is>
      </c>
      <c r="N14743" s="27" t="inlineStr">
        <is>
          <t/>
        </is>
      </c>
      <c r="O14743" s="27" t="inlineStr">
        <is>
          <t/>
        </is>
      </c>
      <c r="P14743" s="27" t="inlineStr">
        <is>
          <t/>
        </is>
      </c>
      <c r="Q14743" s="27" t="inlineStr">
        <is>
          <t/>
        </is>
      </c>
      <c r="R14743" s="27" t="inlineStr">
        <is>
          <t/>
        </is>
      </c>
      <c r="S14743" s="27" t="inlineStr">
        <is>
          <t>https://www.contratacion.euskadi.eus/webkpe00-kpeperfi/es/contenidos/anuncio_contratacion/expcm485119/es_doc/images/logo_elgoibar_.gif</t>
        </is>
      </c>
      <c r="T14743" s="27" t="inlineStr">
        <is>
          <t>Ayuntamiento de Elgoibar</t>
        </is>
      </c>
      <c r="U14743" s="27" t="inlineStr">
        <is>
          <t>P2003300G - Ayuntamiento de Elgoibar</t>
        </is>
      </c>
      <c r="V14743" s="27" t="inlineStr">
        <is>
          <t>Alcaldesa</t>
        </is>
      </c>
      <c r="W14743" s="27" t="inlineStr">
        <is>
          <t/>
        </is>
      </c>
      <c r="X14743" s="27" t="inlineStr">
        <is>
          <t/>
        </is>
      </c>
      <c r="Y14743" s="27" t="inlineStr">
        <is>
          <t/>
        </is>
      </c>
      <c r="Z14743" s="27" t="inlineStr">
        <is>
          <t>https://www.contratacion.euskadi.eus/anuncio_contratacion/asfalto-konponketak-herriko-hainbat-gunetan/webkpe00-kpesimpc/es/</t>
        </is>
      </c>
      <c r="AA14743" s="27" t="inlineStr">
        <is>
          <t>https://www.contratacion.euskadi.eus/webkpe00-kpesimpc/es/contenidos/anuncio_contratacion/expcm485119/es_doc/index.html</t>
        </is>
      </c>
      <c r="AB14743" s="27" t="inlineStr">
        <is>
          <t>https://www.contratacion.euskadi.eus/contenidos/anuncio_contratacion/expcm485119/es_doc/data/es_r01dtpd19c4f68ca5c33c3eb9ea317e35fa86fac1c</t>
        </is>
      </c>
      <c r="AC14743" s="27" t="inlineStr">
        <is>
          <t>https://www.contratacion.euskadi.eus/contenidos/anuncio_contratacion/expcm485119/r01Index/expcm485119-idxContent.xml</t>
        </is>
      </c>
      <c r="AD14743" s="27" t="inlineStr">
        <is>
          <t>12/02/2026</t>
        </is>
      </c>
      <c r="AE14743" s="27" t="inlineStr">
        <is>
          <t>r01epd0146b83d0a2c1c9c90a3d428326e33afb83</t>
        </is>
      </c>
      <c r="AF14743" s="27" t="inlineStr">
        <is>
          <t>Ayuntamiento de Elgoibar</t>
        </is>
      </c>
      <c r="AG14743" s="27" t="inlineStr">
        <is>
          <t>r01etpd0153c1084e1b1ad8e44b618c6fbd7490441</t>
        </is>
      </c>
      <c r="AH14743" s="27" t="inlineStr">
        <is>
          <t>Ayuntamiento de Elgoibar</t>
        </is>
      </c>
      <c r="AI14743" s="27" t="inlineStr">
        <is>
          <t/>
        </is>
      </c>
      <c r="AJ14743" s="27" t="inlineStr">
        <is>
          <t/>
        </is>
      </c>
    </row>
    <row r="14744" customHeight="true" ht="15.0">
      <c r="A14744" s="27" t="inlineStr">
        <is>
          <t>sigmako frontoian sareak aldatu.</t>
        </is>
      </c>
      <c r="B14744" s="27" t="inlineStr">
        <is>
          <t/>
        </is>
      </c>
      <c r="C14744" s="27" t="inlineStr">
        <is>
          <t>Gobierno Vasco</t>
        </is>
      </c>
      <c r="D14744" s="27" t="inlineStr">
        <is>
          <t/>
        </is>
      </c>
      <c r="E14744" s="27" t="inlineStr">
        <is>
          <t/>
        </is>
      </c>
      <c r="F14744" s="27" t="inlineStr">
        <is>
          <t/>
        </is>
      </c>
      <c r="G14744" s="27" t="inlineStr">
        <is>
          <t>sigmako frontoian sareak aldatu.</t>
        </is>
      </c>
      <c r="H14744" s="27" t="inlineStr">
        <is>
          <t>sigmako frontoian sareak aldatu.</t>
        </is>
      </c>
      <c r="I14744" s="27" t="inlineStr">
        <is>
          <t/>
        </is>
      </c>
      <c r="J14744" s="27" t="inlineStr">
        <is>
          <t>11/02/2026</t>
        </is>
      </c>
      <c r="K14744" s="27" t="inlineStr">
        <is>
          <t>2025-ESKA-001075-00</t>
        </is>
      </c>
      <c r="L14744" s="27" t="inlineStr">
        <is>
          <t>Adjudicación provisional / definitiva</t>
        </is>
      </c>
      <c r="M14744" s="27" t="inlineStr">
        <is>
          <t>true</t>
        </is>
      </c>
      <c r="N14744" s="27" t="inlineStr">
        <is>
          <t/>
        </is>
      </c>
      <c r="O14744" s="27" t="inlineStr">
        <is>
          <t/>
        </is>
      </c>
      <c r="P14744" s="27" t="inlineStr">
        <is>
          <t/>
        </is>
      </c>
      <c r="Q14744" s="27" t="inlineStr">
        <is>
          <t/>
        </is>
      </c>
      <c r="R14744" s="27" t="inlineStr">
        <is>
          <t/>
        </is>
      </c>
      <c r="S14744" s="27" t="inlineStr">
        <is>
          <t>https://www.contratacion.euskadi.eus/webkpe00-kpeperfi/es/contenidos/anuncio_contratacion/expcm485120/es_doc/images/logo_elgoibar_.gif</t>
        </is>
      </c>
      <c r="T14744" s="27" t="inlineStr">
        <is>
          <t>Ayuntamiento de Elgoibar</t>
        </is>
      </c>
      <c r="U14744" s="27" t="inlineStr">
        <is>
          <t>P2003300G - Ayuntamiento de Elgoibar</t>
        </is>
      </c>
      <c r="V14744" s="27" t="inlineStr">
        <is>
          <t>Alcaldesa</t>
        </is>
      </c>
      <c r="W14744" s="27" t="inlineStr">
        <is>
          <t/>
        </is>
      </c>
      <c r="X14744" s="27" t="inlineStr">
        <is>
          <t/>
        </is>
      </c>
      <c r="Y14744" s="27" t="inlineStr">
        <is>
          <t/>
        </is>
      </c>
      <c r="Z14744" s="27" t="inlineStr">
        <is>
          <t>https://www.contratacion.euskadi.eus/anuncio_contratacion/sigmako-frontoian-sareak-aldatu/webkpe00-kpesimpc/es/</t>
        </is>
      </c>
      <c r="AA14744" s="27" t="inlineStr">
        <is>
          <t>https://www.contratacion.euskadi.eus/webkpe00-kpesimpc/es/contenidos/anuncio_contratacion/expcm485120/es_doc/index.html</t>
        </is>
      </c>
      <c r="AB14744" s="27" t="inlineStr">
        <is>
          <t>https://www.contratacion.euskadi.eus/contenidos/anuncio_contratacion/expcm485120/es_doc/data/es_r01dtpd019c4f68ede333c3eb9e5baf607f755176d</t>
        </is>
      </c>
      <c r="AC14744" s="27" t="inlineStr">
        <is>
          <t>https://www.contratacion.euskadi.eus/contenidos/anuncio_contratacion/expcm485120/r01Index/expcm485120-idxContent.xml</t>
        </is>
      </c>
      <c r="AD14744" s="27" t="inlineStr">
        <is>
          <t>12/02/2026</t>
        </is>
      </c>
      <c r="AE14744" s="27" t="inlineStr">
        <is>
          <t>r01epd0146b83d0a2c1c9c90a3d428326e33afb83</t>
        </is>
      </c>
      <c r="AF14744" s="27" t="inlineStr">
        <is>
          <t>Ayuntamiento de Elgoibar</t>
        </is>
      </c>
      <c r="AG14744" s="27" t="inlineStr">
        <is>
          <t>r01etpd0153c1084e1b1ad8e44b618c6fbd7490441</t>
        </is>
      </c>
      <c r="AH14744" s="27" t="inlineStr">
        <is>
          <t>Ayuntamiento de Elgoibar</t>
        </is>
      </c>
      <c r="AI14744" s="27" t="inlineStr">
        <is>
          <t/>
        </is>
      </c>
      <c r="AJ14744" s="27" t="inlineStr">
        <is>
          <t/>
        </is>
      </c>
    </row>
    <row r="14745" customHeight="true" ht="15.0">
      <c r="A14745" s="27" t="inlineStr">
        <is>
          <t>landa inguruan biondak ipini. (aiastia, san pedro eta sallobente)</t>
        </is>
      </c>
      <c r="B14745" s="27" t="inlineStr">
        <is>
          <t/>
        </is>
      </c>
      <c r="C14745" s="27" t="inlineStr">
        <is>
          <t>Gobierno Vasco</t>
        </is>
      </c>
      <c r="D14745" s="27" t="inlineStr">
        <is>
          <t/>
        </is>
      </c>
      <c r="E14745" s="27" t="inlineStr">
        <is>
          <t/>
        </is>
      </c>
      <c r="F14745" s="27" t="inlineStr">
        <is>
          <t/>
        </is>
      </c>
      <c r="G14745" s="27" t="inlineStr">
        <is>
          <t>landa inguruan biondak ipini. (aiastia, san pedro eta sallobente)</t>
        </is>
      </c>
      <c r="H14745" s="27" t="inlineStr">
        <is>
          <t>landa inguruan biondak ipini. (aiastia, san pedro eta sallobente)</t>
        </is>
      </c>
      <c r="I14745" s="27" t="inlineStr">
        <is>
          <t/>
        </is>
      </c>
      <c r="J14745" s="27" t="inlineStr">
        <is>
          <t>11/02/2026</t>
        </is>
      </c>
      <c r="K14745" s="27" t="inlineStr">
        <is>
          <t>2025-ESKA-001076-00</t>
        </is>
      </c>
      <c r="L14745" s="27" t="inlineStr">
        <is>
          <t>Adjudicación provisional / definitiva</t>
        </is>
      </c>
      <c r="M14745" s="27" t="inlineStr">
        <is>
          <t>true</t>
        </is>
      </c>
      <c r="N14745" s="27" t="inlineStr">
        <is>
          <t/>
        </is>
      </c>
      <c r="O14745" s="27" t="inlineStr">
        <is>
          <t/>
        </is>
      </c>
      <c r="P14745" s="27" t="inlineStr">
        <is>
          <t/>
        </is>
      </c>
      <c r="Q14745" s="27" t="inlineStr">
        <is>
          <t/>
        </is>
      </c>
      <c r="R14745" s="27" t="inlineStr">
        <is>
          <t/>
        </is>
      </c>
      <c r="S14745" s="27" t="inlineStr">
        <is>
          <t>https://www.contratacion.euskadi.eus/webkpe00-kpeperfi/es/contenidos/anuncio_contratacion/expcm485121/es_doc/images/logo_elgoibar_.gif</t>
        </is>
      </c>
      <c r="T14745" s="27" t="inlineStr">
        <is>
          <t>Ayuntamiento de Elgoibar</t>
        </is>
      </c>
      <c r="U14745" s="27" t="inlineStr">
        <is>
          <t>P2003300G - Ayuntamiento de Elgoibar</t>
        </is>
      </c>
      <c r="V14745" s="27" t="inlineStr">
        <is>
          <t>Alcaldesa</t>
        </is>
      </c>
      <c r="W14745" s="27" t="inlineStr">
        <is>
          <t/>
        </is>
      </c>
      <c r="X14745" s="27" t="inlineStr">
        <is>
          <t/>
        </is>
      </c>
      <c r="Y14745" s="27" t="inlineStr">
        <is>
          <t/>
        </is>
      </c>
      <c r="Z14745" s="27" t="inlineStr">
        <is>
          <t>https://www.contratacion.euskadi.eus/anuncio_contratacion/landa-inguruan-biondak-ipini-aiastia-san-pedro-eta-sallobente/webkpe00-kpesimpc/es/</t>
        </is>
      </c>
      <c r="AA14745" s="27" t="inlineStr">
        <is>
          <t>https://www.contratacion.euskadi.eus/webkpe00-kpesimpc/es/contenidos/anuncio_contratacion/expcm485121/es_doc/index.html</t>
        </is>
      </c>
      <c r="AB14745" s="27" t="inlineStr">
        <is>
          <t>https://www.contratacion.euskadi.eus/contenidos/anuncio_contratacion/expcm485121/es_doc/data/es_r01dtpd19c4f6916f233c3eb9e398cce364678444b</t>
        </is>
      </c>
      <c r="AC14745" s="27" t="inlineStr">
        <is>
          <t>https://www.contratacion.euskadi.eus/contenidos/anuncio_contratacion/expcm485121/r01Index/expcm485121-idxContent.xml</t>
        </is>
      </c>
      <c r="AD14745" s="27" t="inlineStr">
        <is>
          <t>12/02/2026</t>
        </is>
      </c>
      <c r="AE14745" s="27" t="inlineStr">
        <is>
          <t>r01epd0146b83d0a2c1c9c90a3d428326e33afb83</t>
        </is>
      </c>
      <c r="AF14745" s="27" t="inlineStr">
        <is>
          <t>Ayuntamiento de Elgoibar</t>
        </is>
      </c>
      <c r="AG14745" s="27" t="inlineStr">
        <is>
          <t>r01etpd0153c1084e1b1ad8e44b618c6fbd7490441</t>
        </is>
      </c>
      <c r="AH14745" s="27" t="inlineStr">
        <is>
          <t>Ayuntamiento de Elgoibar</t>
        </is>
      </c>
      <c r="AI14745" s="27" t="inlineStr">
        <is>
          <t/>
        </is>
      </c>
      <c r="AJ14745" s="27" t="inlineStr">
        <is>
          <t/>
        </is>
      </c>
    </row>
    <row r="14746" customHeight="true" ht="15.0">
      <c r="A14746" s="27" t="inlineStr">
        <is>
          <t>kalamuan desbroze lanak</t>
        </is>
      </c>
      <c r="B14746" s="27" t="inlineStr">
        <is>
          <t/>
        </is>
      </c>
      <c r="C14746" s="27" t="inlineStr">
        <is>
          <t>Gobierno Vasco</t>
        </is>
      </c>
      <c r="D14746" s="27" t="inlineStr">
        <is>
          <t/>
        </is>
      </c>
      <c r="E14746" s="27" t="inlineStr">
        <is>
          <t/>
        </is>
      </c>
      <c r="F14746" s="27" t="inlineStr">
        <is>
          <t/>
        </is>
      </c>
      <c r="G14746" s="27" t="inlineStr">
        <is>
          <t>kalamuan desbroze lanak</t>
        </is>
      </c>
      <c r="H14746" s="27" t="inlineStr">
        <is>
          <t>kalamuan desbroze lanak</t>
        </is>
      </c>
      <c r="I14746" s="27" t="inlineStr">
        <is>
          <t/>
        </is>
      </c>
      <c r="J14746" s="27" t="inlineStr">
        <is>
          <t>11/02/2026</t>
        </is>
      </c>
      <c r="K14746" s="27" t="inlineStr">
        <is>
          <t>2025-ESKA-001077-00</t>
        </is>
      </c>
      <c r="L14746" s="27" t="inlineStr">
        <is>
          <t>Adjudicación provisional / definitiva</t>
        </is>
      </c>
      <c r="M14746" s="27" t="inlineStr">
        <is>
          <t>true</t>
        </is>
      </c>
      <c r="N14746" s="27" t="inlineStr">
        <is>
          <t/>
        </is>
      </c>
      <c r="O14746" s="27" t="inlineStr">
        <is>
          <t/>
        </is>
      </c>
      <c r="P14746" s="27" t="inlineStr">
        <is>
          <t/>
        </is>
      </c>
      <c r="Q14746" s="27" t="inlineStr">
        <is>
          <t/>
        </is>
      </c>
      <c r="R14746" s="27" t="inlineStr">
        <is>
          <t/>
        </is>
      </c>
      <c r="S14746" s="27" t="inlineStr">
        <is>
          <t>https://www.contratacion.euskadi.eus/webkpe00-kpeperfi/es/contenidos/anuncio_contratacion/expcm485122/es_doc/images/logo_elgoibar_.gif</t>
        </is>
      </c>
      <c r="T14746" s="27" t="inlineStr">
        <is>
          <t>Ayuntamiento de Elgoibar</t>
        </is>
      </c>
      <c r="U14746" s="27" t="inlineStr">
        <is>
          <t>P2003300G - Ayuntamiento de Elgoibar</t>
        </is>
      </c>
      <c r="V14746" s="27" t="inlineStr">
        <is>
          <t>Alcaldesa</t>
        </is>
      </c>
      <c r="W14746" s="27" t="inlineStr">
        <is>
          <t/>
        </is>
      </c>
      <c r="X14746" s="27" t="inlineStr">
        <is>
          <t/>
        </is>
      </c>
      <c r="Y14746" s="27" t="inlineStr">
        <is>
          <t/>
        </is>
      </c>
      <c r="Z14746" s="27" t="inlineStr">
        <is>
          <t>https://www.contratacion.euskadi.eus/anuncio_contratacion/kalamuan-desbroze-lanak/webkpe00-kpesimpc/es/</t>
        </is>
      </c>
      <c r="AA14746" s="27" t="inlineStr">
        <is>
          <t>https://www.contratacion.euskadi.eus/webkpe00-kpesimpc/es/contenidos/anuncio_contratacion/expcm485122/es_doc/index.html</t>
        </is>
      </c>
      <c r="AB14746" s="27" t="inlineStr">
        <is>
          <t>https://www.contratacion.euskadi.eus/contenidos/anuncio_contratacion/expcm485122/es_doc/data/es_r01dtpd19c4f6944ad33c3eb9ea4b8ab986d0c358d</t>
        </is>
      </c>
      <c r="AC14746" s="27" t="inlineStr">
        <is>
          <t>https://www.contratacion.euskadi.eus/contenidos/anuncio_contratacion/expcm485122/r01Index/expcm485122-idxContent.xml</t>
        </is>
      </c>
      <c r="AD14746" s="27" t="inlineStr">
        <is>
          <t>12/02/2026</t>
        </is>
      </c>
      <c r="AE14746" s="27" t="inlineStr">
        <is>
          <t>r01epd0146b83d0a2c1c9c90a3d428326e33afb83</t>
        </is>
      </c>
      <c r="AF14746" s="27" t="inlineStr">
        <is>
          <t>Ayuntamiento de Elgoibar</t>
        </is>
      </c>
      <c r="AG14746" s="27" t="inlineStr">
        <is>
          <t>r01etpd0153c1084e1b1ad8e44b618c6fbd7490441</t>
        </is>
      </c>
      <c r="AH14746" s="27" t="inlineStr">
        <is>
          <t>Ayuntamiento de Elgoibar</t>
        </is>
      </c>
      <c r="AI14746" s="27" t="inlineStr">
        <is>
          <t/>
        </is>
      </c>
      <c r="AJ14746" s="27" t="inlineStr">
        <is>
          <t/>
        </is>
      </c>
    </row>
    <row r="14747" customHeight="true" ht="15.0">
      <c r="A14747" s="27" t="inlineStr">
        <is>
          <t>Suministro etiquetas y rollo tinta logistica</t>
        </is>
      </c>
      <c r="B14747" s="27" t="inlineStr">
        <is>
          <t/>
        </is>
      </c>
      <c r="C14747" s="27" t="inlineStr">
        <is>
          <t>Gobierno Vasco</t>
        </is>
      </c>
      <c r="D14747" s="27" t="inlineStr">
        <is>
          <t/>
        </is>
      </c>
      <c r="E14747" s="27" t="inlineStr">
        <is>
          <t/>
        </is>
      </c>
      <c r="F14747" s="27" t="inlineStr">
        <is>
          <t/>
        </is>
      </c>
      <c r="G14747" s="27" t="inlineStr">
        <is>
          <t>Suministro etiquetas y rollo tinta logistica</t>
        </is>
      </c>
      <c r="H14747" s="27" t="inlineStr">
        <is>
          <t>Suministro etiquetas y rollo tinta logistica</t>
        </is>
      </c>
      <c r="I14747" s="27" t="inlineStr">
        <is>
          <t/>
        </is>
      </c>
      <c r="J14747" s="27" t="inlineStr">
        <is>
          <t>09/02/2026</t>
        </is>
      </c>
      <c r="K14747" s="28" t="inlineStr">
        <is>
          <t>2601019</t>
        </is>
      </c>
      <c r="L14747" s="27" t="inlineStr">
        <is>
          <t>Adjudicación provisional / definitiva</t>
        </is>
      </c>
      <c r="M14747" s="27" t="inlineStr">
        <is>
          <t>true</t>
        </is>
      </c>
      <c r="N14747" s="27" t="inlineStr">
        <is>
          <t/>
        </is>
      </c>
      <c r="O14747" s="27" t="inlineStr">
        <is>
          <t/>
        </is>
      </c>
      <c r="P14747" s="27" t="inlineStr">
        <is>
          <t/>
        </is>
      </c>
      <c r="Q14747" s="27" t="inlineStr">
        <is>
          <t/>
        </is>
      </c>
      <c r="R14747" s="27" t="inlineStr">
        <is>
          <t/>
        </is>
      </c>
      <c r="S14747" s="27" t="inlineStr">
        <is>
          <t>https://www.contratacion.euskadi.eus/webkpe00-kpeperfi/es/contenidos/anuncio_contratacion/expejie2601019/es_doc/images/logo_ejie.jpg</t>
        </is>
      </c>
      <c r="T14747" s="27" t="inlineStr">
        <is>
          <t>EJIE, S.A. - Sociedad Informática del Gobierno Vasco</t>
        </is>
      </c>
      <c r="U14747" s="27" t="inlineStr">
        <is>
          <t>A01022664 - EJIE-Sociedad Informática del Gobierno Vasco</t>
        </is>
      </c>
      <c r="V14747" s="27" t="inlineStr">
        <is>
          <t>Director General, Presidente, Vicepresidente del Consejo de Administración o Consejo de Administraci</t>
        </is>
      </c>
      <c r="W14747" s="27" t="inlineStr">
        <is>
          <t/>
        </is>
      </c>
      <c r="X14747" s="27" t="inlineStr">
        <is>
          <t/>
        </is>
      </c>
      <c r="Y14747" s="27" t="inlineStr">
        <is>
          <t/>
        </is>
      </c>
      <c r="Z14747" s="27" t="inlineStr">
        <is>
          <t>https://www.contratacion.euskadi.eus/anuncio_contratacion/suministro-etiquetas-y-rollo-tinta-logistica/webkpe00-kpesimpc/es/</t>
        </is>
      </c>
      <c r="AA14747" s="27" t="inlineStr">
        <is>
          <t>https://www.contratacion.euskadi.eus/webkpe00-kpesimpc/es/contenidos/anuncio_contratacion/expejie2601019/es_doc/index.html</t>
        </is>
      </c>
      <c r="AB14747" s="27" t="inlineStr">
        <is>
          <t>https://www.contratacion.euskadi.eus/contenidos/anuncio_contratacion/expejie2601019/es_doc/data/es_r01dtpd019c41aa3ab357ea70fab09de9e5d1f9f61</t>
        </is>
      </c>
      <c r="AC14747" s="27" t="inlineStr">
        <is>
          <t>https://www.contratacion.euskadi.eus/contenidos/anuncio_contratacion/expejie2601019/r01Index/expejie2601019-idxContent.xml</t>
        </is>
      </c>
      <c r="AD14747" s="27" t="inlineStr">
        <is>
          <t>09/02/2026</t>
        </is>
      </c>
      <c r="AE14747" s="27" t="inlineStr">
        <is>
          <t>r01epd012cab7c3b2513bab5f2d1fd16f8b777a71</t>
        </is>
      </c>
      <c r="AF14747" s="27" t="inlineStr">
        <is>
          <t>EJIE-Sociedad Informática del Gobierno Vasco, S.A.</t>
        </is>
      </c>
      <c r="AG14747" s="27" t="inlineStr">
        <is>
          <t>r01epd012641c352a8902dadaa8e29e1a7d11e416</t>
        </is>
      </c>
      <c r="AH14747" s="27" t="inlineStr">
        <is>
          <t>EJIE-Sociedad Informática del Gobierno Vasco</t>
        </is>
      </c>
      <c r="AI14747" s="27" t="inlineStr">
        <is>
          <t/>
        </is>
      </c>
      <c r="AJ14747" s="27" t="inlineStr">
        <is>
          <t/>
        </is>
      </c>
    </row>
    <row r="14748" customHeight="true" ht="15.0">
      <c r="A14748" s="27" t="inlineStr">
        <is>
          <t>Plan de movilidad</t>
        </is>
      </c>
      <c r="B14748" s="27" t="inlineStr">
        <is>
          <t/>
        </is>
      </c>
      <c r="C14748" s="27" t="inlineStr">
        <is>
          <t>Gobierno Vasco</t>
        </is>
      </c>
      <c r="D14748" s="27" t="inlineStr">
        <is>
          <t/>
        </is>
      </c>
      <c r="E14748" s="27" t="inlineStr">
        <is>
          <t/>
        </is>
      </c>
      <c r="F14748" s="27" t="inlineStr">
        <is>
          <t/>
        </is>
      </c>
      <c r="G14748" s="27" t="inlineStr">
        <is>
          <t>Plan de movilidad</t>
        </is>
      </c>
      <c r="H14748" s="27" t="inlineStr">
        <is>
          <t>Plan de movilidad</t>
        </is>
      </c>
      <c r="I14748" s="27" t="inlineStr">
        <is>
          <t/>
        </is>
      </c>
      <c r="J14748" s="27" t="inlineStr">
        <is>
          <t>06/02/2026</t>
        </is>
      </c>
      <c r="K14748" s="28" t="inlineStr">
        <is>
          <t>2602008</t>
        </is>
      </c>
      <c r="L14748" s="27" t="inlineStr">
        <is>
          <t>Adjudicación provisional / definitiva</t>
        </is>
      </c>
      <c r="M14748" s="27" t="inlineStr">
        <is>
          <t>true</t>
        </is>
      </c>
      <c r="N14748" s="27" t="inlineStr">
        <is>
          <t/>
        </is>
      </c>
      <c r="O14748" s="27" t="inlineStr">
        <is>
          <t/>
        </is>
      </c>
      <c r="P14748" s="27" t="inlineStr">
        <is>
          <t/>
        </is>
      </c>
      <c r="Q14748" s="27" t="inlineStr">
        <is>
          <t/>
        </is>
      </c>
      <c r="R14748" s="27" t="inlineStr">
        <is>
          <t/>
        </is>
      </c>
      <c r="S14748" s="27" t="inlineStr">
        <is>
          <t>https://www.contratacion.euskadi.eus/webkpe00-kpeperfi/es/contenidos/anuncio_contratacion/expejie2602008/es_doc/images/logo_ejie.jpg</t>
        </is>
      </c>
      <c r="T14748" s="27" t="inlineStr">
        <is>
          <t>EJIE, S.A. - Sociedad Informática del Gobierno Vasco</t>
        </is>
      </c>
      <c r="U14748" s="27" t="inlineStr">
        <is>
          <t>A01022664 - EJIE-Sociedad Informática del Gobierno Vasco</t>
        </is>
      </c>
      <c r="V14748" s="27" t="inlineStr">
        <is>
          <t>Director General, Presidente, Vicepresidente del Consejo de Administración o Consejo de Administraci</t>
        </is>
      </c>
      <c r="W14748" s="27" t="inlineStr">
        <is>
          <t/>
        </is>
      </c>
      <c r="X14748" s="27" t="inlineStr">
        <is>
          <t/>
        </is>
      </c>
      <c r="Y14748" s="27" t="inlineStr">
        <is>
          <t/>
        </is>
      </c>
      <c r="Z14748" s="27" t="inlineStr">
        <is>
          <t>https://www.contratacion.euskadi.eus/anuncio_contratacion/plan-movilidad/webkpe00-kpesimpc/es/</t>
        </is>
      </c>
      <c r="AA14748" s="27" t="inlineStr">
        <is>
          <t>https://www.contratacion.euskadi.eus/webkpe00-kpesimpc/es/contenidos/anuncio_contratacion/expejie2602008/es_doc/index.html</t>
        </is>
      </c>
      <c r="AB14748" s="27" t="inlineStr">
        <is>
          <t>https://www.contratacion.euskadi.eus/contenidos/anuncio_contratacion/expejie2602008/es_doc/data/es_r01dtpd19c32329cdf2af37f38c90552d65e5bcb19</t>
        </is>
      </c>
      <c r="AC14748" s="27" t="inlineStr">
        <is>
          <t>https://www.contratacion.euskadi.eus/contenidos/anuncio_contratacion/expejie2602008/r01Index/expejie2602008-idxContent.xml</t>
        </is>
      </c>
      <c r="AD14748" s="27" t="inlineStr">
        <is>
          <t>06/02/2026</t>
        </is>
      </c>
      <c r="AE14748" s="27" t="inlineStr">
        <is>
          <t>r01epd012cab7c3b2513bab5f2d1fd16f8b777a71</t>
        </is>
      </c>
      <c r="AF14748" s="27" t="inlineStr">
        <is>
          <t>EJIE-Sociedad Informática del Gobierno Vasco, S.A.</t>
        </is>
      </c>
      <c r="AG14748" s="27" t="inlineStr">
        <is>
          <t>r01epd012641c352a8902dadaa8e29e1a7d11e416</t>
        </is>
      </c>
      <c r="AH14748" s="27" t="inlineStr">
        <is>
          <t>EJIE-Sociedad Informática del Gobierno Vasco</t>
        </is>
      </c>
      <c r="AI14748" s="27" t="inlineStr">
        <is>
          <t/>
        </is>
      </c>
      <c r="AJ14748" s="27" t="inlineStr">
        <is>
          <t/>
        </is>
      </c>
    </row>
    <row r="14749" customHeight="true" ht="15.0">
      <c r="A14749" s="27" t="inlineStr">
        <is>
          <t>Contratación del servicio de distribución y franqueo postal de facturas y otra documentación emitida por gipuzkoako urak, s.a.u. (reservado a centros especiales de empleo)</t>
        </is>
      </c>
      <c r="B14749" s="27" t="inlineStr">
        <is>
          <t/>
        </is>
      </c>
      <c r="C14749" s="27" t="inlineStr">
        <is>
          <t>Gobierno Vasco</t>
        </is>
      </c>
      <c r="D14749" s="27" t="inlineStr">
        <is>
          <t/>
        </is>
      </c>
      <c r="E14749" s="27" t="inlineStr">
        <is>
          <t/>
        </is>
      </c>
      <c r="F14749" s="27" t="inlineStr">
        <is>
          <t/>
        </is>
      </c>
      <c r="G14749" s="27" t="inlineStr">
        <is>
          <t>Contratación del servicio de distribución y franqueo postal de facturas y otra documentación emitida por gipuzkoako urak, s.a.u. (reservado a centros especiales de empleo)</t>
        </is>
      </c>
      <c r="H14749" s="27" t="inlineStr">
        <is>
          <t>Contratación del servicio de distribución y franqueo postal de facturas y otra documentación emitida por gipuzkoako urak, s.a.u. (reservado a centros especiales de empleo)</t>
        </is>
      </c>
      <c r="I14749" s="27" t="inlineStr">
        <is>
          <t/>
        </is>
      </c>
      <c r="J14749" s="27" t="inlineStr">
        <is>
          <t>03/07/2025</t>
        </is>
      </c>
      <c r="K14749" s="28" t="inlineStr">
        <is>
          <t>25923240</t>
        </is>
      </c>
      <c r="L14749" s="27" t="inlineStr">
        <is>
          <t>Formalización del contrato</t>
        </is>
      </c>
      <c r="M14749" s="27" t="inlineStr">
        <is>
          <t>false</t>
        </is>
      </c>
      <c r="N14749" s="27" t="inlineStr">
        <is>
          <t/>
        </is>
      </c>
      <c r="O14749" s="27" t="inlineStr">
        <is>
          <t/>
        </is>
      </c>
      <c r="P14749" s="27" t="inlineStr">
        <is>
          <t/>
        </is>
      </c>
      <c r="Q14749" s="27" t="inlineStr">
        <is>
          <t/>
        </is>
      </c>
      <c r="R14749" s="27" t="inlineStr">
        <is>
          <t/>
        </is>
      </c>
      <c r="S14749" s="27" t="inlineStr">
        <is>
          <t>https://www.contratacion.euskadi.eus/webkpe00-kpeperfi/es/contenidos/anuncio_contratacion/expek_guk23240/es_doc/images/logo_gipuzkoako_urak.jpg</t>
        </is>
      </c>
      <c r="T14749" s="27" t="inlineStr">
        <is>
          <t>Gipuzkoako Urak</t>
        </is>
      </c>
      <c r="U14749" s="27" t="inlineStr">
        <is>
          <t>A20471462 - Gipuzkoako Urak</t>
        </is>
      </c>
      <c r="V14749" s="27" t="inlineStr">
        <is>
          <t>Director Gerente</t>
        </is>
      </c>
      <c r="W14749" s="27" t="inlineStr">
        <is>
          <t/>
        </is>
      </c>
      <c r="X14749" s="27" t="inlineStr">
        <is>
          <t/>
        </is>
      </c>
      <c r="Y14749" s="27" t="inlineStr">
        <is>
          <t>04/09/2025 11:00</t>
        </is>
      </c>
      <c r="Z14749" s="27" t="inlineStr">
        <is>
          <t>https://www.contratacion.euskadi.eus/anuncio_contratacion/contratacion-del-servicio-distribucion-y-franqueo-postal-facturas-y-otra-documentacion-emitida-gipuzkoako-urak-s-u-reservado-centros-especiales-empleo/expek-guk23240/webkpe00-kpesimpc/es/</t>
        </is>
      </c>
      <c r="AA14749" s="27" t="inlineStr">
        <is>
          <t>https://www.contratacion.euskadi.eus/webkpe00-kpesimpc/es/contenidos/anuncio_contratacion/expek_guk23240/es_doc/index.html</t>
        </is>
      </c>
      <c r="AB14749" s="27" t="inlineStr">
        <is>
          <t>https://www.contratacion.euskadi.eus/contenidos/anuncio_contratacion/expek_guk23240/es_doc/data/es_r01dtpd197cf4828407920f6d88301eaa5fb30d7a2</t>
        </is>
      </c>
      <c r="AC14749" s="27" t="inlineStr">
        <is>
          <t>https://www.contratacion.euskadi.eus/contenidos/anuncio_contratacion/expek_guk23240/r01Index/expek_guk23240-idxContent.xml</t>
        </is>
      </c>
      <c r="AD14749" s="27" t="inlineStr">
        <is>
          <t>11/02/2026</t>
        </is>
      </c>
      <c r="AE14749" s="27" t="inlineStr">
        <is>
          <t>r01etpd16560b5594f3eb835c4ce1bd47d082718a6</t>
        </is>
      </c>
      <c r="AF14749" s="27" t="inlineStr">
        <is>
          <t>Gipuzkoako Urak S.A.</t>
        </is>
      </c>
      <c r="AG14749" s="27" t="inlineStr">
        <is>
          <t>r01etpd16560bab19b3eb835c47ad207bb2128cc78</t>
        </is>
      </c>
      <c r="AH14749" s="27" t="inlineStr">
        <is>
          <t>Gipuzkoako Urak S.A.</t>
        </is>
      </c>
      <c r="AI14749" s="27" t="inlineStr">
        <is>
          <t/>
        </is>
      </c>
      <c r="AJ14749" s="27" t="inlineStr">
        <is>
          <t/>
        </is>
      </c>
    </row>
    <row r="14750" customHeight="true" ht="15.0">
      <c r="A14750" s="27" t="inlineStr">
        <is>
          <t>Elaboracion de pigss e instalación, comunicación e incorporación al scada, de los equipos de análisis en continuo indicados, para los aliviaderos y bombeos de las edar epele, apraitz e iñurritza de gipuzkoako urak, s.a.</t>
        </is>
      </c>
      <c r="B14750" s="27" t="inlineStr">
        <is>
          <t/>
        </is>
      </c>
      <c r="C14750" s="27" t="inlineStr">
        <is>
          <t>Gobierno Vasco</t>
        </is>
      </c>
      <c r="D14750" s="27" t="inlineStr">
        <is>
          <t/>
        </is>
      </c>
      <c r="E14750" s="27" t="inlineStr">
        <is>
          <t/>
        </is>
      </c>
      <c r="F14750" s="27" t="inlineStr">
        <is>
          <t/>
        </is>
      </c>
      <c r="G14750" s="27" t="inlineStr">
        <is>
          <t>Elaboracion de pigss e instalación, comunicación e incorporación al scada, de los equipos de análisis en continuo indicados, para los aliviaderos y bombeos de las edar epele, apraitz e iñurritza de gipuzkoako urak, s.a.</t>
        </is>
      </c>
      <c r="H14750" s="27" t="inlineStr">
        <is>
          <t>Elaboracion de pigss e instalación, comunicación e incorporación al scada, de los equipos de análisis en continuo indicados, para los aliviaderos y bombeos de las edar epele, apraitz e iñurritza de gipuzkoako urak, s.a.</t>
        </is>
      </c>
      <c r="I14750" s="27" t="inlineStr">
        <is>
          <t/>
        </is>
      </c>
      <c r="J14750" s="27" t="inlineStr">
        <is>
          <t>22/09/2025</t>
        </is>
      </c>
      <c r="K14750" s="28" t="inlineStr">
        <is>
          <t>25923560</t>
        </is>
      </c>
      <c r="L14750" s="27" t="inlineStr">
        <is>
          <t>Formalización del contrato</t>
        </is>
      </c>
      <c r="M14750" s="27" t="inlineStr">
        <is>
          <t>false</t>
        </is>
      </c>
      <c r="N14750" s="27" t="inlineStr">
        <is>
          <t/>
        </is>
      </c>
      <c r="O14750" s="27" t="inlineStr">
        <is>
          <t/>
        </is>
      </c>
      <c r="P14750" s="27" t="inlineStr">
        <is>
          <t/>
        </is>
      </c>
      <c r="Q14750" s="27" t="inlineStr">
        <is>
          <t/>
        </is>
      </c>
      <c r="R14750" s="27" t="inlineStr">
        <is>
          <t/>
        </is>
      </c>
      <c r="S14750" s="27" t="inlineStr">
        <is>
          <t>https://www.contratacion.euskadi.eus/webkpe00-kpeperfi/es/contenidos/anuncio_contratacion/expek_guk23560/es_doc/images/logo_gipuzkoako_urak.jpg</t>
        </is>
      </c>
      <c r="T14750" s="27" t="inlineStr">
        <is>
          <t>Gipuzkoako Urak</t>
        </is>
      </c>
      <c r="U14750" s="27" t="inlineStr">
        <is>
          <t>A20471462 - Gipuzkoako Urak</t>
        </is>
      </c>
      <c r="V14750" s="27" t="inlineStr">
        <is>
          <t>Director Gerente</t>
        </is>
      </c>
      <c r="W14750" s="27" t="inlineStr">
        <is>
          <t/>
        </is>
      </c>
      <c r="X14750" s="27" t="inlineStr">
        <is>
          <t/>
        </is>
      </c>
      <c r="Y14750" s="27" t="inlineStr">
        <is>
          <t>24/10/2025 11:00</t>
        </is>
      </c>
      <c r="Z14750" s="27" t="inlineStr">
        <is>
          <t>https://www.contratacion.euskadi.eus/anuncio_contratacion/elaboracion-pigss-e-instalacion-comunicacion-e-incorporacion-al-scada-equipos-analisis-continuo-indicados-aliviaderos-y-bombeos-edar-epele-apraitz-e-inurritza-gipuzkoako-urak-s-a/webkpe00-kpesimpc/es/</t>
        </is>
      </c>
      <c r="AA14750" s="27" t="inlineStr">
        <is>
          <t>https://www.contratacion.euskadi.eus/webkpe00-kpesimpc/es/contenidos/anuncio_contratacion/expek_guk23560/es_doc/index.html</t>
        </is>
      </c>
      <c r="AB14750" s="27" t="inlineStr">
        <is>
          <t>https://www.contratacion.euskadi.eus/contenidos/anuncio_contratacion/expek_guk23560/es_doc/data/es_r01dtpd19971a286de14b5be97b14ff4f8b62fc769</t>
        </is>
      </c>
      <c r="AC14750" s="27" t="inlineStr">
        <is>
          <t>https://www.contratacion.euskadi.eus/contenidos/anuncio_contratacion/expek_guk23560/r01Index/expek_guk23560-idxContent.xml</t>
        </is>
      </c>
      <c r="AD14750" s="27" t="inlineStr">
        <is>
          <t>13/01/2026</t>
        </is>
      </c>
      <c r="AE14750" s="27" t="inlineStr">
        <is>
          <t>r01etpd16560b5594f3eb835c4ce1bd47d082718a6</t>
        </is>
      </c>
      <c r="AF14750" s="27" t="inlineStr">
        <is>
          <t>Gipuzkoako Urak S.A.</t>
        </is>
      </c>
      <c r="AG14750" s="27" t="inlineStr">
        <is>
          <t>r01etpd16560bab19b3eb835c47ad207bb2128cc78</t>
        </is>
      </c>
      <c r="AH14750" s="27" t="inlineStr">
        <is>
          <t>Gipuzkoako Urak S.A.</t>
        </is>
      </c>
      <c r="AI14750" s="27" t="inlineStr">
        <is>
          <t/>
        </is>
      </c>
      <c r="AJ14750" s="27" t="inlineStr">
        <is>
          <t/>
        </is>
      </c>
    </row>
    <row r="14751" customHeight="true" ht="15.0">
      <c r="A14751" s="27" t="inlineStr">
        <is>
          <t>Suministro de 6 furgonetas comerciales 2025/09-1</t>
        </is>
      </c>
      <c r="B14751" s="27" t="inlineStr">
        <is>
          <t/>
        </is>
      </c>
      <c r="C14751" s="27" t="inlineStr">
        <is>
          <t>Gobierno Vasco</t>
        </is>
      </c>
      <c r="D14751" s="27" t="inlineStr">
        <is>
          <t/>
        </is>
      </c>
      <c r="E14751" s="27" t="inlineStr">
        <is>
          <t/>
        </is>
      </c>
      <c r="F14751" s="27" t="inlineStr">
        <is>
          <t/>
        </is>
      </c>
      <c r="G14751" s="27" t="inlineStr">
        <is>
          <t>Suministro de 6 furgonetas comerciales 2025/09-1</t>
        </is>
      </c>
      <c r="H14751" s="27" t="inlineStr">
        <is>
          <t>Suministro de 6 furgonetas comerciales 2025/09-1</t>
        </is>
      </c>
      <c r="I14751" s="27" t="inlineStr">
        <is>
          <t/>
        </is>
      </c>
      <c r="J14751" s="27" t="inlineStr">
        <is>
          <t>18/09/2025</t>
        </is>
      </c>
      <c r="K14751" s="28" t="inlineStr">
        <is>
          <t>25923680</t>
        </is>
      </c>
      <c r="L14751" s="27" t="inlineStr">
        <is>
          <t>Formalización del contrato</t>
        </is>
      </c>
      <c r="M14751" s="27" t="inlineStr">
        <is>
          <t>false</t>
        </is>
      </c>
      <c r="N14751" s="27" t="inlineStr">
        <is>
          <t/>
        </is>
      </c>
      <c r="O14751" s="27" t="inlineStr">
        <is>
          <t/>
        </is>
      </c>
      <c r="P14751" s="27" t="inlineStr">
        <is>
          <t/>
        </is>
      </c>
      <c r="Q14751" s="27" t="inlineStr">
        <is>
          <t/>
        </is>
      </c>
      <c r="R14751" s="27" t="inlineStr">
        <is>
          <t/>
        </is>
      </c>
      <c r="S14751" s="27" t="inlineStr">
        <is>
          <t>https://www.contratacion.euskadi.eus/webkpe00-kpeperfi/es/contenidos/anuncio_contratacion/expek_guk23680/es_doc/images/logo_gipuzkoako_urak.jpg</t>
        </is>
      </c>
      <c r="T14751" s="27" t="inlineStr">
        <is>
          <t>Gipuzkoako Urak</t>
        </is>
      </c>
      <c r="U14751" s="27" t="inlineStr">
        <is>
          <t>A20471462 - Gipuzkoako Urak</t>
        </is>
      </c>
      <c r="V14751" s="27" t="inlineStr">
        <is>
          <t>Director Gerente</t>
        </is>
      </c>
      <c r="W14751" s="27" t="inlineStr">
        <is>
          <t/>
        </is>
      </c>
      <c r="X14751" s="27" t="inlineStr">
        <is>
          <t/>
        </is>
      </c>
      <c r="Y14751" s="27" t="inlineStr">
        <is>
          <t>13/10/2025 11:00</t>
        </is>
      </c>
      <c r="Z14751" s="27" t="inlineStr">
        <is>
          <t>https://www.contratacion.euskadi.eus/anuncio_contratacion/suministro-6-furgonetas-comerciales-2025-09-1/webkpe00-kpesimpc/es/</t>
        </is>
      </c>
      <c r="AA14751" s="27" t="inlineStr">
        <is>
          <t>https://www.contratacion.euskadi.eus/webkpe00-kpesimpc/es/contenidos/anuncio_contratacion/expek_guk23680/es_doc/index.html</t>
        </is>
      </c>
      <c r="AB14751" s="27" t="inlineStr">
        <is>
          <t>https://www.contratacion.euskadi.eus/contenidos/anuncio_contratacion/expek_guk23680/es_doc/data/es_r01dtpd01995c92132914b5be9777e0f3e8115dc35</t>
        </is>
      </c>
      <c r="AC14751" s="27" t="inlineStr">
        <is>
          <t>https://www.contratacion.euskadi.eus/contenidos/anuncio_contratacion/expek_guk23680/r01Index/expek_guk23680-idxContent.xml</t>
        </is>
      </c>
      <c r="AD14751" s="27" t="inlineStr">
        <is>
          <t>04/02/2026</t>
        </is>
      </c>
      <c r="AE14751" s="27" t="inlineStr">
        <is>
          <t>r01etpd16560b5594f3eb835c4ce1bd47d082718a6</t>
        </is>
      </c>
      <c r="AF14751" s="27" t="inlineStr">
        <is>
          <t>Gipuzkoako Urak S.A.</t>
        </is>
      </c>
      <c r="AG14751" s="27" t="inlineStr">
        <is>
          <t>r01etpd16560bab19b3eb835c47ad207bb2128cc78</t>
        </is>
      </c>
      <c r="AH14751" s="27" t="inlineStr">
        <is>
          <t>Gipuzkoako Urak S.A.</t>
        </is>
      </c>
      <c r="AI14751" s="27" t="inlineStr">
        <is>
          <t/>
        </is>
      </c>
      <c r="AJ14751" s="27" t="inlineStr">
        <is>
          <t/>
        </is>
      </c>
    </row>
    <row r="14752" customHeight="true" ht="15.0">
      <c r="A14752" s="27" t="inlineStr">
        <is>
          <t>Suministro e implantación de un sistema fijo de prelocalizadores de fugas en la red de distribución de itsasondo conectado con el sistema de monitorización adi de gipuzkoako urak financiado con fondos procedentes del mecanismo para la recuperación y resiliencia ? next generation eu en el marco del componente 5 ?preservación del litoral y recursos hídricos? inversión 3 (c5.i3) denominada «transición digital en el sector del agua»</t>
        </is>
      </c>
      <c r="B14752" s="27" t="inlineStr">
        <is>
          <t/>
        </is>
      </c>
      <c r="C14752" s="27" t="inlineStr">
        <is>
          <t>Gobierno Vasco</t>
        </is>
      </c>
      <c r="D14752" s="27" t="inlineStr">
        <is>
          <t/>
        </is>
      </c>
      <c r="E14752" s="27" t="inlineStr">
        <is>
          <t/>
        </is>
      </c>
      <c r="F14752" s="27" t="inlineStr">
        <is>
          <t/>
        </is>
      </c>
      <c r="G14752" s="27" t="inlineStr">
        <is>
          <t>Suministro e implantación de un sistema fijo de prelocalizadores de fugas en la red de distribución de itsasondo conectado con el sistema de monitorización adi de gipuzkoako urak financiado con fondos procedentes del mecanismo para la recuperación y resiliencia ? next generation eu en el marco del componente 5 ?preservación del litoral y recursos hídricos? inversión 3 (c5.i3) denominada «transición digital en el sector del agua»</t>
        </is>
      </c>
      <c r="H14752" s="27" t="inlineStr">
        <is>
          <t>Suministro e implantación de un sistema fijo de prelocalizadores de fugas en la red de distribución de itsasondo conectado con el sistema de monitorización adi de gipuzkoako urak financiado con fondos procedentes del mecanismo para la recuperación y resiliencia ? next generation eu en el marco del componente 5 ?preservación del litoral y recursos hídricos? inversión 3 (c5.i3) denominada «transición digital en el sector del agua»</t>
        </is>
      </c>
      <c r="I14752" s="27" t="inlineStr">
        <is>
          <t/>
        </is>
      </c>
      <c r="J14752" s="27" t="inlineStr">
        <is>
          <t>05/11/2025</t>
        </is>
      </c>
      <c r="K14752" s="28" t="inlineStr">
        <is>
          <t>25923800</t>
        </is>
      </c>
      <c r="L14752" s="27" t="inlineStr">
        <is>
          <t>Formalización del contrato</t>
        </is>
      </c>
      <c r="M14752" s="27" t="inlineStr">
        <is>
          <t>false</t>
        </is>
      </c>
      <c r="N14752" s="27" t="inlineStr">
        <is>
          <t/>
        </is>
      </c>
      <c r="O14752" s="27" t="inlineStr">
        <is>
          <t/>
        </is>
      </c>
      <c r="P14752" s="27" t="inlineStr">
        <is>
          <t/>
        </is>
      </c>
      <c r="Q14752" s="27" t="inlineStr">
        <is>
          <t/>
        </is>
      </c>
      <c r="R14752" s="27" t="inlineStr">
        <is>
          <t/>
        </is>
      </c>
      <c r="S14752" s="27" t="inlineStr">
        <is>
          <t>https://www.contratacion.euskadi.eus/webkpe00-kpeperfi/es/contenidos/anuncio_contratacion/expek_guk23800/es_doc/images/logo_gipuzkoako_urak.jpg</t>
        </is>
      </c>
      <c r="T14752" s="27" t="inlineStr">
        <is>
          <t>Gipuzkoako Urak</t>
        </is>
      </c>
      <c r="U14752" s="27" t="inlineStr">
        <is>
          <t>A20471462 - Gipuzkoako Urak</t>
        </is>
      </c>
      <c r="V14752" s="27" t="inlineStr">
        <is>
          <t>Director Gerente</t>
        </is>
      </c>
      <c r="W14752" s="27" t="inlineStr">
        <is>
          <t/>
        </is>
      </c>
      <c r="X14752" s="27" t="inlineStr">
        <is>
          <t/>
        </is>
      </c>
      <c r="Y14752" s="27" t="inlineStr">
        <is>
          <t>21/11/2025 11:00</t>
        </is>
      </c>
      <c r="Z14752" s="27" t="inlineStr">
        <is>
          <t>https://www.contratacion.euskadi.eus/anuncio_contratacion/suministro-e-implantacion-sistema-fijo-prelocalizadores-fugas-red-distribucion-itsasondo-conectado-sistema-monitorizacion-adi-gipuzkoako-urak-financiado-fondos-procedentes-del-mecanismo-recuperacion-y-resiliencia-next-generation-eu-marco-del-componente-5/webkpe00-kpesimpc/es/</t>
        </is>
      </c>
      <c r="AA14752" s="27" t="inlineStr">
        <is>
          <t>https://www.contratacion.euskadi.eus/webkpe00-kpesimpc/es/contenidos/anuncio_contratacion/expek_guk23800/es_doc/index.html</t>
        </is>
      </c>
      <c r="AB14752" s="27" t="inlineStr">
        <is>
          <t>https://www.contratacion.euskadi.eus/contenidos/anuncio_contratacion/expek_guk23800/es_doc/data/es_r01dtpd19a53ac72e73537a7e9ae189d235835c7c0</t>
        </is>
      </c>
      <c r="AC14752" s="27" t="inlineStr">
        <is>
          <t>https://www.contratacion.euskadi.eus/contenidos/anuncio_contratacion/expek_guk23800/r01Index/expek_guk23800-idxContent.xml</t>
        </is>
      </c>
      <c r="AD14752" s="27" t="inlineStr">
        <is>
          <t>05/02/2026</t>
        </is>
      </c>
      <c r="AE14752" s="27" t="inlineStr">
        <is>
          <t>r01etpd16560b5594f3eb835c4ce1bd47d082718a6</t>
        </is>
      </c>
      <c r="AF14752" s="27" t="inlineStr">
        <is>
          <t>Gipuzkoako Urak S.A.</t>
        </is>
      </c>
      <c r="AG14752" s="27" t="inlineStr">
        <is>
          <t>r01etpd16560bab19b3eb835c47ad207bb2128cc78</t>
        </is>
      </c>
      <c r="AH14752" s="27" t="inlineStr">
        <is>
          <t>Gipuzkoako Urak S.A.</t>
        </is>
      </c>
      <c r="AI14752" s="27" t="inlineStr">
        <is>
          <t/>
        </is>
      </c>
      <c r="AJ14752" s="27" t="inlineStr">
        <is>
          <t/>
        </is>
      </c>
    </row>
    <row r="14753" customHeight="true" ht="15.0">
      <c r="A14753" s="27" t="inlineStr">
        <is>
          <t>Sistema de inteligencia artificial para la predicción de consumos y presiones en las redes de abastecimiento y saneamiento de gipuzkoako urak vinculado a la actuación a19 del proyecto tradigusa financiado con fondos procedentes del mecanismo para la recuperación y resiliencia ? next generation eu en el marco del componente 5 ?preservación del litoral y recursos hídricos? inversión 3 (c5.i3) denominada «transición digital en el sector del agua»</t>
        </is>
      </c>
      <c r="B14753" s="27" t="inlineStr">
        <is>
          <t/>
        </is>
      </c>
      <c r="C14753" s="27" t="inlineStr">
        <is>
          <t>Gobierno Vasco</t>
        </is>
      </c>
      <c r="D14753" s="27" t="inlineStr">
        <is>
          <t/>
        </is>
      </c>
      <c r="E14753" s="27" t="inlineStr">
        <is>
          <t/>
        </is>
      </c>
      <c r="F14753" s="27" t="inlineStr">
        <is>
          <t/>
        </is>
      </c>
      <c r="G14753" s="27" t="inlineStr">
        <is>
          <t>Sistema de inteligencia artificial para la predicción de consumos y presiones en las redes de abastecimiento y saneamiento de gipuzkoako urak vinculado a la actuación a19 del proyecto tradigusa financiado con fondos procedentes del mecanismo para la recuperación y resiliencia ? next generation eu en el marco del componente 5 ?preservación del litoral y recursos hídricos? inversión 3 (c5.i3) denominada «transición digital en el sector del agua»</t>
        </is>
      </c>
      <c r="H14753" s="27" t="inlineStr">
        <is>
          <t>Sistema de inteligencia artificial para la predicción de consumos y presiones en las redes de abastecimiento y saneamiento de gipuzkoako urak vinculado a la actuación a19 del proyecto tradigusa financiado con fondos procedentes del mecanismo para la recuperación y resiliencia ? next generation eu en el marco del componente 5 ?preservación del litoral y recursos hídricos? inversión 3 (c5.i3) denominada «transición digital en el sector del agua»</t>
        </is>
      </c>
      <c r="I14753" s="27" t="inlineStr">
        <is>
          <t/>
        </is>
      </c>
      <c r="J14753" s="27" t="inlineStr">
        <is>
          <t>10/12/2025</t>
        </is>
      </c>
      <c r="K14753" s="28" t="inlineStr">
        <is>
          <t>25923900</t>
        </is>
      </c>
      <c r="L14753" s="27" t="inlineStr">
        <is>
          <t>Anuncio en estudio / Plazo cerrado</t>
        </is>
      </c>
      <c r="M14753" s="27" t="inlineStr">
        <is>
          <t>false</t>
        </is>
      </c>
      <c r="N14753" s="27" t="inlineStr">
        <is>
          <t/>
        </is>
      </c>
      <c r="O14753" s="27" t="inlineStr">
        <is>
          <t/>
        </is>
      </c>
      <c r="P14753" s="27" t="inlineStr">
        <is>
          <t/>
        </is>
      </c>
      <c r="Q14753" s="27" t="inlineStr">
        <is>
          <t/>
        </is>
      </c>
      <c r="R14753" s="27" t="inlineStr">
        <is>
          <t/>
        </is>
      </c>
      <c r="S14753" s="27" t="inlineStr">
        <is>
          <t>https://www.contratacion.euskadi.eus/webkpe00-kpeperfi/es/contenidos/anuncio_contratacion/expek_guk23900/es_doc/images/logo_gipuzkoako_urak.jpg</t>
        </is>
      </c>
      <c r="T14753" s="27" t="inlineStr">
        <is>
          <t>Gipuzkoako Urak</t>
        </is>
      </c>
      <c r="U14753" s="27" t="inlineStr">
        <is>
          <t>A20471462 - Gipuzkoako Urak</t>
        </is>
      </c>
      <c r="V14753" s="27" t="inlineStr">
        <is>
          <t>Director Gerente</t>
        </is>
      </c>
      <c r="W14753" s="27" t="inlineStr">
        <is>
          <t/>
        </is>
      </c>
      <c r="X14753" s="27" t="inlineStr">
        <is>
          <t/>
        </is>
      </c>
      <c r="Y14753" s="27" t="inlineStr">
        <is>
          <t>29/12/2025 11:00</t>
        </is>
      </c>
      <c r="Z14753" s="27" t="inlineStr">
        <is>
          <t>https://www.contratacion.euskadi.eus/anuncio_contratacion/sistema-inteligencia-artificial-prediccion-consumos-y-presiones-redes-abastecimiento-y-saneamiento-gipuzkoako-urak-vinculado-actuacion-a19-del-proyecto-tradigusa-financiado-fondos-procedentes-del-mecanismo-recuperacion-y-resiliencia-next-generation-eu-ma/webkpe00-kpesimpc/es/</t>
        </is>
      </c>
      <c r="AA14753" s="27" t="inlineStr">
        <is>
          <t>https://www.contratacion.euskadi.eus/webkpe00-kpesimpc/es/contenidos/anuncio_contratacion/expek_guk23900/es_doc/index.html</t>
        </is>
      </c>
      <c r="AB14753" s="27" t="inlineStr">
        <is>
          <t>https://www.contratacion.euskadi.eus/contenidos/anuncio_contratacion/expek_guk23900/es_doc/data/es_r01dtpd19b08dd9fc27e2aa572177f9d6e757cbdc1</t>
        </is>
      </c>
      <c r="AC14753" s="27" t="inlineStr">
        <is>
          <t>https://www.contratacion.euskadi.eus/contenidos/anuncio_contratacion/expek_guk23900/r01Index/expek_guk23900-idxContent.xml</t>
        </is>
      </c>
      <c r="AD14753" s="27" t="inlineStr">
        <is>
          <t>22/01/2026</t>
        </is>
      </c>
      <c r="AE14753" s="27" t="inlineStr">
        <is>
          <t>r01etpd16560b5594f3eb835c4ce1bd47d082718a6</t>
        </is>
      </c>
      <c r="AF14753" s="27" t="inlineStr">
        <is>
          <t>Gipuzkoako Urak S.A.</t>
        </is>
      </c>
      <c r="AG14753" s="27" t="inlineStr">
        <is>
          <t>r01etpd16560bab19b3eb835c47ad207bb2128cc78</t>
        </is>
      </c>
      <c r="AH14753" s="27" t="inlineStr">
        <is>
          <t>Gipuzkoako Urak S.A.</t>
        </is>
      </c>
      <c r="AI14753" s="27" t="inlineStr">
        <is>
          <t/>
        </is>
      </c>
      <c r="AJ14753" s="27" t="inlineStr">
        <is>
          <t/>
        </is>
      </c>
    </row>
    <row r="14754" customHeight="true" ht="15.0">
      <c r="A14754" s="27" t="inlineStr">
        <is>
          <t>Contratación del servicio de comunicaciones telefónicas y de circuitos de datos en el ámbito de gipuzkoako ur kontsortzioa-gipuzkoako urak</t>
        </is>
      </c>
      <c r="B14754" s="27" t="inlineStr">
        <is>
          <t/>
        </is>
      </c>
      <c r="C14754" s="27" t="inlineStr">
        <is>
          <t>Gobierno Vasco</t>
        </is>
      </c>
      <c r="D14754" s="27" t="inlineStr">
        <is>
          <t/>
        </is>
      </c>
      <c r="E14754" s="27" t="inlineStr">
        <is>
          <t/>
        </is>
      </c>
      <c r="F14754" s="27" t="inlineStr">
        <is>
          <t/>
        </is>
      </c>
      <c r="G14754" s="27" t="inlineStr">
        <is>
          <t>Contratación del servicio de comunicaciones telefónicas y de circuitos de datos en el ámbito de gipuzkoako ur kontsortzioa-gipuzkoako urak</t>
        </is>
      </c>
      <c r="H14754" s="27" t="inlineStr">
        <is>
          <t>Contratación del servicio de comunicaciones telefónicas y de circuitos de datos en el ámbito de gipuzkoako ur kontsortzioa-gipuzkoako urak</t>
        </is>
      </c>
      <c r="I14754" s="27" t="inlineStr">
        <is>
          <t/>
        </is>
      </c>
      <c r="J14754" s="27" t="inlineStr">
        <is>
          <t>16/12/2025</t>
        </is>
      </c>
      <c r="K14754" s="28" t="inlineStr">
        <is>
          <t>25923920</t>
        </is>
      </c>
      <c r="L14754" s="27" t="inlineStr">
        <is>
          <t>Anuncio en estudio / Plazo cerrado</t>
        </is>
      </c>
      <c r="M14754" s="27" t="inlineStr">
        <is>
          <t>false</t>
        </is>
      </c>
      <c r="N14754" s="27" t="inlineStr">
        <is>
          <t/>
        </is>
      </c>
      <c r="O14754" s="27" t="inlineStr">
        <is>
          <t/>
        </is>
      </c>
      <c r="P14754" s="27" t="inlineStr">
        <is>
          <t/>
        </is>
      </c>
      <c r="Q14754" s="27" t="inlineStr">
        <is>
          <t/>
        </is>
      </c>
      <c r="R14754" s="27" t="inlineStr">
        <is>
          <t/>
        </is>
      </c>
      <c r="S14754" s="27" t="inlineStr">
        <is>
          <t>https://www.contratacion.euskadi.eus/webkpe00-kpeperfi/es/contenidos/anuncio_contratacion/expek_guk23920/es_doc/images/logo_gipuzkoako_urak.jpg</t>
        </is>
      </c>
      <c r="T14754" s="27" t="inlineStr">
        <is>
          <t>Gipuzkoako Urak</t>
        </is>
      </c>
      <c r="U14754" s="27" t="inlineStr">
        <is>
          <t>A20471462 - Gipuzkoako Urak</t>
        </is>
      </c>
      <c r="V14754" s="27" t="inlineStr">
        <is>
          <t>Director Gerente</t>
        </is>
      </c>
      <c r="W14754" s="27" t="inlineStr">
        <is>
          <t/>
        </is>
      </c>
      <c r="X14754" s="27" t="inlineStr">
        <is>
          <t/>
        </is>
      </c>
      <c r="Y14754" s="27" t="inlineStr">
        <is>
          <t>30/01/2026 11:00</t>
        </is>
      </c>
      <c r="Z14754" s="27" t="inlineStr">
        <is>
          <t>https://www.contratacion.euskadi.eus/anuncio_contratacion/contratacion-del-servicio-comunicaciones-telefonicas-y-circuitos-datos-ambito-gipuzkoako-ur-kontsortzioa-gipuzkoako-urak/webkpe00-kpesimpc/es/</t>
        </is>
      </c>
      <c r="AA14754" s="27" t="inlineStr">
        <is>
          <t>https://www.contratacion.euskadi.eus/webkpe00-kpesimpc/es/contenidos/anuncio_contratacion/expek_guk23920/es_doc/index.html</t>
        </is>
      </c>
      <c r="AB14754" s="27" t="inlineStr">
        <is>
          <t>https://www.contratacion.euskadi.eus/contenidos/anuncio_contratacion/expek_guk23920/es_doc/data/es_r01dtpd19b27ff4c8558ae323bd51f88d230db22e2</t>
        </is>
      </c>
      <c r="AC14754" s="27" t="inlineStr">
        <is>
          <t>https://www.contratacion.euskadi.eus/contenidos/anuncio_contratacion/expek_guk23920/r01Index/expek_guk23920-idxContent.xml</t>
        </is>
      </c>
      <c r="AD14754" s="27" t="inlineStr">
        <is>
          <t>09/02/2026</t>
        </is>
      </c>
      <c r="AE14754" s="27" t="inlineStr">
        <is>
          <t>r01etpd16560b5594f3eb835c4ce1bd47d082718a6</t>
        </is>
      </c>
      <c r="AF14754" s="27" t="inlineStr">
        <is>
          <t>Gipuzkoako Urak S.A.</t>
        </is>
      </c>
      <c r="AG14754" s="27" t="inlineStr">
        <is>
          <t>r01etpd16560bab19b3eb835c47ad207bb2128cc78</t>
        </is>
      </c>
      <c r="AH14754" s="27" t="inlineStr">
        <is>
          <t>Gipuzkoako Urak S.A.</t>
        </is>
      </c>
      <c r="AI14754" s="27" t="inlineStr">
        <is>
          <t/>
        </is>
      </c>
      <c r="AJ14754" s="27" t="inlineStr">
        <is>
          <t/>
        </is>
      </c>
    </row>
    <row r="14755" customHeight="true" ht="15.0">
      <c r="A14755" s="27" t="inlineStr">
        <is>
          <t>Renovación de la climatización en gipuzkoako urak</t>
        </is>
      </c>
      <c r="B14755" s="27" t="inlineStr">
        <is>
          <t/>
        </is>
      </c>
      <c r="C14755" s="27" t="inlineStr">
        <is>
          <t>Gobierno Vasco</t>
        </is>
      </c>
      <c r="D14755" s="27" t="inlineStr">
        <is>
          <t/>
        </is>
      </c>
      <c r="E14755" s="27" t="inlineStr">
        <is>
          <t/>
        </is>
      </c>
      <c r="F14755" s="27" t="inlineStr">
        <is>
          <t/>
        </is>
      </c>
      <c r="G14755" s="27" t="inlineStr">
        <is>
          <t>Renovación de la climatización en gipuzkoako urak</t>
        </is>
      </c>
      <c r="H14755" s="27" t="inlineStr">
        <is>
          <t>Renovación de la climatización en gipuzkoako urak</t>
        </is>
      </c>
      <c r="I14755" s="27" t="inlineStr">
        <is>
          <t/>
        </is>
      </c>
      <c r="J14755" s="27" t="inlineStr">
        <is>
          <t>04/02/2026</t>
        </is>
      </c>
      <c r="K14755" s="28" t="inlineStr">
        <is>
          <t>26924000</t>
        </is>
      </c>
      <c r="L14755" s="27" t="inlineStr">
        <is>
          <t>Abierto / Plazo de presentación</t>
        </is>
      </c>
      <c r="M14755" s="27" t="inlineStr">
        <is>
          <t>false</t>
        </is>
      </c>
      <c r="N14755" s="27" t="inlineStr">
        <is>
          <t/>
        </is>
      </c>
      <c r="O14755" s="27" t="inlineStr">
        <is>
          <t/>
        </is>
      </c>
      <c r="P14755" s="27" t="inlineStr">
        <is>
          <t/>
        </is>
      </c>
      <c r="Q14755" s="27" t="inlineStr">
        <is>
          <t/>
        </is>
      </c>
      <c r="R14755" s="27" t="inlineStr">
        <is>
          <t/>
        </is>
      </c>
      <c r="S14755" s="27" t="inlineStr">
        <is>
          <t>https://www.contratacion.euskadi.eus/webkpe00-kpeperfi/es/contenidos/anuncio_contratacion/expek_guk24000/es_doc/images/logo_gipuzkoako_urak.jpg</t>
        </is>
      </c>
      <c r="T14755" s="27" t="inlineStr">
        <is>
          <t>Gipuzkoako Urak</t>
        </is>
      </c>
      <c r="U14755" s="27" t="inlineStr">
        <is>
          <t>A20471462 - Gipuzkoako Urak</t>
        </is>
      </c>
      <c r="V14755" s="27" t="inlineStr">
        <is>
          <t>Director Gerente</t>
        </is>
      </c>
      <c r="W14755" s="27" t="inlineStr">
        <is>
          <t/>
        </is>
      </c>
      <c r="X14755" s="27" t="inlineStr">
        <is>
          <t/>
        </is>
      </c>
      <c r="Y14755" s="27" t="inlineStr">
        <is>
          <t>02/03/2026 11:00</t>
        </is>
      </c>
      <c r="Z14755" s="27" t="inlineStr">
        <is>
          <t>https://www.contratacion.euskadi.eus/anuncio_contratacion/renovacion-climatizacion-gipuzkoako-urak/webkpe00-kpesimpc/es/</t>
        </is>
      </c>
      <c r="AA14755" s="27" t="inlineStr">
        <is>
          <t>https://www.contratacion.euskadi.eus/webkpe00-kpesimpc/es/contenidos/anuncio_contratacion/expek_guk24000/es_doc/index.html</t>
        </is>
      </c>
      <c r="AB14755" s="27" t="inlineStr">
        <is>
          <t>https://www.contratacion.euskadi.eus/contenidos/anuncio_contratacion/expek_guk24000/es_doc/data/es_r01dtpd19c2961d9e32af37f3888b1e2682ca6ec34</t>
        </is>
      </c>
      <c r="AC14755" s="27" t="inlineStr">
        <is>
          <t>https://www.contratacion.euskadi.eus/contenidos/anuncio_contratacion/expek_guk24000/r01Index/expek_guk24000-idxContent.xml</t>
        </is>
      </c>
      <c r="AD14755" s="27" t="inlineStr">
        <is>
          <t>04/02/2026</t>
        </is>
      </c>
      <c r="AE14755" s="27" t="inlineStr">
        <is>
          <t>r01etpd16560b5594f3eb835c4ce1bd47d082718a6</t>
        </is>
      </c>
      <c r="AF14755" s="27" t="inlineStr">
        <is>
          <t>Gipuzkoako Urak S.A.</t>
        </is>
      </c>
      <c r="AG14755" s="27" t="inlineStr">
        <is>
          <t>r01etpd16560bab19b3eb835c47ad207bb2128cc78</t>
        </is>
      </c>
      <c r="AH14755" s="27" t="inlineStr">
        <is>
          <t>Gipuzkoako Urak S.A.</t>
        </is>
      </c>
      <c r="AI14755" s="27" t="inlineStr">
        <is>
          <t/>
        </is>
      </c>
      <c r="AJ14755" s="27" t="inlineStr">
        <is>
          <t/>
        </is>
      </c>
    </row>
    <row r="14756" customHeight="true" ht="15.0">
      <c r="A14756" s="27" t="inlineStr">
        <is>
          <t>2026/02-1 suministro de furgonetas comerciales</t>
        </is>
      </c>
      <c r="B14756" s="27" t="inlineStr">
        <is>
          <t/>
        </is>
      </c>
      <c r="C14756" s="27" t="inlineStr">
        <is>
          <t>Gobierno Vasco</t>
        </is>
      </c>
      <c r="D14756" s="27" t="inlineStr">
        <is>
          <t/>
        </is>
      </c>
      <c r="E14756" s="27" t="inlineStr">
        <is>
          <t/>
        </is>
      </c>
      <c r="F14756" s="27" t="inlineStr">
        <is>
          <t/>
        </is>
      </c>
      <c r="G14756" s="27" t="inlineStr">
        <is>
          <t>2026/02-1 suministro de furgonetas comerciales</t>
        </is>
      </c>
      <c r="H14756" s="27" t="inlineStr">
        <is>
          <t>2026/02-1 suministro de furgonetas comerciales</t>
        </is>
      </c>
      <c r="I14756" s="27" t="inlineStr">
        <is>
          <t/>
        </is>
      </c>
      <c r="J14756" s="27" t="inlineStr">
        <is>
          <t>06/02/2026</t>
        </is>
      </c>
      <c r="K14756" s="28" t="inlineStr">
        <is>
          <t>26924060</t>
        </is>
      </c>
      <c r="L14756" s="27" t="inlineStr">
        <is>
          <t>Abierto / Plazo de presentación</t>
        </is>
      </c>
      <c r="M14756" s="27" t="inlineStr">
        <is>
          <t>false</t>
        </is>
      </c>
      <c r="N14756" s="27" t="inlineStr">
        <is>
          <t/>
        </is>
      </c>
      <c r="O14756" s="27" t="inlineStr">
        <is>
          <t/>
        </is>
      </c>
      <c r="P14756" s="27" t="inlineStr">
        <is>
          <t/>
        </is>
      </c>
      <c r="Q14756" s="27" t="inlineStr">
        <is>
          <t/>
        </is>
      </c>
      <c r="R14756" s="27" t="inlineStr">
        <is>
          <t/>
        </is>
      </c>
      <c r="S14756" s="27" t="inlineStr">
        <is>
          <t>https://www.contratacion.euskadi.eus/webkpe00-kpeperfi/es/contenidos/anuncio_contratacion/expek_guk24060/es_doc/images/logo_gipuzkoako_urak.jpg</t>
        </is>
      </c>
      <c r="T14756" s="27" t="inlineStr">
        <is>
          <t>Gipuzkoako Urak</t>
        </is>
      </c>
      <c r="U14756" s="27" t="inlineStr">
        <is>
          <t>A20471462 - Gipuzkoako Urak</t>
        </is>
      </c>
      <c r="V14756" s="27" t="inlineStr">
        <is>
          <t>Director Gerente</t>
        </is>
      </c>
      <c r="W14756" s="27" t="inlineStr">
        <is>
          <t/>
        </is>
      </c>
      <c r="X14756" s="27" t="inlineStr">
        <is>
          <t/>
        </is>
      </c>
      <c r="Y14756" s="27" t="inlineStr">
        <is>
          <t>05/03/2026 11:00</t>
        </is>
      </c>
      <c r="Z14756" s="27" t="inlineStr">
        <is>
          <t>https://www.contratacion.euskadi.eus/anuncio_contratacion/2026-02-1-suministro-furgonetas-comerciales/webkpe00-kpesimpc/es/</t>
        </is>
      </c>
      <c r="AA14756" s="27" t="inlineStr">
        <is>
          <t>https://www.contratacion.euskadi.eus/webkpe00-kpesimpc/es/contenidos/anuncio_contratacion/expek_guk24060/es_doc/index.html</t>
        </is>
      </c>
      <c r="AB14756" s="27" t="inlineStr">
        <is>
          <t>https://www.contratacion.euskadi.eus/contenidos/anuncio_contratacion/expek_guk24060/es_doc/data/es_r01dtpd19c32fc05702af37f38bede486b7ff80efd</t>
        </is>
      </c>
      <c r="AC14756" s="27" t="inlineStr">
        <is>
          <t>https://www.contratacion.euskadi.eus/contenidos/anuncio_contratacion/expek_guk24060/r01Index/expek_guk24060-idxContent.xml</t>
        </is>
      </c>
      <c r="AD14756" s="27" t="inlineStr">
        <is>
          <t>06/02/2026</t>
        </is>
      </c>
      <c r="AE14756" s="27" t="inlineStr">
        <is>
          <t>r01etpd16560b5594f3eb835c4ce1bd47d082718a6</t>
        </is>
      </c>
      <c r="AF14756" s="27" t="inlineStr">
        <is>
          <t>Gipuzkoako Urak S.A.</t>
        </is>
      </c>
      <c r="AG14756" s="27" t="inlineStr">
        <is>
          <t>r01etpd16560bab19b3eb835c47ad207bb2128cc78</t>
        </is>
      </c>
      <c r="AH14756" s="27" t="inlineStr">
        <is>
          <t>Gipuzkoako Urak S.A.</t>
        </is>
      </c>
      <c r="AI14756" s="27" t="inlineStr">
        <is>
          <t/>
        </is>
      </c>
      <c r="AJ14756" s="27" t="inlineStr">
        <is>
          <t/>
        </is>
      </c>
    </row>
    <row r="14757" customHeight="true" ht="15.0">
      <c r="A14757" s="27" t="inlineStr">
        <is>
          <t>Sustitucion linea polietileno biotopo iñurritza - zarautz</t>
        </is>
      </c>
      <c r="B14757" s="27" t="inlineStr">
        <is>
          <t/>
        </is>
      </c>
      <c r="C14757" s="27" t="inlineStr">
        <is>
          <t>Gobierno Vasco</t>
        </is>
      </c>
      <c r="D14757" s="27" t="inlineStr">
        <is>
          <t/>
        </is>
      </c>
      <c r="E14757" s="27" t="inlineStr">
        <is>
          <t/>
        </is>
      </c>
      <c r="F14757" s="27" t="inlineStr">
        <is>
          <t/>
        </is>
      </c>
      <c r="G14757" s="27" t="inlineStr">
        <is>
          <t>Sustitucion linea polietileno biotopo iñurritza - zarautz</t>
        </is>
      </c>
      <c r="H14757" s="27" t="inlineStr">
        <is>
          <t>Sustitucion linea polietileno biotopo iñurritza - zarautz</t>
        </is>
      </c>
      <c r="I14757" s="27" t="inlineStr">
        <is>
          <t/>
        </is>
      </c>
      <c r="J14757" s="27" t="inlineStr">
        <is>
          <t>18/10/2024</t>
        </is>
      </c>
      <c r="K14757" s="28" t="inlineStr">
        <is>
          <t>90170052</t>
        </is>
      </c>
      <c r="L14757" s="27" t="inlineStr">
        <is>
          <t>Formalización del contrato</t>
        </is>
      </c>
      <c r="M14757" s="27" t="inlineStr">
        <is>
          <t>false</t>
        </is>
      </c>
      <c r="N14757" s="27" t="inlineStr">
        <is>
          <t/>
        </is>
      </c>
      <c r="O14757" s="27" t="inlineStr">
        <is>
          <t/>
        </is>
      </c>
      <c r="P14757" s="27" t="inlineStr">
        <is>
          <t/>
        </is>
      </c>
      <c r="Q14757" s="27" t="inlineStr">
        <is>
          <t/>
        </is>
      </c>
      <c r="R14757" s="27" t="inlineStr">
        <is>
          <t/>
        </is>
      </c>
      <c r="S14757" s="27" t="inlineStr">
        <is>
          <t>https://www.contratacion.euskadi.eus/webkpe00-kpeperfi/es/contenidos/anuncio_contratacion/expek_guk7270/es_doc/images/logo_gipuzkoako_urak.jpg</t>
        </is>
      </c>
      <c r="T14757" s="27" t="inlineStr">
        <is>
          <t>Gipuzkoako Urak</t>
        </is>
      </c>
      <c r="U14757" s="27" t="inlineStr">
        <is>
          <t>A20471462 - Gipuzkoako Urak</t>
        </is>
      </c>
      <c r="V14757" s="27" t="inlineStr">
        <is>
          <t>Director Gerente</t>
        </is>
      </c>
      <c r="W14757" s="27" t="inlineStr">
        <is>
          <t/>
        </is>
      </c>
      <c r="X14757" s="27" t="inlineStr">
        <is>
          <t/>
        </is>
      </c>
      <c r="Y14757" s="27" t="inlineStr">
        <is>
          <t>11/11/2024 10:00</t>
        </is>
      </c>
      <c r="Z14757" s="27" t="inlineStr">
        <is>
          <t>https://www.contratacion.euskadi.eus/anuncio_contratacion/sustitucion-linea-polietileno-biotopo-inurritza-zarautz/webkpe00-kpesimpc/es/</t>
        </is>
      </c>
      <c r="AA14757" s="27" t="inlineStr">
        <is>
          <t>https://www.contratacion.euskadi.eus/webkpe00-kpesimpc/es/contenidos/anuncio_contratacion/expek_guk7270/es_doc/index.html</t>
        </is>
      </c>
      <c r="AB14757" s="27" t="inlineStr">
        <is>
          <t>https://www.contratacion.euskadi.eus/contenidos/anuncio_contratacion/expek_guk7270/es_doc/data/es_r01dtpd01929f48d5484d130d7d78bee6e065d7205</t>
        </is>
      </c>
      <c r="AC14757" s="27" t="inlineStr">
        <is>
          <t>https://www.contratacion.euskadi.eus/contenidos/anuncio_contratacion/expek_guk7270/r01Index/expek_guk7270-idxContent.xml</t>
        </is>
      </c>
      <c r="AD14757" s="27" t="inlineStr">
        <is>
          <t>16/01/2026</t>
        </is>
      </c>
      <c r="AE14757" s="27" t="inlineStr">
        <is>
          <t>r01etpd16560b5594f3eb835c4ce1bd47d082718a6</t>
        </is>
      </c>
      <c r="AF14757" s="27" t="inlineStr">
        <is>
          <t>Gipuzkoako Urak S.A.</t>
        </is>
      </c>
      <c r="AG14757" s="27" t="inlineStr">
        <is>
          <t>r01etpd16560bab19b3eb835c47ad207bb2128cc78</t>
        </is>
      </c>
      <c r="AH14757" s="27" t="inlineStr">
        <is>
          <t>Gipuzkoako Urak S.A.</t>
        </is>
      </c>
      <c r="AI14757" s="27" t="inlineStr">
        <is>
          <t/>
        </is>
      </c>
      <c r="AJ14757" s="27" t="inlineStr">
        <is>
          <t/>
        </is>
      </c>
    </row>
    <row r="14758" customHeight="true" ht="15.0">
      <c r="A14758" s="27" t="inlineStr">
        <is>
          <t>Resectorización red abastecimiento - soraluze</t>
        </is>
      </c>
      <c r="B14758" s="27" t="inlineStr">
        <is>
          <t/>
        </is>
      </c>
      <c r="C14758" s="27" t="inlineStr">
        <is>
          <t>Gobierno Vasco</t>
        </is>
      </c>
      <c r="D14758" s="27" t="inlineStr">
        <is>
          <t/>
        </is>
      </c>
      <c r="E14758" s="27" t="inlineStr">
        <is>
          <t/>
        </is>
      </c>
      <c r="F14758" s="27" t="inlineStr">
        <is>
          <t/>
        </is>
      </c>
      <c r="G14758" s="27" t="inlineStr">
        <is>
          <t>Resectorización red abastecimiento - soraluze</t>
        </is>
      </c>
      <c r="H14758" s="27" t="inlineStr">
        <is>
          <t>Resectorización red abastecimiento - soraluze</t>
        </is>
      </c>
      <c r="I14758" s="27" t="inlineStr">
        <is>
          <t/>
        </is>
      </c>
      <c r="J14758" s="27" t="inlineStr">
        <is>
          <t>20/11/2024</t>
        </is>
      </c>
      <c r="K14758" s="28" t="inlineStr">
        <is>
          <t>90166029</t>
        </is>
      </c>
      <c r="L14758" s="27" t="inlineStr">
        <is>
          <t>Formalización del contrato</t>
        </is>
      </c>
      <c r="M14758" s="27" t="inlineStr">
        <is>
          <t>false</t>
        </is>
      </c>
      <c r="N14758" s="27" t="inlineStr">
        <is>
          <t/>
        </is>
      </c>
      <c r="O14758" s="27" t="inlineStr">
        <is>
          <t/>
        </is>
      </c>
      <c r="P14758" s="27" t="inlineStr">
        <is>
          <t/>
        </is>
      </c>
      <c r="Q14758" s="27" t="inlineStr">
        <is>
          <t/>
        </is>
      </c>
      <c r="R14758" s="27" t="inlineStr">
        <is>
          <t/>
        </is>
      </c>
      <c r="S14758" s="27" t="inlineStr">
        <is>
          <t>https://www.contratacion.euskadi.eus/webkpe00-kpeperfi/es/contenidos/anuncio_contratacion/expek_guk7668/es_doc/images/logo_gipuzkoako_urak.jpg</t>
        </is>
      </c>
      <c r="T14758" s="27" t="inlineStr">
        <is>
          <t>Gipuzkoako Urak</t>
        </is>
      </c>
      <c r="U14758" s="27" t="inlineStr">
        <is>
          <t>A20471462 - Gipuzkoako Urak</t>
        </is>
      </c>
      <c r="V14758" s="27" t="inlineStr">
        <is>
          <t>Director Gerente</t>
        </is>
      </c>
      <c r="W14758" s="27" t="inlineStr">
        <is>
          <t/>
        </is>
      </c>
      <c r="X14758" s="27" t="inlineStr">
        <is>
          <t/>
        </is>
      </c>
      <c r="Y14758" s="27" t="inlineStr">
        <is>
          <t>12/12/2024 11:00</t>
        </is>
      </c>
      <c r="Z14758" s="27" t="inlineStr">
        <is>
          <t>https://www.contratacion.euskadi.eus/anuncio_contratacion/resectorizacion-red-abastecimiento-soraluze/webkpe00-kpesimpc/es/</t>
        </is>
      </c>
      <c r="AA14758" s="27" t="inlineStr">
        <is>
          <t>https://www.contratacion.euskadi.eus/webkpe00-kpesimpc/es/contenidos/anuncio_contratacion/expek_guk7668/es_doc/index.html</t>
        </is>
      </c>
      <c r="AB14758" s="27" t="inlineStr">
        <is>
          <t>https://www.contratacion.euskadi.eus/contenidos/anuncio_contratacion/expek_guk7668/es_doc/data/es_r01dtpd1934a968d16255b42e27aaa7c3d7701ab2f</t>
        </is>
      </c>
      <c r="AC14758" s="27" t="inlineStr">
        <is>
          <t>https://www.contratacion.euskadi.eus/contenidos/anuncio_contratacion/expek_guk7668/r01Index/expek_guk7668-idxContent.xml</t>
        </is>
      </c>
      <c r="AD14758" s="27" t="inlineStr">
        <is>
          <t>27/01/2026</t>
        </is>
      </c>
      <c r="AE14758" s="27" t="inlineStr">
        <is>
          <t>r01etpd16560b5594f3eb835c4ce1bd47d082718a6</t>
        </is>
      </c>
      <c r="AF14758" s="27" t="inlineStr">
        <is>
          <t>Gipuzkoako Urak S.A.</t>
        </is>
      </c>
      <c r="AG14758" s="27" t="inlineStr">
        <is>
          <t>r01etpd16560bab19b3eb835c47ad207bb2128cc78</t>
        </is>
      </c>
      <c r="AH14758" s="27" t="inlineStr">
        <is>
          <t>Gipuzkoako Urak S.A.</t>
        </is>
      </c>
      <c r="AI14758" s="27" t="inlineStr">
        <is>
          <t/>
        </is>
      </c>
      <c r="AJ14758" s="27" t="inlineStr">
        <is>
          <t/>
        </is>
      </c>
    </row>
    <row r="14759" customHeight="true" ht="15.0">
      <c r="A14759" s="27" t="inlineStr">
        <is>
          <t>Renov. abast. guadalupe auzoa 11 y 13 - legorreta</t>
        </is>
      </c>
      <c r="B14759" s="27" t="inlineStr">
        <is>
          <t/>
        </is>
      </c>
      <c r="C14759" s="27" t="inlineStr">
        <is>
          <t>Gobierno Vasco</t>
        </is>
      </c>
      <c r="D14759" s="27" t="inlineStr">
        <is>
          <t/>
        </is>
      </c>
      <c r="E14759" s="27" t="inlineStr">
        <is>
          <t/>
        </is>
      </c>
      <c r="F14759" s="27" t="inlineStr">
        <is>
          <t/>
        </is>
      </c>
      <c r="G14759" s="27" t="inlineStr">
        <is>
          <t>Renov. abast. guadalupe auzoa 11 y 13 - legorreta</t>
        </is>
      </c>
      <c r="H14759" s="27" t="inlineStr">
        <is>
          <t>Renov. abast. guadalupe auzoa 11 y 13 - legorreta</t>
        </is>
      </c>
      <c r="I14759" s="27" t="inlineStr">
        <is>
          <t/>
        </is>
      </c>
      <c r="J14759" s="27" t="inlineStr">
        <is>
          <t>28/01/2026</t>
        </is>
      </c>
      <c r="K14759" s="28" t="inlineStr">
        <is>
          <t>90152031</t>
        </is>
      </c>
      <c r="L14759" s="27" t="inlineStr">
        <is>
          <t>Abierto / Plazo de presentación</t>
        </is>
      </c>
      <c r="M14759" s="27" t="inlineStr">
        <is>
          <t>false</t>
        </is>
      </c>
      <c r="N14759" s="27" t="inlineStr">
        <is>
          <t/>
        </is>
      </c>
      <c r="O14759" s="27" t="inlineStr">
        <is>
          <t/>
        </is>
      </c>
      <c r="P14759" s="27" t="inlineStr">
        <is>
          <t/>
        </is>
      </c>
      <c r="Q14759" s="27" t="inlineStr">
        <is>
          <t/>
        </is>
      </c>
      <c r="R14759" s="27" t="inlineStr">
        <is>
          <t/>
        </is>
      </c>
      <c r="S14759" s="27" t="inlineStr">
        <is>
          <t>https://www.contratacion.euskadi.eus/webkpe00-kpeperfi/es/contenidos/anuncio_contratacion/expek_guk7867/es_doc/images/logo_gipuzkoako_urak.jpg</t>
        </is>
      </c>
      <c r="T14759" s="27" t="inlineStr">
        <is>
          <t>Gipuzkoako Urak</t>
        </is>
      </c>
      <c r="U14759" s="27" t="inlineStr">
        <is>
          <t>A20471462 - Gipuzkoako Urak</t>
        </is>
      </c>
      <c r="V14759" s="27" t="inlineStr">
        <is>
          <t>Director Gerente</t>
        </is>
      </c>
      <c r="W14759" s="27" t="inlineStr">
        <is>
          <t/>
        </is>
      </c>
      <c r="X14759" s="27" t="inlineStr">
        <is>
          <t/>
        </is>
      </c>
      <c r="Y14759" s="27" t="inlineStr">
        <is>
          <t>17/02/2026 11:00</t>
        </is>
      </c>
      <c r="Z14759" s="27" t="inlineStr">
        <is>
          <t>https://www.contratacion.euskadi.eus/anuncio_contratacion/renov-abast-guadalupe-auzoa-11-y-13-legorreta/webkpe00-kpesimpc/es/</t>
        </is>
      </c>
      <c r="AA14759" s="27" t="inlineStr">
        <is>
          <t>https://www.contratacion.euskadi.eus/webkpe00-kpesimpc/es/contenidos/anuncio_contratacion/expek_guk7867/es_doc/index.html</t>
        </is>
      </c>
      <c r="AB14759" s="27" t="inlineStr">
        <is>
          <t>https://www.contratacion.euskadi.eus/contenidos/anuncio_contratacion/expek_guk7867/es_doc/data/es_r01dtpd19c05679d4e2b689bacb32e464f283ea52f</t>
        </is>
      </c>
      <c r="AC14759" s="27" t="inlineStr">
        <is>
          <t>https://www.contratacion.euskadi.eus/contenidos/anuncio_contratacion/expek_guk7867/r01Index/expek_guk7867-idxContent.xml</t>
        </is>
      </c>
      <c r="AD14759" s="27" t="inlineStr">
        <is>
          <t>28/01/2026</t>
        </is>
      </c>
      <c r="AE14759" s="27" t="inlineStr">
        <is>
          <t>r01etpd16560b5594f3eb835c4ce1bd47d082718a6</t>
        </is>
      </c>
      <c r="AF14759" s="27" t="inlineStr">
        <is>
          <t>Gipuzkoako Urak S.A.</t>
        </is>
      </c>
      <c r="AG14759" s="27" t="inlineStr">
        <is>
          <t>r01etpd16560bab19b3eb835c47ad207bb2128cc78</t>
        </is>
      </c>
      <c r="AH14759" s="27" t="inlineStr">
        <is>
          <t>Gipuzkoako Urak S.A.</t>
        </is>
      </c>
      <c r="AI14759" s="27" t="inlineStr">
        <is>
          <t/>
        </is>
      </c>
      <c r="AJ14759" s="27" t="inlineStr">
        <is>
          <t/>
        </is>
      </c>
    </row>
    <row r="14760" customHeight="true" ht="15.0">
      <c r="A14760" s="27" t="inlineStr">
        <is>
          <t>Reparacion estructural deposito errebalburu - ermua</t>
        </is>
      </c>
      <c r="B14760" s="27" t="inlineStr">
        <is>
          <t/>
        </is>
      </c>
      <c r="C14760" s="27" t="inlineStr">
        <is>
          <t>Gobierno Vasco</t>
        </is>
      </c>
      <c r="D14760" s="27" t="inlineStr">
        <is>
          <t/>
        </is>
      </c>
      <c r="E14760" s="27" t="inlineStr">
        <is>
          <t/>
        </is>
      </c>
      <c r="F14760" s="27" t="inlineStr">
        <is>
          <t/>
        </is>
      </c>
      <c r="G14760" s="27" t="inlineStr">
        <is>
          <t>Reparacion estructural deposito errebalburu - ermua</t>
        </is>
      </c>
      <c r="H14760" s="27" t="inlineStr">
        <is>
          <t>Reparacion estructural deposito errebalburu - ermua</t>
        </is>
      </c>
      <c r="I14760" s="27" t="inlineStr">
        <is>
          <t/>
        </is>
      </c>
      <c r="J14760" s="27" t="inlineStr">
        <is>
          <t>27/08/2025</t>
        </is>
      </c>
      <c r="K14760" s="28" t="inlineStr">
        <is>
          <t>90201047</t>
        </is>
      </c>
      <c r="L14760" s="27" t="inlineStr">
        <is>
          <t>Formalización del contrato</t>
        </is>
      </c>
      <c r="M14760" s="27" t="inlineStr">
        <is>
          <t>false</t>
        </is>
      </c>
      <c r="N14760" s="27" t="inlineStr">
        <is>
          <t/>
        </is>
      </c>
      <c r="O14760" s="27" t="inlineStr">
        <is>
          <t/>
        </is>
      </c>
      <c r="P14760" s="27" t="inlineStr">
        <is>
          <t/>
        </is>
      </c>
      <c r="Q14760" s="27" t="inlineStr">
        <is>
          <t/>
        </is>
      </c>
      <c r="R14760" s="27" t="inlineStr">
        <is>
          <t/>
        </is>
      </c>
      <c r="S14760" s="27" t="inlineStr">
        <is>
          <t>https://www.contratacion.euskadi.eus/webkpe00-kpeperfi/es/contenidos/anuncio_contratacion/expek_guk8020/es_doc/images/logo_gipuzkoako_urak.jpg</t>
        </is>
      </c>
      <c r="T14760" s="27" t="inlineStr">
        <is>
          <t>Gipuzkoako Urak</t>
        </is>
      </c>
      <c r="U14760" s="27" t="inlineStr">
        <is>
          <t>A20471462 - Gipuzkoako Urak</t>
        </is>
      </c>
      <c r="V14760" s="27" t="inlineStr">
        <is>
          <t>Director Gerente</t>
        </is>
      </c>
      <c r="W14760" s="27" t="inlineStr">
        <is>
          <t/>
        </is>
      </c>
      <c r="X14760" s="27" t="inlineStr">
        <is>
          <t/>
        </is>
      </c>
      <c r="Y14760" s="27" t="inlineStr">
        <is>
          <t>19/09/2025 11:00</t>
        </is>
      </c>
      <c r="Z14760" s="27" t="inlineStr">
        <is>
          <t>https://www.contratacion.euskadi.eus/anuncio_contratacion/reparacion-estructural-deposito-errebalburu-ermua/webkpe00-kpesimpc/es/</t>
        </is>
      </c>
      <c r="AA14760" s="27" t="inlineStr">
        <is>
          <t>https://www.contratacion.euskadi.eus/webkpe00-kpesimpc/es/contenidos/anuncio_contratacion/expek_guk8020/es_doc/index.html</t>
        </is>
      </c>
      <c r="AB14760" s="27" t="inlineStr">
        <is>
          <t>https://www.contratacion.euskadi.eus/contenidos/anuncio_contratacion/expek_guk8020/es_doc/data/es_r01dtpd19a4e1db76222cf7b9344002a39a5ec0820</t>
        </is>
      </c>
      <c r="AC14760" s="27" t="inlineStr">
        <is>
          <t>https://www.contratacion.euskadi.eus/contenidos/anuncio_contratacion/expek_guk8020/r01Index/expek_guk8020-idxContent.xml</t>
        </is>
      </c>
      <c r="AD14760" s="27" t="inlineStr">
        <is>
          <t>16/01/2026</t>
        </is>
      </c>
      <c r="AE14760" s="27" t="inlineStr">
        <is>
          <t>r01etpd16560b5594f3eb835c4ce1bd47d082718a6</t>
        </is>
      </c>
      <c r="AF14760" s="27" t="inlineStr">
        <is>
          <t>Gipuzkoako Urak S.A.</t>
        </is>
      </c>
      <c r="AG14760" s="27" t="inlineStr">
        <is>
          <t>r01etpd16560bab19b3eb835c47ad207bb2128cc78</t>
        </is>
      </c>
      <c r="AH14760" s="27" t="inlineStr">
        <is>
          <t>Gipuzkoako Urak S.A.</t>
        </is>
      </c>
      <c r="AI14760" s="27" t="inlineStr">
        <is>
          <t/>
        </is>
      </c>
      <c r="AJ14760" s="27" t="inlineStr">
        <is>
          <t/>
        </is>
      </c>
    </row>
    <row r="14761" customHeight="true" ht="15.0">
      <c r="A14761" s="27" t="inlineStr">
        <is>
          <t>Renovacion bajada deposito ergoiena - ataun</t>
        </is>
      </c>
      <c r="B14761" s="27" t="inlineStr">
        <is>
          <t/>
        </is>
      </c>
      <c r="C14761" s="27" t="inlineStr">
        <is>
          <t>Gobierno Vasco</t>
        </is>
      </c>
      <c r="D14761" s="27" t="inlineStr">
        <is>
          <t/>
        </is>
      </c>
      <c r="E14761" s="27" t="inlineStr">
        <is>
          <t/>
        </is>
      </c>
      <c r="F14761" s="27" t="inlineStr">
        <is>
          <t/>
        </is>
      </c>
      <c r="G14761" s="27" t="inlineStr">
        <is>
          <t>Renovacion bajada deposito ergoiena - ataun</t>
        </is>
      </c>
      <c r="H14761" s="27" t="inlineStr">
        <is>
          <t>Renovacion bajada deposito ergoiena - ataun</t>
        </is>
      </c>
      <c r="I14761" s="27" t="inlineStr">
        <is>
          <t/>
        </is>
      </c>
      <c r="J14761" s="27" t="inlineStr">
        <is>
          <t>16/09/2025</t>
        </is>
      </c>
      <c r="K14761" s="28" t="inlineStr">
        <is>
          <t>90118023</t>
        </is>
      </c>
      <c r="L14761" s="27" t="inlineStr">
        <is>
          <t>Formalización del contrato</t>
        </is>
      </c>
      <c r="M14761" s="27" t="inlineStr">
        <is>
          <t>false</t>
        </is>
      </c>
      <c r="N14761" s="27" t="inlineStr">
        <is>
          <t/>
        </is>
      </c>
      <c r="O14761" s="27" t="inlineStr">
        <is>
          <t/>
        </is>
      </c>
      <c r="P14761" s="27" t="inlineStr">
        <is>
          <t/>
        </is>
      </c>
      <c r="Q14761" s="27" t="inlineStr">
        <is>
          <t/>
        </is>
      </c>
      <c r="R14761" s="27" t="inlineStr">
        <is>
          <t/>
        </is>
      </c>
      <c r="S14761" s="27" t="inlineStr">
        <is>
          <t>https://www.contratacion.euskadi.eus/webkpe00-kpeperfi/es/contenidos/anuncio_contratacion/expek_guk8257/es_doc/images/logo_gipuzkoako_urak.jpg</t>
        </is>
      </c>
      <c r="T14761" s="27" t="inlineStr">
        <is>
          <t>Gipuzkoako Urak</t>
        </is>
      </c>
      <c r="U14761" s="27" t="inlineStr">
        <is>
          <t>A20471462 - Gipuzkoako Urak</t>
        </is>
      </c>
      <c r="V14761" s="27" t="inlineStr">
        <is>
          <t>Director Gerente</t>
        </is>
      </c>
      <c r="W14761" s="27" t="inlineStr">
        <is>
          <t/>
        </is>
      </c>
      <c r="X14761" s="27" t="inlineStr">
        <is>
          <t/>
        </is>
      </c>
      <c r="Y14761" s="27" t="inlineStr">
        <is>
          <t>09/10/2025 11:00</t>
        </is>
      </c>
      <c r="Z14761" s="27" t="inlineStr">
        <is>
          <t>https://www.contratacion.euskadi.eus/anuncio_contratacion/renovacion-bajada-deposito-ergoiena-ataun/webkpe00-kpesimpc/es/</t>
        </is>
      </c>
      <c r="AA14761" s="27" t="inlineStr">
        <is>
          <t>https://www.contratacion.euskadi.eus/webkpe00-kpesimpc/es/contenidos/anuncio_contratacion/expek_guk8257/es_doc/index.html</t>
        </is>
      </c>
      <c r="AB14761" s="27" t="inlineStr">
        <is>
          <t>https://www.contratacion.euskadi.eus/contenidos/anuncio_contratacion/expek_guk8257/es_doc/data/es_r01dtpd19951fc1d291afa888760bb2cfdaf03ba84</t>
        </is>
      </c>
      <c r="AC14761" s="27" t="inlineStr">
        <is>
          <t>https://www.contratacion.euskadi.eus/contenidos/anuncio_contratacion/expek_guk8257/r01Index/expek_guk8257-idxContent.xml</t>
        </is>
      </c>
      <c r="AD14761" s="27" t="inlineStr">
        <is>
          <t>20/01/2026</t>
        </is>
      </c>
      <c r="AE14761" s="27" t="inlineStr">
        <is>
          <t>r01etpd16560b5594f3eb835c4ce1bd47d082718a6</t>
        </is>
      </c>
      <c r="AF14761" s="27" t="inlineStr">
        <is>
          <t>Gipuzkoako Urak S.A.</t>
        </is>
      </c>
      <c r="AG14761" s="27" t="inlineStr">
        <is>
          <t>r01etpd16560bab19b3eb835c47ad207bb2128cc78</t>
        </is>
      </c>
      <c r="AH14761" s="27" t="inlineStr">
        <is>
          <t>Gipuzkoako Urak S.A.</t>
        </is>
      </c>
      <c r="AI14761" s="27" t="inlineStr">
        <is>
          <t/>
        </is>
      </c>
      <c r="AJ14761" s="27" t="inlineStr">
        <is>
          <t/>
        </is>
      </c>
    </row>
    <row r="14762" customHeight="true" ht="15.0">
      <c r="A14762" s="27" t="inlineStr">
        <is>
          <t>Reparacion interior dep. san bartolome - zegama</t>
        </is>
      </c>
      <c r="B14762" s="27" t="inlineStr">
        <is>
          <t/>
        </is>
      </c>
      <c r="C14762" s="27" t="inlineStr">
        <is>
          <t>Gobierno Vasco</t>
        </is>
      </c>
      <c r="D14762" s="27" t="inlineStr">
        <is>
          <t/>
        </is>
      </c>
      <c r="E14762" s="27" t="inlineStr">
        <is>
          <t/>
        </is>
      </c>
      <c r="F14762" s="27" t="inlineStr">
        <is>
          <t/>
        </is>
      </c>
      <c r="G14762" s="27" t="inlineStr">
        <is>
          <t>Reparacion interior dep. san bartolome - zegama</t>
        </is>
      </c>
      <c r="H14762" s="27" t="inlineStr">
        <is>
          <t>Reparacion interior dep. san bartolome - zegama</t>
        </is>
      </c>
      <c r="I14762" s="27" t="inlineStr">
        <is>
          <t/>
        </is>
      </c>
      <c r="J14762" s="27" t="inlineStr">
        <is>
          <t>27/01/2026</t>
        </is>
      </c>
      <c r="K14762" s="28" t="inlineStr">
        <is>
          <t>90171046</t>
        </is>
      </c>
      <c r="L14762" s="27" t="inlineStr">
        <is>
          <t>Abierto / Plazo de presentación</t>
        </is>
      </c>
      <c r="M14762" s="27" t="inlineStr">
        <is>
          <t>false</t>
        </is>
      </c>
      <c r="N14762" s="27" t="inlineStr">
        <is>
          <t/>
        </is>
      </c>
      <c r="O14762" s="27" t="inlineStr">
        <is>
          <t/>
        </is>
      </c>
      <c r="P14762" s="27" t="inlineStr">
        <is>
          <t/>
        </is>
      </c>
      <c r="Q14762" s="27" t="inlineStr">
        <is>
          <t/>
        </is>
      </c>
      <c r="R14762" s="27" t="inlineStr">
        <is>
          <t/>
        </is>
      </c>
      <c r="S14762" s="27" t="inlineStr">
        <is>
          <t>https://www.contratacion.euskadi.eus/webkpe00-kpeperfi/es/contenidos/anuncio_contratacion/expek_guk8259/es_doc/images/logo_gipuzkoako_urak.jpg</t>
        </is>
      </c>
      <c r="T14762" s="27" t="inlineStr">
        <is>
          <t>Gipuzkoako Urak</t>
        </is>
      </c>
      <c r="U14762" s="27" t="inlineStr">
        <is>
          <t>A20471462 - Gipuzkoako Urak</t>
        </is>
      </c>
      <c r="V14762" s="27" t="inlineStr">
        <is>
          <t>Director Gerente</t>
        </is>
      </c>
      <c r="W14762" s="27" t="inlineStr">
        <is>
          <t/>
        </is>
      </c>
      <c r="X14762" s="27" t="inlineStr">
        <is>
          <t/>
        </is>
      </c>
      <c r="Y14762" s="27" t="inlineStr">
        <is>
          <t>17/02/2026 11:00</t>
        </is>
      </c>
      <c r="Z14762" s="27" t="inlineStr">
        <is>
          <t>https://www.contratacion.euskadi.eus/anuncio_contratacion/reparacion-interior-dep-san-bartolome-zegama/webkpe00-kpesimpc/es/</t>
        </is>
      </c>
      <c r="AA14762" s="27" t="inlineStr">
        <is>
          <t>https://www.contratacion.euskadi.eus/webkpe00-kpesimpc/es/contenidos/anuncio_contratacion/expek_guk8259/es_doc/index.html</t>
        </is>
      </c>
      <c r="AB14762" s="27" t="inlineStr">
        <is>
          <t>https://www.contratacion.euskadi.eus/contenidos/anuncio_contratacion/expek_guk8259/es_doc/data/es_r01dtpd19bfef7a4326fe61f8c424fd0552709481d</t>
        </is>
      </c>
      <c r="AC14762" s="27" t="inlineStr">
        <is>
          <t>https://www.contratacion.euskadi.eus/contenidos/anuncio_contratacion/expek_guk8259/r01Index/expek_guk8259-idxContent.xml</t>
        </is>
      </c>
      <c r="AD14762" s="27" t="inlineStr">
        <is>
          <t>27/01/2026</t>
        </is>
      </c>
      <c r="AE14762" s="27" t="inlineStr">
        <is>
          <t>r01etpd16560b5594f3eb835c4ce1bd47d082718a6</t>
        </is>
      </c>
      <c r="AF14762" s="27" t="inlineStr">
        <is>
          <t>Gipuzkoako Urak S.A.</t>
        </is>
      </c>
      <c r="AG14762" s="27" t="inlineStr">
        <is>
          <t>r01etpd16560bab19b3eb835c47ad207bb2128cc78</t>
        </is>
      </c>
      <c r="AH14762" s="27" t="inlineStr">
        <is>
          <t>Gipuzkoako Urak S.A.</t>
        </is>
      </c>
      <c r="AI14762" s="27" t="inlineStr">
        <is>
          <t/>
        </is>
      </c>
      <c r="AJ14762" s="27" t="inlineStr">
        <is>
          <t/>
        </is>
      </c>
    </row>
    <row r="14763" customHeight="true" ht="15.0">
      <c r="A14763" s="27" t="inlineStr">
        <is>
          <t>Renovación de los depósitos de agite y odria - azpeitia</t>
        </is>
      </c>
      <c r="B14763" s="27" t="inlineStr">
        <is>
          <t/>
        </is>
      </c>
      <c r="C14763" s="27" t="inlineStr">
        <is>
          <t>Gobierno Vasco</t>
        </is>
      </c>
      <c r="D14763" s="27" t="inlineStr">
        <is>
          <t/>
        </is>
      </c>
      <c r="E14763" s="27" t="inlineStr">
        <is>
          <t/>
        </is>
      </c>
      <c r="F14763" s="27" t="inlineStr">
        <is>
          <t/>
        </is>
      </c>
      <c r="G14763" s="27" t="inlineStr">
        <is>
          <t>Renovación de los depósitos de agite y odria - azpeitia</t>
        </is>
      </c>
      <c r="H14763" s="27" t="inlineStr">
        <is>
          <t>Renovación de los depósitos de agite y odria - azpeitia</t>
        </is>
      </c>
      <c r="I14763" s="27" t="inlineStr">
        <is>
          <t/>
        </is>
      </c>
      <c r="J14763" s="27" t="inlineStr">
        <is>
          <t>29/09/2025</t>
        </is>
      </c>
      <c r="K14763" s="28" t="inlineStr">
        <is>
          <t>90120129</t>
        </is>
      </c>
      <c r="L14763" s="27" t="inlineStr">
        <is>
          <t>Formalización del contrato</t>
        </is>
      </c>
      <c r="M14763" s="27" t="inlineStr">
        <is>
          <t>false</t>
        </is>
      </c>
      <c r="N14763" s="27" t="inlineStr">
        <is>
          <t/>
        </is>
      </c>
      <c r="O14763" s="27" t="inlineStr">
        <is>
          <t/>
        </is>
      </c>
      <c r="P14763" s="27" t="inlineStr">
        <is>
          <t/>
        </is>
      </c>
      <c r="Q14763" s="27" t="inlineStr">
        <is>
          <t/>
        </is>
      </c>
      <c r="R14763" s="27" t="inlineStr">
        <is>
          <t/>
        </is>
      </c>
      <c r="S14763" s="27" t="inlineStr">
        <is>
          <t>https://www.contratacion.euskadi.eus/webkpe00-kpeperfi/es/contenidos/anuncio_contratacion/expek_guk8266/es_doc/images/logo_gipuzkoako_urak.jpg</t>
        </is>
      </c>
      <c r="T14763" s="27" t="inlineStr">
        <is>
          <t>Gipuzkoako Urak</t>
        </is>
      </c>
      <c r="U14763" s="27" t="inlineStr">
        <is>
          <t>A20471462 - Gipuzkoako Urak</t>
        </is>
      </c>
      <c r="V14763" s="27" t="inlineStr">
        <is>
          <t>Director Gerente</t>
        </is>
      </c>
      <c r="W14763" s="27" t="inlineStr">
        <is>
          <t/>
        </is>
      </c>
      <c r="X14763" s="27" t="inlineStr">
        <is>
          <t/>
        </is>
      </c>
      <c r="Y14763" s="27" t="inlineStr">
        <is>
          <t>21/10/2025 11:00</t>
        </is>
      </c>
      <c r="Z14763" s="27" t="inlineStr">
        <is>
          <t>https://www.contratacion.euskadi.eus/anuncio_contratacion/renovacion-depositos-agite-y-odria-azpeitia/webkpe00-kpesimpc/es/</t>
        </is>
      </c>
      <c r="AA14763" s="27" t="inlineStr">
        <is>
          <t>https://www.contratacion.euskadi.eus/webkpe00-kpesimpc/es/contenidos/anuncio_contratacion/expek_guk8266/es_doc/index.html</t>
        </is>
      </c>
      <c r="AB14763" s="27" t="inlineStr">
        <is>
          <t>https://www.contratacion.euskadi.eus/contenidos/anuncio_contratacion/expek_guk8266/es_doc/data/es_r01dtpd19994e5a0477754f6813f95564275fcbf51</t>
        </is>
      </c>
      <c r="AC14763" s="27" t="inlineStr">
        <is>
          <t>https://www.contratacion.euskadi.eus/contenidos/anuncio_contratacion/expek_guk8266/r01Index/expek_guk8266-idxContent.xml</t>
        </is>
      </c>
      <c r="AD14763" s="27" t="inlineStr">
        <is>
          <t>19/01/2026</t>
        </is>
      </c>
      <c r="AE14763" s="27" t="inlineStr">
        <is>
          <t>r01etpd16560b5594f3eb835c4ce1bd47d082718a6</t>
        </is>
      </c>
      <c r="AF14763" s="27" t="inlineStr">
        <is>
          <t>Gipuzkoako Urak S.A.</t>
        </is>
      </c>
      <c r="AG14763" s="27" t="inlineStr">
        <is>
          <t>r01etpd16560bab19b3eb835c47ad207bb2128cc78</t>
        </is>
      </c>
      <c r="AH14763" s="27" t="inlineStr">
        <is>
          <t>Gipuzkoako Urak S.A.</t>
        </is>
      </c>
      <c r="AI14763" s="27" t="inlineStr">
        <is>
          <t/>
        </is>
      </c>
      <c r="AJ14763" s="27" t="inlineStr">
        <is>
          <t/>
        </is>
      </c>
    </row>
    <row r="14764" customHeight="true" ht="15.0">
      <c r="A14764" s="27" t="inlineStr">
        <is>
          <t>Sectorización fase iii - zarautz</t>
        </is>
      </c>
      <c r="B14764" s="27" t="inlineStr">
        <is>
          <t/>
        </is>
      </c>
      <c r="C14764" s="27" t="inlineStr">
        <is>
          <t>Gobierno Vasco</t>
        </is>
      </c>
      <c r="D14764" s="27" t="inlineStr">
        <is>
          <t/>
        </is>
      </c>
      <c r="E14764" s="27" t="inlineStr">
        <is>
          <t/>
        </is>
      </c>
      <c r="F14764" s="27" t="inlineStr">
        <is>
          <t/>
        </is>
      </c>
      <c r="G14764" s="27" t="inlineStr">
        <is>
          <t>Sectorización fase iii - zarautz</t>
        </is>
      </c>
      <c r="H14764" s="27" t="inlineStr">
        <is>
          <t>Sectorización fase iii - zarautz</t>
        </is>
      </c>
      <c r="I14764" s="27" t="inlineStr">
        <is>
          <t/>
        </is>
      </c>
      <c r="J14764" s="27" t="inlineStr">
        <is>
          <t>13/01/2026</t>
        </is>
      </c>
      <c r="K14764" s="28" t="inlineStr">
        <is>
          <t>90170074</t>
        </is>
      </c>
      <c r="L14764" s="27" t="inlineStr">
        <is>
          <t>Anuncio en estudio / Plazo cerrado</t>
        </is>
      </c>
      <c r="M14764" s="27" t="inlineStr">
        <is>
          <t>false</t>
        </is>
      </c>
      <c r="N14764" s="27" t="inlineStr">
        <is>
          <t/>
        </is>
      </c>
      <c r="O14764" s="27" t="inlineStr">
        <is>
          <t/>
        </is>
      </c>
      <c r="P14764" s="27" t="inlineStr">
        <is>
          <t/>
        </is>
      </c>
      <c r="Q14764" s="27" t="inlineStr">
        <is>
          <t/>
        </is>
      </c>
      <c r="R14764" s="27" t="inlineStr">
        <is>
          <t/>
        </is>
      </c>
      <c r="S14764" s="27" t="inlineStr">
        <is>
          <t>https://www.contratacion.euskadi.eus/webkpe00-kpeperfi/es/contenidos/anuncio_contratacion/expek_guk8280/es_doc/images/logo_gipuzkoako_urak.jpg</t>
        </is>
      </c>
      <c r="T14764" s="27" t="inlineStr">
        <is>
          <t>Gipuzkoako Urak</t>
        </is>
      </c>
      <c r="U14764" s="27" t="inlineStr">
        <is>
          <t>A20471462 - Gipuzkoako Urak</t>
        </is>
      </c>
      <c r="V14764" s="27" t="inlineStr">
        <is>
          <t>Director Gerente</t>
        </is>
      </c>
      <c r="W14764" s="27" t="inlineStr">
        <is>
          <t/>
        </is>
      </c>
      <c r="X14764" s="27" t="inlineStr">
        <is>
          <t/>
        </is>
      </c>
      <c r="Y14764" s="27" t="inlineStr">
        <is>
          <t>04/02/2026 11:00</t>
        </is>
      </c>
      <c r="Z14764" s="27" t="inlineStr">
        <is>
          <t>https://www.contratacion.euskadi.eus/anuncio_contratacion/sectorizacion-fase-iii-zarautz/webkpe00-kpesimpc/es/</t>
        </is>
      </c>
      <c r="AA14764" s="27" t="inlineStr">
        <is>
          <t>https://www.contratacion.euskadi.eus/webkpe00-kpesimpc/es/contenidos/anuncio_contratacion/expek_guk8280/es_doc/index.html</t>
        </is>
      </c>
      <c r="AB14764" s="27" t="inlineStr">
        <is>
          <t>https://www.contratacion.euskadi.eus/contenidos/anuncio_contratacion/expek_guk8280/es_doc/data/es_r01dtpd19bb710f7fd3dc024534061bd5712b82294</t>
        </is>
      </c>
      <c r="AC14764" s="27" t="inlineStr">
        <is>
          <t>https://www.contratacion.euskadi.eus/contenidos/anuncio_contratacion/expek_guk8280/r01Index/expek_guk8280-idxContent.xml</t>
        </is>
      </c>
      <c r="AD14764" s="27" t="inlineStr">
        <is>
          <t>10/02/2026</t>
        </is>
      </c>
      <c r="AE14764" s="27" t="inlineStr">
        <is>
          <t>r01etpd16560b5594f3eb835c4ce1bd47d082718a6</t>
        </is>
      </c>
      <c r="AF14764" s="27" t="inlineStr">
        <is>
          <t>Gipuzkoako Urak S.A.</t>
        </is>
      </c>
      <c r="AG14764" s="27" t="inlineStr">
        <is>
          <t>r01etpd16560bab19b3eb835c47ad207bb2128cc78</t>
        </is>
      </c>
      <c r="AH14764" s="27" t="inlineStr">
        <is>
          <t>Gipuzkoako Urak S.A.</t>
        </is>
      </c>
      <c r="AI14764" s="27" t="inlineStr">
        <is>
          <t/>
        </is>
      </c>
      <c r="AJ14764" s="27" t="inlineStr">
        <is>
          <t/>
        </is>
      </c>
    </row>
    <row r="14765" customHeight="true" ht="15.0">
      <c r="A14765" s="27" t="inlineStr">
        <is>
          <t>Red de agua de caserío txomingorri a caserío etxeberri - azkoitia</t>
        </is>
      </c>
      <c r="B14765" s="27" t="inlineStr">
        <is>
          <t/>
        </is>
      </c>
      <c r="C14765" s="27" t="inlineStr">
        <is>
          <t>Gobierno Vasco</t>
        </is>
      </c>
      <c r="D14765" s="27" t="inlineStr">
        <is>
          <t/>
        </is>
      </c>
      <c r="E14765" s="27" t="inlineStr">
        <is>
          <t/>
        </is>
      </c>
      <c r="F14765" s="27" t="inlineStr">
        <is>
          <t/>
        </is>
      </c>
      <c r="G14765" s="27" t="inlineStr">
        <is>
          <t>Red de agua de caserío txomingorri a caserío etxeberri - azkoitia</t>
        </is>
      </c>
      <c r="H14765" s="27" t="inlineStr">
        <is>
          <t>Red de agua de caserío txomingorri a caserío etxeberri - azkoitia</t>
        </is>
      </c>
      <c r="I14765" s="27" t="inlineStr">
        <is>
          <t/>
        </is>
      </c>
      <c r="J14765" s="27" t="inlineStr">
        <is>
          <t>27/08/2025</t>
        </is>
      </c>
      <c r="K14765" s="28" t="inlineStr">
        <is>
          <t>90119101</t>
        </is>
      </c>
      <c r="L14765" s="27" t="inlineStr">
        <is>
          <t>Formalización del contrato</t>
        </is>
      </c>
      <c r="M14765" s="27" t="inlineStr">
        <is>
          <t>false</t>
        </is>
      </c>
      <c r="N14765" s="27" t="inlineStr">
        <is>
          <t/>
        </is>
      </c>
      <c r="O14765" s="27" t="inlineStr">
        <is>
          <t/>
        </is>
      </c>
      <c r="P14765" s="27" t="inlineStr">
        <is>
          <t/>
        </is>
      </c>
      <c r="Q14765" s="27" t="inlineStr">
        <is>
          <t/>
        </is>
      </c>
      <c r="R14765" s="27" t="inlineStr">
        <is>
          <t/>
        </is>
      </c>
      <c r="S14765" s="27" t="inlineStr">
        <is>
          <t>https://www.contratacion.euskadi.eus/webkpe00-kpeperfi/es/contenidos/anuncio_contratacion/expek_guk8292/es_doc/images/logo_gipuzkoako_urak.jpg</t>
        </is>
      </c>
      <c r="T14765" s="27" t="inlineStr">
        <is>
          <t>Gipuzkoako Urak</t>
        </is>
      </c>
      <c r="U14765" s="27" t="inlineStr">
        <is>
          <t>A20471462 - Gipuzkoako Urak</t>
        </is>
      </c>
      <c r="V14765" s="27" t="inlineStr">
        <is>
          <t>Director Gerente</t>
        </is>
      </c>
      <c r="W14765" s="27" t="inlineStr">
        <is>
          <t/>
        </is>
      </c>
      <c r="X14765" s="27" t="inlineStr">
        <is>
          <t/>
        </is>
      </c>
      <c r="Y14765" s="27" t="inlineStr">
        <is>
          <t>19/09/2025 11:00</t>
        </is>
      </c>
      <c r="Z14765" s="27" t="inlineStr">
        <is>
          <t>https://www.contratacion.euskadi.eus/anuncio_contratacion/red-agua-caserio-txomingorri-caserio-etxeberri-azkoitia/webkpe00-kpesimpc/es/</t>
        </is>
      </c>
      <c r="AA14765" s="27" t="inlineStr">
        <is>
          <t>https://www.contratacion.euskadi.eus/webkpe00-kpesimpc/es/contenidos/anuncio_contratacion/expek_guk8292/es_doc/index.html</t>
        </is>
      </c>
      <c r="AB14765" s="27" t="inlineStr">
        <is>
          <t>https://www.contratacion.euskadi.eus/contenidos/anuncio_contratacion/expek_guk8292/es_doc/data/es_r01dtpd198ea93a9903fe74df588370e4a6a7db2b4</t>
        </is>
      </c>
      <c r="AC14765" s="27" t="inlineStr">
        <is>
          <t>https://www.contratacion.euskadi.eus/contenidos/anuncio_contratacion/expek_guk8292/r01Index/expek_guk8292-idxContent.xml</t>
        </is>
      </c>
      <c r="AD14765" s="27" t="inlineStr">
        <is>
          <t>07/01/2026</t>
        </is>
      </c>
      <c r="AE14765" s="27" t="inlineStr">
        <is>
          <t>r01etpd16560b5594f3eb835c4ce1bd47d082718a6</t>
        </is>
      </c>
      <c r="AF14765" s="27" t="inlineStr">
        <is>
          <t>Gipuzkoako Urak S.A.</t>
        </is>
      </c>
      <c r="AG14765" s="27" t="inlineStr">
        <is>
          <t>r01etpd16560bab19b3eb835c47ad207bb2128cc78</t>
        </is>
      </c>
      <c r="AH14765" s="27" t="inlineStr">
        <is>
          <t>Gipuzkoako Urak S.A.</t>
        </is>
      </c>
      <c r="AI14765" s="27" t="inlineStr">
        <is>
          <t/>
        </is>
      </c>
      <c r="AJ14765" s="27" t="inlineStr">
        <is>
          <t/>
        </is>
      </c>
    </row>
    <row r="14766" customHeight="true" ht="15.0">
      <c r="A14766" s="27" t="inlineStr">
        <is>
          <t>Sectorizacion nucleo - abaltzisketa</t>
        </is>
      </c>
      <c r="B14766" s="27" t="inlineStr">
        <is>
          <t/>
        </is>
      </c>
      <c r="C14766" s="27" t="inlineStr">
        <is>
          <t>Gobierno Vasco</t>
        </is>
      </c>
      <c r="D14766" s="27" t="inlineStr">
        <is>
          <t/>
        </is>
      </c>
      <c r="E14766" s="27" t="inlineStr">
        <is>
          <t/>
        </is>
      </c>
      <c r="F14766" s="27" t="inlineStr">
        <is>
          <t/>
        </is>
      </c>
      <c r="G14766" s="27" t="inlineStr">
        <is>
          <t>Sectorizacion nucleo - abaltzisketa</t>
        </is>
      </c>
      <c r="H14766" s="27" t="inlineStr">
        <is>
          <t>Sectorizacion nucleo - abaltzisketa</t>
        </is>
      </c>
      <c r="I14766" s="27" t="inlineStr">
        <is>
          <t/>
        </is>
      </c>
      <c r="J14766" s="27" t="inlineStr">
        <is>
          <t>03/02/2026</t>
        </is>
      </c>
      <c r="K14766" s="28" t="inlineStr">
        <is>
          <t>90101039</t>
        </is>
      </c>
      <c r="L14766" s="27" t="inlineStr">
        <is>
          <t>Abierto / Plazo de presentación</t>
        </is>
      </c>
      <c r="M14766" s="27" t="inlineStr">
        <is>
          <t>false</t>
        </is>
      </c>
      <c r="N14766" s="27" t="inlineStr">
        <is>
          <t/>
        </is>
      </c>
      <c r="O14766" s="27" t="inlineStr">
        <is>
          <t/>
        </is>
      </c>
      <c r="P14766" s="27" t="inlineStr">
        <is>
          <t/>
        </is>
      </c>
      <c r="Q14766" s="27" t="inlineStr">
        <is>
          <t/>
        </is>
      </c>
      <c r="R14766" s="27" t="inlineStr">
        <is>
          <t/>
        </is>
      </c>
      <c r="S14766" s="27" t="inlineStr">
        <is>
          <t>https://www.contratacion.euskadi.eus/webkpe00-kpeperfi/es/contenidos/anuncio_contratacion/expek_guk8293/es_doc/images/logo_gipuzkoako_urak.jpg</t>
        </is>
      </c>
      <c r="T14766" s="27" t="inlineStr">
        <is>
          <t>Gipuzkoako Urak</t>
        </is>
      </c>
      <c r="U14766" s="27" t="inlineStr">
        <is>
          <t>A20471462 - Gipuzkoako Urak</t>
        </is>
      </c>
      <c r="V14766" s="27" t="inlineStr">
        <is>
          <t>Director Gerente</t>
        </is>
      </c>
      <c r="W14766" s="27" t="inlineStr">
        <is>
          <t/>
        </is>
      </c>
      <c r="X14766" s="27" t="inlineStr">
        <is>
          <t/>
        </is>
      </c>
      <c r="Y14766" s="27" t="inlineStr">
        <is>
          <t>25/02/2026 11:00</t>
        </is>
      </c>
      <c r="Z14766" s="27" t="inlineStr">
        <is>
          <t>https://www.contratacion.euskadi.eus/anuncio_contratacion/sectorizacion-nucleo-abaltzisketa/webkpe00-kpesimpc/es/</t>
        </is>
      </c>
      <c r="AA14766" s="27" t="inlineStr">
        <is>
          <t>https://www.contratacion.euskadi.eus/webkpe00-kpesimpc/es/contenidos/anuncio_contratacion/expek_guk8293/es_doc/index.html</t>
        </is>
      </c>
      <c r="AB14766" s="27" t="inlineStr">
        <is>
          <t>https://www.contratacion.euskadi.eus/contenidos/anuncio_contratacion/expek_guk8293/es_doc/data/es_r01dtpd19c23dfe517403275707de4447d76f3db5c</t>
        </is>
      </c>
      <c r="AC14766" s="27" t="inlineStr">
        <is>
          <t>https://www.contratacion.euskadi.eus/contenidos/anuncio_contratacion/expek_guk8293/r01Index/expek_guk8293-idxContent.xml</t>
        </is>
      </c>
      <c r="AD14766" s="27" t="inlineStr">
        <is>
          <t>03/02/2026</t>
        </is>
      </c>
      <c r="AE14766" s="27" t="inlineStr">
        <is>
          <t>r01etpd16560b5594f3eb835c4ce1bd47d082718a6</t>
        </is>
      </c>
      <c r="AF14766" s="27" t="inlineStr">
        <is>
          <t>Gipuzkoako Urak S.A.</t>
        </is>
      </c>
      <c r="AG14766" s="27" t="inlineStr">
        <is>
          <t>r01etpd16560bab19b3eb835c47ad207bb2128cc78</t>
        </is>
      </c>
      <c r="AH14766" s="27" t="inlineStr">
        <is>
          <t>Gipuzkoako Urak S.A.</t>
        </is>
      </c>
      <c r="AI14766" s="27" t="inlineStr">
        <is>
          <t/>
        </is>
      </c>
      <c r="AJ14766" s="27" t="inlineStr">
        <is>
          <t/>
        </is>
      </c>
    </row>
    <row r="14767" customHeight="true" ht="15.0">
      <c r="A14767" s="27" t="inlineStr">
        <is>
          <t>Sectorizacion irura poligono</t>
        </is>
      </c>
      <c r="B14767" s="27" t="inlineStr">
        <is>
          <t/>
        </is>
      </c>
      <c r="C14767" s="27" t="inlineStr">
        <is>
          <t>Gobierno Vasco</t>
        </is>
      </c>
      <c r="D14767" s="27" t="inlineStr">
        <is>
          <t/>
        </is>
      </c>
      <c r="E14767" s="27" t="inlineStr">
        <is>
          <t/>
        </is>
      </c>
      <c r="F14767" s="27" t="inlineStr">
        <is>
          <t/>
        </is>
      </c>
      <c r="G14767" s="27" t="inlineStr">
        <is>
          <t>Sectorizacion irura poligono</t>
        </is>
      </c>
      <c r="H14767" s="27" t="inlineStr">
        <is>
          <t>Sectorizacion irura poligono</t>
        </is>
      </c>
      <c r="I14767" s="27" t="inlineStr">
        <is>
          <t/>
        </is>
      </c>
      <c r="J14767" s="27" t="inlineStr">
        <is>
          <t>28/01/2026</t>
        </is>
      </c>
      <c r="K14767" s="28" t="inlineStr">
        <is>
          <t>90146023</t>
        </is>
      </c>
      <c r="L14767" s="27" t="inlineStr">
        <is>
          <t>Abierto / Plazo de presentación</t>
        </is>
      </c>
      <c r="M14767" s="27" t="inlineStr">
        <is>
          <t>false</t>
        </is>
      </c>
      <c r="N14767" s="27" t="inlineStr">
        <is>
          <t/>
        </is>
      </c>
      <c r="O14767" s="27" t="inlineStr">
        <is>
          <t/>
        </is>
      </c>
      <c r="P14767" s="27" t="inlineStr">
        <is>
          <t/>
        </is>
      </c>
      <c r="Q14767" s="27" t="inlineStr">
        <is>
          <t/>
        </is>
      </c>
      <c r="R14767" s="27" t="inlineStr">
        <is>
          <t/>
        </is>
      </c>
      <c r="S14767" s="27" t="inlineStr">
        <is>
          <t>https://www.contratacion.euskadi.eus/webkpe00-kpeperfi/es/contenidos/anuncio_contratacion/expek_guk8307/es_doc/images/logo_gipuzkoako_urak.jpg</t>
        </is>
      </c>
      <c r="T14767" s="27" t="inlineStr">
        <is>
          <t>Gipuzkoako Urak</t>
        </is>
      </c>
      <c r="U14767" s="27" t="inlineStr">
        <is>
          <t>A20471462 - Gipuzkoako Urak</t>
        </is>
      </c>
      <c r="V14767" s="27" t="inlineStr">
        <is>
          <t>Director Gerente</t>
        </is>
      </c>
      <c r="W14767" s="27" t="inlineStr">
        <is>
          <t/>
        </is>
      </c>
      <c r="X14767" s="27" t="inlineStr">
        <is>
          <t/>
        </is>
      </c>
      <c r="Y14767" s="27" t="inlineStr">
        <is>
          <t>19/02/2026 11:00</t>
        </is>
      </c>
      <c r="Z14767" s="27" t="inlineStr">
        <is>
          <t>https://www.contratacion.euskadi.eus/anuncio_contratacion/sectorizacion-irura-poligono/webkpe00-kpesimpc/es/</t>
        </is>
      </c>
      <c r="AA14767" s="27" t="inlineStr">
        <is>
          <t>https://www.contratacion.euskadi.eus/webkpe00-kpesimpc/es/contenidos/anuncio_contratacion/expek_guk8307/es_doc/index.html</t>
        </is>
      </c>
      <c r="AB14767" s="27" t="inlineStr">
        <is>
          <t>https://www.contratacion.euskadi.eus/contenidos/anuncio_contratacion/expek_guk8307/es_doc/data/es_r01dtpd19c0579e64b2b689bace621c0cc5f45025a</t>
        </is>
      </c>
      <c r="AC14767" s="27" t="inlineStr">
        <is>
          <t>https://www.contratacion.euskadi.eus/contenidos/anuncio_contratacion/expek_guk8307/r01Index/expek_guk8307-idxContent.xml</t>
        </is>
      </c>
      <c r="AD14767" s="27" t="inlineStr">
        <is>
          <t>28/01/2026</t>
        </is>
      </c>
      <c r="AE14767" s="27" t="inlineStr">
        <is>
          <t>r01etpd16560b5594f3eb835c4ce1bd47d082718a6</t>
        </is>
      </c>
      <c r="AF14767" s="27" t="inlineStr">
        <is>
          <t>Gipuzkoako Urak S.A.</t>
        </is>
      </c>
      <c r="AG14767" s="27" t="inlineStr">
        <is>
          <t>r01etpd16560bab19b3eb835c47ad207bb2128cc78</t>
        </is>
      </c>
      <c r="AH14767" s="27" t="inlineStr">
        <is>
          <t>Gipuzkoako Urak S.A.</t>
        </is>
      </c>
      <c r="AI14767" s="27" t="inlineStr">
        <is>
          <t/>
        </is>
      </c>
      <c r="AJ14767" s="27" t="inlineStr">
        <is>
          <t/>
        </is>
      </c>
    </row>
    <row r="14768" customHeight="true" ht="15.0">
      <c r="A14768" s="27" t="inlineStr">
        <is>
          <t>Renovacion red abastecimiento  kilimon etorbidea 13 - mendaro</t>
        </is>
      </c>
      <c r="B14768" s="27" t="inlineStr">
        <is>
          <t/>
        </is>
      </c>
      <c r="C14768" s="27" t="inlineStr">
        <is>
          <t>Gobierno Vasco</t>
        </is>
      </c>
      <c r="D14768" s="27" t="inlineStr">
        <is>
          <t/>
        </is>
      </c>
      <c r="E14768" s="27" t="inlineStr">
        <is>
          <t/>
        </is>
      </c>
      <c r="F14768" s="27" t="inlineStr">
        <is>
          <t/>
        </is>
      </c>
      <c r="G14768" s="27" t="inlineStr">
        <is>
          <t>Renovacion red abastecimiento  kilimon etorbidea 13 - mendaro</t>
        </is>
      </c>
      <c r="H14768" s="27" t="inlineStr">
        <is>
          <t>Renovacion red abastecimiento  kilimon etorbidea 13 - mendaro</t>
        </is>
      </c>
      <c r="I14768" s="27" t="inlineStr">
        <is>
          <t/>
        </is>
      </c>
      <c r="J14768" s="27" t="inlineStr">
        <is>
          <t>28/01/2026</t>
        </is>
      </c>
      <c r="K14768" s="28" t="inlineStr">
        <is>
          <t>90155126</t>
        </is>
      </c>
      <c r="L14768" s="27" t="inlineStr">
        <is>
          <t>Abierto / Plazo de presentación</t>
        </is>
      </c>
      <c r="M14768" s="27" t="inlineStr">
        <is>
          <t>false</t>
        </is>
      </c>
      <c r="N14768" s="27" t="inlineStr">
        <is>
          <t/>
        </is>
      </c>
      <c r="O14768" s="27" t="inlineStr">
        <is>
          <t/>
        </is>
      </c>
      <c r="P14768" s="27" t="inlineStr">
        <is>
          <t/>
        </is>
      </c>
      <c r="Q14768" s="27" t="inlineStr">
        <is>
          <t/>
        </is>
      </c>
      <c r="R14768" s="27" t="inlineStr">
        <is>
          <t/>
        </is>
      </c>
      <c r="S14768" s="27" t="inlineStr">
        <is>
          <t>https://www.contratacion.euskadi.eus/webkpe00-kpeperfi/es/contenidos/anuncio_contratacion/expek_guk8365/es_doc/images/logo_gipuzkoako_urak.jpg</t>
        </is>
      </c>
      <c r="T14768" s="27" t="inlineStr">
        <is>
          <t>Gipuzkoako Urak</t>
        </is>
      </c>
      <c r="U14768" s="27" t="inlineStr">
        <is>
          <t>A20471462 - Gipuzkoako Urak</t>
        </is>
      </c>
      <c r="V14768" s="27" t="inlineStr">
        <is>
          <t>Director Gerente</t>
        </is>
      </c>
      <c r="W14768" s="27" t="inlineStr">
        <is>
          <t/>
        </is>
      </c>
      <c r="X14768" s="27" t="inlineStr">
        <is>
          <t/>
        </is>
      </c>
      <c r="Y14768" s="27" t="inlineStr">
        <is>
          <t>20/02/2026 11:00</t>
        </is>
      </c>
      <c r="Z14768" s="27" t="inlineStr">
        <is>
          <t>https://www.contratacion.euskadi.eus/anuncio_contratacion/renovacion-red-abastecimiento-kilimon-etorbidea-13-mendaro/webkpe00-kpesimpc/es/</t>
        </is>
      </c>
      <c r="AA14768" s="27" t="inlineStr">
        <is>
          <t>https://www.contratacion.euskadi.eus/webkpe00-kpesimpc/es/contenidos/anuncio_contratacion/expek_guk8365/es_doc/index.html</t>
        </is>
      </c>
      <c r="AB14768" s="27" t="inlineStr">
        <is>
          <t>https://www.contratacion.euskadi.eus/contenidos/anuncio_contratacion/expek_guk8365/es_doc/data/es_r01dtpd019c0587a1b7b3932772653f5e3e01bf717</t>
        </is>
      </c>
      <c r="AC14768" s="27" t="inlineStr">
        <is>
          <t>https://www.contratacion.euskadi.eus/contenidos/anuncio_contratacion/expek_guk8365/r01Index/expek_guk8365-idxContent.xml</t>
        </is>
      </c>
      <c r="AD14768" s="27" t="inlineStr">
        <is>
          <t>28/01/2026</t>
        </is>
      </c>
      <c r="AE14768" s="27" t="inlineStr">
        <is>
          <t>r01etpd16560b5594f3eb835c4ce1bd47d082718a6</t>
        </is>
      </c>
      <c r="AF14768" s="27" t="inlineStr">
        <is>
          <t>Gipuzkoako Urak S.A.</t>
        </is>
      </c>
      <c r="AG14768" s="27" t="inlineStr">
        <is>
          <t>r01etpd16560bab19b3eb835c47ad207bb2128cc78</t>
        </is>
      </c>
      <c r="AH14768" s="27" t="inlineStr">
        <is>
          <t>Gipuzkoako Urak S.A.</t>
        </is>
      </c>
      <c r="AI14768" s="27" t="inlineStr">
        <is>
          <t/>
        </is>
      </c>
      <c r="AJ14768" s="27" t="inlineStr">
        <is>
          <t/>
        </is>
      </c>
    </row>
    <row r="14769" customHeight="true" ht="15.0">
      <c r="A14769" s="27" t="inlineStr">
        <is>
          <t>Control activo de presiones - itsasondo</t>
        </is>
      </c>
      <c r="B14769" s="27" t="inlineStr">
        <is>
          <t/>
        </is>
      </c>
      <c r="C14769" s="27" t="inlineStr">
        <is>
          <t>Gobierno Vasco</t>
        </is>
      </c>
      <c r="D14769" s="27" t="inlineStr">
        <is>
          <t/>
        </is>
      </c>
      <c r="E14769" s="27" t="inlineStr">
        <is>
          <t/>
        </is>
      </c>
      <c r="F14769" s="27" t="inlineStr">
        <is>
          <t/>
        </is>
      </c>
      <c r="G14769" s="27" t="inlineStr">
        <is>
          <t>Control activo de presiones - itsasondo</t>
        </is>
      </c>
      <c r="H14769" s="27" t="inlineStr">
        <is>
          <t>Control activo de presiones - itsasondo</t>
        </is>
      </c>
      <c r="I14769" s="27" t="inlineStr">
        <is>
          <t/>
        </is>
      </c>
      <c r="J14769" s="27" t="inlineStr">
        <is>
          <t>26/11/2025</t>
        </is>
      </c>
      <c r="K14769" s="28" t="inlineStr">
        <is>
          <t>90147012</t>
        </is>
      </c>
      <c r="L14769" s="27" t="inlineStr">
        <is>
          <t>Formalización del contrato</t>
        </is>
      </c>
      <c r="M14769" s="27" t="inlineStr">
        <is>
          <t>false</t>
        </is>
      </c>
      <c r="N14769" s="27" t="inlineStr">
        <is>
          <t/>
        </is>
      </c>
      <c r="O14769" s="27" t="inlineStr">
        <is>
          <t/>
        </is>
      </c>
      <c r="P14769" s="27" t="inlineStr">
        <is>
          <t/>
        </is>
      </c>
      <c r="Q14769" s="27" t="inlineStr">
        <is>
          <t/>
        </is>
      </c>
      <c r="R14769" s="27" t="inlineStr">
        <is>
          <t/>
        </is>
      </c>
      <c r="S14769" s="27" t="inlineStr">
        <is>
          <t>https://www.contratacion.euskadi.eus/webkpe00-kpeperfi/es/contenidos/anuncio_contratacion/expek_guk8480/es_doc/images/logo_gipuzkoako_urak.jpg</t>
        </is>
      </c>
      <c r="T14769" s="27" t="inlineStr">
        <is>
          <t>Gipuzkoako Urak</t>
        </is>
      </c>
      <c r="U14769" s="27" t="inlineStr">
        <is>
          <t>A20471462 - Gipuzkoako Urak</t>
        </is>
      </c>
      <c r="V14769" s="27" t="inlineStr">
        <is>
          <t>Director Gerente</t>
        </is>
      </c>
      <c r="W14769" s="27" t="inlineStr">
        <is>
          <t/>
        </is>
      </c>
      <c r="X14769" s="27" t="inlineStr">
        <is>
          <t/>
        </is>
      </c>
      <c r="Y14769" s="27" t="inlineStr">
        <is>
          <t>18/12/2025 11:00</t>
        </is>
      </c>
      <c r="Z14769" s="27" t="inlineStr">
        <is>
          <t>https://www.contratacion.euskadi.eus/anuncio_contratacion/control-activo-presiones-itsasondo/webkpe00-kpesimpc/es/</t>
        </is>
      </c>
      <c r="AA14769" s="27" t="inlineStr">
        <is>
          <t>https://www.contratacion.euskadi.eus/webkpe00-kpesimpc/es/contenidos/anuncio_contratacion/expek_guk8480/es_doc/index.html</t>
        </is>
      </c>
      <c r="AB14769" s="27" t="inlineStr">
        <is>
          <t>https://www.contratacion.euskadi.eus/contenidos/anuncio_contratacion/expek_guk8480/es_doc/data/es_r01dtpd19abf8439fa383e4031138b939745453917</t>
        </is>
      </c>
      <c r="AC14769" s="27" t="inlineStr">
        <is>
          <t>https://www.contratacion.euskadi.eus/contenidos/anuncio_contratacion/expek_guk8480/r01Index/expek_guk8480-idxContent.xml</t>
        </is>
      </c>
      <c r="AD14769" s="27" t="inlineStr">
        <is>
          <t>13/01/2026</t>
        </is>
      </c>
      <c r="AE14769" s="27" t="inlineStr">
        <is>
          <t>r01etpd16560b5594f3eb835c4ce1bd47d082718a6</t>
        </is>
      </c>
      <c r="AF14769" s="27" t="inlineStr">
        <is>
          <t>Gipuzkoako Urak S.A.</t>
        </is>
      </c>
      <c r="AG14769" s="27" t="inlineStr">
        <is>
          <t>r01etpd16560bab19b3eb835c47ad207bb2128cc78</t>
        </is>
      </c>
      <c r="AH14769" s="27" t="inlineStr">
        <is>
          <t>Gipuzkoako Urak S.A.</t>
        </is>
      </c>
      <c r="AI14769" s="27" t="inlineStr">
        <is>
          <t/>
        </is>
      </c>
      <c r="AJ14769" s="27" t="inlineStr">
        <is>
          <t/>
        </is>
      </c>
    </row>
    <row r="14770" customHeight="true" ht="15.0">
      <c r="A14770" s="27" t="inlineStr">
        <is>
          <t>Proyecto para la construcción de la etap ataun</t>
        </is>
      </c>
      <c r="B14770" s="27" t="inlineStr">
        <is>
          <t/>
        </is>
      </c>
      <c r="C14770" s="27" t="inlineStr">
        <is>
          <t>Gobierno Vasco</t>
        </is>
      </c>
      <c r="D14770" s="27" t="inlineStr">
        <is>
          <t/>
        </is>
      </c>
      <c r="E14770" s="27" t="inlineStr">
        <is>
          <t/>
        </is>
      </c>
      <c r="F14770" s="27" t="inlineStr">
        <is>
          <t/>
        </is>
      </c>
      <c r="G14770" s="27" t="inlineStr">
        <is>
          <t>Proyecto para la construcción de la etap ataun</t>
        </is>
      </c>
      <c r="H14770" s="27" t="inlineStr">
        <is>
          <t>Proyecto para la construcción de la etap ataun</t>
        </is>
      </c>
      <c r="I14770" s="27" t="inlineStr">
        <is>
          <t/>
        </is>
      </c>
      <c r="J14770" s="27" t="inlineStr">
        <is>
          <t>25/11/2025</t>
        </is>
      </c>
      <c r="K14770" s="28" t="inlineStr">
        <is>
          <t>06002001</t>
        </is>
      </c>
      <c r="L14770" s="27" t="inlineStr">
        <is>
          <t>Adjudicación provisional / definitiva</t>
        </is>
      </c>
      <c r="M14770" s="27" t="inlineStr">
        <is>
          <t>false</t>
        </is>
      </c>
      <c r="N14770" s="27" t="inlineStr">
        <is>
          <t/>
        </is>
      </c>
      <c r="O14770" s="27" t="inlineStr">
        <is>
          <t/>
        </is>
      </c>
      <c r="P14770" s="27" t="inlineStr">
        <is>
          <t/>
        </is>
      </c>
      <c r="Q14770" s="27" t="inlineStr">
        <is>
          <t/>
        </is>
      </c>
      <c r="R14770" s="27" t="inlineStr">
        <is>
          <t/>
        </is>
      </c>
      <c r="S14770" s="27" t="inlineStr">
        <is>
          <t>https://www.contratacion.euskadi.eus/webkpe00-kpeperfi/es/contenidos/anuncio_contratacion/expek_guk8483/es_doc/images/logo_gipuzkoako_urak.jpg</t>
        </is>
      </c>
      <c r="T14770" s="27" t="inlineStr">
        <is>
          <t>Gipuzkoako Urak</t>
        </is>
      </c>
      <c r="U14770" s="27" t="inlineStr">
        <is>
          <t>A20471462 - Gipuzkoako Urak</t>
        </is>
      </c>
      <c r="V14770" s="27" t="inlineStr">
        <is>
          <t>Director Gerente</t>
        </is>
      </c>
      <c r="W14770" s="27" t="inlineStr">
        <is>
          <t/>
        </is>
      </c>
      <c r="X14770" s="27" t="inlineStr">
        <is>
          <t/>
        </is>
      </c>
      <c r="Y14770" s="27" t="inlineStr">
        <is>
          <t>19/12/2025 11:00</t>
        </is>
      </c>
      <c r="Z14770" s="27" t="inlineStr">
        <is>
          <t>https://www.contratacion.euskadi.eus/anuncio_contratacion/proyecto-construccion-etap-ataun/webkpe00-kpesimpc/es/</t>
        </is>
      </c>
      <c r="AA14770" s="27" t="inlineStr">
        <is>
          <t>https://www.contratacion.euskadi.eus/webkpe00-kpesimpc/es/contenidos/anuncio_contratacion/expek_guk8483/es_doc/index.html</t>
        </is>
      </c>
      <c r="AB14770" s="27" t="inlineStr">
        <is>
          <t>https://www.contratacion.euskadi.eus/contenidos/anuncio_contratacion/expek_guk8483/es_doc/data/es_r01dtpd19abaf049d2238efc7ed8e266bb53ba6521</t>
        </is>
      </c>
      <c r="AC14770" s="27" t="inlineStr">
        <is>
          <t>https://www.contratacion.euskadi.eus/contenidos/anuncio_contratacion/expek_guk8483/r01Index/expek_guk8483-idxContent.xml</t>
        </is>
      </c>
      <c r="AD14770" s="27" t="inlineStr">
        <is>
          <t>09/01/2026</t>
        </is>
      </c>
      <c r="AE14770" s="27" t="inlineStr">
        <is>
          <t>r01etpd16560b5594f3eb835c4ce1bd47d082718a6</t>
        </is>
      </c>
      <c r="AF14770" s="27" t="inlineStr">
        <is>
          <t>Gipuzkoako Urak S.A.</t>
        </is>
      </c>
      <c r="AG14770" s="27" t="inlineStr">
        <is>
          <t>r01etpd16560bab19b3eb835c47ad207bb2128cc78</t>
        </is>
      </c>
      <c r="AH14770" s="27" t="inlineStr">
        <is>
          <t>Gipuzkoako Urak S.A.</t>
        </is>
      </c>
      <c r="AI14770" s="27" t="inlineStr">
        <is>
          <t/>
        </is>
      </c>
      <c r="AJ14770" s="27" t="inlineStr">
        <is>
          <t/>
        </is>
      </c>
    </row>
    <row r="14771" customHeight="true" ht="15.0">
      <c r="A14771" s="27" t="inlineStr">
        <is>
          <t>Renovar bajada deposito  igaran. fase i - albiztur</t>
        </is>
      </c>
      <c r="B14771" s="27" t="inlineStr">
        <is>
          <t/>
        </is>
      </c>
      <c r="C14771" s="27" t="inlineStr">
        <is>
          <t>Gobierno Vasco</t>
        </is>
      </c>
      <c r="D14771" s="27" t="inlineStr">
        <is>
          <t/>
        </is>
      </c>
      <c r="E14771" s="27" t="inlineStr">
        <is>
          <t/>
        </is>
      </c>
      <c r="F14771" s="27" t="inlineStr">
        <is>
          <t/>
        </is>
      </c>
      <c r="G14771" s="27" t="inlineStr">
        <is>
          <t>Renovar bajada deposito  igaran. fase i - albiztur</t>
        </is>
      </c>
      <c r="H14771" s="27" t="inlineStr">
        <is>
          <t>Renovar bajada deposito  igaran. fase i - albiztur</t>
        </is>
      </c>
      <c r="I14771" s="27" t="inlineStr">
        <is>
          <t/>
        </is>
      </c>
      <c r="J14771" s="27" t="inlineStr">
        <is>
          <t>04/02/2026</t>
        </is>
      </c>
      <c r="K14771" s="28" t="inlineStr">
        <is>
          <t>90105013</t>
        </is>
      </c>
      <c r="L14771" s="27" t="inlineStr">
        <is>
          <t>Abierto / Plazo de presentación</t>
        </is>
      </c>
      <c r="M14771" s="27" t="inlineStr">
        <is>
          <t>false</t>
        </is>
      </c>
      <c r="N14771" s="27" t="inlineStr">
        <is>
          <t/>
        </is>
      </c>
      <c r="O14771" s="27" t="inlineStr">
        <is>
          <t/>
        </is>
      </c>
      <c r="P14771" s="27" t="inlineStr">
        <is>
          <t/>
        </is>
      </c>
      <c r="Q14771" s="27" t="inlineStr">
        <is>
          <t/>
        </is>
      </c>
      <c r="R14771" s="27" t="inlineStr">
        <is>
          <t/>
        </is>
      </c>
      <c r="S14771" s="27" t="inlineStr">
        <is>
          <t>https://www.contratacion.euskadi.eus/webkpe00-kpeperfi/es/contenidos/anuncio_contratacion/expek_guk8623/es_doc/images/logo_gipuzkoako_urak.jpg</t>
        </is>
      </c>
      <c r="T14771" s="27" t="inlineStr">
        <is>
          <t>Gipuzkoako Urak</t>
        </is>
      </c>
      <c r="U14771" s="27" t="inlineStr">
        <is>
          <t>A20471462 - Gipuzkoako Urak</t>
        </is>
      </c>
      <c r="V14771" s="27" t="inlineStr">
        <is>
          <t>Director Gerente</t>
        </is>
      </c>
      <c r="W14771" s="27" t="inlineStr">
        <is>
          <t/>
        </is>
      </c>
      <c r="X14771" s="27" t="inlineStr">
        <is>
          <t/>
        </is>
      </c>
      <c r="Y14771" s="27" t="inlineStr">
        <is>
          <t>26/02/2026 11:00</t>
        </is>
      </c>
      <c r="Z14771" s="27" t="inlineStr">
        <is>
          <t>https://www.contratacion.euskadi.eus/anuncio_contratacion/renovar-bajada-deposito-igaran-fase-i-albiztur/expek-guk8623/webkpe00-kpesimpc/es/</t>
        </is>
      </c>
      <c r="AA14771" s="27" t="inlineStr">
        <is>
          <t>https://www.contratacion.euskadi.eus/webkpe00-kpesimpc/es/contenidos/anuncio_contratacion/expek_guk8623/es_doc/index.html</t>
        </is>
      </c>
      <c r="AB14771" s="27" t="inlineStr">
        <is>
          <t>https://www.contratacion.euskadi.eus/contenidos/anuncio_contratacion/expek_guk8623/es_doc/data/es_r01dtpd19c2873c1e62af37f3883282f7ecffbe80e</t>
        </is>
      </c>
      <c r="AC14771" s="27" t="inlineStr">
        <is>
          <t>https://www.contratacion.euskadi.eus/contenidos/anuncio_contratacion/expek_guk8623/r01Index/expek_guk8623-idxContent.xml</t>
        </is>
      </c>
      <c r="AD14771" s="27" t="inlineStr">
        <is>
          <t>04/02/2026</t>
        </is>
      </c>
      <c r="AE14771" s="27" t="inlineStr">
        <is>
          <t>r01etpd16560b5594f3eb835c4ce1bd47d082718a6</t>
        </is>
      </c>
      <c r="AF14771" s="27" t="inlineStr">
        <is>
          <t>Gipuzkoako Urak S.A.</t>
        </is>
      </c>
      <c r="AG14771" s="27" t="inlineStr">
        <is>
          <t>r01etpd16560bab19b3eb835c47ad207bb2128cc78</t>
        </is>
      </c>
      <c r="AH14771" s="27" t="inlineStr">
        <is>
          <t>Gipuzkoako Urak S.A.</t>
        </is>
      </c>
      <c r="AI14771" s="27" t="inlineStr">
        <is>
          <t/>
        </is>
      </c>
      <c r="AJ14771" s="27" t="inlineStr">
        <is>
          <t/>
        </is>
      </c>
    </row>
    <row r="14772" customHeight="true" ht="15.0">
      <c r="A14772" s="27" t="inlineStr">
        <is>
          <t>Suministro de elementos oficiales de identificación para ganado bovino, ovino, caprino y equino para los años 2022 y 2023</t>
        </is>
      </c>
      <c r="B14772" s="27" t="inlineStr">
        <is>
          <t/>
        </is>
      </c>
      <c r="C14772" s="27" t="inlineStr">
        <is>
          <t>Gobierno Vasco</t>
        </is>
      </c>
      <c r="D14772" s="27" t="inlineStr">
        <is>
          <t/>
        </is>
      </c>
      <c r="E14772" s="27" t="inlineStr">
        <is>
          <t/>
        </is>
      </c>
      <c r="F14772" s="27" t="inlineStr">
        <is>
          <t/>
        </is>
      </c>
      <c r="G14772" s="27" t="inlineStr">
        <is>
          <t>Suministro de elementos oficiales de identificación para ganado bovino, ovino, caprino y equino para los años 2022 y 2023</t>
        </is>
      </c>
      <c r="H14772" s="27" t="inlineStr">
        <is>
          <t>Suministro de elementos oficiales de identificación para ganado bovino, ovino, caprino y equino para los años 2022 y 2023</t>
        </is>
      </c>
      <c r="I14772" s="27" t="inlineStr">
        <is>
          <t/>
        </is>
      </c>
      <c r="J14772" s="27" t="inlineStr">
        <is>
          <t>25/11/2021</t>
        </is>
      </c>
      <c r="K14772" s="27" t="inlineStr">
        <is>
          <t>2021/0027/072/02</t>
        </is>
      </c>
      <c r="L14772" s="27" t="inlineStr">
        <is>
          <t>FI</t>
        </is>
      </c>
      <c r="M14772" s="27" t="inlineStr">
        <is>
          <t>false</t>
        </is>
      </c>
      <c r="N14772" s="27" t="inlineStr">
        <is>
          <t/>
        </is>
      </c>
      <c r="O14772" s="27" t="inlineStr">
        <is>
          <t/>
        </is>
      </c>
      <c r="P14772" s="27" t="inlineStr">
        <is>
          <t/>
        </is>
      </c>
      <c r="Q14772" s="27" t="inlineStr">
        <is>
          <t/>
        </is>
      </c>
      <c r="R14772" s="27" t="inlineStr">
        <is>
          <t/>
        </is>
      </c>
      <c r="S14772" s="27" t="inlineStr">
        <is>
          <t>https://www.contratacion.euskadi.eus/webkpe00-kpeperfi/es/contenidos/anuncio_contratacion/expgebizkaia1436082/es_doc/images/logo_diputacion_bizkaia.jpg</t>
        </is>
      </c>
      <c r="T14772" s="27" t="inlineStr">
        <is>
          <t>Diputación Foral de Bizkaia</t>
        </is>
      </c>
      <c r="U14772" s="27" t="inlineStr">
        <is>
          <t>P4800000D - Departamento de Sostenibilidad y Medio Natural</t>
        </is>
      </c>
      <c r="V14772" s="27" t="inlineStr">
        <is>
          <t>Diputada Foral de Sostenibilidad y Medio Natural</t>
        </is>
      </c>
      <c r="W14772" s="27" t="inlineStr">
        <is>
          <t/>
        </is>
      </c>
      <c r="X14772" s="27" t="inlineStr">
        <is>
          <t/>
        </is>
      </c>
      <c r="Y14772" s="27" t="inlineStr">
        <is>
          <t>13/12/2021 12:00</t>
        </is>
      </c>
      <c r="Z14772" s="27" t="inlineStr">
        <is>
          <t>https://www.contratacion.euskadi.eus/anuncio_contratacion/suministro-elementos-oficiales-identificacion-ganado-bovino-ovino-caprino-y-equino-anos-2022-y-2023/webkpe00-kpesimpc/es/</t>
        </is>
      </c>
      <c r="AA14772" s="27" t="inlineStr">
        <is>
          <t>https://www.contratacion.euskadi.eus/webkpe00-kpesimpc/es/contenidos/anuncio_contratacion/expgebizkaia1436082/es_doc/index.html</t>
        </is>
      </c>
      <c r="AB14772" s="27" t="inlineStr">
        <is>
          <t>https://www.contratacion.euskadi.eus/contenidos/anuncio_contratacion/expgebizkaia1436082/es_doc/data/es_r01dtpd17d571d0be32b2769fab8de3d8f94180e26</t>
        </is>
      </c>
      <c r="AC14772" s="27" t="inlineStr">
        <is>
          <t>https://www.contratacion.euskadi.eus/contenidos/anuncio_contratacion/expgebizkaia1436082/r01Index/expgebizkaia1436082-idxContent.xml</t>
        </is>
      </c>
      <c r="AD14772" s="27" t="inlineStr">
        <is>
          <t>30/01/2026</t>
        </is>
      </c>
      <c r="AE14772" s="27" t="inlineStr">
        <is>
          <t>r01epd01218c375c4e1bfc566db81a063c05283a0</t>
        </is>
      </c>
      <c r="AF14772" s="27" t="inlineStr">
        <is>
          <t>Diputación Foral de Bizkaia</t>
        </is>
      </c>
      <c r="AG14772" s="27" t="inlineStr">
        <is>
          <t>r01epd01218c11febd1bfc5667ac176e72974cd15</t>
        </is>
      </c>
      <c r="AH14772" s="27" t="inlineStr">
        <is>
          <t>Departamento de Sostenibilidad y Medio Natural</t>
        </is>
      </c>
      <c r="AI14772" s="27" t="inlineStr">
        <is>
          <t/>
        </is>
      </c>
      <c r="AJ14772" s="27" t="inlineStr">
        <is>
          <t/>
        </is>
      </c>
    </row>
    <row r="14773" customHeight="true" ht="15.0">
      <c r="A14773" s="27" t="inlineStr">
        <is>
          <t>Proyecto de construcción para el acondicionamiento de la carretera BI-20 en el tramo PK6+800 PK 8+150 sentido Derio para la reducción de la congestión y favorecer la accesibilidad a otros modos de transporte: conexión con el aeropuerto (Galbarriatu)</t>
        </is>
      </c>
      <c r="B14773" s="27" t="inlineStr">
        <is>
          <t/>
        </is>
      </c>
      <c r="C14773" s="27" t="inlineStr">
        <is>
          <t>Gobierno Vasco</t>
        </is>
      </c>
      <c r="D14773" s="27" t="inlineStr">
        <is>
          <t/>
        </is>
      </c>
      <c r="E14773" s="27" t="inlineStr">
        <is>
          <t/>
        </is>
      </c>
      <c r="F14773" s="27" t="inlineStr">
        <is>
          <t/>
        </is>
      </c>
      <c r="G14773" s="27" t="inlineStr">
        <is>
          <t>Proyecto de construcción para el acondicionamiento de la carretera BI-20 en el tramo PK6+800 PK 8+150 sentido Derio para la reducción de la congestión y favorecer la accesibilidad a otros modos de transporte: conexión con el aeropuerto (Galbarriatu)</t>
        </is>
      </c>
      <c r="H14773" s="27" t="inlineStr">
        <is>
          <t>Proyecto de construcción para el acondicionamiento de la carretera BI-20 en el tramo PK6+800 PK 8+150 sentido Derio para la reducción de la congestión y favorecer la accesibilidad a otros modos de transporte: conexión con el aeropuerto (Galbarriatu)</t>
        </is>
      </c>
      <c r="I14773" s="27" t="inlineStr">
        <is>
          <t/>
        </is>
      </c>
      <c r="J14773" s="27" t="inlineStr">
        <is>
          <t>24/02/2022</t>
        </is>
      </c>
      <c r="K14773" s="27" t="inlineStr">
        <is>
          <t>2022/0002/073/10</t>
        </is>
      </c>
      <c r="L14773" s="27" t="inlineStr">
        <is>
          <t>FI</t>
        </is>
      </c>
      <c r="M14773" s="27" t="inlineStr">
        <is>
          <t>false</t>
        </is>
      </c>
      <c r="N14773" s="27" t="inlineStr">
        <is>
          <t/>
        </is>
      </c>
      <c r="O14773" s="27" t="inlineStr">
        <is>
          <t/>
        </is>
      </c>
      <c r="P14773" s="27" t="inlineStr">
        <is>
          <t/>
        </is>
      </c>
      <c r="Q14773" s="27" t="inlineStr">
        <is>
          <t/>
        </is>
      </c>
      <c r="R14773" s="27" t="inlineStr">
        <is>
          <t/>
        </is>
      </c>
      <c r="S14773" s="27" t="inlineStr">
        <is>
          <t>https://www.contratacion.euskadi.eus/webkpe00-kpeperfi/es/contenidos/anuncio_contratacion/expgebizkaia1478092/es_doc/images/logo_diputacion_bizkaia.jpg</t>
        </is>
      </c>
      <c r="T14773" s="27" t="inlineStr">
        <is>
          <t>Diputación Foral de Bizkaia</t>
        </is>
      </c>
      <c r="U14773" s="27" t="inlineStr">
        <is>
          <t>P4800000D - Departamento de Infraestructuras y Desarrollo Territorial</t>
        </is>
      </c>
      <c r="V14773" s="27" t="inlineStr">
        <is>
          <t>Diputación Foral de Bizkaia</t>
        </is>
      </c>
      <c r="W14773" s="27" t="inlineStr">
        <is>
          <t/>
        </is>
      </c>
      <c r="X14773" s="27" t="inlineStr">
        <is>
          <t/>
        </is>
      </c>
      <c r="Y14773" s="27" t="inlineStr">
        <is>
          <t>13/04/2022 12:00</t>
        </is>
      </c>
      <c r="Z14773" s="27" t="inlineStr">
        <is>
          <t>https://www.contratacion.euskadi.eus/anuncio_contratacion/proyecto-construccion-acondicionamiento-carretera-bi-20-tramo-pk6+800-pk-8+150-sentido-derio-reduccion-congestion-y-favorecer-accesibilidad-otros-modos-transporte-conexion-aeropuerto-galbarriatu/webkpe00-kpesimpc/es/</t>
        </is>
      </c>
      <c r="AA14773" s="27" t="inlineStr">
        <is>
          <t>https://www.contratacion.euskadi.eus/webkpe00-kpesimpc/es/contenidos/anuncio_contratacion/expgebizkaia1478092/es_doc/index.html</t>
        </is>
      </c>
      <c r="AB14773" s="27" t="inlineStr">
        <is>
          <t>https://www.contratacion.euskadi.eus/contenidos/anuncio_contratacion/expgebizkaia1478092/es_doc/data/es_r01dtpd17f25e163ad7b7023c5e52aa4efa5cd3ec8</t>
        </is>
      </c>
      <c r="AC14773" s="27" t="inlineStr">
        <is>
          <t>https://www.contratacion.euskadi.eus/contenidos/anuncio_contratacion/expgebizkaia1478092/r01Index/expgebizkaia1478092-idxContent.xml</t>
        </is>
      </c>
      <c r="AD14773" s="27" t="inlineStr">
        <is>
          <t>21/01/2026</t>
        </is>
      </c>
      <c r="AE14773" s="27" t="inlineStr">
        <is>
          <t>r01epd01218c375c4e1bfc566db81a063c05283a0</t>
        </is>
      </c>
      <c r="AF14773" s="27" t="inlineStr">
        <is>
          <t>Diputación Foral de Bizkaia</t>
        </is>
      </c>
      <c r="AG14773" s="27" t="inlineStr">
        <is>
          <t>r01etpd16bffdb3a8a7c332e83846a74e9be031dcd</t>
        </is>
      </c>
      <c r="AH14773" s="27" t="inlineStr">
        <is>
          <t>Departamento de Infraestructuras y Desarrollo Territorial</t>
        </is>
      </c>
      <c r="AI14773" s="27" t="inlineStr">
        <is>
          <t/>
        </is>
      </c>
      <c r="AJ14773" s="27" t="inlineStr">
        <is>
          <t/>
        </is>
      </c>
    </row>
    <row r="14774" customHeight="true" ht="15.0">
      <c r="A14774" s="27" t="inlineStr">
        <is>
          <t>Secretaría técnica para el desarrollo de productos turísticos Bilbao_Bizkaia para los ejercicios 2022, 2023 y 2024</t>
        </is>
      </c>
      <c r="B14774" s="27" t="inlineStr">
        <is>
          <t/>
        </is>
      </c>
      <c r="C14774" s="27" t="inlineStr">
        <is>
          <t>Gobierno Vasco</t>
        </is>
      </c>
      <c r="D14774" s="27" t="inlineStr">
        <is>
          <t/>
        </is>
      </c>
      <c r="E14774" s="27" t="inlineStr">
        <is>
          <t/>
        </is>
      </c>
      <c r="F14774" s="27" t="inlineStr">
        <is>
          <t/>
        </is>
      </c>
      <c r="G14774" s="27" t="inlineStr">
        <is>
          <t>Secretaría técnica para el desarrollo de productos turísticos Bilbao_Bizkaia para los ejercicios 2022, 2023 y 2024</t>
        </is>
      </c>
      <c r="H14774" s="27" t="inlineStr">
        <is>
          <t>Secretaría técnica para el desarrollo de productos turísticos Bilbao_Bizkaia para los ejercicios 2022, 2023 y 2024</t>
        </is>
      </c>
      <c r="I14774" s="27" t="inlineStr">
        <is>
          <t/>
        </is>
      </c>
      <c r="J14774" s="27" t="inlineStr">
        <is>
          <t>05/04/2022</t>
        </is>
      </c>
      <c r="K14774" s="27" t="inlineStr">
        <is>
          <t>2022/0013/071/08</t>
        </is>
      </c>
      <c r="L14774" s="27" t="inlineStr">
        <is>
          <t>FI</t>
        </is>
      </c>
      <c r="M14774" s="27" t="inlineStr">
        <is>
          <t>false</t>
        </is>
      </c>
      <c r="N14774" s="27" t="inlineStr">
        <is>
          <t/>
        </is>
      </c>
      <c r="O14774" s="27" t="inlineStr">
        <is>
          <t/>
        </is>
      </c>
      <c r="P14774" s="27" t="inlineStr">
        <is>
          <t/>
        </is>
      </c>
      <c r="Q14774" s="27" t="inlineStr">
        <is>
          <t/>
        </is>
      </c>
      <c r="R14774" s="27" t="inlineStr">
        <is>
          <t/>
        </is>
      </c>
      <c r="S14774" s="27" t="inlineStr">
        <is>
          <t>https://www.contratacion.euskadi.eus/webkpe00-kpeperfi/es/contenidos/anuncio_contratacion/expgebizkaia1496548/es_doc/images/logo_diputacion_bizkaia.jpg</t>
        </is>
      </c>
      <c r="T14774" s="27" t="inlineStr">
        <is>
          <t>Diputación Foral de Bizkaia</t>
        </is>
      </c>
      <c r="U14774" s="27" t="inlineStr">
        <is>
          <t>P4800000D - Departamento de Transportes y Movilidad Sostenible</t>
        </is>
      </c>
      <c r="V14774" s="27" t="inlineStr">
        <is>
          <t>Diputado Foral de Transportes y Movilidad Sostenible</t>
        </is>
      </c>
      <c r="W14774" s="27" t="inlineStr">
        <is>
          <t/>
        </is>
      </c>
      <c r="X14774" s="27" t="inlineStr">
        <is>
          <t/>
        </is>
      </c>
      <c r="Y14774" s="27" t="inlineStr">
        <is>
          <t>21/04/2022 12:00</t>
        </is>
      </c>
      <c r="Z14774" s="27" t="inlineStr">
        <is>
          <t>https://www.contratacion.euskadi.eus/anuncio_contratacion/secretaria-tecnica-desarrollo-productos-turisticos-bilbao_bizkaia-ejercicios-2022-2023-y-2024/webkpe00-kpesimpc/es/</t>
        </is>
      </c>
      <c r="AA14774" s="27" t="inlineStr">
        <is>
          <t>https://www.contratacion.euskadi.eus/webkpe00-kpesimpc/es/contenidos/anuncio_contratacion/expgebizkaia1496548/es_doc/index.html</t>
        </is>
      </c>
      <c r="AB14774" s="27" t="inlineStr">
        <is>
          <t>https://www.contratacion.euskadi.eus/contenidos/anuncio_contratacion/expgebizkaia1496548/es_doc/data/es_r01dtpd17ff9419c9d7da8d5fd71e72669ce70a974</t>
        </is>
      </c>
      <c r="AC14774" s="27" t="inlineStr">
        <is>
          <t>https://www.contratacion.euskadi.eus/contenidos/anuncio_contratacion/expgebizkaia1496548/r01Index/expgebizkaia1496548-idxContent.xml</t>
        </is>
      </c>
      <c r="AD14774" s="27" t="inlineStr">
        <is>
          <t>28/01/2026</t>
        </is>
      </c>
      <c r="AE14774" s="27" t="inlineStr">
        <is>
          <t>r01epd01218c375c4e1bfc566db81a063c05283a0</t>
        </is>
      </c>
      <c r="AF14774" s="27" t="inlineStr">
        <is>
          <t>Diputación Foral de Bizkaia</t>
        </is>
      </c>
      <c r="AG14774" s="27" t="inlineStr">
        <is>
          <t>r01epd01218c11ffc81bfc566cf0e656a7bf7a106</t>
        </is>
      </c>
      <c r="AH14774" s="27" t="inlineStr">
        <is>
          <t>Departamento de Transportes y Movilidad Sostenible</t>
        </is>
      </c>
      <c r="AI14774" s="27" t="inlineStr">
        <is>
          <t/>
        </is>
      </c>
      <c r="AJ14774" s="27" t="inlineStr">
        <is>
          <t/>
        </is>
      </c>
    </row>
    <row r="14775" customHeight="true" ht="15.0">
      <c r="A14775" s="27" t="inlineStr">
        <is>
          <t>Dinamización del Bilbao Bizkaia Action Group</t>
        </is>
      </c>
      <c r="B14775" s="27" t="inlineStr">
        <is>
          <t/>
        </is>
      </c>
      <c r="C14775" s="27" t="inlineStr">
        <is>
          <t>Gobierno Vasco</t>
        </is>
      </c>
      <c r="D14775" s="27" t="inlineStr">
        <is>
          <t/>
        </is>
      </c>
      <c r="E14775" s="27" t="inlineStr">
        <is>
          <t/>
        </is>
      </c>
      <c r="F14775" s="27" t="inlineStr">
        <is>
          <t/>
        </is>
      </c>
      <c r="G14775" s="27" t="inlineStr">
        <is>
          <t>Dinamización del Bilbao Bizkaia Action Group</t>
        </is>
      </c>
      <c r="H14775" s="27" t="inlineStr">
        <is>
          <t>Dinamización del Bilbao Bizkaia Action Group</t>
        </is>
      </c>
      <c r="I14775" s="27" t="inlineStr">
        <is>
          <t/>
        </is>
      </c>
      <c r="J14775" s="27" t="inlineStr">
        <is>
          <t>07/04/2022</t>
        </is>
      </c>
      <c r="K14775" s="27" t="inlineStr">
        <is>
          <t>2022/0015/071/08</t>
        </is>
      </c>
      <c r="L14775" s="27" t="inlineStr">
        <is>
          <t>FI</t>
        </is>
      </c>
      <c r="M14775" s="27" t="inlineStr">
        <is>
          <t>false</t>
        </is>
      </c>
      <c r="N14775" s="27" t="inlineStr">
        <is>
          <t/>
        </is>
      </c>
      <c r="O14775" s="27" t="inlineStr">
        <is>
          <t/>
        </is>
      </c>
      <c r="P14775" s="27" t="inlineStr">
        <is>
          <t/>
        </is>
      </c>
      <c r="Q14775" s="27" t="inlineStr">
        <is>
          <t/>
        </is>
      </c>
      <c r="R14775" s="27" t="inlineStr">
        <is>
          <t/>
        </is>
      </c>
      <c r="S14775" s="27" t="inlineStr">
        <is>
          <t>https://www.contratacion.euskadi.eus/webkpe00-kpeperfi/es/contenidos/anuncio_contratacion/expgebizkaia1520836/es_doc/images/logo_diputacion_bizkaia.jpg</t>
        </is>
      </c>
      <c r="T14775" s="27" t="inlineStr">
        <is>
          <t>Diputación Foral de Bizkaia</t>
        </is>
      </c>
      <c r="U14775" s="27" t="inlineStr">
        <is>
          <t>P4800000D - Departamento de Transportes y Movilidad Sostenible</t>
        </is>
      </c>
      <c r="V14775" s="27" t="inlineStr">
        <is>
          <t>Diputado Foral de Transportes y Movilidad Sostenible</t>
        </is>
      </c>
      <c r="W14775" s="27" t="inlineStr">
        <is>
          <t/>
        </is>
      </c>
      <c r="X14775" s="27" t="inlineStr">
        <is>
          <t/>
        </is>
      </c>
      <c r="Y14775" s="27" t="inlineStr">
        <is>
          <t>25/04/2022 12:00</t>
        </is>
      </c>
      <c r="Z14775" s="27" t="inlineStr">
        <is>
          <t>https://www.contratacion.euskadi.eus/anuncio_contratacion/dinamizacion-del-bilbao-bizkaia-action-group/webkpe00-kpesimpc/es/</t>
        </is>
      </c>
      <c r="AA14775" s="27" t="inlineStr">
        <is>
          <t>https://www.contratacion.euskadi.eus/webkpe00-kpesimpc/es/contenidos/anuncio_contratacion/expgebizkaia1520836/es_doc/index.html</t>
        </is>
      </c>
      <c r="AB14775" s="27" t="inlineStr">
        <is>
          <t>https://www.contratacion.euskadi.eus/contenidos/anuncio_contratacion/expgebizkaia1520836/es_doc/data/es_r01dtpd1800349d7c21b36c86c18c415aee33130b6</t>
        </is>
      </c>
      <c r="AC14775" s="27" t="inlineStr">
        <is>
          <t>https://www.contratacion.euskadi.eus/contenidos/anuncio_contratacion/expgebizkaia1520836/r01Index/expgebizkaia1520836-idxContent.xml</t>
        </is>
      </c>
      <c r="AD14775" s="27" t="inlineStr">
        <is>
          <t>03/02/2026</t>
        </is>
      </c>
      <c r="AE14775" s="27" t="inlineStr">
        <is>
          <t>r01epd01218c375c4e1bfc566db81a063c05283a0</t>
        </is>
      </c>
      <c r="AF14775" s="27" t="inlineStr">
        <is>
          <t>Diputación Foral de Bizkaia</t>
        </is>
      </c>
      <c r="AG14775" s="27" t="inlineStr">
        <is>
          <t>r01epd01218c11ffc81bfc566cf0e656a7bf7a106</t>
        </is>
      </c>
      <c r="AH14775" s="27" t="inlineStr">
        <is>
          <t>Departamento de Transportes y Movilidad Sostenible</t>
        </is>
      </c>
      <c r="AI14775" s="27" t="inlineStr">
        <is>
          <t/>
        </is>
      </c>
      <c r="AJ14775" s="27" t="inlineStr">
        <is>
          <t/>
        </is>
      </c>
    </row>
    <row r="14776" customHeight="true" ht="15.0">
      <c r="A14776" s="27" t="inlineStr">
        <is>
          <t>Consultoría y asistencia técnica para el desarrollo de la estrategia digital y la puesta en marcha de la oficina del dato y el modelo de gobernanza del dato de la Diputación Foral de Bizkaia 2022_2024</t>
        </is>
      </c>
      <c r="B14776" s="27" t="inlineStr">
        <is>
          <t/>
        </is>
      </c>
      <c r="C14776" s="27" t="inlineStr">
        <is>
          <t>Gobierno Vasco</t>
        </is>
      </c>
      <c r="D14776" s="27" t="inlineStr">
        <is>
          <t/>
        </is>
      </c>
      <c r="E14776" s="27" t="inlineStr">
        <is>
          <t/>
        </is>
      </c>
      <c r="F14776" s="27" t="inlineStr">
        <is>
          <t/>
        </is>
      </c>
      <c r="G14776" s="27" t="inlineStr">
        <is>
          <t>Consultoría y asistencia técnica para el desarrollo de la estrategia digital y la puesta en marcha de la oficina del dato y el modelo de gobernanza del dato de la Diputación Foral de Bizkaia 2022_2024</t>
        </is>
      </c>
      <c r="H14776" s="27" t="inlineStr">
        <is>
          <t>Consultoría y asistencia técnica para el desarrollo de la estrategia digital y la puesta en marcha de la oficina del dato y el modelo de gobernanza del dato de la Diputación Foral de Bizkaia 2022_2024</t>
        </is>
      </c>
      <c r="I14776" s="27" t="inlineStr">
        <is>
          <t/>
        </is>
      </c>
      <c r="J14776" s="27" t="inlineStr">
        <is>
          <t>01/04/2022</t>
        </is>
      </c>
      <c r="K14776" s="27" t="inlineStr">
        <is>
          <t>2022/0008/071/01</t>
        </is>
      </c>
      <c r="L14776" s="27" t="inlineStr">
        <is>
          <t>MO</t>
        </is>
      </c>
      <c r="M14776" s="27" t="inlineStr">
        <is>
          <t>false</t>
        </is>
      </c>
      <c r="N14776" s="27" t="inlineStr">
        <is>
          <t/>
        </is>
      </c>
      <c r="O14776" s="27" t="inlineStr">
        <is>
          <t/>
        </is>
      </c>
      <c r="P14776" s="27" t="inlineStr">
        <is>
          <t/>
        </is>
      </c>
      <c r="Q14776" s="27" t="inlineStr">
        <is>
          <t/>
        </is>
      </c>
      <c r="R14776" s="27" t="inlineStr">
        <is>
          <t/>
        </is>
      </c>
      <c r="S14776" s="27" t="inlineStr">
        <is>
          <t>https://www.contratacion.euskadi.eus/webkpe00-kpeperfi/es/contenidos/anuncio_contratacion/expgebizkaia1528965/es_doc/images/logo_diputacion_bizkaia.jpg</t>
        </is>
      </c>
      <c r="T14776" s="27" t="inlineStr">
        <is>
          <t>Diputación Foral de Bizkaia</t>
        </is>
      </c>
      <c r="U14776" s="27" t="inlineStr">
        <is>
          <t>P4800000D - Departamento de Administración Pública y Relaciones Institucionales</t>
        </is>
      </c>
      <c r="V14776" s="27" t="inlineStr">
        <is>
          <t>Diputada Foral de Administración Pública y Relaciones Institucionales</t>
        </is>
      </c>
      <c r="W14776" s="27" t="inlineStr">
        <is>
          <t/>
        </is>
      </c>
      <c r="X14776" s="27" t="inlineStr">
        <is>
          <t/>
        </is>
      </c>
      <c r="Y14776" s="27" t="inlineStr">
        <is>
          <t>29/04/2022 12:00</t>
        </is>
      </c>
      <c r="Z14776" s="27" t="inlineStr">
        <is>
          <t>https://www.contratacion.euskadi.eus/anuncio_contratacion/consultoria-y-asistencia-tecnica-desarrollo-estrategia-digital-y-puesta-marcha-oficina-del-dato-y-modelo-gobernanza-del-dato-diputacion-foral-bizkaia-2022_2024/webkpe00-kpesimpc/es/</t>
        </is>
      </c>
      <c r="AA14776" s="27" t="inlineStr">
        <is>
          <t>https://www.contratacion.euskadi.eus/webkpe00-kpesimpc/es/contenidos/anuncio_contratacion/expgebizkaia1528965/es_doc/index.html</t>
        </is>
      </c>
      <c r="AB14776" s="27" t="inlineStr">
        <is>
          <t>https://www.contratacion.euskadi.eus/contenidos/anuncio_contratacion/expgebizkaia1528965/es_doc/data/es_r01dtpd017fe3155bd6f4f1acc110c4bbabf7107c7</t>
        </is>
      </c>
      <c r="AC14776" s="27" t="inlineStr">
        <is>
          <t>https://www.contratacion.euskadi.eus/contenidos/anuncio_contratacion/expgebizkaia1528965/r01Index/expgebizkaia1528965-idxContent.xml</t>
        </is>
      </c>
      <c r="AD14776" s="27" t="inlineStr">
        <is>
          <t>27/01/2026</t>
        </is>
      </c>
      <c r="AE14776" s="27" t="inlineStr">
        <is>
          <t>r01epd01218c375c4e1bfc566db81a063c05283a0</t>
        </is>
      </c>
      <c r="AF14776" s="27" t="inlineStr">
        <is>
          <t>Diputación Foral de Bizkaia</t>
        </is>
      </c>
      <c r="AG14776" s="27" t="inlineStr">
        <is>
          <t>r01epd01218c11ff6c1bfc566ac71a13c4bde011c</t>
        </is>
      </c>
      <c r="AH14776" s="27" t="inlineStr">
        <is>
          <t>Departamento de Administración Pública y Relaciones Institucionales</t>
        </is>
      </c>
      <c r="AI14776" s="27" t="inlineStr">
        <is>
          <t/>
        </is>
      </c>
      <c r="AJ14776" s="27" t="inlineStr">
        <is>
          <t/>
        </is>
      </c>
    </row>
    <row r="14777" customHeight="true" ht="15.0">
      <c r="A14777" s="27" t="inlineStr">
        <is>
          <t>servicios de mantenimiento correctivo, evolutivo y adaptativo en los módulos del Gestor Administrativo Municipal en el proyecto BiscayTIK</t>
        </is>
      </c>
      <c r="B14777" s="27" t="inlineStr">
        <is>
          <t/>
        </is>
      </c>
      <c r="C14777" s="27" t="inlineStr">
        <is>
          <t>Gobierno Vasco</t>
        </is>
      </c>
      <c r="D14777" s="27" t="inlineStr">
        <is>
          <t/>
        </is>
      </c>
      <c r="E14777" s="27" t="inlineStr">
        <is>
          <t/>
        </is>
      </c>
      <c r="F14777" s="27" t="inlineStr">
        <is>
          <t/>
        </is>
      </c>
      <c r="G14777" s="27" t="inlineStr">
        <is>
          <t>servicios de mantenimiento correctivo, evolutivo y adaptativo en los módulos del Gestor Administrativo Municipal en el proyecto BiscayTIK</t>
        </is>
      </c>
      <c r="H14777" s="27" t="inlineStr">
        <is>
          <t>servicios de mantenimiento correctivo, evolutivo y adaptativo en los módulos del Gestor Administrativo Municipal en el proyecto BiscayTIK</t>
        </is>
      </c>
      <c r="I14777" s="27" t="inlineStr">
        <is>
          <t/>
        </is>
      </c>
      <c r="J14777" s="27" t="inlineStr">
        <is>
          <t>03/06/2022</t>
        </is>
      </c>
      <c r="K14777" s="27" t="inlineStr">
        <is>
          <t>BIS2022/031</t>
        </is>
      </c>
      <c r="L14777" s="27" t="inlineStr">
        <is>
          <t>Formalización del contrato</t>
        </is>
      </c>
      <c r="M14777" s="27" t="inlineStr">
        <is>
          <t>false</t>
        </is>
      </c>
      <c r="N14777" s="27" t="inlineStr">
        <is>
          <t/>
        </is>
      </c>
      <c r="O14777" s="27" t="inlineStr">
        <is>
          <t/>
        </is>
      </c>
      <c r="P14777" s="27" t="inlineStr">
        <is>
          <t/>
        </is>
      </c>
      <c r="Q14777" s="27" t="inlineStr">
        <is>
          <t/>
        </is>
      </c>
      <c r="R14777" s="27" t="inlineStr">
        <is>
          <t/>
        </is>
      </c>
      <c r="S14777" s="27" t="inlineStr">
        <is>
          <t>https://www.contratacion.euskadi.eus/webkpe00-kpeperfi/es/contenidos/anuncio_contratacion/expgebizkaia1642427/es_doc/images/logo_biscaytik.jpg</t>
        </is>
      </c>
      <c r="T14777" s="27" t="inlineStr">
        <is>
          <t>Fundación BiscayTIK</t>
        </is>
      </c>
      <c r="U14777" s="27" t="inlineStr">
        <is>
          <t>G95555850 - Fundación BiscayTIK</t>
        </is>
      </c>
      <c r="V14777" s="27" t="inlineStr">
        <is>
          <t>Director/a Gerente</t>
        </is>
      </c>
      <c r="W14777" s="27" t="inlineStr">
        <is>
          <t/>
        </is>
      </c>
      <c r="X14777" s="27" t="inlineStr">
        <is>
          <t/>
        </is>
      </c>
      <c r="Y14777" s="27" t="inlineStr">
        <is>
          <t>05/07/2022 10:00</t>
        </is>
      </c>
      <c r="Z14777" s="27" t="inlineStr">
        <is>
          <t>https://www.contratacion.euskadi.eus/anuncio_contratacion/servicios-mantenimiento-correctivo-evolutivo-y-adaptativo-modulos-del-gestor-administrativo-municipal-proyecto-biscaytik/webkpe00-kpesimpc/es/</t>
        </is>
      </c>
      <c r="AA14777" s="27" t="inlineStr">
        <is>
          <t>https://www.contratacion.euskadi.eus/webkpe00-kpesimpc/es/contenidos/anuncio_contratacion/expgebizkaia1642427/es_doc/index.html</t>
        </is>
      </c>
      <c r="AB14777" s="27" t="inlineStr">
        <is>
          <t>https://www.contratacion.euskadi.eus/contenidos/anuncio_contratacion/expgebizkaia1642427/es_doc/data/es_r01dtpd181278625ea2d15c2bcd1f774713aaf3ea7</t>
        </is>
      </c>
      <c r="AC14777" s="27" t="inlineStr">
        <is>
          <t>https://www.contratacion.euskadi.eus/contenidos/anuncio_contratacion/expgebizkaia1642427/r01Index/expgebizkaia1642427-idxContent.xml</t>
        </is>
      </c>
      <c r="AD14777" s="27" t="inlineStr">
        <is>
          <t>11/02/2026</t>
        </is>
      </c>
      <c r="AE14777" s="27" t="inlineStr">
        <is>
          <t>r01etpd15fbf6c073a663cf2d78d2519537e971d0c</t>
        </is>
      </c>
      <c r="AF14777" s="27" t="inlineStr">
        <is>
          <t>Fundación BiscayTIK</t>
        </is>
      </c>
      <c r="AG14777" s="27" t="inlineStr">
        <is>
          <t>r01etpd15fbf6ef41c663cf2d79fcb656d3bee4d09</t>
        </is>
      </c>
      <c r="AH14777" s="27" t="inlineStr">
        <is>
          <t>Fundación BiscayTIK</t>
        </is>
      </c>
      <c r="AI14777" s="27" t="inlineStr">
        <is>
          <t/>
        </is>
      </c>
      <c r="AJ14777" s="27" t="inlineStr">
        <is>
          <t/>
        </is>
      </c>
    </row>
    <row r="14778" customHeight="true" ht="15.0">
      <c r="A14778" s="27" t="inlineStr">
        <is>
          <t>Vestuario con destino al personal del Servicio de Prevención, Extinción de incendios y Salvamento de la Diputación Foral de Bizkaia</t>
        </is>
      </c>
      <c r="B14778" s="27" t="inlineStr">
        <is>
          <t/>
        </is>
      </c>
      <c r="C14778" s="27" t="inlineStr">
        <is>
          <t>Gobierno Vasco</t>
        </is>
      </c>
      <c r="D14778" s="27" t="inlineStr">
        <is>
          <t/>
        </is>
      </c>
      <c r="E14778" s="27" t="inlineStr">
        <is>
          <t/>
        </is>
      </c>
      <c r="F14778" s="27" t="inlineStr">
        <is>
          <t/>
        </is>
      </c>
      <c r="G14778" s="27" t="inlineStr">
        <is>
          <t>Vestuario con destino al personal del Servicio de Prevención, Extinción de incendios y Salvamento de la Diputación Foral de Bizkaia</t>
        </is>
      </c>
      <c r="H14778" s="27" t="inlineStr">
        <is>
          <t>Vestuario con destino al personal del Servicio de Prevención, Extinción de incendios y Salvamento de la Diputación Foral de Bizkaia</t>
        </is>
      </c>
      <c r="I14778" s="27" t="inlineStr">
        <is>
          <t/>
        </is>
      </c>
      <c r="J14778" s="27" t="inlineStr">
        <is>
          <t>03/09/2022</t>
        </is>
      </c>
      <c r="K14778" s="27" t="inlineStr">
        <is>
          <t>2022/0012/072/07</t>
        </is>
      </c>
      <c r="L14778" s="27" t="inlineStr">
        <is>
          <t>FI</t>
        </is>
      </c>
      <c r="M14778" s="27" t="inlineStr">
        <is>
          <t>false</t>
        </is>
      </c>
      <c r="N14778" s="27" t="inlineStr">
        <is>
          <t/>
        </is>
      </c>
      <c r="O14778" s="27" t="inlineStr">
        <is>
          <t/>
        </is>
      </c>
      <c r="P14778" s="27" t="inlineStr">
        <is>
          <t/>
        </is>
      </c>
      <c r="Q14778" s="27" t="inlineStr">
        <is>
          <t/>
        </is>
      </c>
      <c r="R14778" s="27" t="inlineStr">
        <is>
          <t/>
        </is>
      </c>
      <c r="S14778" s="27" t="inlineStr">
        <is>
          <t>https://www.contratacion.euskadi.eus/webkpe00-kpeperfi/es/contenidos/anuncio_contratacion/expgebizkaia1676784/es_doc/images/logo_diputacion_bizkaia.jpg</t>
        </is>
      </c>
      <c r="T14778" s="27" t="inlineStr">
        <is>
          <t>Diputación Foral de Bizkaia</t>
        </is>
      </c>
      <c r="U14778" s="27" t="inlineStr">
        <is>
          <t>P4800000D - Departamento de Administración Pública y Relaciones Institucionales</t>
        </is>
      </c>
      <c r="V14778" s="27" t="inlineStr">
        <is>
          <t>Diputada Foral de Administración Pública y Relaciones Institucionales</t>
        </is>
      </c>
      <c r="W14778" s="27" t="inlineStr">
        <is>
          <t/>
        </is>
      </c>
      <c r="X14778" s="27" t="inlineStr">
        <is>
          <t/>
        </is>
      </c>
      <c r="Y14778" s="27" t="inlineStr">
        <is>
          <t>03/10/2022 12:00</t>
        </is>
      </c>
      <c r="Z14778" s="27" t="inlineStr">
        <is>
          <t>https://www.contratacion.euskadi.eus/anuncio_contratacion/vestuario-destino-al-personal-del-servicio-prevencion-extincion-incendios-y-salvamento-diputacion-foral-bizkaia/webkpe00-kpesimpc/es/</t>
        </is>
      </c>
      <c r="AA14778" s="27" t="inlineStr">
        <is>
          <t>https://www.contratacion.euskadi.eus/webkpe00-kpesimpc/es/contenidos/anuncio_contratacion/expgebizkaia1676784/es_doc/index.html</t>
        </is>
      </c>
      <c r="AB14778" s="27" t="inlineStr">
        <is>
          <t>https://www.contratacion.euskadi.eus/contenidos/anuncio_contratacion/expgebizkaia1676784/es_doc/data/es_r01dtpd18301615ee873e34224ffe257be29149a3f</t>
        </is>
      </c>
      <c r="AC14778" s="27" t="inlineStr">
        <is>
          <t>https://www.contratacion.euskadi.eus/contenidos/anuncio_contratacion/expgebizkaia1676784/r01Index/expgebizkaia1676784-idxContent.xml</t>
        </is>
      </c>
      <c r="AD14778" s="27" t="inlineStr">
        <is>
          <t>29/01/2026</t>
        </is>
      </c>
      <c r="AE14778" s="27" t="inlineStr">
        <is>
          <t>r01epd01218c375c4e1bfc566db81a063c05283a0</t>
        </is>
      </c>
      <c r="AF14778" s="27" t="inlineStr">
        <is>
          <t>Diputación Foral de Bizkaia</t>
        </is>
      </c>
      <c r="AG14778" s="27" t="inlineStr">
        <is>
          <t>r01epd01218c11ff6c1bfc566ac71a13c4bde011c</t>
        </is>
      </c>
      <c r="AH14778" s="27" t="inlineStr">
        <is>
          <t>Departamento de Administración Pública y Relaciones Institucionales</t>
        </is>
      </c>
      <c r="AI14778" s="27" t="inlineStr">
        <is>
          <t/>
        </is>
      </c>
      <c r="AJ14778" s="27" t="inlineStr">
        <is>
          <t/>
        </is>
      </c>
    </row>
    <row r="14779" customHeight="true" ht="15.0">
      <c r="A14779" s="27" t="inlineStr">
        <is>
          <t>Conservación y mantenimiento de los edificios de la Diputación Foral de Bizkaia para los años 2023 y 2024</t>
        </is>
      </c>
      <c r="B14779" s="27" t="inlineStr">
        <is>
          <t/>
        </is>
      </c>
      <c r="C14779" s="27" t="inlineStr">
        <is>
          <t>Gobierno Vasco</t>
        </is>
      </c>
      <c r="D14779" s="27" t="inlineStr">
        <is>
          <t/>
        </is>
      </c>
      <c r="E14779" s="27" t="inlineStr">
        <is>
          <t/>
        </is>
      </c>
      <c r="F14779" s="27" t="inlineStr">
        <is>
          <t/>
        </is>
      </c>
      <c r="G14779" s="27" t="inlineStr">
        <is>
          <t>Conservación y mantenimiento de los edificios de la Diputación Foral de Bizkaia para los años 2023 y 2024</t>
        </is>
      </c>
      <c r="H14779" s="27" t="inlineStr">
        <is>
          <t>Conservación y mantenimiento de los edificios de la Diputación Foral de Bizkaia para los años 2023 y 2024</t>
        </is>
      </c>
      <c r="I14779" s="27" t="inlineStr">
        <is>
          <t/>
        </is>
      </c>
      <c r="J14779" s="27" t="inlineStr">
        <is>
          <t>03/10/2022</t>
        </is>
      </c>
      <c r="K14779" s="27" t="inlineStr">
        <is>
          <t>2022/0026/074/07</t>
        </is>
      </c>
      <c r="L14779" s="27" t="inlineStr">
        <is>
          <t>MO</t>
        </is>
      </c>
      <c r="M14779" s="27" t="inlineStr">
        <is>
          <t>false</t>
        </is>
      </c>
      <c r="N14779" s="27" t="inlineStr">
        <is>
          <t/>
        </is>
      </c>
      <c r="O14779" s="27" t="inlineStr">
        <is>
          <t/>
        </is>
      </c>
      <c r="P14779" s="27" t="inlineStr">
        <is>
          <t/>
        </is>
      </c>
      <c r="Q14779" s="27" t="inlineStr">
        <is>
          <t/>
        </is>
      </c>
      <c r="R14779" s="27" t="inlineStr">
        <is>
          <t/>
        </is>
      </c>
      <c r="S14779" s="27" t="inlineStr">
        <is>
          <t>https://www.contratacion.euskadi.eus/webkpe00-kpeperfi/es/contenidos/anuncio_contratacion/expgebizkaia1766981/es_doc/images/logo_diputacion_bizkaia.jpg</t>
        </is>
      </c>
      <c r="T14779" s="27" t="inlineStr">
        <is>
          <t>Diputación Foral de Bizkaia</t>
        </is>
      </c>
      <c r="U14779" s="27" t="inlineStr">
        <is>
          <t>P4800000D - Departamento de Administración Pública y Relaciones Institucionales</t>
        </is>
      </c>
      <c r="V14779" s="27" t="inlineStr">
        <is>
          <t>Diputada Foral de Administración Pública y Relaciones Institucionales</t>
        </is>
      </c>
      <c r="W14779" s="27" t="inlineStr">
        <is>
          <t/>
        </is>
      </c>
      <c r="X14779" s="27" t="inlineStr">
        <is>
          <t/>
        </is>
      </c>
      <c r="Y14779" s="27" t="inlineStr">
        <is>
          <t>17/10/2022 12:00</t>
        </is>
      </c>
      <c r="Z14779" s="27" t="inlineStr">
        <is>
          <t>https://www.contratacion.euskadi.eus/anuncio_contratacion/conservacion-y-mantenimiento-edificios-diputacion-foral-bizkaia-anos-2023-y-2024/webkpe00-kpesimpc/es/</t>
        </is>
      </c>
      <c r="AA14779" s="27" t="inlineStr">
        <is>
          <t>https://www.contratacion.euskadi.eus/webkpe00-kpesimpc/es/contenidos/anuncio_contratacion/expgebizkaia1766981/es_doc/index.html</t>
        </is>
      </c>
      <c r="AB14779" s="27" t="inlineStr">
        <is>
          <t>https://www.contratacion.euskadi.eus/contenidos/anuncio_contratacion/expgebizkaia1766981/es_doc/data/es_r01dtpd1839bcdd5a426e3bac6ecb2a395f58d182f</t>
        </is>
      </c>
      <c r="AC14779" s="27" t="inlineStr">
        <is>
          <t>https://www.contratacion.euskadi.eus/contenidos/anuncio_contratacion/expgebizkaia1766981/r01Index/expgebizkaia1766981-idxContent.xml</t>
        </is>
      </c>
      <c r="AD14779" s="27" t="inlineStr">
        <is>
          <t>23/01/2026</t>
        </is>
      </c>
      <c r="AE14779" s="27" t="inlineStr">
        <is>
          <t>r01epd01218c375c4e1bfc566db81a063c05283a0</t>
        </is>
      </c>
      <c r="AF14779" s="27" t="inlineStr">
        <is>
          <t>Diputación Foral de Bizkaia</t>
        </is>
      </c>
      <c r="AG14779" s="27" t="inlineStr">
        <is>
          <t>r01epd01218c11ff6c1bfc566ac71a13c4bde011c</t>
        </is>
      </c>
      <c r="AH14779" s="27" t="inlineStr">
        <is>
          <t>Departamento de Administración Pública y Relaciones Institucionales</t>
        </is>
      </c>
      <c r="AI14779" s="27" t="inlineStr">
        <is>
          <t/>
        </is>
      </c>
      <c r="AJ14779" s="27" t="inlineStr">
        <is>
          <t/>
        </is>
      </c>
    </row>
    <row r="14780" customHeight="true" ht="15.0">
      <c r="A14780" s="27" t="inlineStr">
        <is>
          <t>Proyecto de construcción para la regeneración de firmes en varias carreteras de la red foral</t>
        </is>
      </c>
      <c r="B14780" s="27" t="inlineStr">
        <is>
          <t/>
        </is>
      </c>
      <c r="C14780" s="27" t="inlineStr">
        <is>
          <t>Gobierno Vasco</t>
        </is>
      </c>
      <c r="D14780" s="27" t="inlineStr">
        <is>
          <t/>
        </is>
      </c>
      <c r="E14780" s="27" t="inlineStr">
        <is>
          <t/>
        </is>
      </c>
      <c r="F14780" s="27" t="inlineStr">
        <is>
          <t/>
        </is>
      </c>
      <c r="G14780" s="27" t="inlineStr">
        <is>
          <t>Proyecto de construcción para la regeneración de firmes en varias carreteras de la red foral</t>
        </is>
      </c>
      <c r="H14780" s="27" t="inlineStr">
        <is>
          <t>Proyecto de construcción para la regeneración de firmes en varias carreteras de la red foral</t>
        </is>
      </c>
      <c r="I14780" s="27" t="inlineStr">
        <is>
          <t/>
        </is>
      </c>
      <c r="J14780" s="27" t="inlineStr">
        <is>
          <t>30/11/2022</t>
        </is>
      </c>
      <c r="K14780" s="27" t="inlineStr">
        <is>
          <t>2022/0038/073/10</t>
        </is>
      </c>
      <c r="L14780" s="27" t="inlineStr">
        <is>
          <t>FI</t>
        </is>
      </c>
      <c r="M14780" s="27" t="inlineStr">
        <is>
          <t>false</t>
        </is>
      </c>
      <c r="N14780" s="27" t="inlineStr">
        <is>
          <t/>
        </is>
      </c>
      <c r="O14780" s="27" t="inlineStr">
        <is>
          <t/>
        </is>
      </c>
      <c r="P14780" s="27" t="inlineStr">
        <is>
          <t/>
        </is>
      </c>
      <c r="Q14780" s="27" t="inlineStr">
        <is>
          <t/>
        </is>
      </c>
      <c r="R14780" s="27" t="inlineStr">
        <is>
          <t/>
        </is>
      </c>
      <c r="S14780" s="27" t="inlineStr">
        <is>
          <t>https://www.contratacion.euskadi.eus/webkpe00-kpeperfi/es/contenidos/anuncio_contratacion/expgebizkaia1797044/es_doc/images/logo_diputacion_bizkaia.jpg</t>
        </is>
      </c>
      <c r="T14780" s="27" t="inlineStr">
        <is>
          <t>Diputación Foral de Bizkaia</t>
        </is>
      </c>
      <c r="U14780" s="27" t="inlineStr">
        <is>
          <t>P4800000D - Departamento de Infraestructuras y Desarrollo Territorial</t>
        </is>
      </c>
      <c r="V14780" s="27" t="inlineStr">
        <is>
          <t>Diputación Foral de Bizkaia</t>
        </is>
      </c>
      <c r="W14780" s="27" t="inlineStr">
        <is>
          <t/>
        </is>
      </c>
      <c r="X14780" s="27" t="inlineStr">
        <is>
          <t/>
        </is>
      </c>
      <c r="Y14780" s="27" t="inlineStr">
        <is>
          <t>29/12/2022 12:00</t>
        </is>
      </c>
      <c r="Z14780" s="27" t="inlineStr">
        <is>
          <t>https://www.contratacion.euskadi.eus/anuncio_contratacion/proyecto-construccion-regeneracion-firmes-varias-carreteras-red-foral/webkpe00-kpesimpc/es/</t>
        </is>
      </c>
      <c r="AA14780" s="27" t="inlineStr">
        <is>
          <t>https://www.contratacion.euskadi.eus/webkpe00-kpesimpc/es/contenidos/anuncio_contratacion/expgebizkaia1797044/es_doc/index.html</t>
        </is>
      </c>
      <c r="AB14780" s="27" t="inlineStr">
        <is>
          <t>https://www.contratacion.euskadi.eus/contenidos/anuncio_contratacion/expgebizkaia1797044/es_doc/data/es_r01dtpd184c871a35a61f0dcf75b560ff7d309ca21</t>
        </is>
      </c>
      <c r="AC14780" s="27" t="inlineStr">
        <is>
          <t>https://www.contratacion.euskadi.eus/contenidos/anuncio_contratacion/expgebizkaia1797044/r01Index/expgebizkaia1797044-idxContent.xml</t>
        </is>
      </c>
      <c r="AD14780" s="27" t="inlineStr">
        <is>
          <t>02/02/2026</t>
        </is>
      </c>
      <c r="AE14780" s="27" t="inlineStr">
        <is>
          <t>r01epd01218c375c4e1bfc566db81a063c05283a0</t>
        </is>
      </c>
      <c r="AF14780" s="27" t="inlineStr">
        <is>
          <t>Diputación Foral de Bizkaia</t>
        </is>
      </c>
      <c r="AG14780" s="27" t="inlineStr">
        <is>
          <t>r01etpd16bffdb3a8a7c332e83846a74e9be031dcd</t>
        </is>
      </c>
      <c r="AH14780" s="27" t="inlineStr">
        <is>
          <t>Departamento de Infraestructuras y Desarrollo Territorial</t>
        </is>
      </c>
      <c r="AI14780" s="27" t="inlineStr">
        <is>
          <t/>
        </is>
      </c>
      <c r="AJ14780" s="27" t="inlineStr">
        <is>
          <t/>
        </is>
      </c>
    </row>
    <row r="14781" customHeight="true" ht="15.0">
      <c r="A14781" s="27" t="inlineStr">
        <is>
          <t>Conservación integral de las instalaciones de alumbrado público en la red viaria del Territorio Histórico de Bizkaia</t>
        </is>
      </c>
      <c r="B14781" s="27" t="inlineStr">
        <is>
          <t/>
        </is>
      </c>
      <c r="C14781" s="27" t="inlineStr">
        <is>
          <t>Gobierno Vasco</t>
        </is>
      </c>
      <c r="D14781" s="27" t="inlineStr">
        <is>
          <t/>
        </is>
      </c>
      <c r="E14781" s="27" t="inlineStr">
        <is>
          <t/>
        </is>
      </c>
      <c r="F14781" s="27" t="inlineStr">
        <is>
          <t/>
        </is>
      </c>
      <c r="G14781" s="27" t="inlineStr">
        <is>
          <t>Conservación integral de las instalaciones de alumbrado público en la red viaria del Territorio Histórico de Bizkaia</t>
        </is>
      </c>
      <c r="H14781" s="27" t="inlineStr">
        <is>
          <t>Conservación integral de las instalaciones de alumbrado público en la red viaria del Territorio Histórico de Bizkaia</t>
        </is>
      </c>
      <c r="I14781" s="27" t="inlineStr">
        <is>
          <t/>
        </is>
      </c>
      <c r="J14781" s="27" t="inlineStr">
        <is>
          <t>01/01/2023</t>
        </is>
      </c>
      <c r="K14781" s="27" t="inlineStr">
        <is>
          <t>2022/0042/073/10</t>
        </is>
      </c>
      <c r="L14781" s="27" t="inlineStr">
        <is>
          <t>MO</t>
        </is>
      </c>
      <c r="M14781" s="27" t="inlineStr">
        <is>
          <t>false</t>
        </is>
      </c>
      <c r="N14781" s="27" t="inlineStr">
        <is>
          <t/>
        </is>
      </c>
      <c r="O14781" s="27" t="inlineStr">
        <is>
          <t/>
        </is>
      </c>
      <c r="P14781" s="27" t="inlineStr">
        <is>
          <t/>
        </is>
      </c>
      <c r="Q14781" s="27" t="inlineStr">
        <is>
          <t/>
        </is>
      </c>
      <c r="R14781" s="27" t="inlineStr">
        <is>
          <t/>
        </is>
      </c>
      <c r="S14781" s="27" t="inlineStr">
        <is>
          <t>https://www.contratacion.euskadi.eus/webkpe00-kpeperfi/es/contenidos/anuncio_contratacion/expgebizkaia1803599/es_doc/images/logo_diputacion_bizkaia.jpg</t>
        </is>
      </c>
      <c r="T14781" s="27" t="inlineStr">
        <is>
          <t>Diputación Foral de Bizkaia</t>
        </is>
      </c>
      <c r="U14781" s="27" t="inlineStr">
        <is>
          <t>P4800000D - Departamento de Infraestructuras y Desarrollo Territorial</t>
        </is>
      </c>
      <c r="V14781" s="27" t="inlineStr">
        <is>
          <t>Diputación Foral de Bizkaia</t>
        </is>
      </c>
      <c r="W14781" s="27" t="inlineStr">
        <is>
          <t/>
        </is>
      </c>
      <c r="X14781" s="27" t="inlineStr">
        <is>
          <t/>
        </is>
      </c>
      <c r="Y14781" s="27" t="inlineStr">
        <is>
          <t>30/01/2023 12:00</t>
        </is>
      </c>
      <c r="Z14781" s="27" t="inlineStr">
        <is>
          <t>https://www.contratacion.euskadi.eus/anuncio_contratacion/conservacion-integral-instalaciones-alumbrado-publico-red-viaria-del-territorio-historico-bizkaia/webkpe00-kpesimpc/es/</t>
        </is>
      </c>
      <c r="AA14781" s="27" t="inlineStr">
        <is>
          <t>https://www.contratacion.euskadi.eus/webkpe00-kpesimpc/es/contenidos/anuncio_contratacion/expgebizkaia1803599/es_doc/index.html</t>
        </is>
      </c>
      <c r="AB14781" s="27" t="inlineStr">
        <is>
          <t>https://www.contratacion.euskadi.eus/contenidos/anuncio_contratacion/expgebizkaia1803599/es_doc/data/es_r01dtpd1856b81705876706311312902e317cfda85</t>
        </is>
      </c>
      <c r="AC14781" s="27" t="inlineStr">
        <is>
          <t>https://www.contratacion.euskadi.eus/contenidos/anuncio_contratacion/expgebizkaia1803599/r01Index/expgebizkaia1803599-idxContent.xml</t>
        </is>
      </c>
      <c r="AD14781" s="27" t="inlineStr">
        <is>
          <t>28/01/2026</t>
        </is>
      </c>
      <c r="AE14781" s="27" t="inlineStr">
        <is>
          <t>r01epd01218c375c4e1bfc566db81a063c05283a0</t>
        </is>
      </c>
      <c r="AF14781" s="27" t="inlineStr">
        <is>
          <t>Diputación Foral de Bizkaia</t>
        </is>
      </c>
      <c r="AG14781" s="27" t="inlineStr">
        <is>
          <t>r01etpd16bffdb3a8a7c332e83846a74e9be031dcd</t>
        </is>
      </c>
      <c r="AH14781" s="27" t="inlineStr">
        <is>
          <t>Departamento de Infraestructuras y Desarrollo Territorial</t>
        </is>
      </c>
      <c r="AI14781" s="27" t="inlineStr">
        <is>
          <t/>
        </is>
      </c>
      <c r="AJ14781" s="27" t="inlineStr">
        <is>
          <t/>
        </is>
      </c>
    </row>
    <row r="14782" customHeight="true" ht="15.0">
      <c r="A14782" s="27" t="inlineStr">
        <is>
          <t>Nivelación geométrica de alta precisión de varios tramos para incluirlos en la red NAP de Bizkaia</t>
        </is>
      </c>
      <c r="B14782" s="27" t="inlineStr">
        <is>
          <t/>
        </is>
      </c>
      <c r="C14782" s="27" t="inlineStr">
        <is>
          <t>Gobierno Vasco</t>
        </is>
      </c>
      <c r="D14782" s="27" t="inlineStr">
        <is>
          <t/>
        </is>
      </c>
      <c r="E14782" s="27" t="inlineStr">
        <is>
          <t/>
        </is>
      </c>
      <c r="F14782" s="27" t="inlineStr">
        <is>
          <t/>
        </is>
      </c>
      <c r="G14782" s="27" t="inlineStr">
        <is>
          <t>Nivelación geométrica de alta precisión de varios tramos para incluirlos en la red NAP de Bizkaia</t>
        </is>
      </c>
      <c r="H14782" s="27" t="inlineStr">
        <is>
          <t>Nivelación geométrica de alta precisión de varios tramos para incluirlos en la red NAP de Bizkaia</t>
        </is>
      </c>
      <c r="I14782" s="27" t="inlineStr">
        <is>
          <t/>
        </is>
      </c>
      <c r="J14782" s="27" t="inlineStr">
        <is>
          <t>05/12/2022</t>
        </is>
      </c>
      <c r="K14782" s="27" t="inlineStr">
        <is>
          <t>2022/0055/071/10</t>
        </is>
      </c>
      <c r="L14782" s="27" t="inlineStr">
        <is>
          <t>FI</t>
        </is>
      </c>
      <c r="M14782" s="27" t="inlineStr">
        <is>
          <t>false</t>
        </is>
      </c>
      <c r="N14782" s="27" t="inlineStr">
        <is>
          <t/>
        </is>
      </c>
      <c r="O14782" s="27" t="inlineStr">
        <is>
          <t/>
        </is>
      </c>
      <c r="P14782" s="27" t="inlineStr">
        <is>
          <t/>
        </is>
      </c>
      <c r="Q14782" s="27" t="inlineStr">
        <is>
          <t/>
        </is>
      </c>
      <c r="R14782" s="27" t="inlineStr">
        <is>
          <t/>
        </is>
      </c>
      <c r="S14782" s="27" t="inlineStr">
        <is>
          <t>https://www.contratacion.euskadi.eus/webkpe00-kpeperfi/es/contenidos/anuncio_contratacion/expgebizkaia1829490/es_doc/images/logo_diputacion_bizkaia.jpg</t>
        </is>
      </c>
      <c r="T14782" s="27" t="inlineStr">
        <is>
          <t>Diputación Foral de Bizkaia</t>
        </is>
      </c>
      <c r="U14782" s="27" t="inlineStr">
        <is>
          <t>P4800000D - Departamento de Infraestructuras y Desarrollo Territorial</t>
        </is>
      </c>
      <c r="V14782" s="27" t="inlineStr">
        <is>
          <t>Diputado Foral de Infraestructuras y Desarrollo Territorial</t>
        </is>
      </c>
      <c r="W14782" s="27" t="inlineStr">
        <is>
          <t/>
        </is>
      </c>
      <c r="X14782" s="27" t="inlineStr">
        <is>
          <t/>
        </is>
      </c>
      <c r="Y14782" s="27" t="inlineStr">
        <is>
          <t>21/12/2022 12:00</t>
        </is>
      </c>
      <c r="Z14782" s="27" t="inlineStr">
        <is>
          <t>https://www.contratacion.euskadi.eus/anuncio_contratacion/nivelacion-geometrica-alta-precision-varios-tramos-incluirlos-red-nap-bizkaia/expgebizkaia1829490/webkpe00-kpesimpc/es/</t>
        </is>
      </c>
      <c r="AA14782" s="27" t="inlineStr">
        <is>
          <t>https://www.contratacion.euskadi.eus/webkpe00-kpesimpc/es/contenidos/anuncio_contratacion/expgebizkaia1829490/es_doc/index.html</t>
        </is>
      </c>
      <c r="AB14782" s="27" t="inlineStr">
        <is>
          <t>https://www.contratacion.euskadi.eus/contenidos/anuncio_contratacion/expgebizkaia1829490/es_doc/data/es_r01dtpd184e1c3957d3caf0d306437266303ea9646</t>
        </is>
      </c>
      <c r="AC14782" s="27" t="inlineStr">
        <is>
          <t>https://www.contratacion.euskadi.eus/contenidos/anuncio_contratacion/expgebizkaia1829490/r01Index/expgebizkaia1829490-idxContent.xml</t>
        </is>
      </c>
      <c r="AD14782" s="27" t="inlineStr">
        <is>
          <t>28/01/2026</t>
        </is>
      </c>
      <c r="AE14782" s="27" t="inlineStr">
        <is>
          <t>r01epd01218c375c4e1bfc566db81a063c05283a0</t>
        </is>
      </c>
      <c r="AF14782" s="27" t="inlineStr">
        <is>
          <t>Diputación Foral de Bizkaia</t>
        </is>
      </c>
      <c r="AG14782" s="27" t="inlineStr">
        <is>
          <t>r01etpd16bffdb3a8a7c332e83846a74e9be031dcd</t>
        </is>
      </c>
      <c r="AH14782" s="27" t="inlineStr">
        <is>
          <t>Departamento de Infraestructuras y Desarrollo Territorial</t>
        </is>
      </c>
      <c r="AI14782" s="27" t="inlineStr">
        <is>
          <t/>
        </is>
      </c>
      <c r="AJ14782" s="27" t="inlineStr">
        <is>
          <t/>
        </is>
      </c>
    </row>
    <row r="14783" customHeight="true" ht="15.0">
      <c r="A14783" s="27" t="inlineStr">
        <is>
          <t>Proyecto de construcción para la descarga de tensiones y el establecimiento de parámetros geotécnicos de la boquilla sur del túnel de Uretamendi, N634 variante sur de Ermua (Bizkaia)</t>
        </is>
      </c>
      <c r="B14783" s="27" t="inlineStr">
        <is>
          <t/>
        </is>
      </c>
      <c r="C14783" s="27" t="inlineStr">
        <is>
          <t>Gobierno Vasco</t>
        </is>
      </c>
      <c r="D14783" s="27" t="inlineStr">
        <is>
          <t/>
        </is>
      </c>
      <c r="E14783" s="27" t="inlineStr">
        <is>
          <t/>
        </is>
      </c>
      <c r="F14783" s="27" t="inlineStr">
        <is>
          <t/>
        </is>
      </c>
      <c r="G14783" s="27" t="inlineStr">
        <is>
          <t>Proyecto de construcción para la descarga de tensiones y el establecimiento de parámetros geotécnicos de la boquilla sur del túnel de Uretamendi, N634 variante sur de Ermua (Bizkaia)</t>
        </is>
      </c>
      <c r="H14783" s="27" t="inlineStr">
        <is>
          <t>Proyecto de construcción para la descarga de tensiones y el establecimiento de parámetros geotécnicos de la boquilla sur del túnel de Uretamendi, N634 variante sur de Ermua (Bizkaia)</t>
        </is>
      </c>
      <c r="I14783" s="27" t="inlineStr">
        <is>
          <t/>
        </is>
      </c>
      <c r="J14783" s="27" t="inlineStr">
        <is>
          <t>13/12/2022</t>
        </is>
      </c>
      <c r="K14783" s="27" t="inlineStr">
        <is>
          <t>2022/0040/073/10</t>
        </is>
      </c>
      <c r="L14783" s="27" t="inlineStr">
        <is>
          <t>FI</t>
        </is>
      </c>
      <c r="M14783" s="27" t="inlineStr">
        <is>
          <t>false</t>
        </is>
      </c>
      <c r="N14783" s="27" t="inlineStr">
        <is>
          <t/>
        </is>
      </c>
      <c r="O14783" s="27" t="inlineStr">
        <is>
          <t/>
        </is>
      </c>
      <c r="P14783" s="27" t="inlineStr">
        <is>
          <t/>
        </is>
      </c>
      <c r="Q14783" s="27" t="inlineStr">
        <is>
          <t/>
        </is>
      </c>
      <c r="R14783" s="27" t="inlineStr">
        <is>
          <t/>
        </is>
      </c>
      <c r="S14783" s="27" t="inlineStr">
        <is>
          <t>https://www.contratacion.euskadi.eus/webkpe00-kpeperfi/es/contenidos/anuncio_contratacion/expgebizkaia1833650/es_doc/images/logo_diputacion_bizkaia.jpg</t>
        </is>
      </c>
      <c r="T14783" s="27" t="inlineStr">
        <is>
          <t>Diputación Foral de Bizkaia</t>
        </is>
      </c>
      <c r="U14783" s="27" t="inlineStr">
        <is>
          <t>P4800000D - Departamento de Infraestructuras y Desarrollo Territorial</t>
        </is>
      </c>
      <c r="V14783" s="27" t="inlineStr">
        <is>
          <t>Diputado Foral de Infraestructuras y Desarrollo Territorial</t>
        </is>
      </c>
      <c r="W14783" s="27" t="inlineStr">
        <is>
          <t/>
        </is>
      </c>
      <c r="X14783" s="27" t="inlineStr">
        <is>
          <t/>
        </is>
      </c>
      <c r="Y14783" s="27" t="inlineStr">
        <is>
          <t>09/01/2023 12:00</t>
        </is>
      </c>
      <c r="Z14783" s="27" t="inlineStr">
        <is>
          <t>https://www.contratacion.euskadi.eus/anuncio_contratacion/proyecto-construccion-descarga-tensiones-y-establecimiento-parametros-geotecnicos-boquilla-sur-del-tunel-uretamendi-n-634-variante-sur-ermua-bizkaia/webkpe00-kpesimpc/es/</t>
        </is>
      </c>
      <c r="AA14783" s="27" t="inlineStr">
        <is>
          <t>https://www.contratacion.euskadi.eus/webkpe00-kpesimpc/es/contenidos/anuncio_contratacion/expgebizkaia1833650/es_doc/index.html</t>
        </is>
      </c>
      <c r="AB14783" s="27" t="inlineStr">
        <is>
          <t>https://www.contratacion.euskadi.eus/contenidos/anuncio_contratacion/expgebizkaia1833650/es_doc/data/es_r01dtpd1850bc00f056c8166e392751c5e6b1ff90b</t>
        </is>
      </c>
      <c r="AC14783" s="27" t="inlineStr">
        <is>
          <t>https://www.contratacion.euskadi.eus/contenidos/anuncio_contratacion/expgebizkaia1833650/r01Index/expgebizkaia1833650-idxContent.xml</t>
        </is>
      </c>
      <c r="AD14783" s="27" t="inlineStr">
        <is>
          <t>14/01/2026</t>
        </is>
      </c>
      <c r="AE14783" s="27" t="inlineStr">
        <is>
          <t>r01epd01218c375c4e1bfc566db81a063c05283a0</t>
        </is>
      </c>
      <c r="AF14783" s="27" t="inlineStr">
        <is>
          <t>Diputación Foral de Bizkaia</t>
        </is>
      </c>
      <c r="AG14783" s="27" t="inlineStr">
        <is>
          <t>r01etpd16bffdb3a8a7c332e83846a74e9be031dcd</t>
        </is>
      </c>
      <c r="AH14783" s="27" t="inlineStr">
        <is>
          <t>Departamento de Infraestructuras y Desarrollo Territorial</t>
        </is>
      </c>
      <c r="AI14783" s="27" t="inlineStr">
        <is>
          <t/>
        </is>
      </c>
      <c r="AJ14783" s="27" t="inlineStr">
        <is>
          <t/>
        </is>
      </c>
    </row>
    <row r="14784" customHeight="true" ht="15.0">
      <c r="A14784" s="27" t="inlineStr">
        <is>
          <t>Impartición de los cursos de seguridad contra incendios a colectivos que así lo soliciten en el parque de maniobras de Ispaster de la Diputación Foral de Bizkaia</t>
        </is>
      </c>
      <c r="B14784" s="27" t="inlineStr">
        <is>
          <t/>
        </is>
      </c>
      <c r="C14784" s="27" t="inlineStr">
        <is>
          <t>Gobierno Vasco</t>
        </is>
      </c>
      <c r="D14784" s="27" t="inlineStr">
        <is>
          <t/>
        </is>
      </c>
      <c r="E14784" s="27" t="inlineStr">
        <is>
          <t/>
        </is>
      </c>
      <c r="F14784" s="27" t="inlineStr">
        <is>
          <t/>
        </is>
      </c>
      <c r="G14784" s="27" t="inlineStr">
        <is>
          <t>Impartición de los cursos de seguridad contra incendios a colectivos que así lo soliciten en el parque de maniobras de Ispaster de la Diputación Foral de Bizkaia</t>
        </is>
      </c>
      <c r="H14784" s="27" t="inlineStr">
        <is>
          <t>Impartición de los cursos de seguridad contra incendios a colectivos que así lo soliciten en el parque de maniobras de Ispaster de la Diputación Foral de Bizkaia</t>
        </is>
      </c>
      <c r="I14784" s="27" t="inlineStr">
        <is>
          <t/>
        </is>
      </c>
      <c r="J14784" s="27" t="inlineStr">
        <is>
          <t>28/12/2022</t>
        </is>
      </c>
      <c r="K14784" s="27" t="inlineStr">
        <is>
          <t>2022/0062/071/07</t>
        </is>
      </c>
      <c r="L14784" s="27" t="inlineStr">
        <is>
          <t>FI</t>
        </is>
      </c>
      <c r="M14784" s="27" t="inlineStr">
        <is>
          <t>false</t>
        </is>
      </c>
      <c r="N14784" s="27" t="inlineStr">
        <is>
          <t/>
        </is>
      </c>
      <c r="O14784" s="27" t="inlineStr">
        <is>
          <t/>
        </is>
      </c>
      <c r="P14784" s="27" t="inlineStr">
        <is>
          <t/>
        </is>
      </c>
      <c r="Q14784" s="27" t="inlineStr">
        <is>
          <t/>
        </is>
      </c>
      <c r="R14784" s="27" t="inlineStr">
        <is>
          <t/>
        </is>
      </c>
      <c r="S14784" s="27" t="inlineStr">
        <is>
          <t>https://www.contratacion.euskadi.eus/webkpe00-kpeperfi/es/contenidos/anuncio_contratacion/expgebizkaia1835617/es_doc/images/logo_diputacion_bizkaia.jpg</t>
        </is>
      </c>
      <c r="T14784" s="27" t="inlineStr">
        <is>
          <t>Diputación Foral de Bizkaia</t>
        </is>
      </c>
      <c r="U14784" s="27" t="inlineStr">
        <is>
          <t>P4800000D - Departamento de Administración Pública y Relaciones Institucionales</t>
        </is>
      </c>
      <c r="V14784" s="27" t="inlineStr">
        <is>
          <t>Diputada Foral de Administración Pública y Relaciones Institucionales</t>
        </is>
      </c>
      <c r="W14784" s="27" t="inlineStr">
        <is>
          <t/>
        </is>
      </c>
      <c r="X14784" s="27" t="inlineStr">
        <is>
          <t/>
        </is>
      </c>
      <c r="Y14784" s="27" t="inlineStr">
        <is>
          <t>13/01/2023 12:00</t>
        </is>
      </c>
      <c r="Z14784" s="27" t="inlineStr">
        <is>
          <t>https://www.contratacion.euskadi.eus/anuncio_contratacion/imparticion-cursos-seguridad-incendios-colectivos-que-asi-soliciten-parque-maniobras-ispaster-diputacion-foral-bizkaia/expgebizkaia1835617/webkpe00-kpesimpc/es/</t>
        </is>
      </c>
      <c r="AA14784" s="27" t="inlineStr">
        <is>
          <t>https://www.contratacion.euskadi.eus/webkpe00-kpesimpc/es/contenidos/anuncio_contratacion/expgebizkaia1835617/es_doc/index.html</t>
        </is>
      </c>
      <c r="AB14784" s="27" t="inlineStr">
        <is>
          <t>https://www.contratacion.euskadi.eus/contenidos/anuncio_contratacion/expgebizkaia1835617/es_doc/data/es_r01dtpd018558691b8a33d48fff31937a4eda7fda0</t>
        </is>
      </c>
      <c r="AC14784" s="27" t="inlineStr">
        <is>
          <t>https://www.contratacion.euskadi.eus/contenidos/anuncio_contratacion/expgebizkaia1835617/r01Index/expgebizkaia1835617-idxContent.xml</t>
        </is>
      </c>
      <c r="AD14784" s="27" t="inlineStr">
        <is>
          <t>26/01/2026</t>
        </is>
      </c>
      <c r="AE14784" s="27" t="inlineStr">
        <is>
          <t>r01epd01218c375c4e1bfc566db81a063c05283a0</t>
        </is>
      </c>
      <c r="AF14784" s="27" t="inlineStr">
        <is>
          <t>Diputación Foral de Bizkaia</t>
        </is>
      </c>
      <c r="AG14784" s="27" t="inlineStr">
        <is>
          <t>r01epd01218c11ff6c1bfc566ac71a13c4bde011c</t>
        </is>
      </c>
      <c r="AH14784" s="27" t="inlineStr">
        <is>
          <t>Departamento de Administración Pública y Relaciones Institucionales</t>
        </is>
      </c>
      <c r="AI14784" s="27" t="inlineStr">
        <is>
          <t/>
        </is>
      </c>
      <c r="AJ14784" s="27" t="inlineStr">
        <is>
          <t/>
        </is>
      </c>
    </row>
    <row r="14785" customHeight="true" ht="15.0">
      <c r="A14785" s="27" t="inlineStr">
        <is>
          <t>Suministro de mobiliario, sistema de división de espacios y sillas de trabajo para la 1ª planta del Edificio Feria y otras dependencias del Departamento de Hacienda y Finanzas.</t>
        </is>
      </c>
      <c r="B14785" s="27" t="inlineStr">
        <is>
          <t/>
        </is>
      </c>
      <c r="C14785" s="27" t="inlineStr">
        <is>
          <t>Gobierno Vasco</t>
        </is>
      </c>
      <c r="D14785" s="27" t="inlineStr">
        <is>
          <t/>
        </is>
      </c>
      <c r="E14785" s="27" t="inlineStr">
        <is>
          <t/>
        </is>
      </c>
      <c r="F14785" s="27" t="inlineStr">
        <is>
          <t/>
        </is>
      </c>
      <c r="G14785" s="27" t="inlineStr">
        <is>
          <t>Suministro de mobiliario, sistema de división de espacios y sillas de trabajo para la 1ª planta del Edificio Feria y otras dependencias del Departamento de Hacienda y Finanzas.</t>
        </is>
      </c>
      <c r="H14785" s="27" t="inlineStr">
        <is>
          <t>Suministro de mobiliario, sistema de división de espacios y sillas de trabajo para la 1ª planta del Edificio Feria y otras dependencias del Departamento de Hacienda y Finanzas.</t>
        </is>
      </c>
      <c r="I14785" s="27" t="inlineStr">
        <is>
          <t/>
        </is>
      </c>
      <c r="J14785" s="27" t="inlineStr">
        <is>
          <t>15/12/2022</t>
        </is>
      </c>
      <c r="K14785" s="27" t="inlineStr">
        <is>
          <t>2022/0019/072/05</t>
        </is>
      </c>
      <c r="L14785" s="27" t="inlineStr">
        <is>
          <t>FI</t>
        </is>
      </c>
      <c r="M14785" s="27" t="inlineStr">
        <is>
          <t>false</t>
        </is>
      </c>
      <c r="N14785" s="27" t="inlineStr">
        <is>
          <t/>
        </is>
      </c>
      <c r="O14785" s="27" t="inlineStr">
        <is>
          <t/>
        </is>
      </c>
      <c r="P14785" s="27" t="inlineStr">
        <is>
          <t/>
        </is>
      </c>
      <c r="Q14785" s="27" t="inlineStr">
        <is>
          <t/>
        </is>
      </c>
      <c r="R14785" s="27" t="inlineStr">
        <is>
          <t/>
        </is>
      </c>
      <c r="S14785" s="27" t="inlineStr">
        <is>
          <t>https://www.contratacion.euskadi.eus/webkpe00-kpeperfi/es/contenidos/anuncio_contratacion/expgebizkaia1847208/es_doc/images/logo_diputacion_bizkaia.jpg</t>
        </is>
      </c>
      <c r="T14785" s="27" t="inlineStr">
        <is>
          <t>Diputación Foral de Bizkaia</t>
        </is>
      </c>
      <c r="U14785" s="27" t="inlineStr">
        <is>
          <t>P4800000D - Departamento de Hacienda y Finanzas</t>
        </is>
      </c>
      <c r="V14785" s="27" t="inlineStr">
        <is>
          <t>Diputado Foral de Hacienda y Finanzas</t>
        </is>
      </c>
      <c r="W14785" s="27" t="inlineStr">
        <is>
          <t/>
        </is>
      </c>
      <c r="X14785" s="27" t="inlineStr">
        <is>
          <t/>
        </is>
      </c>
      <c r="Y14785" s="27" t="inlineStr">
        <is>
          <t>02/01/2023 12:00</t>
        </is>
      </c>
      <c r="Z14785" s="27" t="inlineStr">
        <is>
          <t>https://www.contratacion.euskadi.eus/anuncio_contratacion/suministro-mobiliario-sistema-division-espacios-y-sillas-trabajo-1-planta-del-edificio-feria-y-otras-dependencias-del-departamento-hacienda-y-finanzas/webkpe00-kpesimpc/es/</t>
        </is>
      </c>
      <c r="AA14785" s="27" t="inlineStr">
        <is>
          <t>https://www.contratacion.euskadi.eus/webkpe00-kpesimpc/es/contenidos/anuncio_contratacion/expgebizkaia1847208/es_doc/index.html</t>
        </is>
      </c>
      <c r="AB14785" s="27" t="inlineStr">
        <is>
          <t>https://www.contratacion.euskadi.eus/contenidos/anuncio_contratacion/expgebizkaia1847208/es_doc/data/es_r01dtpd185153e95e433d48fff2dedbf9fd850134b</t>
        </is>
      </c>
      <c r="AC14785" s="27" t="inlineStr">
        <is>
          <t>https://www.contratacion.euskadi.eus/contenidos/anuncio_contratacion/expgebizkaia1847208/r01Index/expgebizkaia1847208-idxContent.xml</t>
        </is>
      </c>
      <c r="AD14785" s="27" t="inlineStr">
        <is>
          <t>28/01/2026</t>
        </is>
      </c>
      <c r="AE14785" s="27" t="inlineStr">
        <is>
          <t>r01epd01218c375c4e1bfc566db81a063c05283a0</t>
        </is>
      </c>
      <c r="AF14785" s="27" t="inlineStr">
        <is>
          <t>Diputación Foral de Bizkaia</t>
        </is>
      </c>
      <c r="AG14785" s="27" t="inlineStr">
        <is>
          <t>r01epd01218c11fdc51bfc566204541c94cf4a1b5</t>
        </is>
      </c>
      <c r="AH14785" s="27" t="inlineStr">
        <is>
          <t>Departamento de Hacienda y Finanzas</t>
        </is>
      </c>
      <c r="AI14785" s="27" t="inlineStr">
        <is>
          <t/>
        </is>
      </c>
      <c r="AJ14785" s="27" t="inlineStr">
        <is>
          <t/>
        </is>
      </c>
    </row>
    <row r="14786" customHeight="true" ht="15.0">
      <c r="A14786" s="27" t="inlineStr">
        <is>
          <t>Reforma de accesos de la Sala Rekalde</t>
        </is>
      </c>
      <c r="B14786" s="27" t="inlineStr">
        <is>
          <t/>
        </is>
      </c>
      <c r="C14786" s="27" t="inlineStr">
        <is>
          <t>Gobierno Vasco</t>
        </is>
      </c>
      <c r="D14786" s="27" t="inlineStr">
        <is>
          <t/>
        </is>
      </c>
      <c r="E14786" s="27" t="inlineStr">
        <is>
          <t/>
        </is>
      </c>
      <c r="F14786" s="27" t="inlineStr">
        <is>
          <t/>
        </is>
      </c>
      <c r="G14786" s="27" t="inlineStr">
        <is>
          <t>Reforma de accesos de la Sala Rekalde</t>
        </is>
      </c>
      <c r="H14786" s="27" t="inlineStr">
        <is>
          <t>Reforma de accesos de la Sala Rekalde</t>
        </is>
      </c>
      <c r="I14786" s="27" t="inlineStr">
        <is>
          <t/>
        </is>
      </c>
      <c r="J14786" s="27" t="inlineStr">
        <is>
          <t>03/01/2023</t>
        </is>
      </c>
      <c r="K14786" s="27" t="inlineStr">
        <is>
          <t>KOA08/2022</t>
        </is>
      </c>
      <c r="L14786" s="27" t="inlineStr">
        <is>
          <t>Formalización del contrato</t>
        </is>
      </c>
      <c r="M14786" s="27" t="inlineStr">
        <is>
          <t>false</t>
        </is>
      </c>
      <c r="N14786" s="27" t="inlineStr">
        <is>
          <t/>
        </is>
      </c>
      <c r="O14786" s="27" t="inlineStr">
        <is>
          <t/>
        </is>
      </c>
      <c r="P14786" s="27" t="inlineStr">
        <is>
          <t/>
        </is>
      </c>
      <c r="Q14786" s="27" t="inlineStr">
        <is>
          <t/>
        </is>
      </c>
      <c r="R14786" s="27" t="inlineStr">
        <is>
          <t/>
        </is>
      </c>
      <c r="S14786" s="27" t="inlineStr">
        <is>
          <t>https://www.contratacion.euskadi.eus/webkpe00-kpeperfi/es/contenidos/anuncio_contratacion/expgebizkaia1906073/es_doc/images/bizkaikoa_logo.jpg</t>
        </is>
      </c>
      <c r="T14786" s="27" t="inlineStr">
        <is>
          <t>BIZKAIKOA EPEF</t>
        </is>
      </c>
      <c r="U14786" s="27" t="inlineStr">
        <is>
          <t>Q4800720G - BIZKAIKOA EPEF</t>
        </is>
      </c>
      <c r="V14786" s="27" t="inlineStr">
        <is>
          <t>Consejo de Administración</t>
        </is>
      </c>
      <c r="W14786" s="27" t="inlineStr">
        <is>
          <t/>
        </is>
      </c>
      <c r="X14786" s="27" t="inlineStr">
        <is>
          <t/>
        </is>
      </c>
      <c r="Y14786" s="27" t="inlineStr">
        <is>
          <t>15/02/2023 12:00</t>
        </is>
      </c>
      <c r="Z14786" s="27" t="inlineStr">
        <is>
          <t>https://www.contratacion.euskadi.eus/anuncio_contratacion/reforma-accesos-sala-rekalde/webkpe00-kpesimpc/es/</t>
        </is>
      </c>
      <c r="AA14786" s="27" t="inlineStr">
        <is>
          <t>https://www.contratacion.euskadi.eus/webkpe00-kpesimpc/es/contenidos/anuncio_contratacion/expgebizkaia1906073/es_doc/index.html</t>
        </is>
      </c>
      <c r="AB14786" s="27" t="inlineStr">
        <is>
          <t>https://www.contratacion.euskadi.eus/contenidos/anuncio_contratacion/expgebizkaia1906073/es_doc/data/es_r01dtpd18576f761967f5f39333e46f86f24d8ff5e</t>
        </is>
      </c>
      <c r="AC14786" s="27" t="inlineStr">
        <is>
          <t>https://www.contratacion.euskadi.eus/contenidos/anuncio_contratacion/expgebizkaia1906073/r01Index/expgebizkaia1906073-idxContent.xml</t>
        </is>
      </c>
      <c r="AD14786" s="27" t="inlineStr">
        <is>
          <t>26/01/2026</t>
        </is>
      </c>
      <c r="AE14786" s="27" t="inlineStr">
        <is>
          <t>r01etpd15e98c09d8c1b68a324cde61a6936df03c6</t>
        </is>
      </c>
      <c r="AF14786" s="27" t="inlineStr">
        <is>
          <t>Bizkaikoa, EPEF</t>
        </is>
      </c>
      <c r="AG14786" s="27" t="inlineStr">
        <is>
          <t>r01etpd15e98d1a3a01b68a324789cdb78f91836ed</t>
        </is>
      </c>
      <c r="AH14786" s="27" t="inlineStr">
        <is>
          <t>Bizkaikoa, EPEF</t>
        </is>
      </c>
      <c r="AI14786" s="27" t="inlineStr">
        <is>
          <t/>
        </is>
      </c>
      <c r="AJ14786" s="27" t="inlineStr">
        <is>
          <t/>
        </is>
      </c>
    </row>
    <row r="14787" customHeight="true" ht="15.0">
      <c r="A14787" s="27" t="inlineStr">
        <is>
          <t>Proyecto de reparación de las estructuras 2261, 2623, 2719, 2720 y 2787</t>
        </is>
      </c>
      <c r="B14787" s="27" t="inlineStr">
        <is>
          <t/>
        </is>
      </c>
      <c r="C14787" s="27" t="inlineStr">
        <is>
          <t>Gobierno Vasco</t>
        </is>
      </c>
      <c r="D14787" s="27" t="inlineStr">
        <is>
          <t/>
        </is>
      </c>
      <c r="E14787" s="27" t="inlineStr">
        <is>
          <t/>
        </is>
      </c>
      <c r="F14787" s="27" t="inlineStr">
        <is>
          <t/>
        </is>
      </c>
      <c r="G14787" s="27" t="inlineStr">
        <is>
          <t>Proyecto de reparación de las estructuras 2261, 2623, 2719, 2720 y 2787</t>
        </is>
      </c>
      <c r="H14787" s="27" t="inlineStr">
        <is>
          <t>Proyecto de reparación de las estructuras 2261, 2623, 2719, 2720 y 2787</t>
        </is>
      </c>
      <c r="I14787" s="27" t="inlineStr">
        <is>
          <t/>
        </is>
      </c>
      <c r="J14787" s="27" t="inlineStr">
        <is>
          <t>04/04/2023</t>
        </is>
      </c>
      <c r="K14787" s="27" t="inlineStr">
        <is>
          <t>2023/0007/073/10</t>
        </is>
      </c>
      <c r="L14787" s="27" t="inlineStr">
        <is>
          <t>MO</t>
        </is>
      </c>
      <c r="M14787" s="27" t="inlineStr">
        <is>
          <t>false</t>
        </is>
      </c>
      <c r="N14787" s="27" t="inlineStr">
        <is>
          <t/>
        </is>
      </c>
      <c r="O14787" s="27" t="inlineStr">
        <is>
          <t/>
        </is>
      </c>
      <c r="P14787" s="27" t="inlineStr">
        <is>
          <t/>
        </is>
      </c>
      <c r="Q14787" s="27" t="inlineStr">
        <is>
          <t/>
        </is>
      </c>
      <c r="R14787" s="27" t="inlineStr">
        <is>
          <t/>
        </is>
      </c>
      <c r="S14787" s="27" t="inlineStr">
        <is>
          <t>https://www.contratacion.euskadi.eus/webkpe00-kpeperfi/es/contenidos/anuncio_contratacion/expgebizkaia1957213/es_doc/images/logo_diputacion_bizkaia.jpg</t>
        </is>
      </c>
      <c r="T14787" s="27" t="inlineStr">
        <is>
          <t>Diputación Foral de Bizkaia</t>
        </is>
      </c>
      <c r="U14787" s="27" t="inlineStr">
        <is>
          <t>P4800000D - Departamento de Infraestructuras y Desarrollo Territorial</t>
        </is>
      </c>
      <c r="V14787" s="27" t="inlineStr">
        <is>
          <t>Diputado General</t>
        </is>
      </c>
      <c r="W14787" s="27" t="inlineStr">
        <is>
          <t/>
        </is>
      </c>
      <c r="X14787" s="27" t="inlineStr">
        <is>
          <t/>
        </is>
      </c>
      <c r="Y14787" s="27" t="inlineStr">
        <is>
          <t>02/05/2023 12:00</t>
        </is>
      </c>
      <c r="Z14787" s="27" t="inlineStr">
        <is>
          <t>https://www.contratacion.euskadi.eus/anuncio_contratacion/proyecto-reparacion-estructuras-2261-2623-2719-2720-y-2787/webkpe00-kpesimpc/es/</t>
        </is>
      </c>
      <c r="AA14787" s="27" t="inlineStr">
        <is>
          <t>https://www.contratacion.euskadi.eus/webkpe00-kpesimpc/es/contenidos/anuncio_contratacion/expgebizkaia1957213/es_doc/index.html</t>
        </is>
      </c>
      <c r="AB14787" s="27" t="inlineStr">
        <is>
          <t>https://www.contratacion.euskadi.eus/contenidos/anuncio_contratacion/expgebizkaia1957213/es_doc/data/es_r01dtpd1874c75d2045c4bd42e319e1a83f6947728</t>
        </is>
      </c>
      <c r="AC14787" s="27" t="inlineStr">
        <is>
          <t>https://www.contratacion.euskadi.eus/contenidos/anuncio_contratacion/expgebizkaia1957213/r01Index/expgebizkaia1957213-idxContent.xml</t>
        </is>
      </c>
      <c r="AD14787" s="27" t="inlineStr">
        <is>
          <t>22/01/2026</t>
        </is>
      </c>
      <c r="AE14787" s="27" t="inlineStr">
        <is>
          <t>r01epd01218c375c4e1bfc566db81a063c05283a0</t>
        </is>
      </c>
      <c r="AF14787" s="27" t="inlineStr">
        <is>
          <t>Diputación Foral de Bizkaia</t>
        </is>
      </c>
      <c r="AG14787" s="27" t="inlineStr">
        <is>
          <t>r01etpd16bffdb3a8a7c332e83846a74e9be031dcd</t>
        </is>
      </c>
      <c r="AH14787" s="27" t="inlineStr">
        <is>
          <t>Departamento de Infraestructuras y Desarrollo Territorial</t>
        </is>
      </c>
      <c r="AI14787" s="27" t="inlineStr">
        <is>
          <t/>
        </is>
      </c>
      <c r="AJ14787" s="27" t="inlineStr">
        <is>
          <t/>
        </is>
      </c>
    </row>
    <row r="14788" customHeight="true" ht="15.0">
      <c r="A14788" s="27" t="inlineStr">
        <is>
          <t>Mantenimiento, suministro e instalación de cruces semafóricos en la red foral de carreteras del Territorio Histórico de Bizkaia</t>
        </is>
      </c>
      <c r="B14788" s="27" t="inlineStr">
        <is>
          <t/>
        </is>
      </c>
      <c r="C14788" s="27" t="inlineStr">
        <is>
          <t>Gobierno Vasco</t>
        </is>
      </c>
      <c r="D14788" s="27" t="inlineStr">
        <is>
          <t/>
        </is>
      </c>
      <c r="E14788" s="27" t="inlineStr">
        <is>
          <t/>
        </is>
      </c>
      <c r="F14788" s="27" t="inlineStr">
        <is>
          <t/>
        </is>
      </c>
      <c r="G14788" s="27" t="inlineStr">
        <is>
          <t>Mantenimiento, suministro e instalación de cruces semafóricos en la red foral de carreteras del Territorio Histórico de Bizkaia</t>
        </is>
      </c>
      <c r="H14788" s="27" t="inlineStr">
        <is>
          <t>Mantenimiento, suministro e instalación de cruces semafóricos en la red foral de carreteras del Territorio Histórico de Bizkaia</t>
        </is>
      </c>
      <c r="I14788" s="27" t="inlineStr">
        <is>
          <t/>
        </is>
      </c>
      <c r="J14788" s="27" t="inlineStr">
        <is>
          <t>20/05/2023</t>
        </is>
      </c>
      <c r="K14788" s="27" t="inlineStr">
        <is>
          <t>2023/0011/073/10</t>
        </is>
      </c>
      <c r="L14788" s="27" t="inlineStr">
        <is>
          <t>MO</t>
        </is>
      </c>
      <c r="M14788" s="27" t="inlineStr">
        <is>
          <t>false</t>
        </is>
      </c>
      <c r="N14788" s="27" t="inlineStr">
        <is>
          <t/>
        </is>
      </c>
      <c r="O14788" s="27" t="inlineStr">
        <is>
          <t/>
        </is>
      </c>
      <c r="P14788" s="27" t="inlineStr">
        <is>
          <t/>
        </is>
      </c>
      <c r="Q14788" s="27" t="inlineStr">
        <is>
          <t/>
        </is>
      </c>
      <c r="R14788" s="27" t="inlineStr">
        <is>
          <t/>
        </is>
      </c>
      <c r="S14788" s="27" t="inlineStr">
        <is>
          <t>https://www.contratacion.euskadi.eus/webkpe00-kpeperfi/es/contenidos/anuncio_contratacion/expgebizkaia1961198/es_doc/images/logo_diputacion_bizkaia.jpg</t>
        </is>
      </c>
      <c r="T14788" s="27" t="inlineStr">
        <is>
          <t>Diputación Foral de Bizkaia</t>
        </is>
      </c>
      <c r="U14788" s="27" t="inlineStr">
        <is>
          <t>P4800000D - Departamento de Infraestructuras y Desarrollo Territorial</t>
        </is>
      </c>
      <c r="V14788" s="27" t="inlineStr">
        <is>
          <t>Diputado Foral de Infraestructuras y Desarrollo Territorial</t>
        </is>
      </c>
      <c r="W14788" s="27" t="inlineStr">
        <is>
          <t/>
        </is>
      </c>
      <c r="X14788" s="27" t="inlineStr">
        <is>
          <t/>
        </is>
      </c>
      <c r="Y14788" s="27" t="inlineStr">
        <is>
          <t>13/06/2023 12:00</t>
        </is>
      </c>
      <c r="Z14788" s="27" t="inlineStr">
        <is>
          <t>https://www.contratacion.euskadi.eus/anuncio_contratacion/mantenimiento-suministro-e-instalacion-cruces-semaforicos-red-foral-carreteras-del-territorio-historico-bizkaia/webkpe00-kpesimpc/es/</t>
        </is>
      </c>
      <c r="AA14788" s="27" t="inlineStr">
        <is>
          <t>https://www.contratacion.euskadi.eus/webkpe00-kpesimpc/es/contenidos/anuncio_contratacion/expgebizkaia1961198/es_doc/index.html</t>
        </is>
      </c>
      <c r="AB14788" s="27" t="inlineStr">
        <is>
          <t>https://www.contratacion.euskadi.eus/contenidos/anuncio_contratacion/expgebizkaia1961198/es_doc/data/es_r01dtpd188372771c563fa8ddfe7048e0f82bff72e</t>
        </is>
      </c>
      <c r="AC14788" s="27" t="inlineStr">
        <is>
          <t>https://www.contratacion.euskadi.eus/contenidos/anuncio_contratacion/expgebizkaia1961198/r01Index/expgebizkaia1961198-idxContent.xml</t>
        </is>
      </c>
      <c r="AD14788" s="27" t="inlineStr">
        <is>
          <t>20/01/2026</t>
        </is>
      </c>
      <c r="AE14788" s="27" t="inlineStr">
        <is>
          <t>r01epd01218c375c4e1bfc566db81a063c05283a0</t>
        </is>
      </c>
      <c r="AF14788" s="27" t="inlineStr">
        <is>
          <t>Diputación Foral de Bizkaia</t>
        </is>
      </c>
      <c r="AG14788" s="27" t="inlineStr">
        <is>
          <t>r01etpd16bffdb3a8a7c332e83846a74e9be031dcd</t>
        </is>
      </c>
      <c r="AH14788" s="27" t="inlineStr">
        <is>
          <t>Departamento de Infraestructuras y Desarrollo Territorial</t>
        </is>
      </c>
      <c r="AI14788" s="27" t="inlineStr">
        <is>
          <t/>
        </is>
      </c>
      <c r="AJ14788" s="27" t="inlineStr">
        <is>
          <t/>
        </is>
      </c>
    </row>
    <row r="14789" customHeight="true" ht="15.0">
      <c r="A14789" s="27" t="inlineStr">
        <is>
          <t>Suministro de Empapadores y Baberos Desechables para diversos Centros del IFAS, para los ejercicios 2023-2024</t>
        </is>
      </c>
      <c r="B14789" s="27" t="inlineStr">
        <is>
          <t/>
        </is>
      </c>
      <c r="C14789" s="27" t="inlineStr">
        <is>
          <t>Gobierno Vasco</t>
        </is>
      </c>
      <c r="D14789" s="27" t="inlineStr">
        <is>
          <t/>
        </is>
      </c>
      <c r="E14789" s="27" t="inlineStr">
        <is>
          <t/>
        </is>
      </c>
      <c r="F14789" s="27" t="inlineStr">
        <is>
          <t/>
        </is>
      </c>
      <c r="G14789" s="27" t="inlineStr">
        <is>
          <t>Suministro de Empapadores y Baberos Desechables para diversos Centros del IFAS, para los ejercicios 2023-2024</t>
        </is>
      </c>
      <c r="H14789" s="27" t="inlineStr">
        <is>
          <t>Suministro de Empapadores y Baberos Desechables para diversos Centros del IFAS, para los ejercicios 2023-2024</t>
        </is>
      </c>
      <c r="I14789" s="27" t="inlineStr">
        <is>
          <t/>
        </is>
      </c>
      <c r="J14789" s="27" t="inlineStr">
        <is>
          <t>30/03/2023</t>
        </is>
      </c>
      <c r="K14789" s="27" t="inlineStr">
        <is>
          <t>IFA2023/01</t>
        </is>
      </c>
      <c r="L14789" s="27" t="inlineStr">
        <is>
          <t>MO</t>
        </is>
      </c>
      <c r="M14789" s="27" t="inlineStr">
        <is>
          <t>false</t>
        </is>
      </c>
      <c r="N14789" s="27" t="inlineStr">
        <is>
          <t/>
        </is>
      </c>
      <c r="O14789" s="27" t="inlineStr">
        <is>
          <t/>
        </is>
      </c>
      <c r="P14789" s="27" t="inlineStr">
        <is>
          <t/>
        </is>
      </c>
      <c r="Q14789" s="27" t="inlineStr">
        <is>
          <t/>
        </is>
      </c>
      <c r="R14789" s="27" t="inlineStr">
        <is>
          <t/>
        </is>
      </c>
      <c r="S14789" s="27" t="inlineStr">
        <is>
          <t>https://www.contratacion.euskadi.eus/webkpe00-kpeperfi/es/contenidos/anuncio_contratacion/expgebizkaia1987562/es_doc/images/logo_ifas.gif</t>
        </is>
      </c>
      <c r="T14789" s="27" t="inlineStr">
        <is>
          <t>Instituto Foral de Asistencia Social de Bizkaia</t>
        </is>
      </c>
      <c r="U14789" s="27" t="inlineStr">
        <is>
          <t>P9800001A - Instituto Foral de Asistencia Social de Bizkaia</t>
        </is>
      </c>
      <c r="V14789" s="27" t="inlineStr">
        <is>
          <t>Gerente/a</t>
        </is>
      </c>
      <c r="W14789" s="27" t="inlineStr">
        <is>
          <t/>
        </is>
      </c>
      <c r="X14789" s="27" t="inlineStr">
        <is>
          <t/>
        </is>
      </c>
      <c r="Y14789" s="27" t="inlineStr">
        <is>
          <t>27/04/2023 12:00</t>
        </is>
      </c>
      <c r="Z14789" s="27" t="inlineStr">
        <is>
          <t>https://www.contratacion.euskadi.eus/anuncio_contratacion/suministro-empapadores-y-baberos-desechables-diversos-centros-del-ifas-ejercicios-2023-2024/webkpe00-kpesimpc/es/</t>
        </is>
      </c>
      <c r="AA14789" s="27" t="inlineStr">
        <is>
          <t>https://www.contratacion.euskadi.eus/webkpe00-kpesimpc/es/contenidos/anuncio_contratacion/expgebizkaia1987562/es_doc/index.html</t>
        </is>
      </c>
      <c r="AB14789" s="27" t="inlineStr">
        <is>
          <t>https://www.contratacion.euskadi.eus/contenidos/anuncio_contratacion/expgebizkaia1987562/es_doc/data/es_r01dtpd1873079ccac1437b92c4ccf8d8d634ff876</t>
        </is>
      </c>
      <c r="AC14789" s="27" t="inlineStr">
        <is>
          <t>https://www.contratacion.euskadi.eus/contenidos/anuncio_contratacion/expgebizkaia1987562/r01Index/expgebizkaia1987562-idxContent.xml</t>
        </is>
      </c>
      <c r="AD14789" s="27" t="inlineStr">
        <is>
          <t>28/01/2026</t>
        </is>
      </c>
      <c r="AE14789" s="27" t="inlineStr">
        <is>
          <t>r01epd01218c1204011bfc56628142af83964295e</t>
        </is>
      </c>
      <c r="AF14789" s="27" t="inlineStr">
        <is>
          <t>Instituto Foral de Asistencia Social de Bizkaia (IFAS)</t>
        </is>
      </c>
      <c r="AG14789" s="27" t="inlineStr">
        <is>
          <t>r01etpd15e132ccb8f1b4834749b6df90400fba3b9</t>
        </is>
      </c>
      <c r="AH14789" s="27" t="inlineStr">
        <is>
          <t>Instituto Foral de Asistencia Social de Bizkaia (IFAS)</t>
        </is>
      </c>
      <c r="AI14789" s="27" t="inlineStr">
        <is>
          <t/>
        </is>
      </c>
      <c r="AJ14789" s="27" t="inlineStr">
        <is>
          <t/>
        </is>
      </c>
    </row>
    <row r="14790" customHeight="true" ht="15.0">
      <c r="A14790" s="27" t="inlineStr">
        <is>
          <t>Refuerzo de Firme con Mezclas templadas, mediante la utilización de RAP, en la carretera BI-3631 del P.K. 21+200 al P.K. 34+000, entre Gueñes y Sopuerta</t>
        </is>
      </c>
      <c r="B14790" s="27" t="inlineStr">
        <is>
          <t/>
        </is>
      </c>
      <c r="C14790" s="27" t="inlineStr">
        <is>
          <t>Gobierno Vasco</t>
        </is>
      </c>
      <c r="D14790" s="27" t="inlineStr">
        <is>
          <t/>
        </is>
      </c>
      <c r="E14790" s="27" t="inlineStr">
        <is>
          <t/>
        </is>
      </c>
      <c r="F14790" s="27" t="inlineStr">
        <is>
          <t/>
        </is>
      </c>
      <c r="G14790" s="27" t="inlineStr">
        <is>
          <t>Refuerzo de Firme con Mezclas templadas, mediante la utilización de RAP, en la carretera BI-3631 del P.K. 21+200 al P.K. 34+000, entre Gueñes y Sopuerta</t>
        </is>
      </c>
      <c r="H14790" s="27" t="inlineStr">
        <is>
          <t>Refuerzo de Firme con Mezclas templadas, mediante la utilización de RAP, en la carretera BI-3631 del P.K. 21+200 al P.K. 34+000, entre Gueñes y Sopuerta</t>
        </is>
      </c>
      <c r="I14790" s="27" t="inlineStr">
        <is>
          <t/>
        </is>
      </c>
      <c r="J14790" s="27" t="inlineStr">
        <is>
          <t>21/06/2023</t>
        </is>
      </c>
      <c r="K14790" s="27" t="inlineStr">
        <is>
          <t>2023/0023/073/10</t>
        </is>
      </c>
      <c r="L14790" s="27" t="inlineStr">
        <is>
          <t>Formalización del contrato</t>
        </is>
      </c>
      <c r="M14790" s="27" t="inlineStr">
        <is>
          <t>false</t>
        </is>
      </c>
      <c r="N14790" s="27" t="inlineStr">
        <is>
          <t/>
        </is>
      </c>
      <c r="O14790" s="27" t="inlineStr">
        <is>
          <t/>
        </is>
      </c>
      <c r="P14790" s="27" t="inlineStr">
        <is>
          <t/>
        </is>
      </c>
      <c r="Q14790" s="27" t="inlineStr">
        <is>
          <t/>
        </is>
      </c>
      <c r="R14790" s="27" t="inlineStr">
        <is>
          <t/>
        </is>
      </c>
      <c r="S14790" s="27" t="inlineStr">
        <is>
          <t>https://www.contratacion.euskadi.eus/webkpe00-kpeperfi/es/contenidos/anuncio_contratacion/expgebizkaia1997791/es_doc/images/logo_diputacion_bizkaia.jpg</t>
        </is>
      </c>
      <c r="T14790" s="27" t="inlineStr">
        <is>
          <t>Diputación Foral de Bizkaia</t>
        </is>
      </c>
      <c r="U14790" s="27" t="inlineStr">
        <is>
          <t>P4800000D - Departamento de Infraestructuras y Desarrollo Territorial</t>
        </is>
      </c>
      <c r="V14790" s="27" t="inlineStr">
        <is>
          <t>Diputación Foral de Bizkaia</t>
        </is>
      </c>
      <c r="W14790" s="27" t="inlineStr">
        <is>
          <t/>
        </is>
      </c>
      <c r="X14790" s="27" t="inlineStr">
        <is>
          <t/>
        </is>
      </c>
      <c r="Y14790" s="27" t="inlineStr">
        <is>
          <t>18/07/2023 12:00</t>
        </is>
      </c>
      <c r="Z14790" s="27" t="inlineStr">
        <is>
          <t>https://www.contratacion.euskadi.eus/anuncio_contratacion/refuerzo-firme-mezclas-templadas-mediante-utilizacion-rap-carretera-bi-3631-del-p-k-21+200-al-p-k-34+000-guenes-y-sopuerta/webkpe00-kpesimpc/es/</t>
        </is>
      </c>
      <c r="AA14790" s="27" t="inlineStr">
        <is>
          <t>https://www.contratacion.euskadi.eus/webkpe00-kpesimpc/es/contenidos/anuncio_contratacion/expgebizkaia1997791/es_doc/index.html</t>
        </is>
      </c>
      <c r="AB14790" s="27" t="inlineStr">
        <is>
          <t>https://www.contratacion.euskadi.eus/contenidos/anuncio_contratacion/expgebizkaia1997791/es_doc/data/es_r01dtpd188dcbc5ee6422d869fe37cadc13360fb3f</t>
        </is>
      </c>
      <c r="AC14790" s="27" t="inlineStr">
        <is>
          <t>https://www.contratacion.euskadi.eus/contenidos/anuncio_contratacion/expgebizkaia1997791/r01Index/expgebizkaia1997791-idxContent.xml</t>
        </is>
      </c>
      <c r="AD14790" s="27" t="inlineStr">
        <is>
          <t>12/01/2026</t>
        </is>
      </c>
      <c r="AE14790" s="27" t="inlineStr">
        <is>
          <t>r01epd01218c375c4e1bfc566db81a063c05283a0</t>
        </is>
      </c>
      <c r="AF14790" s="27" t="inlineStr">
        <is>
          <t>Diputación Foral de Bizkaia</t>
        </is>
      </c>
      <c r="AG14790" s="27" t="inlineStr">
        <is>
          <t>r01etpd16bffdb3a8a7c332e83846a74e9be031dcd</t>
        </is>
      </c>
      <c r="AH14790" s="27" t="inlineStr">
        <is>
          <t>Departamento de Infraestructuras y Desarrollo Territorial</t>
        </is>
      </c>
      <c r="AI14790" s="27" t="inlineStr">
        <is>
          <t/>
        </is>
      </c>
      <c r="AJ14790" s="27" t="inlineStr">
        <is>
          <t/>
        </is>
      </c>
    </row>
    <row r="14791" customHeight="true" ht="15.0">
      <c r="A14791" s="27" t="inlineStr">
        <is>
          <t>Contratación del servicio de limpieza de las instalaciones de Zugaztel, M.P., S. A.</t>
        </is>
      </c>
      <c r="B14791" s="27" t="inlineStr">
        <is>
          <t/>
        </is>
      </c>
      <c r="C14791" s="27" t="inlineStr">
        <is>
          <t>Gobierno Vasco</t>
        </is>
      </c>
      <c r="D14791" s="27" t="inlineStr">
        <is>
          <t/>
        </is>
      </c>
      <c r="E14791" s="27" t="inlineStr">
        <is>
          <t/>
        </is>
      </c>
      <c r="F14791" s="27" t="inlineStr">
        <is>
          <t/>
        </is>
      </c>
      <c r="G14791" s="27" t="inlineStr">
        <is>
          <t>Contratación del servicio de limpieza de las instalaciones de Zugaztel, M.P., S. A.</t>
        </is>
      </c>
      <c r="H14791" s="27" t="inlineStr">
        <is>
          <t>Contratación del servicio de limpieza de las instalaciones de Zugaztel, M.P., S. A.</t>
        </is>
      </c>
      <c r="I14791" s="27" t="inlineStr">
        <is>
          <t/>
        </is>
      </c>
      <c r="J14791" s="27" t="inlineStr">
        <is>
          <t>05/04/2023</t>
        </is>
      </c>
      <c r="K14791" s="27" t="inlineStr">
        <is>
          <t>ZUG004-2023</t>
        </is>
      </c>
      <c r="L14791" s="27" t="inlineStr">
        <is>
          <t>MO</t>
        </is>
      </c>
      <c r="M14791" s="27" t="inlineStr">
        <is>
          <t>false</t>
        </is>
      </c>
      <c r="N14791" s="27" t="inlineStr">
        <is>
          <t/>
        </is>
      </c>
      <c r="O14791" s="27" t="inlineStr">
        <is>
          <t/>
        </is>
      </c>
      <c r="P14791" s="27" t="inlineStr">
        <is>
          <t/>
        </is>
      </c>
      <c r="Q14791" s="27" t="inlineStr">
        <is>
          <t/>
        </is>
      </c>
      <c r="R14791" s="27" t="inlineStr">
        <is>
          <t/>
        </is>
      </c>
      <c r="S14791" s="27" t="inlineStr">
        <is>
          <t>https://www.contratacion.euskadi.eus/webkpe00-kpeperfi/es/contenidos/anuncio_contratacion/expgebizkaia2107246/es_doc/images/zugaztel_logo.jpg</t>
        </is>
      </c>
      <c r="T14791" s="27" t="inlineStr">
        <is>
          <t>ZUGAZTEL, M. P., S. A.</t>
        </is>
      </c>
      <c r="U14791" s="27" t="inlineStr">
        <is>
          <t>A95584835 - ZUGAZTEL, M. P., S. A.</t>
        </is>
      </c>
      <c r="V14791" s="27" t="inlineStr">
        <is>
          <t>Gerente/a</t>
        </is>
      </c>
      <c r="W14791" s="27" t="inlineStr">
        <is>
          <t/>
        </is>
      </c>
      <c r="X14791" s="27" t="inlineStr">
        <is>
          <t/>
        </is>
      </c>
      <c r="Y14791" s="27" t="inlineStr">
        <is>
          <t>26/04/2023 12:00</t>
        </is>
      </c>
      <c r="Z14791" s="27" t="inlineStr">
        <is>
          <t>https://www.contratacion.euskadi.eus/anuncio_contratacion/contratacion-del-servicio-limpieza-instalaciones-zugaztel-m-p-s-a/webkpe00-kpesimpc/es/</t>
        </is>
      </c>
      <c r="AA14791" s="27" t="inlineStr">
        <is>
          <t>https://www.contratacion.euskadi.eus/webkpe00-kpesimpc/es/contenidos/anuncio_contratacion/expgebizkaia2107246/es_doc/index.html</t>
        </is>
      </c>
      <c r="AB14791" s="27" t="inlineStr">
        <is>
          <t>https://www.contratacion.euskadi.eus/contenidos/anuncio_contratacion/expgebizkaia2107246/es_doc/data/es_r01dtpd1875140c1fb4f960b7666b70531940bbf8a</t>
        </is>
      </c>
      <c r="AC14791" s="27" t="inlineStr">
        <is>
          <t>https://www.contratacion.euskadi.eus/contenidos/anuncio_contratacion/expgebizkaia2107246/r01Index/expgebizkaia2107246-idxContent.xml</t>
        </is>
      </c>
      <c r="AD14791" s="27" t="inlineStr">
        <is>
          <t>12/01/2026</t>
        </is>
      </c>
      <c r="AE14791" s="27" t="inlineStr">
        <is>
          <t>r01etpd15e80549e5c18474124f5729d405ac54da9</t>
        </is>
      </c>
      <c r="AF14791" s="27" t="inlineStr">
        <is>
          <t>Zugaztel, S. A.</t>
        </is>
      </c>
      <c r="AG14791" s="27" t="inlineStr">
        <is>
          <t>r01etpd15e80575ac0184741243d2fa6dcb3aaac66</t>
        </is>
      </c>
      <c r="AH14791" s="27" t="inlineStr">
        <is>
          <t>Zugaztel, S. A.</t>
        </is>
      </c>
      <c r="AI14791" s="27" t="inlineStr">
        <is>
          <t/>
        </is>
      </c>
      <c r="AJ14791" s="27" t="inlineStr">
        <is>
          <t/>
        </is>
      </c>
    </row>
    <row r="14792" customHeight="true" ht="15.0">
      <c r="A14792" s="27" t="inlineStr">
        <is>
          <t>Proyecto de construcción de la colocación de pantallas acústicas del PK 108+340 al PK 108+120 en la autopista A-8 en Galdakao</t>
        </is>
      </c>
      <c r="B14792" s="27" t="inlineStr">
        <is>
          <t/>
        </is>
      </c>
      <c r="C14792" s="27" t="inlineStr">
        <is>
          <t>Gobierno Vasco</t>
        </is>
      </c>
      <c r="D14792" s="27" t="inlineStr">
        <is>
          <t/>
        </is>
      </c>
      <c r="E14792" s="27" t="inlineStr">
        <is>
          <t/>
        </is>
      </c>
      <c r="F14792" s="27" t="inlineStr">
        <is>
          <t/>
        </is>
      </c>
      <c r="G14792" s="27" t="inlineStr">
        <is>
          <t>Proyecto de construcción de la colocación de pantallas acústicas del PK 108+340 al PK 108+120 en la autopista A-8 en Galdakao</t>
        </is>
      </c>
      <c r="H14792" s="27" t="inlineStr">
        <is>
          <t>Proyecto de construcción de la colocación de pantallas acústicas del PK 108+340 al PK 108+120 en la autopista A-8 en Galdakao</t>
        </is>
      </c>
      <c r="I14792" s="27" t="inlineStr">
        <is>
          <t/>
        </is>
      </c>
      <c r="J14792" s="27" t="inlineStr">
        <is>
          <t>27/09/2023</t>
        </is>
      </c>
      <c r="K14792" s="27" t="inlineStr">
        <is>
          <t>2023/0020/073/10</t>
        </is>
      </c>
      <c r="L14792" s="27" t="inlineStr">
        <is>
          <t>FI</t>
        </is>
      </c>
      <c r="M14792" s="27" t="inlineStr">
        <is>
          <t>false</t>
        </is>
      </c>
      <c r="N14792" s="27" t="inlineStr">
        <is>
          <t/>
        </is>
      </c>
      <c r="O14792" s="27" t="inlineStr">
        <is>
          <t/>
        </is>
      </c>
      <c r="P14792" s="27" t="inlineStr">
        <is>
          <t/>
        </is>
      </c>
      <c r="Q14792" s="27" t="inlineStr">
        <is>
          <t/>
        </is>
      </c>
      <c r="R14792" s="27" t="inlineStr">
        <is>
          <t/>
        </is>
      </c>
      <c r="S14792" s="27" t="inlineStr">
        <is>
          <t>https://www.contratacion.euskadi.eus/webkpe00-kpeperfi/es/contenidos/anuncio_contratacion/expgebizkaia2121889/es_doc/images/logo_diputacion_bizkaia.jpg</t>
        </is>
      </c>
      <c r="T14792" s="27" t="inlineStr">
        <is>
          <t>Diputación Foral de Bizkaia</t>
        </is>
      </c>
      <c r="U14792" s="27" t="inlineStr">
        <is>
          <t>P4800000D - Departamento de Infraestructuras y Desarrollo Territorial</t>
        </is>
      </c>
      <c r="V14792" s="27" t="inlineStr">
        <is>
          <t>Diputado Foral de Infraestructuras y Desarrollo Territorial</t>
        </is>
      </c>
      <c r="W14792" s="27" t="inlineStr">
        <is>
          <t/>
        </is>
      </c>
      <c r="X14792" s="27" t="inlineStr">
        <is>
          <t/>
        </is>
      </c>
      <c r="Y14792" s="27" t="inlineStr">
        <is>
          <t>16/06/2023 12:00</t>
        </is>
      </c>
      <c r="Z14792" s="27" t="inlineStr">
        <is>
          <t>https://www.contratacion.euskadi.eus/anuncio_contratacion/proyecto-construccion-colocacion-pantallas-acusticas-del-pk-108+340-al-pk-108+120-autopista-8-galdakao/expgebizkaia2121889/webkpe00-kpesimpc/es/</t>
        </is>
      </c>
      <c r="AA14792" s="27" t="inlineStr">
        <is>
          <t>https://www.contratacion.euskadi.eus/webkpe00-kpesimpc/es/contenidos/anuncio_contratacion/expgebizkaia2121889/es_doc/index.html</t>
        </is>
      </c>
      <c r="AB14792" s="27" t="inlineStr">
        <is>
          <t>https://www.contratacion.euskadi.eus/contenidos/anuncio_contratacion/expgebizkaia2121889/es_doc/data/es_r01dtpd18ad6705c8548a3efb35241ddb1c89d9e5b</t>
        </is>
      </c>
      <c r="AC14792" s="27" t="inlineStr">
        <is>
          <t>https://www.contratacion.euskadi.eus/contenidos/anuncio_contratacion/expgebizkaia2121889/r01Index/expgebizkaia2121889-idxContent.xml</t>
        </is>
      </c>
      <c r="AD14792" s="27" t="inlineStr">
        <is>
          <t>22/01/2026</t>
        </is>
      </c>
      <c r="AE14792" s="27" t="inlineStr">
        <is>
          <t>r01epd01218c375c4e1bfc566db81a063c05283a0</t>
        </is>
      </c>
      <c r="AF14792" s="27" t="inlineStr">
        <is>
          <t>Diputación Foral de Bizkaia</t>
        </is>
      </c>
      <c r="AG14792" s="27" t="inlineStr">
        <is>
          <t>r01etpd16bffdb3a8a7c332e83846a74e9be031dcd</t>
        </is>
      </c>
      <c r="AH14792" s="27" t="inlineStr">
        <is>
          <t>Departamento de Infraestructuras y Desarrollo Territorial</t>
        </is>
      </c>
      <c r="AI14792" s="27" t="inlineStr">
        <is>
          <t/>
        </is>
      </c>
      <c r="AJ14792" s="27" t="inlineStr">
        <is>
          <t/>
        </is>
      </c>
    </row>
    <row r="14793" customHeight="true" ht="15.0">
      <c r="A14793" s="27" t="inlineStr">
        <is>
          <t>servicios de mantenimiento correctivo, evolutivo y adaptativo en los módulos de Registro, Padrón, Expedientes y Servicios Sociales del Gestor Administrativo Municipal en el proyecto BiscayTIK</t>
        </is>
      </c>
      <c r="B14793" s="27" t="inlineStr">
        <is>
          <t/>
        </is>
      </c>
      <c r="C14793" s="27" t="inlineStr">
        <is>
          <t>Gobierno Vasco</t>
        </is>
      </c>
      <c r="D14793" s="27" t="inlineStr">
        <is>
          <t/>
        </is>
      </c>
      <c r="E14793" s="27" t="inlineStr">
        <is>
          <t/>
        </is>
      </c>
      <c r="F14793" s="27" t="inlineStr">
        <is>
          <t/>
        </is>
      </c>
      <c r="G14793" s="27" t="inlineStr">
        <is>
          <t>servicios de mantenimiento correctivo, evolutivo y adaptativo en los módulos de Registro, Padrón, Expedientes y Servicios Sociales del Gestor Administrativo Municipal en el proyecto BiscayTIK</t>
        </is>
      </c>
      <c r="H14793" s="27" t="inlineStr">
        <is>
          <t>servicios de mantenimiento correctivo, evolutivo y adaptativo en los módulos de Registro, Padrón, Expedientes y Servicios Sociales del Gestor Administrativo Municipal en el proyecto BiscayTIK</t>
        </is>
      </c>
      <c r="I14793" s="27" t="inlineStr">
        <is>
          <t/>
        </is>
      </c>
      <c r="J14793" s="27" t="inlineStr">
        <is>
          <t>15/05/2023</t>
        </is>
      </c>
      <c r="K14793" s="27" t="inlineStr">
        <is>
          <t>BIS2023/012</t>
        </is>
      </c>
      <c r="L14793" s="27" t="inlineStr">
        <is>
          <t>Formalización del contrato</t>
        </is>
      </c>
      <c r="M14793" s="27" t="inlineStr">
        <is>
          <t>false</t>
        </is>
      </c>
      <c r="N14793" s="27" t="inlineStr">
        <is>
          <t/>
        </is>
      </c>
      <c r="O14793" s="27" t="inlineStr">
        <is>
          <t/>
        </is>
      </c>
      <c r="P14793" s="27" t="inlineStr">
        <is>
          <t/>
        </is>
      </c>
      <c r="Q14793" s="27" t="inlineStr">
        <is>
          <t/>
        </is>
      </c>
      <c r="R14793" s="27" t="inlineStr">
        <is>
          <t/>
        </is>
      </c>
      <c r="S14793" s="27" t="inlineStr">
        <is>
          <t>https://www.contratacion.euskadi.eus/webkpe00-kpeperfi/es/contenidos/anuncio_contratacion/expgebizkaia2165858/es_doc/images/logo_biscaytik.jpg</t>
        </is>
      </c>
      <c r="T14793" s="27" t="inlineStr">
        <is>
          <t>Fundación BiscayTIK</t>
        </is>
      </c>
      <c r="U14793" s="27" t="inlineStr">
        <is>
          <t>G95555850 - Fundación BiscayTIK</t>
        </is>
      </c>
      <c r="V14793" s="27" t="inlineStr">
        <is>
          <t>Director/a Gerente</t>
        </is>
      </c>
      <c r="W14793" s="27" t="inlineStr">
        <is>
          <t/>
        </is>
      </c>
      <c r="X14793" s="27" t="inlineStr">
        <is>
          <t/>
        </is>
      </c>
      <c r="Y14793" s="27" t="inlineStr">
        <is>
          <t>12/06/2023 10:00</t>
        </is>
      </c>
      <c r="Z14793" s="27" t="inlineStr">
        <is>
          <t>https://www.contratacion.euskadi.eus/anuncio_contratacion/servicios-mantenimiento-correctivo-evolutivo-y-adaptativo-modulos-registro-padron-expedientes-y-servicios-sociales-del-gestor-administrativo-municipal-proyecto-biscaytik/webkpe00-kpesimpc/es/</t>
        </is>
      </c>
      <c r="AA14793" s="27" t="inlineStr">
        <is>
          <t>https://www.contratacion.euskadi.eus/webkpe00-kpesimpc/es/contenidos/anuncio_contratacion/expgebizkaia2165858/es_doc/index.html</t>
        </is>
      </c>
      <c r="AB14793" s="27" t="inlineStr">
        <is>
          <t>https://www.contratacion.euskadi.eus/contenidos/anuncio_contratacion/expgebizkaia2165858/es_doc/data/es_r01dtpd01881d5e6cc1363e61f723fe76abdcc616a</t>
        </is>
      </c>
      <c r="AC14793" s="27" t="inlineStr">
        <is>
          <t>https://www.contratacion.euskadi.eus/contenidos/anuncio_contratacion/expgebizkaia2165858/r01Index/expgebizkaia2165858-idxContent.xml</t>
        </is>
      </c>
      <c r="AD14793" s="27" t="inlineStr">
        <is>
          <t>11/02/2026</t>
        </is>
      </c>
      <c r="AE14793" s="27" t="inlineStr">
        <is>
          <t>r01etpd15fbf6c073a663cf2d78d2519537e971d0c</t>
        </is>
      </c>
      <c r="AF14793" s="27" t="inlineStr">
        <is>
          <t>Fundación BiscayTIK</t>
        </is>
      </c>
      <c r="AG14793" s="27" t="inlineStr">
        <is>
          <t>r01etpd15fbf6ef41c663cf2d79fcb656d3bee4d09</t>
        </is>
      </c>
      <c r="AH14793" s="27" t="inlineStr">
        <is>
          <t>Fundación BiscayTIK</t>
        </is>
      </c>
      <c r="AI14793" s="27" t="inlineStr">
        <is>
          <t/>
        </is>
      </c>
      <c r="AJ14793" s="27" t="inlineStr">
        <is>
          <t/>
        </is>
      </c>
    </row>
    <row r="14794" customHeight="true" ht="15.0">
      <c r="A14794" s="27" t="inlineStr">
        <is>
          <t>Servicio de mantenimiento correctivo, evolutivo y adaptativo de aplicaciones J2EE en el proyecto BiscayTIK</t>
        </is>
      </c>
      <c r="B14794" s="27" t="inlineStr">
        <is>
          <t/>
        </is>
      </c>
      <c r="C14794" s="27" t="inlineStr">
        <is>
          <t>Gobierno Vasco</t>
        </is>
      </c>
      <c r="D14794" s="27" t="inlineStr">
        <is>
          <t/>
        </is>
      </c>
      <c r="E14794" s="27" t="inlineStr">
        <is>
          <t/>
        </is>
      </c>
      <c r="F14794" s="27" t="inlineStr">
        <is>
          <t/>
        </is>
      </c>
      <c r="G14794" s="27" t="inlineStr">
        <is>
          <t>Servicio de mantenimiento correctivo, evolutivo y adaptativo de aplicaciones J2EE en el proyecto BiscayTIK</t>
        </is>
      </c>
      <c r="H14794" s="27" t="inlineStr">
        <is>
          <t>Servicio de mantenimiento correctivo, evolutivo y adaptativo de aplicaciones J2EE en el proyecto BiscayTIK</t>
        </is>
      </c>
      <c r="I14794" s="27" t="inlineStr">
        <is>
          <t/>
        </is>
      </c>
      <c r="J14794" s="27" t="inlineStr">
        <is>
          <t>18/05/2023</t>
        </is>
      </c>
      <c r="K14794" s="27" t="inlineStr">
        <is>
          <t>BIS2023/013</t>
        </is>
      </c>
      <c r="L14794" s="27" t="inlineStr">
        <is>
          <t>Formalización del contrato</t>
        </is>
      </c>
      <c r="M14794" s="27" t="inlineStr">
        <is>
          <t>false</t>
        </is>
      </c>
      <c r="N14794" s="27" t="inlineStr">
        <is>
          <t/>
        </is>
      </c>
      <c r="O14794" s="27" t="inlineStr">
        <is>
          <t/>
        </is>
      </c>
      <c r="P14794" s="27" t="inlineStr">
        <is>
          <t/>
        </is>
      </c>
      <c r="Q14794" s="27" t="inlineStr">
        <is>
          <t/>
        </is>
      </c>
      <c r="R14794" s="27" t="inlineStr">
        <is>
          <t/>
        </is>
      </c>
      <c r="S14794" s="27" t="inlineStr">
        <is>
          <t>https://www.contratacion.euskadi.eus/webkpe00-kpeperfi/es/contenidos/anuncio_contratacion/expgebizkaia2176055/es_doc/images/logo_biscaytik.jpg</t>
        </is>
      </c>
      <c r="T14794" s="27" t="inlineStr">
        <is>
          <t>Fundación BiscayTIK</t>
        </is>
      </c>
      <c r="U14794" s="27" t="inlineStr">
        <is>
          <t>G95555850 - Fundación BiscayTIK</t>
        </is>
      </c>
      <c r="V14794" s="27" t="inlineStr">
        <is>
          <t>Director/a Gerente</t>
        </is>
      </c>
      <c r="W14794" s="27" t="inlineStr">
        <is>
          <t/>
        </is>
      </c>
      <c r="X14794" s="27" t="inlineStr">
        <is>
          <t/>
        </is>
      </c>
      <c r="Y14794" s="27" t="inlineStr">
        <is>
          <t>02/06/2023 10:00</t>
        </is>
      </c>
      <c r="Z14794" s="27" t="inlineStr">
        <is>
          <t>https://www.contratacion.euskadi.eus/anuncio_contratacion/servicio-mantenimiento-correctivo-evolutivo-y-adaptativo-aplicaciones-j2ee-proyecto-biscaytik-expgebizkaia2176055/webkpe00-kpesimpc/es/</t>
        </is>
      </c>
      <c r="AA14794" s="27" t="inlineStr">
        <is>
          <t>https://www.contratacion.euskadi.eus/webkpe00-kpesimpc/es/contenidos/anuncio_contratacion/expgebizkaia2176055/es_doc/index.html</t>
        </is>
      </c>
      <c r="AB14794" s="27" t="inlineStr">
        <is>
          <t>https://www.contratacion.euskadi.eus/contenidos/anuncio_contratacion/expgebizkaia2176055/es_doc/data/es_r01dtpd01882e76e46b363e61fde0caae50291bc4d</t>
        </is>
      </c>
      <c r="AC14794" s="27" t="inlineStr">
        <is>
          <t>https://www.contratacion.euskadi.eus/contenidos/anuncio_contratacion/expgebizkaia2176055/r01Index/expgebizkaia2176055-idxContent.xml</t>
        </is>
      </c>
      <c r="AD14794" s="27" t="inlineStr">
        <is>
          <t>11/02/2026</t>
        </is>
      </c>
      <c r="AE14794" s="27" t="inlineStr">
        <is>
          <t>r01etpd15fbf6c073a663cf2d78d2519537e971d0c</t>
        </is>
      </c>
      <c r="AF14794" s="27" t="inlineStr">
        <is>
          <t>Fundación BiscayTIK</t>
        </is>
      </c>
      <c r="AG14794" s="27" t="inlineStr">
        <is>
          <t>r01etpd15fbf6ef41c663cf2d79fcb656d3bee4d09</t>
        </is>
      </c>
      <c r="AH14794" s="27" t="inlineStr">
        <is>
          <t>Fundación BiscayTIK</t>
        </is>
      </c>
      <c r="AI14794" s="27" t="inlineStr">
        <is>
          <t/>
        </is>
      </c>
      <c r="AJ14794" s="27" t="inlineStr">
        <is>
          <t/>
        </is>
      </c>
    </row>
    <row r="14795" customHeight="true" ht="15.0">
      <c r="A14795" s="27" t="inlineStr">
        <is>
          <t>Programa de punto de encuentro familiar de atención especializada</t>
        </is>
      </c>
      <c r="B14795" s="27" t="inlineStr">
        <is>
          <t/>
        </is>
      </c>
      <c r="C14795" s="27" t="inlineStr">
        <is>
          <t>Gobierno Vasco</t>
        </is>
      </c>
      <c r="D14795" s="27" t="inlineStr">
        <is>
          <t/>
        </is>
      </c>
      <c r="E14795" s="27" t="inlineStr">
        <is>
          <t/>
        </is>
      </c>
      <c r="F14795" s="27" t="inlineStr">
        <is>
          <t/>
        </is>
      </c>
      <c r="G14795" s="27" t="inlineStr">
        <is>
          <t>Programa de punto de encuentro familiar de atención especializada</t>
        </is>
      </c>
      <c r="H14795" s="27" t="inlineStr">
        <is>
          <t>Programa de punto de encuentro familiar de atención especializada</t>
        </is>
      </c>
      <c r="I14795" s="27" t="inlineStr">
        <is>
          <t/>
        </is>
      </c>
      <c r="J14795" s="27" t="inlineStr">
        <is>
          <t>29/07/2023</t>
        </is>
      </c>
      <c r="K14795" s="27" t="inlineStr">
        <is>
          <t>2023/0028/071/03</t>
        </is>
      </c>
      <c r="L14795" s="27" t="inlineStr">
        <is>
          <t>MO</t>
        </is>
      </c>
      <c r="M14795" s="27" t="inlineStr">
        <is>
          <t>false</t>
        </is>
      </c>
      <c r="N14795" s="27" t="inlineStr">
        <is>
          <t/>
        </is>
      </c>
      <c r="O14795" s="27" t="inlineStr">
        <is>
          <t/>
        </is>
      </c>
      <c r="P14795" s="27" t="inlineStr">
        <is>
          <t/>
        </is>
      </c>
      <c r="Q14795" s="27" t="inlineStr">
        <is>
          <t/>
        </is>
      </c>
      <c r="R14795" s="27" t="inlineStr">
        <is>
          <t/>
        </is>
      </c>
      <c r="S14795" s="27" t="inlineStr">
        <is>
          <t>https://www.contratacion.euskadi.eus/webkpe00-kpeperfi/es/contenidos/anuncio_contratacion/expgebizkaia2214694/es_doc/images/logo_diputacion_bizkaia.jpg</t>
        </is>
      </c>
      <c r="T14795" s="27" t="inlineStr">
        <is>
          <t>Diputación Foral de Bizkaia</t>
        </is>
      </c>
      <c r="U14795" s="27" t="inlineStr">
        <is>
          <t>P4800000D - Departamento de Acción Social</t>
        </is>
      </c>
      <c r="V14795" s="27" t="inlineStr">
        <is>
          <t>Diputada Foral de Acción Social</t>
        </is>
      </c>
      <c r="W14795" s="27" t="inlineStr">
        <is>
          <t/>
        </is>
      </c>
      <c r="X14795" s="27" t="inlineStr">
        <is>
          <t/>
        </is>
      </c>
      <c r="Y14795" s="27" t="inlineStr">
        <is>
          <t>28/08/2023 12:00</t>
        </is>
      </c>
      <c r="Z14795" s="27" t="inlineStr">
        <is>
          <t>https://www.contratacion.euskadi.eus/anuncio_contratacion/programa-punto-encuentro-familiar-atencion-especializada/expgebizkaia2214694/webkpe00-kpesimpc/es/</t>
        </is>
      </c>
      <c r="AA14795" s="27" t="inlineStr">
        <is>
          <t>https://www.contratacion.euskadi.eus/webkpe00-kpesimpc/es/contenidos/anuncio_contratacion/expgebizkaia2214694/es_doc/index.html</t>
        </is>
      </c>
      <c r="AB14795" s="27" t="inlineStr">
        <is>
          <t>https://www.contratacion.euskadi.eus/contenidos/anuncio_contratacion/expgebizkaia2214694/es_doc/data/es_r01dtpd1899f9b9d2f48a3efb3fbdeccb9ff9fd859</t>
        </is>
      </c>
      <c r="AC14795" s="27" t="inlineStr">
        <is>
          <t>https://www.contratacion.euskadi.eus/contenidos/anuncio_contratacion/expgebizkaia2214694/r01Index/expgebizkaia2214694-idxContent.xml</t>
        </is>
      </c>
      <c r="AD14795" s="27" t="inlineStr">
        <is>
          <t>08/01/2026</t>
        </is>
      </c>
      <c r="AE14795" s="27" t="inlineStr">
        <is>
          <t>r01epd01218c375c4e1bfc566db81a063c05283a0</t>
        </is>
      </c>
      <c r="AF14795" s="27" t="inlineStr">
        <is>
          <t>Diputación Foral de Bizkaia</t>
        </is>
      </c>
      <c r="AG14795" s="27" t="inlineStr">
        <is>
          <t>r01epd01218c11fbc81bfc566734170931a0619ff</t>
        </is>
      </c>
      <c r="AH14795" s="27" t="inlineStr">
        <is>
          <t>Departamento de Acción Social</t>
        </is>
      </c>
      <c r="AI14795" s="27" t="inlineStr">
        <is>
          <t/>
        </is>
      </c>
      <c r="AJ14795" s="27" t="inlineStr">
        <is>
          <t/>
        </is>
      </c>
    </row>
    <row r="14796" customHeight="true" ht="15.0">
      <c r="A14796" s="27" t="inlineStr">
        <is>
          <t>Servicio de Transporte Externo del Centro Asistencial Zumelegi del IFAS, para los ejercicios 2024-2025</t>
        </is>
      </c>
      <c r="B14796" s="27" t="inlineStr">
        <is>
          <t/>
        </is>
      </c>
      <c r="C14796" s="27" t="inlineStr">
        <is>
          <t>Gobierno Vasco</t>
        </is>
      </c>
      <c r="D14796" s="27" t="inlineStr">
        <is>
          <t/>
        </is>
      </c>
      <c r="E14796" s="27" t="inlineStr">
        <is>
          <t/>
        </is>
      </c>
      <c r="F14796" s="27" t="inlineStr">
        <is>
          <t/>
        </is>
      </c>
      <c r="G14796" s="27" t="inlineStr">
        <is>
          <t>Servicio de Transporte Externo del Centro Asistencial Zumelegi del IFAS, para los ejercicios 2024-2025</t>
        </is>
      </c>
      <c r="H14796" s="27" t="inlineStr">
        <is>
          <t>Servicio de Transporte Externo del Centro Asistencial Zumelegi del IFAS, para los ejercicios 2024-2025</t>
        </is>
      </c>
      <c r="I14796" s="27" t="inlineStr">
        <is>
          <t/>
        </is>
      </c>
      <c r="J14796" s="27" t="inlineStr">
        <is>
          <t>01/09/2023</t>
        </is>
      </c>
      <c r="K14796" s="27" t="inlineStr">
        <is>
          <t>IFA2023/16</t>
        </is>
      </c>
      <c r="L14796" s="27" t="inlineStr">
        <is>
          <t>MO</t>
        </is>
      </c>
      <c r="M14796" s="27" t="inlineStr">
        <is>
          <t>false</t>
        </is>
      </c>
      <c r="N14796" s="27" t="inlineStr">
        <is>
          <t/>
        </is>
      </c>
      <c r="O14796" s="27" t="inlineStr">
        <is>
          <t/>
        </is>
      </c>
      <c r="P14796" s="27" t="inlineStr">
        <is>
          <t/>
        </is>
      </c>
      <c r="Q14796" s="27" t="inlineStr">
        <is>
          <t/>
        </is>
      </c>
      <c r="R14796" s="27" t="inlineStr">
        <is>
          <t/>
        </is>
      </c>
      <c r="S14796" s="27" t="inlineStr">
        <is>
          <t>https://www.contratacion.euskadi.eus/webkpe00-kpeperfi/es/contenidos/anuncio_contratacion/expgebizkaia2217272/es_doc/images/logo_ifas.gif</t>
        </is>
      </c>
      <c r="T14796" s="27" t="inlineStr">
        <is>
          <t>Instituto Foral de Asistencia Social de Bizkaia</t>
        </is>
      </c>
      <c r="U14796" s="27" t="inlineStr">
        <is>
          <t>P9800001A - Instituto Foral de Asistencia Social de Bizkaia</t>
        </is>
      </c>
      <c r="V14796" s="27" t="inlineStr">
        <is>
          <t>Gerente/a</t>
        </is>
      </c>
      <c r="W14796" s="27" t="inlineStr">
        <is>
          <t/>
        </is>
      </c>
      <c r="X14796" s="27" t="inlineStr">
        <is>
          <t/>
        </is>
      </c>
      <c r="Y14796" s="27" t="inlineStr">
        <is>
          <t>18/09/2023 12:00</t>
        </is>
      </c>
      <c r="Z14796" s="27" t="inlineStr">
        <is>
          <t>https://www.contratacion.euskadi.eus/anuncio_contratacion/servicio-transporte-externo-del-centro-asistencial-zumelegi-del-ifas-ejercicios-2024-2025/webkpe00-kpesimpc/es/</t>
        </is>
      </c>
      <c r="AA14796" s="27" t="inlineStr">
        <is>
          <t>https://www.contratacion.euskadi.eus/webkpe00-kpesimpc/es/contenidos/anuncio_contratacion/expgebizkaia2217272/es_doc/index.html</t>
        </is>
      </c>
      <c r="AB14796" s="27" t="inlineStr">
        <is>
          <t>https://www.contratacion.euskadi.eus/contenidos/anuncio_contratacion/expgebizkaia2217272/es_doc/data/es_r01dtpd18a4fbdf70d18b302c5a326d700d05af439</t>
        </is>
      </c>
      <c r="AC14796" s="27" t="inlineStr">
        <is>
          <t>https://www.contratacion.euskadi.eus/contenidos/anuncio_contratacion/expgebizkaia2217272/r01Index/expgebizkaia2217272-idxContent.xml</t>
        </is>
      </c>
      <c r="AD14796" s="27" t="inlineStr">
        <is>
          <t>20/01/2026</t>
        </is>
      </c>
      <c r="AE14796" s="27" t="inlineStr">
        <is>
          <t>r01epd01218c1204011bfc56628142af83964295e</t>
        </is>
      </c>
      <c r="AF14796" s="27" t="inlineStr">
        <is>
          <t>Instituto Foral de Asistencia Social de Bizkaia (IFAS)</t>
        </is>
      </c>
      <c r="AG14796" s="27" t="inlineStr">
        <is>
          <t>r01etpd15e132ccb8f1b4834749b6df90400fba3b9</t>
        </is>
      </c>
      <c r="AH14796" s="27" t="inlineStr">
        <is>
          <t>Instituto Foral de Asistencia Social de Bizkaia (IFAS)</t>
        </is>
      </c>
      <c r="AI14796" s="27" t="inlineStr">
        <is>
          <t/>
        </is>
      </c>
      <c r="AJ14796" s="27" t="inlineStr">
        <is>
          <t/>
        </is>
      </c>
    </row>
    <row r="14797" customHeight="true" ht="15.0">
      <c r="A14797" s="27" t="inlineStr">
        <is>
          <t>Servicio de Comedor para la Casa del Mar de Santurtzi del IFAS, durante los ejercicios 2024-2025.</t>
        </is>
      </c>
      <c r="B14797" s="27" t="inlineStr">
        <is>
          <t/>
        </is>
      </c>
      <c r="C14797" s="27" t="inlineStr">
        <is>
          <t>Gobierno Vasco</t>
        </is>
      </c>
      <c r="D14797" s="27" t="inlineStr">
        <is>
          <t/>
        </is>
      </c>
      <c r="E14797" s="27" t="inlineStr">
        <is>
          <t/>
        </is>
      </c>
      <c r="F14797" s="27" t="inlineStr">
        <is>
          <t/>
        </is>
      </c>
      <c r="G14797" s="27" t="inlineStr">
        <is>
          <t>Servicio de Comedor para la Casa del Mar de Santurtzi del IFAS, durante los ejercicios 2024-2025.</t>
        </is>
      </c>
      <c r="H14797" s="27" t="inlineStr">
        <is>
          <t>Servicio de Comedor para la Casa del Mar de Santurtzi del IFAS, durante los ejercicios 2024-2025.</t>
        </is>
      </c>
      <c r="I14797" s="27" t="inlineStr">
        <is>
          <t/>
        </is>
      </c>
      <c r="J14797" s="27" t="inlineStr">
        <is>
          <t>21/08/2023</t>
        </is>
      </c>
      <c r="K14797" s="27" t="inlineStr">
        <is>
          <t>IFA2023/11</t>
        </is>
      </c>
      <c r="L14797" s="27" t="inlineStr">
        <is>
          <t>MO</t>
        </is>
      </c>
      <c r="M14797" s="27" t="inlineStr">
        <is>
          <t>false</t>
        </is>
      </c>
      <c r="N14797" s="27" t="inlineStr">
        <is>
          <t/>
        </is>
      </c>
      <c r="O14797" s="27" t="inlineStr">
        <is>
          <t/>
        </is>
      </c>
      <c r="P14797" s="27" t="inlineStr">
        <is>
          <t/>
        </is>
      </c>
      <c r="Q14797" s="27" t="inlineStr">
        <is>
          <t/>
        </is>
      </c>
      <c r="R14797" s="27" t="inlineStr">
        <is>
          <t/>
        </is>
      </c>
      <c r="S14797" s="27" t="inlineStr">
        <is>
          <t>https://www.contratacion.euskadi.eus/webkpe00-kpeperfi/es/contenidos/anuncio_contratacion/expgebizkaia2223097/es_doc/images/logo_ifas.gif</t>
        </is>
      </c>
      <c r="T14797" s="27" t="inlineStr">
        <is>
          <t>Instituto Foral de Asistencia Social de Bizkaia</t>
        </is>
      </c>
      <c r="U14797" s="27" t="inlineStr">
        <is>
          <t>P9800001A - Instituto Foral de Asistencia Social de Bizkaia</t>
        </is>
      </c>
      <c r="V14797" s="27" t="inlineStr">
        <is>
          <t>Gerente/a</t>
        </is>
      </c>
      <c r="W14797" s="27" t="inlineStr">
        <is>
          <t/>
        </is>
      </c>
      <c r="X14797" s="27" t="inlineStr">
        <is>
          <t/>
        </is>
      </c>
      <c r="Y14797" s="27" t="inlineStr">
        <is>
          <t>18/09/2023 12:00</t>
        </is>
      </c>
      <c r="Z14797" s="27" t="inlineStr">
        <is>
          <t>https://www.contratacion.euskadi.eus/anuncio_contratacion/servicio-comedor-casa-del-mar-santurtzi-del-ifas-durante-ejercicios-2024-2025/webkpe00-kpesimpc/es/</t>
        </is>
      </c>
      <c r="AA14797" s="27" t="inlineStr">
        <is>
          <t>https://www.contratacion.euskadi.eus/webkpe00-kpesimpc/es/contenidos/anuncio_contratacion/expgebizkaia2223097/es_doc/index.html</t>
        </is>
      </c>
      <c r="AB14797" s="27" t="inlineStr">
        <is>
          <t>https://www.contratacion.euskadi.eus/contenidos/anuncio_contratacion/expgebizkaia2223097/es_doc/data/es_r01dtpd18a160d91365ecaedad7d9a2916d607a57f</t>
        </is>
      </c>
      <c r="AC14797" s="27" t="inlineStr">
        <is>
          <t>https://www.contratacion.euskadi.eus/contenidos/anuncio_contratacion/expgebizkaia2223097/r01Index/expgebizkaia2223097-idxContent.xml</t>
        </is>
      </c>
      <c r="AD14797" s="27" t="inlineStr">
        <is>
          <t>16/01/2026</t>
        </is>
      </c>
      <c r="AE14797" s="27" t="inlineStr">
        <is>
          <t>r01epd01218c1204011bfc56628142af83964295e</t>
        </is>
      </c>
      <c r="AF14797" s="27" t="inlineStr">
        <is>
          <t>Instituto Foral de Asistencia Social de Bizkaia (IFAS)</t>
        </is>
      </c>
      <c r="AG14797" s="27" t="inlineStr">
        <is>
          <t>r01etpd15e132ccb8f1b4834749b6df90400fba3b9</t>
        </is>
      </c>
      <c r="AH14797" s="27" t="inlineStr">
        <is>
          <t>Instituto Foral de Asistencia Social de Bizkaia (IFAS)</t>
        </is>
      </c>
      <c r="AI14797" s="27" t="inlineStr">
        <is>
          <t/>
        </is>
      </c>
      <c r="AJ14797" s="27" t="inlineStr">
        <is>
          <t/>
        </is>
      </c>
    </row>
    <row r="14798" customHeight="true" ht="15.0">
      <c r="A14798" s="27" t="inlineStr">
        <is>
          <t>Mantenimiento de las instalaciones eléctricas y de seguridad de la Diputación Foral de Bizkaia para los años 2024 y 2025</t>
        </is>
      </c>
      <c r="B14798" s="27" t="inlineStr">
        <is>
          <t/>
        </is>
      </c>
      <c r="C14798" s="27" t="inlineStr">
        <is>
          <t>Gobierno Vasco</t>
        </is>
      </c>
      <c r="D14798" s="27" t="inlineStr">
        <is>
          <t/>
        </is>
      </c>
      <c r="E14798" s="27" t="inlineStr">
        <is>
          <t/>
        </is>
      </c>
      <c r="F14798" s="27" t="inlineStr">
        <is>
          <t/>
        </is>
      </c>
      <c r="G14798" s="27" t="inlineStr">
        <is>
          <t>Mantenimiento de las instalaciones eléctricas y de seguridad de la Diputación Foral de Bizkaia para los años 2024 y 2025</t>
        </is>
      </c>
      <c r="H14798" s="27" t="inlineStr">
        <is>
          <t>Mantenimiento de las instalaciones eléctricas y de seguridad de la Diputación Foral de Bizkaia para los años 2024 y 2025</t>
        </is>
      </c>
      <c r="I14798" s="27" t="inlineStr">
        <is>
          <t/>
        </is>
      </c>
      <c r="J14798" s="27" t="inlineStr">
        <is>
          <t>27/08/2023</t>
        </is>
      </c>
      <c r="K14798" s="27" t="inlineStr">
        <is>
          <t>2023/0011/074/07</t>
        </is>
      </c>
      <c r="L14798" s="27" t="inlineStr">
        <is>
          <t>MO</t>
        </is>
      </c>
      <c r="M14798" s="27" t="inlineStr">
        <is>
          <t>false</t>
        </is>
      </c>
      <c r="N14798" s="27" t="inlineStr">
        <is>
          <t/>
        </is>
      </c>
      <c r="O14798" s="27" t="inlineStr">
        <is>
          <t/>
        </is>
      </c>
      <c r="P14798" s="27" t="inlineStr">
        <is>
          <t/>
        </is>
      </c>
      <c r="Q14798" s="27" t="inlineStr">
        <is>
          <t/>
        </is>
      </c>
      <c r="R14798" s="27" t="inlineStr">
        <is>
          <t/>
        </is>
      </c>
      <c r="S14798" s="27" t="inlineStr">
        <is>
          <t>https://www.contratacion.euskadi.eus/webkpe00-kpeperfi/es/contenidos/anuncio_contratacion/expgebizkaia2253121/es_doc/images/logo_diputacion_bizkaia.jpg</t>
        </is>
      </c>
      <c r="T14798" s="27" t="inlineStr">
        <is>
          <t>Diputación Foral de Bizkaia</t>
        </is>
      </c>
      <c r="U14798" s="27" t="inlineStr">
        <is>
          <t>P4800000D - Departamento de Administración Pública y Relaciones Institucionales</t>
        </is>
      </c>
      <c r="V14798" s="27" t="inlineStr">
        <is>
          <t>Diputación Foral de Bizkaia</t>
        </is>
      </c>
      <c r="W14798" s="27" t="inlineStr">
        <is>
          <t/>
        </is>
      </c>
      <c r="X14798" s="27" t="inlineStr">
        <is>
          <t/>
        </is>
      </c>
      <c r="Y14798" s="27" t="inlineStr">
        <is>
          <t>13/09/2023 12:00</t>
        </is>
      </c>
      <c r="Z14798" s="27" t="inlineStr">
        <is>
          <t>https://www.contratacion.euskadi.eus/anuncio_contratacion/mantenimiento-instalaciones-electricas-y-seguridad-diputacion-foral-bizkaia-anos-2024-y-2025/webkpe00-kpesimpc/es/</t>
        </is>
      </c>
      <c r="AA14798" s="27" t="inlineStr">
        <is>
          <t>https://www.contratacion.euskadi.eus/webkpe00-kpesimpc/es/contenidos/anuncio_contratacion/expgebizkaia2253121/es_doc/index.html</t>
        </is>
      </c>
      <c r="AB14798" s="27" t="inlineStr">
        <is>
          <t>https://www.contratacion.euskadi.eus/contenidos/anuncio_contratacion/expgebizkaia2253121/es_doc/data/es_r01dtpd18a34f3baf15ec75ab7207620e57467961c</t>
        </is>
      </c>
      <c r="AC14798" s="27" t="inlineStr">
        <is>
          <t>https://www.contratacion.euskadi.eus/contenidos/anuncio_contratacion/expgebizkaia2253121/r01Index/expgebizkaia2253121-idxContent.xml</t>
        </is>
      </c>
      <c r="AD14798" s="27" t="inlineStr">
        <is>
          <t>22/01/2026</t>
        </is>
      </c>
      <c r="AE14798" s="27" t="inlineStr">
        <is>
          <t>r01epd01218c375c4e1bfc566db81a063c05283a0</t>
        </is>
      </c>
      <c r="AF14798" s="27" t="inlineStr">
        <is>
          <t>Diputación Foral de Bizkaia</t>
        </is>
      </c>
      <c r="AG14798" s="27" t="inlineStr">
        <is>
          <t>r01epd01218c11ff6c1bfc566ac71a13c4bde011c</t>
        </is>
      </c>
      <c r="AH14798" s="27" t="inlineStr">
        <is>
          <t>Departamento de Administración Pública y Relaciones Institucionales</t>
        </is>
      </c>
      <c r="AI14798" s="27" t="inlineStr">
        <is>
          <t/>
        </is>
      </c>
      <c r="AJ14798" s="27" t="inlineStr">
        <is>
          <t/>
        </is>
      </c>
    </row>
    <row r="14799" customHeight="true" ht="15.0">
      <c r="A14799" s="27" t="inlineStr">
        <is>
          <t>Servicio de Asesoría Jurídica Externa al IFAS para los ejercicios 2024-2025.</t>
        </is>
      </c>
      <c r="B14799" s="27" t="inlineStr">
        <is>
          <t/>
        </is>
      </c>
      <c r="C14799" s="27" t="inlineStr">
        <is>
          <t>Gobierno Vasco</t>
        </is>
      </c>
      <c r="D14799" s="27" t="inlineStr">
        <is>
          <t/>
        </is>
      </c>
      <c r="E14799" s="27" t="inlineStr">
        <is>
          <t/>
        </is>
      </c>
      <c r="F14799" s="27" t="inlineStr">
        <is>
          <t/>
        </is>
      </c>
      <c r="G14799" s="27" t="inlineStr">
        <is>
          <t>Servicio de Asesoría Jurídica Externa al IFAS para los ejercicios 2024-2025.</t>
        </is>
      </c>
      <c r="H14799" s="27" t="inlineStr">
        <is>
          <t>Servicio de Asesoría Jurídica Externa al IFAS para los ejercicios 2024-2025.</t>
        </is>
      </c>
      <c r="I14799" s="27" t="inlineStr">
        <is>
          <t/>
        </is>
      </c>
      <c r="J14799" s="27" t="inlineStr">
        <is>
          <t>21/08/2023</t>
        </is>
      </c>
      <c r="K14799" s="27" t="inlineStr">
        <is>
          <t>IFA2023/10</t>
        </is>
      </c>
      <c r="L14799" s="27" t="inlineStr">
        <is>
          <t>MO</t>
        </is>
      </c>
      <c r="M14799" s="27" t="inlineStr">
        <is>
          <t>false</t>
        </is>
      </c>
      <c r="N14799" s="27" t="inlineStr">
        <is>
          <t/>
        </is>
      </c>
      <c r="O14799" s="27" t="inlineStr">
        <is>
          <t/>
        </is>
      </c>
      <c r="P14799" s="27" t="inlineStr">
        <is>
          <t/>
        </is>
      </c>
      <c r="Q14799" s="27" t="inlineStr">
        <is>
          <t/>
        </is>
      </c>
      <c r="R14799" s="27" t="inlineStr">
        <is>
          <t/>
        </is>
      </c>
      <c r="S14799" s="27" t="inlineStr">
        <is>
          <t>https://www.contratacion.euskadi.eus/webkpe00-kpeperfi/es/contenidos/anuncio_contratacion/expgebizkaia2253890/es_doc/images/logo_ifas.gif</t>
        </is>
      </c>
      <c r="T14799" s="27" t="inlineStr">
        <is>
          <t>Instituto Foral de Asistencia Social de Bizkaia</t>
        </is>
      </c>
      <c r="U14799" s="27" t="inlineStr">
        <is>
          <t>P9800001A - Instituto Foral de Asistencia Social de Bizkaia</t>
        </is>
      </c>
      <c r="V14799" s="27" t="inlineStr">
        <is>
          <t>Gerente/a</t>
        </is>
      </c>
      <c r="W14799" s="27" t="inlineStr">
        <is>
          <t/>
        </is>
      </c>
      <c r="X14799" s="27" t="inlineStr">
        <is>
          <t/>
        </is>
      </c>
      <c r="Y14799" s="27" t="inlineStr">
        <is>
          <t>18/09/2023 12:00</t>
        </is>
      </c>
      <c r="Z14799" s="27" t="inlineStr">
        <is>
          <t>https://www.contratacion.euskadi.eus/anuncio_contratacion/servicio-asesoria-juridica-externa-al-ifas-ejercicios-2024-2025/webkpe00-kpesimpc/es/</t>
        </is>
      </c>
      <c r="AA14799" s="27" t="inlineStr">
        <is>
          <t>https://www.contratacion.euskadi.eus/webkpe00-kpesimpc/es/contenidos/anuncio_contratacion/expgebizkaia2253890/es_doc/index.html</t>
        </is>
      </c>
      <c r="AB14799" s="27" t="inlineStr">
        <is>
          <t>https://www.contratacion.euskadi.eus/contenidos/anuncio_contratacion/expgebizkaia2253890/es_doc/data/es_r01dtpd018a160e0b655ecaedadcbab3959ae08c18</t>
        </is>
      </c>
      <c r="AC14799" s="27" t="inlineStr">
        <is>
          <t>https://www.contratacion.euskadi.eus/contenidos/anuncio_contratacion/expgebizkaia2253890/r01Index/expgebizkaia2253890-idxContent.xml</t>
        </is>
      </c>
      <c r="AD14799" s="27" t="inlineStr">
        <is>
          <t>21/01/2026</t>
        </is>
      </c>
      <c r="AE14799" s="27" t="inlineStr">
        <is>
          <t>r01epd01218c1204011bfc56628142af83964295e</t>
        </is>
      </c>
      <c r="AF14799" s="27" t="inlineStr">
        <is>
          <t>Instituto Foral de Asistencia Social de Bizkaia (IFAS)</t>
        </is>
      </c>
      <c r="AG14799" s="27" t="inlineStr">
        <is>
          <t>r01etpd15e132ccb8f1b4834749b6df90400fba3b9</t>
        </is>
      </c>
      <c r="AH14799" s="27" t="inlineStr">
        <is>
          <t>Instituto Foral de Asistencia Social de Bizkaia (IFAS)</t>
        </is>
      </c>
      <c r="AI14799" s="27" t="inlineStr">
        <is>
          <t/>
        </is>
      </c>
      <c r="AJ14799" s="27" t="inlineStr">
        <is>
          <t/>
        </is>
      </c>
    </row>
    <row r="14800" customHeight="true" ht="15.0">
      <c r="A14800" s="27" t="inlineStr">
        <is>
          <t>Servicio de Seguridad y Vigilancia para diversos Centros del IFAS, ejercicios 2024 y 2025.</t>
        </is>
      </c>
      <c r="B14800" s="27" t="inlineStr">
        <is>
          <t/>
        </is>
      </c>
      <c r="C14800" s="27" t="inlineStr">
        <is>
          <t>Gobierno Vasco</t>
        </is>
      </c>
      <c r="D14800" s="27" t="inlineStr">
        <is>
          <t/>
        </is>
      </c>
      <c r="E14800" s="27" t="inlineStr">
        <is>
          <t/>
        </is>
      </c>
      <c r="F14800" s="27" t="inlineStr">
        <is>
          <t/>
        </is>
      </c>
      <c r="G14800" s="27" t="inlineStr">
        <is>
          <t>Servicio de Seguridad y Vigilancia para diversos Centros del IFAS, ejercicios 2024 y 2025.</t>
        </is>
      </c>
      <c r="H14800" s="27" t="inlineStr">
        <is>
          <t>Servicio de Seguridad y Vigilancia para diversos Centros del IFAS, ejercicios 2024 y 2025.</t>
        </is>
      </c>
      <c r="I14800" s="27" t="inlineStr">
        <is>
          <t/>
        </is>
      </c>
      <c r="J14800" s="27" t="inlineStr">
        <is>
          <t>21/08/2023</t>
        </is>
      </c>
      <c r="K14800" s="27" t="inlineStr">
        <is>
          <t>IFA2023/15</t>
        </is>
      </c>
      <c r="L14800" s="27" t="inlineStr">
        <is>
          <t>MO</t>
        </is>
      </c>
      <c r="M14800" s="27" t="inlineStr">
        <is>
          <t>false</t>
        </is>
      </c>
      <c r="N14800" s="27" t="inlineStr">
        <is>
          <t/>
        </is>
      </c>
      <c r="O14800" s="27" t="inlineStr">
        <is>
          <t/>
        </is>
      </c>
      <c r="P14800" s="27" t="inlineStr">
        <is>
          <t/>
        </is>
      </c>
      <c r="Q14800" s="27" t="inlineStr">
        <is>
          <t/>
        </is>
      </c>
      <c r="R14800" s="27" t="inlineStr">
        <is>
          <t/>
        </is>
      </c>
      <c r="S14800" s="27" t="inlineStr">
        <is>
          <t>https://www.contratacion.euskadi.eus/webkpe00-kpeperfi/es/contenidos/anuncio_contratacion/expgebizkaia2273702/es_doc/images/logo_ifas.gif</t>
        </is>
      </c>
      <c r="T14800" s="27" t="inlineStr">
        <is>
          <t>Instituto Foral de Asistencia Social de Bizkaia</t>
        </is>
      </c>
      <c r="U14800" s="27" t="inlineStr">
        <is>
          <t>P9800001A - Instituto Foral de Asistencia Social de Bizkaia</t>
        </is>
      </c>
      <c r="V14800" s="27" t="inlineStr">
        <is>
          <t>Gerente/a</t>
        </is>
      </c>
      <c r="W14800" s="27" t="inlineStr">
        <is>
          <t/>
        </is>
      </c>
      <c r="X14800" s="27" t="inlineStr">
        <is>
          <t/>
        </is>
      </c>
      <c r="Y14800" s="27" t="inlineStr">
        <is>
          <t>18/09/2023 12:00</t>
        </is>
      </c>
      <c r="Z14800" s="27" t="inlineStr">
        <is>
          <t>https://www.contratacion.euskadi.eus/anuncio_contratacion/servicio-seguridad-y-vigilancia-diversos-centros-del-ifas-ejercicios-2024-y-2025/webkpe00-kpesimpc/es/</t>
        </is>
      </c>
      <c r="AA14800" s="27" t="inlineStr">
        <is>
          <t>https://www.contratacion.euskadi.eus/webkpe00-kpesimpc/es/contenidos/anuncio_contratacion/expgebizkaia2273702/es_doc/index.html</t>
        </is>
      </c>
      <c r="AB14800" s="27" t="inlineStr">
        <is>
          <t>https://www.contratacion.euskadi.eus/contenidos/anuncio_contratacion/expgebizkaia2273702/es_doc/data/es_r01dtpd18a160e33715ecaedad731982d408c72c4a</t>
        </is>
      </c>
      <c r="AC14800" s="27" t="inlineStr">
        <is>
          <t>https://www.contratacion.euskadi.eus/contenidos/anuncio_contratacion/expgebizkaia2273702/r01Index/expgebizkaia2273702-idxContent.xml</t>
        </is>
      </c>
      <c r="AD14800" s="27" t="inlineStr">
        <is>
          <t>16/01/2026</t>
        </is>
      </c>
      <c r="AE14800" s="27" t="inlineStr">
        <is>
          <t>r01epd01218c1204011bfc56628142af83964295e</t>
        </is>
      </c>
      <c r="AF14800" s="27" t="inlineStr">
        <is>
          <t>Instituto Foral de Asistencia Social de Bizkaia (IFAS)</t>
        </is>
      </c>
      <c r="AG14800" s="27" t="inlineStr">
        <is>
          <t>r01etpd15e132ccb8f1b4834749b6df90400fba3b9</t>
        </is>
      </c>
      <c r="AH14800" s="27" t="inlineStr">
        <is>
          <t>Instituto Foral de Asistencia Social de Bizkaia (IFAS)</t>
        </is>
      </c>
      <c r="AI14800" s="27" t="inlineStr">
        <is>
          <t/>
        </is>
      </c>
      <c r="AJ14800" s="27" t="inlineStr">
        <is>
          <t/>
        </is>
      </c>
    </row>
    <row r="14801" customHeight="true" ht="15.0">
      <c r="A14801" s="27" t="inlineStr">
        <is>
          <t>Servicio de Limpieza General para diversos Centros del IFAS, ejercicios 2024 y 2025.</t>
        </is>
      </c>
      <c r="B14801" s="27" t="inlineStr">
        <is>
          <t/>
        </is>
      </c>
      <c r="C14801" s="27" t="inlineStr">
        <is>
          <t>Gobierno Vasco</t>
        </is>
      </c>
      <c r="D14801" s="27" t="inlineStr">
        <is>
          <t/>
        </is>
      </c>
      <c r="E14801" s="27" t="inlineStr">
        <is>
          <t/>
        </is>
      </c>
      <c r="F14801" s="27" t="inlineStr">
        <is>
          <t/>
        </is>
      </c>
      <c r="G14801" s="27" t="inlineStr">
        <is>
          <t>Servicio de Limpieza General para diversos Centros del IFAS, ejercicios 2024 y 2025.</t>
        </is>
      </c>
      <c r="H14801" s="27" t="inlineStr">
        <is>
          <t>Servicio de Limpieza General para diversos Centros del IFAS, ejercicios 2024 y 2025.</t>
        </is>
      </c>
      <c r="I14801" s="27" t="inlineStr">
        <is>
          <t/>
        </is>
      </c>
      <c r="J14801" s="27" t="inlineStr">
        <is>
          <t>21/08/2023</t>
        </is>
      </c>
      <c r="K14801" s="27" t="inlineStr">
        <is>
          <t>IFA2023/12</t>
        </is>
      </c>
      <c r="L14801" s="27" t="inlineStr">
        <is>
          <t>MO</t>
        </is>
      </c>
      <c r="M14801" s="27" t="inlineStr">
        <is>
          <t>false</t>
        </is>
      </c>
      <c r="N14801" s="27" t="inlineStr">
        <is>
          <t/>
        </is>
      </c>
      <c r="O14801" s="27" t="inlineStr">
        <is>
          <t/>
        </is>
      </c>
      <c r="P14801" s="27" t="inlineStr">
        <is>
          <t/>
        </is>
      </c>
      <c r="Q14801" s="27" t="inlineStr">
        <is>
          <t/>
        </is>
      </c>
      <c r="R14801" s="27" t="inlineStr">
        <is>
          <t/>
        </is>
      </c>
      <c r="S14801" s="27" t="inlineStr">
        <is>
          <t>https://www.contratacion.euskadi.eus/webkpe00-kpeperfi/es/contenidos/anuncio_contratacion/expgebizkaia2275131/es_doc/images/logo_ifas.gif</t>
        </is>
      </c>
      <c r="T14801" s="27" t="inlineStr">
        <is>
          <t>Instituto Foral de Asistencia Social de Bizkaia</t>
        </is>
      </c>
      <c r="U14801" s="27" t="inlineStr">
        <is>
          <t>P9800001A - Instituto Foral de Asistencia Social de Bizkaia</t>
        </is>
      </c>
      <c r="V14801" s="27" t="inlineStr">
        <is>
          <t>Gerente/a</t>
        </is>
      </c>
      <c r="W14801" s="27" t="inlineStr">
        <is>
          <t/>
        </is>
      </c>
      <c r="X14801" s="27" t="inlineStr">
        <is>
          <t/>
        </is>
      </c>
      <c r="Y14801" s="27" t="inlineStr">
        <is>
          <t>03/10/2023 12:00</t>
        </is>
      </c>
      <c r="Z14801" s="27" t="inlineStr">
        <is>
          <t>https://www.contratacion.euskadi.eus/anuncio_contratacion/servicio-limpieza-general-diversos-centros-del-ifas-ejercicios-2024-y-2025/webkpe00-kpesimpc/es/</t>
        </is>
      </c>
      <c r="AA14801" s="27" t="inlineStr">
        <is>
          <t>https://www.contratacion.euskadi.eus/webkpe00-kpesimpc/es/contenidos/anuncio_contratacion/expgebizkaia2275131/es_doc/index.html</t>
        </is>
      </c>
      <c r="AB14801" s="27" t="inlineStr">
        <is>
          <t>https://www.contratacion.euskadi.eus/contenidos/anuncio_contratacion/expgebizkaia2275131/es_doc/data/es_r01dtpd18a160e5baf5ecaedad5efb4778070526bf</t>
        </is>
      </c>
      <c r="AC14801" s="27" t="inlineStr">
        <is>
          <t>https://www.contratacion.euskadi.eus/contenidos/anuncio_contratacion/expgebizkaia2275131/r01Index/expgebizkaia2275131-idxContent.xml</t>
        </is>
      </c>
      <c r="AD14801" s="27" t="inlineStr">
        <is>
          <t>21/01/2026</t>
        </is>
      </c>
      <c r="AE14801" s="27" t="inlineStr">
        <is>
          <t>r01epd01218c1204011bfc56628142af83964295e</t>
        </is>
      </c>
      <c r="AF14801" s="27" t="inlineStr">
        <is>
          <t>Instituto Foral de Asistencia Social de Bizkaia (IFAS)</t>
        </is>
      </c>
      <c r="AG14801" s="27" t="inlineStr">
        <is>
          <t>r01etpd15e132ccb8f1b4834749b6df90400fba3b9</t>
        </is>
      </c>
      <c r="AH14801" s="27" t="inlineStr">
        <is>
          <t>Instituto Foral de Asistencia Social de Bizkaia (IFAS)</t>
        </is>
      </c>
      <c r="AI14801" s="27" t="inlineStr">
        <is>
          <t/>
        </is>
      </c>
      <c r="AJ14801" s="27" t="inlineStr">
        <is>
          <t/>
        </is>
      </c>
    </row>
    <row r="14802" customHeight="true" ht="15.0">
      <c r="A14802" s="27" t="inlineStr">
        <is>
          <t>Servicio de Mantenimiento de las Instalaciones de Calefacción, Agua Caliente Sanitaria y Aire para diversos Centros del IFAS para los ejercicios 2024-2025.</t>
        </is>
      </c>
      <c r="B14802" s="27" t="inlineStr">
        <is>
          <t/>
        </is>
      </c>
      <c r="C14802" s="27" t="inlineStr">
        <is>
          <t>Gobierno Vasco</t>
        </is>
      </c>
      <c r="D14802" s="27" t="inlineStr">
        <is>
          <t/>
        </is>
      </c>
      <c r="E14802" s="27" t="inlineStr">
        <is>
          <t/>
        </is>
      </c>
      <c r="F14802" s="27" t="inlineStr">
        <is>
          <t/>
        </is>
      </c>
      <c r="G14802" s="27" t="inlineStr">
        <is>
          <t>Servicio de Mantenimiento de las Instalaciones de Calefacción, Agua Caliente Sanitaria y Aire para diversos Centros del IFAS para los ejercicios 2024-2025.</t>
        </is>
      </c>
      <c r="H14802" s="27" t="inlineStr">
        <is>
          <t>Servicio de Mantenimiento de las Instalaciones de Calefacción, Agua Caliente Sanitaria y Aire para diversos Centros del IFAS para los ejercicios 2024-2025.</t>
        </is>
      </c>
      <c r="I14802" s="27" t="inlineStr">
        <is>
          <t/>
        </is>
      </c>
      <c r="J14802" s="27" t="inlineStr">
        <is>
          <t>28/09/2023</t>
        </is>
      </c>
      <c r="K14802" s="27" t="inlineStr">
        <is>
          <t>IFA2023/14</t>
        </is>
      </c>
      <c r="L14802" s="27" t="inlineStr">
        <is>
          <t>MO</t>
        </is>
      </c>
      <c r="M14802" s="27" t="inlineStr">
        <is>
          <t>false</t>
        </is>
      </c>
      <c r="N14802" s="27" t="inlineStr">
        <is>
          <t/>
        </is>
      </c>
      <c r="O14802" s="27" t="inlineStr">
        <is>
          <t/>
        </is>
      </c>
      <c r="P14802" s="27" t="inlineStr">
        <is>
          <t/>
        </is>
      </c>
      <c r="Q14802" s="27" t="inlineStr">
        <is>
          <t/>
        </is>
      </c>
      <c r="R14802" s="27" t="inlineStr">
        <is>
          <t/>
        </is>
      </c>
      <c r="S14802" s="27" t="inlineStr">
        <is>
          <t>https://www.contratacion.euskadi.eus/webkpe00-kpeperfi/es/contenidos/anuncio_contratacion/expgebizkaia2333176/es_doc/images/logo_ifas.gif</t>
        </is>
      </c>
      <c r="T14802" s="27" t="inlineStr">
        <is>
          <t>Instituto Foral de Asistencia Social de Bizkaia</t>
        </is>
      </c>
      <c r="U14802" s="27" t="inlineStr">
        <is>
          <t>P9800001A - Instituto Foral de Asistencia Social de Bizkaia</t>
        </is>
      </c>
      <c r="V14802" s="27" t="inlineStr">
        <is>
          <t>Gerente/a</t>
        </is>
      </c>
      <c r="W14802" s="27" t="inlineStr">
        <is>
          <t/>
        </is>
      </c>
      <c r="X14802" s="27" t="inlineStr">
        <is>
          <t/>
        </is>
      </c>
      <c r="Y14802" s="27" t="inlineStr">
        <is>
          <t>16/10/2023 12:00</t>
        </is>
      </c>
      <c r="Z14802" s="27" t="inlineStr">
        <is>
          <t>https://www.contratacion.euskadi.eus/anuncio_contratacion/servicio-mantenimiento-instalaciones-calefaccion-agua-caliente-sanitaria-y-aire-diversos-centros-del-ifas-ejercicios-2024-2025/webkpe00-kpesimpc/es/</t>
        </is>
      </c>
      <c r="AA14802" s="27" t="inlineStr">
        <is>
          <t>https://www.contratacion.euskadi.eus/webkpe00-kpesimpc/es/contenidos/anuncio_contratacion/expgebizkaia2333176/es_doc/index.html</t>
        </is>
      </c>
      <c r="AB14802" s="27" t="inlineStr">
        <is>
          <t>https://www.contratacion.euskadi.eus/contenidos/anuncio_contratacion/expgebizkaia2333176/es_doc/data/es_r01dtpd18adafb142d4558c0f359ceadd1bd197028</t>
        </is>
      </c>
      <c r="AC14802" s="27" t="inlineStr">
        <is>
          <t>https://www.contratacion.euskadi.eus/contenidos/anuncio_contratacion/expgebizkaia2333176/r01Index/expgebizkaia2333176-idxContent.xml</t>
        </is>
      </c>
      <c r="AD14802" s="27" t="inlineStr">
        <is>
          <t>19/01/2026</t>
        </is>
      </c>
      <c r="AE14802" s="27" t="inlineStr">
        <is>
          <t>r01epd01218c1204011bfc56628142af83964295e</t>
        </is>
      </c>
      <c r="AF14802" s="27" t="inlineStr">
        <is>
          <t>Instituto Foral de Asistencia Social de Bizkaia (IFAS)</t>
        </is>
      </c>
      <c r="AG14802" s="27" t="inlineStr">
        <is>
          <t>r01etpd15e132ccb8f1b4834749b6df90400fba3b9</t>
        </is>
      </c>
      <c r="AH14802" s="27" t="inlineStr">
        <is>
          <t>Instituto Foral de Asistencia Social de Bizkaia (IFAS)</t>
        </is>
      </c>
      <c r="AI14802" s="27" t="inlineStr">
        <is>
          <t/>
        </is>
      </c>
      <c r="AJ14802" s="27" t="inlineStr">
        <is>
          <t/>
        </is>
      </c>
    </row>
    <row r="14803" customHeight="true" ht="15.0">
      <c r="A14803" s="27" t="inlineStr">
        <is>
          <t>Servicio de apoyo al comedor, lavandería, jardinería y mantenimiento del centro Asistencial Mundaka del IFAS, para los ejercicios 2024 y 2025</t>
        </is>
      </c>
      <c r="B14803" s="27" t="inlineStr">
        <is>
          <t/>
        </is>
      </c>
      <c r="C14803" s="27" t="inlineStr">
        <is>
          <t>Gobierno Vasco</t>
        </is>
      </c>
      <c r="D14803" s="27" t="inlineStr">
        <is>
          <t/>
        </is>
      </c>
      <c r="E14803" s="27" t="inlineStr">
        <is>
          <t/>
        </is>
      </c>
      <c r="F14803" s="27" t="inlineStr">
        <is>
          <t/>
        </is>
      </c>
      <c r="G14803" s="27" t="inlineStr">
        <is>
          <t>Servicio de apoyo al comedor, lavandería, jardinería y mantenimiento del centro Asistencial Mundaka del IFAS, para los ejercicios 2024 y 2025</t>
        </is>
      </c>
      <c r="H14803" s="27" t="inlineStr">
        <is>
          <t>Servicio de apoyo al comedor, lavandería, jardinería y mantenimiento del centro Asistencial Mundaka del IFAS, para los ejercicios 2024 y 2025</t>
        </is>
      </c>
      <c r="I14803" s="27" t="inlineStr">
        <is>
          <t/>
        </is>
      </c>
      <c r="J14803" s="27" t="inlineStr">
        <is>
          <t>08/02/2024</t>
        </is>
      </c>
      <c r="K14803" s="27" t="inlineStr">
        <is>
          <t>IFA2023/22</t>
        </is>
      </c>
      <c r="L14803" s="27" t="inlineStr">
        <is>
          <t>MO</t>
        </is>
      </c>
      <c r="M14803" s="27" t="inlineStr">
        <is>
          <t>false</t>
        </is>
      </c>
      <c r="N14803" s="27" t="inlineStr">
        <is>
          <t/>
        </is>
      </c>
      <c r="O14803" s="27" t="inlineStr">
        <is>
          <t/>
        </is>
      </c>
      <c r="P14803" s="27" t="inlineStr">
        <is>
          <t/>
        </is>
      </c>
      <c r="Q14803" s="27" t="inlineStr">
        <is>
          <t/>
        </is>
      </c>
      <c r="R14803" s="27" t="inlineStr">
        <is>
          <t/>
        </is>
      </c>
      <c r="S14803" s="27" t="inlineStr">
        <is>
          <t>https://www.contratacion.euskadi.eus/webkpe00-kpeperfi/es/contenidos/anuncio_contratacion/expgebizkaia2444249/es_doc/images/logo_ifas.gif</t>
        </is>
      </c>
      <c r="T14803" s="27" t="inlineStr">
        <is>
          <t>Instituto Foral de Asistencia Social de Bizkaia</t>
        </is>
      </c>
      <c r="U14803" s="27" t="inlineStr">
        <is>
          <t>P9800001A - Instituto Foral de Asistencia Social de Bizkaia</t>
        </is>
      </c>
      <c r="V14803" s="27" t="inlineStr">
        <is>
          <t>Gerente/a</t>
        </is>
      </c>
      <c r="W14803" s="27" t="inlineStr">
        <is>
          <t/>
        </is>
      </c>
      <c r="X14803" s="27" t="inlineStr">
        <is>
          <t/>
        </is>
      </c>
      <c r="Y14803" s="27" t="inlineStr">
        <is>
          <t>22/01/2024 12:00</t>
        </is>
      </c>
      <c r="Z14803" s="27" t="inlineStr">
        <is>
          <t>https://www.contratacion.euskadi.eus/anuncio_contratacion/servicio-apoyo-al-comedor-lavanderia-jardineria-y-mantenimiento-del-centro-asistencial-mundaka-del-ifas-ejercicios-2024-y-2025/expgebizkaia2444249/webkpe00-kpesimpc/es/</t>
        </is>
      </c>
      <c r="AA14803" s="27" t="inlineStr">
        <is>
          <t>https://www.contratacion.euskadi.eus/webkpe00-kpesimpc/es/contenidos/anuncio_contratacion/expgebizkaia2444249/es_doc/index.html</t>
        </is>
      </c>
      <c r="AB14803" s="27" t="inlineStr">
        <is>
          <t>https://www.contratacion.euskadi.eus/contenidos/anuncio_contratacion/expgebizkaia2444249/es_doc/data/es_r01dtpd18d87c8d2d3644e99bfddab4a64a38cd837</t>
        </is>
      </c>
      <c r="AC14803" s="27" t="inlineStr">
        <is>
          <t>https://www.contratacion.euskadi.eus/contenidos/anuncio_contratacion/expgebizkaia2444249/r01Index/expgebizkaia2444249-idxContent.xml</t>
        </is>
      </c>
      <c r="AD14803" s="27" t="inlineStr">
        <is>
          <t>19/01/2026</t>
        </is>
      </c>
      <c r="AE14803" s="27" t="inlineStr">
        <is>
          <t>r01epd01218c1204011bfc56628142af83964295e</t>
        </is>
      </c>
      <c r="AF14803" s="27" t="inlineStr">
        <is>
          <t>Instituto Foral de Asistencia Social de Bizkaia (IFAS)</t>
        </is>
      </c>
      <c r="AG14803" s="27" t="inlineStr">
        <is>
          <t>r01etpd15e132ccb8f1b4834749b6df90400fba3b9</t>
        </is>
      </c>
      <c r="AH14803" s="27" t="inlineStr">
        <is>
          <t>Instituto Foral de Asistencia Social de Bizkaia (IFAS)</t>
        </is>
      </c>
      <c r="AI14803" s="27" t="inlineStr">
        <is>
          <t/>
        </is>
      </c>
      <c r="AJ14803" s="27" t="inlineStr">
        <is>
          <t/>
        </is>
      </c>
    </row>
    <row r="14804" customHeight="true" ht="15.0">
      <c r="A14804" s="27" t="inlineStr">
        <is>
          <t>Reforma del Parque de Bomberos de Markina. Atxondoa auzoa 14. Markina</t>
        </is>
      </c>
      <c r="B14804" s="27" t="inlineStr">
        <is>
          <t/>
        </is>
      </c>
      <c r="C14804" s="27" t="inlineStr">
        <is>
          <t>Gobierno Vasco</t>
        </is>
      </c>
      <c r="D14804" s="27" t="inlineStr">
        <is>
          <t/>
        </is>
      </c>
      <c r="E14804" s="27" t="inlineStr">
        <is>
          <t/>
        </is>
      </c>
      <c r="F14804" s="27" t="inlineStr">
        <is>
          <t/>
        </is>
      </c>
      <c r="G14804" s="27" t="inlineStr">
        <is>
          <t>Reforma del Parque de Bomberos de Markina. Atxondoa auzoa 14. Markina</t>
        </is>
      </c>
      <c r="H14804" s="27" t="inlineStr">
        <is>
          <t>Reforma del Parque de Bomberos de Markina. Atxondoa auzoa 14. Markina</t>
        </is>
      </c>
      <c r="I14804" s="27" t="inlineStr">
        <is>
          <t/>
        </is>
      </c>
      <c r="J14804" s="27" t="inlineStr">
        <is>
          <t>19/03/2024</t>
        </is>
      </c>
      <c r="K14804" s="27" t="inlineStr">
        <is>
          <t>2024/0008/073/07</t>
        </is>
      </c>
      <c r="L14804" s="27" t="inlineStr">
        <is>
          <t>MO</t>
        </is>
      </c>
      <c r="M14804" s="27" t="inlineStr">
        <is>
          <t>false</t>
        </is>
      </c>
      <c r="N14804" s="27" t="inlineStr">
        <is>
          <t/>
        </is>
      </c>
      <c r="O14804" s="27" t="inlineStr">
        <is>
          <t/>
        </is>
      </c>
      <c r="P14804" s="27" t="inlineStr">
        <is>
          <t/>
        </is>
      </c>
      <c r="Q14804" s="27" t="inlineStr">
        <is>
          <t/>
        </is>
      </c>
      <c r="R14804" s="27" t="inlineStr">
        <is>
          <t/>
        </is>
      </c>
      <c r="S14804" s="27" t="inlineStr">
        <is>
          <t>https://www.contratacion.euskadi.eus/webkpe00-kpeperfi/es/contenidos/anuncio_contratacion/expgebizkaia2476424/es_doc/images/logo_diputacion_bizkaia.jpg</t>
        </is>
      </c>
      <c r="T14804" s="27" t="inlineStr">
        <is>
          <t>Diputación Foral de Bizkaia</t>
        </is>
      </c>
      <c r="U14804" s="27" t="inlineStr">
        <is>
          <t>P4800000D - Departamento de Administración Pública y Relaciones Institucionales</t>
        </is>
      </c>
      <c r="V14804" s="27" t="inlineStr">
        <is>
          <t>Diputado Foral de Administración Pública y Relaciones Institucionales</t>
        </is>
      </c>
      <c r="W14804" s="27" t="inlineStr">
        <is>
          <t/>
        </is>
      </c>
      <c r="X14804" s="27" t="inlineStr">
        <is>
          <t/>
        </is>
      </c>
      <c r="Y14804" s="27" t="inlineStr">
        <is>
          <t>15/04/2024 12:00</t>
        </is>
      </c>
      <c r="Z14804" s="27" t="inlineStr">
        <is>
          <t>https://www.contratacion.euskadi.eus/anuncio_contratacion/reforma-del-parque-bomberos-markina-atxondoa-auzoa-14-markina/webkpe00-kpesimpc/es/</t>
        </is>
      </c>
      <c r="AA14804" s="27" t="inlineStr">
        <is>
          <t>https://www.contratacion.euskadi.eus/webkpe00-kpesimpc/es/contenidos/anuncio_contratacion/expgebizkaia2476424/es_doc/index.html</t>
        </is>
      </c>
      <c r="AB14804" s="27" t="inlineStr">
        <is>
          <t>https://www.contratacion.euskadi.eus/contenidos/anuncio_contratacion/expgebizkaia2476424/es_doc/data/es_r01dtpd18e56fe77682387d0e9692cea98dd3d2c2c</t>
        </is>
      </c>
      <c r="AC14804" s="27" t="inlineStr">
        <is>
          <t>https://www.contratacion.euskadi.eus/contenidos/anuncio_contratacion/expgebizkaia2476424/r01Index/expgebizkaia2476424-idxContent.xml</t>
        </is>
      </c>
      <c r="AD14804" s="27" t="inlineStr">
        <is>
          <t>10/02/2026</t>
        </is>
      </c>
      <c r="AE14804" s="27" t="inlineStr">
        <is>
          <t>r01epd01218c375c4e1bfc566db81a063c05283a0</t>
        </is>
      </c>
      <c r="AF14804" s="27" t="inlineStr">
        <is>
          <t>Diputación Foral de Bizkaia</t>
        </is>
      </c>
      <c r="AG14804" s="27" t="inlineStr">
        <is>
          <t>r01epd01218c11ff6c1bfc566ac71a13c4bde011c</t>
        </is>
      </c>
      <c r="AH14804" s="27" t="inlineStr">
        <is>
          <t>Departamento de Administración Pública y Relaciones Institucionales</t>
        </is>
      </c>
      <c r="AI14804" s="27" t="inlineStr">
        <is>
          <t/>
        </is>
      </c>
      <c r="AJ14804" s="27" t="inlineStr">
        <is>
          <t/>
        </is>
      </c>
    </row>
    <row r="14805" customHeight="true" ht="15.0">
      <c r="A14805" s="27" t="inlineStr">
        <is>
          <t>Contrato reservado a empresas de Inserción Social y Centros Especiales de Empleo de Iniciativa Social para la realización del Servicio de Gestión integral en el Centro Asistencial Olabe, para los ejercicios 2024 y 2025 (D.A. 4ª de la LCSP).</t>
        </is>
      </c>
      <c r="B14805" s="27" t="inlineStr">
        <is>
          <t/>
        </is>
      </c>
      <c r="C14805" s="27" t="inlineStr">
        <is>
          <t>Gobierno Vasco</t>
        </is>
      </c>
      <c r="D14805" s="27" t="inlineStr">
        <is>
          <t/>
        </is>
      </c>
      <c r="E14805" s="27" t="inlineStr">
        <is>
          <t/>
        </is>
      </c>
      <c r="F14805" s="27" t="inlineStr">
        <is>
          <t/>
        </is>
      </c>
      <c r="G14805" s="27" t="inlineStr">
        <is>
          <t>Contrato reservado a empresas de Inserción Social y Centros Especiales de Empleo de Iniciativa Social para la realización del Servicio de Gestión integral en el Centro Asistencial Olabe, para los ejercicios 2024 y 2025 (D.A. 4ª de la LCSP).</t>
        </is>
      </c>
      <c r="H14805" s="27" t="inlineStr">
        <is>
          <t>Contrato reservado a empresas de Inserción Social y Centros Especiales de Empleo de Iniciativa Social para la realización del Servicio de Gestión integral en el Centro Asistencial Olabe, para los ejercicios 2024 y 2025 (D.A. 4ª de la LCSP).</t>
        </is>
      </c>
      <c r="I14805" s="27" t="inlineStr">
        <is>
          <t/>
        </is>
      </c>
      <c r="J14805" s="27" t="inlineStr">
        <is>
          <t>13/02/2024</t>
        </is>
      </c>
      <c r="K14805" s="27" t="inlineStr">
        <is>
          <t>IFA2024/01</t>
        </is>
      </c>
      <c r="L14805" s="27" t="inlineStr">
        <is>
          <t>MO</t>
        </is>
      </c>
      <c r="M14805" s="27" t="inlineStr">
        <is>
          <t>false</t>
        </is>
      </c>
      <c r="N14805" s="27" t="inlineStr">
        <is>
          <t/>
        </is>
      </c>
      <c r="O14805" s="27" t="inlineStr">
        <is>
          <t/>
        </is>
      </c>
      <c r="P14805" s="27" t="inlineStr">
        <is>
          <t/>
        </is>
      </c>
      <c r="Q14805" s="27" t="inlineStr">
        <is>
          <t/>
        </is>
      </c>
      <c r="R14805" s="27" t="inlineStr">
        <is>
          <t/>
        </is>
      </c>
      <c r="S14805" s="27" t="inlineStr">
        <is>
          <t>https://www.contratacion.euskadi.eus/webkpe00-kpeperfi/es/contenidos/anuncio_contratacion/expgebizkaia2481913/es_doc/images/logo_ifas.gif</t>
        </is>
      </c>
      <c r="T14805" s="27" t="inlineStr">
        <is>
          <t>Instituto Foral de Asistencia Social de Bizkaia</t>
        </is>
      </c>
      <c r="U14805" s="27" t="inlineStr">
        <is>
          <t>P9800001A - Instituto Foral de Asistencia Social de Bizkaia</t>
        </is>
      </c>
      <c r="V14805" s="27" t="inlineStr">
        <is>
          <t>Gerente/a</t>
        </is>
      </c>
      <c r="W14805" s="27" t="inlineStr">
        <is>
          <t/>
        </is>
      </c>
      <c r="X14805" s="27" t="inlineStr">
        <is>
          <t/>
        </is>
      </c>
      <c r="Y14805" s="27" t="inlineStr">
        <is>
          <t>14/03/2024 12:00</t>
        </is>
      </c>
      <c r="Z14805" s="27" t="inlineStr">
        <is>
          <t>https://www.contratacion.euskadi.eus/anuncio_contratacion/contrato-reservado-empresas-insercion-social-y-centros-especiales-empleo-iniciativa-social-realizacion-del-servicio-gestion-integral-centro-asistencial-olabe-ejercicios-2024-y-2025-d-4-lcsp/webkpe00-kpesimpc/es/</t>
        </is>
      </c>
      <c r="AA14805" s="27" t="inlineStr">
        <is>
          <t>https://www.contratacion.euskadi.eus/webkpe00-kpesimpc/es/contenidos/anuncio_contratacion/expgebizkaia2481913/es_doc/index.html</t>
        </is>
      </c>
      <c r="AB14805" s="27" t="inlineStr">
        <is>
          <t>https://www.contratacion.euskadi.eus/contenidos/anuncio_contratacion/expgebizkaia2481913/es_doc/data/es_r01dtpd18da188a3da5cbe0cb39f0ffc3f20d94f1d</t>
        </is>
      </c>
      <c r="AC14805" s="27" t="inlineStr">
        <is>
          <t>https://www.contratacion.euskadi.eus/contenidos/anuncio_contratacion/expgebizkaia2481913/r01Index/expgebizkaia2481913-idxContent.xml</t>
        </is>
      </c>
      <c r="AD14805" s="27" t="inlineStr">
        <is>
          <t>19/01/2026</t>
        </is>
      </c>
      <c r="AE14805" s="27" t="inlineStr">
        <is>
          <t>r01epd01218c1204011bfc56628142af83964295e</t>
        </is>
      </c>
      <c r="AF14805" s="27" t="inlineStr">
        <is>
          <t>Instituto Foral de Asistencia Social de Bizkaia (IFAS)</t>
        </is>
      </c>
      <c r="AG14805" s="27" t="inlineStr">
        <is>
          <t>r01etpd15e132ccb8f1b4834749b6df90400fba3b9</t>
        </is>
      </c>
      <c r="AH14805" s="27" t="inlineStr">
        <is>
          <t>Instituto Foral de Asistencia Social de Bizkaia (IFAS)</t>
        </is>
      </c>
      <c r="AI14805" s="27" t="inlineStr">
        <is>
          <t/>
        </is>
      </c>
      <c r="AJ14805" s="27" t="inlineStr">
        <is>
          <t/>
        </is>
      </c>
    </row>
    <row r="14806" customHeight="true" ht="15.0">
      <c r="A14806" s="27" t="inlineStr">
        <is>
          <t>Servicio para el seguimiento de las obligaciones y cláusulas de los convenios de colaboración suscritos por el IFAS para los ejercicios 2024 y 2025.</t>
        </is>
      </c>
      <c r="B14806" s="27" t="inlineStr">
        <is>
          <t/>
        </is>
      </c>
      <c r="C14806" s="27" t="inlineStr">
        <is>
          <t>Gobierno Vasco</t>
        </is>
      </c>
      <c r="D14806" s="27" t="inlineStr">
        <is>
          <t/>
        </is>
      </c>
      <c r="E14806" s="27" t="inlineStr">
        <is>
          <t/>
        </is>
      </c>
      <c r="F14806" s="27" t="inlineStr">
        <is>
          <t/>
        </is>
      </c>
      <c r="G14806" s="27" t="inlineStr">
        <is>
          <t>Servicio para el seguimiento de las obligaciones y cláusulas de los convenios de colaboración suscritos por el IFAS para los ejercicios 2024 y 2025.</t>
        </is>
      </c>
      <c r="H14806" s="27" t="inlineStr">
        <is>
          <t>Servicio para el seguimiento de las obligaciones y cláusulas de los convenios de colaboración suscritos por el IFAS para los ejercicios 2024 y 2025.</t>
        </is>
      </c>
      <c r="I14806" s="27" t="inlineStr">
        <is>
          <t/>
        </is>
      </c>
      <c r="J14806" s="27" t="inlineStr">
        <is>
          <t>13/02/2024</t>
        </is>
      </c>
      <c r="K14806" s="27" t="inlineStr">
        <is>
          <t>IFA2024/03</t>
        </is>
      </c>
      <c r="L14806" s="27" t="inlineStr">
        <is>
          <t>MO</t>
        </is>
      </c>
      <c r="M14806" s="27" t="inlineStr">
        <is>
          <t>false</t>
        </is>
      </c>
      <c r="N14806" s="27" t="inlineStr">
        <is>
          <t/>
        </is>
      </c>
      <c r="O14806" s="27" t="inlineStr">
        <is>
          <t/>
        </is>
      </c>
      <c r="P14806" s="27" t="inlineStr">
        <is>
          <t/>
        </is>
      </c>
      <c r="Q14806" s="27" t="inlineStr">
        <is>
          <t/>
        </is>
      </c>
      <c r="R14806" s="27" t="inlineStr">
        <is>
          <t/>
        </is>
      </c>
      <c r="S14806" s="27" t="inlineStr">
        <is>
          <t>https://www.contratacion.euskadi.eus/webkpe00-kpeperfi/es/contenidos/anuncio_contratacion/expgebizkaia2498447/es_doc/images/logo_ifas.gif</t>
        </is>
      </c>
      <c r="T14806" s="27" t="inlineStr">
        <is>
          <t>Instituto Foral de Asistencia Social de Bizkaia</t>
        </is>
      </c>
      <c r="U14806" s="27" t="inlineStr">
        <is>
          <t>P9800001A - Instituto Foral de Asistencia Social de Bizkaia</t>
        </is>
      </c>
      <c r="V14806" s="27" t="inlineStr">
        <is>
          <t>Gerente/a</t>
        </is>
      </c>
      <c r="W14806" s="27" t="inlineStr">
        <is>
          <t/>
        </is>
      </c>
      <c r="X14806" s="27" t="inlineStr">
        <is>
          <t/>
        </is>
      </c>
      <c r="Y14806" s="27" t="inlineStr">
        <is>
          <t>29/02/2024 12:00</t>
        </is>
      </c>
      <c r="Z14806" s="27" t="inlineStr">
        <is>
          <t>https://www.contratacion.euskadi.eus/anuncio_contratacion/servicio-seguimiento-obligaciones-y-clausulas-convenios-colaboracion-suscritos-ifas-ejercicios-2024-y-2025/webkpe00-kpesimpc/es/</t>
        </is>
      </c>
      <c r="AA14806" s="27" t="inlineStr">
        <is>
          <t>https://www.contratacion.euskadi.eus/webkpe00-kpesimpc/es/contenidos/anuncio_contratacion/expgebizkaia2498447/es_doc/index.html</t>
        </is>
      </c>
      <c r="AB14806" s="27" t="inlineStr">
        <is>
          <t>https://www.contratacion.euskadi.eus/contenidos/anuncio_contratacion/expgebizkaia2498447/es_doc/data/es_r01dtpd18da24da8ae2ab7e48d82bd4a2b8915c098</t>
        </is>
      </c>
      <c r="AC14806" s="27" t="inlineStr">
        <is>
          <t>https://www.contratacion.euskadi.eus/contenidos/anuncio_contratacion/expgebizkaia2498447/r01Index/expgebizkaia2498447-idxContent.xml</t>
        </is>
      </c>
      <c r="AD14806" s="27" t="inlineStr">
        <is>
          <t>15/01/2026</t>
        </is>
      </c>
      <c r="AE14806" s="27" t="inlineStr">
        <is>
          <t>r01epd01218c1204011bfc56628142af83964295e</t>
        </is>
      </c>
      <c r="AF14806" s="27" t="inlineStr">
        <is>
          <t>Instituto Foral de Asistencia Social de Bizkaia (IFAS)</t>
        </is>
      </c>
      <c r="AG14806" s="27" t="inlineStr">
        <is>
          <t>r01etpd15e132ccb8f1b4834749b6df90400fba3b9</t>
        </is>
      </c>
      <c r="AH14806" s="27" t="inlineStr">
        <is>
          <t>Instituto Foral de Asistencia Social de Bizkaia (IFAS)</t>
        </is>
      </c>
      <c r="AI14806" s="27" t="inlineStr">
        <is>
          <t/>
        </is>
      </c>
      <c r="AJ14806" s="27" t="inlineStr">
        <is>
          <t/>
        </is>
      </c>
    </row>
    <row r="14807" customHeight="true" ht="15.0">
      <c r="A14807" s="27" t="inlineStr">
        <is>
          <t>Refuerzo de Firme con Mezclas Templadas, mediante la utilización de RAP, en la carretera BI-4207 del P.K. 28+010 al P.K. 32+550, acceso a la Emisora TVE (Sollube)</t>
        </is>
      </c>
      <c r="B14807" s="27" t="inlineStr">
        <is>
          <t/>
        </is>
      </c>
      <c r="C14807" s="27" t="inlineStr">
        <is>
          <t>Gobierno Vasco</t>
        </is>
      </c>
      <c r="D14807" s="27" t="inlineStr">
        <is>
          <t/>
        </is>
      </c>
      <c r="E14807" s="27" t="inlineStr">
        <is>
          <t/>
        </is>
      </c>
      <c r="F14807" s="27" t="inlineStr">
        <is>
          <t/>
        </is>
      </c>
      <c r="G14807" s="27" t="inlineStr">
        <is>
          <t>Refuerzo de Firme con Mezclas Templadas, mediante la utilización de RAP, en la carretera BI-4207 del P.K. 28+010 al P.K. 32+550, acceso a la Emisora TVE (Sollube)</t>
        </is>
      </c>
      <c r="H14807" s="27" t="inlineStr">
        <is>
          <t>Refuerzo de Firme con Mezclas Templadas, mediante la utilización de RAP, en la carretera BI-4207 del P.K. 28+010 al P.K. 32+550, acceso a la Emisora TVE (Sollube)</t>
        </is>
      </c>
      <c r="I14807" s="27" t="inlineStr">
        <is>
          <t/>
        </is>
      </c>
      <c r="J14807" s="27" t="inlineStr">
        <is>
          <t>25/03/2024</t>
        </is>
      </c>
      <c r="K14807" s="27" t="inlineStr">
        <is>
          <t>2024/0007/073/10</t>
        </is>
      </c>
      <c r="L14807" s="27" t="inlineStr">
        <is>
          <t>MO</t>
        </is>
      </c>
      <c r="M14807" s="27" t="inlineStr">
        <is>
          <t>false</t>
        </is>
      </c>
      <c r="N14807" s="27" t="inlineStr">
        <is>
          <t/>
        </is>
      </c>
      <c r="O14807" s="27" t="inlineStr">
        <is>
          <t/>
        </is>
      </c>
      <c r="P14807" s="27" t="inlineStr">
        <is>
          <t/>
        </is>
      </c>
      <c r="Q14807" s="27" t="inlineStr">
        <is>
          <t/>
        </is>
      </c>
      <c r="R14807" s="27" t="inlineStr">
        <is>
          <t/>
        </is>
      </c>
      <c r="S14807" s="27" t="inlineStr">
        <is>
          <t>https://www.contratacion.euskadi.eus/webkpe00-kpeperfi/es/contenidos/anuncio_contratacion/expgebizkaia2505021/es_doc/images/logo_diputacion_bizkaia.jpg</t>
        </is>
      </c>
      <c r="T14807" s="27" t="inlineStr">
        <is>
          <t>Diputación Foral de Bizkaia</t>
        </is>
      </c>
      <c r="U14807" s="27" t="inlineStr">
        <is>
          <t>P4800000D - Departamento de Infraestructuras y Desarrollo Territorial</t>
        </is>
      </c>
      <c r="V14807" s="27" t="inlineStr">
        <is>
          <t>Diputado Foral de Infraestructuras y Desarrollo Territorial</t>
        </is>
      </c>
      <c r="W14807" s="27" t="inlineStr">
        <is>
          <t/>
        </is>
      </c>
      <c r="X14807" s="27" t="inlineStr">
        <is>
          <t/>
        </is>
      </c>
      <c r="Y14807" s="27" t="inlineStr">
        <is>
          <t>22/04/2024 12:00</t>
        </is>
      </c>
      <c r="Z14807" s="27" t="inlineStr">
        <is>
          <t>https://www.contratacion.euskadi.eus/anuncio_contratacion/refuerzo-firme-mezclas-templadas-mediante-utilizacion-rap-carretera-bi-4207-del-p-k-28+010-al-p-k-32+550-acceso-emisora-tve-sollube/webkpe00-kpesimpc/es/</t>
        </is>
      </c>
      <c r="AA14807" s="27" t="inlineStr">
        <is>
          <t>https://www.contratacion.euskadi.eus/webkpe00-kpesimpc/es/contenidos/anuncio_contratacion/expgebizkaia2505021/es_doc/index.html</t>
        </is>
      </c>
      <c r="AB14807" s="27" t="inlineStr">
        <is>
          <t>https://www.contratacion.euskadi.eus/contenidos/anuncio_contratacion/expgebizkaia2505021/es_doc/data/es_r01dtpd18e752d84516bb5743eb6b9e12ecee606a3</t>
        </is>
      </c>
      <c r="AC14807" s="27" t="inlineStr">
        <is>
          <t>https://www.contratacion.euskadi.eus/contenidos/anuncio_contratacion/expgebizkaia2505021/r01Index/expgebizkaia2505021-idxContent.xml</t>
        </is>
      </c>
      <c r="AD14807" s="27" t="inlineStr">
        <is>
          <t>09/01/2026</t>
        </is>
      </c>
      <c r="AE14807" s="27" t="inlineStr">
        <is>
          <t>r01epd01218c375c4e1bfc566db81a063c05283a0</t>
        </is>
      </c>
      <c r="AF14807" s="27" t="inlineStr">
        <is>
          <t>Diputación Foral de Bizkaia</t>
        </is>
      </c>
      <c r="AG14807" s="27" t="inlineStr">
        <is>
          <t>r01etpd16bffdb3a8a7c332e83846a74e9be031dcd</t>
        </is>
      </c>
      <c r="AH14807" s="27" t="inlineStr">
        <is>
          <t>Departamento de Infraestructuras y Desarrollo Territorial</t>
        </is>
      </c>
      <c r="AI14807" s="27" t="inlineStr">
        <is>
          <t/>
        </is>
      </c>
      <c r="AJ14807" s="27" t="inlineStr">
        <is>
          <t/>
        </is>
      </c>
    </row>
    <row r="14808" customHeight="true" ht="15.0">
      <c r="A14808" s="27" t="inlineStr">
        <is>
          <t>Ejecución del proyecto de reforma de las instalaciones de climatización y tratamiento de aire de la planta 3ª del edificio de Hacienda y Finanzas</t>
        </is>
      </c>
      <c r="B14808" s="27" t="inlineStr">
        <is>
          <t/>
        </is>
      </c>
      <c r="C14808" s="27" t="inlineStr">
        <is>
          <t>Gobierno Vasco</t>
        </is>
      </c>
      <c r="D14808" s="27" t="inlineStr">
        <is>
          <t/>
        </is>
      </c>
      <c r="E14808" s="27" t="inlineStr">
        <is>
          <t/>
        </is>
      </c>
      <c r="F14808" s="27" t="inlineStr">
        <is>
          <t/>
        </is>
      </c>
      <c r="G14808" s="27" t="inlineStr">
        <is>
          <t>Ejecución del proyecto de reforma de las instalaciones de climatización y tratamiento de aire de la planta 3ª del edificio de Hacienda y Finanzas</t>
        </is>
      </c>
      <c r="H14808" s="27" t="inlineStr">
        <is>
          <t>Ejecución del proyecto de reforma de las instalaciones de climatización y tratamiento de aire de la planta 3ª del edificio de Hacienda y Finanzas</t>
        </is>
      </c>
      <c r="I14808" s="27" t="inlineStr">
        <is>
          <t/>
        </is>
      </c>
      <c r="J14808" s="27" t="inlineStr">
        <is>
          <t>09/05/2024</t>
        </is>
      </c>
      <c r="K14808" s="27" t="inlineStr">
        <is>
          <t>2024/0012/073/05</t>
        </is>
      </c>
      <c r="L14808" s="27" t="inlineStr">
        <is>
          <t>MO</t>
        </is>
      </c>
      <c r="M14808" s="27" t="inlineStr">
        <is>
          <t>false</t>
        </is>
      </c>
      <c r="N14808" s="27" t="inlineStr">
        <is>
          <t/>
        </is>
      </c>
      <c r="O14808" s="27" t="inlineStr">
        <is>
          <t/>
        </is>
      </c>
      <c r="P14808" s="27" t="inlineStr">
        <is>
          <t/>
        </is>
      </c>
      <c r="Q14808" s="27" t="inlineStr">
        <is>
          <t/>
        </is>
      </c>
      <c r="R14808" s="27" t="inlineStr">
        <is>
          <t/>
        </is>
      </c>
      <c r="S14808" s="27" t="inlineStr">
        <is>
          <t>https://www.contratacion.euskadi.eus/webkpe00-kpeperfi/es/contenidos/anuncio_contratacion/expgebizkaia2514166/es_doc/images/logo_diputacion_bizkaia.jpg</t>
        </is>
      </c>
      <c r="T14808" s="27" t="inlineStr">
        <is>
          <t>Diputación Foral de Bizkaia</t>
        </is>
      </c>
      <c r="U14808" s="27" t="inlineStr">
        <is>
          <t>P4800000D - Departamento de Hacienda y Finanzas</t>
        </is>
      </c>
      <c r="V14808" s="27" t="inlineStr">
        <is>
          <t>Diputada Foral de Hacienda y Finanzas</t>
        </is>
      </c>
      <c r="W14808" s="27" t="inlineStr">
        <is>
          <t/>
        </is>
      </c>
      <c r="X14808" s="27" t="inlineStr">
        <is>
          <t/>
        </is>
      </c>
      <c r="Y14808" s="27" t="inlineStr">
        <is>
          <t>10/06/2024 12:00</t>
        </is>
      </c>
      <c r="Z14808" s="27" t="inlineStr">
        <is>
          <t>https://www.contratacion.euskadi.eus/anuncio_contratacion/ejecucion-del-proyecto-reforma-instalaciones-climatizacion-y-tratamiento-aire-planta-3-del-edificio-hacienda-y-finanzas/webkpe00-kpesimpc/es/</t>
        </is>
      </c>
      <c r="AA14808" s="27" t="inlineStr">
        <is>
          <t>https://www.contratacion.euskadi.eus/webkpe00-kpesimpc/es/contenidos/anuncio_contratacion/expgebizkaia2514166/es_doc/index.html</t>
        </is>
      </c>
      <c r="AB14808" s="27" t="inlineStr">
        <is>
          <t>https://www.contratacion.euskadi.eus/contenidos/anuncio_contratacion/expgebizkaia2514166/es_doc/data/es_r01dtpd18f5c8b95ee3256057f80426267412cf7e2</t>
        </is>
      </c>
      <c r="AC14808" s="27" t="inlineStr">
        <is>
          <t>https://www.contratacion.euskadi.eus/contenidos/anuncio_contratacion/expgebizkaia2514166/r01Index/expgebizkaia2514166-idxContent.xml</t>
        </is>
      </c>
      <c r="AD14808" s="27" t="inlineStr">
        <is>
          <t>12/01/2026</t>
        </is>
      </c>
      <c r="AE14808" s="27" t="inlineStr">
        <is>
          <t>r01epd01218c375c4e1bfc566db81a063c05283a0</t>
        </is>
      </c>
      <c r="AF14808" s="27" t="inlineStr">
        <is>
          <t>Diputación Foral de Bizkaia</t>
        </is>
      </c>
      <c r="AG14808" s="27" t="inlineStr">
        <is>
          <t>r01epd01218c11fdc51bfc566204541c94cf4a1b5</t>
        </is>
      </c>
      <c r="AH14808" s="27" t="inlineStr">
        <is>
          <t>Departamento de Hacienda y Finanzas</t>
        </is>
      </c>
      <c r="AI14808" s="27" t="inlineStr">
        <is>
          <t/>
        </is>
      </c>
      <c r="AJ14808" s="27" t="inlineStr">
        <is>
          <t/>
        </is>
      </c>
    </row>
    <row r="14809" customHeight="true" ht="15.0">
      <c r="A14809" s="27" t="inlineStr">
        <is>
          <t>Contrato centralizado de vigilancia y seguridad de locales y edificios de la Diputación Foral de Bizkaia para los años 2025, 2026 y 2027</t>
        </is>
      </c>
      <c r="B14809" s="27" t="inlineStr">
        <is>
          <t/>
        </is>
      </c>
      <c r="C14809" s="27" t="inlineStr">
        <is>
          <t>Gobierno Vasco</t>
        </is>
      </c>
      <c r="D14809" s="27" t="inlineStr">
        <is>
          <t/>
        </is>
      </c>
      <c r="E14809" s="27" t="inlineStr">
        <is>
          <t/>
        </is>
      </c>
      <c r="F14809" s="27" t="inlineStr">
        <is>
          <t/>
        </is>
      </c>
      <c r="G14809" s="27" t="inlineStr">
        <is>
          <t>Contrato centralizado de vigilancia y seguridad de locales y edificios de la Diputación Foral de Bizkaia para los años 2025, 2026 y 2027</t>
        </is>
      </c>
      <c r="H14809" s="27" t="inlineStr">
        <is>
          <t>Contrato centralizado de vigilancia y seguridad de locales y edificios de la Diputación Foral de Bizkaia para los años 2025, 2026 y 2027</t>
        </is>
      </c>
      <c r="I14809" s="27" t="inlineStr">
        <is>
          <t/>
        </is>
      </c>
      <c r="J14809" s="27" t="inlineStr">
        <is>
          <t>19/04/2024</t>
        </is>
      </c>
      <c r="K14809" s="27" t="inlineStr">
        <is>
          <t>2024/0004/074/07</t>
        </is>
      </c>
      <c r="L14809" s="27" t="inlineStr">
        <is>
          <t>MO</t>
        </is>
      </c>
      <c r="M14809" s="27" t="inlineStr">
        <is>
          <t>false</t>
        </is>
      </c>
      <c r="N14809" s="27" t="inlineStr">
        <is>
          <t/>
        </is>
      </c>
      <c r="O14809" s="27" t="inlineStr">
        <is>
          <t/>
        </is>
      </c>
      <c r="P14809" s="27" t="inlineStr">
        <is>
          <t/>
        </is>
      </c>
      <c r="Q14809" s="27" t="inlineStr">
        <is>
          <t/>
        </is>
      </c>
      <c r="R14809" s="27" t="inlineStr">
        <is>
          <t/>
        </is>
      </c>
      <c r="S14809" s="27" t="inlineStr">
        <is>
          <t>https://www.contratacion.euskadi.eus/webkpe00-kpeperfi/es/contenidos/anuncio_contratacion/expgebizkaia2531932/es_doc/images/logo_diputacion_bizkaia.jpg</t>
        </is>
      </c>
      <c r="T14809" s="27" t="inlineStr">
        <is>
          <t>Diputación Foral de Bizkaia</t>
        </is>
      </c>
      <c r="U14809" s="27" t="inlineStr">
        <is>
          <t>P4800000D - Departamento de Administración Pública y Relaciones Institucionales</t>
        </is>
      </c>
      <c r="V14809" s="27" t="inlineStr">
        <is>
          <t>Diputación Foral de Bizkaia</t>
        </is>
      </c>
      <c r="W14809" s="27" t="inlineStr">
        <is>
          <t/>
        </is>
      </c>
      <c r="X14809" s="27" t="inlineStr">
        <is>
          <t/>
        </is>
      </c>
      <c r="Y14809" s="27" t="inlineStr">
        <is>
          <t>20/05/2024 12:00</t>
        </is>
      </c>
      <c r="Z14809" s="27" t="inlineStr">
        <is>
          <t>https://www.contratacion.euskadi.eus/anuncio_contratacion/contrato-centralizado-vigilancia-y-seguridad-locales-y-edificios-diputacion-foral-bizkaia-anos-2025-2026-y-2027/webkpe00-kpesimpc/es/</t>
        </is>
      </c>
      <c r="AA14809" s="27" t="inlineStr">
        <is>
          <t>https://www.contratacion.euskadi.eus/webkpe00-kpesimpc/es/contenidos/anuncio_contratacion/expgebizkaia2531932/es_doc/index.html</t>
        </is>
      </c>
      <c r="AB14809" s="27" t="inlineStr">
        <is>
          <t>https://www.contratacion.euskadi.eus/contenidos/anuncio_contratacion/expgebizkaia2531932/es_doc/data/es_r01dtpd18ef530d2a71acbbe57c8fac5d55f0af9f2</t>
        </is>
      </c>
      <c r="AC14809" s="27" t="inlineStr">
        <is>
          <t>https://www.contratacion.euskadi.eus/contenidos/anuncio_contratacion/expgebizkaia2531932/r01Index/expgebizkaia2531932-idxContent.xml</t>
        </is>
      </c>
      <c r="AD14809" s="27" t="inlineStr">
        <is>
          <t>06/02/2026</t>
        </is>
      </c>
      <c r="AE14809" s="27" t="inlineStr">
        <is>
          <t>r01epd01218c375c4e1bfc566db81a063c05283a0</t>
        </is>
      </c>
      <c r="AF14809" s="27" t="inlineStr">
        <is>
          <t>Diputación Foral de Bizkaia</t>
        </is>
      </c>
      <c r="AG14809" s="27" t="inlineStr">
        <is>
          <t>r01epd01218c11ff6c1bfc566ac71a13c4bde011c</t>
        </is>
      </c>
      <c r="AH14809" s="27" t="inlineStr">
        <is>
          <t>Departamento de Administración Pública y Relaciones Institucionales</t>
        </is>
      </c>
      <c r="AI14809" s="27" t="inlineStr">
        <is>
          <t/>
        </is>
      </c>
      <c r="AJ14809" s="27" t="inlineStr">
        <is>
          <t/>
        </is>
      </c>
    </row>
    <row r="14810" customHeight="true" ht="15.0">
      <c r="A14810" s="27" t="inlineStr">
        <is>
          <t>Suministro, instalación y puesta en marcha de equipos para la planta de Tratamiento Mecánico Biológico (TMB) en Monte Arráiz, Bilbao</t>
        </is>
      </c>
      <c r="B14810" s="27" t="inlineStr">
        <is>
          <t/>
        </is>
      </c>
      <c r="C14810" s="27" t="inlineStr">
        <is>
          <t>Gobierno Vasco</t>
        </is>
      </c>
      <c r="D14810" s="27" t="inlineStr">
        <is>
          <t/>
        </is>
      </c>
      <c r="E14810" s="27" t="inlineStr">
        <is>
          <t/>
        </is>
      </c>
      <c r="F14810" s="27" t="inlineStr">
        <is>
          <t/>
        </is>
      </c>
      <c r="G14810" s="27" t="inlineStr">
        <is>
          <t>Suministro, instalación y puesta en marcha de equipos para la planta de Tratamiento Mecánico Biológico (TMB) en Monte Arráiz, Bilbao</t>
        </is>
      </c>
      <c r="H14810" s="27" t="inlineStr">
        <is>
          <t>Suministro, instalación y puesta en marcha de equipos para la planta de Tratamiento Mecánico Biológico (TMB) en Monte Arráiz, Bilbao</t>
        </is>
      </c>
      <c r="I14810" s="27" t="inlineStr">
        <is>
          <t/>
        </is>
      </c>
      <c r="J14810" s="27" t="inlineStr">
        <is>
          <t>13/04/2024</t>
        </is>
      </c>
      <c r="K14810" s="27" t="inlineStr">
        <is>
          <t>GRBK2024/SS/CA240003</t>
        </is>
      </c>
      <c r="L14810" s="27" t="inlineStr">
        <is>
          <t>Formalización del contrato</t>
        </is>
      </c>
      <c r="M14810" s="27" t="inlineStr">
        <is>
          <t>false</t>
        </is>
      </c>
      <c r="N14810" s="27" t="inlineStr">
        <is>
          <t/>
        </is>
      </c>
      <c r="O14810" s="27" t="inlineStr">
        <is>
          <t/>
        </is>
      </c>
      <c r="P14810" s="27" t="inlineStr">
        <is>
          <t/>
        </is>
      </c>
      <c r="Q14810" s="27" t="inlineStr">
        <is>
          <t/>
        </is>
      </c>
      <c r="R14810" s="27" t="inlineStr">
        <is>
          <t/>
        </is>
      </c>
      <c r="S14810" s="27" t="inlineStr">
        <is>
          <t>https://www.contratacion.euskadi.eus/webkpe00-kpeperfi/es/contenidos/anuncio_contratacion/expgebizkaia2564983/es_doc/images/logo_garbiker.jpg</t>
        </is>
      </c>
      <c r="T14810" s="27" t="inlineStr">
        <is>
          <t>GARBIKER</t>
        </is>
      </c>
      <c r="U14810" s="27" t="inlineStr">
        <is>
          <t>A48212567 - GARBIKER</t>
        </is>
      </c>
      <c r="V14810" s="27" t="inlineStr">
        <is>
          <t>Director/a gerente</t>
        </is>
      </c>
      <c r="W14810" s="27" t="inlineStr">
        <is>
          <t/>
        </is>
      </c>
      <c r="X14810" s="27" t="inlineStr">
        <is>
          <t/>
        </is>
      </c>
      <c r="Y14810" s="27" t="inlineStr">
        <is>
          <t>13/05/2024 12:00</t>
        </is>
      </c>
      <c r="Z14810" s="27" t="inlineStr">
        <is>
          <t>https://www.contratacion.euskadi.eus/anuncio_contratacion/suministro-instalacion-y-puesta-marcha-equipos-planta-tratamiento-mecanico-biologico-tmb-monte-arraiz-bilbao/webkpe00-kpesimpc/es/</t>
        </is>
      </c>
      <c r="AA14810" s="27" t="inlineStr">
        <is>
          <t>https://www.contratacion.euskadi.eus/webkpe00-kpesimpc/es/contenidos/anuncio_contratacion/expgebizkaia2564983/es_doc/index.html</t>
        </is>
      </c>
      <c r="AB14810" s="27" t="inlineStr">
        <is>
          <t>https://www.contratacion.euskadi.eus/contenidos/anuncio_contratacion/expgebizkaia2564983/es_doc/data/es_r01dtpd18ed653d0c42387d0e958cff6da557987f8</t>
        </is>
      </c>
      <c r="AC14810" s="27" t="inlineStr">
        <is>
          <t>https://www.contratacion.euskadi.eus/contenidos/anuncio_contratacion/expgebizkaia2564983/r01Index/expgebizkaia2564983-idxContent.xml</t>
        </is>
      </c>
      <c r="AD14810" s="27" t="inlineStr">
        <is>
          <t>15/01/2026</t>
        </is>
      </c>
      <c r="AE14810" s="27" t="inlineStr">
        <is>
          <t>r01epd01218c1203541bfc566c66bb3d7cf8d3c67</t>
        </is>
      </c>
      <c r="AF14810" s="27" t="inlineStr">
        <is>
          <t>Garbiker S.A.</t>
        </is>
      </c>
      <c r="AG14810" s="27" t="inlineStr">
        <is>
          <t>r01etpd15d59a22182184fc7a076e1926857563c11</t>
        </is>
      </c>
      <c r="AH14810" s="27" t="inlineStr">
        <is>
          <t>Garbiker</t>
        </is>
      </c>
      <c r="AI14810" s="27" t="inlineStr">
        <is>
          <t/>
        </is>
      </c>
      <c r="AJ14810" s="27" t="inlineStr">
        <is>
          <t/>
        </is>
      </c>
    </row>
    <row r="14811" customHeight="true" ht="15.0">
      <c r="A14811" s="27" t="inlineStr">
        <is>
          <t>Proyecto de adecuación al Decreto Foral de Seguridad y Explotación en Túneles de Carreteras del túnel de Sodupe</t>
        </is>
      </c>
      <c r="B14811" s="27" t="inlineStr">
        <is>
          <t/>
        </is>
      </c>
      <c r="C14811" s="27" t="inlineStr">
        <is>
          <t>Gobierno Vasco</t>
        </is>
      </c>
      <c r="D14811" s="27" t="inlineStr">
        <is>
          <t/>
        </is>
      </c>
      <c r="E14811" s="27" t="inlineStr">
        <is>
          <t/>
        </is>
      </c>
      <c r="F14811" s="27" t="inlineStr">
        <is>
          <t/>
        </is>
      </c>
      <c r="G14811" s="27" t="inlineStr">
        <is>
          <t>Proyecto de adecuación al Decreto Foral de Seguridad y Explotación en Túneles de Carreteras del túnel de Sodupe</t>
        </is>
      </c>
      <c r="H14811" s="27" t="inlineStr">
        <is>
          <t>Proyecto de adecuación al Decreto Foral de Seguridad y Explotación en Túneles de Carreteras del túnel de Sodupe</t>
        </is>
      </c>
      <c r="I14811" s="27" t="inlineStr">
        <is>
          <t/>
        </is>
      </c>
      <c r="J14811" s="27" t="inlineStr">
        <is>
          <t>16/05/2024</t>
        </is>
      </c>
      <c r="K14811" s="27" t="inlineStr">
        <is>
          <t>2024/0015/073/10</t>
        </is>
      </c>
      <c r="L14811" s="27" t="inlineStr">
        <is>
          <t>MO</t>
        </is>
      </c>
      <c r="M14811" s="27" t="inlineStr">
        <is>
          <t>false</t>
        </is>
      </c>
      <c r="N14811" s="27" t="inlineStr">
        <is>
          <t/>
        </is>
      </c>
      <c r="O14811" s="27" t="inlineStr">
        <is>
          <t/>
        </is>
      </c>
      <c r="P14811" s="27" t="inlineStr">
        <is>
          <t/>
        </is>
      </c>
      <c r="Q14811" s="27" t="inlineStr">
        <is>
          <t/>
        </is>
      </c>
      <c r="R14811" s="27" t="inlineStr">
        <is>
          <t/>
        </is>
      </c>
      <c r="S14811" s="27" t="inlineStr">
        <is>
          <t>https://www.contratacion.euskadi.eus/webkpe00-kpeperfi/es/contenidos/anuncio_contratacion/expgebizkaia2568279/es_doc/images/logo_diputacion_bizkaia.jpg</t>
        </is>
      </c>
      <c r="T14811" s="27" t="inlineStr">
        <is>
          <t>Diputación Foral de Bizkaia</t>
        </is>
      </c>
      <c r="U14811" s="27" t="inlineStr">
        <is>
          <t>P4800000D - Departamento de Infraestructuras y Desarrollo Territorial</t>
        </is>
      </c>
      <c r="V14811" s="27" t="inlineStr">
        <is>
          <t>Diputación Foral de Bizkaia</t>
        </is>
      </c>
      <c r="W14811" s="27" t="inlineStr">
        <is>
          <t/>
        </is>
      </c>
      <c r="X14811" s="27" t="inlineStr">
        <is>
          <t/>
        </is>
      </c>
      <c r="Y14811" s="27" t="inlineStr">
        <is>
          <t>12/06/2024 12:00</t>
        </is>
      </c>
      <c r="Z14811" s="27" t="inlineStr">
        <is>
          <t>https://www.contratacion.euskadi.eus/anuncio_contratacion/proyecto-adecuacion-al-decreto-foral-seguridad-y-explotacion-tuneles-carreteras-del-tunel-sodupe/webkpe00-kpesimpc/es/</t>
        </is>
      </c>
      <c r="AA14811" s="27" t="inlineStr">
        <is>
          <t>https://www.contratacion.euskadi.eus/webkpe00-kpesimpc/es/contenidos/anuncio_contratacion/expgebizkaia2568279/es_doc/index.html</t>
        </is>
      </c>
      <c r="AB14811" s="27" t="inlineStr">
        <is>
          <t>https://www.contratacion.euskadi.eus/contenidos/anuncio_contratacion/expgebizkaia2568279/es_doc/data/es_r01dtpd018f81588404af048cfd46b3391c6fd3e8a</t>
        </is>
      </c>
      <c r="AC14811" s="27" t="inlineStr">
        <is>
          <t>https://www.contratacion.euskadi.eus/contenidos/anuncio_contratacion/expgebizkaia2568279/r01Index/expgebizkaia2568279-idxContent.xml</t>
        </is>
      </c>
      <c r="AD14811" s="27" t="inlineStr">
        <is>
          <t>08/01/2026</t>
        </is>
      </c>
      <c r="AE14811" s="27" t="inlineStr">
        <is>
          <t>r01epd01218c375c4e1bfc566db81a063c05283a0</t>
        </is>
      </c>
      <c r="AF14811" s="27" t="inlineStr">
        <is>
          <t>Diputación Foral de Bizkaia</t>
        </is>
      </c>
      <c r="AG14811" s="27" t="inlineStr">
        <is>
          <t>r01etpd16bffdb3a8a7c332e83846a74e9be031dcd</t>
        </is>
      </c>
      <c r="AH14811" s="27" t="inlineStr">
        <is>
          <t>Departamento de Infraestructuras y Desarrollo Territorial</t>
        </is>
      </c>
      <c r="AI14811" s="27" t="inlineStr">
        <is>
          <t/>
        </is>
      </c>
      <c r="AJ14811" s="27" t="inlineStr">
        <is>
          <t/>
        </is>
      </c>
    </row>
    <row r="14812" customHeight="true" ht="15.0">
      <c r="A14812" s="27" t="inlineStr">
        <is>
          <t>Proyecto de reforma y ampliación del Centro de Gestión de La Movilidad (MKZ)</t>
        </is>
      </c>
      <c r="B14812" s="27" t="inlineStr">
        <is>
          <t/>
        </is>
      </c>
      <c r="C14812" s="27" t="inlineStr">
        <is>
          <t>Gobierno Vasco</t>
        </is>
      </c>
      <c r="D14812" s="27" t="inlineStr">
        <is>
          <t/>
        </is>
      </c>
      <c r="E14812" s="27" t="inlineStr">
        <is>
          <t/>
        </is>
      </c>
      <c r="F14812" s="27" t="inlineStr">
        <is>
          <t/>
        </is>
      </c>
      <c r="G14812" s="27" t="inlineStr">
        <is>
          <t>Proyecto de reforma y ampliación del Centro de Gestión de La Movilidad (MKZ)</t>
        </is>
      </c>
      <c r="H14812" s="27" t="inlineStr">
        <is>
          <t>Proyecto de reforma y ampliación del Centro de Gestión de La Movilidad (MKZ)</t>
        </is>
      </c>
      <c r="I14812" s="27" t="inlineStr">
        <is>
          <t/>
        </is>
      </c>
      <c r="J14812" s="27" t="inlineStr">
        <is>
          <t>17/05/2024</t>
        </is>
      </c>
      <c r="K14812" s="27" t="inlineStr">
        <is>
          <t>2024/0016/073/10</t>
        </is>
      </c>
      <c r="L14812" s="27" t="inlineStr">
        <is>
          <t>MO</t>
        </is>
      </c>
      <c r="M14812" s="27" t="inlineStr">
        <is>
          <t>false</t>
        </is>
      </c>
      <c r="N14812" s="27" t="inlineStr">
        <is>
          <t/>
        </is>
      </c>
      <c r="O14812" s="27" t="inlineStr">
        <is>
          <t/>
        </is>
      </c>
      <c r="P14812" s="27" t="inlineStr">
        <is>
          <t/>
        </is>
      </c>
      <c r="Q14812" s="27" t="inlineStr">
        <is>
          <t/>
        </is>
      </c>
      <c r="R14812" s="27" t="inlineStr">
        <is>
          <t/>
        </is>
      </c>
      <c r="S14812" s="27" t="inlineStr">
        <is>
          <t>https://www.contratacion.euskadi.eus/webkpe00-kpeperfi/es/contenidos/anuncio_contratacion/expgebizkaia2570329/es_doc/images/logo_diputacion_bizkaia.jpg</t>
        </is>
      </c>
      <c r="T14812" s="27" t="inlineStr">
        <is>
          <t>Diputación Foral de Bizkaia</t>
        </is>
      </c>
      <c r="U14812" s="27" t="inlineStr">
        <is>
          <t>P4800000D - Departamento de Infraestructuras y Desarrollo Territorial</t>
        </is>
      </c>
      <c r="V14812" s="27" t="inlineStr">
        <is>
          <t>Diputada General</t>
        </is>
      </c>
      <c r="W14812" s="27" t="inlineStr">
        <is>
          <t/>
        </is>
      </c>
      <c r="X14812" s="27" t="inlineStr">
        <is>
          <t/>
        </is>
      </c>
      <c r="Y14812" s="27" t="inlineStr">
        <is>
          <t>13/06/2024 12:00</t>
        </is>
      </c>
      <c r="Z14812" s="27" t="inlineStr">
        <is>
          <t>https://www.contratacion.euskadi.eus/anuncio_contratacion/proyecto-reforma-y-ampliacion-del-centro-gestion-movilidad-mkz/webkpe00-kpesimpc/es/</t>
        </is>
      </c>
      <c r="AA14812" s="27" t="inlineStr">
        <is>
          <t>https://www.contratacion.euskadi.eus/webkpe00-kpesimpc/es/contenidos/anuncio_contratacion/expgebizkaia2570329/es_doc/index.html</t>
        </is>
      </c>
      <c r="AB14812" s="27" t="inlineStr">
        <is>
          <t>https://www.contratacion.euskadi.eus/contenidos/anuncio_contratacion/expgebizkaia2570329/es_doc/data/es_r01dtpd18f8599d6d63d0f7fe1599f4fe29b3925fa</t>
        </is>
      </c>
      <c r="AC14812" s="27" t="inlineStr">
        <is>
          <t>https://www.contratacion.euskadi.eus/contenidos/anuncio_contratacion/expgebizkaia2570329/r01Index/expgebizkaia2570329-idxContent.xml</t>
        </is>
      </c>
      <c r="AD14812" s="27" t="inlineStr">
        <is>
          <t>12/01/2026</t>
        </is>
      </c>
      <c r="AE14812" s="27" t="inlineStr">
        <is>
          <t>r01epd01218c375c4e1bfc566db81a063c05283a0</t>
        </is>
      </c>
      <c r="AF14812" s="27" t="inlineStr">
        <is>
          <t>Diputación Foral de Bizkaia</t>
        </is>
      </c>
      <c r="AG14812" s="27" t="inlineStr">
        <is>
          <t>r01etpd16bffdb3a8a7c332e83846a74e9be031dcd</t>
        </is>
      </c>
      <c r="AH14812" s="27" t="inlineStr">
        <is>
          <t>Departamento de Infraestructuras y Desarrollo Territorial</t>
        </is>
      </c>
      <c r="AI14812" s="27" t="inlineStr">
        <is>
          <t/>
        </is>
      </c>
      <c r="AJ14812" s="27" t="inlineStr">
        <is>
          <t/>
        </is>
      </c>
    </row>
    <row r="14813" customHeight="true" ht="15.0">
      <c r="A14813" s="27" t="inlineStr">
        <is>
          <t>Gestión del programa MusEkintza</t>
        </is>
      </c>
      <c r="B14813" s="27" t="inlineStr">
        <is>
          <t/>
        </is>
      </c>
      <c r="C14813" s="27" t="inlineStr">
        <is>
          <t>Gobierno Vasco</t>
        </is>
      </c>
      <c r="D14813" s="27" t="inlineStr">
        <is>
          <t/>
        </is>
      </c>
      <c r="E14813" s="27" t="inlineStr">
        <is>
          <t/>
        </is>
      </c>
      <c r="F14813" s="27" t="inlineStr">
        <is>
          <t/>
        </is>
      </c>
      <c r="G14813" s="27" t="inlineStr">
        <is>
          <t>Gestión del programa MusEkintza</t>
        </is>
      </c>
      <c r="H14813" s="27" t="inlineStr">
        <is>
          <t>Gestión del programa MusEkintza</t>
        </is>
      </c>
      <c r="I14813" s="27" t="inlineStr">
        <is>
          <t/>
        </is>
      </c>
      <c r="J14813" s="27" t="inlineStr">
        <is>
          <t>24/04/2024</t>
        </is>
      </c>
      <c r="K14813" s="27" t="inlineStr">
        <is>
          <t>KOA01/2024</t>
        </is>
      </c>
      <c r="L14813" s="27" t="inlineStr">
        <is>
          <t>Formalización del contrato</t>
        </is>
      </c>
      <c r="M14813" s="27" t="inlineStr">
        <is>
          <t>false</t>
        </is>
      </c>
      <c r="N14813" s="27" t="inlineStr">
        <is>
          <t/>
        </is>
      </c>
      <c r="O14813" s="27" t="inlineStr">
        <is>
          <t/>
        </is>
      </c>
      <c r="P14813" s="27" t="inlineStr">
        <is>
          <t/>
        </is>
      </c>
      <c r="Q14813" s="27" t="inlineStr">
        <is>
          <t/>
        </is>
      </c>
      <c r="R14813" s="27" t="inlineStr">
        <is>
          <t/>
        </is>
      </c>
      <c r="S14813" s="27" t="inlineStr">
        <is>
          <t>https://www.contratacion.euskadi.eus/webkpe00-kpeperfi/es/contenidos/anuncio_contratacion/expgebizkaia2582211/es_doc/images/bizkaikoa_logo.jpg</t>
        </is>
      </c>
      <c r="T14813" s="27" t="inlineStr">
        <is>
          <t>BIZKAIKOA EPEF</t>
        </is>
      </c>
      <c r="U14813" s="27" t="inlineStr">
        <is>
          <t>Q4800720G - BIZKAIKOA EPEF</t>
        </is>
      </c>
      <c r="V14813" s="27" t="inlineStr">
        <is>
          <t>Consejo de Administración</t>
        </is>
      </c>
      <c r="W14813" s="27" t="inlineStr">
        <is>
          <t/>
        </is>
      </c>
      <c r="X14813" s="27" t="inlineStr">
        <is>
          <t/>
        </is>
      </c>
      <c r="Y14813" s="27" t="inlineStr">
        <is>
          <t>05/06/2024 12:00</t>
        </is>
      </c>
      <c r="Z14813" s="27" t="inlineStr">
        <is>
          <t>https://www.contratacion.euskadi.eus/anuncio_contratacion/gestion-del-programa-musekintza/webkpe00-kpesimpc/es/</t>
        </is>
      </c>
      <c r="AA14813" s="27" t="inlineStr">
        <is>
          <t>https://www.contratacion.euskadi.eus/webkpe00-kpesimpc/es/contenidos/anuncio_contratacion/expgebizkaia2582211/es_doc/index.html</t>
        </is>
      </c>
      <c r="AB14813" s="27" t="inlineStr">
        <is>
          <t>https://www.contratacion.euskadi.eus/contenidos/anuncio_contratacion/expgebizkaia2582211/es_doc/data/es_r01dtpd18f0f156a543256057feb6c0a7a1f552332</t>
        </is>
      </c>
      <c r="AC14813" s="27" t="inlineStr">
        <is>
          <t>https://www.contratacion.euskadi.eus/contenidos/anuncio_contratacion/expgebizkaia2582211/r01Index/expgebizkaia2582211-idxContent.xml</t>
        </is>
      </c>
      <c r="AD14813" s="27" t="inlineStr">
        <is>
          <t>26/01/2026</t>
        </is>
      </c>
      <c r="AE14813" s="27" t="inlineStr">
        <is>
          <t>r01etpd15e98c09d8c1b68a324cde61a6936df03c6</t>
        </is>
      </c>
      <c r="AF14813" s="27" t="inlineStr">
        <is>
          <t>Bizkaikoa, EPEF</t>
        </is>
      </c>
      <c r="AG14813" s="27" t="inlineStr">
        <is>
          <t>r01etpd15e98d1a3a01b68a324789cdb78f91836ed</t>
        </is>
      </c>
      <c r="AH14813" s="27" t="inlineStr">
        <is>
          <t>Bizkaikoa, EPEF</t>
        </is>
      </c>
      <c r="AI14813" s="27" t="inlineStr">
        <is>
          <t/>
        </is>
      </c>
      <c r="AJ14813" s="27" t="inlineStr">
        <is>
          <t/>
        </is>
      </c>
    </row>
    <row r="14814" customHeight="true" ht="15.0">
      <c r="A14814" s="27" t="inlineStr">
        <is>
          <t>Reforma de la envolvente de cubiertas de la nave central de La Encartada Fabrika-Museoa</t>
        </is>
      </c>
      <c r="B14814" s="27" t="inlineStr">
        <is>
          <t/>
        </is>
      </c>
      <c r="C14814" s="27" t="inlineStr">
        <is>
          <t>Gobierno Vasco</t>
        </is>
      </c>
      <c r="D14814" s="27" t="inlineStr">
        <is>
          <t/>
        </is>
      </c>
      <c r="E14814" s="27" t="inlineStr">
        <is>
          <t/>
        </is>
      </c>
      <c r="F14814" s="27" t="inlineStr">
        <is>
          <t/>
        </is>
      </c>
      <c r="G14814" s="27" t="inlineStr">
        <is>
          <t>Reforma de la envolvente de cubiertas de la nave central de La Encartada Fabrika-Museoa</t>
        </is>
      </c>
      <c r="H14814" s="27" t="inlineStr">
        <is>
          <t>Reforma de la envolvente de cubiertas de la nave central de La Encartada Fabrika-Museoa</t>
        </is>
      </c>
      <c r="I14814" s="27" t="inlineStr">
        <is>
          <t/>
        </is>
      </c>
      <c r="J14814" s="27" t="inlineStr">
        <is>
          <t>25/04/2024</t>
        </is>
      </c>
      <c r="K14814" s="27" t="inlineStr">
        <is>
          <t>KOA02/2024</t>
        </is>
      </c>
      <c r="L14814" s="27" t="inlineStr">
        <is>
          <t>Formalización del contrato</t>
        </is>
      </c>
      <c r="M14814" s="27" t="inlineStr">
        <is>
          <t>false</t>
        </is>
      </c>
      <c r="N14814" s="27" t="inlineStr">
        <is>
          <t/>
        </is>
      </c>
      <c r="O14814" s="27" t="inlineStr">
        <is>
          <t/>
        </is>
      </c>
      <c r="P14814" s="27" t="inlineStr">
        <is>
          <t/>
        </is>
      </c>
      <c r="Q14814" s="27" t="inlineStr">
        <is>
          <t/>
        </is>
      </c>
      <c r="R14814" s="27" t="inlineStr">
        <is>
          <t/>
        </is>
      </c>
      <c r="S14814" s="27" t="inlineStr">
        <is>
          <t>https://www.contratacion.euskadi.eus/webkpe00-kpeperfi/es/contenidos/anuncio_contratacion/expgebizkaia2584627/es_doc/images/bizkaikoa_logo.jpg</t>
        </is>
      </c>
      <c r="T14814" s="27" t="inlineStr">
        <is>
          <t>BIZKAIKOA EPEF</t>
        </is>
      </c>
      <c r="U14814" s="27" t="inlineStr">
        <is>
          <t>Q4800720G - BIZKAIKOA EPEF</t>
        </is>
      </c>
      <c r="V14814" s="27" t="inlineStr">
        <is>
          <t>Consejo de Administración</t>
        </is>
      </c>
      <c r="W14814" s="27" t="inlineStr">
        <is>
          <t/>
        </is>
      </c>
      <c r="X14814" s="27" t="inlineStr">
        <is>
          <t/>
        </is>
      </c>
      <c r="Y14814" s="27" t="inlineStr">
        <is>
          <t>03/06/2024 12:00</t>
        </is>
      </c>
      <c r="Z14814" s="27" t="inlineStr">
        <is>
          <t>https://www.contratacion.euskadi.eus/anuncio_contratacion/reforma-envolvente-cubiertas-nave-central-encartada-fabrika-museoa/webkpe00-kpesimpc/es/</t>
        </is>
      </c>
      <c r="AA14814" s="27" t="inlineStr">
        <is>
          <t>https://www.contratacion.euskadi.eus/webkpe00-kpesimpc/es/contenidos/anuncio_contratacion/expgebizkaia2584627/es_doc/index.html</t>
        </is>
      </c>
      <c r="AB14814" s="27" t="inlineStr">
        <is>
          <t>https://www.contratacion.euskadi.eus/contenidos/anuncio_contratacion/expgebizkaia2584627/es_doc/data/es_r01dtpd18f148e0a507db576187b6f75a540dbc04f</t>
        </is>
      </c>
      <c r="AC14814" s="27" t="inlineStr">
        <is>
          <t>https://www.contratacion.euskadi.eus/contenidos/anuncio_contratacion/expgebizkaia2584627/r01Index/expgebizkaia2584627-idxContent.xml</t>
        </is>
      </c>
      <c r="AD14814" s="27" t="inlineStr">
        <is>
          <t>23/01/2026</t>
        </is>
      </c>
      <c r="AE14814" s="27" t="inlineStr">
        <is>
          <t>r01etpd15e98c09d8c1b68a324cde61a6936df03c6</t>
        </is>
      </c>
      <c r="AF14814" s="27" t="inlineStr">
        <is>
          <t>Bizkaikoa, EPEF</t>
        </is>
      </c>
      <c r="AG14814" s="27" t="inlineStr">
        <is>
          <t>r01etpd15e98d1a3a01b68a324789cdb78f91836ed</t>
        </is>
      </c>
      <c r="AH14814" s="27" t="inlineStr">
        <is>
          <t>Bizkaikoa, EPEF</t>
        </is>
      </c>
      <c r="AI14814" s="27" t="inlineStr">
        <is>
          <t/>
        </is>
      </c>
      <c r="AJ14814" s="27" t="inlineStr">
        <is>
          <t/>
        </is>
      </c>
    </row>
    <row r="14815" customHeight="true" ht="15.0">
      <c r="A14815" s="27" t="inlineStr">
        <is>
          <t>Servicio el servicio de mantenimiento correctivo, evolutivo y adaptativo de aplicaciones J2EE en el proyecto BiscayTIK</t>
        </is>
      </c>
      <c r="B14815" s="27" t="inlineStr">
        <is>
          <t/>
        </is>
      </c>
      <c r="C14815" s="27" t="inlineStr">
        <is>
          <t>Gobierno Vasco</t>
        </is>
      </c>
      <c r="D14815" s="27" t="inlineStr">
        <is>
          <t/>
        </is>
      </c>
      <c r="E14815" s="27" t="inlineStr">
        <is>
          <t/>
        </is>
      </c>
      <c r="F14815" s="27" t="inlineStr">
        <is>
          <t/>
        </is>
      </c>
      <c r="G14815" s="27" t="inlineStr">
        <is>
          <t>Servicio el servicio de mantenimiento correctivo, evolutivo y adaptativo de aplicaciones J2EE en el proyecto BiscayTIK</t>
        </is>
      </c>
      <c r="H14815" s="27" t="inlineStr">
        <is>
          <t>Servicio el servicio de mantenimiento correctivo, evolutivo y adaptativo de aplicaciones J2EE en el proyecto BiscayTIK</t>
        </is>
      </c>
      <c r="I14815" s="27" t="inlineStr">
        <is>
          <t/>
        </is>
      </c>
      <c r="J14815" s="27" t="inlineStr">
        <is>
          <t>10/05/2024</t>
        </is>
      </c>
      <c r="K14815" s="27" t="inlineStr">
        <is>
          <t>BIS2024/023</t>
        </is>
      </c>
      <c r="L14815" s="27" t="inlineStr">
        <is>
          <t>Formalización del contrato</t>
        </is>
      </c>
      <c r="M14815" s="27" t="inlineStr">
        <is>
          <t>false</t>
        </is>
      </c>
      <c r="N14815" s="27" t="inlineStr">
        <is>
          <t/>
        </is>
      </c>
      <c r="O14815" s="27" t="inlineStr">
        <is>
          <t/>
        </is>
      </c>
      <c r="P14815" s="27" t="inlineStr">
        <is>
          <t/>
        </is>
      </c>
      <c r="Q14815" s="27" t="inlineStr">
        <is>
          <t/>
        </is>
      </c>
      <c r="R14815" s="27" t="inlineStr">
        <is>
          <t/>
        </is>
      </c>
      <c r="S14815" s="27" t="inlineStr">
        <is>
          <t>https://www.contratacion.euskadi.eus/webkpe00-kpeperfi/es/contenidos/anuncio_contratacion/expgebizkaia2600938/es_doc/images/logo_biscaytik.jpg</t>
        </is>
      </c>
      <c r="T14815" s="27" t="inlineStr">
        <is>
          <t>Fundación BiscayTIK</t>
        </is>
      </c>
      <c r="U14815" s="27" t="inlineStr">
        <is>
          <t>G95555850 - Fundación BiscayTIK</t>
        </is>
      </c>
      <c r="V14815" s="27" t="inlineStr">
        <is>
          <t>Director/a Gerente</t>
        </is>
      </c>
      <c r="W14815" s="27" t="inlineStr">
        <is>
          <t/>
        </is>
      </c>
      <c r="X14815" s="27" t="inlineStr">
        <is>
          <t/>
        </is>
      </c>
      <c r="Y14815" s="27" t="inlineStr">
        <is>
          <t>28/05/2024 10:00</t>
        </is>
      </c>
      <c r="Z14815" s="27" t="inlineStr">
        <is>
          <t>https://www.contratacion.euskadi.eus/anuncio_contratacion/servicio-servicio-mantenimiento-correctivo-evolutivo-y-adaptativo-aplicaciones-j2ee-proyecto-biscaytik/webkpe00-kpesimpc/es/</t>
        </is>
      </c>
      <c r="AA14815" s="27" t="inlineStr">
        <is>
          <t>https://www.contratacion.euskadi.eus/webkpe00-kpesimpc/es/contenidos/anuncio_contratacion/expgebizkaia2600938/es_doc/index.html</t>
        </is>
      </c>
      <c r="AB14815" s="27" t="inlineStr">
        <is>
          <t>https://www.contratacion.euskadi.eus/contenidos/anuncio_contratacion/expgebizkaia2600938/es_doc/data/es_r01dtpd18f61a8d3be5cf46f1742763316ab16beff</t>
        </is>
      </c>
      <c r="AC14815" s="27" t="inlineStr">
        <is>
          <t>https://www.contratacion.euskadi.eus/contenidos/anuncio_contratacion/expgebizkaia2600938/r01Index/expgebizkaia2600938-idxContent.xml</t>
        </is>
      </c>
      <c r="AD14815" s="27" t="inlineStr">
        <is>
          <t>11/02/2026</t>
        </is>
      </c>
      <c r="AE14815" s="27" t="inlineStr">
        <is>
          <t>r01etpd15fbf6c073a663cf2d78d2519537e971d0c</t>
        </is>
      </c>
      <c r="AF14815" s="27" t="inlineStr">
        <is>
          <t>Fundación BiscayTIK</t>
        </is>
      </c>
      <c r="AG14815" s="27" t="inlineStr">
        <is>
          <t>r01etpd15fbf6ef41c663cf2d79fcb656d3bee4d09</t>
        </is>
      </c>
      <c r="AH14815" s="27" t="inlineStr">
        <is>
          <t>Fundación BiscayTIK</t>
        </is>
      </c>
      <c r="AI14815" s="27" t="inlineStr">
        <is>
          <t/>
        </is>
      </c>
      <c r="AJ14815" s="27" t="inlineStr">
        <is>
          <t/>
        </is>
      </c>
    </row>
    <row r="14816" customHeight="true" ht="15.0">
      <c r="A14816" s="27" t="inlineStr">
        <is>
          <t>Obra de reurbanización del entorno de la Iglesia-Parque en el municipio de Urduliz</t>
        </is>
      </c>
      <c r="B14816" s="27" t="inlineStr">
        <is>
          <t/>
        </is>
      </c>
      <c r="C14816" s="27" t="inlineStr">
        <is>
          <t>Gobierno Vasco</t>
        </is>
      </c>
      <c r="D14816" s="27" t="inlineStr">
        <is>
          <t/>
        </is>
      </c>
      <c r="E14816" s="27" t="inlineStr">
        <is>
          <t/>
        </is>
      </c>
      <c r="F14816" s="27" t="inlineStr">
        <is>
          <t/>
        </is>
      </c>
      <c r="G14816" s="27" t="inlineStr">
        <is>
          <t>Obra de reurbanización del entorno de la Iglesia-Parque en el municipio de Urduliz</t>
        </is>
      </c>
      <c r="H14816" s="27" t="inlineStr">
        <is>
          <t>Obra de reurbanización del entorno de la Iglesia-Parque en el municipio de Urduliz</t>
        </is>
      </c>
      <c r="I14816" s="27" t="inlineStr">
        <is>
          <t/>
        </is>
      </c>
      <c r="J14816" s="27" t="inlineStr">
        <is>
          <t>28/06/2024</t>
        </is>
      </c>
      <c r="K14816" s="27" t="inlineStr">
        <is>
          <t>B089-2024-00003</t>
        </is>
      </c>
      <c r="L14816" s="27" t="inlineStr">
        <is>
          <t>MO</t>
        </is>
      </c>
      <c r="M14816" s="27" t="inlineStr">
        <is>
          <t>false</t>
        </is>
      </c>
      <c r="N14816" s="27" t="inlineStr">
        <is>
          <t/>
        </is>
      </c>
      <c r="O14816" s="27" t="inlineStr">
        <is>
          <t/>
        </is>
      </c>
      <c r="P14816" s="27" t="inlineStr">
        <is>
          <t/>
        </is>
      </c>
      <c r="Q14816" s="27" t="inlineStr">
        <is>
          <t/>
        </is>
      </c>
      <c r="R14816" s="27" t="inlineStr">
        <is>
          <t/>
        </is>
      </c>
      <c r="S14816" s="27" t="inlineStr">
        <is>
          <t>https://www.contratacion.euskadi.eus/webkpe00-kpeperfi/es/contenidos/anuncio_contratacion/expgebizkaia2609298/es_doc/images/ayto_urduliz.gif</t>
        </is>
      </c>
      <c r="T14816" s="27" t="inlineStr">
        <is>
          <t>Ayuntamiento de Urduliz</t>
        </is>
      </c>
      <c r="U14816" s="27" t="inlineStr">
        <is>
          <t>P4810300F - Ayuntamiento de Urduliz</t>
        </is>
      </c>
      <c r="V14816" s="27" t="inlineStr">
        <is>
          <t>Pleno</t>
        </is>
      </c>
      <c r="W14816" s="27" t="inlineStr">
        <is>
          <t/>
        </is>
      </c>
      <c r="X14816" s="27" t="inlineStr">
        <is>
          <t/>
        </is>
      </c>
      <c r="Y14816" s="27" t="inlineStr">
        <is>
          <t>24/07/2024 23:59</t>
        </is>
      </c>
      <c r="Z14816" s="27" t="inlineStr">
        <is>
          <t>https://www.contratacion.euskadi.eus/anuncio_contratacion/obra-reurbanizacion-del-entorno-iglesia-parque-municipio-urduliz/webkpe00-kpesimpc/es/</t>
        </is>
      </c>
      <c r="AA14816" s="27" t="inlineStr">
        <is>
          <t>https://www.contratacion.euskadi.eus/webkpe00-kpesimpc/es/contenidos/anuncio_contratacion/expgebizkaia2609298/es_doc/index.html</t>
        </is>
      </c>
      <c r="AB14816" s="27" t="inlineStr">
        <is>
          <t>https://www.contratacion.euskadi.eus/contenidos/anuncio_contratacion/expgebizkaia2609298/es_doc/data/es_r01dtpd1905df7382413176d2aee9ff53ee79238dc</t>
        </is>
      </c>
      <c r="AC14816" s="27" t="inlineStr">
        <is>
          <t>https://www.contratacion.euskadi.eus/contenidos/anuncio_contratacion/expgebizkaia2609298/r01Index/expgebizkaia2609298-idxContent.xml</t>
        </is>
      </c>
      <c r="AD14816" s="27" t="inlineStr">
        <is>
          <t>04/02/2026</t>
        </is>
      </c>
      <c r="AE14816" s="27" t="inlineStr">
        <is>
          <t>r01epd0147001d7228199574bebf82af3a85926a3</t>
        </is>
      </c>
      <c r="AF14816" s="27" t="inlineStr">
        <is>
          <t>Ayuntamiento de Urduliz</t>
        </is>
      </c>
      <c r="AG14816" s="27" t="inlineStr">
        <is>
          <t>r01epd0147002213e1199574b5ba6c2480db0efba</t>
        </is>
      </c>
      <c r="AH14816" s="27" t="inlineStr">
        <is>
          <t>Ayuntamiento de Urduliz</t>
        </is>
      </c>
      <c r="AI14816" s="27" t="inlineStr">
        <is>
          <t/>
        </is>
      </c>
      <c r="AJ14816" s="27" t="inlineStr">
        <is>
          <t/>
        </is>
      </c>
    </row>
    <row r="14817" customHeight="true" ht="15.0">
      <c r="A14817" s="27" t="inlineStr">
        <is>
          <t>Pasarela peatonal sobre el arroyo Madari en Bermeo (Bizkaia)</t>
        </is>
      </c>
      <c r="B14817" s="27" t="inlineStr">
        <is>
          <t/>
        </is>
      </c>
      <c r="C14817" s="27" t="inlineStr">
        <is>
          <t>Gobierno Vasco</t>
        </is>
      </c>
      <c r="D14817" s="27" t="inlineStr">
        <is>
          <t/>
        </is>
      </c>
      <c r="E14817" s="27" t="inlineStr">
        <is>
          <t/>
        </is>
      </c>
      <c r="F14817" s="27" t="inlineStr">
        <is>
          <t/>
        </is>
      </c>
      <c r="G14817" s="27" t="inlineStr">
        <is>
          <t>Pasarela peatonal sobre el arroyo Madari en Bermeo (Bizkaia)</t>
        </is>
      </c>
      <c r="H14817" s="27" t="inlineStr">
        <is>
          <t>Pasarela peatonal sobre el arroyo Madari en Bermeo (Bizkaia)</t>
        </is>
      </c>
      <c r="I14817" s="27" t="inlineStr">
        <is>
          <t/>
        </is>
      </c>
      <c r="J14817" s="27" t="inlineStr">
        <is>
          <t>17/07/2024</t>
        </is>
      </c>
      <c r="K14817" s="27" t="inlineStr">
        <is>
          <t>2024/0020/073/02</t>
        </is>
      </c>
      <c r="L14817" s="27" t="inlineStr">
        <is>
          <t>MO</t>
        </is>
      </c>
      <c r="M14817" s="27" t="inlineStr">
        <is>
          <t>false</t>
        </is>
      </c>
      <c r="N14817" s="27" t="inlineStr">
        <is>
          <t/>
        </is>
      </c>
      <c r="O14817" s="27" t="inlineStr">
        <is>
          <t/>
        </is>
      </c>
      <c r="P14817" s="27" t="inlineStr">
        <is>
          <t/>
        </is>
      </c>
      <c r="Q14817" s="27" t="inlineStr">
        <is>
          <t/>
        </is>
      </c>
      <c r="R14817" s="27" t="inlineStr">
        <is>
          <t/>
        </is>
      </c>
      <c r="S14817" s="27" t="inlineStr">
        <is>
          <t>https://www.contratacion.euskadi.eus/webkpe00-kpeperfi/es/contenidos/anuncio_contratacion/expgebizkaia2613053/es_doc/images/logo_diputacion_bizkaia.jpg</t>
        </is>
      </c>
      <c r="T14817" s="27" t="inlineStr">
        <is>
          <t>Diputación Foral de Bizkaia</t>
        </is>
      </c>
      <c r="U14817" s="27" t="inlineStr">
        <is>
          <t>P4800000D - Departamento de Medio Natural y Agricultura</t>
        </is>
      </c>
      <c r="V14817" s="27" t="inlineStr">
        <is>
          <t>Diputada Foral de Medio Natural y Agricultura</t>
        </is>
      </c>
      <c r="W14817" s="27" t="inlineStr">
        <is>
          <t/>
        </is>
      </c>
      <c r="X14817" s="27" t="inlineStr">
        <is>
          <t/>
        </is>
      </c>
      <c r="Y14817" s="27" t="inlineStr">
        <is>
          <t>13/08/2024 12:00</t>
        </is>
      </c>
      <c r="Z14817" s="27" t="inlineStr">
        <is>
          <t>https://www.contratacion.euskadi.eus/anuncio_contratacion/pasarela-peatonal-arroyo-madari-bermeo-bizkaia/webkpe00-kpesimpc/es/</t>
        </is>
      </c>
      <c r="AA14817" s="27" t="inlineStr">
        <is>
          <t>https://www.contratacion.euskadi.eus/webkpe00-kpesimpc/es/contenidos/anuncio_contratacion/expgebizkaia2613053/es_doc/index.html</t>
        </is>
      </c>
      <c r="AB14817" s="27" t="inlineStr">
        <is>
          <t>https://www.contratacion.euskadi.eus/contenidos/anuncio_contratacion/expgebizkaia2613053/es_doc/data/es_r01dtpd0190bf66c993e00a5eebb27e43b0445fa5d</t>
        </is>
      </c>
      <c r="AC14817" s="27" t="inlineStr">
        <is>
          <t>https://www.contratacion.euskadi.eus/contenidos/anuncio_contratacion/expgebizkaia2613053/r01Index/expgebizkaia2613053-idxContent.xml</t>
        </is>
      </c>
      <c r="AD14817" s="27" t="inlineStr">
        <is>
          <t>20/01/2026</t>
        </is>
      </c>
      <c r="AE14817" s="27" t="inlineStr">
        <is>
          <t>r01epd01218c375c4e1bfc566db81a063c05283a0</t>
        </is>
      </c>
      <c r="AF14817" s="27" t="inlineStr">
        <is>
          <t>Diputación Foral de Bizkaia</t>
        </is>
      </c>
      <c r="AG14817" s="27" t="inlineStr">
        <is>
          <t>r01epd01218c11febd1bfc5667ac176e72974cd15</t>
        </is>
      </c>
      <c r="AH14817" s="27" t="inlineStr">
        <is>
          <t>Departamento de Sostenibilidad y Medio Natural</t>
        </is>
      </c>
      <c r="AI14817" s="27" t="inlineStr">
        <is>
          <t/>
        </is>
      </c>
      <c r="AJ14817" s="27" t="inlineStr">
        <is>
          <t/>
        </is>
      </c>
    </row>
    <row r="14818" customHeight="true" ht="15.0">
      <c r="A14818" s="27" t="inlineStr">
        <is>
          <t>Tres puntos limpios en los términos municipales de Zierbena, Sopela y Busturia para la recogida de residuos de las playas de Bizkaia</t>
        </is>
      </c>
      <c r="B14818" s="27" t="inlineStr">
        <is>
          <t/>
        </is>
      </c>
      <c r="C14818" s="27" t="inlineStr">
        <is>
          <t>Gobierno Vasco</t>
        </is>
      </c>
      <c r="D14818" s="27" t="inlineStr">
        <is>
          <t/>
        </is>
      </c>
      <c r="E14818" s="27" t="inlineStr">
        <is>
          <t/>
        </is>
      </c>
      <c r="F14818" s="27" t="inlineStr">
        <is>
          <t/>
        </is>
      </c>
      <c r="G14818" s="27" t="inlineStr">
        <is>
          <t>Tres puntos limpios en los términos municipales de Zierbena, Sopela y Busturia para la recogida de residuos de las playas de Bizkaia</t>
        </is>
      </c>
      <c r="H14818" s="27" t="inlineStr">
        <is>
          <t>Tres puntos limpios en los términos municipales de Zierbena, Sopela y Busturia para la recogida de residuos de las playas de Bizkaia</t>
        </is>
      </c>
      <c r="I14818" s="27" t="inlineStr">
        <is>
          <t/>
        </is>
      </c>
      <c r="J14818" s="27" t="inlineStr">
        <is>
          <t>30/07/2024</t>
        </is>
      </c>
      <c r="K14818" s="27" t="inlineStr">
        <is>
          <t>2024/0023/073/02</t>
        </is>
      </c>
      <c r="L14818" s="27" t="inlineStr">
        <is>
          <t>Formalización del contrato</t>
        </is>
      </c>
      <c r="M14818" s="27" t="inlineStr">
        <is>
          <t>false</t>
        </is>
      </c>
      <c r="N14818" s="27" t="inlineStr">
        <is>
          <t/>
        </is>
      </c>
      <c r="O14818" s="27" t="inlineStr">
        <is>
          <t/>
        </is>
      </c>
      <c r="P14818" s="27" t="inlineStr">
        <is>
          <t/>
        </is>
      </c>
      <c r="Q14818" s="27" t="inlineStr">
        <is>
          <t/>
        </is>
      </c>
      <c r="R14818" s="27" t="inlineStr">
        <is>
          <t/>
        </is>
      </c>
      <c r="S14818" s="27" t="inlineStr">
        <is>
          <t>https://www.contratacion.euskadi.eus/webkpe00-kpeperfi/es/contenidos/anuncio_contratacion/expgebizkaia2631218/es_doc/images/logo_diputacion_bizkaia.jpg</t>
        </is>
      </c>
      <c r="T14818" s="27" t="inlineStr">
        <is>
          <t>Diputación Foral de Bizkaia</t>
        </is>
      </c>
      <c r="U14818" s="27" t="inlineStr">
        <is>
          <t>P4800000D - Departamento de Medio Natural y Agricultura</t>
        </is>
      </c>
      <c r="V14818" s="27" t="inlineStr">
        <is>
          <t>Diputada Foral de Medio Natural y Agricultura</t>
        </is>
      </c>
      <c r="W14818" s="27" t="inlineStr">
        <is>
          <t/>
        </is>
      </c>
      <c r="X14818" s="27" t="inlineStr">
        <is>
          <t/>
        </is>
      </c>
      <c r="Y14818" s="27" t="inlineStr">
        <is>
          <t>02/09/2024 12:00</t>
        </is>
      </c>
      <c r="Z14818" s="27" t="inlineStr">
        <is>
          <t>https://www.contratacion.euskadi.eus/anuncio_contratacion/tres-puntos-limpios-terminos-municipales-zierbena-sopela-y-busturia-recogida-residuos-playas-bizkaia/webkpe00-kpesimpc/es/</t>
        </is>
      </c>
      <c r="AA14818" s="27" t="inlineStr">
        <is>
          <t>https://www.contratacion.euskadi.eus/webkpe00-kpesimpc/es/contenidos/anuncio_contratacion/expgebizkaia2631218/es_doc/index.html</t>
        </is>
      </c>
      <c r="AB14818" s="27" t="inlineStr">
        <is>
          <t>https://www.contratacion.euskadi.eus/contenidos/anuncio_contratacion/expgebizkaia2631218/es_doc/data/es_r01dtpd191031553ce21a26af820c39dd024a742de</t>
        </is>
      </c>
      <c r="AC14818" s="27" t="inlineStr">
        <is>
          <t>https://www.contratacion.euskadi.eus/contenidos/anuncio_contratacion/expgebizkaia2631218/r01Index/expgebizkaia2631218-idxContent.xml</t>
        </is>
      </c>
      <c r="AD14818" s="27" t="inlineStr">
        <is>
          <t>20/01/2026</t>
        </is>
      </c>
      <c r="AE14818" s="27" t="inlineStr">
        <is>
          <t>r01epd01218c375c4e1bfc566db81a063c05283a0</t>
        </is>
      </c>
      <c r="AF14818" s="27" t="inlineStr">
        <is>
          <t>Diputación Foral de Bizkaia</t>
        </is>
      </c>
      <c r="AG14818" s="27" t="inlineStr">
        <is>
          <t>r01epd01218c11febd1bfc5667ac176e72974cd15</t>
        </is>
      </c>
      <c r="AH14818" s="27" t="inlineStr">
        <is>
          <t>Departamento de Sostenibilidad y Medio Natural</t>
        </is>
      </c>
      <c r="AI14818" s="27" t="inlineStr">
        <is>
          <t/>
        </is>
      </c>
      <c r="AJ14818" s="27" t="inlineStr">
        <is>
          <t/>
        </is>
      </c>
    </row>
    <row r="14819" customHeight="true" ht="15.0">
      <c r="A14819" s="27" t="inlineStr">
        <is>
          <t>Reparación de caminos 2024.</t>
        </is>
      </c>
      <c r="B14819" s="27" t="inlineStr">
        <is>
          <t/>
        </is>
      </c>
      <c r="C14819" s="27" t="inlineStr">
        <is>
          <t>Gobierno Vasco</t>
        </is>
      </c>
      <c r="D14819" s="27" t="inlineStr">
        <is>
          <t/>
        </is>
      </c>
      <c r="E14819" s="27" t="inlineStr">
        <is>
          <t/>
        </is>
      </c>
      <c r="F14819" s="27" t="inlineStr">
        <is>
          <t/>
        </is>
      </c>
      <c r="G14819" s="27" t="inlineStr">
        <is>
          <t>Reparación de caminos 2024.</t>
        </is>
      </c>
      <c r="H14819" s="27" t="inlineStr">
        <is>
          <t>Reparación de caminos 2024.</t>
        </is>
      </c>
      <c r="I14819" s="27" t="inlineStr">
        <is>
          <t/>
        </is>
      </c>
      <c r="J14819" s="27" t="inlineStr">
        <is>
          <t>08/07/2024</t>
        </is>
      </c>
      <c r="K14819" s="27" t="inlineStr">
        <is>
          <t>B004-2024-00002</t>
        </is>
      </c>
      <c r="L14819" s="27" t="inlineStr">
        <is>
          <t>Adjudicación provisional / definitiva</t>
        </is>
      </c>
      <c r="M14819" s="27" t="inlineStr">
        <is>
          <t>false</t>
        </is>
      </c>
      <c r="N14819" s="27" t="inlineStr">
        <is>
          <t/>
        </is>
      </c>
      <c r="O14819" s="27" t="inlineStr">
        <is>
          <t/>
        </is>
      </c>
      <c r="P14819" s="27" t="inlineStr">
        <is>
          <t/>
        </is>
      </c>
      <c r="Q14819" s="27" t="inlineStr">
        <is>
          <t/>
        </is>
      </c>
      <c r="R14819" s="27" t="inlineStr">
        <is>
          <t/>
        </is>
      </c>
      <c r="S14819" s="27" t="inlineStr">
        <is>
          <t>https://www.contratacion.euskadi.eus/webkpe00-kpeperfi/es/contenidos/anuncio_contratacion/expgebizkaia2673854/es_doc/images/logo_amoroto.jpg</t>
        </is>
      </c>
      <c r="T14819" s="27" t="inlineStr">
        <is>
          <t>Ayuntamiento de Amoroto</t>
        </is>
      </c>
      <c r="U14819" s="27" t="inlineStr">
        <is>
          <t>P4800400F - Ayuntamiento de Amoroto</t>
        </is>
      </c>
      <c r="V14819" s="27" t="inlineStr">
        <is>
          <t>Pleno Municipal</t>
        </is>
      </c>
      <c r="W14819" s="27" t="inlineStr">
        <is>
          <t/>
        </is>
      </c>
      <c r="X14819" s="27" t="inlineStr">
        <is>
          <t/>
        </is>
      </c>
      <c r="Y14819" s="27" t="inlineStr">
        <is>
          <t>22/07/2024 15:00</t>
        </is>
      </c>
      <c r="Z14819" s="27" t="inlineStr">
        <is>
          <t>https://www.contratacion.euskadi.eus/anuncio_contratacion/reparacion-caminos-2024/webkpe00-kpesimpc/es/</t>
        </is>
      </c>
      <c r="AA14819" s="27" t="inlineStr">
        <is>
          <t>https://www.contratacion.euskadi.eus/webkpe00-kpesimpc/es/contenidos/anuncio_contratacion/expgebizkaia2673854/es_doc/index.html</t>
        </is>
      </c>
      <c r="AB14819" s="27" t="inlineStr">
        <is>
          <t>https://www.contratacion.euskadi.eus/contenidos/anuncio_contratacion/expgebizkaia2673854/es_doc/data/es_r01dtpd190913fe778641a35066b7a1c737803e42e</t>
        </is>
      </c>
      <c r="AC14819" s="27" t="inlineStr">
        <is>
          <t>https://www.contratacion.euskadi.eus/contenidos/anuncio_contratacion/expgebizkaia2673854/r01Index/expgebizkaia2673854-idxContent.xml</t>
        </is>
      </c>
      <c r="AD14819" s="27" t="inlineStr">
        <is>
          <t>21/01/2026</t>
        </is>
      </c>
      <c r="AE14819" s="27" t="inlineStr">
        <is>
          <t>r01etpd0161d15ee7d68a721f570715160e9948f8d</t>
        </is>
      </c>
      <c r="AF14819" s="27" t="inlineStr">
        <is>
          <t>Ayuntamiento de Amoroto</t>
        </is>
      </c>
      <c r="AG14819" s="27" t="inlineStr">
        <is>
          <t>r01etpd1635e78260e73d17f0a11cff4e5cd0960b4</t>
        </is>
      </c>
      <c r="AH14819" s="27" t="inlineStr">
        <is>
          <t>Ayuntamiento de Amoroto</t>
        </is>
      </c>
      <c r="AI14819" s="27" t="inlineStr">
        <is>
          <t/>
        </is>
      </c>
      <c r="AJ14819" s="27" t="inlineStr">
        <is>
          <t/>
        </is>
      </c>
    </row>
    <row r="14820" customHeight="true" ht="15.0">
      <c r="A14820" s="27" t="inlineStr">
        <is>
          <t>Servicio foral de coordinación a urgencias sociales en el Territorio Histórico de Bizkaia</t>
        </is>
      </c>
      <c r="B14820" s="27" t="inlineStr">
        <is>
          <t/>
        </is>
      </c>
      <c r="C14820" s="27" t="inlineStr">
        <is>
          <t>Gobierno Vasco</t>
        </is>
      </c>
      <c r="D14820" s="27" t="inlineStr">
        <is>
          <t/>
        </is>
      </c>
      <c r="E14820" s="27" t="inlineStr">
        <is>
          <t/>
        </is>
      </c>
      <c r="F14820" s="27" t="inlineStr">
        <is>
          <t/>
        </is>
      </c>
      <c r="G14820" s="27" t="inlineStr">
        <is>
          <t>Servicio foral de coordinación a urgencias sociales en el Territorio Histórico de Bizkaia</t>
        </is>
      </c>
      <c r="H14820" s="27" t="inlineStr">
        <is>
          <t>Servicio foral de coordinación a urgencias sociales en el Territorio Histórico de Bizkaia</t>
        </is>
      </c>
      <c r="I14820" s="27" t="inlineStr">
        <is>
          <t/>
        </is>
      </c>
      <c r="J14820" s="27" t="inlineStr">
        <is>
          <t>29/09/2024</t>
        </is>
      </c>
      <c r="K14820" s="27" t="inlineStr">
        <is>
          <t>2024/0040/071/03</t>
        </is>
      </c>
      <c r="L14820" s="27" t="inlineStr">
        <is>
          <t>MO</t>
        </is>
      </c>
      <c r="M14820" s="27" t="inlineStr">
        <is>
          <t>false</t>
        </is>
      </c>
      <c r="N14820" s="27" t="inlineStr">
        <is>
          <t/>
        </is>
      </c>
      <c r="O14820" s="27" t="inlineStr">
        <is>
          <t/>
        </is>
      </c>
      <c r="P14820" s="27" t="inlineStr">
        <is>
          <t/>
        </is>
      </c>
      <c r="Q14820" s="27" t="inlineStr">
        <is>
          <t/>
        </is>
      </c>
      <c r="R14820" s="27" t="inlineStr">
        <is>
          <t/>
        </is>
      </c>
      <c r="S14820" s="27" t="inlineStr">
        <is>
          <t>https://www.contratacion.euskadi.eus/webkpe00-kpeperfi/es/contenidos/anuncio_contratacion/expgebizkaia2701766/es_doc/images/logo_diputacion_bizkaia.jpg</t>
        </is>
      </c>
      <c r="T14820" s="27" t="inlineStr">
        <is>
          <t>Diputación Foral de Bizkaia</t>
        </is>
      </c>
      <c r="U14820" s="27" t="inlineStr">
        <is>
          <t>P4800000D - Departamento de Acción Social</t>
        </is>
      </c>
      <c r="V14820" s="27" t="inlineStr">
        <is>
          <t>Diputada Foral de Acción Social</t>
        </is>
      </c>
      <c r="W14820" s="27" t="inlineStr">
        <is>
          <t/>
        </is>
      </c>
      <c r="X14820" s="27" t="inlineStr">
        <is>
          <t/>
        </is>
      </c>
      <c r="Y14820" s="27" t="inlineStr">
        <is>
          <t>04/11/2024 12:00</t>
        </is>
      </c>
      <c r="Z14820" s="27" t="inlineStr">
        <is>
          <t>https://www.contratacion.euskadi.eus/anuncio_contratacion/servicio-foral-coordinacion-urgencias-sociales-territorio-historico-bizkaia/expgebizkaia2701766/webkpe00-kpesimpc/es/</t>
        </is>
      </c>
      <c r="AA14820" s="27" t="inlineStr">
        <is>
          <t>https://www.contratacion.euskadi.eus/webkpe00-kpesimpc/es/contenidos/anuncio_contratacion/expgebizkaia2701766/es_doc/index.html</t>
        </is>
      </c>
      <c r="AB14820" s="27" t="inlineStr">
        <is>
          <t>https://www.contratacion.euskadi.eus/contenidos/anuncio_contratacion/expgebizkaia2701766/es_doc/data/es_r01dtpd01923db9363a4d130d7f1eb183b9270b312</t>
        </is>
      </c>
      <c r="AC14820" s="27" t="inlineStr">
        <is>
          <t>https://www.contratacion.euskadi.eus/contenidos/anuncio_contratacion/expgebizkaia2701766/r01Index/expgebizkaia2701766-idxContent.xml</t>
        </is>
      </c>
      <c r="AD14820" s="27" t="inlineStr">
        <is>
          <t>22/01/2026</t>
        </is>
      </c>
      <c r="AE14820" s="27" t="inlineStr">
        <is>
          <t>r01epd01218c375c4e1bfc566db81a063c05283a0</t>
        </is>
      </c>
      <c r="AF14820" s="27" t="inlineStr">
        <is>
          <t>Diputación Foral de Bizkaia</t>
        </is>
      </c>
      <c r="AG14820" s="27" t="inlineStr">
        <is>
          <t>r01epd01218c11fbc81bfc566734170931a0619ff</t>
        </is>
      </c>
      <c r="AH14820" s="27" t="inlineStr">
        <is>
          <t>Departamento de Acción Social</t>
        </is>
      </c>
      <c r="AI14820" s="27" t="inlineStr">
        <is>
          <t/>
        </is>
      </c>
      <c r="AJ14820" s="27" t="inlineStr">
        <is>
          <t/>
        </is>
      </c>
    </row>
    <row r="14821" customHeight="true" ht="15.0">
      <c r="A14821" s="27" t="inlineStr">
        <is>
          <t>Décimo contrato derivado del Acuerdo Marco para la homologación de empresas que realicen trabajos de aislamiento acústico en edificaciones afectadas por el ruido de las carreteras forales de Bizkaia.</t>
        </is>
      </c>
      <c r="B14821" s="27" t="inlineStr">
        <is>
          <t/>
        </is>
      </c>
      <c r="C14821" s="27" t="inlineStr">
        <is>
          <t>Gobierno Vasco</t>
        </is>
      </c>
      <c r="D14821" s="27" t="inlineStr">
        <is>
          <t/>
        </is>
      </c>
      <c r="E14821" s="27" t="inlineStr">
        <is>
          <t/>
        </is>
      </c>
      <c r="F14821" s="27" t="inlineStr">
        <is>
          <t/>
        </is>
      </c>
      <c r="G14821" s="27" t="inlineStr">
        <is>
          <t>Décimo contrato derivado del Acuerdo Marco para la homologación de empresas que realicen trabajos de aislamiento acústico en edificaciones afectadas por el ruido de las carreteras forales de Bizkaia.</t>
        </is>
      </c>
      <c r="H14821" s="27" t="inlineStr">
        <is>
          <t>Décimo contrato derivado del Acuerdo Marco para la homologación de empresas que realicen trabajos de aislamiento acústico en edificaciones afectadas por el ruido de las carreteras forales de Bizkaia.</t>
        </is>
      </c>
      <c r="I14821" s="27" t="inlineStr">
        <is>
          <t/>
        </is>
      </c>
      <c r="J14821" s="27" t="inlineStr">
        <is>
          <t>18/09/2024</t>
        </is>
      </c>
      <c r="K14821" s="27" t="inlineStr">
        <is>
          <t>2022/0029/074/10-D10</t>
        </is>
      </c>
      <c r="L14821" s="27" t="inlineStr">
        <is>
          <t>FI</t>
        </is>
      </c>
      <c r="M14821" s="27" t="inlineStr">
        <is>
          <t>false</t>
        </is>
      </c>
      <c r="N14821" s="27" t="inlineStr">
        <is>
          <t/>
        </is>
      </c>
      <c r="O14821" s="27" t="inlineStr">
        <is>
          <t/>
        </is>
      </c>
      <c r="P14821" s="27" t="inlineStr">
        <is>
          <t/>
        </is>
      </c>
      <c r="Q14821" s="27" t="inlineStr">
        <is>
          <t/>
        </is>
      </c>
      <c r="R14821" s="27" t="inlineStr">
        <is>
          <t/>
        </is>
      </c>
      <c r="S14821" s="27" t="inlineStr">
        <is>
          <t>https://www.contratacion.euskadi.eus/webkpe00-kpeperfi/es/contenidos/anuncio_contratacion/expgebizkaia2714352/es_doc/images/logo_diputacion_bizkaia.jpg</t>
        </is>
      </c>
      <c r="T14821" s="27" t="inlineStr">
        <is>
          <t>Diputación Foral de Bizkaia</t>
        </is>
      </c>
      <c r="U14821" s="27" t="inlineStr">
        <is>
          <t>P4800000D - Departamento de Infraestructuras y Desarrollo Territorial</t>
        </is>
      </c>
      <c r="V14821" s="27" t="inlineStr">
        <is>
          <t>Diputado Foral de Infraestructuras y Desarrollo Territorial</t>
        </is>
      </c>
      <c r="W14821" s="27" t="inlineStr">
        <is>
          <t/>
        </is>
      </c>
      <c r="X14821" s="27" t="inlineStr">
        <is>
          <t/>
        </is>
      </c>
      <c r="Y14821" s="27" t="inlineStr">
        <is>
          <t/>
        </is>
      </c>
      <c r="Z14821" s="27" t="inlineStr">
        <is>
          <t>https://www.contratacion.euskadi.eus/anuncio_contratacion/decimo-contrato-derivado-del-acuerdo-marco-homologacion-empresas-que-realicen-trabajos-aislamiento-acustico-edificaciones-afectadas-ruido-carreteras-forales-bizkaia/webkpe00-kpesimpc/es/</t>
        </is>
      </c>
      <c r="AA14821" s="27" t="inlineStr">
        <is>
          <t>https://www.contratacion.euskadi.eus/webkpe00-kpesimpc/es/contenidos/anuncio_contratacion/expgebizkaia2714352/es_doc/index.html</t>
        </is>
      </c>
      <c r="AB14821" s="27" t="inlineStr">
        <is>
          <t>https://www.contratacion.euskadi.eus/contenidos/anuncio_contratacion/expgebizkaia2714352/es_doc/data/es_r01dtpd19204b7b37a52e07287c8e84361abe17f89</t>
        </is>
      </c>
      <c r="AC14821" s="27" t="inlineStr">
        <is>
          <t>https://www.contratacion.euskadi.eus/contenidos/anuncio_contratacion/expgebizkaia2714352/r01Index/expgebizkaia2714352-idxContent.xml</t>
        </is>
      </c>
      <c r="AD14821" s="27" t="inlineStr">
        <is>
          <t>09/01/2026</t>
        </is>
      </c>
      <c r="AE14821" s="27" t="inlineStr">
        <is>
          <t>r01epd01218c375c4e1bfc566db81a063c05283a0</t>
        </is>
      </c>
      <c r="AF14821" s="27" t="inlineStr">
        <is>
          <t>Diputación Foral de Bizkaia</t>
        </is>
      </c>
      <c r="AG14821" s="27" t="inlineStr">
        <is>
          <t>r01etpd16bffdb3a8a7c332e83846a74e9be031dcd</t>
        </is>
      </c>
      <c r="AH14821" s="27" t="inlineStr">
        <is>
          <t>Departamento de Infraestructuras y Desarrollo Territorial</t>
        </is>
      </c>
      <c r="AI14821" s="27" t="inlineStr">
        <is>
          <t/>
        </is>
      </c>
      <c r="AJ14821" s="27" t="inlineStr">
        <is>
          <t/>
        </is>
      </c>
    </row>
    <row r="14822" customHeight="true" ht="15.0">
      <c r="A14822" s="27" t="inlineStr">
        <is>
          <t>Plan de firmes. Año 2025</t>
        </is>
      </c>
      <c r="B14822" s="27" t="inlineStr">
        <is>
          <t/>
        </is>
      </c>
      <c r="C14822" s="27" t="inlineStr">
        <is>
          <t>Gobierno Vasco</t>
        </is>
      </c>
      <c r="D14822" s="27" t="inlineStr">
        <is>
          <t/>
        </is>
      </c>
      <c r="E14822" s="27" t="inlineStr">
        <is>
          <t/>
        </is>
      </c>
      <c r="F14822" s="27" t="inlineStr">
        <is>
          <t/>
        </is>
      </c>
      <c r="G14822" s="27" t="inlineStr">
        <is>
          <t>Plan de firmes. Año 2025</t>
        </is>
      </c>
      <c r="H14822" s="27" t="inlineStr">
        <is>
          <t>Plan de firmes. Año 2025</t>
        </is>
      </c>
      <c r="I14822" s="27" t="inlineStr">
        <is>
          <t/>
        </is>
      </c>
      <c r="J14822" s="27" t="inlineStr">
        <is>
          <t>02/12/2024</t>
        </is>
      </c>
      <c r="K14822" s="27" t="inlineStr">
        <is>
          <t>2024/0036/073/10</t>
        </is>
      </c>
      <c r="L14822" s="27" t="inlineStr">
        <is>
          <t>MO</t>
        </is>
      </c>
      <c r="M14822" s="27" t="inlineStr">
        <is>
          <t>false</t>
        </is>
      </c>
      <c r="N14822" s="27" t="inlineStr">
        <is>
          <t/>
        </is>
      </c>
      <c r="O14822" s="27" t="inlineStr">
        <is>
          <t/>
        </is>
      </c>
      <c r="P14822" s="27" t="inlineStr">
        <is>
          <t/>
        </is>
      </c>
      <c r="Q14822" s="27" t="inlineStr">
        <is>
          <t/>
        </is>
      </c>
      <c r="R14822" s="27" t="inlineStr">
        <is>
          <t/>
        </is>
      </c>
      <c r="S14822" s="27" t="inlineStr">
        <is>
          <t>https://www.contratacion.euskadi.eus/webkpe00-kpeperfi/es/contenidos/anuncio_contratacion/expgebizkaia2727887/es_doc/images/logo_diputacion_bizkaia.jpg</t>
        </is>
      </c>
      <c r="T14822" s="27" t="inlineStr">
        <is>
          <t>Diputación Foral de Bizkaia</t>
        </is>
      </c>
      <c r="U14822" s="27" t="inlineStr">
        <is>
          <t>P4800000D - Departamento de Infraestructuras y Desarrollo Territorial</t>
        </is>
      </c>
      <c r="V14822" s="27" t="inlineStr">
        <is>
          <t>Diputación Foral de Bizkaia</t>
        </is>
      </c>
      <c r="W14822" s="27" t="inlineStr">
        <is>
          <t/>
        </is>
      </c>
      <c r="X14822" s="27" t="inlineStr">
        <is>
          <t/>
        </is>
      </c>
      <c r="Y14822" s="27" t="inlineStr">
        <is>
          <t>30/12/2024 12:00</t>
        </is>
      </c>
      <c r="Z14822" s="27" t="inlineStr">
        <is>
          <t>https://www.contratacion.euskadi.eus/anuncio_contratacion/plan-firmes-ano-2025/webkpe00-kpesimpc/es/</t>
        </is>
      </c>
      <c r="AA14822" s="27" t="inlineStr">
        <is>
          <t>https://www.contratacion.euskadi.eus/webkpe00-kpesimpc/es/contenidos/anuncio_contratacion/expgebizkaia2727887/es_doc/index.html</t>
        </is>
      </c>
      <c r="AB14822" s="27" t="inlineStr">
        <is>
          <t>https://www.contratacion.euskadi.eus/contenidos/anuncio_contratacion/expgebizkaia2727887/es_doc/data/es_r01dtpd193877dfbc510e52e599ea762ebf4452ed1</t>
        </is>
      </c>
      <c r="AC14822" s="27" t="inlineStr">
        <is>
          <t>https://www.contratacion.euskadi.eus/contenidos/anuncio_contratacion/expgebizkaia2727887/r01Index/expgebizkaia2727887-idxContent.xml</t>
        </is>
      </c>
      <c r="AD14822" s="27" t="inlineStr">
        <is>
          <t>08/01/2026</t>
        </is>
      </c>
      <c r="AE14822" s="27" t="inlineStr">
        <is>
          <t>r01epd01218c375c4e1bfc566db81a063c05283a0</t>
        </is>
      </c>
      <c r="AF14822" s="27" t="inlineStr">
        <is>
          <t>Diputación Foral de Bizkaia</t>
        </is>
      </c>
      <c r="AG14822" s="27" t="inlineStr">
        <is>
          <t>r01etpd16bffdb3a8a7c332e83846a74e9be031dcd</t>
        </is>
      </c>
      <c r="AH14822" s="27" t="inlineStr">
        <is>
          <t>Departamento de Infraestructuras y Desarrollo Territorial</t>
        </is>
      </c>
      <c r="AI14822" s="27" t="inlineStr">
        <is>
          <t/>
        </is>
      </c>
      <c r="AJ14822" s="27" t="inlineStr">
        <is>
          <t/>
        </is>
      </c>
    </row>
    <row r="14823" customHeight="true" ht="15.0">
      <c r="A14823" s="27" t="inlineStr">
        <is>
          <t>Andamiaje de la capilla de la Virgen de Guadalupe y viviendas obreras del conjunto patrimonial de La Encartada Fabrika-Museoa</t>
        </is>
      </c>
      <c r="B14823" s="27" t="inlineStr">
        <is>
          <t/>
        </is>
      </c>
      <c r="C14823" s="27" t="inlineStr">
        <is>
          <t>Gobierno Vasco</t>
        </is>
      </c>
      <c r="D14823" s="27" t="inlineStr">
        <is>
          <t/>
        </is>
      </c>
      <c r="E14823" s="27" t="inlineStr">
        <is>
          <t/>
        </is>
      </c>
      <c r="F14823" s="27" t="inlineStr">
        <is>
          <t/>
        </is>
      </c>
      <c r="G14823" s="27" t="inlineStr">
        <is>
          <t>Andamiaje de la capilla de la Virgen de Guadalupe y viviendas obreras del conjunto patrimonial de La Encartada Fabrika-Museoa</t>
        </is>
      </c>
      <c r="H14823" s="27" t="inlineStr">
        <is>
          <t>Andamiaje de la capilla de la Virgen de Guadalupe y viviendas obreras del conjunto patrimonial de La Encartada Fabrika-Museoa</t>
        </is>
      </c>
      <c r="I14823" s="27" t="inlineStr">
        <is>
          <t/>
        </is>
      </c>
      <c r="J14823" s="27" t="inlineStr">
        <is>
          <t>20/09/2024</t>
        </is>
      </c>
      <c r="K14823" s="27" t="inlineStr">
        <is>
          <t>KOA03/2024</t>
        </is>
      </c>
      <c r="L14823" s="27" t="inlineStr">
        <is>
          <t>Formalización del contrato</t>
        </is>
      </c>
      <c r="M14823" s="27" t="inlineStr">
        <is>
          <t>false</t>
        </is>
      </c>
      <c r="N14823" s="27" t="inlineStr">
        <is>
          <t/>
        </is>
      </c>
      <c r="O14823" s="27" t="inlineStr">
        <is>
          <t/>
        </is>
      </c>
      <c r="P14823" s="27" t="inlineStr">
        <is>
          <t/>
        </is>
      </c>
      <c r="Q14823" s="27" t="inlineStr">
        <is>
          <t/>
        </is>
      </c>
      <c r="R14823" s="27" t="inlineStr">
        <is>
          <t/>
        </is>
      </c>
      <c r="S14823" s="27" t="inlineStr">
        <is>
          <t>https://www.contratacion.euskadi.eus/webkpe00-kpeperfi/es/contenidos/anuncio_contratacion/expgebizkaia2741837/es_doc/images/bizkaikoa_logo.jpg</t>
        </is>
      </c>
      <c r="T14823" s="27" t="inlineStr">
        <is>
          <t>BIZKAIKOA EPEF</t>
        </is>
      </c>
      <c r="U14823" s="27" t="inlineStr">
        <is>
          <t>Q4800720G - BIZKAIKOA EPEF</t>
        </is>
      </c>
      <c r="V14823" s="27" t="inlineStr">
        <is>
          <t>Consejo de Administración</t>
        </is>
      </c>
      <c r="W14823" s="27" t="inlineStr">
        <is>
          <t/>
        </is>
      </c>
      <c r="X14823" s="27" t="inlineStr">
        <is>
          <t/>
        </is>
      </c>
      <c r="Y14823" s="27" t="inlineStr">
        <is>
          <t>11/10/2024 12:00</t>
        </is>
      </c>
      <c r="Z14823" s="27" t="inlineStr">
        <is>
          <t>https://www.contratacion.euskadi.eus/anuncio_contratacion/andamiaje-capilla-virgen-guadalupe-y-viviendas-obreras-del-conjunto-patrimonial-encartada-fabrika-museoa/webkpe00-kpesimpc/es/</t>
        </is>
      </c>
      <c r="AA14823" s="27" t="inlineStr">
        <is>
          <t>https://www.contratacion.euskadi.eus/webkpe00-kpesimpc/es/contenidos/anuncio_contratacion/expgebizkaia2741837/es_doc/index.html</t>
        </is>
      </c>
      <c r="AB14823" s="27" t="inlineStr">
        <is>
          <t>https://www.contratacion.euskadi.eus/contenidos/anuncio_contratacion/expgebizkaia2741837/es_doc/data/es_r01dtpd001920e9b280b29c9eea4b8e4b4d5786703</t>
        </is>
      </c>
      <c r="AC14823" s="27" t="inlineStr">
        <is>
          <t>https://www.contratacion.euskadi.eus/contenidos/anuncio_contratacion/expgebizkaia2741837/r01Index/expgebizkaia2741837-idxContent.xml</t>
        </is>
      </c>
      <c r="AD14823" s="27" t="inlineStr">
        <is>
          <t>23/01/2026</t>
        </is>
      </c>
      <c r="AE14823" s="27" t="inlineStr">
        <is>
          <t>r01etpd15e98c09d8c1b68a324cde61a6936df03c6</t>
        </is>
      </c>
      <c r="AF14823" s="27" t="inlineStr">
        <is>
          <t>Bizkaikoa, EPEF</t>
        </is>
      </c>
      <c r="AG14823" s="27" t="inlineStr">
        <is>
          <t>r01etpd15e98d1a3a01b68a324789cdb78f91836ed</t>
        </is>
      </c>
      <c r="AH14823" s="27" t="inlineStr">
        <is>
          <t>Bizkaikoa, EPEF</t>
        </is>
      </c>
      <c r="AI14823" s="27" t="inlineStr">
        <is>
          <t/>
        </is>
      </c>
      <c r="AJ14823" s="27" t="inlineStr">
        <is>
          <t/>
        </is>
      </c>
    </row>
    <row r="14824" customHeight="true" ht="15.0">
      <c r="A14824" s="27" t="inlineStr">
        <is>
          <t>Nivelación geométrica de alta precisión de varios tramos para incluirlos en la red NAP de Bizkaia</t>
        </is>
      </c>
      <c r="B14824" s="27" t="inlineStr">
        <is>
          <t/>
        </is>
      </c>
      <c r="C14824" s="27" t="inlineStr">
        <is>
          <t>Gobierno Vasco</t>
        </is>
      </c>
      <c r="D14824" s="27" t="inlineStr">
        <is>
          <t/>
        </is>
      </c>
      <c r="E14824" s="27" t="inlineStr">
        <is>
          <t/>
        </is>
      </c>
      <c r="F14824" s="27" t="inlineStr">
        <is>
          <t/>
        </is>
      </c>
      <c r="G14824" s="27" t="inlineStr">
        <is>
          <t>Nivelación geométrica de alta precisión de varios tramos para incluirlos en la red NAP de Bizkaia</t>
        </is>
      </c>
      <c r="H14824" s="27" t="inlineStr">
        <is>
          <t>Nivelación geométrica de alta precisión de varios tramos para incluirlos en la red NAP de Bizkaia</t>
        </is>
      </c>
      <c r="I14824" s="27" t="inlineStr">
        <is>
          <t/>
        </is>
      </c>
      <c r="J14824" s="27" t="inlineStr">
        <is>
          <t>03/01/2025</t>
        </is>
      </c>
      <c r="K14824" s="27" t="inlineStr">
        <is>
          <t>2024/0060/071/10</t>
        </is>
      </c>
      <c r="L14824" s="27" t="inlineStr">
        <is>
          <t>FI</t>
        </is>
      </c>
      <c r="M14824" s="27" t="inlineStr">
        <is>
          <t>false</t>
        </is>
      </c>
      <c r="N14824" s="27" t="inlineStr">
        <is>
          <t/>
        </is>
      </c>
      <c r="O14824" s="27" t="inlineStr">
        <is>
          <t/>
        </is>
      </c>
      <c r="P14824" s="27" t="inlineStr">
        <is>
          <t/>
        </is>
      </c>
      <c r="Q14824" s="27" t="inlineStr">
        <is>
          <t/>
        </is>
      </c>
      <c r="R14824" s="27" t="inlineStr">
        <is>
          <t/>
        </is>
      </c>
      <c r="S14824" s="27" t="inlineStr">
        <is>
          <t>https://www.contratacion.euskadi.eus/webkpe00-kpeperfi/es/contenidos/anuncio_contratacion/expgebizkaia2769502/es_doc/images/logo_diputacion_bizkaia.jpg</t>
        </is>
      </c>
      <c r="T14824" s="27" t="inlineStr">
        <is>
          <t>Diputación Foral de Bizkaia</t>
        </is>
      </c>
      <c r="U14824" s="27" t="inlineStr">
        <is>
          <t>P4800000D - Departamento de Infraestructuras y Desarrollo Territorial</t>
        </is>
      </c>
      <c r="V14824" s="27" t="inlineStr">
        <is>
          <t>Diputado Foral de Infraestructuras y Desarrollo Territorial</t>
        </is>
      </c>
      <c r="W14824" s="27" t="inlineStr">
        <is>
          <t/>
        </is>
      </c>
      <c r="X14824" s="27" t="inlineStr">
        <is>
          <t/>
        </is>
      </c>
      <c r="Y14824" s="27" t="inlineStr">
        <is>
          <t>20/01/2025 12:00</t>
        </is>
      </c>
      <c r="Z14824" s="27" t="inlineStr">
        <is>
          <t>https://www.contratacion.euskadi.eus/anuncio_contratacion/nivelacion-geometrica-alta-precision-varios-tramos-incluirlos-red-nap-bizkaia/expgebizkaia2769502/webkpe00-kpesimpc/es/</t>
        </is>
      </c>
      <c r="AA14824" s="27" t="inlineStr">
        <is>
          <t>https://www.contratacion.euskadi.eus/webkpe00-kpesimpc/es/contenidos/anuncio_contratacion/expgebizkaia2769502/es_doc/index.html</t>
        </is>
      </c>
      <c r="AB14824" s="27" t="inlineStr">
        <is>
          <t>https://www.contratacion.euskadi.eus/contenidos/anuncio_contratacion/expgebizkaia2769502/es_doc/data/es_r01dtpd1942b9bb14310ec8ba643f13e88d869e566</t>
        </is>
      </c>
      <c r="AC14824" s="27" t="inlineStr">
        <is>
          <t>https://www.contratacion.euskadi.eus/contenidos/anuncio_contratacion/expgebizkaia2769502/r01Index/expgebizkaia2769502-idxContent.xml</t>
        </is>
      </c>
      <c r="AD14824" s="27" t="inlineStr">
        <is>
          <t>21/01/2026</t>
        </is>
      </c>
      <c r="AE14824" s="27" t="inlineStr">
        <is>
          <t>r01epd01218c375c4e1bfc566db81a063c05283a0</t>
        </is>
      </c>
      <c r="AF14824" s="27" t="inlineStr">
        <is>
          <t>Diputación Foral de Bizkaia</t>
        </is>
      </c>
      <c r="AG14824" s="27" t="inlineStr">
        <is>
          <t>r01etpd16bffdb3a8a7c332e83846a74e9be031dcd</t>
        </is>
      </c>
      <c r="AH14824" s="27" t="inlineStr">
        <is>
          <t>Departamento de Infraestructuras y Desarrollo Territorial</t>
        </is>
      </c>
      <c r="AI14824" s="27" t="inlineStr">
        <is>
          <t/>
        </is>
      </c>
      <c r="AJ14824" s="27" t="inlineStr">
        <is>
          <t/>
        </is>
      </c>
    </row>
    <row r="14825" customHeight="true" ht="15.0">
      <c r="A14825" s="27" t="inlineStr">
        <is>
          <t>Obra del proyecto de interconexión por fibra óptica Gerediaga-Markina</t>
        </is>
      </c>
      <c r="B14825" s="27" t="inlineStr">
        <is>
          <t/>
        </is>
      </c>
      <c r="C14825" s="27" t="inlineStr">
        <is>
          <t>Gobierno Vasco</t>
        </is>
      </c>
      <c r="D14825" s="27" t="inlineStr">
        <is>
          <t/>
        </is>
      </c>
      <c r="E14825" s="27" t="inlineStr">
        <is>
          <t/>
        </is>
      </c>
      <c r="F14825" s="27" t="inlineStr">
        <is>
          <t/>
        </is>
      </c>
      <c r="G14825" s="27" t="inlineStr">
        <is>
          <t>Obra del proyecto de interconexión por fibra óptica Gerediaga-Markina</t>
        </is>
      </c>
      <c r="H14825" s="27" t="inlineStr">
        <is>
          <t>Obra del proyecto de interconexión por fibra óptica Gerediaga-Markina</t>
        </is>
      </c>
      <c r="I14825" s="27" t="inlineStr">
        <is>
          <t/>
        </is>
      </c>
      <c r="J14825" s="27" t="inlineStr">
        <is>
          <t>16/12/2024</t>
        </is>
      </c>
      <c r="K14825" s="27" t="inlineStr">
        <is>
          <t>INT033/2024/N3/AT</t>
        </is>
      </c>
      <c r="L14825" s="27" t="inlineStr">
        <is>
          <t>MO</t>
        </is>
      </c>
      <c r="M14825" s="27" t="inlineStr">
        <is>
          <t>false</t>
        </is>
      </c>
      <c r="N14825" s="27" t="inlineStr">
        <is>
          <t/>
        </is>
      </c>
      <c r="O14825" s="27" t="inlineStr">
        <is>
          <t/>
        </is>
      </c>
      <c r="P14825" s="27" t="inlineStr">
        <is>
          <t/>
        </is>
      </c>
      <c r="Q14825" s="27" t="inlineStr">
        <is>
          <t/>
        </is>
      </c>
      <c r="R14825" s="27" t="inlineStr">
        <is>
          <t/>
        </is>
      </c>
      <c r="S14825" s="27" t="inlineStr">
        <is>
          <t>https://www.contratacion.euskadi.eus/webkpe00-kpeperfi/es/contenidos/anuncio_contratacion/expgebizkaia2778770/es_doc/images/logo_interbiak.jpg</t>
        </is>
      </c>
      <c r="T14825" s="27" t="inlineStr">
        <is>
          <t>INTERBIAK BIZKAIA, S.A. M.P.</t>
        </is>
      </c>
      <c r="U14825" s="27" t="inlineStr">
        <is>
          <t>A95212510 - INTERBIAK</t>
        </is>
      </c>
      <c r="V14825" s="27" t="inlineStr">
        <is>
          <t>Consejo de Administración</t>
        </is>
      </c>
      <c r="W14825" s="27" t="inlineStr">
        <is>
          <t/>
        </is>
      </c>
      <c r="X14825" s="27" t="inlineStr">
        <is>
          <t/>
        </is>
      </c>
      <c r="Y14825" s="27" t="inlineStr">
        <is>
          <t>04/02/2025 14:00</t>
        </is>
      </c>
      <c r="Z14825" s="27" t="inlineStr">
        <is>
          <t>https://www.contratacion.euskadi.eus/anuncio_contratacion/obra-del-proyecto-interconexion-fibra-optica-gerediaga-elorrio/webkpe00-kpesimpc/es/</t>
        </is>
      </c>
      <c r="AA14825" s="27" t="inlineStr">
        <is>
          <t>https://www.contratacion.euskadi.eus/webkpe00-kpesimpc/es/contenidos/anuncio_contratacion/expgebizkaia2778770/es_doc/index.html</t>
        </is>
      </c>
      <c r="AB14825" s="27" t="inlineStr">
        <is>
          <t>https://www.contratacion.euskadi.eus/contenidos/anuncio_contratacion/expgebizkaia2778770/es_doc/data/es_r01dtpd193cef2381813840ffc1de96a8eb9d7f427</t>
        </is>
      </c>
      <c r="AC14825" s="27" t="inlineStr">
        <is>
          <t>https://www.contratacion.euskadi.eus/contenidos/anuncio_contratacion/expgebizkaia2778770/r01Index/expgebizkaia2778770-idxContent.xml</t>
        </is>
      </c>
      <c r="AD14825" s="27" t="inlineStr">
        <is>
          <t>27/01/2026</t>
        </is>
      </c>
      <c r="AE14825" s="27" t="inlineStr">
        <is>
          <t>r01epd01218c1204a71bfc566b1781b5c290d4248</t>
        </is>
      </c>
      <c r="AF14825" s="27" t="inlineStr">
        <is>
          <t>Interbiak S.A.</t>
        </is>
      </c>
      <c r="AG14825" s="27" t="inlineStr">
        <is>
          <t>r01etpd015e132d959c1b483474c3683cca450d6ec</t>
        </is>
      </c>
      <c r="AH14825" s="27" t="inlineStr">
        <is>
          <t>Interbiak S.A.</t>
        </is>
      </c>
      <c r="AI14825" s="27" t="inlineStr">
        <is>
          <t/>
        </is>
      </c>
      <c r="AJ14825" s="27" t="inlineStr">
        <is>
          <t/>
        </is>
      </c>
    </row>
    <row r="14826" customHeight="true" ht="15.0">
      <c r="A14826" s="27" t="inlineStr">
        <is>
          <t>Proyecto Reforma de la envolvente de cubierta de La Ferrería de El Pobal</t>
        </is>
      </c>
      <c r="B14826" s="27" t="inlineStr">
        <is>
          <t/>
        </is>
      </c>
      <c r="C14826" s="27" t="inlineStr">
        <is>
          <t>Gobierno Vasco</t>
        </is>
      </c>
      <c r="D14826" s="27" t="inlineStr">
        <is>
          <t/>
        </is>
      </c>
      <c r="E14826" s="27" t="inlineStr">
        <is>
          <t/>
        </is>
      </c>
      <c r="F14826" s="27" t="inlineStr">
        <is>
          <t/>
        </is>
      </c>
      <c r="G14826" s="27" t="inlineStr">
        <is>
          <t>Proyecto Reforma de la envolvente de cubierta de La Ferrería de El Pobal</t>
        </is>
      </c>
      <c r="H14826" s="27" t="inlineStr">
        <is>
          <t>Proyecto Reforma de la envolvente de cubierta de La Ferrería de El Pobal</t>
        </is>
      </c>
      <c r="I14826" s="27" t="inlineStr">
        <is>
          <t/>
        </is>
      </c>
      <c r="J14826" s="27" t="inlineStr">
        <is>
          <t>14/11/2024</t>
        </is>
      </c>
      <c r="K14826" s="27" t="inlineStr">
        <is>
          <t>KOA06/2024</t>
        </is>
      </c>
      <c r="L14826" s="27" t="inlineStr">
        <is>
          <t>Formalización del contrato</t>
        </is>
      </c>
      <c r="M14826" s="27" t="inlineStr">
        <is>
          <t>false</t>
        </is>
      </c>
      <c r="N14826" s="27" t="inlineStr">
        <is>
          <t/>
        </is>
      </c>
      <c r="O14826" s="27" t="inlineStr">
        <is>
          <t/>
        </is>
      </c>
      <c r="P14826" s="27" t="inlineStr">
        <is>
          <t/>
        </is>
      </c>
      <c r="Q14826" s="27" t="inlineStr">
        <is>
          <t/>
        </is>
      </c>
      <c r="R14826" s="27" t="inlineStr">
        <is>
          <t/>
        </is>
      </c>
      <c r="S14826" s="27" t="inlineStr">
        <is>
          <t>https://www.contratacion.euskadi.eus/webkpe00-kpeperfi/es/contenidos/anuncio_contratacion/expgebizkaia2811930/es_doc/images/bizkaikoa_logo.jpg</t>
        </is>
      </c>
      <c r="T14826" s="27" t="inlineStr">
        <is>
          <t>BIZKAIKOA EPEF</t>
        </is>
      </c>
      <c r="U14826" s="27" t="inlineStr">
        <is>
          <t>Q4800720G - BIZKAIKOA EPEF</t>
        </is>
      </c>
      <c r="V14826" s="27" t="inlineStr">
        <is>
          <t>Consejo de Administración</t>
        </is>
      </c>
      <c r="W14826" s="27" t="inlineStr">
        <is>
          <t/>
        </is>
      </c>
      <c r="X14826" s="27" t="inlineStr">
        <is>
          <t/>
        </is>
      </c>
      <c r="Y14826" s="27" t="inlineStr">
        <is>
          <t>16/12/2024 12:00</t>
        </is>
      </c>
      <c r="Z14826" s="27" t="inlineStr">
        <is>
          <t>https://www.contratacion.euskadi.eus/anuncio_contratacion/proyecto-reforma-envolvente-cubierta-ferreria-pobal/webkpe00-kpesimpc/es/</t>
        </is>
      </c>
      <c r="AA14826" s="27" t="inlineStr">
        <is>
          <t>https://www.contratacion.euskadi.eus/webkpe00-kpesimpc/es/contenidos/anuncio_contratacion/expgebizkaia2811930/es_doc/index.html</t>
        </is>
      </c>
      <c r="AB14826" s="27" t="inlineStr">
        <is>
          <t>https://www.contratacion.euskadi.eus/contenidos/anuncio_contratacion/expgebizkaia2811930/es_doc/data/es_r01dtpd01932ae26677c8c225aa9d7e24d48320a45</t>
        </is>
      </c>
      <c r="AC14826" s="27" t="inlineStr">
        <is>
          <t>https://www.contratacion.euskadi.eus/contenidos/anuncio_contratacion/expgebizkaia2811930/r01Index/expgebizkaia2811930-idxContent.xml</t>
        </is>
      </c>
      <c r="AD14826" s="27" t="inlineStr">
        <is>
          <t>23/01/2026</t>
        </is>
      </c>
      <c r="AE14826" s="27" t="inlineStr">
        <is>
          <t>r01etpd15e98c09d8c1b68a324cde61a6936df03c6</t>
        </is>
      </c>
      <c r="AF14826" s="27" t="inlineStr">
        <is>
          <t>Bizkaikoa, EPEF</t>
        </is>
      </c>
      <c r="AG14826" s="27" t="inlineStr">
        <is>
          <t>r01etpd15e98d1a3a01b68a324789cdb78f91836ed</t>
        </is>
      </c>
      <c r="AH14826" s="27" t="inlineStr">
        <is>
          <t>Bizkaikoa, EPEF</t>
        </is>
      </c>
      <c r="AI14826" s="27" t="inlineStr">
        <is>
          <t/>
        </is>
      </c>
      <c r="AJ14826" s="27" t="inlineStr">
        <is>
          <t/>
        </is>
      </c>
    </row>
    <row r="14827" customHeight="true" ht="15.0">
      <c r="A14827" s="27" t="inlineStr">
        <is>
          <t>Ejecución de la obra para la mejora de las condiciones de accesibilidad en la urbanización circundante al Euskal Herria Museoa</t>
        </is>
      </c>
      <c r="B14827" s="27" t="inlineStr">
        <is>
          <t/>
        </is>
      </c>
      <c r="C14827" s="27" t="inlineStr">
        <is>
          <t>Gobierno Vasco</t>
        </is>
      </c>
      <c r="D14827" s="27" t="inlineStr">
        <is>
          <t/>
        </is>
      </c>
      <c r="E14827" s="27" t="inlineStr">
        <is>
          <t/>
        </is>
      </c>
      <c r="F14827" s="27" t="inlineStr">
        <is>
          <t/>
        </is>
      </c>
      <c r="G14827" s="27" t="inlineStr">
        <is>
          <t>Ejecución de la obra para la mejora de las condiciones de accesibilidad en la urbanización circundante al Euskal Herria Museoa</t>
        </is>
      </c>
      <c r="H14827" s="27" t="inlineStr">
        <is>
          <t>Ejecución de la obra para la mejora de las condiciones de accesibilidad en la urbanización circundante al Euskal Herria Museoa</t>
        </is>
      </c>
      <c r="I14827" s="27" t="inlineStr">
        <is>
          <t/>
        </is>
      </c>
      <c r="J14827" s="27" t="inlineStr">
        <is>
          <t>25/11/2024</t>
        </is>
      </c>
      <c r="K14827" s="27" t="inlineStr">
        <is>
          <t>KOA07/2024</t>
        </is>
      </c>
      <c r="L14827" s="27" t="inlineStr">
        <is>
          <t>Formalización del contrato</t>
        </is>
      </c>
      <c r="M14827" s="27" t="inlineStr">
        <is>
          <t>false</t>
        </is>
      </c>
      <c r="N14827" s="27" t="inlineStr">
        <is>
          <t/>
        </is>
      </c>
      <c r="O14827" s="27" t="inlineStr">
        <is>
          <t/>
        </is>
      </c>
      <c r="P14827" s="27" t="inlineStr">
        <is>
          <t/>
        </is>
      </c>
      <c r="Q14827" s="27" t="inlineStr">
        <is>
          <t/>
        </is>
      </c>
      <c r="R14827" s="27" t="inlineStr">
        <is>
          <t/>
        </is>
      </c>
      <c r="S14827" s="27" t="inlineStr">
        <is>
          <t>https://www.contratacion.euskadi.eus/webkpe00-kpeperfi/es/contenidos/anuncio_contratacion/expgebizkaia2824862/es_doc/images/bizkaikoa_logo.jpg</t>
        </is>
      </c>
      <c r="T14827" s="27" t="inlineStr">
        <is>
          <t>BIZKAIKOA EPEF</t>
        </is>
      </c>
      <c r="U14827" s="27" t="inlineStr">
        <is>
          <t>Q4800720G - BIZKAIKOA EPEF</t>
        </is>
      </c>
      <c r="V14827" s="27" t="inlineStr">
        <is>
          <t>Consejo de Administración</t>
        </is>
      </c>
      <c r="W14827" s="27" t="inlineStr">
        <is>
          <t/>
        </is>
      </c>
      <c r="X14827" s="27" t="inlineStr">
        <is>
          <t/>
        </is>
      </c>
      <c r="Y14827" s="27" t="inlineStr">
        <is>
          <t>27/12/2024 12:00</t>
        </is>
      </c>
      <c r="Z14827" s="27" t="inlineStr">
        <is>
          <t>https://www.contratacion.euskadi.eus/anuncio_contratacion/ejecucion-obra-mejora-condiciones-accesibilidad-urbanizacion-circundante-al-euskal-herria-museoa/webkpe00-kpesimpc/es/</t>
        </is>
      </c>
      <c r="AA14827" s="27" t="inlineStr">
        <is>
          <t>https://www.contratacion.euskadi.eus/webkpe00-kpesimpc/es/contenidos/anuncio_contratacion/expgebizkaia2824862/es_doc/index.html</t>
        </is>
      </c>
      <c r="AB14827" s="27" t="inlineStr">
        <is>
          <t>https://www.contratacion.euskadi.eus/contenidos/anuncio_contratacion/expgebizkaia2824862/es_doc/data/es_r01dtpd19362e394a410e52e596ecbe4564a7eb638</t>
        </is>
      </c>
      <c r="AC14827" s="27" t="inlineStr">
        <is>
          <t>https://www.contratacion.euskadi.eus/contenidos/anuncio_contratacion/expgebizkaia2824862/r01Index/expgebizkaia2824862-idxContent.xml</t>
        </is>
      </c>
      <c r="AD14827" s="27" t="inlineStr">
        <is>
          <t>23/01/2026</t>
        </is>
      </c>
      <c r="AE14827" s="27" t="inlineStr">
        <is>
          <t>r01etpd15e98c09d8c1b68a324cde61a6936df03c6</t>
        </is>
      </c>
      <c r="AF14827" s="27" t="inlineStr">
        <is>
          <t>Bizkaikoa, EPEF</t>
        </is>
      </c>
      <c r="AG14827" s="27" t="inlineStr">
        <is>
          <t>r01etpd15e98d1a3a01b68a324789cdb78f91836ed</t>
        </is>
      </c>
      <c r="AH14827" s="27" t="inlineStr">
        <is>
          <t>Bizkaikoa, EPEF</t>
        </is>
      </c>
      <c r="AI14827" s="27" t="inlineStr">
        <is>
          <t/>
        </is>
      </c>
      <c r="AJ14827" s="27" t="inlineStr">
        <is>
          <t/>
        </is>
      </c>
    </row>
    <row r="14828" customHeight="true" ht="15.0">
      <c r="A14828" s="27" t="inlineStr">
        <is>
          <t>Suministro de equipos de rescate de accidentes de tráfico para los furgones de útiles con destino al Servicio de Prevención, Extinción de Incendios y Salvamento de la Diputación Foral de Bizkaia. Año 2024.</t>
        </is>
      </c>
      <c r="B14828" s="27" t="inlineStr">
        <is>
          <t/>
        </is>
      </c>
      <c r="C14828" s="27" t="inlineStr">
        <is>
          <t>Gobierno Vasco</t>
        </is>
      </c>
      <c r="D14828" s="27" t="inlineStr">
        <is>
          <t/>
        </is>
      </c>
      <c r="E14828" s="27" t="inlineStr">
        <is>
          <t/>
        </is>
      </c>
      <c r="F14828" s="27" t="inlineStr">
        <is>
          <t/>
        </is>
      </c>
      <c r="G14828" s="27" t="inlineStr">
        <is>
          <t>Suministro de equipos de rescate de accidentes de tráfico para los furgones de útiles con destino al Servicio de Prevención, Extinción de Incendios y Salvamento de la Diputación Foral de Bizkaia. Año 2024.</t>
        </is>
      </c>
      <c r="H14828" s="27" t="inlineStr">
        <is>
          <t>Suministro de equipos de rescate de accidentes de tráfico para los furgones de útiles con destino al Servicio de Prevención, Extinción de Incendios y Salvamento de la Diputación Foral de Bizkaia. Año 2024.</t>
        </is>
      </c>
      <c r="I14828" s="27" t="inlineStr">
        <is>
          <t/>
        </is>
      </c>
      <c r="J14828" s="27" t="inlineStr">
        <is>
          <t>29/11/2024</t>
        </is>
      </c>
      <c r="K14828" s="27" t="inlineStr">
        <is>
          <t>2024/0019/072/07</t>
        </is>
      </c>
      <c r="L14828" s="27" t="inlineStr">
        <is>
          <t>FI</t>
        </is>
      </c>
      <c r="M14828" s="27" t="inlineStr">
        <is>
          <t>false</t>
        </is>
      </c>
      <c r="N14828" s="27" t="inlineStr">
        <is>
          <t/>
        </is>
      </c>
      <c r="O14828" s="27" t="inlineStr">
        <is>
          <t/>
        </is>
      </c>
      <c r="P14828" s="27" t="inlineStr">
        <is>
          <t/>
        </is>
      </c>
      <c r="Q14828" s="27" t="inlineStr">
        <is>
          <t/>
        </is>
      </c>
      <c r="R14828" s="27" t="inlineStr">
        <is>
          <t/>
        </is>
      </c>
      <c r="S14828" s="27" t="inlineStr">
        <is>
          <t>https://www.contratacion.euskadi.eus/webkpe00-kpeperfi/es/contenidos/anuncio_contratacion/expgebizkaia2830448/es_doc/images/logo_diputacion_bizkaia.jpg</t>
        </is>
      </c>
      <c r="T14828" s="27" t="inlineStr">
        <is>
          <t>Diputación Foral de Bizkaia</t>
        </is>
      </c>
      <c r="U14828" s="27" t="inlineStr">
        <is>
          <t>P4800000D - Departamento de Administración Pública y Relaciones Institucionales</t>
        </is>
      </c>
      <c r="V14828" s="27" t="inlineStr">
        <is>
          <t>Diputado Foral de Administración Pública y Relaciones Institucionales</t>
        </is>
      </c>
      <c r="W14828" s="27" t="inlineStr">
        <is>
          <t/>
        </is>
      </c>
      <c r="X14828" s="27" t="inlineStr">
        <is>
          <t/>
        </is>
      </c>
      <c r="Y14828" s="27" t="inlineStr">
        <is>
          <t>16/12/2024 12:00</t>
        </is>
      </c>
      <c r="Z14828" s="27" t="inlineStr">
        <is>
          <t>https://www.contratacion.euskadi.eus/anuncio_contratacion/suministro-equipos-rescate-accidentes-trafico-furgones-utiles-destino-al-servicio-prevencion-extincion-incendios-y-salvamento-diputacion-foral-bizkaia-ano-2024/webkpe00-kpesimpc/es/</t>
        </is>
      </c>
      <c r="AA14828" s="27" t="inlineStr">
        <is>
          <t>https://www.contratacion.euskadi.eus/webkpe00-kpesimpc/es/contenidos/anuncio_contratacion/expgebizkaia2830448/es_doc/index.html</t>
        </is>
      </c>
      <c r="AB14828" s="27" t="inlineStr">
        <is>
          <t>https://www.contratacion.euskadi.eus/contenidos/anuncio_contratacion/expgebizkaia2830448/es_doc/data/es_r01dtpd019377f89841c8c225ad72ec34df72498a1</t>
        </is>
      </c>
      <c r="AC14828" s="27" t="inlineStr">
        <is>
          <t>https://www.contratacion.euskadi.eus/contenidos/anuncio_contratacion/expgebizkaia2830448/r01Index/expgebizkaia2830448-idxContent.xml</t>
        </is>
      </c>
      <c r="AD14828" s="27" t="inlineStr">
        <is>
          <t>02/02/2026</t>
        </is>
      </c>
      <c r="AE14828" s="27" t="inlineStr">
        <is>
          <t>r01epd01218c375c4e1bfc566db81a063c05283a0</t>
        </is>
      </c>
      <c r="AF14828" s="27" t="inlineStr">
        <is>
          <t>Diputación Foral de Bizkaia</t>
        </is>
      </c>
      <c r="AG14828" s="27" t="inlineStr">
        <is>
          <t>r01epd01218c11ff6c1bfc566ac71a13c4bde011c</t>
        </is>
      </c>
      <c r="AH14828" s="27" t="inlineStr">
        <is>
          <t>Departamento de Administración Pública y Relaciones Institucionales</t>
        </is>
      </c>
      <c r="AI14828" s="27" t="inlineStr">
        <is>
          <t/>
        </is>
      </c>
      <c r="AJ14828" s="27" t="inlineStr">
        <is>
          <t/>
        </is>
      </c>
    </row>
    <row r="14829" customHeight="true" ht="15.0">
      <c r="A14829" s="27" t="inlineStr">
        <is>
          <t>Trabajos selvícolas de mantenimiento Sección III 2025-2026</t>
        </is>
      </c>
      <c r="B14829" s="27" t="inlineStr">
        <is>
          <t/>
        </is>
      </c>
      <c r="C14829" s="27" t="inlineStr">
        <is>
          <t>Gobierno Vasco</t>
        </is>
      </c>
      <c r="D14829" s="27" t="inlineStr">
        <is>
          <t/>
        </is>
      </c>
      <c r="E14829" s="27" t="inlineStr">
        <is>
          <t/>
        </is>
      </c>
      <c r="F14829" s="27" t="inlineStr">
        <is>
          <t/>
        </is>
      </c>
      <c r="G14829" s="27" t="inlineStr">
        <is>
          <t>Trabajos selvícolas de mantenimiento Sección III 2025-2026</t>
        </is>
      </c>
      <c r="H14829" s="27" t="inlineStr">
        <is>
          <t>Trabajos selvícolas de mantenimiento Sección III 2025-2026</t>
        </is>
      </c>
      <c r="I14829" s="27" t="inlineStr">
        <is>
          <t/>
        </is>
      </c>
      <c r="J14829" s="27" t="inlineStr">
        <is>
          <t>12/05/2025</t>
        </is>
      </c>
      <c r="K14829" s="27" t="inlineStr">
        <is>
          <t>2025/0018/071/02</t>
        </is>
      </c>
      <c r="L14829" s="27" t="inlineStr">
        <is>
          <t>Adjudicación provisional / definitiva</t>
        </is>
      </c>
      <c r="M14829" s="27" t="inlineStr">
        <is>
          <t>false</t>
        </is>
      </c>
      <c r="N14829" s="27" t="inlineStr">
        <is>
          <t/>
        </is>
      </c>
      <c r="O14829" s="27" t="inlineStr">
        <is>
          <t/>
        </is>
      </c>
      <c r="P14829" s="27" t="inlineStr">
        <is>
          <t/>
        </is>
      </c>
      <c r="Q14829" s="27" t="inlineStr">
        <is>
          <t/>
        </is>
      </c>
      <c r="R14829" s="27" t="inlineStr">
        <is>
          <t/>
        </is>
      </c>
      <c r="S14829" s="27" t="inlineStr">
        <is>
          <t>https://www.contratacion.euskadi.eus/webkpe00-kpeperfi/es/contenidos/anuncio_contratacion/expgebizkaia2837043/es_doc/images/logo_diputacion_bizkaia.jpg</t>
        </is>
      </c>
      <c r="T14829" s="27" t="inlineStr">
        <is>
          <t>Diputación Foral de Bizkaia</t>
        </is>
      </c>
      <c r="U14829" s="27" t="inlineStr">
        <is>
          <t>P4800000D - Departamento de Medio Natural y Agricultura</t>
        </is>
      </c>
      <c r="V14829" s="27" t="inlineStr">
        <is>
          <t>Diputada Foral de Medio Natural y Agricultura</t>
        </is>
      </c>
      <c r="W14829" s="27" t="inlineStr">
        <is>
          <t/>
        </is>
      </c>
      <c r="X14829" s="27" t="inlineStr">
        <is>
          <t/>
        </is>
      </c>
      <c r="Y14829" s="27" t="inlineStr">
        <is>
          <t>09/06/2025 12:00</t>
        </is>
      </c>
      <c r="Z14829" s="27" t="inlineStr">
        <is>
          <t>https://www.contratacion.euskadi.eus/anuncio_contratacion/trabajos-selvicolas-mantenimiento-seccion-iii-2025-2026/webkpe00-kpesimpc/es/</t>
        </is>
      </c>
      <c r="AA14829" s="27" t="inlineStr">
        <is>
          <t>https://www.contratacion.euskadi.eus/webkpe00-kpesimpc/es/contenidos/anuncio_contratacion/expgebizkaia2837043/es_doc/index.html</t>
        </is>
      </c>
      <c r="AB14829" s="27" t="inlineStr">
        <is>
          <t>https://www.contratacion.euskadi.eus/contenidos/anuncio_contratacion/expgebizkaia2837043/es_doc/data/es_r01dtpd0196c4c29fda827650052266f35915db5e7</t>
        </is>
      </c>
      <c r="AC14829" s="27" t="inlineStr">
        <is>
          <t>https://www.contratacion.euskadi.eus/contenidos/anuncio_contratacion/expgebizkaia2837043/r01Index/expgebizkaia2837043-idxContent.xml</t>
        </is>
      </c>
      <c r="AD14829" s="27" t="inlineStr">
        <is>
          <t>27/01/2026</t>
        </is>
      </c>
      <c r="AE14829" s="27" t="inlineStr">
        <is>
          <t>r01epd01218c375c4e1bfc566db81a063c05283a0</t>
        </is>
      </c>
      <c r="AF14829" s="27" t="inlineStr">
        <is>
          <t>Diputación Foral de Bizkaia</t>
        </is>
      </c>
      <c r="AG14829" s="27" t="inlineStr">
        <is>
          <t>r01epd01218c11febd1bfc5667ac176e72974cd15</t>
        </is>
      </c>
      <c r="AH14829" s="27" t="inlineStr">
        <is>
          <t>Departamento de Sostenibilidad y Medio Natural</t>
        </is>
      </c>
      <c r="AI14829" s="27" t="inlineStr">
        <is>
          <t/>
        </is>
      </c>
      <c r="AJ14829" s="27" t="inlineStr">
        <is>
          <t/>
        </is>
      </c>
    </row>
    <row r="14830" customHeight="true" ht="15.0">
      <c r="A14830" s="27" t="inlineStr">
        <is>
          <t>Concesión de la gestión y explotación de servicios de restauración de ?alta cocina? de EUSKALDUNA JAUREGIA  PALACIO EUSKALDUNA, S.A.</t>
        </is>
      </c>
      <c r="B14830" s="27" t="inlineStr">
        <is>
          <t/>
        </is>
      </c>
      <c r="C14830" s="27" t="inlineStr">
        <is>
          <t>Gobierno Vasco</t>
        </is>
      </c>
      <c r="D14830" s="27" t="inlineStr">
        <is>
          <t/>
        </is>
      </c>
      <c r="E14830" s="27" t="inlineStr">
        <is>
          <t/>
        </is>
      </c>
      <c r="F14830" s="27" t="inlineStr">
        <is>
          <t/>
        </is>
      </c>
      <c r="G14830" s="27" t="inlineStr">
        <is>
          <t>Concesión de la gestión y explotación de servicios de restauración de ?alta cocina? de EUSKALDUNA JAUREGIA  PALACIO EUSKALDUNA, S.A.</t>
        </is>
      </c>
      <c r="H14830" s="27" t="inlineStr">
        <is>
          <t>Concesión de la gestión y explotación de servicios de restauración de ?alta cocina? de EUSKALDUNA JAUREGIA  PALACIO EUSKALDUNA, S.A.</t>
        </is>
      </c>
      <c r="I14830" s="27" t="inlineStr">
        <is>
          <t/>
        </is>
      </c>
      <c r="J14830" s="27" t="inlineStr">
        <is>
          <t>20/12/2024</t>
        </is>
      </c>
      <c r="K14830" s="27" t="inlineStr">
        <is>
          <t>EUS2024_14</t>
        </is>
      </c>
      <c r="L14830" s="27" t="inlineStr">
        <is>
          <t>Adjudicación provisional / definitiva</t>
        </is>
      </c>
      <c r="M14830" s="27" t="inlineStr">
        <is>
          <t>false</t>
        </is>
      </c>
      <c r="N14830" s="27" t="inlineStr">
        <is>
          <t/>
        </is>
      </c>
      <c r="O14830" s="27" t="inlineStr">
        <is>
          <t/>
        </is>
      </c>
      <c r="P14830" s="27" t="inlineStr">
        <is>
          <t/>
        </is>
      </c>
      <c r="Q14830" s="27" t="inlineStr">
        <is>
          <t/>
        </is>
      </c>
      <c r="R14830" s="27" t="inlineStr">
        <is>
          <t/>
        </is>
      </c>
      <c r="S14830" s="27" t="inlineStr">
        <is>
          <t>https://www.contratacion.euskadi.eus/webkpe00-kpeperfi/es/contenidos/anuncio_contratacion/expgebizkaia2848940/es_doc/images/logo-euskalduna-txiki.gif</t>
        </is>
      </c>
      <c r="T14830" s="27" t="inlineStr">
        <is>
          <t>Euskalduna Jauregia - Palacio Euskalduna, S. A.</t>
        </is>
      </c>
      <c r="U14830" s="27" t="inlineStr">
        <is>
          <t>A48589360 - Euskalduna Jauregia - Palacio Euskalduna S. A.</t>
        </is>
      </c>
      <c r="V14830" s="27" t="inlineStr">
        <is>
          <t>Director/a  General  concurriendo conjuntamente con el/la Presidente/a del Consejo de Administración</t>
        </is>
      </c>
      <c r="W14830" s="27" t="inlineStr">
        <is>
          <t/>
        </is>
      </c>
      <c r="X14830" s="27" t="inlineStr">
        <is>
          <t/>
        </is>
      </c>
      <c r="Y14830" s="27" t="inlineStr">
        <is>
          <t>04/03/2025 12:00</t>
        </is>
      </c>
      <c r="Z14830" s="27" t="inlineStr">
        <is>
          <t>https://www.contratacion.euskadi.eus/anuncio_contratacion/concesion-gestion-y-explotacion-servicios-restauracion-alta-cocina-euskalduna-jauregia-palacio-euskalduna-s-a/webkpe00-kpesimpc/es/</t>
        </is>
      </c>
      <c r="AA14830" s="27" t="inlineStr">
        <is>
          <t>https://www.contratacion.euskadi.eus/webkpe00-kpesimpc/es/contenidos/anuncio_contratacion/expgebizkaia2848940/es_doc/index.html</t>
        </is>
      </c>
      <c r="AB14830" s="27" t="inlineStr">
        <is>
          <t>https://www.contratacion.euskadi.eus/contenidos/anuncio_contratacion/expgebizkaia2848940/es_doc/data/es_r01dtpd193e42753a913840ffcf180e7a33236457e</t>
        </is>
      </c>
      <c r="AC14830" s="27" t="inlineStr">
        <is>
          <t>https://www.contratacion.euskadi.eus/contenidos/anuncio_contratacion/expgebizkaia2848940/r01Index/expgebizkaia2848940-idxContent.xml</t>
        </is>
      </c>
      <c r="AD14830" s="27" t="inlineStr">
        <is>
          <t>11/02/2026</t>
        </is>
      </c>
      <c r="AE14830" s="27" t="inlineStr">
        <is>
          <t>r01epd01218c1206151bfc566d1a55216a8d454c5</t>
        </is>
      </c>
      <c r="AF14830" s="27" t="inlineStr">
        <is>
          <t>Palacio Euskalduna S.A.</t>
        </is>
      </c>
      <c r="AG14830" s="27" t="inlineStr">
        <is>
          <t>r01etpd15e56d33a6d18474124e30193efffa8b930</t>
        </is>
      </c>
      <c r="AH14830" s="27" t="inlineStr">
        <is>
          <t>Euskalduna Jauregia-Palacio Euskalduna, S.A.</t>
        </is>
      </c>
      <c r="AI14830" s="27" t="inlineStr">
        <is>
          <t/>
        </is>
      </c>
      <c r="AJ14830" s="27" t="inlineStr">
        <is>
          <t/>
        </is>
      </c>
    </row>
    <row r="14831" customHeight="true" ht="15.0">
      <c r="A14831" s="27" t="inlineStr">
        <is>
          <t>servicio de prevención riesgos laborales, seguridad, higiene industrial, ergonomía y psicosociología</t>
        </is>
      </c>
      <c r="B14831" s="27" t="inlineStr">
        <is>
          <t/>
        </is>
      </c>
      <c r="C14831" s="27" t="inlineStr">
        <is>
          <t>Gobierno Vasco</t>
        </is>
      </c>
      <c r="D14831" s="27" t="inlineStr">
        <is>
          <t/>
        </is>
      </c>
      <c r="E14831" s="27" t="inlineStr">
        <is>
          <t/>
        </is>
      </c>
      <c r="F14831" s="27" t="inlineStr">
        <is>
          <t/>
        </is>
      </c>
      <c r="G14831" s="27" t="inlineStr">
        <is>
          <t>servicio de prevención riesgos laborales, seguridad, higiene industrial, ergonomía y psicosociología</t>
        </is>
      </c>
      <c r="H14831" s="27" t="inlineStr">
        <is>
          <t>servicio de prevención riesgos laborales, seguridad, higiene industrial, ergonomía y psicosociología</t>
        </is>
      </c>
      <c r="I14831" s="27" t="inlineStr">
        <is>
          <t/>
        </is>
      </c>
      <c r="J14831" s="27" t="inlineStr">
        <is>
          <t>02/01/2025</t>
        </is>
      </c>
      <c r="K14831" s="27" t="inlineStr">
        <is>
          <t>B084-2024-00021</t>
        </is>
      </c>
      <c r="L14831" s="27" t="inlineStr">
        <is>
          <t>Anuncio en estudio / Plazo cerrado</t>
        </is>
      </c>
      <c r="M14831" s="27" t="inlineStr">
        <is>
          <t>false</t>
        </is>
      </c>
      <c r="N14831" s="27" t="inlineStr">
        <is>
          <t/>
        </is>
      </c>
      <c r="O14831" s="27" t="inlineStr">
        <is>
          <t/>
        </is>
      </c>
      <c r="P14831" s="27" t="inlineStr">
        <is>
          <t/>
        </is>
      </c>
      <c r="Q14831" s="27" t="inlineStr">
        <is>
          <t/>
        </is>
      </c>
      <c r="R14831" s="27" t="inlineStr">
        <is>
          <t/>
        </is>
      </c>
      <c r="S14831" s="27" t="inlineStr">
        <is>
          <t>https://www.contratacion.euskadi.eus/webkpe00-kpeperfi/es/contenidos/anuncio_contratacion/expgebizkaia2862450/es_doc/images/logo_sestao.jpg</t>
        </is>
      </c>
      <c r="T14831" s="27" t="inlineStr">
        <is>
          <t>Ayuntamiento de Sestao</t>
        </is>
      </c>
      <c r="U14831" s="27" t="inlineStr">
        <is>
          <t>P4809700J - Ayuntamiento de Sestao</t>
        </is>
      </c>
      <c r="V14831" s="27" t="inlineStr">
        <is>
          <t>Junta de Gobierno Local</t>
        </is>
      </c>
      <c r="W14831" s="27" t="inlineStr">
        <is>
          <t/>
        </is>
      </c>
      <c r="X14831" s="27" t="inlineStr">
        <is>
          <t/>
        </is>
      </c>
      <c r="Y14831" s="27" t="inlineStr">
        <is>
          <t>22/01/2025 13:00</t>
        </is>
      </c>
      <c r="Z14831" s="27" t="inlineStr">
        <is>
          <t>https://www.contratacion.euskadi.eus/anuncio_contratacion/servicio-prevencion-riesgos-laborales-seguridad-higiene-industrial-ergonomia-y-psicosociologia/webkpe00-kpesimpc/es/</t>
        </is>
      </c>
      <c r="AA14831" s="27" t="inlineStr">
        <is>
          <t>https://www.contratacion.euskadi.eus/webkpe00-kpesimpc/es/contenidos/anuncio_contratacion/expgebizkaia2862450/es_doc/index.html</t>
        </is>
      </c>
      <c r="AB14831" s="27" t="inlineStr">
        <is>
          <t>https://www.contratacion.euskadi.eus/contenidos/anuncio_contratacion/expgebizkaia2862450/es_doc/data/es_r01dtpd194267098e313840ffc674710c9ccc924e9</t>
        </is>
      </c>
      <c r="AC14831" s="27" t="inlineStr">
        <is>
          <t>https://www.contratacion.euskadi.eus/contenidos/anuncio_contratacion/expgebizkaia2862450/r01Index/expgebizkaia2862450-idxContent.xml</t>
        </is>
      </c>
      <c r="AD14831" s="27" t="inlineStr">
        <is>
          <t>05/02/2026</t>
        </is>
      </c>
      <c r="AE14831" s="27" t="inlineStr">
        <is>
          <t>r01epd014758c0a0671493a556c31ccfdbbf1525b</t>
        </is>
      </c>
      <c r="AF14831" s="27" t="inlineStr">
        <is>
          <t>Ayuntamiento de Sestao</t>
        </is>
      </c>
      <c r="AG14831" s="27" t="inlineStr">
        <is>
          <t>r01etpd15e4ce405fc1b4834742e43e816480ab1eb</t>
        </is>
      </c>
      <c r="AH14831" s="27" t="inlineStr">
        <is>
          <t>Ayuntamiento de Sestao</t>
        </is>
      </c>
      <c r="AI14831" s="27" t="inlineStr">
        <is>
          <t/>
        </is>
      </c>
      <c r="AJ14831" s="27" t="inlineStr">
        <is>
          <t/>
        </is>
      </c>
    </row>
    <row r="14832" customHeight="true" ht="15.0">
      <c r="A14832" s="27" t="inlineStr">
        <is>
          <t>Plataforma de gestión de tránsito de flotas de vehículos</t>
        </is>
      </c>
      <c r="B14832" s="27" t="inlineStr">
        <is>
          <t/>
        </is>
      </c>
      <c r="C14832" s="27" t="inlineStr">
        <is>
          <t>Gobierno Vasco</t>
        </is>
      </c>
      <c r="D14832" s="27" t="inlineStr">
        <is>
          <t/>
        </is>
      </c>
      <c r="E14832" s="27" t="inlineStr">
        <is>
          <t/>
        </is>
      </c>
      <c r="F14832" s="27" t="inlineStr">
        <is>
          <t/>
        </is>
      </c>
      <c r="G14832" s="27" t="inlineStr">
        <is>
          <t>Plataforma de gestión de tránsito de flotas de vehículos</t>
        </is>
      </c>
      <c r="H14832" s="27" t="inlineStr">
        <is>
          <t>Plataforma de gestión de tránsito de flotas de vehículos</t>
        </is>
      </c>
      <c r="I14832" s="27" t="inlineStr">
        <is>
          <t/>
        </is>
      </c>
      <c r="J14832" s="27" t="inlineStr">
        <is>
          <t>14/01/2025</t>
        </is>
      </c>
      <c r="K14832" s="28" t="inlineStr">
        <is>
          <t>5730</t>
        </is>
      </c>
      <c r="L14832" s="27" t="inlineStr">
        <is>
          <t>Anuncio en estudio / Plazo cerrado</t>
        </is>
      </c>
      <c r="M14832" s="27" t="inlineStr">
        <is>
          <t>false</t>
        </is>
      </c>
      <c r="N14832" s="27" t="inlineStr">
        <is>
          <t/>
        </is>
      </c>
      <c r="O14832" s="27" t="inlineStr">
        <is>
          <t/>
        </is>
      </c>
      <c r="P14832" s="27" t="inlineStr">
        <is>
          <t/>
        </is>
      </c>
      <c r="Q14832" s="27" t="inlineStr">
        <is>
          <t/>
        </is>
      </c>
      <c r="R14832" s="27" t="inlineStr">
        <is>
          <t/>
        </is>
      </c>
      <c r="S14832" s="27" t="inlineStr">
        <is>
          <t>https://www.contratacion.euskadi.eus/webkpe00-kpeperfi/es/contenidos/anuncio_contratacion/expgebizkaia2867131/es_doc/images/logo_lantik.jpg</t>
        </is>
      </c>
      <c r="T14832" s="27" t="inlineStr">
        <is>
          <t>LANTIK</t>
        </is>
      </c>
      <c r="U14832" s="27" t="inlineStr">
        <is>
          <t>A48119820 - LANTIK</t>
        </is>
      </c>
      <c r="V14832" s="27" t="inlineStr">
        <is>
          <t>Director-Gerente</t>
        </is>
      </c>
      <c r="W14832" s="27" t="inlineStr">
        <is>
          <t/>
        </is>
      </c>
      <c r="X14832" s="27" t="inlineStr">
        <is>
          <t/>
        </is>
      </c>
      <c r="Y14832" s="27" t="inlineStr">
        <is>
          <t>07/03/2025 12:00</t>
        </is>
      </c>
      <c r="Z14832" s="27" t="inlineStr">
        <is>
          <t>https://www.contratacion.euskadi.eus/anuncio_contratacion/plataforma-gestion-transito-flotas-vehiculos/webkpe00-kpesimpc/es/</t>
        </is>
      </c>
      <c r="AA14832" s="27" t="inlineStr">
        <is>
          <t>https://www.contratacion.euskadi.eus/webkpe00-kpesimpc/es/contenidos/anuncio_contratacion/expgebizkaia2867131/es_doc/index.html</t>
        </is>
      </c>
      <c r="AB14832" s="27" t="inlineStr">
        <is>
          <t>https://www.contratacion.euskadi.eus/contenidos/anuncio_contratacion/expgebizkaia2867131/es_doc/data/es_r01dtpd19463dcc8a810ec8ba640c44308800f5df3</t>
        </is>
      </c>
      <c r="AC14832" s="27" t="inlineStr">
        <is>
          <t>https://www.contratacion.euskadi.eus/contenidos/anuncio_contratacion/expgebizkaia2867131/r01Index/expgebizkaia2867131-idxContent.xml</t>
        </is>
      </c>
      <c r="AD14832" s="27" t="inlineStr">
        <is>
          <t>16/01/2026</t>
        </is>
      </c>
      <c r="AE14832" s="27" t="inlineStr">
        <is>
          <t>r01epd01218c12055e1bfc566f6747fc6e1dd5c98</t>
        </is>
      </c>
      <c r="AF14832" s="27" t="inlineStr">
        <is>
          <t>Lantik S.A.</t>
        </is>
      </c>
      <c r="AG14832" s="27" t="inlineStr">
        <is>
          <t>r01etpd15e132e117c1b483474da9460cf37c83db5</t>
        </is>
      </c>
      <c r="AH14832" s="27" t="inlineStr">
        <is>
          <t>Lantik S.A.</t>
        </is>
      </c>
      <c r="AI14832" s="27" t="inlineStr">
        <is>
          <t/>
        </is>
      </c>
      <c r="AJ14832" s="27" t="inlineStr">
        <is>
          <t/>
        </is>
      </c>
    </row>
    <row r="14833" customHeight="true" ht="15.0">
      <c r="A14833" s="27" t="inlineStr">
        <is>
          <t>Organización de una colonia infantil con actividades de tiempo libre y de conexión con la naturaleza en el Territorio Histórico de Bizkaia dentro de la campaña de verano Udalekuak 2025</t>
        </is>
      </c>
      <c r="B14833" s="27" t="inlineStr">
        <is>
          <t/>
        </is>
      </c>
      <c r="C14833" s="27" t="inlineStr">
        <is>
          <t>Gobierno Vasco</t>
        </is>
      </c>
      <c r="D14833" s="27" t="inlineStr">
        <is>
          <t/>
        </is>
      </c>
      <c r="E14833" s="27" t="inlineStr">
        <is>
          <t/>
        </is>
      </c>
      <c r="F14833" s="27" t="inlineStr">
        <is>
          <t/>
        </is>
      </c>
      <c r="G14833" s="27" t="inlineStr">
        <is>
          <t>Organización de una colonia infantil con actividades de tiempo libre y de conexión con la naturaleza en el Territorio Histórico de Bizkaia dentro de la campaña de verano Udalekuak 2025</t>
        </is>
      </c>
      <c r="H14833" s="27" t="inlineStr">
        <is>
          <t>Organización de una colonia infantil con actividades de tiempo libre y de conexión con la naturaleza en el Territorio Histórico de Bizkaia dentro de la campaña de verano Udalekuak 2025</t>
        </is>
      </c>
      <c r="I14833" s="27" t="inlineStr">
        <is>
          <t/>
        </is>
      </c>
      <c r="J14833" s="27" t="inlineStr">
        <is>
          <t>05/03/2025</t>
        </is>
      </c>
      <c r="K14833" s="27" t="inlineStr">
        <is>
          <t>2025/0006/071/04</t>
        </is>
      </c>
      <c r="L14833" s="27" t="inlineStr">
        <is>
          <t>FI</t>
        </is>
      </c>
      <c r="M14833" s="27" t="inlineStr">
        <is>
          <t>false</t>
        </is>
      </c>
      <c r="N14833" s="27" t="inlineStr">
        <is>
          <t/>
        </is>
      </c>
      <c r="O14833" s="27" t="inlineStr">
        <is>
          <t/>
        </is>
      </c>
      <c r="P14833" s="27" t="inlineStr">
        <is>
          <t/>
        </is>
      </c>
      <c r="Q14833" s="27" t="inlineStr">
        <is>
          <t/>
        </is>
      </c>
      <c r="R14833" s="27" t="inlineStr">
        <is>
          <t/>
        </is>
      </c>
      <c r="S14833" s="27" t="inlineStr">
        <is>
          <t>https://www.contratacion.euskadi.eus/webkpe00-kpeperfi/es/contenidos/anuncio_contratacion/expgebizkaia2904322/es_doc/images/logo_diputacion_bizkaia.jpg</t>
        </is>
      </c>
      <c r="T14833" s="27" t="inlineStr">
        <is>
          <t>Diputación Foral de Bizkaia</t>
        </is>
      </c>
      <c r="U14833" s="27" t="inlineStr">
        <is>
          <t>P4800000D - Departamento de Euskera, Cultura y Deporte</t>
        </is>
      </c>
      <c r="V14833" s="27" t="inlineStr">
        <is>
          <t>Diputada Foral de Euskera, Cultura y Deporte</t>
        </is>
      </c>
      <c r="W14833" s="27" t="inlineStr">
        <is>
          <t/>
        </is>
      </c>
      <c r="X14833" s="27" t="inlineStr">
        <is>
          <t/>
        </is>
      </c>
      <c r="Y14833" s="27" t="inlineStr">
        <is>
          <t>21/03/2025 12:00</t>
        </is>
      </c>
      <c r="Z14833" s="27" t="inlineStr">
        <is>
          <t>https://www.contratacion.euskadi.eus/anuncio_contratacion/organizacion-colonia-infantil-actividades-tiempo-libre-y-conexion-naturaleza-territorio-historico-bizkaia-dentro-campana-verano-udalekuak-2025/webkpe00-kpesimpc/es/</t>
        </is>
      </c>
      <c r="AA14833" s="27" t="inlineStr">
        <is>
          <t>https://www.contratacion.euskadi.eus/webkpe00-kpesimpc/es/contenidos/anuncio_contratacion/expgebizkaia2904322/es_doc/index.html</t>
        </is>
      </c>
      <c r="AB14833" s="27" t="inlineStr">
        <is>
          <t>https://www.contratacion.euskadi.eus/contenidos/anuncio_contratacion/expgebizkaia2904322/es_doc/data/es_r01dtpd19566722948478407a7f4c946911f09db04</t>
        </is>
      </c>
      <c r="AC14833" s="27" t="inlineStr">
        <is>
          <t>https://www.contratacion.euskadi.eus/contenidos/anuncio_contratacion/expgebizkaia2904322/r01Index/expgebizkaia2904322-idxContent.xml</t>
        </is>
      </c>
      <c r="AD14833" s="27" t="inlineStr">
        <is>
          <t>02/01/2026</t>
        </is>
      </c>
      <c r="AE14833" s="27" t="inlineStr">
        <is>
          <t>r01epd01218c375c4e1bfc566db81a063c05283a0</t>
        </is>
      </c>
      <c r="AF14833" s="27" t="inlineStr">
        <is>
          <t>Diputación Foral de Bizkaia</t>
        </is>
      </c>
      <c r="AG14833" s="27" t="inlineStr">
        <is>
          <t>r01epd01218c11fcba1bfc5667ab5ea9e7216b964</t>
        </is>
      </c>
      <c r="AH14833" s="27" t="inlineStr">
        <is>
          <t>Departamento de Euskera, Cultura y Deporte</t>
        </is>
      </c>
      <c r="AI14833" s="27" t="inlineStr">
        <is>
          <t/>
        </is>
      </c>
      <c r="AJ14833" s="27" t="inlineStr">
        <is>
          <t/>
        </is>
      </c>
    </row>
    <row r="14834" customHeight="true" ht="15.0">
      <c r="A14834" s="27" t="inlineStr">
        <is>
          <t>Servicio de asesoría y asistencia legal</t>
        </is>
      </c>
      <c r="B14834" s="27" t="inlineStr">
        <is>
          <t/>
        </is>
      </c>
      <c r="C14834" s="27" t="inlineStr">
        <is>
          <t>Gobierno Vasco</t>
        </is>
      </c>
      <c r="D14834" s="27" t="inlineStr">
        <is>
          <t/>
        </is>
      </c>
      <c r="E14834" s="27" t="inlineStr">
        <is>
          <t/>
        </is>
      </c>
      <c r="F14834" s="27" t="inlineStr">
        <is>
          <t/>
        </is>
      </c>
      <c r="G14834" s="27" t="inlineStr">
        <is>
          <t>Servicio de asesoría y asistencia legal</t>
        </is>
      </c>
      <c r="H14834" s="27" t="inlineStr">
        <is>
          <t>Servicio de asesoría y asistencia legal</t>
        </is>
      </c>
      <c r="I14834" s="27" t="inlineStr">
        <is>
          <t/>
        </is>
      </c>
      <c r="J14834" s="27" t="inlineStr">
        <is>
          <t>14/02/2025</t>
        </is>
      </c>
      <c r="K14834" s="27" t="inlineStr">
        <is>
          <t>KOA03/2025</t>
        </is>
      </c>
      <c r="L14834" s="27" t="inlineStr">
        <is>
          <t>Formalización del contrato</t>
        </is>
      </c>
      <c r="M14834" s="27" t="inlineStr">
        <is>
          <t>false</t>
        </is>
      </c>
      <c r="N14834" s="27" t="inlineStr">
        <is>
          <t/>
        </is>
      </c>
      <c r="O14834" s="27" t="inlineStr">
        <is>
          <t/>
        </is>
      </c>
      <c r="P14834" s="27" t="inlineStr">
        <is>
          <t/>
        </is>
      </c>
      <c r="Q14834" s="27" t="inlineStr">
        <is>
          <t/>
        </is>
      </c>
      <c r="R14834" s="27" t="inlineStr">
        <is>
          <t/>
        </is>
      </c>
      <c r="S14834" s="27" t="inlineStr">
        <is>
          <t>https://www.contratacion.euskadi.eus/webkpe00-kpeperfi/es/contenidos/anuncio_contratacion/expgebizkaia2904536/es_doc/images/bizkaikoa_logo.jpg</t>
        </is>
      </c>
      <c r="T14834" s="27" t="inlineStr">
        <is>
          <t>BIZKAIKOA EPEF</t>
        </is>
      </c>
      <c r="U14834" s="27" t="inlineStr">
        <is>
          <t>Q4800720G - BIZKAIKOA EPEF</t>
        </is>
      </c>
      <c r="V14834" s="27" t="inlineStr">
        <is>
          <t>Consejo de Administración</t>
        </is>
      </c>
      <c r="W14834" s="27" t="inlineStr">
        <is>
          <t/>
        </is>
      </c>
      <c r="X14834" s="27" t="inlineStr">
        <is>
          <t/>
        </is>
      </c>
      <c r="Y14834" s="27" t="inlineStr">
        <is>
          <t>14/03/2025 12:00</t>
        </is>
      </c>
      <c r="Z14834" s="27" t="inlineStr">
        <is>
          <t>https://www.contratacion.euskadi.eus/anuncio_contratacion/servicio-asesoria-y-asistencia-legal/webkpe00-kpesimpc/es/</t>
        </is>
      </c>
      <c r="AA14834" s="27" t="inlineStr">
        <is>
          <t>https://www.contratacion.euskadi.eus/webkpe00-kpesimpc/es/contenidos/anuncio_contratacion/expgebizkaia2904536/es_doc/index.html</t>
        </is>
      </c>
      <c r="AB14834" s="27" t="inlineStr">
        <is>
          <t>https://www.contratacion.euskadi.eus/contenidos/anuncio_contratacion/expgebizkaia2904536/es_doc/data/es_r01dtpd19503d93499478407a7e9fdc423f38e5872</t>
        </is>
      </c>
      <c r="AC14834" s="27" t="inlineStr">
        <is>
          <t>https://www.contratacion.euskadi.eus/contenidos/anuncio_contratacion/expgebizkaia2904536/r01Index/expgebizkaia2904536-idxContent.xml</t>
        </is>
      </c>
      <c r="AD14834" s="27" t="inlineStr">
        <is>
          <t>23/01/2026</t>
        </is>
      </c>
      <c r="AE14834" s="27" t="inlineStr">
        <is>
          <t>r01etpd15e98c09d8c1b68a324cde61a6936df03c6</t>
        </is>
      </c>
      <c r="AF14834" s="27" t="inlineStr">
        <is>
          <t>Bizkaikoa, EPEF</t>
        </is>
      </c>
      <c r="AG14834" s="27" t="inlineStr">
        <is>
          <t>r01etpd15e98d1a3a01b68a324789cdb78f91836ed</t>
        </is>
      </c>
      <c r="AH14834" s="27" t="inlineStr">
        <is>
          <t>Bizkaikoa, EPEF</t>
        </is>
      </c>
      <c r="AI14834" s="27" t="inlineStr">
        <is>
          <t/>
        </is>
      </c>
      <c r="AJ14834" s="27" t="inlineStr">
        <is>
          <t/>
        </is>
      </c>
    </row>
    <row r="14835" customHeight="true" ht="15.0">
      <c r="A14835" s="27" t="inlineStr">
        <is>
          <t>Organización de una colonia infantil en la zona vascófona de la Comunidad Foral de Navarra con actividades de deporte aventura dentro de la campaña de verano Udalekuak 2025</t>
        </is>
      </c>
      <c r="B14835" s="27" t="inlineStr">
        <is>
          <t/>
        </is>
      </c>
      <c r="C14835" s="27" t="inlineStr">
        <is>
          <t>Gobierno Vasco</t>
        </is>
      </c>
      <c r="D14835" s="27" t="inlineStr">
        <is>
          <t/>
        </is>
      </c>
      <c r="E14835" s="27" t="inlineStr">
        <is>
          <t/>
        </is>
      </c>
      <c r="F14835" s="27" t="inlineStr">
        <is>
          <t/>
        </is>
      </c>
      <c r="G14835" s="27" t="inlineStr">
        <is>
          <t>Organización de una colonia infantil en la zona vascófona de la Comunidad Foral de Navarra con actividades de deporte aventura dentro de la campaña de verano Udalekuak 2025</t>
        </is>
      </c>
      <c r="H14835" s="27" t="inlineStr">
        <is>
          <t>Organización de una colonia infantil en la zona vascófona de la Comunidad Foral de Navarra con actividades de deporte aventura dentro de la campaña de verano Udalekuak 2025</t>
        </is>
      </c>
      <c r="I14835" s="27" t="inlineStr">
        <is>
          <t/>
        </is>
      </c>
      <c r="J14835" s="27" t="inlineStr">
        <is>
          <t>20/05/2025</t>
        </is>
      </c>
      <c r="K14835" s="27" t="inlineStr">
        <is>
          <t>2025/0007/071/04</t>
        </is>
      </c>
      <c r="L14835" s="27" t="inlineStr">
        <is>
          <t>FI</t>
        </is>
      </c>
      <c r="M14835" s="27" t="inlineStr">
        <is>
          <t>false</t>
        </is>
      </c>
      <c r="N14835" s="27" t="inlineStr">
        <is>
          <t/>
        </is>
      </c>
      <c r="O14835" s="27" t="inlineStr">
        <is>
          <t/>
        </is>
      </c>
      <c r="P14835" s="27" t="inlineStr">
        <is>
          <t/>
        </is>
      </c>
      <c r="Q14835" s="27" t="inlineStr">
        <is>
          <t/>
        </is>
      </c>
      <c r="R14835" s="27" t="inlineStr">
        <is>
          <t/>
        </is>
      </c>
      <c r="S14835" s="27" t="inlineStr">
        <is>
          <t>https://www.contratacion.euskadi.eus/webkpe00-kpeperfi/es/contenidos/anuncio_contratacion/expgebizkaia2907752/es_doc/images/logo_diputacion_bizkaia.jpg</t>
        </is>
      </c>
      <c r="T14835" s="27" t="inlineStr">
        <is>
          <t>Diputación Foral de Bizkaia</t>
        </is>
      </c>
      <c r="U14835" s="27" t="inlineStr">
        <is>
          <t>P4800000D - Departamento de Euskera, Cultura y Deporte</t>
        </is>
      </c>
      <c r="V14835" s="27" t="inlineStr">
        <is>
          <t>Diputada Foral de Euskera, Cultura y Deporte</t>
        </is>
      </c>
      <c r="W14835" s="27" t="inlineStr">
        <is>
          <t/>
        </is>
      </c>
      <c r="X14835" s="27" t="inlineStr">
        <is>
          <t/>
        </is>
      </c>
      <c r="Y14835" s="27" t="inlineStr">
        <is>
          <t>26/03/2025 12:00</t>
        </is>
      </c>
      <c r="Z14835" s="27" t="inlineStr">
        <is>
          <t>https://www.contratacion.euskadi.eus/anuncio_contratacion/organizacion-colonia-infantil-zona-vascofona-comunidad-foral-navarra-actividades-deporte-aventura-dentro-campana-verano-udalekuak-2025/webkpe00-kpesimpc/es/</t>
        </is>
      </c>
      <c r="AA14835" s="27" t="inlineStr">
        <is>
          <t>https://www.contratacion.euskadi.eus/webkpe00-kpesimpc/es/contenidos/anuncio_contratacion/expgebizkaia2907752/es_doc/index.html</t>
        </is>
      </c>
      <c r="AB14835" s="27" t="inlineStr">
        <is>
          <t>https://www.contratacion.euskadi.eus/contenidos/anuncio_contratacion/expgebizkaia2907752/es_doc/data/es_r01dtpd196ede307582a74c72657578b9f4d32bf90</t>
        </is>
      </c>
      <c r="AC14835" s="27" t="inlineStr">
        <is>
          <t>https://www.contratacion.euskadi.eus/contenidos/anuncio_contratacion/expgebizkaia2907752/r01Index/expgebizkaia2907752-idxContent.xml</t>
        </is>
      </c>
      <c r="AD14835" s="27" t="inlineStr">
        <is>
          <t>08/01/2026</t>
        </is>
      </c>
      <c r="AE14835" s="27" t="inlineStr">
        <is>
          <t>r01epd01218c375c4e1bfc566db81a063c05283a0</t>
        </is>
      </c>
      <c r="AF14835" s="27" t="inlineStr">
        <is>
          <t>Diputación Foral de Bizkaia</t>
        </is>
      </c>
      <c r="AG14835" s="27" t="inlineStr">
        <is>
          <t>r01epd01218c11fcba1bfc5667ab5ea9e7216b964</t>
        </is>
      </c>
      <c r="AH14835" s="27" t="inlineStr">
        <is>
          <t>Departamento de Euskera, Cultura y Deporte</t>
        </is>
      </c>
      <c r="AI14835" s="27" t="inlineStr">
        <is>
          <t/>
        </is>
      </c>
      <c r="AJ14835" s="27" t="inlineStr">
        <is>
          <t/>
        </is>
      </c>
    </row>
    <row r="14836" customHeight="true" ht="15.0">
      <c r="A14836" s="27" t="inlineStr">
        <is>
          <t>Servicio de mantenimiento de las instalaciones de Museos</t>
        </is>
      </c>
      <c r="B14836" s="27" t="inlineStr">
        <is>
          <t/>
        </is>
      </c>
      <c r="C14836" s="27" t="inlineStr">
        <is>
          <t>Gobierno Vasco</t>
        </is>
      </c>
      <c r="D14836" s="27" t="inlineStr">
        <is>
          <t/>
        </is>
      </c>
      <c r="E14836" s="27" t="inlineStr">
        <is>
          <t/>
        </is>
      </c>
      <c r="F14836" s="27" t="inlineStr">
        <is>
          <t/>
        </is>
      </c>
      <c r="G14836" s="27" t="inlineStr">
        <is>
          <t>Servicio de mantenimiento de las instalaciones de Museos</t>
        </is>
      </c>
      <c r="H14836" s="27" t="inlineStr">
        <is>
          <t>Servicio de mantenimiento de las instalaciones de Museos</t>
        </is>
      </c>
      <c r="I14836" s="27" t="inlineStr">
        <is>
          <t/>
        </is>
      </c>
      <c r="J14836" s="27" t="inlineStr">
        <is>
          <t>27/03/2025</t>
        </is>
      </c>
      <c r="K14836" s="27" t="inlineStr">
        <is>
          <t>KOA05/2025</t>
        </is>
      </c>
      <c r="L14836" s="27" t="inlineStr">
        <is>
          <t>Formalización del contrato</t>
        </is>
      </c>
      <c r="M14836" s="27" t="inlineStr">
        <is>
          <t>false</t>
        </is>
      </c>
      <c r="N14836" s="27" t="inlineStr">
        <is>
          <t/>
        </is>
      </c>
      <c r="O14836" s="27" t="inlineStr">
        <is>
          <t/>
        </is>
      </c>
      <c r="P14836" s="27" t="inlineStr">
        <is>
          <t/>
        </is>
      </c>
      <c r="Q14836" s="27" t="inlineStr">
        <is>
          <t/>
        </is>
      </c>
      <c r="R14836" s="27" t="inlineStr">
        <is>
          <t/>
        </is>
      </c>
      <c r="S14836" s="27" t="inlineStr">
        <is>
          <t>https://www.contratacion.euskadi.eus/webkpe00-kpeperfi/es/contenidos/anuncio_contratacion/expgebizkaia2952773/es_doc/images/bizkaikoa_logo.jpg</t>
        </is>
      </c>
      <c r="T14836" s="27" t="inlineStr">
        <is>
          <t>BIZKAIKOA EPEF</t>
        </is>
      </c>
      <c r="U14836" s="27" t="inlineStr">
        <is>
          <t>Q4800720G - BIZKAIKOA EPEF</t>
        </is>
      </c>
      <c r="V14836" s="27" t="inlineStr">
        <is>
          <t>Consejo de Administración</t>
        </is>
      </c>
      <c r="W14836" s="27" t="inlineStr">
        <is>
          <t/>
        </is>
      </c>
      <c r="X14836" s="27" t="inlineStr">
        <is>
          <t/>
        </is>
      </c>
      <c r="Y14836" s="27" t="inlineStr">
        <is>
          <t>28/04/2025 12:00</t>
        </is>
      </c>
      <c r="Z14836" s="27" t="inlineStr">
        <is>
          <t>https://www.contratacion.euskadi.eus/anuncio_contratacion/servicio-mantenimiento-instalaciones-museos/webkpe00-kpesimpc/es/</t>
        </is>
      </c>
      <c r="AA14836" s="27" t="inlineStr">
        <is>
          <t>https://www.contratacion.euskadi.eus/webkpe00-kpesimpc/es/contenidos/anuncio_contratacion/expgebizkaia2952773/es_doc/index.html</t>
        </is>
      </c>
      <c r="AB14836" s="27" t="inlineStr">
        <is>
          <t>https://www.contratacion.euskadi.eus/contenidos/anuncio_contratacion/expgebizkaia2952773/es_doc/data/es_r01dtpd195d6b4626e62f5410263485cd111cd40e2</t>
        </is>
      </c>
      <c r="AC14836" s="27" t="inlineStr">
        <is>
          <t>https://www.contratacion.euskadi.eus/contenidos/anuncio_contratacion/expgebizkaia2952773/r01Index/expgebizkaia2952773-idxContent.xml</t>
        </is>
      </c>
      <c r="AD14836" s="27" t="inlineStr">
        <is>
          <t>23/01/2026</t>
        </is>
      </c>
      <c r="AE14836" s="27" t="inlineStr">
        <is>
          <t>r01etpd15e98c09d8c1b68a324cde61a6936df03c6</t>
        </is>
      </c>
      <c r="AF14836" s="27" t="inlineStr">
        <is>
          <t>Bizkaikoa, EPEF</t>
        </is>
      </c>
      <c r="AG14836" s="27" t="inlineStr">
        <is>
          <t>r01etpd15e98d1a3a01b68a324789cdb78f91836ed</t>
        </is>
      </c>
      <c r="AH14836" s="27" t="inlineStr">
        <is>
          <t>Bizkaikoa, EPEF</t>
        </is>
      </c>
      <c r="AI14836" s="27" t="inlineStr">
        <is>
          <t/>
        </is>
      </c>
      <c r="AJ14836" s="27" t="inlineStr">
        <is>
          <t/>
        </is>
      </c>
    </row>
    <row r="14837" customHeight="true" ht="15.0">
      <c r="A14837" s="27" t="inlineStr">
        <is>
          <t>Renovación de abastecimiento de agua potable en Alameda las Llanas 5-11</t>
        </is>
      </c>
      <c r="B14837" s="27" t="inlineStr">
        <is>
          <t/>
        </is>
      </c>
      <c r="C14837" s="27" t="inlineStr">
        <is>
          <t>Gobierno Vasco</t>
        </is>
      </c>
      <c r="D14837" s="27" t="inlineStr">
        <is>
          <t/>
        </is>
      </c>
      <c r="E14837" s="27" t="inlineStr">
        <is>
          <t/>
        </is>
      </c>
      <c r="F14837" s="27" t="inlineStr">
        <is>
          <t/>
        </is>
      </c>
      <c r="G14837" s="27" t="inlineStr">
        <is>
          <t>Renovación de abastecimiento de agua potable en Alameda las Llanas 5-11</t>
        </is>
      </c>
      <c r="H14837" s="27" t="inlineStr">
        <is>
          <t>Renovación de abastecimiento de agua potable en Alameda las Llanas 5-11</t>
        </is>
      </c>
      <c r="I14837" s="27" t="inlineStr">
        <is>
          <t/>
        </is>
      </c>
      <c r="J14837" s="27" t="inlineStr">
        <is>
          <t>03/04/2025</t>
        </is>
      </c>
      <c r="K14837" s="27" t="inlineStr">
        <is>
          <t>B084-2025-00002</t>
        </is>
      </c>
      <c r="L14837" s="27" t="inlineStr">
        <is>
          <t>Anuncio en estudio / Plazo cerrado</t>
        </is>
      </c>
      <c r="M14837" s="27" t="inlineStr">
        <is>
          <t>false</t>
        </is>
      </c>
      <c r="N14837" s="27" t="inlineStr">
        <is>
          <t/>
        </is>
      </c>
      <c r="O14837" s="27" t="inlineStr">
        <is>
          <t/>
        </is>
      </c>
      <c r="P14837" s="27" t="inlineStr">
        <is>
          <t/>
        </is>
      </c>
      <c r="Q14837" s="27" t="inlineStr">
        <is>
          <t/>
        </is>
      </c>
      <c r="R14837" s="27" t="inlineStr">
        <is>
          <t/>
        </is>
      </c>
      <c r="S14837" s="27" t="inlineStr">
        <is>
          <t>https://www.contratacion.euskadi.eus/webkpe00-kpeperfi/es/contenidos/anuncio_contratacion/expgebizkaia2961595/es_doc/images/logo_sestao.jpg</t>
        </is>
      </c>
      <c r="T14837" s="27" t="inlineStr">
        <is>
          <t>Ayuntamiento de Sestao</t>
        </is>
      </c>
      <c r="U14837" s="27" t="inlineStr">
        <is>
          <t>P4809700J - Ayuntamiento de Sestao</t>
        </is>
      </c>
      <c r="V14837" s="27" t="inlineStr">
        <is>
          <t>Junta de Gobierno Local</t>
        </is>
      </c>
      <c r="W14837" s="27" t="inlineStr">
        <is>
          <t/>
        </is>
      </c>
      <c r="X14837" s="27" t="inlineStr">
        <is>
          <t/>
        </is>
      </c>
      <c r="Y14837" s="27" t="inlineStr">
        <is>
          <t>12/05/2025 13:00</t>
        </is>
      </c>
      <c r="Z14837" s="27" t="inlineStr">
        <is>
          <t>https://www.contratacion.euskadi.eus/anuncio_contratacion/renovacion-abastecimiento-agua-potable-alameda-llanas-5-11/webkpe00-kpesimpc/es/</t>
        </is>
      </c>
      <c r="AA14837" s="27" t="inlineStr">
        <is>
          <t>https://www.contratacion.euskadi.eus/webkpe00-kpesimpc/es/contenidos/anuncio_contratacion/expgebizkaia2961595/es_doc/index.html</t>
        </is>
      </c>
      <c r="AB14837" s="27" t="inlineStr">
        <is>
          <t>https://www.contratacion.euskadi.eus/contenidos/anuncio_contratacion/expgebizkaia2961595/es_doc/data/es_r01dtpd0195fb7c95b28276500b66d0dedb486fb52</t>
        </is>
      </c>
      <c r="AC14837" s="27" t="inlineStr">
        <is>
          <t>https://www.contratacion.euskadi.eus/contenidos/anuncio_contratacion/expgebizkaia2961595/r01Index/expgebizkaia2961595-idxContent.xml</t>
        </is>
      </c>
      <c r="AD14837" s="27" t="inlineStr">
        <is>
          <t>05/02/2026</t>
        </is>
      </c>
      <c r="AE14837" s="27" t="inlineStr">
        <is>
          <t>r01epd014758c0a0671493a556c31ccfdbbf1525b</t>
        </is>
      </c>
      <c r="AF14837" s="27" t="inlineStr">
        <is>
          <t>Ayuntamiento de Sestao</t>
        </is>
      </c>
      <c r="AG14837" s="27" t="inlineStr">
        <is>
          <t>r01etpd15e4ce405fc1b4834742e43e816480ab1eb</t>
        </is>
      </c>
      <c r="AH14837" s="27" t="inlineStr">
        <is>
          <t>Ayuntamiento de Sestao</t>
        </is>
      </c>
      <c r="AI14837" s="27" t="inlineStr">
        <is>
          <t/>
        </is>
      </c>
      <c r="AJ14837" s="27" t="inlineStr">
        <is>
          <t/>
        </is>
      </c>
    </row>
    <row r="14838" customHeight="true" ht="15.0">
      <c r="A14838" s="27" t="inlineStr">
        <is>
          <t>Suministro en régimen de alquiler de equipamiento audiovisual e iluminación, así como su instalación, manejo y desmontaje para la realización de eventos en el PALACIO EUSKALDUNA, S..A.</t>
        </is>
      </c>
      <c r="B14838" s="27" t="inlineStr">
        <is>
          <t/>
        </is>
      </c>
      <c r="C14838" s="27" t="inlineStr">
        <is>
          <t>Gobierno Vasco</t>
        </is>
      </c>
      <c r="D14838" s="27" t="inlineStr">
        <is>
          <t/>
        </is>
      </c>
      <c r="E14838" s="27" t="inlineStr">
        <is>
          <t/>
        </is>
      </c>
      <c r="F14838" s="27" t="inlineStr">
        <is>
          <t/>
        </is>
      </c>
      <c r="G14838" s="27" t="inlineStr">
        <is>
          <t>Suministro en régimen de alquiler de equipamiento audiovisual e iluminación, así como su instalación, manejo y desmontaje para la realización de eventos en el PALACIO EUSKALDUNA, S..A.</t>
        </is>
      </c>
      <c r="H14838" s="27" t="inlineStr">
        <is>
          <t>Suministro en régimen de alquiler de equipamiento audiovisual e iluminación, así como su instalación, manejo y desmontaje para la realización de eventos en el PALACIO EUSKALDUNA, S..A.</t>
        </is>
      </c>
      <c r="I14838" s="27" t="inlineStr">
        <is>
          <t/>
        </is>
      </c>
      <c r="J14838" s="27" t="inlineStr">
        <is>
          <t>05/04/2025</t>
        </is>
      </c>
      <c r="K14838" s="27" t="inlineStr">
        <is>
          <t>EUS2025_05</t>
        </is>
      </c>
      <c r="L14838" s="27" t="inlineStr">
        <is>
          <t>Adjudicación provisional / definitiva</t>
        </is>
      </c>
      <c r="M14838" s="27" t="inlineStr">
        <is>
          <t>false</t>
        </is>
      </c>
      <c r="N14838" s="27" t="inlineStr">
        <is>
          <t/>
        </is>
      </c>
      <c r="O14838" s="27" t="inlineStr">
        <is>
          <t/>
        </is>
      </c>
      <c r="P14838" s="27" t="inlineStr">
        <is>
          <t/>
        </is>
      </c>
      <c r="Q14838" s="27" t="inlineStr">
        <is>
          <t/>
        </is>
      </c>
      <c r="R14838" s="27" t="inlineStr">
        <is>
          <t/>
        </is>
      </c>
      <c r="S14838" s="27" t="inlineStr">
        <is>
          <t>https://www.contratacion.euskadi.eus/webkpe00-kpeperfi/es/contenidos/anuncio_contratacion/expgebizkaia2962101/es_doc/images/logo-euskalduna-txiki.gif</t>
        </is>
      </c>
      <c r="T14838" s="27" t="inlineStr">
        <is>
          <t>Euskalduna Jauregia - Palacio Euskalduna, S. A.</t>
        </is>
      </c>
      <c r="U14838" s="27" t="inlineStr">
        <is>
          <t>A48589360 - Euskalduna Jauregia - Palacio Euskalduna S. A.</t>
        </is>
      </c>
      <c r="V14838" s="27" t="inlineStr">
        <is>
          <t>Director/a  General  concurriendo conjuntamente con el/la Presidente/a del Consejo de Administración</t>
        </is>
      </c>
      <c r="W14838" s="27" t="inlineStr">
        <is>
          <t/>
        </is>
      </c>
      <c r="X14838" s="27" t="inlineStr">
        <is>
          <t/>
        </is>
      </c>
      <c r="Y14838" s="27" t="inlineStr">
        <is>
          <t>05/05/2025 12:00</t>
        </is>
      </c>
      <c r="Z14838" s="27" t="inlineStr">
        <is>
          <t>https://www.contratacion.euskadi.eus/anuncio_contratacion/suministro-regimen-alquiler-equipamiento-audiovisual-e-iluminacion-asi-como-su-instalacion-manejo-y-desmontaje-realizacion-eventos-palacio-euskalduna-s-a/webkpe00-kpesimpc/es/</t>
        </is>
      </c>
      <c r="AA14838" s="27" t="inlineStr">
        <is>
          <t>https://www.contratacion.euskadi.eus/webkpe00-kpesimpc/es/contenidos/anuncio_contratacion/expgebizkaia2962101/es_doc/index.html</t>
        </is>
      </c>
      <c r="AB14838" s="27" t="inlineStr">
        <is>
          <t>https://www.contratacion.euskadi.eus/contenidos/anuncio_contratacion/expgebizkaia2962101/es_doc/data/es_r01dtpd019606a50781518ba55f32e8204882d8338</t>
        </is>
      </c>
      <c r="AC14838" s="27" t="inlineStr">
        <is>
          <t>https://www.contratacion.euskadi.eus/contenidos/anuncio_contratacion/expgebizkaia2962101/r01Index/expgebizkaia2962101-idxContent.xml</t>
        </is>
      </c>
      <c r="AD14838" s="27" t="inlineStr">
        <is>
          <t>11/02/2026</t>
        </is>
      </c>
      <c r="AE14838" s="27" t="inlineStr">
        <is>
          <t>r01epd01218c1206151bfc566d1a55216a8d454c5</t>
        </is>
      </c>
      <c r="AF14838" s="27" t="inlineStr">
        <is>
          <t>Palacio Euskalduna S.A.</t>
        </is>
      </c>
      <c r="AG14838" s="27" t="inlineStr">
        <is>
          <t>r01etpd15e56d33a6d18474124e30193efffa8b930</t>
        </is>
      </c>
      <c r="AH14838" s="27" t="inlineStr">
        <is>
          <t>Euskalduna Jauregia-Palacio Euskalduna, S.A.</t>
        </is>
      </c>
      <c r="AI14838" s="27" t="inlineStr">
        <is>
          <t/>
        </is>
      </c>
      <c r="AJ14838" s="27" t="inlineStr">
        <is>
          <t/>
        </is>
      </c>
    </row>
    <row r="14839" customHeight="true" ht="15.0">
      <c r="A14839" s="27" t="inlineStr">
        <is>
          <t>Elaboración de los soportes multimedia para la publicación del informe anual «Evolución del tráfico en las carreteras de Bizkaia»</t>
        </is>
      </c>
      <c r="B14839" s="27" t="inlineStr">
        <is>
          <t/>
        </is>
      </c>
      <c r="C14839" s="27" t="inlineStr">
        <is>
          <t>Gobierno Vasco</t>
        </is>
      </c>
      <c r="D14839" s="27" t="inlineStr">
        <is>
          <t/>
        </is>
      </c>
      <c r="E14839" s="27" t="inlineStr">
        <is>
          <t/>
        </is>
      </c>
      <c r="F14839" s="27" t="inlineStr">
        <is>
          <t/>
        </is>
      </c>
      <c r="G14839" s="27" t="inlineStr">
        <is>
          <t>Elaboración de los soportes multimedia para la publicación del informe anual «Evolución del tráfico en las carreteras de Bizkaia»</t>
        </is>
      </c>
      <c r="H14839" s="27" t="inlineStr">
        <is>
          <t>Elaboración de los soportes multimedia para la publicación del informe anual «Evolución del tráfico en las carreteras de Bizkaia»</t>
        </is>
      </c>
      <c r="I14839" s="27" t="inlineStr">
        <is>
          <t/>
        </is>
      </c>
      <c r="J14839" s="27" t="inlineStr">
        <is>
          <t>16/10/2025</t>
        </is>
      </c>
      <c r="K14839" s="27" t="inlineStr">
        <is>
          <t>2025/0028/073/10</t>
        </is>
      </c>
      <c r="L14839" s="27" t="inlineStr">
        <is>
          <t>Anuncio en estudio / Plazo cerrado</t>
        </is>
      </c>
      <c r="M14839" s="27" t="inlineStr">
        <is>
          <t>false</t>
        </is>
      </c>
      <c r="N14839" s="27" t="inlineStr">
        <is>
          <t/>
        </is>
      </c>
      <c r="O14839" s="27" t="inlineStr">
        <is>
          <t/>
        </is>
      </c>
      <c r="P14839" s="27" t="inlineStr">
        <is>
          <t/>
        </is>
      </c>
      <c r="Q14839" s="27" t="inlineStr">
        <is>
          <t/>
        </is>
      </c>
      <c r="R14839" s="27" t="inlineStr">
        <is>
          <t/>
        </is>
      </c>
      <c r="S14839" s="27" t="inlineStr">
        <is>
          <t>https://www.contratacion.euskadi.eus/webkpe00-kpeperfi/es/contenidos/anuncio_contratacion/expgebizkaia2984940/es_doc/images/logo_diputacion_bizkaia.jpg</t>
        </is>
      </c>
      <c r="T14839" s="27" t="inlineStr">
        <is>
          <t>Diputación Foral de Bizkaia</t>
        </is>
      </c>
      <c r="U14839" s="27" t="inlineStr">
        <is>
          <t>P4800000D - Departamento de Infraestructuras y Desarrollo Territorial</t>
        </is>
      </c>
      <c r="V14839" s="27" t="inlineStr">
        <is>
          <t>Diputado Foral de Infraestructuras y Desarrollo Territorial</t>
        </is>
      </c>
      <c r="W14839" s="27" t="inlineStr">
        <is>
          <t/>
        </is>
      </c>
      <c r="X14839" s="27" t="inlineStr">
        <is>
          <t/>
        </is>
      </c>
      <c r="Y14839" s="27" t="inlineStr">
        <is>
          <t>17/11/2025 12:00</t>
        </is>
      </c>
      <c r="Z14839" s="27" t="inlineStr">
        <is>
          <t>https://www.contratacion.euskadi.eus/anuncio_contratacion/elaboracion-soportes-multimedia-publicacion-del-informe-anual-evolucion-del-trafico-carreteras-bizkaia/webkpe00-kpesimpc/es/</t>
        </is>
      </c>
      <c r="AA14839" s="27" t="inlineStr">
        <is>
          <t>https://www.contratacion.euskadi.eus/webkpe00-kpesimpc/es/contenidos/anuncio_contratacion/expgebizkaia2984940/es_doc/index.html</t>
        </is>
      </c>
      <c r="AB14839" s="27" t="inlineStr">
        <is>
          <t>https://www.contratacion.euskadi.eus/contenidos/anuncio_contratacion/expgebizkaia2984940/es_doc/data/es_r01dtpd00199eb0cb54c62a42825c0f19f6a2200b4</t>
        </is>
      </c>
      <c r="AC14839" s="27" t="inlineStr">
        <is>
          <t>https://www.contratacion.euskadi.eus/contenidos/anuncio_contratacion/expgebizkaia2984940/r01Index/expgebizkaia2984940-idxContent.xml</t>
        </is>
      </c>
      <c r="AD14839" s="27" t="inlineStr">
        <is>
          <t>27/01/2026</t>
        </is>
      </c>
      <c r="AE14839" s="27" t="inlineStr">
        <is>
          <t>r01epd01218c375c4e1bfc566db81a063c05283a0</t>
        </is>
      </c>
      <c r="AF14839" s="27" t="inlineStr">
        <is>
          <t>Diputación Foral de Bizkaia</t>
        </is>
      </c>
      <c r="AG14839" s="27" t="inlineStr">
        <is>
          <t>r01etpd16bffdb3a8a7c332e83846a74e9be031dcd</t>
        </is>
      </c>
      <c r="AH14839" s="27" t="inlineStr">
        <is>
          <t>Departamento de Infraestructuras y Desarrollo Territorial</t>
        </is>
      </c>
      <c r="AI14839" s="27" t="inlineStr">
        <is>
          <t/>
        </is>
      </c>
      <c r="AJ14839" s="27" t="inlineStr">
        <is>
          <t/>
        </is>
      </c>
    </row>
    <row r="14840" customHeight="true" ht="15.0">
      <c r="A14840" s="27" t="inlineStr">
        <is>
          <t>Auditorías energéticas para los edificios y centros de la Diputación Foral de Bizkaia durante el año 2025</t>
        </is>
      </c>
      <c r="B14840" s="27" t="inlineStr">
        <is>
          <t/>
        </is>
      </c>
      <c r="C14840" s="27" t="inlineStr">
        <is>
          <t>Gobierno Vasco</t>
        </is>
      </c>
      <c r="D14840" s="27" t="inlineStr">
        <is>
          <t/>
        </is>
      </c>
      <c r="E14840" s="27" t="inlineStr">
        <is>
          <t/>
        </is>
      </c>
      <c r="F14840" s="27" t="inlineStr">
        <is>
          <t/>
        </is>
      </c>
      <c r="G14840" s="27" t="inlineStr">
        <is>
          <t>Auditorías energéticas para los edificios y centros de la Diputación Foral de Bizkaia durante el año 2025</t>
        </is>
      </c>
      <c r="H14840" s="27" t="inlineStr">
        <is>
          <t>Auditorías energéticas para los edificios y centros de la Diputación Foral de Bizkaia durante el año 2025</t>
        </is>
      </c>
      <c r="I14840" s="27" t="inlineStr">
        <is>
          <t/>
        </is>
      </c>
      <c r="J14840" s="27" t="inlineStr">
        <is>
          <t>12/05/2025</t>
        </is>
      </c>
      <c r="K14840" s="27" t="inlineStr">
        <is>
          <t>2025/0010/074/07</t>
        </is>
      </c>
      <c r="L14840" s="27" t="inlineStr">
        <is>
          <t>Formalización del contrato</t>
        </is>
      </c>
      <c r="M14840" s="27" t="inlineStr">
        <is>
          <t>false</t>
        </is>
      </c>
      <c r="N14840" s="27" t="inlineStr">
        <is>
          <t/>
        </is>
      </c>
      <c r="O14840" s="27" t="inlineStr">
        <is>
          <t/>
        </is>
      </c>
      <c r="P14840" s="27" t="inlineStr">
        <is>
          <t/>
        </is>
      </c>
      <c r="Q14840" s="27" t="inlineStr">
        <is>
          <t/>
        </is>
      </c>
      <c r="R14840" s="27" t="inlineStr">
        <is>
          <t/>
        </is>
      </c>
      <c r="S14840" s="27" t="inlineStr">
        <is>
          <t>https://www.contratacion.euskadi.eus/webkpe00-kpeperfi/es/contenidos/anuncio_contratacion/expgebizkaia2988287/es_doc/images/logo_diputacion_bizkaia.jpg</t>
        </is>
      </c>
      <c r="T14840" s="27" t="inlineStr">
        <is>
          <t>Diputación Foral de Bizkaia</t>
        </is>
      </c>
      <c r="U14840" s="27" t="inlineStr">
        <is>
          <t>P4800000D - Departamento de Administración Pública y Relaciones Institucionales</t>
        </is>
      </c>
      <c r="V14840" s="27" t="inlineStr">
        <is>
          <t>Diputado Foral de Administración Pública y Relaciones Institucionales</t>
        </is>
      </c>
      <c r="W14840" s="27" t="inlineStr">
        <is>
          <t/>
        </is>
      </c>
      <c r="X14840" s="27" t="inlineStr">
        <is>
          <t/>
        </is>
      </c>
      <c r="Y14840" s="27" t="inlineStr">
        <is>
          <t>28/05/2025 12:00</t>
        </is>
      </c>
      <c r="Z14840" s="27" t="inlineStr">
        <is>
          <t>https://www.contratacion.euskadi.eus/anuncio_contratacion/auditorias-energeticas-edificios-y-centros-diputacion-foral-bizkaia-durante-ano-2025/webkpe00-kpesimpc/es/</t>
        </is>
      </c>
      <c r="AA14840" s="27" t="inlineStr">
        <is>
          <t>https://www.contratacion.euskadi.eus/webkpe00-kpesimpc/es/contenidos/anuncio_contratacion/expgebizkaia2988287/es_doc/index.html</t>
        </is>
      </c>
      <c r="AB14840" s="27" t="inlineStr">
        <is>
          <t>https://www.contratacion.euskadi.eus/contenidos/anuncio_contratacion/expgebizkaia2988287/es_doc/data/es_r01dtpd196c4701132518ba55f1fb62749c8371d0a</t>
        </is>
      </c>
      <c r="AC14840" s="27" t="inlineStr">
        <is>
          <t>https://www.contratacion.euskadi.eus/contenidos/anuncio_contratacion/expgebizkaia2988287/r01Index/expgebizkaia2988287-idxContent.xml</t>
        </is>
      </c>
      <c r="AD14840" s="27" t="inlineStr">
        <is>
          <t>22/01/2026</t>
        </is>
      </c>
      <c r="AE14840" s="27" t="inlineStr">
        <is>
          <t>r01epd01218c375c4e1bfc566db81a063c05283a0</t>
        </is>
      </c>
      <c r="AF14840" s="27" t="inlineStr">
        <is>
          <t>Diputación Foral de Bizkaia</t>
        </is>
      </c>
      <c r="AG14840" s="27" t="inlineStr">
        <is>
          <t>r01epd01218c11ff6c1bfc566ac71a13c4bde011c</t>
        </is>
      </c>
      <c r="AH14840" s="27" t="inlineStr">
        <is>
          <t>Departamento de Administración Pública y Relaciones Institucionales</t>
        </is>
      </c>
      <c r="AI14840" s="27" t="inlineStr">
        <is>
          <t/>
        </is>
      </c>
      <c r="AJ14840" s="27" t="inlineStr">
        <is>
          <t/>
        </is>
      </c>
    </row>
    <row r="14841" customHeight="true" ht="15.0">
      <c r="A14841" s="27" t="inlineStr">
        <is>
          <t>Aumento de capacidad en la BI-10: tramo enlace de Sestao - viaducto de Trápaga (sentido Cantabria).</t>
        </is>
      </c>
      <c r="B14841" s="27" t="inlineStr">
        <is>
          <t/>
        </is>
      </c>
      <c r="C14841" s="27" t="inlineStr">
        <is>
          <t>Gobierno Vasco</t>
        </is>
      </c>
      <c r="D14841" s="27" t="inlineStr">
        <is>
          <t/>
        </is>
      </c>
      <c r="E14841" s="27" t="inlineStr">
        <is>
          <t/>
        </is>
      </c>
      <c r="F14841" s="27" t="inlineStr">
        <is>
          <t/>
        </is>
      </c>
      <c r="G14841" s="27" t="inlineStr">
        <is>
          <t>Aumento de capacidad en la BI-10: tramo enlace de Sestao - viaducto de Trápaga (sentido Cantabria).</t>
        </is>
      </c>
      <c r="H14841" s="27" t="inlineStr">
        <is>
          <t>Aumento de capacidad en la BI-10: tramo enlace de Sestao - viaducto de Trápaga (sentido Cantabria).</t>
        </is>
      </c>
      <c r="I14841" s="27" t="inlineStr">
        <is>
          <t/>
        </is>
      </c>
      <c r="J14841" s="27" t="inlineStr">
        <is>
          <t>22/05/2025</t>
        </is>
      </c>
      <c r="K14841" s="27" t="inlineStr">
        <is>
          <t>2025/0020/073/10</t>
        </is>
      </c>
      <c r="L14841" s="27" t="inlineStr">
        <is>
          <t>Adjudicación provisional / definitiva</t>
        </is>
      </c>
      <c r="M14841" s="27" t="inlineStr">
        <is>
          <t>false</t>
        </is>
      </c>
      <c r="N14841" s="27" t="inlineStr">
        <is>
          <t/>
        </is>
      </c>
      <c r="O14841" s="27" t="inlineStr">
        <is>
          <t/>
        </is>
      </c>
      <c r="P14841" s="27" t="inlineStr">
        <is>
          <t/>
        </is>
      </c>
      <c r="Q14841" s="27" t="inlineStr">
        <is>
          <t/>
        </is>
      </c>
      <c r="R14841" s="27" t="inlineStr">
        <is>
          <t/>
        </is>
      </c>
      <c r="S14841" s="27" t="inlineStr">
        <is>
          <t>https://www.contratacion.euskadi.eus/webkpe00-kpeperfi/es/contenidos/anuncio_contratacion/expgebizkaia2995867/es_doc/images/logo_diputacion_bizkaia.jpg</t>
        </is>
      </c>
      <c r="T14841" s="27" t="inlineStr">
        <is>
          <t>Diputación Foral de Bizkaia</t>
        </is>
      </c>
      <c r="U14841" s="27" t="inlineStr">
        <is>
          <t>P4800000D - Departamento de Infraestructuras y Desarrollo Territorial</t>
        </is>
      </c>
      <c r="V14841" s="27" t="inlineStr">
        <is>
          <t>Diputación Foral de Bizkaia</t>
        </is>
      </c>
      <c r="W14841" s="27" t="inlineStr">
        <is>
          <t/>
        </is>
      </c>
      <c r="X14841" s="27" t="inlineStr">
        <is>
          <t/>
        </is>
      </c>
      <c r="Y14841" s="27" t="inlineStr">
        <is>
          <t>18/06/2025 12:00</t>
        </is>
      </c>
      <c r="Z14841" s="27" t="inlineStr">
        <is>
          <t>https://www.contratacion.euskadi.eus/anuncio_contratacion/aumento-capacidad-bi-10-tramo-enlace-sestao-viaducto-trapaga-sentido-cantabria/webkpe00-kpesimpc/es/</t>
        </is>
      </c>
      <c r="AA14841" s="27" t="inlineStr">
        <is>
          <t>https://www.contratacion.euskadi.eus/webkpe00-kpesimpc/es/contenidos/anuncio_contratacion/expgebizkaia2995867/es_doc/index.html</t>
        </is>
      </c>
      <c r="AB14841" s="27" t="inlineStr">
        <is>
          <t>https://www.contratacion.euskadi.eus/contenidos/anuncio_contratacion/expgebizkaia2995867/es_doc/data/es_r01dtpd196f7a1d74e7f81708debb5b6900ff17edd</t>
        </is>
      </c>
      <c r="AC14841" s="27" t="inlineStr">
        <is>
          <t>https://www.contratacion.euskadi.eus/contenidos/anuncio_contratacion/expgebizkaia2995867/r01Index/expgebizkaia2995867-idxContent.xml</t>
        </is>
      </c>
      <c r="AD14841" s="27" t="inlineStr">
        <is>
          <t>30/01/2026</t>
        </is>
      </c>
      <c r="AE14841" s="27" t="inlineStr">
        <is>
          <t>r01epd01218c375c4e1bfc566db81a063c05283a0</t>
        </is>
      </c>
      <c r="AF14841" s="27" t="inlineStr">
        <is>
          <t>Diputación Foral de Bizkaia</t>
        </is>
      </c>
      <c r="AG14841" s="27" t="inlineStr">
        <is>
          <t>r01etpd16bffdb3a8a7c332e83846a74e9be031dcd</t>
        </is>
      </c>
      <c r="AH14841" s="27" t="inlineStr">
        <is>
          <t>Departamento de Infraestructuras y Desarrollo Territorial</t>
        </is>
      </c>
      <c r="AI14841" s="27" t="inlineStr">
        <is>
          <t/>
        </is>
      </c>
      <c r="AJ14841" s="27" t="inlineStr">
        <is>
          <t/>
        </is>
      </c>
    </row>
    <row r="14842" customHeight="true" ht="15.0">
      <c r="A14842" s="27" t="inlineStr">
        <is>
          <t>Obra del sistema de saneamiebnto del barrio Arta</t>
        </is>
      </c>
      <c r="B14842" s="27" t="inlineStr">
        <is>
          <t/>
        </is>
      </c>
      <c r="C14842" s="27" t="inlineStr">
        <is>
          <t>Gobierno Vasco</t>
        </is>
      </c>
      <c r="D14842" s="27" t="inlineStr">
        <is>
          <t/>
        </is>
      </c>
      <c r="E14842" s="27" t="inlineStr">
        <is>
          <t/>
        </is>
      </c>
      <c r="F14842" s="27" t="inlineStr">
        <is>
          <t/>
        </is>
      </c>
      <c r="G14842" s="27" t="inlineStr">
        <is>
          <t>Obra del sistema de saneamiebnto del barrio Arta</t>
        </is>
      </c>
      <c r="H14842" s="27" t="inlineStr">
        <is>
          <t>Obra del sistema de saneamiebnto del barrio Arta</t>
        </is>
      </c>
      <c r="I14842" s="27" t="inlineStr">
        <is>
          <t/>
        </is>
      </c>
      <c r="J14842" s="27" t="inlineStr">
        <is>
          <t>15/05/2025</t>
        </is>
      </c>
      <c r="K14842" s="27" t="inlineStr">
        <is>
          <t>B915-2025-00001</t>
        </is>
      </c>
      <c r="L14842" s="27" t="inlineStr">
        <is>
          <t>Formalización del contrato</t>
        </is>
      </c>
      <c r="M14842" s="27" t="inlineStr">
        <is>
          <t>false</t>
        </is>
      </c>
      <c r="N14842" s="27" t="inlineStr">
        <is>
          <t/>
        </is>
      </c>
      <c r="O14842" s="27" t="inlineStr">
        <is>
          <t/>
        </is>
      </c>
      <c r="P14842" s="27" t="inlineStr">
        <is>
          <t/>
        </is>
      </c>
      <c r="Q14842" s="27" t="inlineStr">
        <is>
          <t/>
        </is>
      </c>
      <c r="R14842" s="27" t="inlineStr">
        <is>
          <t/>
        </is>
      </c>
      <c r="S14842" s="27" t="inlineStr">
        <is>
          <t>https://www.contratacion.euskadi.eus/webkpe00-kpeperfi/es/contenidos/anuncio_contratacion/expgebizkaia3016681/es_doc/images/logo_ziortza-bolibar.jpg</t>
        </is>
      </c>
      <c r="T14842" s="27" t="inlineStr">
        <is>
          <t>Ayuntamiento de Ziortza-Bolibar</t>
        </is>
      </c>
      <c r="U14842" s="27" t="inlineStr">
        <is>
          <t>P4800048C - Ayuntamiento de Ziortza-Bolibar</t>
        </is>
      </c>
      <c r="V14842" s="27" t="inlineStr">
        <is>
          <t>Pleno</t>
        </is>
      </c>
      <c r="W14842" s="27" t="inlineStr">
        <is>
          <t/>
        </is>
      </c>
      <c r="X14842" s="27" t="inlineStr">
        <is>
          <t/>
        </is>
      </c>
      <c r="Y14842" s="27" t="inlineStr">
        <is>
          <t>04/06/2025 13:00</t>
        </is>
      </c>
      <c r="Z14842" s="27" t="inlineStr">
        <is>
          <t>https://www.contratacion.euskadi.eus/anuncio_contratacion/obra-del-sistema-saneamiebnto-del-barrio-arta/webkpe00-kpesimpc/es/</t>
        </is>
      </c>
      <c r="AA14842" s="27" t="inlineStr">
        <is>
          <t>https://www.contratacion.euskadi.eus/webkpe00-kpesimpc/es/contenidos/anuncio_contratacion/expgebizkaia3016681/es_doc/index.html</t>
        </is>
      </c>
      <c r="AB14842" s="27" t="inlineStr">
        <is>
          <t>https://www.contratacion.euskadi.eus/contenidos/anuncio_contratacion/expgebizkaia3016681/es_doc/data/es_r01dtpd196d370b4733b7a8995687693afafbe79c3</t>
        </is>
      </c>
      <c r="AC14842" s="27" t="inlineStr">
        <is>
          <t>https://www.contratacion.euskadi.eus/contenidos/anuncio_contratacion/expgebizkaia3016681/r01Index/expgebizkaia3016681-idxContent.xml</t>
        </is>
      </c>
      <c r="AD14842" s="27" t="inlineStr">
        <is>
          <t>20/01/2026</t>
        </is>
      </c>
      <c r="AE14842" s="27" t="inlineStr">
        <is>
          <t>r01etpd0161d2154de52b095b766d965f72a3ef474</t>
        </is>
      </c>
      <c r="AF14842" s="27" t="inlineStr">
        <is>
          <t>Ayuntamiento de Ziortza-Bolibar</t>
        </is>
      </c>
      <c r="AG14842" s="27" t="inlineStr">
        <is>
          <t>r01etpd16266fad43760a3ddd837647527e53c2b29</t>
        </is>
      </c>
      <c r="AH14842" s="27" t="inlineStr">
        <is>
          <t>Ayuntamiento de Ziortza-Bolibar</t>
        </is>
      </c>
      <c r="AI14842" s="27" t="inlineStr">
        <is>
          <t/>
        </is>
      </c>
      <c r="AJ14842" s="27" t="inlineStr">
        <is>
          <t/>
        </is>
      </c>
    </row>
    <row r="14843" customHeight="true" ht="15.0">
      <c r="A14843" s="27" t="inlineStr">
        <is>
          <t>Obra de renovación del sistema de iluminación interior del Palacio Montefuerte - Euskal Herria Museoa y el edificio de oficinas centrales, en el Plan de Recuperación, Transformación y Resiliencia-Financiado por la Unión Europea-NextGenerationEU.</t>
        </is>
      </c>
      <c r="B14843" s="27" t="inlineStr">
        <is>
          <t/>
        </is>
      </c>
      <c r="C14843" s="27" t="inlineStr">
        <is>
          <t>Gobierno Vasco</t>
        </is>
      </c>
      <c r="D14843" s="27" t="inlineStr">
        <is>
          <t/>
        </is>
      </c>
      <c r="E14843" s="27" t="inlineStr">
        <is>
          <t/>
        </is>
      </c>
      <c r="F14843" s="27" t="inlineStr">
        <is>
          <t/>
        </is>
      </c>
      <c r="G14843" s="27" t="inlineStr">
        <is>
          <t>Obra de renovación del sistema de iluminación interior del Palacio Montefuerte - Euskal Herria Museoa y el edificio de oficinas centrales, en el Plan de Recuperación, Transformación y Resiliencia-Financiado por la Unión Europea-NextGenerationEU.</t>
        </is>
      </c>
      <c r="H14843" s="27" t="inlineStr">
        <is>
          <t>Obra de renovación del sistema de iluminación interior del Palacio Montefuerte - Euskal Herria Museoa y el edificio de oficinas centrales, en el Plan de Recuperación, Transformación y Resiliencia-Financiado por la Unión Europea-NextGenerationEU.</t>
        </is>
      </c>
      <c r="I14843" s="27" t="inlineStr">
        <is>
          <t/>
        </is>
      </c>
      <c r="J14843" s="27" t="inlineStr">
        <is>
          <t>26/05/2025</t>
        </is>
      </c>
      <c r="K14843" s="27" t="inlineStr">
        <is>
          <t>KOA07/2025</t>
        </is>
      </c>
      <c r="L14843" s="27" t="inlineStr">
        <is>
          <t>Formalización del contrato</t>
        </is>
      </c>
      <c r="M14843" s="27" t="inlineStr">
        <is>
          <t>false</t>
        </is>
      </c>
      <c r="N14843" s="27" t="inlineStr">
        <is>
          <t/>
        </is>
      </c>
      <c r="O14843" s="27" t="inlineStr">
        <is>
          <t/>
        </is>
      </c>
      <c r="P14843" s="27" t="inlineStr">
        <is>
          <t/>
        </is>
      </c>
      <c r="Q14843" s="27" t="inlineStr">
        <is>
          <t/>
        </is>
      </c>
      <c r="R14843" s="27" t="inlineStr">
        <is>
          <t/>
        </is>
      </c>
      <c r="S14843" s="27" t="inlineStr">
        <is>
          <t>https://www.contratacion.euskadi.eus/webkpe00-kpeperfi/es/contenidos/anuncio_contratacion/expgebizkaia3021303/es_doc/images/bizkaikoa_logo.jpg</t>
        </is>
      </c>
      <c r="T14843" s="27" t="inlineStr">
        <is>
          <t>BIZKAIKOA EPEF</t>
        </is>
      </c>
      <c r="U14843" s="27" t="inlineStr">
        <is>
          <t>Q4800720G - BIZKAIKOA EPEF</t>
        </is>
      </c>
      <c r="V14843" s="27" t="inlineStr">
        <is>
          <t>Consejo de Administración</t>
        </is>
      </c>
      <c r="W14843" s="27" t="inlineStr">
        <is>
          <t/>
        </is>
      </c>
      <c r="X14843" s="27" t="inlineStr">
        <is>
          <t/>
        </is>
      </c>
      <c r="Y14843" s="27" t="inlineStr">
        <is>
          <t>27/06/2025 12:00</t>
        </is>
      </c>
      <c r="Z14843" s="27" t="inlineStr">
        <is>
          <t>https://www.contratacion.euskadi.eus/anuncio_contratacion/obra-renovacion-del-sistema-iluminacion-interior-del-palacio-montefuerte-euskal-herria-museoa-y-edificio-oficinas-centrales/webkpe00-kpesimpc/es/</t>
        </is>
      </c>
      <c r="AA14843" s="27" t="inlineStr">
        <is>
          <t>https://www.contratacion.euskadi.eus/webkpe00-kpesimpc/es/contenidos/anuncio_contratacion/expgebizkaia3021303/es_doc/index.html</t>
        </is>
      </c>
      <c r="AB14843" s="27" t="inlineStr">
        <is>
          <t>https://www.contratacion.euskadi.eus/contenidos/anuncio_contratacion/expgebizkaia3021303/es_doc/data/es_r01dtpd1970d57171e7f81708de458d1c6702341a1</t>
        </is>
      </c>
      <c r="AC14843" s="27" t="inlineStr">
        <is>
          <t>https://www.contratacion.euskadi.eus/contenidos/anuncio_contratacion/expgebizkaia3021303/r01Index/expgebizkaia3021303-idxContent.xml</t>
        </is>
      </c>
      <c r="AD14843" s="27" t="inlineStr">
        <is>
          <t>23/01/2026</t>
        </is>
      </c>
      <c r="AE14843" s="27" t="inlineStr">
        <is>
          <t>r01etpd15e98c09d8c1b68a324cde61a6936df03c6</t>
        </is>
      </c>
      <c r="AF14843" s="27" t="inlineStr">
        <is>
          <t>Bizkaikoa, EPEF</t>
        </is>
      </c>
      <c r="AG14843" s="27" t="inlineStr">
        <is>
          <t>r01etpd15e98d1a3a01b68a324789cdb78f91836ed</t>
        </is>
      </c>
      <c r="AH14843" s="27" t="inlineStr">
        <is>
          <t>Bizkaikoa, EPEF</t>
        </is>
      </c>
      <c r="AI14843" s="27" t="inlineStr">
        <is>
          <t/>
        </is>
      </c>
      <c r="AJ14843" s="27" t="inlineStr">
        <is>
          <t/>
        </is>
      </c>
    </row>
    <row r="14844" customHeight="true" ht="15.0">
      <c r="A14844" s="27" t="inlineStr">
        <is>
          <t>Conservación integral de carreteras del Área 1, Área 2 y Área 3</t>
        </is>
      </c>
      <c r="B14844" s="27" t="inlineStr">
        <is>
          <t/>
        </is>
      </c>
      <c r="C14844" s="27" t="inlineStr">
        <is>
          <t>Gobierno Vasco</t>
        </is>
      </c>
      <c r="D14844" s="27" t="inlineStr">
        <is>
          <t/>
        </is>
      </c>
      <c r="E14844" s="27" t="inlineStr">
        <is>
          <t/>
        </is>
      </c>
      <c r="F14844" s="27" t="inlineStr">
        <is>
          <t/>
        </is>
      </c>
      <c r="G14844" s="27" t="inlineStr">
        <is>
          <t>Conservación integral de carreteras del Área 1, Área 2 y Área 3</t>
        </is>
      </c>
      <c r="H14844" s="27" t="inlineStr">
        <is>
          <t>Conservación integral de carreteras del Área 1, Área 2 y Área 3</t>
        </is>
      </c>
      <c r="I14844" s="27" t="inlineStr">
        <is>
          <t/>
        </is>
      </c>
      <c r="J14844" s="27" t="inlineStr">
        <is>
          <t>24/06/2025</t>
        </is>
      </c>
      <c r="K14844" s="27" t="inlineStr">
        <is>
          <t>2025/0021/073/10</t>
        </is>
      </c>
      <c r="L14844" s="27" t="inlineStr">
        <is>
          <t>Anuncio en estudio / Plazo cerrado</t>
        </is>
      </c>
      <c r="M14844" s="27" t="inlineStr">
        <is>
          <t>false</t>
        </is>
      </c>
      <c r="N14844" s="27" t="inlineStr">
        <is>
          <t/>
        </is>
      </c>
      <c r="O14844" s="27" t="inlineStr">
        <is>
          <t/>
        </is>
      </c>
      <c r="P14844" s="27" t="inlineStr">
        <is>
          <t/>
        </is>
      </c>
      <c r="Q14844" s="27" t="inlineStr">
        <is>
          <t/>
        </is>
      </c>
      <c r="R14844" s="27" t="inlineStr">
        <is>
          <t/>
        </is>
      </c>
      <c r="S14844" s="27" t="inlineStr">
        <is>
          <t>https://www.contratacion.euskadi.eus/webkpe00-kpeperfi/es/contenidos/anuncio_contratacion/expgebizkaia3025000/es_doc/images/logo_diputacion_bizkaia.jpg</t>
        </is>
      </c>
      <c r="T14844" s="27" t="inlineStr">
        <is>
          <t>Diputación Foral de Bizkaia</t>
        </is>
      </c>
      <c r="U14844" s="27" t="inlineStr">
        <is>
          <t>P4800000D - Departamento de Infraestructuras y Desarrollo Territorial</t>
        </is>
      </c>
      <c r="V14844" s="27" t="inlineStr">
        <is>
          <t>Diputación Foral de Bizkaia</t>
        </is>
      </c>
      <c r="W14844" s="27" t="inlineStr">
        <is>
          <t/>
        </is>
      </c>
      <c r="X14844" s="27" t="inlineStr">
        <is>
          <t/>
        </is>
      </c>
      <c r="Y14844" s="27" t="inlineStr">
        <is>
          <t>23/07/2025 12:00</t>
        </is>
      </c>
      <c r="Z14844" s="27" t="inlineStr">
        <is>
          <t>https://www.contratacion.euskadi.eus/anuncio_contratacion/conservacion-integral-carreteras-del-area-1-area-2-y-area-3/expgebizkaia3025000/webkpe00-kpesimpc/es/</t>
        </is>
      </c>
      <c r="AA14844" s="27" t="inlineStr">
        <is>
          <t>https://www.contratacion.euskadi.eus/webkpe00-kpesimpc/es/contenidos/anuncio_contratacion/expgebizkaia3025000/es_doc/index.html</t>
        </is>
      </c>
      <c r="AB14844" s="27" t="inlineStr">
        <is>
          <t>https://www.contratacion.euskadi.eus/contenidos/anuncio_contratacion/expgebizkaia3025000/es_doc/data/es_r01dtpd197a21873e75641afba32f8ce105d7159e0</t>
        </is>
      </c>
      <c r="AC14844" s="27" t="inlineStr">
        <is>
          <t>https://www.contratacion.euskadi.eus/contenidos/anuncio_contratacion/expgebizkaia3025000/r01Index/expgebizkaia3025000-idxContent.xml</t>
        </is>
      </c>
      <c r="AD14844" s="27" t="inlineStr">
        <is>
          <t>20/01/2026</t>
        </is>
      </c>
      <c r="AE14844" s="27" t="inlineStr">
        <is>
          <t>r01epd01218c375c4e1bfc566db81a063c05283a0</t>
        </is>
      </c>
      <c r="AF14844" s="27" t="inlineStr">
        <is>
          <t>Diputación Foral de Bizkaia</t>
        </is>
      </c>
      <c r="AG14844" s="27" t="inlineStr">
        <is>
          <t>r01etpd16bffdb3a8a7c332e83846a74e9be031dcd</t>
        </is>
      </c>
      <c r="AH14844" s="27" t="inlineStr">
        <is>
          <t>Departamento de Infraestructuras y Desarrollo Territorial</t>
        </is>
      </c>
      <c r="AI14844" s="27" t="inlineStr">
        <is>
          <t/>
        </is>
      </c>
      <c r="AJ14844" s="27" t="inlineStr">
        <is>
          <t/>
        </is>
      </c>
    </row>
    <row r="14845" customHeight="true" ht="15.0">
      <c r="A14845" s="27" t="inlineStr">
        <is>
          <t>Rehabilitación futura casa de cultura de Galdames</t>
        </is>
      </c>
      <c r="B14845" s="27" t="inlineStr">
        <is>
          <t/>
        </is>
      </c>
      <c r="C14845" s="27" t="inlineStr">
        <is>
          <t>Gobierno Vasco</t>
        </is>
      </c>
      <c r="D14845" s="27" t="inlineStr">
        <is>
          <t/>
        </is>
      </c>
      <c r="E14845" s="27" t="inlineStr">
        <is>
          <t/>
        </is>
      </c>
      <c r="F14845" s="27" t="inlineStr">
        <is>
          <t/>
        </is>
      </c>
      <c r="G14845" s="27" t="inlineStr">
        <is>
          <t>Rehabilitación futura casa de cultura de Galdames</t>
        </is>
      </c>
      <c r="H14845" s="27" t="inlineStr">
        <is>
          <t>Rehabilitación futura casa de cultura de Galdames</t>
        </is>
      </c>
      <c r="I14845" s="27" t="inlineStr">
        <is>
          <t/>
        </is>
      </c>
      <c r="J14845" s="27" t="inlineStr">
        <is>
          <t>22/05/2025</t>
        </is>
      </c>
      <c r="K14845" s="27" t="inlineStr">
        <is>
          <t>B037-2025-00005</t>
        </is>
      </c>
      <c r="L14845" s="27" t="inlineStr">
        <is>
          <t>Adjudicación provisional / definitiva</t>
        </is>
      </c>
      <c r="M14845" s="27" t="inlineStr">
        <is>
          <t>false</t>
        </is>
      </c>
      <c r="N14845" s="27" t="inlineStr">
        <is>
          <t/>
        </is>
      </c>
      <c r="O14845" s="27" t="inlineStr">
        <is>
          <t/>
        </is>
      </c>
      <c r="P14845" s="27" t="inlineStr">
        <is>
          <t/>
        </is>
      </c>
      <c r="Q14845" s="27" t="inlineStr">
        <is>
          <t/>
        </is>
      </c>
      <c r="R14845" s="27" t="inlineStr">
        <is>
          <t/>
        </is>
      </c>
      <c r="S14845" s="27" t="inlineStr">
        <is>
          <t>https://www.contratacion.euskadi.eus/webkpe00-kpeperfi/es/contenidos/anuncio_contratacion/expgebizkaia3025864/es_doc/images/logo_galdames.jpg</t>
        </is>
      </c>
      <c r="T14845" s="27" t="inlineStr">
        <is>
          <t>Ayuntamiento de Galdames</t>
        </is>
      </c>
      <c r="U14845" s="27" t="inlineStr">
        <is>
          <t>P4804500I - Ayuntamiento de Galdames</t>
        </is>
      </c>
      <c r="V14845" s="27" t="inlineStr">
        <is>
          <t>Pleno Municipal</t>
        </is>
      </c>
      <c r="W14845" s="27" t="inlineStr">
        <is>
          <t/>
        </is>
      </c>
      <c r="X14845" s="27" t="inlineStr">
        <is>
          <t/>
        </is>
      </c>
      <c r="Y14845" s="27" t="inlineStr">
        <is>
          <t>11/06/2025 23:59</t>
        </is>
      </c>
      <c r="Z14845" s="27" t="inlineStr">
        <is>
          <t>https://www.contratacion.euskadi.eus/anuncio_contratacion/rehabilitacion-futura-casa-cultura-galdames/webkpe00-kpesimpc/es/</t>
        </is>
      </c>
      <c r="AA14845" s="27" t="inlineStr">
        <is>
          <t>https://www.contratacion.euskadi.eus/webkpe00-kpesimpc/es/contenidos/anuncio_contratacion/expgebizkaia3025864/es_doc/index.html</t>
        </is>
      </c>
      <c r="AB14845" s="27" t="inlineStr">
        <is>
          <t>https://www.contratacion.euskadi.eus/contenidos/anuncio_contratacion/expgebizkaia3025864/es_doc/data/es_r01dtpd0196f7fd64da4f0f0cb125bc8985aff237a</t>
        </is>
      </c>
      <c r="AC14845" s="27" t="inlineStr">
        <is>
          <t>https://www.contratacion.euskadi.eus/contenidos/anuncio_contratacion/expgebizkaia3025864/r01Index/expgebizkaia3025864-idxContent.xml</t>
        </is>
      </c>
      <c r="AD14845" s="27" t="inlineStr">
        <is>
          <t>05/02/2026</t>
        </is>
      </c>
      <c r="AE14845" s="27" t="inlineStr">
        <is>
          <t>r01etpd0161d194b2958a721f5525f20447e3c2e58</t>
        </is>
      </c>
      <c r="AF14845" s="27" t="inlineStr">
        <is>
          <t>Ayuntamiento de Galdames</t>
        </is>
      </c>
      <c r="AG14845" s="27" t="inlineStr">
        <is>
          <t>r01etpd1624925ab6d67f5ec1465705ec0a05a53dd</t>
        </is>
      </c>
      <c r="AH14845" s="27" t="inlineStr">
        <is>
          <t>Ayuntamiento de Galdames</t>
        </is>
      </c>
      <c r="AI14845" s="27" t="inlineStr">
        <is>
          <t/>
        </is>
      </c>
      <c r="AJ14845" s="27" t="inlineStr">
        <is>
          <t/>
        </is>
      </c>
    </row>
    <row r="14846" customHeight="true" ht="15.0">
      <c r="A14846" s="27" t="inlineStr">
        <is>
          <t>Servicios profesionales de analítica de datos (DATA) bajo la modalidad de acuerdo de nivel de servicio (ANS): inteligencia empresarial (BI), ciencia de datos (DS) e inteligencia artificial (IA)</t>
        </is>
      </c>
      <c r="B14846" s="27" t="inlineStr">
        <is>
          <t/>
        </is>
      </c>
      <c r="C14846" s="27" t="inlineStr">
        <is>
          <t>Gobierno Vasco</t>
        </is>
      </c>
      <c r="D14846" s="27" t="inlineStr">
        <is>
          <t/>
        </is>
      </c>
      <c r="E14846" s="27" t="inlineStr">
        <is>
          <t/>
        </is>
      </c>
      <c r="F14846" s="27" t="inlineStr">
        <is>
          <t/>
        </is>
      </c>
      <c r="G14846" s="27" t="inlineStr">
        <is>
          <t>Servicios profesionales de analítica de datos (DATA) bajo la modalidad de acuerdo de nivel de servicio (ANS): inteligencia empresarial (BI), ciencia de datos (DS) e inteligencia artificial (IA)</t>
        </is>
      </c>
      <c r="H14846" s="27" t="inlineStr">
        <is>
          <t>Servicios profesionales de analítica de datos (DATA) bajo la modalidad de acuerdo de nivel de servicio (ANS): inteligencia empresarial (BI), ciencia de datos (DS) e inteligencia artificial (IA)</t>
        </is>
      </c>
      <c r="I14846" s="27" t="inlineStr">
        <is>
          <t/>
        </is>
      </c>
      <c r="J14846" s="27" t="inlineStr">
        <is>
          <t>13/06/2025</t>
        </is>
      </c>
      <c r="K14846" s="28" t="inlineStr">
        <is>
          <t>5848</t>
        </is>
      </c>
      <c r="L14846" s="27" t="inlineStr">
        <is>
          <t>Anuncio en estudio / Plazo cerrado</t>
        </is>
      </c>
      <c r="M14846" s="27" t="inlineStr">
        <is>
          <t>false</t>
        </is>
      </c>
      <c r="N14846" s="27" t="inlineStr">
        <is>
          <t/>
        </is>
      </c>
      <c r="O14846" s="27" t="inlineStr">
        <is>
          <t/>
        </is>
      </c>
      <c r="P14846" s="27" t="inlineStr">
        <is>
          <t/>
        </is>
      </c>
      <c r="Q14846" s="27" t="inlineStr">
        <is>
          <t/>
        </is>
      </c>
      <c r="R14846" s="27" t="inlineStr">
        <is>
          <t/>
        </is>
      </c>
      <c r="S14846" s="27" t="inlineStr">
        <is>
          <t>https://www.contratacion.euskadi.eus/webkpe00-kpeperfi/es/contenidos/anuncio_contratacion/expgebizkaia3035614/es_doc/images/logo_lantik.jpg</t>
        </is>
      </c>
      <c r="T14846" s="27" t="inlineStr">
        <is>
          <t>LANTIK</t>
        </is>
      </c>
      <c r="U14846" s="27" t="inlineStr">
        <is>
          <t>A48119820 - LANTIK</t>
        </is>
      </c>
      <c r="V14846" s="27" t="inlineStr">
        <is>
          <t>Director-Gerente</t>
        </is>
      </c>
      <c r="W14846" s="27" t="inlineStr">
        <is>
          <t/>
        </is>
      </c>
      <c r="X14846" s="27" t="inlineStr">
        <is>
          <t/>
        </is>
      </c>
      <c r="Y14846" s="27" t="inlineStr">
        <is>
          <t>14/07/2025 12:00</t>
        </is>
      </c>
      <c r="Z14846" s="27" t="inlineStr">
        <is>
          <t>https://www.contratacion.euskadi.eus/anuncio_contratacion/servicios-profesionales-analitica-datos-data-modalidad-acuerdo-nivel-servicio-ans-inteligencia-empresarial-bi-ciencia-datos-ds-e-inteligencia-artificial-ia/webkpe00-kpesimpc/es/</t>
        </is>
      </c>
      <c r="AA14846" s="27" t="inlineStr">
        <is>
          <t>https://www.contratacion.euskadi.eus/webkpe00-kpesimpc/es/contenidos/anuncio_contratacion/expgebizkaia3035614/es_doc/index.html</t>
        </is>
      </c>
      <c r="AB14846" s="27" t="inlineStr">
        <is>
          <t>https://www.contratacion.euskadi.eus/contenidos/anuncio_contratacion/expgebizkaia3035614/es_doc/data/es_r01dtpd197682dcc9130d7922978cd8f5e38319c2d</t>
        </is>
      </c>
      <c r="AC14846" s="27" t="inlineStr">
        <is>
          <t>https://www.contratacion.euskadi.eus/contenidos/anuncio_contratacion/expgebizkaia3035614/r01Index/expgebizkaia3035614-idxContent.xml</t>
        </is>
      </c>
      <c r="AD14846" s="27" t="inlineStr">
        <is>
          <t>19/01/2026</t>
        </is>
      </c>
      <c r="AE14846" s="27" t="inlineStr">
        <is>
          <t>r01epd01218c12055e1bfc566f6747fc6e1dd5c98</t>
        </is>
      </c>
      <c r="AF14846" s="27" t="inlineStr">
        <is>
          <t>Lantik S.A.</t>
        </is>
      </c>
      <c r="AG14846" s="27" t="inlineStr">
        <is>
          <t>r01etpd15e132e117c1b483474da9460cf37c83db5</t>
        </is>
      </c>
      <c r="AH14846" s="27" t="inlineStr">
        <is>
          <t>Lantik S.A.</t>
        </is>
      </c>
      <c r="AI14846" s="27" t="inlineStr">
        <is>
          <t/>
        </is>
      </c>
      <c r="AJ14846" s="27" t="inlineStr">
        <is>
          <t/>
        </is>
      </c>
    </row>
    <row r="14847" customHeight="true" ht="15.0">
      <c r="A14847" s="27" t="inlineStr">
        <is>
          <t>Servicio de desarrollo y mantenimiento de aplicaciones del Departamento de Hacienda y Finanzas, principalmente de Recaudación, fiscalización y presupuestos y control, cofinanciado parcialmente con fondos FEDER 2021-2027.</t>
        </is>
      </c>
      <c r="B14847" s="27" t="inlineStr">
        <is>
          <t/>
        </is>
      </c>
      <c r="C14847" s="27" t="inlineStr">
        <is>
          <t>Gobierno Vasco</t>
        </is>
      </c>
      <c r="D14847" s="27" t="inlineStr">
        <is>
          <t/>
        </is>
      </c>
      <c r="E14847" s="27" t="inlineStr">
        <is>
          <t/>
        </is>
      </c>
      <c r="F14847" s="27" t="inlineStr">
        <is>
          <t/>
        </is>
      </c>
      <c r="G14847" s="27" t="inlineStr">
        <is>
          <t>Servicio de desarrollo y mantenimiento de aplicaciones del Departamento de Hacienda y Finanzas, principalmente de Recaudación, fiscalización y presupuestos y control, cofinanciado parcialmente con fondos FEDER 2021-2027.</t>
        </is>
      </c>
      <c r="H14847" s="27" t="inlineStr">
        <is>
          <t>Servicio de desarrollo y mantenimiento de aplicaciones del Departamento de Hacienda y Finanzas, principalmente de Recaudación, fiscalización y presupuestos y control, cofinanciado parcialmente con fondos FEDER 2021-2027.</t>
        </is>
      </c>
      <c r="I14847" s="27" t="inlineStr">
        <is>
          <t/>
        </is>
      </c>
      <c r="J14847" s="27" t="inlineStr">
        <is>
          <t>13/06/2025</t>
        </is>
      </c>
      <c r="K14847" s="28" t="inlineStr">
        <is>
          <t>5864</t>
        </is>
      </c>
      <c r="L14847" s="27" t="inlineStr">
        <is>
          <t>Adjudicación provisional / definitiva</t>
        </is>
      </c>
      <c r="M14847" s="27" t="inlineStr">
        <is>
          <t>false</t>
        </is>
      </c>
      <c r="N14847" s="27" t="inlineStr">
        <is>
          <t/>
        </is>
      </c>
      <c r="O14847" s="27" t="inlineStr">
        <is>
          <t/>
        </is>
      </c>
      <c r="P14847" s="27" t="inlineStr">
        <is>
          <t/>
        </is>
      </c>
      <c r="Q14847" s="27" t="inlineStr">
        <is>
          <t/>
        </is>
      </c>
      <c r="R14847" s="27" t="inlineStr">
        <is>
          <t/>
        </is>
      </c>
      <c r="S14847" s="27" t="inlineStr">
        <is>
          <t>https://www.contratacion.euskadi.eus/webkpe00-kpeperfi/es/contenidos/anuncio_contratacion/expgebizkaia3037642/es_doc/images/logo_lantik.jpg</t>
        </is>
      </c>
      <c r="T14847" s="27" t="inlineStr">
        <is>
          <t>LANTIK</t>
        </is>
      </c>
      <c r="U14847" s="27" t="inlineStr">
        <is>
          <t>A48119820 - LANTIK</t>
        </is>
      </c>
      <c r="V14847" s="27" t="inlineStr">
        <is>
          <t>Director-Gerente</t>
        </is>
      </c>
      <c r="W14847" s="27" t="inlineStr">
        <is>
          <t/>
        </is>
      </c>
      <c r="X14847" s="27" t="inlineStr">
        <is>
          <t/>
        </is>
      </c>
      <c r="Y14847" s="27" t="inlineStr">
        <is>
          <t>14/07/2025 12:00</t>
        </is>
      </c>
      <c r="Z14847" s="27" t="inlineStr">
        <is>
          <t>https://www.contratacion.euskadi.eus/anuncio_contratacion/servicio-desarrollo-y-mantenimiento-aplicaciones-del-departamento-hacienda-y-finanzas-principalmente-recaudacion-fiscalizacion-y-presupuestos-y-control-cofinanciado-parcialmente-fondos-feder-2021-2027/webkpe00-kpesimpc/es/</t>
        </is>
      </c>
      <c r="AA14847" s="27" t="inlineStr">
        <is>
          <t>https://www.contratacion.euskadi.eus/webkpe00-kpesimpc/es/contenidos/anuncio_contratacion/expgebizkaia3037642/es_doc/index.html</t>
        </is>
      </c>
      <c r="AB14847" s="27" t="inlineStr">
        <is>
          <t>https://www.contratacion.euskadi.eus/contenidos/anuncio_contratacion/expgebizkaia3037642/es_doc/data/es_r01dtpd019768cdb4b16658da832147132318b064d</t>
        </is>
      </c>
      <c r="AC14847" s="27" t="inlineStr">
        <is>
          <t>https://www.contratacion.euskadi.eus/contenidos/anuncio_contratacion/expgebizkaia3037642/r01Index/expgebizkaia3037642-idxContent.xml</t>
        </is>
      </c>
      <c r="AD14847" s="27" t="inlineStr">
        <is>
          <t>23/01/2026</t>
        </is>
      </c>
      <c r="AE14847" s="27" t="inlineStr">
        <is>
          <t>r01epd01218c12055e1bfc566f6747fc6e1dd5c98</t>
        </is>
      </c>
      <c r="AF14847" s="27" t="inlineStr">
        <is>
          <t>Lantik S.A.</t>
        </is>
      </c>
      <c r="AG14847" s="27" t="inlineStr">
        <is>
          <t>r01etpd15e132e117c1b483474da9460cf37c83db5</t>
        </is>
      </c>
      <c r="AH14847" s="27" t="inlineStr">
        <is>
          <t>Lantik S.A.</t>
        </is>
      </c>
      <c r="AI14847" s="27" t="inlineStr">
        <is>
          <t/>
        </is>
      </c>
      <c r="AJ14847" s="27" t="inlineStr">
        <is>
          <t/>
        </is>
      </c>
    </row>
    <row r="14848" customHeight="true" ht="15.0">
      <c r="A14848" s="27" t="inlineStr">
        <is>
          <t>Servicio vigilancia Garbigune Getxo</t>
        </is>
      </c>
      <c r="B14848" s="27" t="inlineStr">
        <is>
          <t/>
        </is>
      </c>
      <c r="C14848" s="27" t="inlineStr">
        <is>
          <t>Gobierno Vasco</t>
        </is>
      </c>
      <c r="D14848" s="27" t="inlineStr">
        <is>
          <t/>
        </is>
      </c>
      <c r="E14848" s="27" t="inlineStr">
        <is>
          <t/>
        </is>
      </c>
      <c r="F14848" s="27" t="inlineStr">
        <is>
          <t/>
        </is>
      </c>
      <c r="G14848" s="27" t="inlineStr">
        <is>
          <t>Servicio vigilancia Garbigune Getxo</t>
        </is>
      </c>
      <c r="H14848" s="27" t="inlineStr">
        <is>
          <t>Servicio vigilancia Garbigune Getxo</t>
        </is>
      </c>
      <c r="I14848" s="27" t="inlineStr">
        <is>
          <t/>
        </is>
      </c>
      <c r="J14848" s="27" t="inlineStr">
        <is>
          <t>05/06/2025</t>
        </is>
      </c>
      <c r="K14848" s="27" t="inlineStr">
        <is>
          <t>GRBK2025/S/CA250008</t>
        </is>
      </c>
      <c r="L14848" s="27" t="inlineStr">
        <is>
          <t>Adjudicación provisional / definitiva</t>
        </is>
      </c>
      <c r="M14848" s="27" t="inlineStr">
        <is>
          <t>false</t>
        </is>
      </c>
      <c r="N14848" s="27" t="inlineStr">
        <is>
          <t/>
        </is>
      </c>
      <c r="O14848" s="27" t="inlineStr">
        <is>
          <t/>
        </is>
      </c>
      <c r="P14848" s="27" t="inlineStr">
        <is>
          <t/>
        </is>
      </c>
      <c r="Q14848" s="27" t="inlineStr">
        <is>
          <t/>
        </is>
      </c>
      <c r="R14848" s="27" t="inlineStr">
        <is>
          <t/>
        </is>
      </c>
      <c r="S14848" s="27" t="inlineStr">
        <is>
          <t>https://www.contratacion.euskadi.eus/webkpe00-kpeperfi/es/contenidos/anuncio_contratacion/expgebizkaia3039654/es_doc/images/logo_garbiker.jpg</t>
        </is>
      </c>
      <c r="T14848" s="27" t="inlineStr">
        <is>
          <t>GARBIKER</t>
        </is>
      </c>
      <c r="U14848" s="27" t="inlineStr">
        <is>
          <t>A48212567 - GARBIKER</t>
        </is>
      </c>
      <c r="V14848" s="27" t="inlineStr">
        <is>
          <t>Director/a gerente</t>
        </is>
      </c>
      <c r="W14848" s="27" t="inlineStr">
        <is>
          <t/>
        </is>
      </c>
      <c r="X14848" s="27" t="inlineStr">
        <is>
          <t/>
        </is>
      </c>
      <c r="Y14848" s="27" t="inlineStr">
        <is>
          <t>04/06/2025 12:05</t>
        </is>
      </c>
      <c r="Z14848" s="27" t="inlineStr">
        <is>
          <t>https://www.contratacion.euskadi.eus/anuncio_contratacion/servicio-vigilancia-garbigune-getxo/webkpe00-kpesimpc/es/</t>
        </is>
      </c>
      <c r="AA14848" s="27" t="inlineStr">
        <is>
          <t>https://www.contratacion.euskadi.eus/webkpe00-kpesimpc/es/contenidos/anuncio_contratacion/expgebizkaia3039654/es_doc/index.html</t>
        </is>
      </c>
      <c r="AB14848" s="27" t="inlineStr">
        <is>
          <t>https://www.contratacion.euskadi.eus/contenidos/anuncio_contratacion/expgebizkaia3039654/es_doc/data/es_r01dtpd19740e46a96201db3f961f1c11706b8022f</t>
        </is>
      </c>
      <c r="AC14848" s="27" t="inlineStr">
        <is>
          <t>https://www.contratacion.euskadi.eus/contenidos/anuncio_contratacion/expgebizkaia3039654/r01Index/expgebizkaia3039654-idxContent.xml</t>
        </is>
      </c>
      <c r="AD14848" s="27" t="inlineStr">
        <is>
          <t>02/02/2026</t>
        </is>
      </c>
      <c r="AE14848" s="27" t="inlineStr">
        <is>
          <t>r01epd01218c1203541bfc566c66bb3d7cf8d3c67</t>
        </is>
      </c>
      <c r="AF14848" s="27" t="inlineStr">
        <is>
          <t>Garbiker S.A.</t>
        </is>
      </c>
      <c r="AG14848" s="27" t="inlineStr">
        <is>
          <t>r01etpd15d59a22182184fc7a076e1926857563c11</t>
        </is>
      </c>
      <c r="AH14848" s="27" t="inlineStr">
        <is>
          <t>Garbiker</t>
        </is>
      </c>
      <c r="AI14848" s="27" t="inlineStr">
        <is>
          <t/>
        </is>
      </c>
      <c r="AJ14848" s="27" t="inlineStr">
        <is>
          <t/>
        </is>
      </c>
    </row>
    <row r="14849" customHeight="true" ht="15.0">
      <c r="A14849" s="27" t="inlineStr">
        <is>
          <t>Servicio de desarrollo y mantenimiento de aplicaciones principalmente de los siguientes dptos. forales y entidades dependientes: Promoción Económica, Infraestructura y Desarrollo Territorial, Empleo, Cohesión Social e Igualdad, además de Zugaztel S.A.M.P</t>
        </is>
      </c>
      <c r="B14849" s="27" t="inlineStr">
        <is>
          <t/>
        </is>
      </c>
      <c r="C14849" s="27" t="inlineStr">
        <is>
          <t>Gobierno Vasco</t>
        </is>
      </c>
      <c r="D14849" s="27" t="inlineStr">
        <is>
          <t/>
        </is>
      </c>
      <c r="E14849" s="27" t="inlineStr">
        <is>
          <t/>
        </is>
      </c>
      <c r="F14849" s="27" t="inlineStr">
        <is>
          <t/>
        </is>
      </c>
      <c r="G14849" s="27" t="inlineStr">
        <is>
          <t>Servicio de desarrollo y mantenimiento de aplicaciones principalmente de los siguientes dptos. forales y entidades dependientes: Promoción Económica, Infraestructura y Desarrollo Territorial, Empleo, Cohesión Social e Igualdad, además de Zugaztel S.A.M.P</t>
        </is>
      </c>
      <c r="H14849" s="27" t="inlineStr">
        <is>
          <t>Servicio de desarrollo y mantenimiento de aplicaciones principalmente de los siguientes dptos. forales y entidades dependientes: Promoción Económica, Infraestructura y Desarrollo Territorial, Empleo, Cohesión Social e Igualdad, además de Zugaztel S.A.M.P</t>
        </is>
      </c>
      <c r="I14849" s="27" t="inlineStr">
        <is>
          <t/>
        </is>
      </c>
      <c r="J14849" s="27" t="inlineStr">
        <is>
          <t>12/06/2025</t>
        </is>
      </c>
      <c r="K14849" s="28" t="inlineStr">
        <is>
          <t>5887</t>
        </is>
      </c>
      <c r="L14849" s="27" t="inlineStr">
        <is>
          <t>Formalización del contrato</t>
        </is>
      </c>
      <c r="M14849" s="27" t="inlineStr">
        <is>
          <t>false</t>
        </is>
      </c>
      <c r="N14849" s="27" t="inlineStr">
        <is>
          <t/>
        </is>
      </c>
      <c r="O14849" s="27" t="inlineStr">
        <is>
          <t/>
        </is>
      </c>
      <c r="P14849" s="27" t="inlineStr">
        <is>
          <t/>
        </is>
      </c>
      <c r="Q14849" s="27" t="inlineStr">
        <is>
          <t/>
        </is>
      </c>
      <c r="R14849" s="27" t="inlineStr">
        <is>
          <t/>
        </is>
      </c>
      <c r="S14849" s="27" t="inlineStr">
        <is>
          <t>https://www.contratacion.euskadi.eus/webkpe00-kpeperfi/es/contenidos/anuncio_contratacion/expgebizkaia3043840/es_doc/images/logo_lantik.jpg</t>
        </is>
      </c>
      <c r="T14849" s="27" t="inlineStr">
        <is>
          <t>LANTIK</t>
        </is>
      </c>
      <c r="U14849" s="27" t="inlineStr">
        <is>
          <t>A48119820 - LANTIK</t>
        </is>
      </c>
      <c r="V14849" s="27" t="inlineStr">
        <is>
          <t>Director-Gerente</t>
        </is>
      </c>
      <c r="W14849" s="27" t="inlineStr">
        <is>
          <t/>
        </is>
      </c>
      <c r="X14849" s="27" t="inlineStr">
        <is>
          <t/>
        </is>
      </c>
      <c r="Y14849" s="27" t="inlineStr">
        <is>
          <t>11/07/2025 12:00</t>
        </is>
      </c>
      <c r="Z14849" s="27" t="inlineStr">
        <is>
          <t>https://www.contratacion.euskadi.eus/anuncio_contratacion/servicio-desarrollo-y-mantenimiento-aplicaciones-principalmente-siguientes-dptos-forales-y-entidades-dependientes-promocion-economica-infraestructura-y-desarrollo-territorial-empleo-cohesion-social-e-igualdad-ademas-zugaztel-s-m-p/webkpe00-kpesimpc/es/</t>
        </is>
      </c>
      <c r="AA14849" s="27" t="inlineStr">
        <is>
          <t>https://www.contratacion.euskadi.eus/webkpe00-kpesimpc/es/contenidos/anuncio_contratacion/expgebizkaia3043840/es_doc/index.html</t>
        </is>
      </c>
      <c r="AB14849" s="27" t="inlineStr">
        <is>
          <t>https://www.contratacion.euskadi.eus/contenidos/anuncio_contratacion/expgebizkaia3043840/es_doc/data/es_r01dtpd1976314dc75201db3f9b8eb089e28f8a1c8</t>
        </is>
      </c>
      <c r="AC14849" s="27" t="inlineStr">
        <is>
          <t>https://www.contratacion.euskadi.eus/contenidos/anuncio_contratacion/expgebizkaia3043840/r01Index/expgebizkaia3043840-idxContent.xml</t>
        </is>
      </c>
      <c r="AD14849" s="27" t="inlineStr">
        <is>
          <t>27/01/2026</t>
        </is>
      </c>
      <c r="AE14849" s="27" t="inlineStr">
        <is>
          <t>r01epd01218c12055e1bfc566f6747fc6e1dd5c98</t>
        </is>
      </c>
      <c r="AF14849" s="27" t="inlineStr">
        <is>
          <t>Lantik S.A.</t>
        </is>
      </c>
      <c r="AG14849" s="27" t="inlineStr">
        <is>
          <t>r01etpd15e132e117c1b483474da9460cf37c83db5</t>
        </is>
      </c>
      <c r="AH14849" s="27" t="inlineStr">
        <is>
          <t>Lantik S.A.</t>
        </is>
      </c>
      <c r="AI14849" s="27" t="inlineStr">
        <is>
          <t/>
        </is>
      </c>
      <c r="AJ14849" s="27" t="inlineStr">
        <is>
          <t/>
        </is>
      </c>
    </row>
    <row r="14850" customHeight="true" ht="15.0">
      <c r="A14850" s="27" t="inlineStr">
        <is>
          <t>Servicio de desarrollo y mantenimiento de aplicaciones principalmente de los siguientes dptos. forales y sus entidades dependientes: Euskera, Cultura y Deporte y Transportes, Movilidad y Turismo, además de Lantik S.A.M.P.</t>
        </is>
      </c>
      <c r="B14850" s="27" t="inlineStr">
        <is>
          <t/>
        </is>
      </c>
      <c r="C14850" s="27" t="inlineStr">
        <is>
          <t>Gobierno Vasco</t>
        </is>
      </c>
      <c r="D14850" s="27" t="inlineStr">
        <is>
          <t/>
        </is>
      </c>
      <c r="E14850" s="27" t="inlineStr">
        <is>
          <t/>
        </is>
      </c>
      <c r="F14850" s="27" t="inlineStr">
        <is>
          <t/>
        </is>
      </c>
      <c r="G14850" s="27" t="inlineStr">
        <is>
          <t>Servicio de desarrollo y mantenimiento de aplicaciones principalmente de los siguientes dptos. forales y sus entidades dependientes: Euskera, Cultura y Deporte y Transportes, Movilidad y Turismo, además de Lantik S.A.M.P.</t>
        </is>
      </c>
      <c r="H14850" s="27" t="inlineStr">
        <is>
          <t>Servicio de desarrollo y mantenimiento de aplicaciones principalmente de los siguientes dptos. forales y sus entidades dependientes: Euskera, Cultura y Deporte y Transportes, Movilidad y Turismo, además de Lantik S.A.M.P.</t>
        </is>
      </c>
      <c r="I14850" s="27" t="inlineStr">
        <is>
          <t/>
        </is>
      </c>
      <c r="J14850" s="27" t="inlineStr">
        <is>
          <t>12/06/2025</t>
        </is>
      </c>
      <c r="K14850" s="28" t="inlineStr">
        <is>
          <t>5888</t>
        </is>
      </c>
      <c r="L14850" s="27" t="inlineStr">
        <is>
          <t>Formalización del contrato</t>
        </is>
      </c>
      <c r="M14850" s="27" t="inlineStr">
        <is>
          <t>false</t>
        </is>
      </c>
      <c r="N14850" s="27" t="inlineStr">
        <is>
          <t/>
        </is>
      </c>
      <c r="O14850" s="27" t="inlineStr">
        <is>
          <t/>
        </is>
      </c>
      <c r="P14850" s="27" t="inlineStr">
        <is>
          <t/>
        </is>
      </c>
      <c r="Q14850" s="27" t="inlineStr">
        <is>
          <t/>
        </is>
      </c>
      <c r="R14850" s="27" t="inlineStr">
        <is>
          <t/>
        </is>
      </c>
      <c r="S14850" s="27" t="inlineStr">
        <is>
          <t>https://www.contratacion.euskadi.eus/webkpe00-kpeperfi/es/contenidos/anuncio_contratacion/expgebizkaia3045041/es_doc/images/logo_lantik.jpg</t>
        </is>
      </c>
      <c r="T14850" s="27" t="inlineStr">
        <is>
          <t>LANTIK</t>
        </is>
      </c>
      <c r="U14850" s="27" t="inlineStr">
        <is>
          <t>A48119820 - LANTIK</t>
        </is>
      </c>
      <c r="V14850" s="27" t="inlineStr">
        <is>
          <t>Director-Gerente</t>
        </is>
      </c>
      <c r="W14850" s="27" t="inlineStr">
        <is>
          <t/>
        </is>
      </c>
      <c r="X14850" s="27" t="inlineStr">
        <is>
          <t/>
        </is>
      </c>
      <c r="Y14850" s="27" t="inlineStr">
        <is>
          <t>11/07/2025 12:00</t>
        </is>
      </c>
      <c r="Z14850" s="27" t="inlineStr">
        <is>
          <t>https://www.contratacion.euskadi.eus/anuncio_contratacion/servicio-desarrollo-y-mantenimiento-aplicaciones-principalmente-siguientes-dptos-forales-y-sus-entidades-dependientes-euskera-cultura-y-deporte-y-transportes-movilidad-y-turismo-ademas-lantik-s-m-p/webkpe00-kpesimpc/es/</t>
        </is>
      </c>
      <c r="AA14850" s="27" t="inlineStr">
        <is>
          <t>https://www.contratacion.euskadi.eus/webkpe00-kpesimpc/es/contenidos/anuncio_contratacion/expgebizkaia3045041/es_doc/index.html</t>
        </is>
      </c>
      <c r="AB14850" s="27" t="inlineStr">
        <is>
          <t>https://www.contratacion.euskadi.eus/contenidos/anuncio_contratacion/expgebizkaia3045041/es_doc/data/es_r01dtpd001976315039b201db3f9d5c5384258a918</t>
        </is>
      </c>
      <c r="AC14850" s="27" t="inlineStr">
        <is>
          <t>https://www.contratacion.euskadi.eus/contenidos/anuncio_contratacion/expgebizkaia3045041/r01Index/expgebizkaia3045041-idxContent.xml</t>
        </is>
      </c>
      <c r="AD14850" s="27" t="inlineStr">
        <is>
          <t>27/01/2026</t>
        </is>
      </c>
      <c r="AE14850" s="27" t="inlineStr">
        <is>
          <t>r01epd01218c12055e1bfc566f6747fc6e1dd5c98</t>
        </is>
      </c>
      <c r="AF14850" s="27" t="inlineStr">
        <is>
          <t>Lantik S.A.</t>
        </is>
      </c>
      <c r="AG14850" s="27" t="inlineStr">
        <is>
          <t>r01etpd15e132e117c1b483474da9460cf37c83db5</t>
        </is>
      </c>
      <c r="AH14850" s="27" t="inlineStr">
        <is>
          <t>Lantik S.A.</t>
        </is>
      </c>
      <c r="AI14850" s="27" t="inlineStr">
        <is>
          <t/>
        </is>
      </c>
      <c r="AJ14850" s="27" t="inlineStr">
        <is>
          <t/>
        </is>
      </c>
    </row>
    <row r="14851" customHeight="true" ht="15.0">
      <c r="A14851" s="27" t="inlineStr">
        <is>
          <t>Servicio de intervención socioeducativa y atención psicosocial</t>
        </is>
      </c>
      <c r="B14851" s="27" t="inlineStr">
        <is>
          <t/>
        </is>
      </c>
      <c r="C14851" s="27" t="inlineStr">
        <is>
          <t>Gobierno Vasco</t>
        </is>
      </c>
      <c r="D14851" s="27" t="inlineStr">
        <is>
          <t/>
        </is>
      </c>
      <c r="E14851" s="27" t="inlineStr">
        <is>
          <t/>
        </is>
      </c>
      <c r="F14851" s="27" t="inlineStr">
        <is>
          <t/>
        </is>
      </c>
      <c r="G14851" s="27" t="inlineStr">
        <is>
          <t>Servicio de intervención socioeducativa y atención psicosocial</t>
        </is>
      </c>
      <c r="H14851" s="27" t="inlineStr">
        <is>
          <t>Servicio de intervención socioeducativa y atención psicosocial</t>
        </is>
      </c>
      <c r="I14851" s="27" t="inlineStr">
        <is>
          <t/>
        </is>
      </c>
      <c r="J14851" s="27" t="inlineStr">
        <is>
          <t>05/12/2025</t>
        </is>
      </c>
      <c r="K14851" s="27" t="inlineStr">
        <is>
          <t>B953-2025-00010</t>
        </is>
      </c>
      <c r="L14851" s="27" t="inlineStr">
        <is>
          <t>Anuncio en estudio / Plazo cerrado</t>
        </is>
      </c>
      <c r="M14851" s="27" t="inlineStr">
        <is>
          <t>false</t>
        </is>
      </c>
      <c r="N14851" s="27" t="inlineStr">
        <is>
          <t/>
        </is>
      </c>
      <c r="O14851" s="27" t="inlineStr">
        <is>
          <t/>
        </is>
      </c>
      <c r="P14851" s="27" t="inlineStr">
        <is>
          <t/>
        </is>
      </c>
      <c r="Q14851" s="27" t="inlineStr">
        <is>
          <t/>
        </is>
      </c>
      <c r="R14851" s="27" t="inlineStr">
        <is>
          <t/>
        </is>
      </c>
      <c r="S14851" s="27" t="inlineStr">
        <is>
          <t>https://www.contratacion.euskadi.eus/webkpe00-kpeperfi/es/contenidos/anuncio_contratacion/expgebizkaia3056490/es_doc/images/logo_encartaciones.jpg</t>
        </is>
      </c>
      <c r="T14851" s="27" t="inlineStr">
        <is>
          <t>Mancomunidad de Municipios de Las Encartaciones</t>
        </is>
      </c>
      <c r="U14851" s="27" t="inlineStr">
        <is>
          <t>P4800016J - Mancomunidad de Municipios de Las Encartaciones</t>
        </is>
      </c>
      <c r="V14851" s="27" t="inlineStr">
        <is>
          <t>Junta General</t>
        </is>
      </c>
      <c r="W14851" s="27" t="inlineStr">
        <is>
          <t/>
        </is>
      </c>
      <c r="X14851" s="27" t="inlineStr">
        <is>
          <t/>
        </is>
      </c>
      <c r="Y14851" s="27" t="inlineStr">
        <is>
          <t>07/01/2026 23:59</t>
        </is>
      </c>
      <c r="Z14851" s="27" t="inlineStr">
        <is>
          <t>https://www.contratacion.euskadi.eus/anuncio_contratacion/servicio-intervencion-socioeducativa-y-atencion-psicosocial/expgebizkaia3056490/webkpe00-kpesimpc/es/</t>
        </is>
      </c>
      <c r="AA14851" s="27" t="inlineStr">
        <is>
          <t>https://www.contratacion.euskadi.eus/webkpe00-kpesimpc/es/contenidos/anuncio_contratacion/expgebizkaia3056490/es_doc/index.html</t>
        </is>
      </c>
      <c r="AB14851" s="27" t="inlineStr">
        <is>
          <t>https://www.contratacion.euskadi.eus/contenidos/anuncio_contratacion/expgebizkaia3056490/es_doc/data/es_r01dtpd19aeceac87c429baff5f182e5e8f5c7259e</t>
        </is>
      </c>
      <c r="AC14851" s="27" t="inlineStr">
        <is>
          <t>https://www.contratacion.euskadi.eus/contenidos/anuncio_contratacion/expgebizkaia3056490/r01Index/expgebizkaia3056490-idxContent.xml</t>
        </is>
      </c>
      <c r="AD14851" s="27" t="inlineStr">
        <is>
          <t>26/01/2026</t>
        </is>
      </c>
      <c r="AE14851" s="27" t="inlineStr">
        <is>
          <t>r01etpd1624803c63267f5ec145a47897a35645ad7</t>
        </is>
      </c>
      <c r="AF14851" s="27" t="inlineStr">
        <is>
          <t>Mancomunidad de Municipios de Las Encartaciones</t>
        </is>
      </c>
      <c r="AG14851" s="27" t="inlineStr">
        <is>
          <t>r01etpd1624805018f67f5ec147bb94d0b38298d59</t>
        </is>
      </c>
      <c r="AH14851" s="27" t="inlineStr">
        <is>
          <t>Mancomunidad de Municipios de Las Encartaciones</t>
        </is>
      </c>
      <c r="AI14851" s="27" t="inlineStr">
        <is>
          <t/>
        </is>
      </c>
      <c r="AJ14851" s="27" t="inlineStr">
        <is>
          <t/>
        </is>
      </c>
    </row>
    <row r="14852" customHeight="true" ht="15.0">
      <c r="A14852" s="27" t="inlineStr">
        <is>
          <t>Servicios de oficina técnica en materia de ciberseguridad</t>
        </is>
      </c>
      <c r="B14852" s="27" t="inlineStr">
        <is>
          <t/>
        </is>
      </c>
      <c r="C14852" s="27" t="inlineStr">
        <is>
          <t>Gobierno Vasco</t>
        </is>
      </c>
      <c r="D14852" s="27" t="inlineStr">
        <is>
          <t/>
        </is>
      </c>
      <c r="E14852" s="27" t="inlineStr">
        <is>
          <t/>
        </is>
      </c>
      <c r="F14852" s="27" t="inlineStr">
        <is>
          <t/>
        </is>
      </c>
      <c r="G14852" s="27" t="inlineStr">
        <is>
          <t>Servicios de oficina técnica en materia de ciberseguridad</t>
        </is>
      </c>
      <c r="H14852" s="27" t="inlineStr">
        <is>
          <t>Servicios de oficina técnica en materia de ciberseguridad</t>
        </is>
      </c>
      <c r="I14852" s="27" t="inlineStr">
        <is>
          <t/>
        </is>
      </c>
      <c r="J14852" s="27" t="inlineStr">
        <is>
          <t>25/06/2025</t>
        </is>
      </c>
      <c r="K14852" s="28" t="inlineStr">
        <is>
          <t>5821</t>
        </is>
      </c>
      <c r="L14852" s="27" t="inlineStr">
        <is>
          <t>Anuncio en estudio / Plazo cerrado</t>
        </is>
      </c>
      <c r="M14852" s="27" t="inlineStr">
        <is>
          <t>false</t>
        </is>
      </c>
      <c r="N14852" s="27" t="inlineStr">
        <is>
          <t/>
        </is>
      </c>
      <c r="O14852" s="27" t="inlineStr">
        <is>
          <t/>
        </is>
      </c>
      <c r="P14852" s="27" t="inlineStr">
        <is>
          <t/>
        </is>
      </c>
      <c r="Q14852" s="27" t="inlineStr">
        <is>
          <t/>
        </is>
      </c>
      <c r="R14852" s="27" t="inlineStr">
        <is>
          <t/>
        </is>
      </c>
      <c r="S14852" s="27" t="inlineStr">
        <is>
          <t>https://www.contratacion.euskadi.eus/webkpe00-kpeperfi/es/contenidos/anuncio_contratacion/expgebizkaia3056994/es_doc/images/logo_lantik.jpg</t>
        </is>
      </c>
      <c r="T14852" s="27" t="inlineStr">
        <is>
          <t>LANTIK</t>
        </is>
      </c>
      <c r="U14852" s="27" t="inlineStr">
        <is>
          <t>A48119820 - LANTIK</t>
        </is>
      </c>
      <c r="V14852" s="27" t="inlineStr">
        <is>
          <t>Director-Gerente</t>
        </is>
      </c>
      <c r="W14852" s="27" t="inlineStr">
        <is>
          <t/>
        </is>
      </c>
      <c r="X14852" s="27" t="inlineStr">
        <is>
          <t/>
        </is>
      </c>
      <c r="Y14852" s="27" t="inlineStr">
        <is>
          <t>24/07/2025 12:00</t>
        </is>
      </c>
      <c r="Z14852" s="27" t="inlineStr">
        <is>
          <t>https://www.contratacion.euskadi.eus/anuncio_contratacion/servicios-oficina-tecnica-materia-ciberseguridad/webkpe00-kpesimpc/es/</t>
        </is>
      </c>
      <c r="AA14852" s="27" t="inlineStr">
        <is>
          <t>https://www.contratacion.euskadi.eus/webkpe00-kpesimpc/es/contenidos/anuncio_contratacion/expgebizkaia3056994/es_doc/index.html</t>
        </is>
      </c>
      <c r="AB14852" s="27" t="inlineStr">
        <is>
          <t>https://www.contratacion.euskadi.eus/contenidos/anuncio_contratacion/expgebizkaia3056994/es_doc/data/es_r01dtpd197a63ec87d4557ac4dcae2613b1ecb86bf</t>
        </is>
      </c>
      <c r="AC14852" s="27" t="inlineStr">
        <is>
          <t>https://www.contratacion.euskadi.eus/contenidos/anuncio_contratacion/expgebizkaia3056994/r01Index/expgebizkaia3056994-idxContent.xml</t>
        </is>
      </c>
      <c r="AD14852" s="27" t="inlineStr">
        <is>
          <t>11/02/2026</t>
        </is>
      </c>
      <c r="AE14852" s="27" t="inlineStr">
        <is>
          <t>r01epd01218c12055e1bfc566f6747fc6e1dd5c98</t>
        </is>
      </c>
      <c r="AF14852" s="27" t="inlineStr">
        <is>
          <t>Lantik S.A.</t>
        </is>
      </c>
      <c r="AG14852" s="27" t="inlineStr">
        <is>
          <t>r01etpd15e132e117c1b483474da9460cf37c83db5</t>
        </is>
      </c>
      <c r="AH14852" s="27" t="inlineStr">
        <is>
          <t>Lantik S.A.</t>
        </is>
      </c>
      <c r="AI14852" s="27" t="inlineStr">
        <is>
          <t/>
        </is>
      </c>
      <c r="AJ14852" s="27" t="inlineStr">
        <is>
          <t/>
        </is>
      </c>
    </row>
    <row r="14853" customHeight="true" ht="15.0">
      <c r="A14853" s="27" t="inlineStr">
        <is>
          <t>Instalación, configuración, puesta en marcha y mantenimiento de una solución CMDB</t>
        </is>
      </c>
      <c r="B14853" s="27" t="inlineStr">
        <is>
          <t/>
        </is>
      </c>
      <c r="C14853" s="27" t="inlineStr">
        <is>
          <t>Gobierno Vasco</t>
        </is>
      </c>
      <c r="D14853" s="27" t="inlineStr">
        <is>
          <t/>
        </is>
      </c>
      <c r="E14853" s="27" t="inlineStr">
        <is>
          <t/>
        </is>
      </c>
      <c r="F14853" s="27" t="inlineStr">
        <is>
          <t/>
        </is>
      </c>
      <c r="G14853" s="27" t="inlineStr">
        <is>
          <t>Instalación, configuración, puesta en marcha y mantenimiento de una solución CMDB</t>
        </is>
      </c>
      <c r="H14853" s="27" t="inlineStr">
        <is>
          <t>Instalación, configuración, puesta en marcha y mantenimiento de una solución CMDB</t>
        </is>
      </c>
      <c r="I14853" s="27" t="inlineStr">
        <is>
          <t/>
        </is>
      </c>
      <c r="J14853" s="27" t="inlineStr">
        <is>
          <t>26/06/2025</t>
        </is>
      </c>
      <c r="K14853" s="28" t="inlineStr">
        <is>
          <t>5870</t>
        </is>
      </c>
      <c r="L14853" s="27" t="inlineStr">
        <is>
          <t>Adjudicación provisional / definitiva</t>
        </is>
      </c>
      <c r="M14853" s="27" t="inlineStr">
        <is>
          <t>false</t>
        </is>
      </c>
      <c r="N14853" s="27" t="inlineStr">
        <is>
          <t/>
        </is>
      </c>
      <c r="O14853" s="27" t="inlineStr">
        <is>
          <t/>
        </is>
      </c>
      <c r="P14853" s="27" t="inlineStr">
        <is>
          <t/>
        </is>
      </c>
      <c r="Q14853" s="27" t="inlineStr">
        <is>
          <t/>
        </is>
      </c>
      <c r="R14853" s="27" t="inlineStr">
        <is>
          <t/>
        </is>
      </c>
      <c r="S14853" s="27" t="inlineStr">
        <is>
          <t>https://www.contratacion.euskadi.eus/webkpe00-kpeperfi/es/contenidos/anuncio_contratacion/expgebizkaia3057570/es_doc/images/logo_lantik.jpg</t>
        </is>
      </c>
      <c r="T14853" s="27" t="inlineStr">
        <is>
          <t>LANTIK</t>
        </is>
      </c>
      <c r="U14853" s="27" t="inlineStr">
        <is>
          <t>A48119820 - LANTIK</t>
        </is>
      </c>
      <c r="V14853" s="27" t="inlineStr">
        <is>
          <t>Director-Gerente</t>
        </is>
      </c>
      <c r="W14853" s="27" t="inlineStr">
        <is>
          <t/>
        </is>
      </c>
      <c r="X14853" s="27" t="inlineStr">
        <is>
          <t/>
        </is>
      </c>
      <c r="Y14853" s="27" t="inlineStr">
        <is>
          <t>28/07/2025 12:00</t>
        </is>
      </c>
      <c r="Z14853" s="27" t="inlineStr">
        <is>
          <t>https://www.contratacion.euskadi.eus/anuncio_contratacion/instalacion-configuracion-puesta-marcha-y-mantenimiento-solucion-cmdb/webkpe00-kpesimpc/es/</t>
        </is>
      </c>
      <c r="AA14853" s="27" t="inlineStr">
        <is>
          <t>https://www.contratacion.euskadi.eus/webkpe00-kpesimpc/es/contenidos/anuncio_contratacion/expgebizkaia3057570/es_doc/index.html</t>
        </is>
      </c>
      <c r="AB14853" s="27" t="inlineStr">
        <is>
          <t>https://www.contratacion.euskadi.eus/contenidos/anuncio_contratacion/expgebizkaia3057570/es_doc/data/es_r01dtpd197ac415dbb1cbb15bfb8079787081313af</t>
        </is>
      </c>
      <c r="AC14853" s="27" t="inlineStr">
        <is>
          <t>https://www.contratacion.euskadi.eus/contenidos/anuncio_contratacion/expgebizkaia3057570/r01Index/expgebizkaia3057570-idxContent.xml</t>
        </is>
      </c>
      <c r="AD14853" s="27" t="inlineStr">
        <is>
          <t>29/01/2026</t>
        </is>
      </c>
      <c r="AE14853" s="27" t="inlineStr">
        <is>
          <t>r01epd01218c12055e1bfc566f6747fc6e1dd5c98</t>
        </is>
      </c>
      <c r="AF14853" s="27" t="inlineStr">
        <is>
          <t>Lantik S.A.</t>
        </is>
      </c>
      <c r="AG14853" s="27" t="inlineStr">
        <is>
          <t>r01etpd15e132e117c1b483474da9460cf37c83db5</t>
        </is>
      </c>
      <c r="AH14853" s="27" t="inlineStr">
        <is>
          <t>Lantik S.A.</t>
        </is>
      </c>
      <c r="AI14853" s="27" t="inlineStr">
        <is>
          <t/>
        </is>
      </c>
      <c r="AJ14853" s="27" t="inlineStr">
        <is>
          <t/>
        </is>
      </c>
    </row>
    <row r="14854" customHeight="true" ht="15.0">
      <c r="A14854" s="27" t="inlineStr">
        <is>
          <t>Acondicionamiento del local de los jubilados</t>
        </is>
      </c>
      <c r="B14854" s="27" t="inlineStr">
        <is>
          <t/>
        </is>
      </c>
      <c r="C14854" s="27" t="inlineStr">
        <is>
          <t>Gobierno Vasco</t>
        </is>
      </c>
      <c r="D14854" s="27" t="inlineStr">
        <is>
          <t/>
        </is>
      </c>
      <c r="E14854" s="27" t="inlineStr">
        <is>
          <t/>
        </is>
      </c>
      <c r="F14854" s="27" t="inlineStr">
        <is>
          <t/>
        </is>
      </c>
      <c r="G14854" s="27" t="inlineStr">
        <is>
          <t>Acondicionamiento del local de los jubilados</t>
        </is>
      </c>
      <c r="H14854" s="27" t="inlineStr">
        <is>
          <t>Acondicionamiento del local de los jubilados</t>
        </is>
      </c>
      <c r="I14854" s="27" t="inlineStr">
        <is>
          <t/>
        </is>
      </c>
      <c r="J14854" s="27" t="inlineStr">
        <is>
          <t>19/06/2025</t>
        </is>
      </c>
      <c r="K14854" s="27" t="inlineStr">
        <is>
          <t>B088-2025-00002</t>
        </is>
      </c>
      <c r="L14854" s="27" t="inlineStr">
        <is>
          <t>Formalización del contrato</t>
        </is>
      </c>
      <c r="M14854" s="27" t="inlineStr">
        <is>
          <t>false</t>
        </is>
      </c>
      <c r="N14854" s="27" t="inlineStr">
        <is>
          <t/>
        </is>
      </c>
      <c r="O14854" s="27" t="inlineStr">
        <is>
          <t/>
        </is>
      </c>
      <c r="P14854" s="27" t="inlineStr">
        <is>
          <t/>
        </is>
      </c>
      <c r="Q14854" s="27" t="inlineStr">
        <is>
          <t/>
        </is>
      </c>
      <c r="R14854" s="27" t="inlineStr">
        <is>
          <t/>
        </is>
      </c>
      <c r="S14854" s="27" t="inlineStr">
        <is>
          <t>https://www.contratacion.euskadi.eus/webkpe00-kpeperfi/es/contenidos/anuncio_contratacion/expgebizkaia3059114/es_doc/images/logo_ubide.jpg</t>
        </is>
      </c>
      <c r="T14854" s="27" t="inlineStr">
        <is>
          <t>Ayuntamiento de Ubide</t>
        </is>
      </c>
      <c r="U14854" s="27" t="inlineStr">
        <is>
          <t>P4810200H - Ayuntamiento de Ubide</t>
        </is>
      </c>
      <c r="V14854" s="27" t="inlineStr">
        <is>
          <t>Pleno</t>
        </is>
      </c>
      <c r="W14854" s="27" t="inlineStr">
        <is>
          <t/>
        </is>
      </c>
      <c r="X14854" s="27" t="inlineStr">
        <is>
          <t/>
        </is>
      </c>
      <c r="Y14854" s="27" t="inlineStr">
        <is>
          <t>09/07/2025 14:00</t>
        </is>
      </c>
      <c r="Z14854" s="27" t="inlineStr">
        <is>
          <t>https://www.contratacion.euskadi.eus/anuncio_contratacion/acondicionamiento-del-local-jubilados/webkpe00-kpesimpc/es/</t>
        </is>
      </c>
      <c r="AA14854" s="27" t="inlineStr">
        <is>
          <t>https://www.contratacion.euskadi.eus/webkpe00-kpesimpc/es/contenidos/anuncio_contratacion/expgebizkaia3059114/es_doc/index.html</t>
        </is>
      </c>
      <c r="AB14854" s="27" t="inlineStr">
        <is>
          <t>https://www.contratacion.euskadi.eus/contenidos/anuncio_contratacion/expgebizkaia3059114/es_doc/data/es_r01dtpd197874651c2735139bad20dc818213e0c3d</t>
        </is>
      </c>
      <c r="AC14854" s="27" t="inlineStr">
        <is>
          <t>https://www.contratacion.euskadi.eus/contenidos/anuncio_contratacion/expgebizkaia3059114/r01Index/expgebizkaia3059114-idxContent.xml</t>
        </is>
      </c>
      <c r="AD14854" s="27" t="inlineStr">
        <is>
          <t>28/01/2026</t>
        </is>
      </c>
      <c r="AE14854" s="27" t="inlineStr">
        <is>
          <t>r01etpd000161d209b9fd2b095b7ef53021137bb47</t>
        </is>
      </c>
      <c r="AF14854" s="27" t="inlineStr">
        <is>
          <t>Ayuntamiento de Ubide</t>
        </is>
      </c>
      <c r="AG14854" s="27" t="inlineStr">
        <is>
          <t>r01etpd0162ae4ec235bfa064e20e7d9e5a26922a9</t>
        </is>
      </c>
      <c r="AH14854" s="27" t="inlineStr">
        <is>
          <t>Ayuntamiento de Ubide</t>
        </is>
      </c>
      <c r="AI14854" s="27" t="inlineStr">
        <is>
          <t/>
        </is>
      </c>
      <c r="AJ14854" s="27" t="inlineStr">
        <is>
          <t/>
        </is>
      </c>
    </row>
    <row r="14855" customHeight="true" ht="15.0">
      <c r="A14855" s="27" t="inlineStr">
        <is>
          <t>Desarrollo del programa  actividad física y salud y la implementación de  acciones para programación, impartición y control de la actividad física para la salud a realizar por el personal del Servicio de Prevención, Extinción de Incendios y Salvamento de la Diputación Foral de Bizkaia</t>
        </is>
      </c>
      <c r="B14855" s="27" t="inlineStr">
        <is>
          <t/>
        </is>
      </c>
      <c r="C14855" s="27" t="inlineStr">
        <is>
          <t>Gobierno Vasco</t>
        </is>
      </c>
      <c r="D14855" s="27" t="inlineStr">
        <is>
          <t/>
        </is>
      </c>
      <c r="E14855" s="27" t="inlineStr">
        <is>
          <t/>
        </is>
      </c>
      <c r="F14855" s="27" t="inlineStr">
        <is>
          <t/>
        </is>
      </c>
      <c r="G14855" s="27" t="inlineStr">
        <is>
          <t>Desarrollo del programa  actividad física y salud y la implementación de  acciones para programación, impartición y control de la actividad física para la salud a realizar por el personal del Servicio de Prevención, Extinción de Incendios y Salvamento de la Diputación Foral de Bizkaia</t>
        </is>
      </c>
      <c r="H14855" s="27" t="inlineStr">
        <is>
          <t>Desarrollo del programa  actividad física y salud y la implementación de  acciones para programación, impartición y control de la actividad física para la salud a realizar por el personal del Servicio de Prevención, Extinción de Incendios y Salvamento de la Diputación Foral de Bizkaia</t>
        </is>
      </c>
      <c r="I14855" s="27" t="inlineStr">
        <is>
          <t/>
        </is>
      </c>
      <c r="J14855" s="27" t="inlineStr">
        <is>
          <t>08/09/2025</t>
        </is>
      </c>
      <c r="K14855" s="27" t="inlineStr">
        <is>
          <t>2025/0037/071/07</t>
        </is>
      </c>
      <c r="L14855" s="27" t="inlineStr">
        <is>
          <t>Formalización del contrato</t>
        </is>
      </c>
      <c r="M14855" s="27" t="inlineStr">
        <is>
          <t>false</t>
        </is>
      </c>
      <c r="N14855" s="27" t="inlineStr">
        <is>
          <t/>
        </is>
      </c>
      <c r="O14855" s="27" t="inlineStr">
        <is>
          <t/>
        </is>
      </c>
      <c r="P14855" s="27" t="inlineStr">
        <is>
          <t/>
        </is>
      </c>
      <c r="Q14855" s="27" t="inlineStr">
        <is>
          <t/>
        </is>
      </c>
      <c r="R14855" s="27" t="inlineStr">
        <is>
          <t/>
        </is>
      </c>
      <c r="S14855" s="27" t="inlineStr">
        <is>
          <t>https://www.contratacion.euskadi.eus/webkpe00-kpeperfi/es/contenidos/anuncio_contratacion/expgebizkaia3062791/es_doc/images/logo_diputacion_bizkaia.jpg</t>
        </is>
      </c>
      <c r="T14855" s="27" t="inlineStr">
        <is>
          <t>Diputación Foral de Bizkaia</t>
        </is>
      </c>
      <c r="U14855" s="27" t="inlineStr">
        <is>
          <t>P4800000D - Departamento de Administración Pública y Relaciones Institucionales</t>
        </is>
      </c>
      <c r="V14855" s="27" t="inlineStr">
        <is>
          <t>Diputado Foral de Administración Pública y Relaciones Institucionales</t>
        </is>
      </c>
      <c r="W14855" s="27" t="inlineStr">
        <is>
          <t/>
        </is>
      </c>
      <c r="X14855" s="27" t="inlineStr">
        <is>
          <t/>
        </is>
      </c>
      <c r="Y14855" s="27" t="inlineStr">
        <is>
          <t>26/09/2025 12:00</t>
        </is>
      </c>
      <c r="Z14855" s="27" t="inlineStr">
        <is>
          <t>https://www.contratacion.euskadi.eus/anuncio_contratacion/desarrollo-del-programa-actividad-fisica-y-salud-y-implementacion-acciones-programacion-imparticion-y-control-actividad-fisica-salud-realizar-personal-del-servicio-prevencion-extincion-incendios-y-salvamento-diputacion-foral-bizkaia/expgebizkaia3062791/webkpe00-kpesimpc/es/</t>
        </is>
      </c>
      <c r="AA14855" s="27" t="inlineStr">
        <is>
          <t>https://www.contratacion.euskadi.eus/webkpe00-kpesimpc/es/contenidos/anuncio_contratacion/expgebizkaia3062791/es_doc/index.html</t>
        </is>
      </c>
      <c r="AB14855" s="27" t="inlineStr">
        <is>
          <t>https://www.contratacion.euskadi.eus/contenidos/anuncio_contratacion/expgebizkaia3062791/es_doc/data/es_r01dtpd199288925e03fe74df583391fb8ea8c32b2</t>
        </is>
      </c>
      <c r="AC14855" s="27" t="inlineStr">
        <is>
          <t>https://www.contratacion.euskadi.eus/contenidos/anuncio_contratacion/expgebizkaia3062791/r01Index/expgebizkaia3062791-idxContent.xml</t>
        </is>
      </c>
      <c r="AD14855" s="27" t="inlineStr">
        <is>
          <t>10/02/2026</t>
        </is>
      </c>
      <c r="AE14855" s="27" t="inlineStr">
        <is>
          <t>r01epd01218c375c4e1bfc566db81a063c05283a0</t>
        </is>
      </c>
      <c r="AF14855" s="27" t="inlineStr">
        <is>
          <t>Diputación Foral de Bizkaia</t>
        </is>
      </c>
      <c r="AG14855" s="27" t="inlineStr">
        <is>
          <t>r01epd01218c11ff6c1bfc566ac71a13c4bde011c</t>
        </is>
      </c>
      <c r="AH14855" s="27" t="inlineStr">
        <is>
          <t>Departamento de Administración Pública y Relaciones Institucionales</t>
        </is>
      </c>
      <c r="AI14855" s="27" t="inlineStr">
        <is>
          <t/>
        </is>
      </c>
      <c r="AJ14855" s="27" t="inlineStr">
        <is>
          <t/>
        </is>
      </c>
    </row>
    <row r="14856" customHeight="true" ht="15.0">
      <c r="A14856" s="27" t="inlineStr">
        <is>
          <t>Excavación arqueológica de la basílica de Begoña</t>
        </is>
      </c>
      <c r="B14856" s="27" t="inlineStr">
        <is>
          <t/>
        </is>
      </c>
      <c r="C14856" s="27" t="inlineStr">
        <is>
          <t>Gobierno Vasco</t>
        </is>
      </c>
      <c r="D14856" s="27" t="inlineStr">
        <is>
          <t/>
        </is>
      </c>
      <c r="E14856" s="27" t="inlineStr">
        <is>
          <t/>
        </is>
      </c>
      <c r="F14856" s="27" t="inlineStr">
        <is>
          <t/>
        </is>
      </c>
      <c r="G14856" s="27" t="inlineStr">
        <is>
          <t>Excavación arqueológica de la basílica de Begoña</t>
        </is>
      </c>
      <c r="H14856" s="27" t="inlineStr">
        <is>
          <t>Excavación arqueológica de la basílica de Begoña</t>
        </is>
      </c>
      <c r="I14856" s="27" t="inlineStr">
        <is>
          <t/>
        </is>
      </c>
      <c r="J14856" s="27" t="inlineStr">
        <is>
          <t>12/12/2025</t>
        </is>
      </c>
      <c r="K14856" s="27" t="inlineStr">
        <is>
          <t>2025/0047/071/04</t>
        </is>
      </c>
      <c r="L14856" s="27" t="inlineStr">
        <is>
          <t>Anuncio en estudio / Plazo cerrado</t>
        </is>
      </c>
      <c r="M14856" s="27" t="inlineStr">
        <is>
          <t>false</t>
        </is>
      </c>
      <c r="N14856" s="27" t="inlineStr">
        <is>
          <t/>
        </is>
      </c>
      <c r="O14856" s="27" t="inlineStr">
        <is>
          <t/>
        </is>
      </c>
      <c r="P14856" s="27" t="inlineStr">
        <is>
          <t/>
        </is>
      </c>
      <c r="Q14856" s="27" t="inlineStr">
        <is>
          <t/>
        </is>
      </c>
      <c r="R14856" s="27" t="inlineStr">
        <is>
          <t/>
        </is>
      </c>
      <c r="S14856" s="27" t="inlineStr">
        <is>
          <t>https://www.contratacion.euskadi.eus/webkpe00-kpeperfi/es/contenidos/anuncio_contratacion/expgebizkaia3066986/es_doc/images/logo_diputacion_bizkaia.jpg</t>
        </is>
      </c>
      <c r="T14856" s="27" t="inlineStr">
        <is>
          <t>Diputación Foral de Bizkaia</t>
        </is>
      </c>
      <c r="U14856" s="27" t="inlineStr">
        <is>
          <t>P4800000D - Departamento de Euskera, Cultura y Deporte</t>
        </is>
      </c>
      <c r="V14856" s="27" t="inlineStr">
        <is>
          <t>Diputada Foral de Euskera, Cultura y Deporte</t>
        </is>
      </c>
      <c r="W14856" s="27" t="inlineStr">
        <is>
          <t/>
        </is>
      </c>
      <c r="X14856" s="27" t="inlineStr">
        <is>
          <t/>
        </is>
      </c>
      <c r="Y14856" s="27" t="inlineStr">
        <is>
          <t>19/01/2026 12:00</t>
        </is>
      </c>
      <c r="Z14856" s="27" t="inlineStr">
        <is>
          <t>https://www.contratacion.euskadi.eus/anuncio_contratacion/excavacion-arqueologica-basilica-begona/expgebizkaia3066986/webkpe00-kpesimpc/es/</t>
        </is>
      </c>
      <c r="AA14856" s="27" t="inlineStr">
        <is>
          <t>https://www.contratacion.euskadi.eus/webkpe00-kpesimpc/es/contenidos/anuncio_contratacion/expgebizkaia3066986/es_doc/index.html</t>
        </is>
      </c>
      <c r="AB14856" s="27" t="inlineStr">
        <is>
          <t>https://www.contratacion.euskadi.eus/contenidos/anuncio_contratacion/expgebizkaia3066986/es_doc/data/es_r01dtpd19b10e990447e2aa57296207925695a628c</t>
        </is>
      </c>
      <c r="AC14856" s="27" t="inlineStr">
        <is>
          <t>https://www.contratacion.euskadi.eus/contenidos/anuncio_contratacion/expgebizkaia3066986/r01Index/expgebizkaia3066986-idxContent.xml</t>
        </is>
      </c>
      <c r="AD14856" s="27" t="inlineStr">
        <is>
          <t>28/01/2026</t>
        </is>
      </c>
      <c r="AE14856" s="27" t="inlineStr">
        <is>
          <t>r01epd01218c375c4e1bfc566db81a063c05283a0</t>
        </is>
      </c>
      <c r="AF14856" s="27" t="inlineStr">
        <is>
          <t>Diputación Foral de Bizkaia</t>
        </is>
      </c>
      <c r="AG14856" s="27" t="inlineStr">
        <is>
          <t>r01epd01218c11fcba1bfc5667ab5ea9e7216b964</t>
        </is>
      </c>
      <c r="AH14856" s="27" t="inlineStr">
        <is>
          <t>Departamento de Euskera, Cultura y Deporte</t>
        </is>
      </c>
      <c r="AI14856" s="27" t="inlineStr">
        <is>
          <t/>
        </is>
      </c>
      <c r="AJ14856" s="27" t="inlineStr">
        <is>
          <t/>
        </is>
      </c>
    </row>
    <row r="14857" customHeight="true" ht="15.0">
      <c r="A14857" s="27" t="inlineStr">
        <is>
          <t>Obra de reconstrucción del canal de La Encartada Fabrika-Museoa, en el Plan de Recuperación, Transformación y Resiliencia-Financiado por la Unión Europea-NextGenerationEU.</t>
        </is>
      </c>
      <c r="B14857" s="27" t="inlineStr">
        <is>
          <t/>
        </is>
      </c>
      <c r="C14857" s="27" t="inlineStr">
        <is>
          <t>Gobierno Vasco</t>
        </is>
      </c>
      <c r="D14857" s="27" t="inlineStr">
        <is>
          <t/>
        </is>
      </c>
      <c r="E14857" s="27" t="inlineStr">
        <is>
          <t/>
        </is>
      </c>
      <c r="F14857" s="27" t="inlineStr">
        <is>
          <t/>
        </is>
      </c>
      <c r="G14857" s="27" t="inlineStr">
        <is>
          <t>Obra de reconstrucción del canal de La Encartada Fabrika-Museoa, en el Plan de Recuperación, Transformación y Resiliencia-Financiado por la Unión Europea-NextGenerationEU.</t>
        </is>
      </c>
      <c r="H14857" s="27" t="inlineStr">
        <is>
          <t>Obra de reconstrucción del canal de La Encartada Fabrika-Museoa, en el Plan de Recuperación, Transformación y Resiliencia-Financiado por la Unión Europea-NextGenerationEU.</t>
        </is>
      </c>
      <c r="I14857" s="27" t="inlineStr">
        <is>
          <t/>
        </is>
      </c>
      <c r="J14857" s="27" t="inlineStr">
        <is>
          <t>27/06/2025</t>
        </is>
      </c>
      <c r="K14857" s="27" t="inlineStr">
        <is>
          <t>KOA09/2025</t>
        </is>
      </c>
      <c r="L14857" s="27" t="inlineStr">
        <is>
          <t>Formalización del contrato</t>
        </is>
      </c>
      <c r="M14857" s="27" t="inlineStr">
        <is>
          <t>false</t>
        </is>
      </c>
      <c r="N14857" s="27" t="inlineStr">
        <is>
          <t/>
        </is>
      </c>
      <c r="O14857" s="27" t="inlineStr">
        <is>
          <t/>
        </is>
      </c>
      <c r="P14857" s="27" t="inlineStr">
        <is>
          <t/>
        </is>
      </c>
      <c r="Q14857" s="27" t="inlineStr">
        <is>
          <t/>
        </is>
      </c>
      <c r="R14857" s="27" t="inlineStr">
        <is>
          <t/>
        </is>
      </c>
      <c r="S14857" s="27" t="inlineStr">
        <is>
          <t>https://www.contratacion.euskadi.eus/webkpe00-kpeperfi/es/contenidos/anuncio_contratacion/expgebizkaia3072310/es_doc/images/bizkaikoa_logo.jpg</t>
        </is>
      </c>
      <c r="T14857" s="27" t="inlineStr">
        <is>
          <t>BIZKAIKOA EPEF</t>
        </is>
      </c>
      <c r="U14857" s="27" t="inlineStr">
        <is>
          <t>Q4800720G - BIZKAIKOA EPEF</t>
        </is>
      </c>
      <c r="V14857" s="27" t="inlineStr">
        <is>
          <t>Consejo de Administración</t>
        </is>
      </c>
      <c r="W14857" s="27" t="inlineStr">
        <is>
          <t/>
        </is>
      </c>
      <c r="X14857" s="27" t="inlineStr">
        <is>
          <t/>
        </is>
      </c>
      <c r="Y14857" s="27" t="inlineStr">
        <is>
          <t>28/07/2025 12:00</t>
        </is>
      </c>
      <c r="Z14857" s="27" t="inlineStr">
        <is>
          <t>https://www.contratacion.euskadi.eus/anuncio_contratacion/obra-reconstruccion-del-canal-encartada-fabrika-museoa/webkpe00-kpesimpc/es/</t>
        </is>
      </c>
      <c r="AA14857" s="27" t="inlineStr">
        <is>
          <t>https://www.contratacion.euskadi.eus/webkpe00-kpesimpc/es/contenidos/anuncio_contratacion/expgebizkaia3072310/es_doc/index.html</t>
        </is>
      </c>
      <c r="AB14857" s="27" t="inlineStr">
        <is>
          <t>https://www.contratacion.euskadi.eus/contenidos/anuncio_contratacion/expgebizkaia3072310/es_doc/data/es_r01dtpd197b15005601cbb15bf2bcc8c6cc871be6c</t>
        </is>
      </c>
      <c r="AC14857" s="27" t="inlineStr">
        <is>
          <t>https://www.contratacion.euskadi.eus/contenidos/anuncio_contratacion/expgebizkaia3072310/r01Index/expgebizkaia3072310-idxContent.xml</t>
        </is>
      </c>
      <c r="AD14857" s="27" t="inlineStr">
        <is>
          <t>23/01/2026</t>
        </is>
      </c>
      <c r="AE14857" s="27" t="inlineStr">
        <is>
          <t>r01etpd15e98c09d8c1b68a324cde61a6936df03c6</t>
        </is>
      </c>
      <c r="AF14857" s="27" t="inlineStr">
        <is>
          <t>Bizkaikoa, EPEF</t>
        </is>
      </c>
      <c r="AG14857" s="27" t="inlineStr">
        <is>
          <t>r01etpd15e98d1a3a01b68a324789cdb78f91836ed</t>
        </is>
      </c>
      <c r="AH14857" s="27" t="inlineStr">
        <is>
          <t>Bizkaikoa, EPEF</t>
        </is>
      </c>
      <c r="AI14857" s="27" t="inlineStr">
        <is>
          <t/>
        </is>
      </c>
      <c r="AJ14857" s="27" t="inlineStr">
        <is>
          <t/>
        </is>
      </c>
    </row>
    <row r="14858" customHeight="true" ht="15.0">
      <c r="A14858" s="27" t="inlineStr">
        <is>
          <t>Servicio de transporte de documentación, paquetería y otros para la Diputación Foral de Bizkaia para los años 2026 a 2030</t>
        </is>
      </c>
      <c r="B14858" s="27" t="inlineStr">
        <is>
          <t/>
        </is>
      </c>
      <c r="C14858" s="27" t="inlineStr">
        <is>
          <t>Gobierno Vasco</t>
        </is>
      </c>
      <c r="D14858" s="27" t="inlineStr">
        <is>
          <t/>
        </is>
      </c>
      <c r="E14858" s="27" t="inlineStr">
        <is>
          <t/>
        </is>
      </c>
      <c r="F14858" s="27" t="inlineStr">
        <is>
          <t/>
        </is>
      </c>
      <c r="G14858" s="27" t="inlineStr">
        <is>
          <t>Servicio de transporte de documentación, paquetería y otros para la Diputación Foral de Bizkaia para los años 2026 a 2030</t>
        </is>
      </c>
      <c r="H14858" s="27" t="inlineStr">
        <is>
          <t>Servicio de transporte de documentación, paquetería y otros para la Diputación Foral de Bizkaia para los años 2026 a 2030</t>
        </is>
      </c>
      <c r="I14858" s="27" t="inlineStr">
        <is>
          <t/>
        </is>
      </c>
      <c r="J14858" s="27" t="inlineStr">
        <is>
          <t>05/08/2025</t>
        </is>
      </c>
      <c r="K14858" s="27" t="inlineStr">
        <is>
          <t>2025/0016/074/07</t>
        </is>
      </c>
      <c r="L14858" s="27" t="inlineStr">
        <is>
          <t>Formalización del contrato</t>
        </is>
      </c>
      <c r="M14858" s="27" t="inlineStr">
        <is>
          <t>false</t>
        </is>
      </c>
      <c r="N14858" s="27" t="inlineStr">
        <is>
          <t/>
        </is>
      </c>
      <c r="O14858" s="27" t="inlineStr">
        <is>
          <t/>
        </is>
      </c>
      <c r="P14858" s="27" t="inlineStr">
        <is>
          <t/>
        </is>
      </c>
      <c r="Q14858" s="27" t="inlineStr">
        <is>
          <t/>
        </is>
      </c>
      <c r="R14858" s="27" t="inlineStr">
        <is>
          <t/>
        </is>
      </c>
      <c r="S14858" s="27" t="inlineStr">
        <is>
          <t>https://www.contratacion.euskadi.eus/webkpe00-kpeperfi/es/contenidos/anuncio_contratacion/expgebizkaia3073562/es_doc/images/logo_diputacion_bizkaia.jpg</t>
        </is>
      </c>
      <c r="T14858" s="27" t="inlineStr">
        <is>
          <t>Diputación Foral de Bizkaia</t>
        </is>
      </c>
      <c r="U14858" s="27" t="inlineStr">
        <is>
          <t>P4800000D - Departamento de Administración Pública y Relaciones Institucionales</t>
        </is>
      </c>
      <c r="V14858" s="27" t="inlineStr">
        <is>
          <t>Diputado Foral de Administración Pública y Relaciones Institucionales</t>
        </is>
      </c>
      <c r="W14858" s="27" t="inlineStr">
        <is>
          <t/>
        </is>
      </c>
      <c r="X14858" s="27" t="inlineStr">
        <is>
          <t/>
        </is>
      </c>
      <c r="Y14858" s="27" t="inlineStr">
        <is>
          <t>19/08/2025 12:00</t>
        </is>
      </c>
      <c r="Z14858" s="27" t="inlineStr">
        <is>
          <t>https://www.contratacion.euskadi.eus/anuncio_contratacion/servicio-transporte-documentacion-paqueteria-y-otros-diputacion-foral-bizkaia-anos-2026-2030/webkpe00-kpesimpc/es/</t>
        </is>
      </c>
      <c r="AA14858" s="27" t="inlineStr">
        <is>
          <t>https://www.contratacion.euskadi.eus/webkpe00-kpesimpc/es/contenidos/anuncio_contratacion/expgebizkaia3073562/es_doc/index.html</t>
        </is>
      </c>
      <c r="AB14858" s="27" t="inlineStr">
        <is>
          <t>https://www.contratacion.euskadi.eus/contenidos/anuncio_contratacion/expgebizkaia3073562/es_doc/data/es_r01dtpd198783562e128b1015381e0b2fecdfcbec7</t>
        </is>
      </c>
      <c r="AC14858" s="27" t="inlineStr">
        <is>
          <t>https://www.contratacion.euskadi.eus/contenidos/anuncio_contratacion/expgebizkaia3073562/r01Index/expgebizkaia3073562-idxContent.xml</t>
        </is>
      </c>
      <c r="AD14858" s="27" t="inlineStr">
        <is>
          <t>13/01/2026</t>
        </is>
      </c>
      <c r="AE14858" s="27" t="inlineStr">
        <is>
          <t>r01epd01218c375c4e1bfc566db81a063c05283a0</t>
        </is>
      </c>
      <c r="AF14858" s="27" t="inlineStr">
        <is>
          <t>Diputación Foral de Bizkaia</t>
        </is>
      </c>
      <c r="AG14858" s="27" t="inlineStr">
        <is>
          <t>r01epd01218c11ff6c1bfc566ac71a13c4bde011c</t>
        </is>
      </c>
      <c r="AH14858" s="27" t="inlineStr">
        <is>
          <t>Departamento de Administración Pública y Relaciones Institucionales</t>
        </is>
      </c>
      <c r="AI14858" s="27" t="inlineStr">
        <is>
          <t/>
        </is>
      </c>
      <c r="AJ14858" s="27" t="inlineStr">
        <is>
          <t/>
        </is>
      </c>
    </row>
    <row r="14859" customHeight="true" ht="15.0">
      <c r="A14859" s="27" t="inlineStr">
        <is>
          <t>Acuerdo Marco de suministro de gasóleo C de calefacción para la Diputación Foral de Bizkaia y entidades adheridas, años 2026-2028</t>
        </is>
      </c>
      <c r="B14859" s="27" t="inlineStr">
        <is>
          <t/>
        </is>
      </c>
      <c r="C14859" s="27" t="inlineStr">
        <is>
          <t>Gobierno Vasco</t>
        </is>
      </c>
      <c r="D14859" s="27" t="inlineStr">
        <is>
          <t/>
        </is>
      </c>
      <c r="E14859" s="27" t="inlineStr">
        <is>
          <t/>
        </is>
      </c>
      <c r="F14859" s="27" t="inlineStr">
        <is>
          <t/>
        </is>
      </c>
      <c r="G14859" s="27" t="inlineStr">
        <is>
          <t>Acuerdo Marco de suministro de gasóleo C de calefacción para la Diputación Foral de Bizkaia y entidades adheridas, años 2026-2028</t>
        </is>
      </c>
      <c r="H14859" s="27" t="inlineStr">
        <is>
          <t>Acuerdo Marco de suministro de gasóleo C de calefacción para la Diputación Foral de Bizkaia y entidades adheridas, años 2026-2028</t>
        </is>
      </c>
      <c r="I14859" s="27" t="inlineStr">
        <is>
          <t/>
        </is>
      </c>
      <c r="J14859" s="27" t="inlineStr">
        <is>
          <t>22/08/2025</t>
        </is>
      </c>
      <c r="K14859" s="27" t="inlineStr">
        <is>
          <t>2025/0018/074/07</t>
        </is>
      </c>
      <c r="L14859" s="27" t="inlineStr">
        <is>
          <t>Formalización del contrato</t>
        </is>
      </c>
      <c r="M14859" s="27" t="inlineStr">
        <is>
          <t>false</t>
        </is>
      </c>
      <c r="N14859" s="27" t="inlineStr">
        <is>
          <t/>
        </is>
      </c>
      <c r="O14859" s="27" t="inlineStr">
        <is>
          <t/>
        </is>
      </c>
      <c r="P14859" s="27" t="inlineStr">
        <is>
          <t/>
        </is>
      </c>
      <c r="Q14859" s="27" t="inlineStr">
        <is>
          <t/>
        </is>
      </c>
      <c r="R14859" s="27" t="inlineStr">
        <is>
          <t/>
        </is>
      </c>
      <c r="S14859" s="27" t="inlineStr">
        <is>
          <t>https://www.contratacion.euskadi.eus/webkpe00-kpeperfi/es/contenidos/anuncio_contratacion/expgebizkaia3083325/es_doc/images/logo_diputacion_bizkaia.jpg</t>
        </is>
      </c>
      <c r="T14859" s="27" t="inlineStr">
        <is>
          <t>Diputación Foral de Bizkaia</t>
        </is>
      </c>
      <c r="U14859" s="27" t="inlineStr">
        <is>
          <t>P4800000D - Departamento de Administración Pública y Relaciones Institucionales</t>
        </is>
      </c>
      <c r="V14859" s="27" t="inlineStr">
        <is>
          <t>Diputación Foral de Bizkaia</t>
        </is>
      </c>
      <c r="W14859" s="27" t="inlineStr">
        <is>
          <t/>
        </is>
      </c>
      <c r="X14859" s="27" t="inlineStr">
        <is>
          <t/>
        </is>
      </c>
      <c r="Y14859" s="27" t="inlineStr">
        <is>
          <t>17/09/2025 12:00</t>
        </is>
      </c>
      <c r="Z14859" s="27" t="inlineStr">
        <is>
          <t>https://www.contratacion.euskadi.eus/anuncio_contratacion/acuerdo-marco-suministro-gasoleo-c-calefaccion-diputacion-foral-bizkaia-y-entidades-adheridas-anos-2026-2028/webkpe00-kpesimpc/es/</t>
        </is>
      </c>
      <c r="AA14859" s="27" t="inlineStr">
        <is>
          <t>https://www.contratacion.euskadi.eus/webkpe00-kpesimpc/es/contenidos/anuncio_contratacion/expgebizkaia3083325/es_doc/index.html</t>
        </is>
      </c>
      <c r="AB14859" s="27" t="inlineStr">
        <is>
          <t>https://www.contratacion.euskadi.eus/contenidos/anuncio_contratacion/expgebizkaia3083325/es_doc/data/es_r01dtpd198cfc12f9e5ee8045d4540628c8819a647</t>
        </is>
      </c>
      <c r="AC14859" s="27" t="inlineStr">
        <is>
          <t>https://www.contratacion.euskadi.eus/contenidos/anuncio_contratacion/expgebizkaia3083325/r01Index/expgebizkaia3083325-idxContent.xml</t>
        </is>
      </c>
      <c r="AD14859" s="27" t="inlineStr">
        <is>
          <t>30/01/2026</t>
        </is>
      </c>
      <c r="AE14859" s="27" t="inlineStr">
        <is>
          <t>r01epd01218c375c4e1bfc566db81a063c05283a0</t>
        </is>
      </c>
      <c r="AF14859" s="27" t="inlineStr">
        <is>
          <t>Diputación Foral de Bizkaia</t>
        </is>
      </c>
      <c r="AG14859" s="27" t="inlineStr">
        <is>
          <t>r01epd01218c11ff6c1bfc566ac71a13c4bde011c</t>
        </is>
      </c>
      <c r="AH14859" s="27" t="inlineStr">
        <is>
          <t>Departamento de Administración Pública y Relaciones Institucionales</t>
        </is>
      </c>
      <c r="AI14859" s="27" t="inlineStr">
        <is>
          <t/>
        </is>
      </c>
      <c r="AJ14859" s="27" t="inlineStr">
        <is>
          <t/>
        </is>
      </c>
    </row>
    <row r="14860" customHeight="true" ht="15.0">
      <c r="A14860" s="27" t="inlineStr">
        <is>
          <t>Servicios de asistencia técnica para el análisis de las condiciones de explotación de las infraestructuras de peaje del Territorio Histórico de Bizkaia</t>
        </is>
      </c>
      <c r="B14860" s="27" t="inlineStr">
        <is>
          <t/>
        </is>
      </c>
      <c r="C14860" s="27" t="inlineStr">
        <is>
          <t>Gobierno Vasco</t>
        </is>
      </c>
      <c r="D14860" s="27" t="inlineStr">
        <is>
          <t/>
        </is>
      </c>
      <c r="E14860" s="27" t="inlineStr">
        <is>
          <t/>
        </is>
      </c>
      <c r="F14860" s="27" t="inlineStr">
        <is>
          <t/>
        </is>
      </c>
      <c r="G14860" s="27" t="inlineStr">
        <is>
          <t>Servicios de asistencia técnica para el análisis de las condiciones de explotación de las infraestructuras de peaje del Territorio Histórico de Bizkaia</t>
        </is>
      </c>
      <c r="H14860" s="27" t="inlineStr">
        <is>
          <t>Servicios de asistencia técnica para el análisis de las condiciones de explotación de las infraestructuras de peaje del Territorio Histórico de Bizkaia</t>
        </is>
      </c>
      <c r="I14860" s="27" t="inlineStr">
        <is>
          <t/>
        </is>
      </c>
      <c r="J14860" s="27" t="inlineStr">
        <is>
          <t>10/07/2025</t>
        </is>
      </c>
      <c r="K14860" s="27" t="inlineStr">
        <is>
          <t>INT017/2025/N3/AT</t>
        </is>
      </c>
      <c r="L14860" s="27" t="inlineStr">
        <is>
          <t>Formalización del contrato</t>
        </is>
      </c>
      <c r="M14860" s="27" t="inlineStr">
        <is>
          <t>false</t>
        </is>
      </c>
      <c r="N14860" s="27" t="inlineStr">
        <is>
          <t/>
        </is>
      </c>
      <c r="O14860" s="27" t="inlineStr">
        <is>
          <t/>
        </is>
      </c>
      <c r="P14860" s="27" t="inlineStr">
        <is>
          <t/>
        </is>
      </c>
      <c r="Q14860" s="27" t="inlineStr">
        <is>
          <t/>
        </is>
      </c>
      <c r="R14860" s="27" t="inlineStr">
        <is>
          <t/>
        </is>
      </c>
      <c r="S14860" s="27" t="inlineStr">
        <is>
          <t>https://www.contratacion.euskadi.eus/webkpe00-kpeperfi/es/contenidos/anuncio_contratacion/expgebizkaia3086163/es_doc/images/logo_interbiak.jpg</t>
        </is>
      </c>
      <c r="T14860" s="27" t="inlineStr">
        <is>
          <t>INTERBIAK BIZKAIA, S.A. M.P.</t>
        </is>
      </c>
      <c r="U14860" s="27" t="inlineStr">
        <is>
          <t>A95212510 - INTERBIAK</t>
        </is>
      </c>
      <c r="V14860" s="27" t="inlineStr">
        <is>
          <t>Gerente</t>
        </is>
      </c>
      <c r="W14860" s="27" t="inlineStr">
        <is>
          <t/>
        </is>
      </c>
      <c r="X14860" s="27" t="inlineStr">
        <is>
          <t/>
        </is>
      </c>
      <c r="Y14860" s="27" t="inlineStr">
        <is>
          <t>01/08/2025 14:00</t>
        </is>
      </c>
      <c r="Z14860" s="27" t="inlineStr">
        <is>
          <t>https://www.contratacion.euskadi.eus/anuncio_contratacion/servicios-asistencia-tecnica-analisis-condiciones-explotacion-infraestructuras-peaje-del-territorio-historico-bizkaia/webkpe00-kpesimpc/es/</t>
        </is>
      </c>
      <c r="AA14860" s="27" t="inlineStr">
        <is>
          <t>https://www.contratacion.euskadi.eus/webkpe00-kpesimpc/es/contenidos/anuncio_contratacion/expgebizkaia3086163/es_doc/index.html</t>
        </is>
      </c>
      <c r="AB14860" s="27" t="inlineStr">
        <is>
          <t>https://www.contratacion.euskadi.eus/contenidos/anuncio_contratacion/expgebizkaia3086163/es_doc/data/es_r01dtpd197f4029af01cbb15bfe443394bf7c173cc</t>
        </is>
      </c>
      <c r="AC14860" s="27" t="inlineStr">
        <is>
          <t>https://www.contratacion.euskadi.eus/contenidos/anuncio_contratacion/expgebizkaia3086163/r01Index/expgebizkaia3086163-idxContent.xml</t>
        </is>
      </c>
      <c r="AD14860" s="27" t="inlineStr">
        <is>
          <t>27/01/2026</t>
        </is>
      </c>
      <c r="AE14860" s="27" t="inlineStr">
        <is>
          <t>r01epd01218c1204a71bfc566b1781b5c290d4248</t>
        </is>
      </c>
      <c r="AF14860" s="27" t="inlineStr">
        <is>
          <t>Interbiak S.A.</t>
        </is>
      </c>
      <c r="AG14860" s="27" t="inlineStr">
        <is>
          <t>r01etpd015e132d959c1b483474c3683cca450d6ec</t>
        </is>
      </c>
      <c r="AH14860" s="27" t="inlineStr">
        <is>
          <t>Interbiak S.A.</t>
        </is>
      </c>
      <c r="AI14860" s="27" t="inlineStr">
        <is>
          <t/>
        </is>
      </c>
      <c r="AJ14860" s="27" t="inlineStr">
        <is>
          <t/>
        </is>
      </c>
    </row>
    <row r="14861" customHeight="true" ht="15.0">
      <c r="A14861" s="27" t="inlineStr">
        <is>
          <t>Servicios de consultoría para la migración y puesta en marcha a Adobe AEM Forms así como suscripciones de la solución Adobe AEM Forms</t>
        </is>
      </c>
      <c r="B14861" s="27" t="inlineStr">
        <is>
          <t/>
        </is>
      </c>
      <c r="C14861" s="27" t="inlineStr">
        <is>
          <t>Gobierno Vasco</t>
        </is>
      </c>
      <c r="D14861" s="27" t="inlineStr">
        <is>
          <t/>
        </is>
      </c>
      <c r="E14861" s="27" t="inlineStr">
        <is>
          <t/>
        </is>
      </c>
      <c r="F14861" s="27" t="inlineStr">
        <is>
          <t/>
        </is>
      </c>
      <c r="G14861" s="27" t="inlineStr">
        <is>
          <t>Servicios de consultoría para la migración y puesta en marcha a Adobe AEM Forms así como suscripciones de la solución Adobe AEM Forms</t>
        </is>
      </c>
      <c r="H14861" s="27" t="inlineStr">
        <is>
          <t>Servicios de consultoría para la migración y puesta en marcha a Adobe AEM Forms así como suscripciones de la solución Adobe AEM Forms</t>
        </is>
      </c>
      <c r="I14861" s="27" t="inlineStr">
        <is>
          <t/>
        </is>
      </c>
      <c r="J14861" s="27" t="inlineStr">
        <is>
          <t>17/07/2025</t>
        </is>
      </c>
      <c r="K14861" s="28" t="inlineStr">
        <is>
          <t>5923</t>
        </is>
      </c>
      <c r="L14861" s="27" t="inlineStr">
        <is>
          <t>Formalización del contrato</t>
        </is>
      </c>
      <c r="M14861" s="27" t="inlineStr">
        <is>
          <t>false</t>
        </is>
      </c>
      <c r="N14861" s="27" t="inlineStr">
        <is>
          <t/>
        </is>
      </c>
      <c r="O14861" s="27" t="inlineStr">
        <is>
          <t/>
        </is>
      </c>
      <c r="P14861" s="27" t="inlineStr">
        <is>
          <t/>
        </is>
      </c>
      <c r="Q14861" s="27" t="inlineStr">
        <is>
          <t/>
        </is>
      </c>
      <c r="R14861" s="27" t="inlineStr">
        <is>
          <t/>
        </is>
      </c>
      <c r="S14861" s="27" t="inlineStr">
        <is>
          <t>https://www.contratacion.euskadi.eus/webkpe00-kpeperfi/es/contenidos/anuncio_contratacion/expgebizkaia3086480/es_doc/images/logo_lantik.jpg</t>
        </is>
      </c>
      <c r="T14861" s="27" t="inlineStr">
        <is>
          <t>LANTIK</t>
        </is>
      </c>
      <c r="U14861" s="27" t="inlineStr">
        <is>
          <t>A48119820 - LANTIK</t>
        </is>
      </c>
      <c r="V14861" s="27" t="inlineStr">
        <is>
          <t>Director-Gerente</t>
        </is>
      </c>
      <c r="W14861" s="27" t="inlineStr">
        <is>
          <t/>
        </is>
      </c>
      <c r="X14861" s="27" t="inlineStr">
        <is>
          <t/>
        </is>
      </c>
      <c r="Y14861" s="27" t="inlineStr">
        <is>
          <t>18/08/2025 12:00</t>
        </is>
      </c>
      <c r="Z14861" s="27" t="inlineStr">
        <is>
          <t>https://www.contratacion.euskadi.eus/anuncio_contratacion/servicios-consultoria-migracion-y-puesta-marcha-adobe-aem-forms-asi-como-suscripciones-solucion-adobe-aem-forms/webkpe00-kpesimpc/es/</t>
        </is>
      </c>
      <c r="AA14861" s="27" t="inlineStr">
        <is>
          <t>https://www.contratacion.euskadi.eus/webkpe00-kpesimpc/es/contenidos/anuncio_contratacion/expgebizkaia3086480/es_doc/index.html</t>
        </is>
      </c>
      <c r="AB14861" s="27" t="inlineStr">
        <is>
          <t>https://www.contratacion.euskadi.eus/contenidos/anuncio_contratacion/expgebizkaia3086480/es_doc/data/es_r01dtpd1981745b6701cbb15bf1447389e80bb22eb</t>
        </is>
      </c>
      <c r="AC14861" s="27" t="inlineStr">
        <is>
          <t>https://www.contratacion.euskadi.eus/contenidos/anuncio_contratacion/expgebizkaia3086480/r01Index/expgebizkaia3086480-idxContent.xml</t>
        </is>
      </c>
      <c r="AD14861" s="27" t="inlineStr">
        <is>
          <t>01/02/2026</t>
        </is>
      </c>
      <c r="AE14861" s="27" t="inlineStr">
        <is>
          <t>r01epd01218c12055e1bfc566f6747fc6e1dd5c98</t>
        </is>
      </c>
      <c r="AF14861" s="27" t="inlineStr">
        <is>
          <t>Lantik S.A.</t>
        </is>
      </c>
      <c r="AG14861" s="27" t="inlineStr">
        <is>
          <t>r01etpd15e132e117c1b483474da9460cf37c83db5</t>
        </is>
      </c>
      <c r="AH14861" s="27" t="inlineStr">
        <is>
          <t>Lantik S.A.</t>
        </is>
      </c>
      <c r="AI14861" s="27" t="inlineStr">
        <is>
          <t/>
        </is>
      </c>
      <c r="AJ14861" s="27" t="inlineStr">
        <is>
          <t/>
        </is>
      </c>
    </row>
    <row r="14862" customHeight="true" ht="15.0">
      <c r="A14862" s="27" t="inlineStr">
        <is>
          <t>Servicio de implantación de soluciones de negocio sobre Dynamics 365</t>
        </is>
      </c>
      <c r="B14862" s="27" t="inlineStr">
        <is>
          <t/>
        </is>
      </c>
      <c r="C14862" s="27" t="inlineStr">
        <is>
          <t>Gobierno Vasco</t>
        </is>
      </c>
      <c r="D14862" s="27" t="inlineStr">
        <is>
          <t/>
        </is>
      </c>
      <c r="E14862" s="27" t="inlineStr">
        <is>
          <t/>
        </is>
      </c>
      <c r="F14862" s="27" t="inlineStr">
        <is>
          <t/>
        </is>
      </c>
      <c r="G14862" s="27" t="inlineStr">
        <is>
          <t>Servicio de implantación de soluciones de negocio sobre Dynamics 365</t>
        </is>
      </c>
      <c r="H14862" s="27" t="inlineStr">
        <is>
          <t>Servicio de implantación de soluciones de negocio sobre Dynamics 365</t>
        </is>
      </c>
      <c r="I14862" s="27" t="inlineStr">
        <is>
          <t/>
        </is>
      </c>
      <c r="J14862" s="27" t="inlineStr">
        <is>
          <t>17/07/2025</t>
        </is>
      </c>
      <c r="K14862" s="28" t="inlineStr">
        <is>
          <t>5925</t>
        </is>
      </c>
      <c r="L14862" s="27" t="inlineStr">
        <is>
          <t>Formalización del contrato</t>
        </is>
      </c>
      <c r="M14862" s="27" t="inlineStr">
        <is>
          <t>false</t>
        </is>
      </c>
      <c r="N14862" s="27" t="inlineStr">
        <is>
          <t/>
        </is>
      </c>
      <c r="O14862" s="27" t="inlineStr">
        <is>
          <t/>
        </is>
      </c>
      <c r="P14862" s="27" t="inlineStr">
        <is>
          <t/>
        </is>
      </c>
      <c r="Q14862" s="27" t="inlineStr">
        <is>
          <t/>
        </is>
      </c>
      <c r="R14862" s="27" t="inlineStr">
        <is>
          <t/>
        </is>
      </c>
      <c r="S14862" s="27" t="inlineStr">
        <is>
          <t>https://www.contratacion.euskadi.eus/webkpe00-kpeperfi/es/contenidos/anuncio_contratacion/expgebizkaia3089510/es_doc/images/logo_lantik.jpg</t>
        </is>
      </c>
      <c r="T14862" s="27" t="inlineStr">
        <is>
          <t>LANTIK</t>
        </is>
      </c>
      <c r="U14862" s="27" t="inlineStr">
        <is>
          <t>A48119820 - LANTIK</t>
        </is>
      </c>
      <c r="V14862" s="27" t="inlineStr">
        <is>
          <t>Director-Gerente</t>
        </is>
      </c>
      <c r="W14862" s="27" t="inlineStr">
        <is>
          <t/>
        </is>
      </c>
      <c r="X14862" s="27" t="inlineStr">
        <is>
          <t/>
        </is>
      </c>
      <c r="Y14862" s="27" t="inlineStr">
        <is>
          <t>18/08/2025 12:00</t>
        </is>
      </c>
      <c r="Z14862" s="27" t="inlineStr">
        <is>
          <t>https://www.contratacion.euskadi.eus/anuncio_contratacion/servicio-implantacion-soluciones-negocio-dynamics-365/webkpe00-kpesimpc/es/</t>
        </is>
      </c>
      <c r="AA14862" s="27" t="inlineStr">
        <is>
          <t>https://www.contratacion.euskadi.eus/webkpe00-kpesimpc/es/contenidos/anuncio_contratacion/expgebizkaia3089510/es_doc/index.html</t>
        </is>
      </c>
      <c r="AB14862" s="27" t="inlineStr">
        <is>
          <t>https://www.contratacion.euskadi.eus/contenidos/anuncio_contratacion/expgebizkaia3089510/es_doc/data/es_r01dtpd0198173cdcee12ee229b7b22b86a11aadfa</t>
        </is>
      </c>
      <c r="AC14862" s="27" t="inlineStr">
        <is>
          <t>https://www.contratacion.euskadi.eus/contenidos/anuncio_contratacion/expgebizkaia3089510/r01Index/expgebizkaia3089510-idxContent.xml</t>
        </is>
      </c>
      <c r="AD14862" s="27" t="inlineStr">
        <is>
          <t>30/01/2026</t>
        </is>
      </c>
      <c r="AE14862" s="27" t="inlineStr">
        <is>
          <t>r01epd01218c12055e1bfc566f6747fc6e1dd5c98</t>
        </is>
      </c>
      <c r="AF14862" s="27" t="inlineStr">
        <is>
          <t>Lantik S.A.</t>
        </is>
      </c>
      <c r="AG14862" s="27" t="inlineStr">
        <is>
          <t>r01etpd15e132e117c1b483474da9460cf37c83db5</t>
        </is>
      </c>
      <c r="AH14862" s="27" t="inlineStr">
        <is>
          <t>Lantik S.A.</t>
        </is>
      </c>
      <c r="AI14862" s="27" t="inlineStr">
        <is>
          <t/>
        </is>
      </c>
      <c r="AJ14862" s="27" t="inlineStr">
        <is>
          <t/>
        </is>
      </c>
    </row>
    <row r="14863" customHeight="true" ht="15.0">
      <c r="A14863" s="27" t="inlineStr">
        <is>
          <t>Obras de Construcción de Parking disuasorio de autocaravanas en Erandio integrado en el PSTD de Uribe, en el marco del Plan de Recuperación, Transformación y Resiliencia - Financiado por la Unión Europea - Next Generation EU (13LUR-2025/00995)</t>
        </is>
      </c>
      <c r="B14863" s="27" t="inlineStr">
        <is>
          <t/>
        </is>
      </c>
      <c r="C14863" s="27" t="inlineStr">
        <is>
          <t>Gobierno Vasco</t>
        </is>
      </c>
      <c r="D14863" s="27" t="inlineStr">
        <is>
          <t/>
        </is>
      </c>
      <c r="E14863" s="27" t="inlineStr">
        <is>
          <t/>
        </is>
      </c>
      <c r="F14863" s="27" t="inlineStr">
        <is>
          <t/>
        </is>
      </c>
      <c r="G14863" s="27" t="inlineStr">
        <is>
          <t>Obras de Construcción de Parking disuasorio de autocaravanas en Erandio integrado en el PSTD de Uribe, en el marco del Plan de Recuperación, Transformación y Resiliencia - Financiado por la Unión Europea - Next Generation EU (13LUR-2025/00995)</t>
        </is>
      </c>
      <c r="H14863" s="27" t="inlineStr">
        <is>
          <t>Obras de Construcción de Parking disuasorio de autocaravanas en Erandio integrado en el PSTD de Uribe, en el marco del Plan de Recuperación, Transformación y Resiliencia - Financiado por la Unión Europea - Next Generation EU (13LUR-2025/00995)</t>
        </is>
      </c>
      <c r="I14863" s="27" t="inlineStr">
        <is>
          <t/>
        </is>
      </c>
      <c r="J14863" s="27" t="inlineStr">
        <is>
          <t>30/07/2025</t>
        </is>
      </c>
      <c r="K14863" s="27" t="inlineStr">
        <is>
          <t>B902-2025-00014</t>
        </is>
      </c>
      <c r="L14863" s="27" t="inlineStr">
        <is>
          <t>Formalización del contrato</t>
        </is>
      </c>
      <c r="M14863" s="27" t="inlineStr">
        <is>
          <t>false</t>
        </is>
      </c>
      <c r="N14863" s="27" t="inlineStr">
        <is>
          <t/>
        </is>
      </c>
      <c r="O14863" s="27" t="inlineStr">
        <is>
          <t/>
        </is>
      </c>
      <c r="P14863" s="27" t="inlineStr">
        <is>
          <t/>
        </is>
      </c>
      <c r="Q14863" s="27" t="inlineStr">
        <is>
          <t/>
        </is>
      </c>
      <c r="R14863" s="27" t="inlineStr">
        <is>
          <t/>
        </is>
      </c>
      <c r="S14863" s="27" t="inlineStr">
        <is>
          <t>https://www.contratacion.euskadi.eus/webkpe00-kpeperfi/es/contenidos/anuncio_contratacion/expgebizkaia3094342/es_doc/images/logo_erandio.jpg</t>
        </is>
      </c>
      <c r="T14863" s="27" t="inlineStr">
        <is>
          <t>Ayuntamiento de la Anteiglesia de Erandio</t>
        </is>
      </c>
      <c r="U14863" s="27" t="inlineStr">
        <is>
          <t>P4812400B - Ayuntamiento de la Anteiglesia de Erandio</t>
        </is>
      </c>
      <c r="V14863" s="27" t="inlineStr">
        <is>
          <t>Alcaldía</t>
        </is>
      </c>
      <c r="W14863" s="27" t="inlineStr">
        <is>
          <t/>
        </is>
      </c>
      <c r="X14863" s="27" t="inlineStr">
        <is>
          <t/>
        </is>
      </c>
      <c r="Y14863" s="27" t="inlineStr">
        <is>
          <t>01/09/2025 14:00</t>
        </is>
      </c>
      <c r="Z14863" s="27" t="inlineStr">
        <is>
          <t>https://www.contratacion.euskadi.eus/anuncio_contratacion/obras-construccion-parking-disuasorio-autocaravanas-erandio-integrado-pstd-uribe-marco-del-plan-recuperacion-transformacion-y-resiliencia-financiado-union-europea-next-generation-eu-13lur-2025-00995/webkpe00-kpesimpc/es/</t>
        </is>
      </c>
      <c r="AA14863" s="27" t="inlineStr">
        <is>
          <t>https://www.contratacion.euskadi.eus/webkpe00-kpesimpc/es/contenidos/anuncio_contratacion/expgebizkaia3094342/es_doc/index.html</t>
        </is>
      </c>
      <c r="AB14863" s="27" t="inlineStr">
        <is>
          <t>https://www.contratacion.euskadi.eus/contenidos/anuncio_contratacion/expgebizkaia3094342/es_doc/data/es_r01dtpd1985b2669b412ee229b2edde7aa7907eb98</t>
        </is>
      </c>
      <c r="AC14863" s="27" t="inlineStr">
        <is>
          <t>https://www.contratacion.euskadi.eus/contenidos/anuncio_contratacion/expgebizkaia3094342/r01Index/expgebizkaia3094342-idxContent.xml</t>
        </is>
      </c>
      <c r="AD14863" s="27" t="inlineStr">
        <is>
          <t>13/01/2026</t>
        </is>
      </c>
      <c r="AE14863" s="27" t="inlineStr">
        <is>
          <t>r01etpd0161d18c249d8a721f5af59da6891c5bb0d</t>
        </is>
      </c>
      <c r="AF14863" s="27" t="inlineStr">
        <is>
          <t>Ayuntamiento de Erandio</t>
        </is>
      </c>
      <c r="AG14863" s="27" t="inlineStr">
        <is>
          <t>r01etpd162d4035dc57d18d2d46887ccd228c4fc77</t>
        </is>
      </c>
      <c r="AH14863" s="27" t="inlineStr">
        <is>
          <t>Ayuntamiento de Erandio</t>
        </is>
      </c>
      <c r="AI14863" s="27" t="inlineStr">
        <is>
          <t/>
        </is>
      </c>
      <c r="AJ14863" s="27" t="inlineStr">
        <is>
          <t/>
        </is>
      </c>
    </row>
    <row r="14864" customHeight="true" ht="15.0">
      <c r="A14864" s="27" t="inlineStr">
        <is>
          <t>Suministro de material fungible de enfermería para diversos centros del IFAS, para los ejercicios 2026-2027.</t>
        </is>
      </c>
      <c r="B14864" s="27" t="inlineStr">
        <is>
          <t/>
        </is>
      </c>
      <c r="C14864" s="27" t="inlineStr">
        <is>
          <t>Gobierno Vasco</t>
        </is>
      </c>
      <c r="D14864" s="27" t="inlineStr">
        <is>
          <t/>
        </is>
      </c>
      <c r="E14864" s="27" t="inlineStr">
        <is>
          <t/>
        </is>
      </c>
      <c r="F14864" s="27" t="inlineStr">
        <is>
          <t/>
        </is>
      </c>
      <c r="G14864" s="27" t="inlineStr">
        <is>
          <t>Suministro de material fungible de enfermería para diversos centros del IFAS, para los ejercicios 2026-2027.</t>
        </is>
      </c>
      <c r="H14864" s="27" t="inlineStr">
        <is>
          <t>Suministro de material fungible de enfermería para diversos centros del IFAS, para los ejercicios 2026-2027.</t>
        </is>
      </c>
      <c r="I14864" s="27" t="inlineStr">
        <is>
          <t/>
        </is>
      </c>
      <c r="J14864" s="27" t="inlineStr">
        <is>
          <t>16/08/2025</t>
        </is>
      </c>
      <c r="K14864" s="27" t="inlineStr">
        <is>
          <t>IFA2025/09</t>
        </is>
      </c>
      <c r="L14864" s="27" t="inlineStr">
        <is>
          <t>Formalización del contrato</t>
        </is>
      </c>
      <c r="M14864" s="27" t="inlineStr">
        <is>
          <t>false</t>
        </is>
      </c>
      <c r="N14864" s="27" t="inlineStr">
        <is>
          <t/>
        </is>
      </c>
      <c r="O14864" s="27" t="inlineStr">
        <is>
          <t/>
        </is>
      </c>
      <c r="P14864" s="27" t="inlineStr">
        <is>
          <t/>
        </is>
      </c>
      <c r="Q14864" s="27" t="inlineStr">
        <is>
          <t/>
        </is>
      </c>
      <c r="R14864" s="27" t="inlineStr">
        <is>
          <t/>
        </is>
      </c>
      <c r="S14864" s="27" t="inlineStr">
        <is>
          <t>https://www.contratacion.euskadi.eus/webkpe00-kpeperfi/es/contenidos/anuncio_contratacion/expgebizkaia3095827/es_doc/images/logo_ifas.gif</t>
        </is>
      </c>
      <c r="T14864" s="27" t="inlineStr">
        <is>
          <t>Instituto Foral de Asistencia Social de Bizkaia</t>
        </is>
      </c>
      <c r="U14864" s="27" t="inlineStr">
        <is>
          <t>P9800001A - Instituto Foral de Asistencia Social de Bizkaia</t>
        </is>
      </c>
      <c r="V14864" s="27" t="inlineStr">
        <is>
          <t>Gerente/a</t>
        </is>
      </c>
      <c r="W14864" s="27" t="inlineStr">
        <is>
          <t/>
        </is>
      </c>
      <c r="X14864" s="27" t="inlineStr">
        <is>
          <t/>
        </is>
      </c>
      <c r="Y14864" s="27" t="inlineStr">
        <is>
          <t>15/09/2025 12:00</t>
        </is>
      </c>
      <c r="Z14864" s="27" t="inlineStr">
        <is>
          <t>https://www.contratacion.euskadi.eus/anuncio_contratacion/suministro-material-fungible-enfermeria-diversos-centros-del-ifas-ejercicios-2026-2027/expgebizkaia3095827/webkpe00-kpesimpc/es/</t>
        </is>
      </c>
      <c r="AA14864" s="27" t="inlineStr">
        <is>
          <t>https://www.contratacion.euskadi.eus/webkpe00-kpesimpc/es/contenidos/anuncio_contratacion/expgebizkaia3095827/es_doc/index.html</t>
        </is>
      </c>
      <c r="AB14864" s="27" t="inlineStr">
        <is>
          <t>https://www.contratacion.euskadi.eus/contenidos/anuncio_contratacion/expgebizkaia3095827/es_doc/data/es_r01dtpd198b1adc1ea19e8be7f1001660cf24f7ce4</t>
        </is>
      </c>
      <c r="AC14864" s="27" t="inlineStr">
        <is>
          <t>https://www.contratacion.euskadi.eus/contenidos/anuncio_contratacion/expgebizkaia3095827/r01Index/expgebizkaia3095827-idxContent.xml</t>
        </is>
      </c>
      <c r="AD14864" s="27" t="inlineStr">
        <is>
          <t>18/01/2026</t>
        </is>
      </c>
      <c r="AE14864" s="27" t="inlineStr">
        <is>
          <t>r01epd01218c1204011bfc56628142af83964295e</t>
        </is>
      </c>
      <c r="AF14864" s="27" t="inlineStr">
        <is>
          <t>Instituto Foral de Asistencia Social de Bizkaia (IFAS)</t>
        </is>
      </c>
      <c r="AG14864" s="27" t="inlineStr">
        <is>
          <t>r01etpd15e132ccb8f1b4834749b6df90400fba3b9</t>
        </is>
      </c>
      <c r="AH14864" s="27" t="inlineStr">
        <is>
          <t>Instituto Foral de Asistencia Social de Bizkaia (IFAS)</t>
        </is>
      </c>
      <c r="AI14864" s="27" t="inlineStr">
        <is>
          <t/>
        </is>
      </c>
      <c r="AJ14864" s="27" t="inlineStr">
        <is>
          <t/>
        </is>
      </c>
    </row>
    <row r="14865" customHeight="true" ht="15.0">
      <c r="A14865" s="27" t="inlineStr">
        <is>
          <t>Contratación del servicio de Gestión de las Redes Sociales institucionales de la Diputación Foral de Bizkaia</t>
        </is>
      </c>
      <c r="B14865" s="27" t="inlineStr">
        <is>
          <t/>
        </is>
      </c>
      <c r="C14865" s="27" t="inlineStr">
        <is>
          <t>Gobierno Vasco</t>
        </is>
      </c>
      <c r="D14865" s="27" t="inlineStr">
        <is>
          <t/>
        </is>
      </c>
      <c r="E14865" s="27" t="inlineStr">
        <is>
          <t/>
        </is>
      </c>
      <c r="F14865" s="27" t="inlineStr">
        <is>
          <t/>
        </is>
      </c>
      <c r="G14865" s="27" t="inlineStr">
        <is>
          <t>Contratación del servicio de Gestión de las Redes Sociales institucionales de la Diputación Foral de Bizkaia</t>
        </is>
      </c>
      <c r="H14865" s="27" t="inlineStr">
        <is>
          <t>Contratación del servicio de Gestión de las Redes Sociales institucionales de la Diputación Foral de Bizkaia</t>
        </is>
      </c>
      <c r="I14865" s="27" t="inlineStr">
        <is>
          <t/>
        </is>
      </c>
      <c r="J14865" s="27" t="inlineStr">
        <is>
          <t>22/07/2025</t>
        </is>
      </c>
      <c r="K14865" s="27" t="inlineStr">
        <is>
          <t>ZUG004-2025</t>
        </is>
      </c>
      <c r="L14865" s="27" t="inlineStr">
        <is>
          <t>Formalización del contrato</t>
        </is>
      </c>
      <c r="M14865" s="27" t="inlineStr">
        <is>
          <t>false</t>
        </is>
      </c>
      <c r="N14865" s="27" t="inlineStr">
        <is>
          <t/>
        </is>
      </c>
      <c r="O14865" s="27" t="inlineStr">
        <is>
          <t/>
        </is>
      </c>
      <c r="P14865" s="27" t="inlineStr">
        <is>
          <t/>
        </is>
      </c>
      <c r="Q14865" s="27" t="inlineStr">
        <is>
          <t/>
        </is>
      </c>
      <c r="R14865" s="27" t="inlineStr">
        <is>
          <t/>
        </is>
      </c>
      <c r="S14865" s="27" t="inlineStr">
        <is>
          <t>https://www.contratacion.euskadi.eus/webkpe00-kpeperfi/es/contenidos/anuncio_contratacion/expgebizkaia3097613/es_doc/images/zugaztel_logo.jpg</t>
        </is>
      </c>
      <c r="T14865" s="27" t="inlineStr">
        <is>
          <t>ZUGAZTEL, M. P., S. A.</t>
        </is>
      </c>
      <c r="U14865" s="27" t="inlineStr">
        <is>
          <t>A95584835 - ZUGAZTEL, M. P., S. A.</t>
        </is>
      </c>
      <c r="V14865" s="27" t="inlineStr">
        <is>
          <t>Gerencia, concurriendo con la Subdirección de Zugaztel, M.P., S.A.</t>
        </is>
      </c>
      <c r="W14865" s="27" t="inlineStr">
        <is>
          <t/>
        </is>
      </c>
      <c r="X14865" s="27" t="inlineStr">
        <is>
          <t/>
        </is>
      </c>
      <c r="Y14865" s="27" t="inlineStr">
        <is>
          <t>27/08/2025 12:00</t>
        </is>
      </c>
      <c r="Z14865" s="27" t="inlineStr">
        <is>
          <t>https://www.contratacion.euskadi.eus/anuncio_contratacion/contratacion-del-servicio-gestion-redes-sociales-institucionales-diputacion-foral-bizkaia/expgebizkaia3097613/webkpe00-kpesimpc/es/</t>
        </is>
      </c>
      <c r="AA14865" s="27" t="inlineStr">
        <is>
          <t>https://www.contratacion.euskadi.eus/webkpe00-kpesimpc/es/contenidos/anuncio_contratacion/expgebizkaia3097613/es_doc/index.html</t>
        </is>
      </c>
      <c r="AB14865" s="27" t="inlineStr">
        <is>
          <t>https://www.contratacion.euskadi.eus/contenidos/anuncio_contratacion/expgebizkaia3097613/es_doc/data/es_r01dtpd19830f7ed40224f53b83e508c07d72ddeed</t>
        </is>
      </c>
      <c r="AC14865" s="27" t="inlineStr">
        <is>
          <t>https://www.contratacion.euskadi.eus/contenidos/anuncio_contratacion/expgebizkaia3097613/r01Index/expgebizkaia3097613-idxContent.xml</t>
        </is>
      </c>
      <c r="AD14865" s="27" t="inlineStr">
        <is>
          <t>09/01/2026</t>
        </is>
      </c>
      <c r="AE14865" s="27" t="inlineStr">
        <is>
          <t>r01etpd15e80549e5c18474124f5729d405ac54da9</t>
        </is>
      </c>
      <c r="AF14865" s="27" t="inlineStr">
        <is>
          <t>Zugaztel, S. A.</t>
        </is>
      </c>
      <c r="AG14865" s="27" t="inlineStr">
        <is>
          <t>r01etpd15e80575ac0184741243d2fa6dcb3aaac66</t>
        </is>
      </c>
      <c r="AH14865" s="27" t="inlineStr">
        <is>
          <t>Zugaztel, S. A.</t>
        </is>
      </c>
      <c r="AI14865" s="27" t="inlineStr">
        <is>
          <t/>
        </is>
      </c>
      <c r="AJ14865" s="27" t="inlineStr">
        <is>
          <t/>
        </is>
      </c>
    </row>
    <row r="14866" customHeight="true" ht="15.0">
      <c r="A14866" s="27" t="inlineStr">
        <is>
          <t>Obra de la actualización del proyecto de reparación del Túnel II de Artxanda. Túnel Ugasko-Txorierri</t>
        </is>
      </c>
      <c r="B14866" s="27" t="inlineStr">
        <is>
          <t/>
        </is>
      </c>
      <c r="C14866" s="27" t="inlineStr">
        <is>
          <t>Gobierno Vasco</t>
        </is>
      </c>
      <c r="D14866" s="27" t="inlineStr">
        <is>
          <t/>
        </is>
      </c>
      <c r="E14866" s="27" t="inlineStr">
        <is>
          <t/>
        </is>
      </c>
      <c r="F14866" s="27" t="inlineStr">
        <is>
          <t/>
        </is>
      </c>
      <c r="G14866" s="27" t="inlineStr">
        <is>
          <t>Obra de la actualización del proyecto de reparación del Túnel II de Artxanda. Túnel Ugasko-Txorierri</t>
        </is>
      </c>
      <c r="H14866" s="27" t="inlineStr">
        <is>
          <t>Obra de la actualización del proyecto de reparación del Túnel II de Artxanda. Túnel Ugasko-Txorierri</t>
        </is>
      </c>
      <c r="I14866" s="27" t="inlineStr">
        <is>
          <t/>
        </is>
      </c>
      <c r="J14866" s="27" t="inlineStr">
        <is>
          <t>18/09/2025</t>
        </is>
      </c>
      <c r="K14866" s="27" t="inlineStr">
        <is>
          <t>INT022/2025/ARM/AT</t>
        </is>
      </c>
      <c r="L14866" s="27" t="inlineStr">
        <is>
          <t>Formalización del contrato</t>
        </is>
      </c>
      <c r="M14866" s="27" t="inlineStr">
        <is>
          <t>false</t>
        </is>
      </c>
      <c r="N14866" s="27" t="inlineStr">
        <is>
          <t/>
        </is>
      </c>
      <c r="O14866" s="27" t="inlineStr">
        <is>
          <t/>
        </is>
      </c>
      <c r="P14866" s="27" t="inlineStr">
        <is>
          <t/>
        </is>
      </c>
      <c r="Q14866" s="27" t="inlineStr">
        <is>
          <t/>
        </is>
      </c>
      <c r="R14866" s="27" t="inlineStr">
        <is>
          <t/>
        </is>
      </c>
      <c r="S14866" s="27" t="inlineStr">
        <is>
          <t>https://www.contratacion.euskadi.eus/webkpe00-kpeperfi/es/contenidos/anuncio_contratacion/expgebizkaia3107552/es_doc/images/logo_interbiak.jpg</t>
        </is>
      </c>
      <c r="T14866" s="27" t="inlineStr">
        <is>
          <t>INTERBIAK BIZKAIA, S.A. M.P.</t>
        </is>
      </c>
      <c r="U14866" s="27" t="inlineStr">
        <is>
          <t>A95212510 - INTERBIAK</t>
        </is>
      </c>
      <c r="V14866" s="27" t="inlineStr">
        <is>
          <t>Consejo de Administración</t>
        </is>
      </c>
      <c r="W14866" s="27" t="inlineStr">
        <is>
          <t/>
        </is>
      </c>
      <c r="X14866" s="27" t="inlineStr">
        <is>
          <t/>
        </is>
      </c>
      <c r="Y14866" s="27" t="inlineStr">
        <is>
          <t>27/10/2025 14:00</t>
        </is>
      </c>
      <c r="Z14866" s="27" t="inlineStr">
        <is>
          <t>https://www.contratacion.euskadi.eus/anuncio_contratacion/obra-actualizacion-del-proyecto-reparacion-del-tunel-ii-artxanda-tunel-ugasko-txorierri/webkpe00-kpesimpc/es/</t>
        </is>
      </c>
      <c r="AA14866" s="27" t="inlineStr">
        <is>
          <t>https://www.contratacion.euskadi.eus/webkpe00-kpesimpc/es/contenidos/anuncio_contratacion/expgebizkaia3107552/es_doc/index.html</t>
        </is>
      </c>
      <c r="AB14866" s="27" t="inlineStr">
        <is>
          <t>https://www.contratacion.euskadi.eus/contenidos/anuncio_contratacion/expgebizkaia3107552/es_doc/data/es_r01dtpd1995c7b36256b6f77bdbea0f2d3aa172864</t>
        </is>
      </c>
      <c r="AC14866" s="27" t="inlineStr">
        <is>
          <t>https://www.contratacion.euskadi.eus/contenidos/anuncio_contratacion/expgebizkaia3107552/r01Index/expgebizkaia3107552-idxContent.xml</t>
        </is>
      </c>
      <c r="AD14866" s="27" t="inlineStr">
        <is>
          <t>27/01/2026</t>
        </is>
      </c>
      <c r="AE14866" s="27" t="inlineStr">
        <is>
          <t>r01epd01218c1204a71bfc566b1781b5c290d4248</t>
        </is>
      </c>
      <c r="AF14866" s="27" t="inlineStr">
        <is>
          <t>Interbiak S.A.</t>
        </is>
      </c>
      <c r="AG14866" s="27" t="inlineStr">
        <is>
          <t>r01etpd015e132d959c1b483474c3683cca450d6ec</t>
        </is>
      </c>
      <c r="AH14866" s="27" t="inlineStr">
        <is>
          <t>Interbiak S.A.</t>
        </is>
      </c>
      <c r="AI14866" s="27" t="inlineStr">
        <is>
          <t/>
        </is>
      </c>
      <c r="AJ14866" s="27" t="inlineStr">
        <is>
          <t/>
        </is>
      </c>
    </row>
    <row r="14867" customHeight="true" ht="15.0">
      <c r="A14867" s="27" t="inlineStr">
        <is>
          <t>Prestación de servicios de gestión de las instalaciones deportivas y cierre escuela publica</t>
        </is>
      </c>
      <c r="B14867" s="27" t="inlineStr">
        <is>
          <t/>
        </is>
      </c>
      <c r="C14867" s="27" t="inlineStr">
        <is>
          <t>Gobierno Vasco</t>
        </is>
      </c>
      <c r="D14867" s="27" t="inlineStr">
        <is>
          <t/>
        </is>
      </c>
      <c r="E14867" s="27" t="inlineStr">
        <is>
          <t/>
        </is>
      </c>
      <c r="F14867" s="27" t="inlineStr">
        <is>
          <t/>
        </is>
      </c>
      <c r="G14867" s="27" t="inlineStr">
        <is>
          <t>Prestación de servicios de gestión de las instalaciones deportivas y cierre escuela publica</t>
        </is>
      </c>
      <c r="H14867" s="27" t="inlineStr">
        <is>
          <t>Prestación de servicios de gestión de las instalaciones deportivas y cierre escuela publica</t>
        </is>
      </c>
      <c r="I14867" s="27" t="inlineStr">
        <is>
          <t/>
        </is>
      </c>
      <c r="J14867" s="27" t="inlineStr">
        <is>
          <t>07/08/2025</t>
        </is>
      </c>
      <c r="K14867" s="27" t="inlineStr">
        <is>
          <t>B081-2025-00009</t>
        </is>
      </c>
      <c r="L14867" s="27" t="inlineStr">
        <is>
          <t>Formalización del contrato</t>
        </is>
      </c>
      <c r="M14867" s="27" t="inlineStr">
        <is>
          <t>false</t>
        </is>
      </c>
      <c r="N14867" s="27" t="inlineStr">
        <is>
          <t/>
        </is>
      </c>
      <c r="O14867" s="27" t="inlineStr">
        <is>
          <t/>
        </is>
      </c>
      <c r="P14867" s="27" t="inlineStr">
        <is>
          <t/>
        </is>
      </c>
      <c r="Q14867" s="27" t="inlineStr">
        <is>
          <t/>
        </is>
      </c>
      <c r="R14867" s="27" t="inlineStr">
        <is>
          <t/>
        </is>
      </c>
      <c r="S14867" s="27" t="inlineStr">
        <is>
          <t>https://www.contratacion.euskadi.eus/webkpe00-kpeperfi/es/contenidos/anuncio_contratacion/expgebizkaia3115428/es_doc/images/logo_lezama.jpg</t>
        </is>
      </c>
      <c r="T14867" s="27" t="inlineStr">
        <is>
          <t>Ayuntamiento de Lezama</t>
        </is>
      </c>
      <c r="U14867" s="27" t="inlineStr">
        <is>
          <t>P4809400G - Ayuntamiento de Lezama</t>
        </is>
      </c>
      <c r="V14867" s="27" t="inlineStr">
        <is>
          <t>Pleno</t>
        </is>
      </c>
      <c r="W14867" s="27" t="inlineStr">
        <is>
          <t/>
        </is>
      </c>
      <c r="X14867" s="27" t="inlineStr">
        <is>
          <t/>
        </is>
      </c>
      <c r="Y14867" s="27" t="inlineStr">
        <is>
          <t>12/09/2025 13:59</t>
        </is>
      </c>
      <c r="Z14867" s="27" t="inlineStr">
        <is>
          <t>https://www.contratacion.euskadi.eus/anuncio_contratacion/prestacion-servicios-gestion-instalaciones-deportivas-y-cierre-escuela-publica/webkpe00-kpesimpc/es/</t>
        </is>
      </c>
      <c r="AA14867" s="27" t="inlineStr">
        <is>
          <t>https://www.contratacion.euskadi.eus/webkpe00-kpesimpc/es/contenidos/anuncio_contratacion/expgebizkaia3115428/es_doc/index.html</t>
        </is>
      </c>
      <c r="AB14867" s="27" t="inlineStr">
        <is>
          <t>https://www.contratacion.euskadi.eus/contenidos/anuncio_contratacion/expgebizkaia3115428/es_doc/data/es_r01dtpd19a4f0690244f9c9cebf40ca7b99aa499b3</t>
        </is>
      </c>
      <c r="AC14867" s="27" t="inlineStr">
        <is>
          <t>https://www.contratacion.euskadi.eus/contenidos/anuncio_contratacion/expgebizkaia3115428/r01Index/expgebizkaia3115428-idxContent.xml</t>
        </is>
      </c>
      <c r="AD14867" s="27" t="inlineStr">
        <is>
          <t>31/01/2026</t>
        </is>
      </c>
      <c r="AE14867" s="27" t="inlineStr">
        <is>
          <t>r01etpd15a1e2c069119047c12713b2c221e1a42da</t>
        </is>
      </c>
      <c r="AF14867" s="27" t="inlineStr">
        <is>
          <t>Ayuntamiento de Lezama</t>
        </is>
      </c>
      <c r="AG14867" s="27" t="inlineStr">
        <is>
          <t>r01etpd15a1e2e4b3819047c12ac6af9a8d7f6ff64</t>
        </is>
      </c>
      <c r="AH14867" s="27" t="inlineStr">
        <is>
          <t>Ayuntamiento de Lezama</t>
        </is>
      </c>
      <c r="AI14867" s="27" t="inlineStr">
        <is>
          <t/>
        </is>
      </c>
      <c r="AJ14867" s="27" t="inlineStr">
        <is>
          <t/>
        </is>
      </c>
    </row>
    <row r="14868" customHeight="true" ht="15.0">
      <c r="A14868" s="27" t="inlineStr">
        <is>
          <t>Asistencia técnica para el plan de aislamiento acústico en edificaciones afectadas por el ruido de las carreteras forales de Bizkaia</t>
        </is>
      </c>
      <c r="B14868" s="27" t="inlineStr">
        <is>
          <t/>
        </is>
      </c>
      <c r="C14868" s="27" t="inlineStr">
        <is>
          <t>Gobierno Vasco</t>
        </is>
      </c>
      <c r="D14868" s="27" t="inlineStr">
        <is>
          <t/>
        </is>
      </c>
      <c r="E14868" s="27" t="inlineStr">
        <is>
          <t/>
        </is>
      </c>
      <c r="F14868" s="27" t="inlineStr">
        <is>
          <t/>
        </is>
      </c>
      <c r="G14868" s="27" t="inlineStr">
        <is>
          <t>Asistencia técnica para el plan de aislamiento acústico en edificaciones afectadas por el ruido de las carreteras forales de Bizkaia</t>
        </is>
      </c>
      <c r="H14868" s="27" t="inlineStr">
        <is>
          <t>Asistencia técnica para el plan de aislamiento acústico en edificaciones afectadas por el ruido de las carreteras forales de Bizkaia</t>
        </is>
      </c>
      <c r="I14868" s="27" t="inlineStr">
        <is>
          <t/>
        </is>
      </c>
      <c r="J14868" s="27" t="inlineStr">
        <is>
          <t>28/10/2025</t>
        </is>
      </c>
      <c r="K14868" s="27" t="inlineStr">
        <is>
          <t>2025/0030/073/10</t>
        </is>
      </c>
      <c r="L14868" s="27" t="inlineStr">
        <is>
          <t>Anuncio en estudio / Plazo cerrado</t>
        </is>
      </c>
      <c r="M14868" s="27" t="inlineStr">
        <is>
          <t>false</t>
        </is>
      </c>
      <c r="N14868" s="27" t="inlineStr">
        <is>
          <t/>
        </is>
      </c>
      <c r="O14868" s="27" t="inlineStr">
        <is>
          <t/>
        </is>
      </c>
      <c r="P14868" s="27" t="inlineStr">
        <is>
          <t/>
        </is>
      </c>
      <c r="Q14868" s="27" t="inlineStr">
        <is>
          <t/>
        </is>
      </c>
      <c r="R14868" s="27" t="inlineStr">
        <is>
          <t/>
        </is>
      </c>
      <c r="S14868" s="27" t="inlineStr">
        <is>
          <t>https://www.contratacion.euskadi.eus/webkpe00-kpeperfi/es/contenidos/anuncio_contratacion/expgebizkaia3120932/es_doc/images/logo_diputacion_bizkaia.jpg</t>
        </is>
      </c>
      <c r="T14868" s="27" t="inlineStr">
        <is>
          <t>Diputación Foral de Bizkaia</t>
        </is>
      </c>
      <c r="U14868" s="27" t="inlineStr">
        <is>
          <t>P4800000D - Departamento de Infraestructuras y Desarrollo Territorial</t>
        </is>
      </c>
      <c r="V14868" s="27" t="inlineStr">
        <is>
          <t>Diputado Foral de Infraestructuras y Desarrollo Territorial</t>
        </is>
      </c>
      <c r="W14868" s="27" t="inlineStr">
        <is>
          <t/>
        </is>
      </c>
      <c r="X14868" s="27" t="inlineStr">
        <is>
          <t/>
        </is>
      </c>
      <c r="Y14868" s="27" t="inlineStr">
        <is>
          <t>27/11/2025 12:00</t>
        </is>
      </c>
      <c r="Z14868" s="27" t="inlineStr">
        <is>
          <t>https://www.contratacion.euskadi.eus/anuncio_contratacion/asistencia-tecnica-plan-aislamiento-acustico-edificaciones-afectadas-ruido-carreteras-forales-bizkaia/expgebizkaia3120932/webkpe00-kpesimpc/es/</t>
        </is>
      </c>
      <c r="AA14868" s="27" t="inlineStr">
        <is>
          <t>https://www.contratacion.euskadi.eus/webkpe00-kpesimpc/es/contenidos/anuncio_contratacion/expgebizkaia3120932/es_doc/index.html</t>
        </is>
      </c>
      <c r="AB14868" s="27" t="inlineStr">
        <is>
          <t>https://www.contratacion.euskadi.eus/contenidos/anuncio_contratacion/expgebizkaia3120932/es_doc/data/es_r01dtpd19a290b5899550881e665557abdc945d444</t>
        </is>
      </c>
      <c r="AC14868" s="27" t="inlineStr">
        <is>
          <t>https://www.contratacion.euskadi.eus/contenidos/anuncio_contratacion/expgebizkaia3120932/r01Index/expgebizkaia3120932-idxContent.xml</t>
        </is>
      </c>
      <c r="AD14868" s="27" t="inlineStr">
        <is>
          <t>20/01/2026</t>
        </is>
      </c>
      <c r="AE14868" s="27" t="inlineStr">
        <is>
          <t>r01epd01218c375c4e1bfc566db81a063c05283a0</t>
        </is>
      </c>
      <c r="AF14868" s="27" t="inlineStr">
        <is>
          <t>Diputación Foral de Bizkaia</t>
        </is>
      </c>
      <c r="AG14868" s="27" t="inlineStr">
        <is>
          <t>r01etpd16bffdb3a8a7c332e83846a74e9be031dcd</t>
        </is>
      </c>
      <c r="AH14868" s="27" t="inlineStr">
        <is>
          <t>Departamento de Infraestructuras y Desarrollo Territorial</t>
        </is>
      </c>
      <c r="AI14868" s="27" t="inlineStr">
        <is>
          <t/>
        </is>
      </c>
      <c r="AJ14868" s="27" t="inlineStr">
        <is>
          <t/>
        </is>
      </c>
    </row>
    <row r="14869" customHeight="true" ht="15.0">
      <c r="A14869" s="27" t="inlineStr">
        <is>
          <t>Obra para la reurbanización de Elexalde-Artadi</t>
        </is>
      </c>
      <c r="B14869" s="27" t="inlineStr">
        <is>
          <t/>
        </is>
      </c>
      <c r="C14869" s="27" t="inlineStr">
        <is>
          <t>Gobierno Vasco</t>
        </is>
      </c>
      <c r="D14869" s="27" t="inlineStr">
        <is>
          <t/>
        </is>
      </c>
      <c r="E14869" s="27" t="inlineStr">
        <is>
          <t/>
        </is>
      </c>
      <c r="F14869" s="27" t="inlineStr">
        <is>
          <t/>
        </is>
      </c>
      <c r="G14869" s="27" t="inlineStr">
        <is>
          <t>Obra para la reurbanización de Elexalde-Artadi</t>
        </is>
      </c>
      <c r="H14869" s="27" t="inlineStr">
        <is>
          <t>Obra para la reurbanización de Elexalde-Artadi</t>
        </is>
      </c>
      <c r="I14869" s="27" t="inlineStr">
        <is>
          <t/>
        </is>
      </c>
      <c r="J14869" s="27" t="inlineStr">
        <is>
          <t>09/09/2025</t>
        </is>
      </c>
      <c r="K14869" s="27" t="inlineStr">
        <is>
          <t>B089-2025-00007</t>
        </is>
      </c>
      <c r="L14869" s="27" t="inlineStr">
        <is>
          <t>Formalización del contrato</t>
        </is>
      </c>
      <c r="M14869" s="27" t="inlineStr">
        <is>
          <t>false</t>
        </is>
      </c>
      <c r="N14869" s="27" t="inlineStr">
        <is>
          <t/>
        </is>
      </c>
      <c r="O14869" s="27" t="inlineStr">
        <is>
          <t/>
        </is>
      </c>
      <c r="P14869" s="27" t="inlineStr">
        <is>
          <t/>
        </is>
      </c>
      <c r="Q14869" s="27" t="inlineStr">
        <is>
          <t/>
        </is>
      </c>
      <c r="R14869" s="27" t="inlineStr">
        <is>
          <t/>
        </is>
      </c>
      <c r="S14869" s="27" t="inlineStr">
        <is>
          <t>https://www.contratacion.euskadi.eus/webkpe00-kpeperfi/es/contenidos/anuncio_contratacion/expgebizkaia3129216/es_doc/images/ayto_urduliz.gif</t>
        </is>
      </c>
      <c r="T14869" s="27" t="inlineStr">
        <is>
          <t>Ayuntamiento de Urduliz</t>
        </is>
      </c>
      <c r="U14869" s="27" t="inlineStr">
        <is>
          <t>P4810300F - Ayuntamiento de Urduliz</t>
        </is>
      </c>
      <c r="V14869" s="27" t="inlineStr">
        <is>
          <t>Pleno</t>
        </is>
      </c>
      <c r="W14869" s="27" t="inlineStr">
        <is>
          <t/>
        </is>
      </c>
      <c r="X14869" s="27" t="inlineStr">
        <is>
          <t/>
        </is>
      </c>
      <c r="Y14869" s="27" t="inlineStr">
        <is>
          <t>06/10/2025 23:59</t>
        </is>
      </c>
      <c r="Z14869" s="27" t="inlineStr">
        <is>
          <t>https://www.contratacion.euskadi.eus/anuncio_contratacion/obra-reurbanizacion-elexalde-artadi/webkpe00-kpesimpc/es/</t>
        </is>
      </c>
      <c r="AA14869" s="27" t="inlineStr">
        <is>
          <t>https://www.contratacion.euskadi.eus/webkpe00-kpesimpc/es/contenidos/anuncio_contratacion/expgebizkaia3129216/es_doc/index.html</t>
        </is>
      </c>
      <c r="AB14869" s="27" t="inlineStr">
        <is>
          <t>https://www.contratacion.euskadi.eus/contenidos/anuncio_contratacion/expgebizkaia3129216/es_doc/data/es_r01dtpd1992d4f64236b6f77bd7e61e947b5015ba4</t>
        </is>
      </c>
      <c r="AC14869" s="27" t="inlineStr">
        <is>
          <t>https://www.contratacion.euskadi.eus/contenidos/anuncio_contratacion/expgebizkaia3129216/r01Index/expgebizkaia3129216-idxContent.xml</t>
        </is>
      </c>
      <c r="AD14869" s="27" t="inlineStr">
        <is>
          <t>14/01/2026</t>
        </is>
      </c>
      <c r="AE14869" s="27" t="inlineStr">
        <is>
          <t>r01epd0147001d7228199574bebf82af3a85926a3</t>
        </is>
      </c>
      <c r="AF14869" s="27" t="inlineStr">
        <is>
          <t>Ayuntamiento de Urduliz</t>
        </is>
      </c>
      <c r="AG14869" s="27" t="inlineStr">
        <is>
          <t>r01epd0147002213e1199574b5ba6c2480db0efba</t>
        </is>
      </c>
      <c r="AH14869" s="27" t="inlineStr">
        <is>
          <t>Ayuntamiento de Urduliz</t>
        </is>
      </c>
      <c r="AI14869" s="27" t="inlineStr">
        <is>
          <t/>
        </is>
      </c>
      <c r="AJ14869" s="27" t="inlineStr">
        <is>
          <t/>
        </is>
      </c>
    </row>
    <row r="14870" customHeight="true" ht="15.0">
      <c r="A14870" s="27" t="inlineStr">
        <is>
          <t>Renovación de Microsoft Software Assurance de licencias en propiedad</t>
        </is>
      </c>
      <c r="B14870" s="27" t="inlineStr">
        <is>
          <t/>
        </is>
      </c>
      <c r="C14870" s="27" t="inlineStr">
        <is>
          <t>Gobierno Vasco</t>
        </is>
      </c>
      <c r="D14870" s="27" t="inlineStr">
        <is>
          <t/>
        </is>
      </c>
      <c r="E14870" s="27" t="inlineStr">
        <is>
          <t/>
        </is>
      </c>
      <c r="F14870" s="27" t="inlineStr">
        <is>
          <t/>
        </is>
      </c>
      <c r="G14870" s="27" t="inlineStr">
        <is>
          <t>Renovación de Microsoft Software Assurance de licencias en propiedad</t>
        </is>
      </c>
      <c r="H14870" s="27" t="inlineStr">
        <is>
          <t>Renovación de Microsoft Software Assurance de licencias en propiedad</t>
        </is>
      </c>
      <c r="I14870" s="27" t="inlineStr">
        <is>
          <t/>
        </is>
      </c>
      <c r="J14870" s="27" t="inlineStr">
        <is>
          <t>09/09/2025</t>
        </is>
      </c>
      <c r="K14870" s="28" t="inlineStr">
        <is>
          <t>5960</t>
        </is>
      </c>
      <c r="L14870" s="27" t="inlineStr">
        <is>
          <t>Formalización del contrato</t>
        </is>
      </c>
      <c r="M14870" s="27" t="inlineStr">
        <is>
          <t>false</t>
        </is>
      </c>
      <c r="N14870" s="27" t="inlineStr">
        <is>
          <t/>
        </is>
      </c>
      <c r="O14870" s="27" t="inlineStr">
        <is>
          <t/>
        </is>
      </c>
      <c r="P14870" s="27" t="inlineStr">
        <is>
          <t/>
        </is>
      </c>
      <c r="Q14870" s="27" t="inlineStr">
        <is>
          <t/>
        </is>
      </c>
      <c r="R14870" s="27" t="inlineStr">
        <is>
          <t/>
        </is>
      </c>
      <c r="S14870" s="27" t="inlineStr">
        <is>
          <t>https://www.contratacion.euskadi.eus/webkpe00-kpeperfi/es/contenidos/anuncio_contratacion/expgebizkaia3133484/es_doc/images/logo_lantik.jpg</t>
        </is>
      </c>
      <c r="T14870" s="27" t="inlineStr">
        <is>
          <t>LANTIK</t>
        </is>
      </c>
      <c r="U14870" s="27" t="inlineStr">
        <is>
          <t>A48119820 - LANTIK</t>
        </is>
      </c>
      <c r="V14870" s="27" t="inlineStr">
        <is>
          <t>Director-Gerente</t>
        </is>
      </c>
      <c r="W14870" s="27" t="inlineStr">
        <is>
          <t/>
        </is>
      </c>
      <c r="X14870" s="27" t="inlineStr">
        <is>
          <t/>
        </is>
      </c>
      <c r="Y14870" s="27" t="inlineStr">
        <is>
          <t>08/10/2025 12:00</t>
        </is>
      </c>
      <c r="Z14870" s="27" t="inlineStr">
        <is>
          <t>https://www.contratacion.euskadi.eus/anuncio_contratacion/renovacion-microsoft-software-assurance-licencias-propiedad/webkpe00-kpesimpc/es/</t>
        </is>
      </c>
      <c r="AA14870" s="27" t="inlineStr">
        <is>
          <t>https://www.contratacion.euskadi.eus/webkpe00-kpesimpc/es/contenidos/anuncio_contratacion/expgebizkaia3133484/es_doc/index.html</t>
        </is>
      </c>
      <c r="AB14870" s="27" t="inlineStr">
        <is>
          <t>https://www.contratacion.euskadi.eus/contenidos/anuncio_contratacion/expgebizkaia3133484/es_doc/data/es_r01dtpd1992c9cd90b5ee8045d60ac5719d6146b72</t>
        </is>
      </c>
      <c r="AC14870" s="27" t="inlineStr">
        <is>
          <t>https://www.contratacion.euskadi.eus/contenidos/anuncio_contratacion/expgebizkaia3133484/r01Index/expgebizkaia3133484-idxContent.xml</t>
        </is>
      </c>
      <c r="AD14870" s="27" t="inlineStr">
        <is>
          <t>13/01/2026</t>
        </is>
      </c>
      <c r="AE14870" s="27" t="inlineStr">
        <is>
          <t>r01epd01218c12055e1bfc566f6747fc6e1dd5c98</t>
        </is>
      </c>
      <c r="AF14870" s="27" t="inlineStr">
        <is>
          <t>Lantik S.A.</t>
        </is>
      </c>
      <c r="AG14870" s="27" t="inlineStr">
        <is>
          <t>r01etpd15e132e117c1b483474da9460cf37c83db5</t>
        </is>
      </c>
      <c r="AH14870" s="27" t="inlineStr">
        <is>
          <t>Lantik S.A.</t>
        </is>
      </c>
      <c r="AI14870" s="27" t="inlineStr">
        <is>
          <t/>
        </is>
      </c>
      <c r="AJ14870" s="27" t="inlineStr">
        <is>
          <t/>
        </is>
      </c>
    </row>
    <row r="14871" customHeight="true" ht="15.0">
      <c r="A14871" s="27" t="inlineStr">
        <is>
          <t>Equipamiento para laboratorio de alfabetización en ingeniería y física cuántica, basada en óptica de espacio libre</t>
        </is>
      </c>
      <c r="B14871" s="27" t="inlineStr">
        <is>
          <t/>
        </is>
      </c>
      <c r="C14871" s="27" t="inlineStr">
        <is>
          <t>Gobierno Vasco</t>
        </is>
      </c>
      <c r="D14871" s="27" t="inlineStr">
        <is>
          <t/>
        </is>
      </c>
      <c r="E14871" s="27" t="inlineStr">
        <is>
          <t/>
        </is>
      </c>
      <c r="F14871" s="27" t="inlineStr">
        <is>
          <t/>
        </is>
      </c>
      <c r="G14871" s="27" t="inlineStr">
        <is>
          <t>Equipamiento para laboratorio de alfabetización en ingeniería y física cuántica, basada en óptica de espacio libre</t>
        </is>
      </c>
      <c r="H14871" s="27" t="inlineStr">
        <is>
          <t>Equipamiento para laboratorio de alfabetización en ingeniería y física cuántica, basada en óptica de espacio libre</t>
        </is>
      </c>
      <c r="I14871" s="27" t="inlineStr">
        <is>
          <t/>
        </is>
      </c>
      <c r="J14871" s="27" t="inlineStr">
        <is>
          <t>15/09/2025</t>
        </is>
      </c>
      <c r="K14871" s="28" t="inlineStr">
        <is>
          <t>5955</t>
        </is>
      </c>
      <c r="L14871" s="27" t="inlineStr">
        <is>
          <t>Adjudicación provisional / definitiva</t>
        </is>
      </c>
      <c r="M14871" s="27" t="inlineStr">
        <is>
          <t>false</t>
        </is>
      </c>
      <c r="N14871" s="27" t="inlineStr">
        <is>
          <t/>
        </is>
      </c>
      <c r="O14871" s="27" t="inlineStr">
        <is>
          <t/>
        </is>
      </c>
      <c r="P14871" s="27" t="inlineStr">
        <is>
          <t/>
        </is>
      </c>
      <c r="Q14871" s="27" t="inlineStr">
        <is>
          <t/>
        </is>
      </c>
      <c r="R14871" s="27" t="inlineStr">
        <is>
          <t/>
        </is>
      </c>
      <c r="S14871" s="27" t="inlineStr">
        <is>
          <t>https://www.contratacion.euskadi.eus/webkpe00-kpeperfi/es/contenidos/anuncio_contratacion/expgebizkaia3133639/es_doc/images/logo_lantik.jpg</t>
        </is>
      </c>
      <c r="T14871" s="27" t="inlineStr">
        <is>
          <t>LANTIK</t>
        </is>
      </c>
      <c r="U14871" s="27" t="inlineStr">
        <is>
          <t>A48119820 - LANTIK</t>
        </is>
      </c>
      <c r="V14871" s="27" t="inlineStr">
        <is>
          <t>Director-Gerente</t>
        </is>
      </c>
      <c r="W14871" s="27" t="inlineStr">
        <is>
          <t/>
        </is>
      </c>
      <c r="X14871" s="27" t="inlineStr">
        <is>
          <t/>
        </is>
      </c>
      <c r="Y14871" s="27" t="inlineStr">
        <is>
          <t>30/09/2025 12:00</t>
        </is>
      </c>
      <c r="Z14871" s="27" t="inlineStr">
        <is>
          <t>https://www.contratacion.euskadi.eus/anuncio_contratacion/equipamiento-laboratorio-alfabetizacion-ingenieria-y-fisica-cuantica-basada-optica-espacio-libre/webkpe00-kpesimpc/es/</t>
        </is>
      </c>
      <c r="AA14871" s="27" t="inlineStr">
        <is>
          <t>https://www.contratacion.euskadi.eus/webkpe00-kpesimpc/es/contenidos/anuncio_contratacion/expgebizkaia3133639/es_doc/index.html</t>
        </is>
      </c>
      <c r="AB14871" s="27" t="inlineStr">
        <is>
          <t>https://www.contratacion.euskadi.eus/contenidos/anuncio_contratacion/expgebizkaia3133639/es_doc/data/es_r01dtpd1994cba49975ee8045db26ecc64abb0b091</t>
        </is>
      </c>
      <c r="AC14871" s="27" t="inlineStr">
        <is>
          <t>https://www.contratacion.euskadi.eus/contenidos/anuncio_contratacion/expgebizkaia3133639/r01Index/expgebizkaia3133639-idxContent.xml</t>
        </is>
      </c>
      <c r="AD14871" s="27" t="inlineStr">
        <is>
          <t>27/01/2026</t>
        </is>
      </c>
      <c r="AE14871" s="27" t="inlineStr">
        <is>
          <t>r01epd01218c12055e1bfc566f6747fc6e1dd5c98</t>
        </is>
      </c>
      <c r="AF14871" s="27" t="inlineStr">
        <is>
          <t>Lantik S.A.</t>
        </is>
      </c>
      <c r="AG14871" s="27" t="inlineStr">
        <is>
          <t>r01etpd15e132e117c1b483474da9460cf37c83db5</t>
        </is>
      </c>
      <c r="AH14871" s="27" t="inlineStr">
        <is>
          <t>Lantik S.A.</t>
        </is>
      </c>
      <c r="AI14871" s="27" t="inlineStr">
        <is>
          <t/>
        </is>
      </c>
      <c r="AJ14871" s="27" t="inlineStr">
        <is>
          <t/>
        </is>
      </c>
    </row>
    <row r="14872" customHeight="true" ht="15.0">
      <c r="A14872" s="27" t="inlineStr">
        <is>
          <t>Equipamiento para ampliación de laboratorio de alfabetización en óptica cuántica</t>
        </is>
      </c>
      <c r="B14872" s="27" t="inlineStr">
        <is>
          <t/>
        </is>
      </c>
      <c r="C14872" s="27" t="inlineStr">
        <is>
          <t>Gobierno Vasco</t>
        </is>
      </c>
      <c r="D14872" s="27" t="inlineStr">
        <is>
          <t/>
        </is>
      </c>
      <c r="E14872" s="27" t="inlineStr">
        <is>
          <t/>
        </is>
      </c>
      <c r="F14872" s="27" t="inlineStr">
        <is>
          <t/>
        </is>
      </c>
      <c r="G14872" s="27" t="inlineStr">
        <is>
          <t>Equipamiento para ampliación de laboratorio de alfabetización en óptica cuántica</t>
        </is>
      </c>
      <c r="H14872" s="27" t="inlineStr">
        <is>
          <t>Equipamiento para ampliación de laboratorio de alfabetización en óptica cuántica</t>
        </is>
      </c>
      <c r="I14872" s="27" t="inlineStr">
        <is>
          <t/>
        </is>
      </c>
      <c r="J14872" s="27" t="inlineStr">
        <is>
          <t>15/09/2025</t>
        </is>
      </c>
      <c r="K14872" s="28" t="inlineStr">
        <is>
          <t>5956</t>
        </is>
      </c>
      <c r="L14872" s="27" t="inlineStr">
        <is>
          <t>Formalización del contrato</t>
        </is>
      </c>
      <c r="M14872" s="27" t="inlineStr">
        <is>
          <t>false</t>
        </is>
      </c>
      <c r="N14872" s="27" t="inlineStr">
        <is>
          <t/>
        </is>
      </c>
      <c r="O14872" s="27" t="inlineStr">
        <is>
          <t/>
        </is>
      </c>
      <c r="P14872" s="27" t="inlineStr">
        <is>
          <t/>
        </is>
      </c>
      <c r="Q14872" s="27" t="inlineStr">
        <is>
          <t/>
        </is>
      </c>
      <c r="R14872" s="27" t="inlineStr">
        <is>
          <t/>
        </is>
      </c>
      <c r="S14872" s="27" t="inlineStr">
        <is>
          <t>https://www.contratacion.euskadi.eus/webkpe00-kpeperfi/es/contenidos/anuncio_contratacion/expgebizkaia3133642/es_doc/images/logo_lantik.jpg</t>
        </is>
      </c>
      <c r="T14872" s="27" t="inlineStr">
        <is>
          <t>LANTIK</t>
        </is>
      </c>
      <c r="U14872" s="27" t="inlineStr">
        <is>
          <t>A48119820 - LANTIK</t>
        </is>
      </c>
      <c r="V14872" s="27" t="inlineStr">
        <is>
          <t>Director-Gerente</t>
        </is>
      </c>
      <c r="W14872" s="27" t="inlineStr">
        <is>
          <t/>
        </is>
      </c>
      <c r="X14872" s="27" t="inlineStr">
        <is>
          <t/>
        </is>
      </c>
      <c r="Y14872" s="27" t="inlineStr">
        <is>
          <t>30/09/2025 12:00</t>
        </is>
      </c>
      <c r="Z14872" s="27" t="inlineStr">
        <is>
          <t>https://www.contratacion.euskadi.eus/anuncio_contratacion/equipamiento-ampliacion-laboratorio-alfabetizacion-optica-cuantica/webkpe00-kpesimpc/es/</t>
        </is>
      </c>
      <c r="AA14872" s="27" t="inlineStr">
        <is>
          <t>https://www.contratacion.euskadi.eus/webkpe00-kpesimpc/es/contenidos/anuncio_contratacion/expgebizkaia3133642/es_doc/index.html</t>
        </is>
      </c>
      <c r="AB14872" s="27" t="inlineStr">
        <is>
          <t>https://www.contratacion.euskadi.eus/contenidos/anuncio_contratacion/expgebizkaia3133642/es_doc/data/es_r01dtpd1994cc806383fe74df568b2e0d64fa39834</t>
        </is>
      </c>
      <c r="AC14872" s="27" t="inlineStr">
        <is>
          <t>https://www.contratacion.euskadi.eus/contenidos/anuncio_contratacion/expgebizkaia3133642/r01Index/expgebizkaia3133642-idxContent.xml</t>
        </is>
      </c>
      <c r="AD14872" s="27" t="inlineStr">
        <is>
          <t>26/01/2026</t>
        </is>
      </c>
      <c r="AE14872" s="27" t="inlineStr">
        <is>
          <t>r01epd01218c12055e1bfc566f6747fc6e1dd5c98</t>
        </is>
      </c>
      <c r="AF14872" s="27" t="inlineStr">
        <is>
          <t>Lantik S.A.</t>
        </is>
      </c>
      <c r="AG14872" s="27" t="inlineStr">
        <is>
          <t>r01etpd15e132e117c1b483474da9460cf37c83db5</t>
        </is>
      </c>
      <c r="AH14872" s="27" t="inlineStr">
        <is>
          <t>Lantik S.A.</t>
        </is>
      </c>
      <c r="AI14872" s="27" t="inlineStr">
        <is>
          <t/>
        </is>
      </c>
      <c r="AJ14872" s="27" t="inlineStr">
        <is>
          <t/>
        </is>
      </c>
    </row>
    <row r="14873" customHeight="true" ht="15.0">
      <c r="A14873" s="27" t="inlineStr">
        <is>
          <t>Equipamiento para laboratorio de alfabetización en sensado cuántico avanzado basado en centros NV</t>
        </is>
      </c>
      <c r="B14873" s="27" t="inlineStr">
        <is>
          <t/>
        </is>
      </c>
      <c r="C14873" s="27" t="inlineStr">
        <is>
          <t>Gobierno Vasco</t>
        </is>
      </c>
      <c r="D14873" s="27" t="inlineStr">
        <is>
          <t/>
        </is>
      </c>
      <c r="E14873" s="27" t="inlineStr">
        <is>
          <t/>
        </is>
      </c>
      <c r="F14873" s="27" t="inlineStr">
        <is>
          <t/>
        </is>
      </c>
      <c r="G14873" s="27" t="inlineStr">
        <is>
          <t>Equipamiento para laboratorio de alfabetización en sensado cuántico avanzado basado en centros NV</t>
        </is>
      </c>
      <c r="H14873" s="27" t="inlineStr">
        <is>
          <t>Equipamiento para laboratorio de alfabetización en sensado cuántico avanzado basado en centros NV</t>
        </is>
      </c>
      <c r="I14873" s="27" t="inlineStr">
        <is>
          <t/>
        </is>
      </c>
      <c r="J14873" s="27" t="inlineStr">
        <is>
          <t>15/09/2025</t>
        </is>
      </c>
      <c r="K14873" s="28" t="inlineStr">
        <is>
          <t>5957</t>
        </is>
      </c>
      <c r="L14873" s="27" t="inlineStr">
        <is>
          <t>Formalización del contrato</t>
        </is>
      </c>
      <c r="M14873" s="27" t="inlineStr">
        <is>
          <t>false</t>
        </is>
      </c>
      <c r="N14873" s="27" t="inlineStr">
        <is>
          <t/>
        </is>
      </c>
      <c r="O14873" s="27" t="inlineStr">
        <is>
          <t/>
        </is>
      </c>
      <c r="P14873" s="27" t="inlineStr">
        <is>
          <t/>
        </is>
      </c>
      <c r="Q14873" s="27" t="inlineStr">
        <is>
          <t/>
        </is>
      </c>
      <c r="R14873" s="27" t="inlineStr">
        <is>
          <t/>
        </is>
      </c>
      <c r="S14873" s="27" t="inlineStr">
        <is>
          <t>https://www.contratacion.euskadi.eus/webkpe00-kpeperfi/es/contenidos/anuncio_contratacion/expgebizkaia3133645/es_doc/images/logo_lantik.jpg</t>
        </is>
      </c>
      <c r="T14873" s="27" t="inlineStr">
        <is>
          <t>LANTIK</t>
        </is>
      </c>
      <c r="U14873" s="27" t="inlineStr">
        <is>
          <t>A48119820 - LANTIK</t>
        </is>
      </c>
      <c r="V14873" s="27" t="inlineStr">
        <is>
          <t>Director-Gerente</t>
        </is>
      </c>
      <c r="W14873" s="27" t="inlineStr">
        <is>
          <t/>
        </is>
      </c>
      <c r="X14873" s="27" t="inlineStr">
        <is>
          <t/>
        </is>
      </c>
      <c r="Y14873" s="27" t="inlineStr">
        <is>
          <t>30/09/2025 12:00</t>
        </is>
      </c>
      <c r="Z14873" s="27" t="inlineStr">
        <is>
          <t>https://www.contratacion.euskadi.eus/anuncio_contratacion/equipamiento-laboratorio-alfabetizacion-sensado-cuantico-avanzado-basado-centros-nv/webkpe00-kpesimpc/es/</t>
        </is>
      </c>
      <c r="AA14873" s="27" t="inlineStr">
        <is>
          <t>https://www.contratacion.euskadi.eus/webkpe00-kpesimpc/es/contenidos/anuncio_contratacion/expgebizkaia3133645/es_doc/index.html</t>
        </is>
      </c>
      <c r="AB14873" s="27" t="inlineStr">
        <is>
          <t>https://www.contratacion.euskadi.eus/contenidos/anuncio_contratacion/expgebizkaia3133645/es_doc/data/es_r01dtpd1994cd132035ee8045d14b94829905f3bb8</t>
        </is>
      </c>
      <c r="AC14873" s="27" t="inlineStr">
        <is>
          <t>https://www.contratacion.euskadi.eus/contenidos/anuncio_contratacion/expgebizkaia3133645/r01Index/expgebizkaia3133645-idxContent.xml</t>
        </is>
      </c>
      <c r="AD14873" s="27" t="inlineStr">
        <is>
          <t>29/01/2026</t>
        </is>
      </c>
      <c r="AE14873" s="27" t="inlineStr">
        <is>
          <t>r01epd01218c12055e1bfc566f6747fc6e1dd5c98</t>
        </is>
      </c>
      <c r="AF14873" s="27" t="inlineStr">
        <is>
          <t>Lantik S.A.</t>
        </is>
      </c>
      <c r="AG14873" s="27" t="inlineStr">
        <is>
          <t>r01etpd15e132e117c1b483474da9460cf37c83db5</t>
        </is>
      </c>
      <c r="AH14873" s="27" t="inlineStr">
        <is>
          <t>Lantik S.A.</t>
        </is>
      </c>
      <c r="AI14873" s="27" t="inlineStr">
        <is>
          <t/>
        </is>
      </c>
      <c r="AJ14873" s="27" t="inlineStr">
        <is>
          <t/>
        </is>
      </c>
    </row>
    <row r="14874" customHeight="true" ht="15.0">
      <c r="A14874" s="27" t="inlineStr">
        <is>
          <t>Asistencia técnica y consultoría para la dinamización de encuentros con ciudadanía a desarrollar en diferentes municipios y/o comarcas de Bizkaia durante el año 2026.</t>
        </is>
      </c>
      <c r="B14874" s="27" t="inlineStr">
        <is>
          <t/>
        </is>
      </c>
      <c r="C14874" s="27" t="inlineStr">
        <is>
          <t>Gobierno Vasco</t>
        </is>
      </c>
      <c r="D14874" s="27" t="inlineStr">
        <is>
          <t/>
        </is>
      </c>
      <c r="E14874" s="27" t="inlineStr">
        <is>
          <t/>
        </is>
      </c>
      <c r="F14874" s="27" t="inlineStr">
        <is>
          <t/>
        </is>
      </c>
      <c r="G14874" s="27" t="inlineStr">
        <is>
          <t>Asistencia técnica y consultoría para la dinamización de encuentros con ciudadanía a desarrollar en diferentes municipios y/o comarcas de Bizkaia durante el año 2026.</t>
        </is>
      </c>
      <c r="H14874" s="27" t="inlineStr">
        <is>
          <t>Asistencia técnica y consultoría para la dinamización de encuentros con ciudadanía a desarrollar en diferentes municipios y/o comarcas de Bizkaia durante el año 2026.</t>
        </is>
      </c>
      <c r="I14874" s="27" t="inlineStr">
        <is>
          <t/>
        </is>
      </c>
      <c r="J14874" s="27" t="inlineStr">
        <is>
          <t>06/11/2025</t>
        </is>
      </c>
      <c r="K14874" s="27" t="inlineStr">
        <is>
          <t>2025/0043/071/01</t>
        </is>
      </c>
      <c r="L14874" s="27" t="inlineStr">
        <is>
          <t>Anuncio en estudio / Plazo cerrado</t>
        </is>
      </c>
      <c r="M14874" s="27" t="inlineStr">
        <is>
          <t>false</t>
        </is>
      </c>
      <c r="N14874" s="27" t="inlineStr">
        <is>
          <t/>
        </is>
      </c>
      <c r="O14874" s="27" t="inlineStr">
        <is>
          <t/>
        </is>
      </c>
      <c r="P14874" s="27" t="inlineStr">
        <is>
          <t/>
        </is>
      </c>
      <c r="Q14874" s="27" t="inlineStr">
        <is>
          <t/>
        </is>
      </c>
      <c r="R14874" s="27" t="inlineStr">
        <is>
          <t/>
        </is>
      </c>
      <c r="S14874" s="27" t="inlineStr">
        <is>
          <t>https://www.contratacion.euskadi.eus/webkpe00-kpeperfi/es/contenidos/anuncio_contratacion/expgebizkaia3135685/es_doc/images/logo_diputacion_bizkaia.jpg</t>
        </is>
      </c>
      <c r="T14874" s="27" t="inlineStr">
        <is>
          <t>Diputación Foral de Bizkaia</t>
        </is>
      </c>
      <c r="U14874" s="27" t="inlineStr">
        <is>
          <t>P4800000D - Dirección General de Coordinación y Estrategia Digital</t>
        </is>
      </c>
      <c r="V14874" s="27" t="inlineStr">
        <is>
          <t>Diputado Foral de Administración Pública y Relaciones Institucionales</t>
        </is>
      </c>
      <c r="W14874" s="27" t="inlineStr">
        <is>
          <t/>
        </is>
      </c>
      <c r="X14874" s="27" t="inlineStr">
        <is>
          <t/>
        </is>
      </c>
      <c r="Y14874" s="27" t="inlineStr">
        <is>
          <t>25/11/2025 12:00</t>
        </is>
      </c>
      <c r="Z14874" s="27" t="inlineStr">
        <is>
          <t>https://www.contratacion.euskadi.eus/anuncio_contratacion/asistencia-tecnica-y-consultoria-dinamizacion-encuentros-ciudadania-desarrollar-diferentes-municipios-y-o-comarcas-bizkaia-durante-ano-2026/webkpe00-kpesimpc/es/</t>
        </is>
      </c>
      <c r="AA14874" s="27" t="inlineStr">
        <is>
          <t>https://www.contratacion.euskadi.eus/webkpe00-kpesimpc/es/contenidos/anuncio_contratacion/expgebizkaia3135685/es_doc/index.html</t>
        </is>
      </c>
      <c r="AB14874" s="27" t="inlineStr">
        <is>
          <t>https://www.contratacion.euskadi.eus/contenidos/anuncio_contratacion/expgebizkaia3135685/es_doc/data/es_r01dtpd0019a5905250f3537a7e922b9adfe30fdc0</t>
        </is>
      </c>
      <c r="AC14874" s="27" t="inlineStr">
        <is>
          <t>https://www.contratacion.euskadi.eus/contenidos/anuncio_contratacion/expgebizkaia3135685/r01Index/expgebizkaia3135685-idxContent.xml</t>
        </is>
      </c>
      <c r="AD14874" s="27" t="inlineStr">
        <is>
          <t>03/02/2026</t>
        </is>
      </c>
      <c r="AE14874" s="27" t="inlineStr">
        <is>
          <t>r01epd01218c375c4e1bfc566db81a063c05283a0</t>
        </is>
      </c>
      <c r="AF14874" s="27" t="inlineStr">
        <is>
          <t>Diputación Foral de Bizkaia</t>
        </is>
      </c>
      <c r="AG14874" s="27" t="inlineStr">
        <is>
          <t>r01epd01218c11fd651bfc566a9318b7b83c71d1b</t>
        </is>
      </c>
      <c r="AH14874" s="27" t="inlineStr">
        <is>
          <t>Gabinete del Diputado General</t>
        </is>
      </c>
      <c r="AI14874" s="27" t="inlineStr">
        <is>
          <t/>
        </is>
      </c>
      <c r="AJ14874" s="27" t="inlineStr">
        <is>
          <t/>
        </is>
      </c>
    </row>
    <row r="14875" customHeight="true" ht="15.0">
      <c r="A14875" s="27" t="inlineStr">
        <is>
          <t>Realización de estudios sociológicos de opinión pública a la ciudadanía del Territorio Histórico de Bizkaia, durante los años 2026 y 2027.</t>
        </is>
      </c>
      <c r="B14875" s="27" t="inlineStr">
        <is>
          <t/>
        </is>
      </c>
      <c r="C14875" s="27" t="inlineStr">
        <is>
          <t>Gobierno Vasco</t>
        </is>
      </c>
      <c r="D14875" s="27" t="inlineStr">
        <is>
          <t/>
        </is>
      </c>
      <c r="E14875" s="27" t="inlineStr">
        <is>
          <t/>
        </is>
      </c>
      <c r="F14875" s="27" t="inlineStr">
        <is>
          <t/>
        </is>
      </c>
      <c r="G14875" s="27" t="inlineStr">
        <is>
          <t>Realización de estudios sociológicos de opinión pública a la ciudadanía del Territorio Histórico de Bizkaia, durante los años 2026 y 2027.</t>
        </is>
      </c>
      <c r="H14875" s="27" t="inlineStr">
        <is>
          <t>Realización de estudios sociológicos de opinión pública a la ciudadanía del Territorio Histórico de Bizkaia, durante los años 2026 y 2027.</t>
        </is>
      </c>
      <c r="I14875" s="27" t="inlineStr">
        <is>
          <t/>
        </is>
      </c>
      <c r="J14875" s="27" t="inlineStr">
        <is>
          <t>31/10/2025</t>
        </is>
      </c>
      <c r="K14875" s="27" t="inlineStr">
        <is>
          <t>2025/0042/071/01</t>
        </is>
      </c>
      <c r="L14875" s="27" t="inlineStr">
        <is>
          <t>Anuncio en estudio / Plazo cerrado</t>
        </is>
      </c>
      <c r="M14875" s="27" t="inlineStr">
        <is>
          <t>false</t>
        </is>
      </c>
      <c r="N14875" s="27" t="inlineStr">
        <is>
          <t/>
        </is>
      </c>
      <c r="O14875" s="27" t="inlineStr">
        <is>
          <t/>
        </is>
      </c>
      <c r="P14875" s="27" t="inlineStr">
        <is>
          <t/>
        </is>
      </c>
      <c r="Q14875" s="27" t="inlineStr">
        <is>
          <t/>
        </is>
      </c>
      <c r="R14875" s="27" t="inlineStr">
        <is>
          <t/>
        </is>
      </c>
      <c r="S14875" s="27" t="inlineStr">
        <is>
          <t>https://www.contratacion.euskadi.eus/webkpe00-kpeperfi/es/contenidos/anuncio_contratacion/expgebizkaia3136313/es_doc/images/logo_diputacion_bizkaia.jpg</t>
        </is>
      </c>
      <c r="T14875" s="27" t="inlineStr">
        <is>
          <t>Diputación Foral de Bizkaia</t>
        </is>
      </c>
      <c r="U14875" s="27" t="inlineStr">
        <is>
          <t>P4800000D - Dirección General de Coordinación y Estrategia Digital</t>
        </is>
      </c>
      <c r="V14875" s="27" t="inlineStr">
        <is>
          <t>Diputado Foral de Administración Pública y Relaciones Institucionales</t>
        </is>
      </c>
      <c r="W14875" s="27" t="inlineStr">
        <is>
          <t/>
        </is>
      </c>
      <c r="X14875" s="27" t="inlineStr">
        <is>
          <t/>
        </is>
      </c>
      <c r="Y14875" s="27" t="inlineStr">
        <is>
          <t>17/11/2025 12:00</t>
        </is>
      </c>
      <c r="Z14875" s="27" t="inlineStr">
        <is>
          <t>https://www.contratacion.euskadi.eus/anuncio_contratacion/realizacion-estudios-sociologicos-opinion-publica-ciudadania-del-territorio-historico-bizkaia-durante-anos-2026-y-2027/webkpe00-kpesimpc/es/</t>
        </is>
      </c>
      <c r="AA14875" s="27" t="inlineStr">
        <is>
          <t>https://www.contratacion.euskadi.eus/webkpe00-kpesimpc/es/contenidos/anuncio_contratacion/expgebizkaia3136313/es_doc/index.html</t>
        </is>
      </c>
      <c r="AB14875" s="27" t="inlineStr">
        <is>
          <t>https://www.contratacion.euskadi.eus/contenidos/anuncio_contratacion/expgebizkaia3136313/es_doc/data/es_r01dtpd19a4f264aea22cf7b93cd3bd87c77fdd0ce</t>
        </is>
      </c>
      <c r="AC14875" s="27" t="inlineStr">
        <is>
          <t>https://www.contratacion.euskadi.eus/contenidos/anuncio_contratacion/expgebizkaia3136313/r01Index/expgebizkaia3136313-idxContent.xml</t>
        </is>
      </c>
      <c r="AD14875" s="27" t="inlineStr">
        <is>
          <t>14/01/2026</t>
        </is>
      </c>
      <c r="AE14875" s="27" t="inlineStr">
        <is>
          <t>r01epd01218c375c4e1bfc566db81a063c05283a0</t>
        </is>
      </c>
      <c r="AF14875" s="27" t="inlineStr">
        <is>
          <t>Diputación Foral de Bizkaia</t>
        </is>
      </c>
      <c r="AG14875" s="27" t="inlineStr">
        <is>
          <t>r01epd01218c11fd651bfc566a9318b7b83c71d1b</t>
        </is>
      </c>
      <c r="AH14875" s="27" t="inlineStr">
        <is>
          <t>Gabinete del Diputado General</t>
        </is>
      </c>
      <c r="AI14875" s="27" t="inlineStr">
        <is>
          <t/>
        </is>
      </c>
      <c r="AJ14875" s="27" t="inlineStr">
        <is>
          <t/>
        </is>
      </c>
    </row>
    <row r="14876" customHeight="true" ht="15.0">
      <c r="A14876" s="27" t="inlineStr">
        <is>
          <t>Asistencia técnica para la redacción del estudio de alternativas para la variante de Muskiz</t>
        </is>
      </c>
      <c r="B14876" s="27" t="inlineStr">
        <is>
          <t/>
        </is>
      </c>
      <c r="C14876" s="27" t="inlineStr">
        <is>
          <t>Gobierno Vasco</t>
        </is>
      </c>
      <c r="D14876" s="27" t="inlineStr">
        <is>
          <t/>
        </is>
      </c>
      <c r="E14876" s="27" t="inlineStr">
        <is>
          <t/>
        </is>
      </c>
      <c r="F14876" s="27" t="inlineStr">
        <is>
          <t/>
        </is>
      </c>
      <c r="G14876" s="27" t="inlineStr">
        <is>
          <t>Asistencia técnica para la redacción del estudio de alternativas para la variante de Muskiz</t>
        </is>
      </c>
      <c r="H14876" s="27" t="inlineStr">
        <is>
          <t>Asistencia técnica para la redacción del estudio de alternativas para la variante de Muskiz</t>
        </is>
      </c>
      <c r="I14876" s="27" t="inlineStr">
        <is>
          <t/>
        </is>
      </c>
      <c r="J14876" s="27" t="inlineStr">
        <is>
          <t>16/12/2025</t>
        </is>
      </c>
      <c r="K14876" s="27" t="inlineStr">
        <is>
          <t>2025/0034/073/10</t>
        </is>
      </c>
      <c r="L14876" s="27" t="inlineStr">
        <is>
          <t>Anuncio en estudio / Plazo cerrado</t>
        </is>
      </c>
      <c r="M14876" s="27" t="inlineStr">
        <is>
          <t>false</t>
        </is>
      </c>
      <c r="N14876" s="27" t="inlineStr">
        <is>
          <t/>
        </is>
      </c>
      <c r="O14876" s="27" t="inlineStr">
        <is>
          <t/>
        </is>
      </c>
      <c r="P14876" s="27" t="inlineStr">
        <is>
          <t/>
        </is>
      </c>
      <c r="Q14876" s="27" t="inlineStr">
        <is>
          <t/>
        </is>
      </c>
      <c r="R14876" s="27" t="inlineStr">
        <is>
          <t/>
        </is>
      </c>
      <c r="S14876" s="27" t="inlineStr">
        <is>
          <t>https://www.contratacion.euskadi.eus/webkpe00-kpeperfi/es/contenidos/anuncio_contratacion/expgebizkaia3136426/es_doc/images/logo_diputacion_bizkaia.jpg</t>
        </is>
      </c>
      <c r="T14876" s="27" t="inlineStr">
        <is>
          <t>Diputación Foral de Bizkaia</t>
        </is>
      </c>
      <c r="U14876" s="27" t="inlineStr">
        <is>
          <t>P4800000D - Departamento de Infraestructuras y Desarrollo Territorial</t>
        </is>
      </c>
      <c r="V14876" s="27" t="inlineStr">
        <is>
          <t>Diputado Foral de Infraestructuras y Desarrollo Territorial</t>
        </is>
      </c>
      <c r="W14876" s="27" t="inlineStr">
        <is>
          <t/>
        </is>
      </c>
      <c r="X14876" s="27" t="inlineStr">
        <is>
          <t/>
        </is>
      </c>
      <c r="Y14876" s="27" t="inlineStr">
        <is>
          <t>22/01/2026 12:00</t>
        </is>
      </c>
      <c r="Z14876" s="27" t="inlineStr">
        <is>
          <t>https://www.contratacion.euskadi.eus/anuncio_contratacion/asistencia-tecnica-redaccion-del-estudio-alternativas-variante-muskiz/webkpe00-kpesimpc/es/</t>
        </is>
      </c>
      <c r="AA14876" s="27" t="inlineStr">
        <is>
          <t>https://www.contratacion.euskadi.eus/webkpe00-kpesimpc/es/contenidos/anuncio_contratacion/expgebizkaia3136426/es_doc/index.html</t>
        </is>
      </c>
      <c r="AB14876" s="27" t="inlineStr">
        <is>
          <t>https://www.contratacion.euskadi.eus/contenidos/anuncio_contratacion/expgebizkaia3136426/es_doc/data/es_r01dtpd19b25ac340458ae323b58620f82984a3c5d</t>
        </is>
      </c>
      <c r="AC14876" s="27" t="inlineStr">
        <is>
          <t>https://www.contratacion.euskadi.eus/contenidos/anuncio_contratacion/expgebizkaia3136426/r01Index/expgebizkaia3136426-idxContent.xml</t>
        </is>
      </c>
      <c r="AD14876" s="27" t="inlineStr">
        <is>
          <t>03/02/2026</t>
        </is>
      </c>
      <c r="AE14876" s="27" t="inlineStr">
        <is>
          <t>r01epd01218c375c4e1bfc566db81a063c05283a0</t>
        </is>
      </c>
      <c r="AF14876" s="27" t="inlineStr">
        <is>
          <t>Diputación Foral de Bizkaia</t>
        </is>
      </c>
      <c r="AG14876" s="27" t="inlineStr">
        <is>
          <t>r01etpd16bffdb3a8a7c332e83846a74e9be031dcd</t>
        </is>
      </c>
      <c r="AH14876" s="27" t="inlineStr">
        <is>
          <t>Departamento de Infraestructuras y Desarrollo Territorial</t>
        </is>
      </c>
      <c r="AI14876" s="27" t="inlineStr">
        <is>
          <t/>
        </is>
      </c>
      <c r="AJ14876" s="27" t="inlineStr">
        <is>
          <t/>
        </is>
      </c>
    </row>
    <row r="14877" customHeight="true" ht="15.0">
      <c r="A14877" s="27" t="inlineStr">
        <is>
          <t>Acuerdo Marco de homologación de proveedores relativo a la reparación y mantenimiento de la flota de vehículos con destino al Servicio de Prevención, Extinción de Incendios y Salvamento de la Diputación Foral de Bizkaia</t>
        </is>
      </c>
      <c r="B14877" s="27" t="inlineStr">
        <is>
          <t/>
        </is>
      </c>
      <c r="C14877" s="27" t="inlineStr">
        <is>
          <t>Gobierno Vasco</t>
        </is>
      </c>
      <c r="D14877" s="27" t="inlineStr">
        <is>
          <t/>
        </is>
      </c>
      <c r="E14877" s="27" t="inlineStr">
        <is>
          <t/>
        </is>
      </c>
      <c r="F14877" s="27" t="inlineStr">
        <is>
          <t/>
        </is>
      </c>
      <c r="G14877" s="27" t="inlineStr">
        <is>
          <t>Acuerdo Marco de homologación de proveedores relativo a la reparación y mantenimiento de la flota de vehículos con destino al Servicio de Prevención, Extinción de Incendios y Salvamento de la Diputación Foral de Bizkaia</t>
        </is>
      </c>
      <c r="H14877" s="27" t="inlineStr">
        <is>
          <t>Acuerdo Marco de homologación de proveedores relativo a la reparación y mantenimiento de la flota de vehículos con destino al Servicio de Prevención, Extinción de Incendios y Salvamento de la Diputación Foral de Bizkaia</t>
        </is>
      </c>
      <c r="I14877" s="27" t="inlineStr">
        <is>
          <t/>
        </is>
      </c>
      <c r="J14877" s="27" t="inlineStr">
        <is>
          <t>15/10/2025</t>
        </is>
      </c>
      <c r="K14877" s="27" t="inlineStr">
        <is>
          <t>2025/0021/074/07</t>
        </is>
      </c>
      <c r="L14877" s="27" t="inlineStr">
        <is>
          <t>Formalización del contrato</t>
        </is>
      </c>
      <c r="M14877" s="27" t="inlineStr">
        <is>
          <t>false</t>
        </is>
      </c>
      <c r="N14877" s="27" t="inlineStr">
        <is>
          <t/>
        </is>
      </c>
      <c r="O14877" s="27" t="inlineStr">
        <is>
          <t/>
        </is>
      </c>
      <c r="P14877" s="27" t="inlineStr">
        <is>
          <t/>
        </is>
      </c>
      <c r="Q14877" s="27" t="inlineStr">
        <is>
          <t/>
        </is>
      </c>
      <c r="R14877" s="27" t="inlineStr">
        <is>
          <t/>
        </is>
      </c>
      <c r="S14877" s="27" t="inlineStr">
        <is>
          <t>https://www.contratacion.euskadi.eus/webkpe00-kpeperfi/es/contenidos/anuncio_contratacion/expgebizkaia3137467/es_doc/images/logo_diputacion_bizkaia.jpg</t>
        </is>
      </c>
      <c r="T14877" s="27" t="inlineStr">
        <is>
          <t>Diputación Foral de Bizkaia</t>
        </is>
      </c>
      <c r="U14877" s="27" t="inlineStr">
        <is>
          <t>P4800000D - Departamento de Administración Pública y Relaciones Institucionales</t>
        </is>
      </c>
      <c r="V14877" s="27" t="inlineStr">
        <is>
          <t>Diputado Foral de Administración Pública y Relaciones Institucionales</t>
        </is>
      </c>
      <c r="W14877" s="27" t="inlineStr">
        <is>
          <t/>
        </is>
      </c>
      <c r="X14877" s="27" t="inlineStr">
        <is>
          <t/>
        </is>
      </c>
      <c r="Y14877" s="27" t="inlineStr">
        <is>
          <t>03/11/2025 12:00</t>
        </is>
      </c>
      <c r="Z14877" s="27" t="inlineStr">
        <is>
          <t>https://www.contratacion.euskadi.eus/anuncio_contratacion/acuerdo-marco-homologacion-proveedores-relativo-reparacion-y-mantenimiento-flota-vehiculos-destino-al-servicio-prevencion-extincion-incendios-y-salvamento-diputacion-foral-bizkaia/webkpe00-kpesimpc/es/</t>
        </is>
      </c>
      <c r="AA14877" s="27" t="inlineStr">
        <is>
          <t>https://www.contratacion.euskadi.eus/webkpe00-kpesimpc/es/contenidos/anuncio_contratacion/expgebizkaia3137467/es_doc/index.html</t>
        </is>
      </c>
      <c r="AB14877" s="27" t="inlineStr">
        <is>
          <t>https://www.contratacion.euskadi.eus/contenidos/anuncio_contratacion/expgebizkaia3137467/es_doc/data/es_r01dtpd19a549a79ea4f990bf54689384f364c5711</t>
        </is>
      </c>
      <c r="AC14877" s="27" t="inlineStr">
        <is>
          <t>https://www.contratacion.euskadi.eus/contenidos/anuncio_contratacion/expgebizkaia3137467/r01Index/expgebizkaia3137467-idxContent.xml</t>
        </is>
      </c>
      <c r="AD14877" s="27" t="inlineStr">
        <is>
          <t>28/01/2026</t>
        </is>
      </c>
      <c r="AE14877" s="27" t="inlineStr">
        <is>
          <t>r01epd01218c375c4e1bfc566db81a063c05283a0</t>
        </is>
      </c>
      <c r="AF14877" s="27" t="inlineStr">
        <is>
          <t>Diputación Foral de Bizkaia</t>
        </is>
      </c>
      <c r="AG14877" s="27" t="inlineStr">
        <is>
          <t>r01epd01218c11ff6c1bfc566ac71a13c4bde011c</t>
        </is>
      </c>
      <c r="AH14877" s="27" t="inlineStr">
        <is>
          <t>Departamento de Administración Pública y Relaciones Institucionales</t>
        </is>
      </c>
      <c r="AI14877" s="27" t="inlineStr">
        <is>
          <t/>
        </is>
      </c>
      <c r="AJ14877" s="27" t="inlineStr">
        <is>
          <t/>
        </is>
      </c>
    </row>
    <row r="14878" customHeight="true" ht="15.0">
      <c r="A14878" s="27" t="inlineStr">
        <is>
          <t>Suministro de vehículos destinados a los distintos servicios de retirada y transporte de residuos que realiza GARBIKER M.P. A.B., S.A.</t>
        </is>
      </c>
      <c r="B14878" s="27" t="inlineStr">
        <is>
          <t/>
        </is>
      </c>
      <c r="C14878" s="27" t="inlineStr">
        <is>
          <t>Gobierno Vasco</t>
        </is>
      </c>
      <c r="D14878" s="27" t="inlineStr">
        <is>
          <t/>
        </is>
      </c>
      <c r="E14878" s="27" t="inlineStr">
        <is>
          <t/>
        </is>
      </c>
      <c r="F14878" s="27" t="inlineStr">
        <is>
          <t/>
        </is>
      </c>
      <c r="G14878" s="27" t="inlineStr">
        <is>
          <t>Suministro de vehículos destinados a los distintos servicios de retirada y transporte de residuos que realiza GARBIKER M.P. A.B., S.A.</t>
        </is>
      </c>
      <c r="H14878" s="27" t="inlineStr">
        <is>
          <t>Suministro de vehículos destinados a los distintos servicios de retirada y transporte de residuos que realiza GARBIKER M.P. A.B., S.A.</t>
        </is>
      </c>
      <c r="I14878" s="27" t="inlineStr">
        <is>
          <t/>
        </is>
      </c>
      <c r="J14878" s="27" t="inlineStr">
        <is>
          <t>18/09/2025</t>
        </is>
      </c>
      <c r="K14878" s="27" t="inlineStr">
        <is>
          <t>GRBK2025/SS/CA250015</t>
        </is>
      </c>
      <c r="L14878" s="27" t="inlineStr">
        <is>
          <t>Formalización del contrato</t>
        </is>
      </c>
      <c r="M14878" s="27" t="inlineStr">
        <is>
          <t>false</t>
        </is>
      </c>
      <c r="N14878" s="27" t="inlineStr">
        <is>
          <t/>
        </is>
      </c>
      <c r="O14878" s="27" t="inlineStr">
        <is>
          <t/>
        </is>
      </c>
      <c r="P14878" s="27" t="inlineStr">
        <is>
          <t/>
        </is>
      </c>
      <c r="Q14878" s="27" t="inlineStr">
        <is>
          <t/>
        </is>
      </c>
      <c r="R14878" s="27" t="inlineStr">
        <is>
          <t/>
        </is>
      </c>
      <c r="S14878" s="27" t="inlineStr">
        <is>
          <t>https://www.contratacion.euskadi.eus/webkpe00-kpeperfi/es/contenidos/anuncio_contratacion/expgebizkaia3138789/es_doc/images/logo_garbiker.jpg</t>
        </is>
      </c>
      <c r="T14878" s="27" t="inlineStr">
        <is>
          <t>GARBIKER</t>
        </is>
      </c>
      <c r="U14878" s="27" t="inlineStr">
        <is>
          <t>A48212567 - GARBIKER</t>
        </is>
      </c>
      <c r="V14878" s="27" t="inlineStr">
        <is>
          <t>Director/a gerente</t>
        </is>
      </c>
      <c r="W14878" s="27" t="inlineStr">
        <is>
          <t/>
        </is>
      </c>
      <c r="X14878" s="27" t="inlineStr">
        <is>
          <t/>
        </is>
      </c>
      <c r="Y14878" s="27" t="inlineStr">
        <is>
          <t>23/10/2025 12:00</t>
        </is>
      </c>
      <c r="Z14878" s="27" t="inlineStr">
        <is>
          <t>https://www.contratacion.euskadi.eus/anuncio_contratacion/suministro-vehiculos-destinados-distintos-servicios-retirada-y-transporte-residuos-que-realiza-garbiker-m-p-b-s-a/webkpe00-kpesimpc/es/</t>
        </is>
      </c>
      <c r="AA14878" s="27" t="inlineStr">
        <is>
          <t>https://www.contratacion.euskadi.eus/webkpe00-kpesimpc/es/contenidos/anuncio_contratacion/expgebizkaia3138789/es_doc/index.html</t>
        </is>
      </c>
      <c r="AB14878" s="27" t="inlineStr">
        <is>
          <t>https://www.contratacion.euskadi.eus/contenidos/anuncio_contratacion/expgebizkaia3138789/es_doc/data/es_r01dtpd1995ac878be14b5be972eb6c5a976d04587</t>
        </is>
      </c>
      <c r="AC14878" s="27" t="inlineStr">
        <is>
          <t>https://www.contratacion.euskadi.eus/contenidos/anuncio_contratacion/expgebizkaia3138789/r01Index/expgebizkaia3138789-idxContent.xml</t>
        </is>
      </c>
      <c r="AD14878" s="27" t="inlineStr">
        <is>
          <t>08/01/2026</t>
        </is>
      </c>
      <c r="AE14878" s="27" t="inlineStr">
        <is>
          <t>r01epd01218c1203541bfc566c66bb3d7cf8d3c67</t>
        </is>
      </c>
      <c r="AF14878" s="27" t="inlineStr">
        <is>
          <t>Garbiker S.A.</t>
        </is>
      </c>
      <c r="AG14878" s="27" t="inlineStr">
        <is>
          <t>r01etpd15d59a22182184fc7a076e1926857563c11</t>
        </is>
      </c>
      <c r="AH14878" s="27" t="inlineStr">
        <is>
          <t>Garbiker</t>
        </is>
      </c>
      <c r="AI14878" s="27" t="inlineStr">
        <is>
          <t/>
        </is>
      </c>
      <c r="AJ14878" s="27" t="inlineStr">
        <is>
          <t/>
        </is>
      </c>
    </row>
    <row r="14879" customHeight="true" ht="15.0">
      <c r="A14879" s="27" t="inlineStr">
        <is>
          <t>Contratación del servicio de aseguramiento de los seguros privados de la Diputación Foral de Bizkaia y sus organismos autónomos</t>
        </is>
      </c>
      <c r="B14879" s="27" t="inlineStr">
        <is>
          <t/>
        </is>
      </c>
      <c r="C14879" s="27" t="inlineStr">
        <is>
          <t>Gobierno Vasco</t>
        </is>
      </c>
      <c r="D14879" s="27" t="inlineStr">
        <is>
          <t/>
        </is>
      </c>
      <c r="E14879" s="27" t="inlineStr">
        <is>
          <t/>
        </is>
      </c>
      <c r="F14879" s="27" t="inlineStr">
        <is>
          <t/>
        </is>
      </c>
      <c r="G14879" s="27" t="inlineStr">
        <is>
          <t>Contratación del servicio de aseguramiento de los seguros privados de la Diputación Foral de Bizkaia y sus organismos autónomos</t>
        </is>
      </c>
      <c r="H14879" s="27" t="inlineStr">
        <is>
          <t>Contratación del servicio de aseguramiento de los seguros privados de la Diputación Foral de Bizkaia y sus organismos autónomos</t>
        </is>
      </c>
      <c r="I14879" s="27" t="inlineStr">
        <is>
          <t/>
        </is>
      </c>
      <c r="J14879" s="27" t="inlineStr">
        <is>
          <t>24/09/2025</t>
        </is>
      </c>
      <c r="K14879" s="27" t="inlineStr">
        <is>
          <t>2025/0019/074/05</t>
        </is>
      </c>
      <c r="L14879" s="27" t="inlineStr">
        <is>
          <t>Adjudicación provisional / definitiva</t>
        </is>
      </c>
      <c r="M14879" s="27" t="inlineStr">
        <is>
          <t>false</t>
        </is>
      </c>
      <c r="N14879" s="27" t="inlineStr">
        <is>
          <t/>
        </is>
      </c>
      <c r="O14879" s="27" t="inlineStr">
        <is>
          <t/>
        </is>
      </c>
      <c r="P14879" s="27" t="inlineStr">
        <is>
          <t/>
        </is>
      </c>
      <c r="Q14879" s="27" t="inlineStr">
        <is>
          <t/>
        </is>
      </c>
      <c r="R14879" s="27" t="inlineStr">
        <is>
          <t/>
        </is>
      </c>
      <c r="S14879" s="27" t="inlineStr">
        <is>
          <t>https://www.contratacion.euskadi.eus/webkpe00-kpeperfi/es/contenidos/anuncio_contratacion/expgebizkaia3141971/es_doc/images/logo_diputacion_bizkaia.jpg</t>
        </is>
      </c>
      <c r="T14879" s="27" t="inlineStr">
        <is>
          <t>Diputación Foral de Bizkaia</t>
        </is>
      </c>
      <c r="U14879" s="27" t="inlineStr">
        <is>
          <t>P4800000D - Departamento de Hacienda y Finanzas</t>
        </is>
      </c>
      <c r="V14879" s="27" t="inlineStr">
        <is>
          <t>Diputada Foral de Hacienda y Finanzas</t>
        </is>
      </c>
      <c r="W14879" s="27" t="inlineStr">
        <is>
          <t/>
        </is>
      </c>
      <c r="X14879" s="27" t="inlineStr">
        <is>
          <t/>
        </is>
      </c>
      <c r="Y14879" s="27" t="inlineStr">
        <is>
          <t>24/10/2025 12:00</t>
        </is>
      </c>
      <c r="Z14879" s="27" t="inlineStr">
        <is>
          <t>https://www.contratacion.euskadi.eus/anuncio_contratacion/contratacion-del-servicio-aseguramiento-seguros-privados-diputacion-foral-bizkaia-y-sus-organismos-autonomos/webkpe00-kpesimpc/es/</t>
        </is>
      </c>
      <c r="AA14879" s="27" t="inlineStr">
        <is>
          <t>https://www.contratacion.euskadi.eus/webkpe00-kpesimpc/es/contenidos/anuncio_contratacion/expgebizkaia3141971/es_doc/index.html</t>
        </is>
      </c>
      <c r="AB14879" s="27" t="inlineStr">
        <is>
          <t>https://www.contratacion.euskadi.eus/contenidos/anuncio_contratacion/expgebizkaia3141971/es_doc/data/es_r01dtpd19979ae9f4f41ce15b2657a4b4aa62ad83c</t>
        </is>
      </c>
      <c r="AC14879" s="27" t="inlineStr">
        <is>
          <t>https://www.contratacion.euskadi.eus/contenidos/anuncio_contratacion/expgebizkaia3141971/r01Index/expgebizkaia3141971-idxContent.xml</t>
        </is>
      </c>
      <c r="AD14879" s="27" t="inlineStr">
        <is>
          <t>26/01/2026</t>
        </is>
      </c>
      <c r="AE14879" s="27" t="inlineStr">
        <is>
          <t>r01epd01218c375c4e1bfc566db81a063c05283a0</t>
        </is>
      </c>
      <c r="AF14879" s="27" t="inlineStr">
        <is>
          <t>Diputación Foral de Bizkaia</t>
        </is>
      </c>
      <c r="AG14879" s="27" t="inlineStr">
        <is>
          <t>r01epd01218c11fdc51bfc566204541c94cf4a1b5</t>
        </is>
      </c>
      <c r="AH14879" s="27" t="inlineStr">
        <is>
          <t>Departamento de Hacienda y Finanzas</t>
        </is>
      </c>
      <c r="AI14879" s="27" t="inlineStr">
        <is>
          <t/>
        </is>
      </c>
      <c r="AJ14879" s="27" t="inlineStr">
        <is>
          <t/>
        </is>
      </c>
    </row>
    <row r="14880" customHeight="true" ht="15.0">
      <c r="A14880" s="27" t="inlineStr">
        <is>
          <t>Suministro de varios vehículos para la brigada e instalación punto recarga de vehículos eléctricos</t>
        </is>
      </c>
      <c r="B14880" s="27" t="inlineStr">
        <is>
          <t/>
        </is>
      </c>
      <c r="C14880" s="27" t="inlineStr">
        <is>
          <t>Gobierno Vasco</t>
        </is>
      </c>
      <c r="D14880" s="27" t="inlineStr">
        <is>
          <t/>
        </is>
      </c>
      <c r="E14880" s="27" t="inlineStr">
        <is>
          <t/>
        </is>
      </c>
      <c r="F14880" s="27" t="inlineStr">
        <is>
          <t/>
        </is>
      </c>
      <c r="G14880" s="27" t="inlineStr">
        <is>
          <t>Suministro de varios vehículos para la brigada e instalación punto recarga de vehículos eléctricos</t>
        </is>
      </c>
      <c r="H14880" s="27" t="inlineStr">
        <is>
          <t>Suministro de varios vehículos para la brigada e instalación punto recarga de vehículos eléctricos</t>
        </is>
      </c>
      <c r="I14880" s="27" t="inlineStr">
        <is>
          <t/>
        </is>
      </c>
      <c r="J14880" s="27" t="inlineStr">
        <is>
          <t>10/09/2025</t>
        </is>
      </c>
      <c r="K14880" s="27" t="inlineStr">
        <is>
          <t>B089-2025-00008</t>
        </is>
      </c>
      <c r="L14880" s="27" t="inlineStr">
        <is>
          <t>Adjudicación provisional / definitiva</t>
        </is>
      </c>
      <c r="M14880" s="27" t="inlineStr">
        <is>
          <t>false</t>
        </is>
      </c>
      <c r="N14880" s="27" t="inlineStr">
        <is>
          <t/>
        </is>
      </c>
      <c r="O14880" s="27" t="inlineStr">
        <is>
          <t/>
        </is>
      </c>
      <c r="P14880" s="27" t="inlineStr">
        <is>
          <t/>
        </is>
      </c>
      <c r="Q14880" s="27" t="inlineStr">
        <is>
          <t/>
        </is>
      </c>
      <c r="R14880" s="27" t="inlineStr">
        <is>
          <t/>
        </is>
      </c>
      <c r="S14880" s="27" t="inlineStr">
        <is>
          <t>https://www.contratacion.euskadi.eus/webkpe00-kpeperfi/es/contenidos/anuncio_contratacion/expgebizkaia3142439/es_doc/images/ayto_urduliz.gif</t>
        </is>
      </c>
      <c r="T14880" s="27" t="inlineStr">
        <is>
          <t>Ayuntamiento de Urduliz</t>
        </is>
      </c>
      <c r="U14880" s="27" t="inlineStr">
        <is>
          <t>P4810300F - Ayuntamiento de Urduliz</t>
        </is>
      </c>
      <c r="V14880" s="27" t="inlineStr">
        <is>
          <t>Alcalde</t>
        </is>
      </c>
      <c r="W14880" s="27" t="inlineStr">
        <is>
          <t/>
        </is>
      </c>
      <c r="X14880" s="27" t="inlineStr">
        <is>
          <t/>
        </is>
      </c>
      <c r="Y14880" s="27" t="inlineStr">
        <is>
          <t>25/09/2025 23:59</t>
        </is>
      </c>
      <c r="Z14880" s="27" t="inlineStr">
        <is>
          <t>https://www.contratacion.euskadi.eus/anuncio_contratacion/suministro-varios-vehiculos-brigada-e-instalacion-punto-recarga-vehiculos-electricos/webkpe00-kpesimpc/es/</t>
        </is>
      </c>
      <c r="AA14880" s="27" t="inlineStr">
        <is>
          <t>https://www.contratacion.euskadi.eus/webkpe00-kpesimpc/es/contenidos/anuncio_contratacion/expgebizkaia3142439/es_doc/index.html</t>
        </is>
      </c>
      <c r="AB14880" s="27" t="inlineStr">
        <is>
          <t>https://www.contratacion.euskadi.eus/contenidos/anuncio_contratacion/expgebizkaia3142439/es_doc/data/es_r01dtpd199326801836b6f77bdfb65a25654995632</t>
        </is>
      </c>
      <c r="AC14880" s="27" t="inlineStr">
        <is>
          <t>https://www.contratacion.euskadi.eus/contenidos/anuncio_contratacion/expgebizkaia3142439/r01Index/expgebizkaia3142439-idxContent.xml</t>
        </is>
      </c>
      <c r="AD14880" s="27" t="inlineStr">
        <is>
          <t>13/01/2026</t>
        </is>
      </c>
      <c r="AE14880" s="27" t="inlineStr">
        <is>
          <t>r01epd0147001d7228199574bebf82af3a85926a3</t>
        </is>
      </c>
      <c r="AF14880" s="27" t="inlineStr">
        <is>
          <t>Ayuntamiento de Urduliz</t>
        </is>
      </c>
      <c r="AG14880" s="27" t="inlineStr">
        <is>
          <t>r01epd0147002213e1199574b5ba6c2480db0efba</t>
        </is>
      </c>
      <c r="AH14880" s="27" t="inlineStr">
        <is>
          <t>Ayuntamiento de Urduliz</t>
        </is>
      </c>
      <c r="AI14880" s="27" t="inlineStr">
        <is>
          <t/>
        </is>
      </c>
      <c r="AJ14880" s="27" t="inlineStr">
        <is>
          <t/>
        </is>
      </c>
    </row>
    <row r="14881" customHeight="true" ht="15.0">
      <c r="A14881" s="27" t="inlineStr">
        <is>
          <t>Mantenimiento de todas las licencias SAP asociadas a Interbiak, en formato Enterprise Support bajo la modalidad Sap-Delivery</t>
        </is>
      </c>
      <c r="B14881" s="27" t="inlineStr">
        <is>
          <t/>
        </is>
      </c>
      <c r="C14881" s="27" t="inlineStr">
        <is>
          <t>Gobierno Vasco</t>
        </is>
      </c>
      <c r="D14881" s="27" t="inlineStr">
        <is>
          <t/>
        </is>
      </c>
      <c r="E14881" s="27" t="inlineStr">
        <is>
          <t/>
        </is>
      </c>
      <c r="F14881" s="27" t="inlineStr">
        <is>
          <t/>
        </is>
      </c>
      <c r="G14881" s="27" t="inlineStr">
        <is>
          <t>Mantenimiento de todas las licencias SAP asociadas a Interbiak, en formato Enterprise Support bajo la modalidad Sap-Delivery</t>
        </is>
      </c>
      <c r="H14881" s="27" t="inlineStr">
        <is>
          <t>Mantenimiento de todas las licencias SAP asociadas a Interbiak, en formato Enterprise Support bajo la modalidad Sap-Delivery</t>
        </is>
      </c>
      <c r="I14881" s="27" t="inlineStr">
        <is>
          <t/>
        </is>
      </c>
      <c r="J14881" s="27" t="inlineStr">
        <is>
          <t>12/09/2025</t>
        </is>
      </c>
      <c r="K14881" s="28" t="inlineStr">
        <is>
          <t>5970</t>
        </is>
      </c>
      <c r="L14881" s="27" t="inlineStr">
        <is>
          <t>Formalización del contrato</t>
        </is>
      </c>
      <c r="M14881" s="27" t="inlineStr">
        <is>
          <t>false</t>
        </is>
      </c>
      <c r="N14881" s="27" t="inlineStr">
        <is>
          <t/>
        </is>
      </c>
      <c r="O14881" s="27" t="inlineStr">
        <is>
          <t/>
        </is>
      </c>
      <c r="P14881" s="27" t="inlineStr">
        <is>
          <t/>
        </is>
      </c>
      <c r="Q14881" s="27" t="inlineStr">
        <is>
          <t/>
        </is>
      </c>
      <c r="R14881" s="27" t="inlineStr">
        <is>
          <t/>
        </is>
      </c>
      <c r="S14881" s="27" t="inlineStr">
        <is>
          <t>https://www.contratacion.euskadi.eus/webkpe00-kpeperfi/es/contenidos/anuncio_contratacion/expgebizkaia3146836/es_doc/images/logo_lantik.jpg</t>
        </is>
      </c>
      <c r="T14881" s="27" t="inlineStr">
        <is>
          <t>LANTIK</t>
        </is>
      </c>
      <c r="U14881" s="27" t="inlineStr">
        <is>
          <t>A48119820 - LANTIK</t>
        </is>
      </c>
      <c r="V14881" s="27" t="inlineStr">
        <is>
          <t>Director-Gerente</t>
        </is>
      </c>
      <c r="W14881" s="27" t="inlineStr">
        <is>
          <t/>
        </is>
      </c>
      <c r="X14881" s="27" t="inlineStr">
        <is>
          <t/>
        </is>
      </c>
      <c r="Y14881" s="27" t="inlineStr">
        <is>
          <t>29/09/2025 12:00</t>
        </is>
      </c>
      <c r="Z14881" s="27" t="inlineStr">
        <is>
          <t>https://www.contratacion.euskadi.eus/anuncio_contratacion/mantenimiento-todas-licencias-sap-asociadas-interbiak-formato-enterprise-support-modalidad-sap-delivery/webkpe00-kpesimpc/es/</t>
        </is>
      </c>
      <c r="AA14881" s="27" t="inlineStr">
        <is>
          <t>https://www.contratacion.euskadi.eus/webkpe00-kpesimpc/es/contenidos/anuncio_contratacion/expgebizkaia3146836/es_doc/index.html</t>
        </is>
      </c>
      <c r="AB14881" s="27" t="inlineStr">
        <is>
          <t>https://www.contratacion.euskadi.eus/contenidos/anuncio_contratacion/expgebizkaia3146836/es_doc/data/es_r01dtpd1993d62fcc51afa888740be9b6838dd82b8</t>
        </is>
      </c>
      <c r="AC14881" s="27" t="inlineStr">
        <is>
          <t>https://www.contratacion.euskadi.eus/contenidos/anuncio_contratacion/expgebizkaia3146836/r01Index/expgebizkaia3146836-idxContent.xml</t>
        </is>
      </c>
      <c r="AD14881" s="27" t="inlineStr">
        <is>
          <t>23/01/2026</t>
        </is>
      </c>
      <c r="AE14881" s="27" t="inlineStr">
        <is>
          <t>r01epd01218c12055e1bfc566f6747fc6e1dd5c98</t>
        </is>
      </c>
      <c r="AF14881" s="27" t="inlineStr">
        <is>
          <t>Lantik S.A.</t>
        </is>
      </c>
      <c r="AG14881" s="27" t="inlineStr">
        <is>
          <t>r01etpd15e132e117c1b483474da9460cf37c83db5</t>
        </is>
      </c>
      <c r="AH14881" s="27" t="inlineStr">
        <is>
          <t>Lantik S.A.</t>
        </is>
      </c>
      <c r="AI14881" s="27" t="inlineStr">
        <is>
          <t/>
        </is>
      </c>
      <c r="AJ14881" s="27" t="inlineStr">
        <is>
          <t/>
        </is>
      </c>
    </row>
    <row r="14882" customHeight="true" ht="15.0">
      <c r="A14882" s="27" t="inlineStr">
        <is>
          <t>Servicios digitales dirigidos a personal funcionario de las entidades locales adheridas al proyecto Biscaytik</t>
        </is>
      </c>
      <c r="B14882" s="27" t="inlineStr">
        <is>
          <t/>
        </is>
      </c>
      <c r="C14882" s="27" t="inlineStr">
        <is>
          <t>Gobierno Vasco</t>
        </is>
      </c>
      <c r="D14882" s="27" t="inlineStr">
        <is>
          <t/>
        </is>
      </c>
      <c r="E14882" s="27" t="inlineStr">
        <is>
          <t/>
        </is>
      </c>
      <c r="F14882" s="27" t="inlineStr">
        <is>
          <t/>
        </is>
      </c>
      <c r="G14882" s="27" t="inlineStr">
        <is>
          <t>Servicios digitales dirigidos a personal funcionario de las entidades locales adheridas al proyecto Biscaytik</t>
        </is>
      </c>
      <c r="H14882" s="27" t="inlineStr">
        <is>
          <t>Servicios digitales dirigidos a personal funcionario de las entidades locales adheridas al proyecto Biscaytik</t>
        </is>
      </c>
      <c r="I14882" s="27" t="inlineStr">
        <is>
          <t/>
        </is>
      </c>
      <c r="J14882" s="27" t="inlineStr">
        <is>
          <t>15/09/2025</t>
        </is>
      </c>
      <c r="K14882" s="27" t="inlineStr">
        <is>
          <t>BIS2025/017</t>
        </is>
      </c>
      <c r="L14882" s="27" t="inlineStr">
        <is>
          <t>Formalización del contrato</t>
        </is>
      </c>
      <c r="M14882" s="27" t="inlineStr">
        <is>
          <t>false</t>
        </is>
      </c>
      <c r="N14882" s="27" t="inlineStr">
        <is>
          <t/>
        </is>
      </c>
      <c r="O14882" s="27" t="inlineStr">
        <is>
          <t/>
        </is>
      </c>
      <c r="P14882" s="27" t="inlineStr">
        <is>
          <t/>
        </is>
      </c>
      <c r="Q14882" s="27" t="inlineStr">
        <is>
          <t/>
        </is>
      </c>
      <c r="R14882" s="27" t="inlineStr">
        <is>
          <t/>
        </is>
      </c>
      <c r="S14882" s="27" t="inlineStr">
        <is>
          <t>https://www.contratacion.euskadi.eus/webkpe00-kpeperfi/es/contenidos/anuncio_contratacion/expgebizkaia3151899/es_doc/images/logo_biscaytik.jpg</t>
        </is>
      </c>
      <c r="T14882" s="27" t="inlineStr">
        <is>
          <t>Fundación BiscayTIK</t>
        </is>
      </c>
      <c r="U14882" s="27" t="inlineStr">
        <is>
          <t>G95555850 - Fundación BiscayTIK</t>
        </is>
      </c>
      <c r="V14882" s="27" t="inlineStr">
        <is>
          <t>Director/a Gerente</t>
        </is>
      </c>
      <c r="W14882" s="27" t="inlineStr">
        <is>
          <t/>
        </is>
      </c>
      <c r="X14882" s="27" t="inlineStr">
        <is>
          <t/>
        </is>
      </c>
      <c r="Y14882" s="27" t="inlineStr">
        <is>
          <t>30/09/2025 10:00</t>
        </is>
      </c>
      <c r="Z14882" s="27" t="inlineStr">
        <is>
          <t>https://www.contratacion.euskadi.eus/anuncio_contratacion/servicios-digitales-dirigidos-personal-funcionario-entidades-locales-adheridas-al-proyecto-biscaytik/webkpe00-kpesimpc/es/</t>
        </is>
      </c>
      <c r="AA14882" s="27" t="inlineStr">
        <is>
          <t>https://www.contratacion.euskadi.eus/webkpe00-kpesimpc/es/contenidos/anuncio_contratacion/expgebizkaia3151899/es_doc/index.html</t>
        </is>
      </c>
      <c r="AB14882" s="27" t="inlineStr">
        <is>
          <t>https://www.contratacion.euskadi.eus/contenidos/anuncio_contratacion/expgebizkaia3151899/es_doc/data/es_r01dtpd1994ce3ade55ee8045d8efbd1c088502e08</t>
        </is>
      </c>
      <c r="AC14882" s="27" t="inlineStr">
        <is>
          <t>https://www.contratacion.euskadi.eus/contenidos/anuncio_contratacion/expgebizkaia3151899/r01Index/expgebizkaia3151899-idxContent.xml</t>
        </is>
      </c>
      <c r="AD14882" s="27" t="inlineStr">
        <is>
          <t>08/01/2026</t>
        </is>
      </c>
      <c r="AE14882" s="27" t="inlineStr">
        <is>
          <t>r01etpd15fbf6c073a663cf2d78d2519537e971d0c</t>
        </is>
      </c>
      <c r="AF14882" s="27" t="inlineStr">
        <is>
          <t>Fundación BiscayTIK</t>
        </is>
      </c>
      <c r="AG14882" s="27" t="inlineStr">
        <is>
          <t>r01etpd15fbf6ef41c663cf2d79fcb656d3bee4d09</t>
        </is>
      </c>
      <c r="AH14882" s="27" t="inlineStr">
        <is>
          <t>Fundación BiscayTIK</t>
        </is>
      </c>
      <c r="AI14882" s="27" t="inlineStr">
        <is>
          <t/>
        </is>
      </c>
      <c r="AJ14882" s="27" t="inlineStr">
        <is>
          <t/>
        </is>
      </c>
    </row>
    <row r="14883" customHeight="true" ht="15.0">
      <c r="A14883" s="27" t="inlineStr">
        <is>
          <t>Renovación de suscripciones y licencias de soluciones de ESRI junto con los servicios de soporte y mantenimiento</t>
        </is>
      </c>
      <c r="B14883" s="27" t="inlineStr">
        <is>
          <t/>
        </is>
      </c>
      <c r="C14883" s="27" t="inlineStr">
        <is>
          <t>Gobierno Vasco</t>
        </is>
      </c>
      <c r="D14883" s="27" t="inlineStr">
        <is>
          <t/>
        </is>
      </c>
      <c r="E14883" s="27" t="inlineStr">
        <is>
          <t/>
        </is>
      </c>
      <c r="F14883" s="27" t="inlineStr">
        <is>
          <t/>
        </is>
      </c>
      <c r="G14883" s="27" t="inlineStr">
        <is>
          <t>Renovación de suscripciones y licencias de soluciones de ESRI junto con los servicios de soporte y mantenimiento</t>
        </is>
      </c>
      <c r="H14883" s="27" t="inlineStr">
        <is>
          <t>Renovación de suscripciones y licencias de soluciones de ESRI junto con los servicios de soporte y mantenimiento</t>
        </is>
      </c>
      <c r="I14883" s="27" t="inlineStr">
        <is>
          <t/>
        </is>
      </c>
      <c r="J14883" s="27" t="inlineStr">
        <is>
          <t>27/11/2025</t>
        </is>
      </c>
      <c r="K14883" s="28" t="inlineStr">
        <is>
          <t>5972</t>
        </is>
      </c>
      <c r="L14883" s="27" t="inlineStr">
        <is>
          <t>Formalización del contrato</t>
        </is>
      </c>
      <c r="M14883" s="27" t="inlineStr">
        <is>
          <t>false</t>
        </is>
      </c>
      <c r="N14883" s="27" t="inlineStr">
        <is>
          <t/>
        </is>
      </c>
      <c r="O14883" s="27" t="inlineStr">
        <is>
          <t/>
        </is>
      </c>
      <c r="P14883" s="27" t="inlineStr">
        <is>
          <t/>
        </is>
      </c>
      <c r="Q14883" s="27" t="inlineStr">
        <is>
          <t/>
        </is>
      </c>
      <c r="R14883" s="27" t="inlineStr">
        <is>
          <t/>
        </is>
      </c>
      <c r="S14883" s="27" t="inlineStr">
        <is>
          <t>https://www.contratacion.euskadi.eus/webkpe00-kpeperfi/es/contenidos/anuncio_contratacion/expgebizkaia3154348/es_doc/images/logo_lantik.jpg</t>
        </is>
      </c>
      <c r="T14883" s="27" t="inlineStr">
        <is>
          <t>LANTIK</t>
        </is>
      </c>
      <c r="U14883" s="27" t="inlineStr">
        <is>
          <t>A48119820 - LANTIK</t>
        </is>
      </c>
      <c r="V14883" s="27" t="inlineStr">
        <is>
          <t>Director-Gerente</t>
        </is>
      </c>
      <c r="W14883" s="27" t="inlineStr">
        <is>
          <t/>
        </is>
      </c>
      <c r="X14883" s="27" t="inlineStr">
        <is>
          <t/>
        </is>
      </c>
      <c r="Y14883" s="27" t="inlineStr">
        <is>
          <t>08/10/2025 12:00</t>
        </is>
      </c>
      <c r="Z14883" s="27" t="inlineStr">
        <is>
          <t>https://www.contratacion.euskadi.eus/anuncio_contratacion/renovacion-suscripciones-y-licencias-soluciones-esri-junto-servicios-soporte-y-mantenimiento/webkpe00-kpesimpc/es/</t>
        </is>
      </c>
      <c r="AA14883" s="27" t="inlineStr">
        <is>
          <t>https://www.contratacion.euskadi.eus/webkpe00-kpesimpc/es/contenidos/anuncio_contratacion/expgebizkaia3154348/es_doc/index.html</t>
        </is>
      </c>
      <c r="AB14883" s="27" t="inlineStr">
        <is>
          <t>https://www.contratacion.euskadi.eus/contenidos/anuncio_contratacion/expgebizkaia3154348/es_doc/data/es_r01dtpd19ac51d4b67383e4031d514c2f7b818a748</t>
        </is>
      </c>
      <c r="AC14883" s="27" t="inlineStr">
        <is>
          <t>https://www.contratacion.euskadi.eus/contenidos/anuncio_contratacion/expgebizkaia3154348/r01Index/expgebizkaia3154348-idxContent.xml</t>
        </is>
      </c>
      <c r="AD14883" s="27" t="inlineStr">
        <is>
          <t>27/01/2026</t>
        </is>
      </c>
      <c r="AE14883" s="27" t="inlineStr">
        <is>
          <t>r01epd01218c12055e1bfc566f6747fc6e1dd5c98</t>
        </is>
      </c>
      <c r="AF14883" s="27" t="inlineStr">
        <is>
          <t>Lantik S.A.</t>
        </is>
      </c>
      <c r="AG14883" s="27" t="inlineStr">
        <is>
          <t>r01etpd15e132e117c1b483474da9460cf37c83db5</t>
        </is>
      </c>
      <c r="AH14883" s="27" t="inlineStr">
        <is>
          <t>Lantik S.A.</t>
        </is>
      </c>
      <c r="AI14883" s="27" t="inlineStr">
        <is>
          <t/>
        </is>
      </c>
      <c r="AJ14883" s="27" t="inlineStr">
        <is>
          <t/>
        </is>
      </c>
    </row>
    <row r="14884" customHeight="true" ht="15.0">
      <c r="A14884" s="27" t="inlineStr">
        <is>
          <t>Suministro e instalación del sistema de timbres de llamada (o de llamadas de enfermería) en la Residencia Joxe Miel Barandiaran en Durango</t>
        </is>
      </c>
      <c r="B14884" s="27" t="inlineStr">
        <is>
          <t/>
        </is>
      </c>
      <c r="C14884" s="27" t="inlineStr">
        <is>
          <t>Gobierno Vasco</t>
        </is>
      </c>
      <c r="D14884" s="27" t="inlineStr">
        <is>
          <t/>
        </is>
      </c>
      <c r="E14884" s="27" t="inlineStr">
        <is>
          <t/>
        </is>
      </c>
      <c r="F14884" s="27" t="inlineStr">
        <is>
          <t/>
        </is>
      </c>
      <c r="G14884" s="27" t="inlineStr">
        <is>
          <t>Suministro e instalación del sistema de timbres de llamada (o de llamadas de enfermería) en la Residencia Joxe Miel Barandiaran en Durango</t>
        </is>
      </c>
      <c r="H14884" s="27" t="inlineStr">
        <is>
          <t>Suministro e instalación del sistema de timbres de llamada (o de llamadas de enfermería) en la Residencia Joxe Miel Barandiaran en Durango</t>
        </is>
      </c>
      <c r="I14884" s="27" t="inlineStr">
        <is>
          <t/>
        </is>
      </c>
      <c r="J14884" s="27" t="inlineStr">
        <is>
          <t>24/09/2025</t>
        </is>
      </c>
      <c r="K14884" s="27" t="inlineStr">
        <is>
          <t>AZPGK/SS/25-0002</t>
        </is>
      </c>
      <c r="L14884" s="27" t="inlineStr">
        <is>
          <t>Adjudicación provisional / definitiva</t>
        </is>
      </c>
      <c r="M14884" s="27" t="inlineStr">
        <is>
          <t>false</t>
        </is>
      </c>
      <c r="N14884" s="27" t="inlineStr">
        <is>
          <t/>
        </is>
      </c>
      <c r="O14884" s="27" t="inlineStr">
        <is>
          <t/>
        </is>
      </c>
      <c r="P14884" s="27" t="inlineStr">
        <is>
          <t/>
        </is>
      </c>
      <c r="Q14884" s="27" t="inlineStr">
        <is>
          <t/>
        </is>
      </c>
      <c r="R14884" s="27" t="inlineStr">
        <is>
          <t/>
        </is>
      </c>
      <c r="S14884" s="27" t="inlineStr">
        <is>
          <t>https://www.contratacion.euskadi.eus/webkpe00-kpeperfi/es/contenidos/anuncio_contratacion/expgebizkaia3155161/es_doc/images/azpiegiturak_logo.jpg</t>
        </is>
      </c>
      <c r="T14884" s="27" t="inlineStr">
        <is>
          <t>AZPIEGITURAK, S.A.M.P.</t>
        </is>
      </c>
      <c r="U14884" s="27" t="inlineStr">
        <is>
          <t>A95616892 - AZPIEGITURAK, S.A.M.P.</t>
        </is>
      </c>
      <c r="V14884" s="27" t="inlineStr">
        <is>
          <t>Consejo de administración</t>
        </is>
      </c>
      <c r="W14884" s="27" t="inlineStr">
        <is>
          <t/>
        </is>
      </c>
      <c r="X14884" s="27" t="inlineStr">
        <is>
          <t/>
        </is>
      </c>
      <c r="Y14884" s="27" t="inlineStr">
        <is>
          <t>28/10/2025 12:00</t>
        </is>
      </c>
      <c r="Z14884" s="27" t="inlineStr">
        <is>
          <t>https://www.contratacion.euskadi.eus/anuncio_contratacion/suministro-e-instalacion-del-sistema-timbres-llamada-o-llamadas-enfermeria-residencia-joxe-miel-barandiaran-durango/webkpe00-kpesimpc/es/</t>
        </is>
      </c>
      <c r="AA14884" s="27" t="inlineStr">
        <is>
          <t>https://www.contratacion.euskadi.eus/webkpe00-kpesimpc/es/contenidos/anuncio_contratacion/expgebizkaia3155161/es_doc/index.html</t>
        </is>
      </c>
      <c r="AB14884" s="27" t="inlineStr">
        <is>
          <t>https://www.contratacion.euskadi.eus/contenidos/anuncio_contratacion/expgebizkaia3155161/es_doc/data/es_r01dtpd19979aec8df41ce15b256d4585706a075fe</t>
        </is>
      </c>
      <c r="AC14884" s="27" t="inlineStr">
        <is>
          <t>https://www.contratacion.euskadi.eus/contenidos/anuncio_contratacion/expgebizkaia3155161/r01Index/expgebizkaia3155161-idxContent.xml</t>
        </is>
      </c>
      <c r="AD14884" s="27" t="inlineStr">
        <is>
          <t>29/01/2026</t>
        </is>
      </c>
      <c r="AE14884" s="27" t="inlineStr">
        <is>
          <t>r01epd01218c1200801bfc566a571a42fcffeda93</t>
        </is>
      </c>
      <c r="AF14884" s="27" t="inlineStr">
        <is>
          <t>Azpiegiturak S.A.U.</t>
        </is>
      </c>
      <c r="AG14884" s="27" t="inlineStr">
        <is>
          <t>r01etpd15e93bda4e61b6cb3adba7dac17acbf1ce8</t>
        </is>
      </c>
      <c r="AH14884" s="27" t="inlineStr">
        <is>
          <t>Azpiegiturak S.A.U.</t>
        </is>
      </c>
      <c r="AI14884" s="27" t="inlineStr">
        <is>
          <t/>
        </is>
      </c>
      <c r="AJ14884" s="27" t="inlineStr">
        <is>
          <t/>
        </is>
      </c>
    </row>
    <row r="14885" customHeight="true" ht="15.0">
      <c r="A14885" s="27" t="inlineStr">
        <is>
          <t>Conservación, mantenimiento y reparación del mobiliario urbano propio de la Diputación Foral de Bizkaia instalado en paradas de autobús de Bizkaia</t>
        </is>
      </c>
      <c r="B14885" s="27" t="inlineStr">
        <is>
          <t/>
        </is>
      </c>
      <c r="C14885" s="27" t="inlineStr">
        <is>
          <t>Gobierno Vasco</t>
        </is>
      </c>
      <c r="D14885" s="27" t="inlineStr">
        <is>
          <t/>
        </is>
      </c>
      <c r="E14885" s="27" t="inlineStr">
        <is>
          <t/>
        </is>
      </c>
      <c r="F14885" s="27" t="inlineStr">
        <is>
          <t/>
        </is>
      </c>
      <c r="G14885" s="27" t="inlineStr">
        <is>
          <t>Conservación, mantenimiento y reparación del mobiliario urbano propio de la Diputación Foral de Bizkaia instalado en paradas de autobús de Bizkaia</t>
        </is>
      </c>
      <c r="H14885" s="27" t="inlineStr">
        <is>
          <t>Conservación, mantenimiento y reparación del mobiliario urbano propio de la Diputación Foral de Bizkaia instalado en paradas de autobús de Bizkaia</t>
        </is>
      </c>
      <c r="I14885" s="27" t="inlineStr">
        <is>
          <t/>
        </is>
      </c>
      <c r="J14885" s="27" t="inlineStr">
        <is>
          <t>15/11/2025</t>
        </is>
      </c>
      <c r="K14885" s="27" t="inlineStr">
        <is>
          <t>2025/0032/073/06</t>
        </is>
      </c>
      <c r="L14885" s="27" t="inlineStr">
        <is>
          <t>Anuncio en estudio / Plazo cerrado</t>
        </is>
      </c>
      <c r="M14885" s="27" t="inlineStr">
        <is>
          <t>false</t>
        </is>
      </c>
      <c r="N14885" s="27" t="inlineStr">
        <is>
          <t/>
        </is>
      </c>
      <c r="O14885" s="27" t="inlineStr">
        <is>
          <t/>
        </is>
      </c>
      <c r="P14885" s="27" t="inlineStr">
        <is>
          <t/>
        </is>
      </c>
      <c r="Q14885" s="27" t="inlineStr">
        <is>
          <t/>
        </is>
      </c>
      <c r="R14885" s="27" t="inlineStr">
        <is>
          <t/>
        </is>
      </c>
      <c r="S14885" s="27" t="inlineStr">
        <is>
          <t>https://www.contratacion.euskadi.eus/webkpe00-kpeperfi/es/contenidos/anuncio_contratacion/expgebizkaia3158452/es_doc/images/logo_diputacion_bizkaia.jpg</t>
        </is>
      </c>
      <c r="T14885" s="27" t="inlineStr">
        <is>
          <t>Diputación Foral de Bizkaia</t>
        </is>
      </c>
      <c r="U14885" s="27" t="inlineStr">
        <is>
          <t>P4800000D - Departamento de Transportes, Movilidad y Turismo</t>
        </is>
      </c>
      <c r="V14885" s="27" t="inlineStr">
        <is>
          <t>Diputada Foral de Transportes, Movilidad y Turismo</t>
        </is>
      </c>
      <c r="W14885" s="27" t="inlineStr">
        <is>
          <t/>
        </is>
      </c>
      <c r="X14885" s="27" t="inlineStr">
        <is>
          <t/>
        </is>
      </c>
      <c r="Y14885" s="27" t="inlineStr">
        <is>
          <t>19/12/2025 12:00</t>
        </is>
      </c>
      <c r="Z14885" s="27" t="inlineStr">
        <is>
          <t>https://www.contratacion.euskadi.eus/anuncio_contratacion/conservacion-mantenimiento-y-reparacion-del-mobiliario-urbano-propio-diputacion-foral-bizkaia-instalado-paradas-autobus-bizkaia/webkpe00-kpesimpc/es/</t>
        </is>
      </c>
      <c r="AA14885" s="27" t="inlineStr">
        <is>
          <t>https://www.contratacion.euskadi.eus/webkpe00-kpesimpc/es/contenidos/anuncio_contratacion/expgebizkaia3158452/es_doc/index.html</t>
        </is>
      </c>
      <c r="AB14885" s="27" t="inlineStr">
        <is>
          <t>https://www.contratacion.euskadi.eus/contenidos/anuncio_contratacion/expgebizkaia3158452/es_doc/data/es_r01dtpd19a8810e8964f990bf5f64d0c6b4da6837c</t>
        </is>
      </c>
      <c r="AC14885" s="27" t="inlineStr">
        <is>
          <t>https://www.contratacion.euskadi.eus/contenidos/anuncio_contratacion/expgebizkaia3158452/r01Index/expgebizkaia3158452-idxContent.xml</t>
        </is>
      </c>
      <c r="AD14885" s="27" t="inlineStr">
        <is>
          <t>27/01/2026</t>
        </is>
      </c>
      <c r="AE14885" s="27" t="inlineStr">
        <is>
          <t>r01epd01218c375c4e1bfc566db81a063c05283a0</t>
        </is>
      </c>
      <c r="AF14885" s="27" t="inlineStr">
        <is>
          <t>Diputación Foral de Bizkaia</t>
        </is>
      </c>
      <c r="AG14885" s="27" t="inlineStr">
        <is>
          <t>r01epd01218c11ffc81bfc566cf0e656a7bf7a106</t>
        </is>
      </c>
      <c r="AH14885" s="27" t="inlineStr">
        <is>
          <t>Departamento de Transportes y Movilidad Sostenible</t>
        </is>
      </c>
      <c r="AI14885" s="27" t="inlineStr">
        <is>
          <t/>
        </is>
      </c>
      <c r="AJ14885" s="27" t="inlineStr">
        <is>
          <t/>
        </is>
      </c>
    </row>
    <row r="14886" customHeight="true" ht="15.0">
      <c r="A14886" s="27" t="inlineStr">
        <is>
          <t>Servicio de asistencia técnica para llevar a cabo el control y seguimiento de las actuaciones medioambientales de Muskiz</t>
        </is>
      </c>
      <c r="B14886" s="27" t="inlineStr">
        <is>
          <t/>
        </is>
      </c>
      <c r="C14886" s="27" t="inlineStr">
        <is>
          <t>Gobierno Vasco</t>
        </is>
      </c>
      <c r="D14886" s="27" t="inlineStr">
        <is>
          <t/>
        </is>
      </c>
      <c r="E14886" s="27" t="inlineStr">
        <is>
          <t/>
        </is>
      </c>
      <c r="F14886" s="27" t="inlineStr">
        <is>
          <t/>
        </is>
      </c>
      <c r="G14886" s="27" t="inlineStr">
        <is>
          <t>Servicio de asistencia técnica para llevar a cabo el control y seguimiento de las actuaciones medioambientales de Muskiz</t>
        </is>
      </c>
      <c r="H14886" s="27" t="inlineStr">
        <is>
          <t>Servicio de asistencia técnica para llevar a cabo el control y seguimiento de las actuaciones medioambientales de Muskiz</t>
        </is>
      </c>
      <c r="I14886" s="27" t="inlineStr">
        <is>
          <t/>
        </is>
      </c>
      <c r="J14886" s="27" t="inlineStr">
        <is>
          <t>24/09/2025</t>
        </is>
      </c>
      <c r="K14886" s="27" t="inlineStr">
        <is>
          <t>B071-2025-00010</t>
        </is>
      </c>
      <c r="L14886" s="27" t="inlineStr">
        <is>
          <t>Adjudicación provisional / definitiva</t>
        </is>
      </c>
      <c r="M14886" s="27" t="inlineStr">
        <is>
          <t>false</t>
        </is>
      </c>
      <c r="N14886" s="27" t="inlineStr">
        <is>
          <t/>
        </is>
      </c>
      <c r="O14886" s="27" t="inlineStr">
        <is>
          <t/>
        </is>
      </c>
      <c r="P14886" s="27" t="inlineStr">
        <is>
          <t/>
        </is>
      </c>
      <c r="Q14886" s="27" t="inlineStr">
        <is>
          <t/>
        </is>
      </c>
      <c r="R14886" s="27" t="inlineStr">
        <is>
          <t/>
        </is>
      </c>
      <c r="S14886" s="27" t="inlineStr">
        <is>
          <t>https://www.contratacion.euskadi.eus/webkpe00-kpeperfi/es/contenidos/anuncio_contratacion/expgebizkaia3158851/es_doc/images/logo_muskiz.gif</t>
        </is>
      </c>
      <c r="T14886" s="27" t="inlineStr">
        <is>
          <t>Ayuntamiento de Muskiz</t>
        </is>
      </c>
      <c r="U14886" s="27" t="inlineStr">
        <is>
          <t>P4808300J - Ayuntamiento de Muskiz</t>
        </is>
      </c>
      <c r="V14886" s="27" t="inlineStr">
        <is>
          <t>Junta de Gobierno Local</t>
        </is>
      </c>
      <c r="W14886" s="27" t="inlineStr">
        <is>
          <t/>
        </is>
      </c>
      <c r="X14886" s="27" t="inlineStr">
        <is>
          <t/>
        </is>
      </c>
      <c r="Y14886" s="27" t="inlineStr">
        <is>
          <t>24/10/2025 12:00</t>
        </is>
      </c>
      <c r="Z14886" s="27" t="inlineStr">
        <is>
          <t>https://www.contratacion.euskadi.eus/anuncio_contratacion/servicio-asistencia-tecnica-llevar-cabo-control-y-seguimiento-actuaciones-medioambientales-muskiz/webkpe00-kpesimpc/es/</t>
        </is>
      </c>
      <c r="AA14886" s="27" t="inlineStr">
        <is>
          <t>https://www.contratacion.euskadi.eus/webkpe00-kpesimpc/es/contenidos/anuncio_contratacion/expgebizkaia3158851/es_doc/index.html</t>
        </is>
      </c>
      <c r="AB14886" s="27" t="inlineStr">
        <is>
          <t>https://www.contratacion.euskadi.eus/contenidos/anuncio_contratacion/expgebizkaia3158851/es_doc/data/es_r01dtpd19979aef20041ce15b278827d1daa609675</t>
        </is>
      </c>
      <c r="AC14886" s="27" t="inlineStr">
        <is>
          <t>https://www.contratacion.euskadi.eus/contenidos/anuncio_contratacion/expgebizkaia3158851/r01Index/expgebizkaia3158851-idxContent.xml</t>
        </is>
      </c>
      <c r="AD14886" s="27" t="inlineStr">
        <is>
          <t>05/01/2026</t>
        </is>
      </c>
      <c r="AE14886" s="27" t="inlineStr">
        <is>
          <t>r01etpd1555314bf9f1976d2ff5b12b8a117b65c56</t>
        </is>
      </c>
      <c r="AF14886" s="27" t="inlineStr">
        <is>
          <t>Ayuntamiento de Muskiz</t>
        </is>
      </c>
      <c r="AG14886" s="27" t="inlineStr">
        <is>
          <t>r01etpd15cbf2b52251968f945523e446a03cb538d</t>
        </is>
      </c>
      <c r="AH14886" s="27" t="inlineStr">
        <is>
          <t>Ayuntamiento de Muskiz</t>
        </is>
      </c>
      <c r="AI14886" s="27" t="inlineStr">
        <is>
          <t/>
        </is>
      </c>
      <c r="AJ14886" s="27" t="inlineStr">
        <is>
          <t/>
        </is>
      </c>
    </row>
    <row r="14887" customHeight="true" ht="15.0">
      <c r="A14887" s="27" t="inlineStr">
        <is>
          <t>Suministro de astilla para la caldera de biomasa</t>
        </is>
      </c>
      <c r="B14887" s="27" t="inlineStr">
        <is>
          <t/>
        </is>
      </c>
      <c r="C14887" s="27" t="inlineStr">
        <is>
          <t>Gobierno Vasco</t>
        </is>
      </c>
      <c r="D14887" s="27" t="inlineStr">
        <is>
          <t/>
        </is>
      </c>
      <c r="E14887" s="27" t="inlineStr">
        <is>
          <t/>
        </is>
      </c>
      <c r="F14887" s="27" t="inlineStr">
        <is>
          <t/>
        </is>
      </c>
      <c r="G14887" s="27" t="inlineStr">
        <is>
          <t>Suministro de astilla para la caldera de biomasa</t>
        </is>
      </c>
      <c r="H14887" s="27" t="inlineStr">
        <is>
          <t>Suministro de astilla para la caldera de biomasa</t>
        </is>
      </c>
      <c r="I14887" s="27" t="inlineStr">
        <is>
          <t/>
        </is>
      </c>
      <c r="J14887" s="27" t="inlineStr">
        <is>
          <t>06/10/2025</t>
        </is>
      </c>
      <c r="K14887" s="27" t="inlineStr">
        <is>
          <t>B095-2025-00008</t>
        </is>
      </c>
      <c r="L14887" s="27" t="inlineStr">
        <is>
          <t>Formalización del contrato</t>
        </is>
      </c>
      <c r="M14887" s="27" t="inlineStr">
        <is>
          <t>false</t>
        </is>
      </c>
      <c r="N14887" s="27" t="inlineStr">
        <is>
          <t/>
        </is>
      </c>
      <c r="O14887" s="27" t="inlineStr">
        <is>
          <t/>
        </is>
      </c>
      <c r="P14887" s="27" t="inlineStr">
        <is>
          <t/>
        </is>
      </c>
      <c r="Q14887" s="27" t="inlineStr">
        <is>
          <t/>
        </is>
      </c>
      <c r="R14887" s="27" t="inlineStr">
        <is>
          <t/>
        </is>
      </c>
      <c r="S14887" s="27" t="inlineStr">
        <is>
          <t>https://www.contratacion.euskadi.eus/webkpe00-kpeperfi/es/contenidos/anuncio_contratacion/expgebizkaia3160771/es_doc/images/logo_zaldibar.jpg</t>
        </is>
      </c>
      <c r="T14887" s="27" t="inlineStr">
        <is>
          <t>Ayuntamiento de Zaldibar</t>
        </is>
      </c>
      <c r="U14887" s="27" t="inlineStr">
        <is>
          <t>P4810800E - Ayuntamiento de Zaldibar</t>
        </is>
      </c>
      <c r="V14887" s="27" t="inlineStr">
        <is>
          <t>Junta de Gobierno Local</t>
        </is>
      </c>
      <c r="W14887" s="27" t="inlineStr">
        <is>
          <t/>
        </is>
      </c>
      <c r="X14887" s="27" t="inlineStr">
        <is>
          <t/>
        </is>
      </c>
      <c r="Y14887" s="27" t="inlineStr">
        <is>
          <t>21/10/2025 14:00</t>
        </is>
      </c>
      <c r="Z14887" s="27" t="inlineStr">
        <is>
          <t>https://www.contratacion.euskadi.eus/anuncio_contratacion/suministro-astilla-caldera-biomasa/expgebizkaia3160771/webkpe00-kpesimpc/es/</t>
        </is>
      </c>
      <c r="AA14887" s="27" t="inlineStr">
        <is>
          <t>https://www.contratacion.euskadi.eus/webkpe00-kpesimpc/es/contenidos/anuncio_contratacion/expgebizkaia3160771/es_doc/index.html</t>
        </is>
      </c>
      <c r="AB14887" s="27" t="inlineStr">
        <is>
          <t>https://www.contratacion.euskadi.eus/contenidos/anuncio_contratacion/expgebizkaia3160771/es_doc/data/es_r01dtpd199b86de32814b5be978230eab08bcd2ef9</t>
        </is>
      </c>
      <c r="AC14887" s="27" t="inlineStr">
        <is>
          <t>https://www.contratacion.euskadi.eus/contenidos/anuncio_contratacion/expgebizkaia3160771/r01Index/expgebizkaia3160771-idxContent.xml</t>
        </is>
      </c>
      <c r="AD14887" s="27" t="inlineStr">
        <is>
          <t>05/02/2026</t>
        </is>
      </c>
      <c r="AE14887" s="27" t="inlineStr">
        <is>
          <t>r01etpd15eeb96cda41a0e3471a332621375d6eda0</t>
        </is>
      </c>
      <c r="AF14887" s="27" t="inlineStr">
        <is>
          <t>Ayuntamiento de Zaldibar</t>
        </is>
      </c>
      <c r="AG14887" s="27" t="inlineStr">
        <is>
          <t>r01etpd15eeb998cdf1a0e3471abe180cb5b99493f</t>
        </is>
      </c>
      <c r="AH14887" s="27" t="inlineStr">
        <is>
          <t>Ayuntamiento de Zaldibar</t>
        </is>
      </c>
      <c r="AI14887" s="27" t="inlineStr">
        <is>
          <t/>
        </is>
      </c>
      <c r="AJ14887" s="27" t="inlineStr">
        <is>
          <t/>
        </is>
      </c>
    </row>
    <row r="14888" customHeight="true" ht="15.0">
      <c r="A14888" s="27" t="inlineStr">
        <is>
          <t>Asistencia para el desarrollo de un programa de innovación pública en la Diputación Foral de Bizkaia</t>
        </is>
      </c>
      <c r="B14888" s="27" t="inlineStr">
        <is>
          <t/>
        </is>
      </c>
      <c r="C14888" s="27" t="inlineStr">
        <is>
          <t>Gobierno Vasco</t>
        </is>
      </c>
      <c r="D14888" s="27" t="inlineStr">
        <is>
          <t/>
        </is>
      </c>
      <c r="E14888" s="27" t="inlineStr">
        <is>
          <t/>
        </is>
      </c>
      <c r="F14888" s="27" t="inlineStr">
        <is>
          <t/>
        </is>
      </c>
      <c r="G14888" s="27" t="inlineStr">
        <is>
          <t>Asistencia para el desarrollo de un programa de innovación pública en la Diputación Foral de Bizkaia</t>
        </is>
      </c>
      <c r="H14888" s="27" t="inlineStr">
        <is>
          <t>Asistencia para el desarrollo de un programa de innovación pública en la Diputación Foral de Bizkaia</t>
        </is>
      </c>
      <c r="I14888" s="27" t="inlineStr">
        <is>
          <t/>
        </is>
      </c>
      <c r="J14888" s="27" t="inlineStr">
        <is>
          <t>15/01/2026</t>
        </is>
      </c>
      <c r="K14888" s="27" t="inlineStr">
        <is>
          <t>2026/0002/071/07</t>
        </is>
      </c>
      <c r="L14888" s="27" t="inlineStr">
        <is>
          <t>Abierto / Plazo de presentación</t>
        </is>
      </c>
      <c r="M14888" s="27" t="inlineStr">
        <is>
          <t>false</t>
        </is>
      </c>
      <c r="N14888" s="27" t="inlineStr">
        <is>
          <t/>
        </is>
      </c>
      <c r="O14888" s="27" t="inlineStr">
        <is>
          <t/>
        </is>
      </c>
      <c r="P14888" s="27" t="inlineStr">
        <is>
          <t/>
        </is>
      </c>
      <c r="Q14888" s="27" t="inlineStr">
        <is>
          <t/>
        </is>
      </c>
      <c r="R14888" s="27" t="inlineStr">
        <is>
          <t/>
        </is>
      </c>
      <c r="S14888" s="27" t="inlineStr">
        <is>
          <t>https://www.contratacion.euskadi.eus/webkpe00-kpeperfi/es/contenidos/anuncio_contratacion/expgebizkaia3161573/es_doc/images/logo_diputacion_bizkaia.jpg</t>
        </is>
      </c>
      <c r="T14888" s="27" t="inlineStr">
        <is>
          <t>Diputación Foral de Bizkaia</t>
        </is>
      </c>
      <c r="U14888" s="27" t="inlineStr">
        <is>
          <t>P4800000D - Departamento de Administración Pública y Relaciones Institucionales</t>
        </is>
      </c>
      <c r="V14888" s="27" t="inlineStr">
        <is>
          <t>Diputado Foral de Administración Pública y Relaciones Institucionales</t>
        </is>
      </c>
      <c r="W14888" s="27" t="inlineStr">
        <is>
          <t/>
        </is>
      </c>
      <c r="X14888" s="27" t="inlineStr">
        <is>
          <t/>
        </is>
      </c>
      <c r="Y14888" s="27" t="inlineStr">
        <is>
          <t>16/02/2026 12:00</t>
        </is>
      </c>
      <c r="Z14888" s="27" t="inlineStr">
        <is>
          <t>https://www.contratacion.euskadi.eus/anuncio_contratacion/asistencia-desarrollo-programa-innovacion-publica-diputacion-foral-bizkaia/webkpe00-kpesimpc/es/</t>
        </is>
      </c>
      <c r="AA14888" s="27" t="inlineStr">
        <is>
          <t>https://www.contratacion.euskadi.eus/webkpe00-kpesimpc/es/contenidos/anuncio_contratacion/expgebizkaia3161573/es_doc/index.html</t>
        </is>
      </c>
      <c r="AB14888" s="27" t="inlineStr">
        <is>
          <t>https://www.contratacion.euskadi.eus/contenidos/anuncio_contratacion/expgebizkaia3161573/es_doc/data/es_r01dtpd19bbfd4c9372bd4c0fef807a8c8b6704508</t>
        </is>
      </c>
      <c r="AC14888" s="27" t="inlineStr">
        <is>
          <t>https://www.contratacion.euskadi.eus/contenidos/anuncio_contratacion/expgebizkaia3161573/r01Index/expgebizkaia3161573-idxContent.xml</t>
        </is>
      </c>
      <c r="AD14888" s="27" t="inlineStr">
        <is>
          <t>11/02/2026</t>
        </is>
      </c>
      <c r="AE14888" s="27" t="inlineStr">
        <is>
          <t>r01epd01218c375c4e1bfc566db81a063c05283a0</t>
        </is>
      </c>
      <c r="AF14888" s="27" t="inlineStr">
        <is>
          <t>Diputación Foral de Bizkaia</t>
        </is>
      </c>
      <c r="AG14888" s="27" t="inlineStr">
        <is>
          <t>r01epd01218c11ff6c1bfc566ac71a13c4bde011c</t>
        </is>
      </c>
      <c r="AH14888" s="27" t="inlineStr">
        <is>
          <t>Departamento de Administración Pública y Relaciones Institucionales</t>
        </is>
      </c>
      <c r="AI14888" s="27" t="inlineStr">
        <is>
          <t/>
        </is>
      </c>
      <c r="AJ14888" s="27" t="inlineStr">
        <is>
          <t/>
        </is>
      </c>
    </row>
    <row r="14889" customHeight="true" ht="15.0">
      <c r="A14889" s="27" t="inlineStr">
        <is>
          <t>Contrato de obra para la instalación de cubierta en el parque junto al campo de fútbol municipal</t>
        </is>
      </c>
      <c r="B14889" s="27" t="inlineStr">
        <is>
          <t/>
        </is>
      </c>
      <c r="C14889" s="27" t="inlineStr">
        <is>
          <t>Gobierno Vasco</t>
        </is>
      </c>
      <c r="D14889" s="27" t="inlineStr">
        <is>
          <t/>
        </is>
      </c>
      <c r="E14889" s="27" t="inlineStr">
        <is>
          <t/>
        </is>
      </c>
      <c r="F14889" s="27" t="inlineStr">
        <is>
          <t/>
        </is>
      </c>
      <c r="G14889" s="27" t="inlineStr">
        <is>
          <t>Contrato de obra para la instalación de cubierta en el parque junto al campo de fútbol municipal</t>
        </is>
      </c>
      <c r="H14889" s="27" t="inlineStr">
        <is>
          <t>Contrato de obra para la instalación de cubierta en el parque junto al campo de fútbol municipal</t>
        </is>
      </c>
      <c r="I14889" s="27" t="inlineStr">
        <is>
          <t/>
        </is>
      </c>
      <c r="J14889" s="27" t="inlineStr">
        <is>
          <t>25/09/2025</t>
        </is>
      </c>
      <c r="K14889" s="27" t="inlineStr">
        <is>
          <t>B055-2025-00013</t>
        </is>
      </c>
      <c r="L14889" s="27" t="inlineStr">
        <is>
          <t>Formalización del contrato</t>
        </is>
      </c>
      <c r="M14889" s="27" t="inlineStr">
        <is>
          <t>false</t>
        </is>
      </c>
      <c r="N14889" s="27" t="inlineStr">
        <is>
          <t/>
        </is>
      </c>
      <c r="O14889" s="27" t="inlineStr">
        <is>
          <t/>
        </is>
      </c>
      <c r="P14889" s="27" t="inlineStr">
        <is>
          <t/>
        </is>
      </c>
      <c r="Q14889" s="27" t="inlineStr">
        <is>
          <t/>
        </is>
      </c>
      <c r="R14889" s="27" t="inlineStr">
        <is>
          <t/>
        </is>
      </c>
      <c r="S14889" s="27" t="inlineStr">
        <is>
          <t>https://www.contratacion.euskadi.eus/webkpe00-kpeperfi/es/contenidos/anuncio_contratacion/expgebizkaia3165131/es_doc/images/logo_lemoa.jpg</t>
        </is>
      </c>
      <c r="T14889" s="27" t="inlineStr">
        <is>
          <t>Ayuntamiento de Lemoa</t>
        </is>
      </c>
      <c r="U14889" s="27" t="inlineStr">
        <is>
          <t>P4806500G - Ayuntamiento de Lemoa</t>
        </is>
      </c>
      <c r="V14889" s="27" t="inlineStr">
        <is>
          <t>Alcaldía</t>
        </is>
      </c>
      <c r="W14889" s="27" t="inlineStr">
        <is>
          <t/>
        </is>
      </c>
      <c r="X14889" s="27" t="inlineStr">
        <is>
          <t/>
        </is>
      </c>
      <c r="Y14889" s="27" t="inlineStr">
        <is>
          <t>15/10/2025 13:30</t>
        </is>
      </c>
      <c r="Z14889" s="27" t="inlineStr">
        <is>
          <t>https://www.contratacion.euskadi.eus/anuncio_contratacion/contrato-obra-instalacion-cubierta-parque-junto-al-campo-futbol-municipal/webkpe00-kpesimpc/es/</t>
        </is>
      </c>
      <c r="AA14889" s="27" t="inlineStr">
        <is>
          <t>https://www.contratacion.euskadi.eus/webkpe00-kpesimpc/es/contenidos/anuncio_contratacion/expgebizkaia3165131/es_doc/index.html</t>
        </is>
      </c>
      <c r="AB14889" s="27" t="inlineStr">
        <is>
          <t>https://www.contratacion.euskadi.eus/contenidos/anuncio_contratacion/expgebizkaia3165131/es_doc/data/es_r01dtpd19980da1e4f7754f681330011af2d91e17a</t>
        </is>
      </c>
      <c r="AC14889" s="27" t="inlineStr">
        <is>
          <t>https://www.contratacion.euskadi.eus/contenidos/anuncio_contratacion/expgebizkaia3165131/r01Index/expgebizkaia3165131-idxContent.xml</t>
        </is>
      </c>
      <c r="AD14889" s="27" t="inlineStr">
        <is>
          <t>19/01/2026</t>
        </is>
      </c>
      <c r="AE14889" s="27" t="inlineStr">
        <is>
          <t>r01etpd16175ca8a61245f80fcbb445a239b496a61</t>
        </is>
      </c>
      <c r="AF14889" s="27" t="inlineStr">
        <is>
          <t>Ayuntamiento de Lemoa</t>
        </is>
      </c>
      <c r="AG14889" s="27" t="inlineStr">
        <is>
          <t>r01etpd16175d21f2a245f80fcfdf0e2259c914981</t>
        </is>
      </c>
      <c r="AH14889" s="27" t="inlineStr">
        <is>
          <t>Ayuntamiento de Lemoa</t>
        </is>
      </c>
      <c r="AI14889" s="27" t="inlineStr">
        <is>
          <t/>
        </is>
      </c>
      <c r="AJ14889" s="27" t="inlineStr">
        <is>
          <t/>
        </is>
      </c>
    </row>
    <row r="14890" customHeight="true" ht="15.0">
      <c r="A14890" s="27" t="inlineStr">
        <is>
          <t>Obras de renovacion y mejora de la eficiencia de las intalaciones de alumbrado exterior de Zeberio</t>
        </is>
      </c>
      <c r="B14890" s="27" t="inlineStr">
        <is>
          <t/>
        </is>
      </c>
      <c r="C14890" s="27" t="inlineStr">
        <is>
          <t>Gobierno Vasco</t>
        </is>
      </c>
      <c r="D14890" s="27" t="inlineStr">
        <is>
          <t/>
        </is>
      </c>
      <c r="E14890" s="27" t="inlineStr">
        <is>
          <t/>
        </is>
      </c>
      <c r="F14890" s="27" t="inlineStr">
        <is>
          <t/>
        </is>
      </c>
      <c r="G14890" s="27" t="inlineStr">
        <is>
          <t>Obras de renovacion y mejora de la eficiencia de las intalaciones de alumbrado exterior de Zeberio</t>
        </is>
      </c>
      <c r="H14890" s="27" t="inlineStr">
        <is>
          <t>Obras de renovacion y mejora de la eficiencia de las intalaciones de alumbrado exterior de Zeberio</t>
        </is>
      </c>
      <c r="I14890" s="27" t="inlineStr">
        <is>
          <t/>
        </is>
      </c>
      <c r="J14890" s="27" t="inlineStr">
        <is>
          <t>26/09/2025</t>
        </is>
      </c>
      <c r="K14890" s="27" t="inlineStr">
        <is>
          <t>B025-2025-00010</t>
        </is>
      </c>
      <c r="L14890" s="27" t="inlineStr">
        <is>
          <t>Adjudicación provisional / definitiva</t>
        </is>
      </c>
      <c r="M14890" s="27" t="inlineStr">
        <is>
          <t>false</t>
        </is>
      </c>
      <c r="N14890" s="27" t="inlineStr">
        <is>
          <t/>
        </is>
      </c>
      <c r="O14890" s="27" t="inlineStr">
        <is>
          <t/>
        </is>
      </c>
      <c r="P14890" s="27" t="inlineStr">
        <is>
          <t/>
        </is>
      </c>
      <c r="Q14890" s="27" t="inlineStr">
        <is>
          <t/>
        </is>
      </c>
      <c r="R14890" s="27" t="inlineStr">
        <is>
          <t/>
        </is>
      </c>
      <c r="S14890" s="27" t="inlineStr">
        <is>
          <t>https://www.contratacion.euskadi.eus/webkpe00-kpeperfi/es/contenidos/anuncio_contratacion/expgebizkaia3165893/es_doc/images/logo_zeberio.jpg</t>
        </is>
      </c>
      <c r="T14890" s="27" t="inlineStr">
        <is>
          <t>Ayuntamiento de Zeberio</t>
        </is>
      </c>
      <c r="U14890" s="27" t="inlineStr">
        <is>
          <t>P4802900C - Ayuntamiento de Zeberio</t>
        </is>
      </c>
      <c r="V14890" s="27" t="inlineStr">
        <is>
          <t>Alcaldía</t>
        </is>
      </c>
      <c r="W14890" s="27" t="inlineStr">
        <is>
          <t/>
        </is>
      </c>
      <c r="X14890" s="27" t="inlineStr">
        <is>
          <t/>
        </is>
      </c>
      <c r="Y14890" s="27" t="inlineStr">
        <is>
          <t>16/10/2025 14:00</t>
        </is>
      </c>
      <c r="Z14890" s="27" t="inlineStr">
        <is>
          <t>https://www.contratacion.euskadi.eus/anuncio_contratacion/obras-renovacion-y-mejora-eficiencia-intalaciones-alumbrado-exterior-zeberio/webkpe00-kpesimpc/es/</t>
        </is>
      </c>
      <c r="AA14890" s="27" t="inlineStr">
        <is>
          <t>https://www.contratacion.euskadi.eus/webkpe00-kpesimpc/es/contenidos/anuncio_contratacion/expgebizkaia3165893/es_doc/index.html</t>
        </is>
      </c>
      <c r="AB14890" s="27" t="inlineStr">
        <is>
          <t>https://www.contratacion.euskadi.eus/contenidos/anuncio_contratacion/expgebizkaia3165893/es_doc/data/es_r01dtpd199853733667754f6817c569127f9bb28e1</t>
        </is>
      </c>
      <c r="AC14890" s="27" t="inlineStr">
        <is>
          <t>https://www.contratacion.euskadi.eus/contenidos/anuncio_contratacion/expgebizkaia3165893/r01Index/expgebizkaia3165893-idxContent.xml</t>
        </is>
      </c>
      <c r="AD14890" s="27" t="inlineStr">
        <is>
          <t>16/01/2026</t>
        </is>
      </c>
      <c r="AE14890" s="27" t="inlineStr">
        <is>
          <t>r01etpd161b3d135f716fa160f358ec7f74617e586</t>
        </is>
      </c>
      <c r="AF14890" s="27" t="inlineStr">
        <is>
          <t>Ayuntamiento de Zeberio</t>
        </is>
      </c>
      <c r="AG14890" s="27" t="inlineStr">
        <is>
          <t>r01etpd161b3d3558016fa160f77d84958c56b5e99</t>
        </is>
      </c>
      <c r="AH14890" s="27" t="inlineStr">
        <is>
          <t>Ayuntamiento de Zeberio</t>
        </is>
      </c>
      <c r="AI14890" s="27" t="inlineStr">
        <is>
          <t/>
        </is>
      </c>
      <c r="AJ14890" s="27" t="inlineStr">
        <is>
          <t/>
        </is>
      </c>
    </row>
    <row r="14891" customHeight="true" ht="15.0">
      <c r="A14891" s="27" t="inlineStr">
        <is>
          <t>Obras de reparación de las zonas exteriores de la Escuela Publica</t>
        </is>
      </c>
      <c r="B14891" s="27" t="inlineStr">
        <is>
          <t/>
        </is>
      </c>
      <c r="C14891" s="27" t="inlineStr">
        <is>
          <t>Gobierno Vasco</t>
        </is>
      </c>
      <c r="D14891" s="27" t="inlineStr">
        <is>
          <t/>
        </is>
      </c>
      <c r="E14891" s="27" t="inlineStr">
        <is>
          <t/>
        </is>
      </c>
      <c r="F14891" s="27" t="inlineStr">
        <is>
          <t/>
        </is>
      </c>
      <c r="G14891" s="27" t="inlineStr">
        <is>
          <t>Obras de reparación de las zonas exteriores de la Escuela Publica</t>
        </is>
      </c>
      <c r="H14891" s="27" t="inlineStr">
        <is>
          <t>Obras de reparación de las zonas exteriores de la Escuela Publica</t>
        </is>
      </c>
      <c r="I14891" s="27" t="inlineStr">
        <is>
          <t/>
        </is>
      </c>
      <c r="J14891" s="27" t="inlineStr">
        <is>
          <t>02/12/2025</t>
        </is>
      </c>
      <c r="K14891" s="27" t="inlineStr">
        <is>
          <t>B074-2025-00010</t>
        </is>
      </c>
      <c r="L14891" s="27" t="inlineStr">
        <is>
          <t>Anuncio en estudio / Plazo cerrado</t>
        </is>
      </c>
      <c r="M14891" s="27" t="inlineStr">
        <is>
          <t>false</t>
        </is>
      </c>
      <c r="N14891" s="27" t="inlineStr">
        <is>
          <t/>
        </is>
      </c>
      <c r="O14891" s="27" t="inlineStr">
        <is>
          <t/>
        </is>
      </c>
      <c r="P14891" s="27" t="inlineStr">
        <is>
          <t/>
        </is>
      </c>
      <c r="Q14891" s="27" t="inlineStr">
        <is>
          <t/>
        </is>
      </c>
      <c r="R14891" s="27" t="inlineStr">
        <is>
          <t/>
        </is>
      </c>
      <c r="S14891" s="27" t="inlineStr">
        <is>
          <t>https://www.contratacion.euskadi.eus/webkpe00-kpeperfi/es/contenidos/anuncio_contratacion/expgebizkaia3167845/es_doc/images/logo_orduna.jpg</t>
        </is>
      </c>
      <c r="T14891" s="27" t="inlineStr">
        <is>
          <t>Ayuntamiento de Orduña</t>
        </is>
      </c>
      <c r="U14891" s="27" t="inlineStr">
        <is>
          <t>P4808700A - Ayuntamiento de Orduña</t>
        </is>
      </c>
      <c r="V14891" s="27" t="inlineStr">
        <is>
          <t>Alcaldía</t>
        </is>
      </c>
      <c r="W14891" s="27" t="inlineStr">
        <is>
          <t/>
        </is>
      </c>
      <c r="X14891" s="27" t="inlineStr">
        <is>
          <t/>
        </is>
      </c>
      <c r="Y14891" s="27" t="inlineStr">
        <is>
          <t>22/12/2025 14:00</t>
        </is>
      </c>
      <c r="Z14891" s="27" t="inlineStr">
        <is>
          <t>https://www.contratacion.euskadi.eus/anuncio_contratacion/obras-reparacion-zonas-exteriores-escuela-publica/webkpe00-kpesimpc/es/</t>
        </is>
      </c>
      <c r="AA14891" s="27" t="inlineStr">
        <is>
          <t>https://www.contratacion.euskadi.eus/webkpe00-kpesimpc/es/contenidos/anuncio_contratacion/expgebizkaia3167845/es_doc/index.html</t>
        </is>
      </c>
      <c r="AB14891" s="27" t="inlineStr">
        <is>
          <t>https://www.contratacion.euskadi.eus/contenidos/anuncio_contratacion/expgebizkaia3167845/es_doc/data/es_r01dtpd19adeb82579383e4031d438b983c4549c8b</t>
        </is>
      </c>
      <c r="AC14891" s="27" t="inlineStr">
        <is>
          <t>https://www.contratacion.euskadi.eus/contenidos/anuncio_contratacion/expgebizkaia3167845/r01Index/expgebizkaia3167845-idxContent.xml</t>
        </is>
      </c>
      <c r="AD14891" s="27" t="inlineStr">
        <is>
          <t>13/01/2026</t>
        </is>
      </c>
      <c r="AE14891" s="27" t="inlineStr">
        <is>
          <t>r01etpd15fe41994d779a4803f7030bdace67bcc74</t>
        </is>
      </c>
      <c r="AF14891" s="27" t="inlineStr">
        <is>
          <t>Ayuntamiento de Orduña</t>
        </is>
      </c>
      <c r="AG14891" s="27" t="inlineStr">
        <is>
          <t>r01etpd15fe41be82979a4803fdc6e9baae75acc03</t>
        </is>
      </c>
      <c r="AH14891" s="27" t="inlineStr">
        <is>
          <t>Ayuntamiento de Orduña</t>
        </is>
      </c>
      <c r="AI14891" s="27" t="inlineStr">
        <is>
          <t/>
        </is>
      </c>
      <c r="AJ14891" s="27" t="inlineStr">
        <is>
          <t/>
        </is>
      </c>
    </row>
    <row r="14892" customHeight="true" ht="15.0">
      <c r="A14892" s="27" t="inlineStr">
        <is>
          <t>Servicio de gabinete de prensa y comunicación institucional</t>
        </is>
      </c>
      <c r="B14892" s="27" t="inlineStr">
        <is>
          <t/>
        </is>
      </c>
      <c r="C14892" s="27" t="inlineStr">
        <is>
          <t>Gobierno Vasco</t>
        </is>
      </c>
      <c r="D14892" s="27" t="inlineStr">
        <is>
          <t/>
        </is>
      </c>
      <c r="E14892" s="27" t="inlineStr">
        <is>
          <t/>
        </is>
      </c>
      <c r="F14892" s="27" t="inlineStr">
        <is>
          <t/>
        </is>
      </c>
      <c r="G14892" s="27" t="inlineStr">
        <is>
          <t>Servicio de gabinete de prensa y comunicación institucional</t>
        </is>
      </c>
      <c r="H14892" s="27" t="inlineStr">
        <is>
          <t>Servicio de gabinete de prensa y comunicación institucional</t>
        </is>
      </c>
      <c r="I14892" s="27" t="inlineStr">
        <is>
          <t/>
        </is>
      </c>
      <c r="J14892" s="27" t="inlineStr">
        <is>
          <t>07/10/2025</t>
        </is>
      </c>
      <c r="K14892" s="27" t="inlineStr">
        <is>
          <t>B074-2025-00009</t>
        </is>
      </c>
      <c r="L14892" s="27" t="inlineStr">
        <is>
          <t>Formalización del contrato</t>
        </is>
      </c>
      <c r="M14892" s="27" t="inlineStr">
        <is>
          <t>false</t>
        </is>
      </c>
      <c r="N14892" s="27" t="inlineStr">
        <is>
          <t/>
        </is>
      </c>
      <c r="O14892" s="27" t="inlineStr">
        <is>
          <t/>
        </is>
      </c>
      <c r="P14892" s="27" t="inlineStr">
        <is>
          <t/>
        </is>
      </c>
      <c r="Q14892" s="27" t="inlineStr">
        <is>
          <t/>
        </is>
      </c>
      <c r="R14892" s="27" t="inlineStr">
        <is>
          <t/>
        </is>
      </c>
      <c r="S14892" s="27" t="inlineStr">
        <is>
          <t>https://www.contratacion.euskadi.eus/webkpe00-kpeperfi/es/contenidos/anuncio_contratacion/expgebizkaia3167935/es_doc/images/logo_orduna.jpg</t>
        </is>
      </c>
      <c r="T14892" s="27" t="inlineStr">
        <is>
          <t>Ayuntamiento de Orduña</t>
        </is>
      </c>
      <c r="U14892" s="27" t="inlineStr">
        <is>
          <t>P4808700A - Ayuntamiento de Orduña</t>
        </is>
      </c>
      <c r="V14892" s="27" t="inlineStr">
        <is>
          <t>Alcaldía</t>
        </is>
      </c>
      <c r="W14892" s="27" t="inlineStr">
        <is>
          <t/>
        </is>
      </c>
      <c r="X14892" s="27" t="inlineStr">
        <is>
          <t/>
        </is>
      </c>
      <c r="Y14892" s="27" t="inlineStr">
        <is>
          <t>22/10/2025 14:00</t>
        </is>
      </c>
      <c r="Z14892" s="27" t="inlineStr">
        <is>
          <t>https://www.contratacion.euskadi.eus/anuncio_contratacion/servicio-gabinete-prensa-y-comunicacion-institucional/webkpe00-kpesimpc/es/</t>
        </is>
      </c>
      <c r="AA14892" s="27" t="inlineStr">
        <is>
          <t>https://www.contratacion.euskadi.eus/webkpe00-kpesimpc/es/contenidos/anuncio_contratacion/expgebizkaia3167935/es_doc/index.html</t>
        </is>
      </c>
      <c r="AB14892" s="27" t="inlineStr">
        <is>
          <t>https://www.contratacion.euskadi.eus/contenidos/anuncio_contratacion/expgebizkaia3167935/es_doc/data/es_r01dtpd199be0be65c62a42825d6dbfb7049b7d001</t>
        </is>
      </c>
      <c r="AC14892" s="27" t="inlineStr">
        <is>
          <t>https://www.contratacion.euskadi.eus/contenidos/anuncio_contratacion/expgebizkaia3167935/r01Index/expgebizkaia3167935-idxContent.xml</t>
        </is>
      </c>
      <c r="AD14892" s="27" t="inlineStr">
        <is>
          <t>13/01/2026</t>
        </is>
      </c>
      <c r="AE14892" s="27" t="inlineStr">
        <is>
          <t>r01etpd15fe41994d779a4803f7030bdace67bcc74</t>
        </is>
      </c>
      <c r="AF14892" s="27" t="inlineStr">
        <is>
          <t>Ayuntamiento de Orduña</t>
        </is>
      </c>
      <c r="AG14892" s="27" t="inlineStr">
        <is>
          <t>r01etpd15fe41be82979a4803fdc6e9baae75acc03</t>
        </is>
      </c>
      <c r="AH14892" s="27" t="inlineStr">
        <is>
          <t>Ayuntamiento de Orduña</t>
        </is>
      </c>
      <c r="AI14892" s="27" t="inlineStr">
        <is>
          <t/>
        </is>
      </c>
      <c r="AJ14892" s="27" t="inlineStr">
        <is>
          <t/>
        </is>
      </c>
    </row>
    <row r="14893" customHeight="true" ht="15.0">
      <c r="A14893" s="27" t="inlineStr">
        <is>
          <t>Consultoría y asistencia técnica para la oficina del dato y el modelo de gobernanza de la inteligencia artificial de la Diputación Foral de Bizkaia 2026-2027</t>
        </is>
      </c>
      <c r="B14893" s="27" t="inlineStr">
        <is>
          <t/>
        </is>
      </c>
      <c r="C14893" s="27" t="inlineStr">
        <is>
          <t>Gobierno Vasco</t>
        </is>
      </c>
      <c r="D14893" s="27" t="inlineStr">
        <is>
          <t/>
        </is>
      </c>
      <c r="E14893" s="27" t="inlineStr">
        <is>
          <t/>
        </is>
      </c>
      <c r="F14893" s="27" t="inlineStr">
        <is>
          <t/>
        </is>
      </c>
      <c r="G14893" s="27" t="inlineStr">
        <is>
          <t>Consultoría y asistencia técnica para la oficina del dato y el modelo de gobernanza de la inteligencia artificial de la Diputación Foral de Bizkaia 2026-2027</t>
        </is>
      </c>
      <c r="H14893" s="27" t="inlineStr">
        <is>
          <t>Consultoría y asistencia técnica para la oficina del dato y el modelo de gobernanza de la inteligencia artificial de la Diputación Foral de Bizkaia 2026-2027</t>
        </is>
      </c>
      <c r="I14893" s="27" t="inlineStr">
        <is>
          <t/>
        </is>
      </c>
      <c r="J14893" s="27" t="inlineStr">
        <is>
          <t>17/01/2026</t>
        </is>
      </c>
      <c r="K14893" s="27" t="inlineStr">
        <is>
          <t>2025/0053/071/07</t>
        </is>
      </c>
      <c r="L14893" s="27" t="inlineStr">
        <is>
          <t>Abierto / Plazo de presentación</t>
        </is>
      </c>
      <c r="M14893" s="27" t="inlineStr">
        <is>
          <t>false</t>
        </is>
      </c>
      <c r="N14893" s="27" t="inlineStr">
        <is>
          <t/>
        </is>
      </c>
      <c r="O14893" s="27" t="inlineStr">
        <is>
          <t/>
        </is>
      </c>
      <c r="P14893" s="27" t="inlineStr">
        <is>
          <t/>
        </is>
      </c>
      <c r="Q14893" s="27" t="inlineStr">
        <is>
          <t/>
        </is>
      </c>
      <c r="R14893" s="27" t="inlineStr">
        <is>
          <t/>
        </is>
      </c>
      <c r="S14893" s="27" t="inlineStr">
        <is>
          <t>https://www.contratacion.euskadi.eus/webkpe00-kpeperfi/es/contenidos/anuncio_contratacion/expgebizkaia3169885/es_doc/images/logo_diputacion_bizkaia.jpg</t>
        </is>
      </c>
      <c r="T14893" s="27" t="inlineStr">
        <is>
          <t>Diputación Foral de Bizkaia</t>
        </is>
      </c>
      <c r="U14893" s="27" t="inlineStr">
        <is>
          <t>P4800000D - Departamento de Administración Pública y Relaciones Institucionales</t>
        </is>
      </c>
      <c r="V14893" s="27" t="inlineStr">
        <is>
          <t>Diputado Foral de Administración Pública y Relaciones Institucionales</t>
        </is>
      </c>
      <c r="W14893" s="27" t="inlineStr">
        <is>
          <t/>
        </is>
      </c>
      <c r="X14893" s="27" t="inlineStr">
        <is>
          <t/>
        </is>
      </c>
      <c r="Y14893" s="27" t="inlineStr">
        <is>
          <t>16/02/2026 12:00</t>
        </is>
      </c>
      <c r="Z14893" s="27" t="inlineStr">
        <is>
          <t>https://www.contratacion.euskadi.eus/anuncio_contratacion/consultoria-y-asistencia-tecnica-oficina-del-dato-y-modelo-gobernanza-inteligencia-artificial-diputacion-foral-bizkaia-2026-2027/webkpe00-kpesimpc/es/</t>
        </is>
      </c>
      <c r="AA14893" s="27" t="inlineStr">
        <is>
          <t>https://www.contratacion.euskadi.eus/webkpe00-kpesimpc/es/contenidos/anuncio_contratacion/expgebizkaia3169885/es_doc/index.html</t>
        </is>
      </c>
      <c r="AB14893" s="27" t="inlineStr">
        <is>
          <t>https://www.contratacion.euskadi.eus/contenidos/anuncio_contratacion/expgebizkaia3169885/es_doc/data/es_r01dtpd19bccbd0ea45ccad86740cf7be4b6d6b6c2</t>
        </is>
      </c>
      <c r="AC14893" s="27" t="inlineStr">
        <is>
          <t>https://www.contratacion.euskadi.eus/contenidos/anuncio_contratacion/expgebizkaia3169885/r01Index/expgebizkaia3169885-idxContent.xml</t>
        </is>
      </c>
      <c r="AD14893" s="27" t="inlineStr">
        <is>
          <t>11/02/2026</t>
        </is>
      </c>
      <c r="AE14893" s="27" t="inlineStr">
        <is>
          <t>r01epd01218c375c4e1bfc566db81a063c05283a0</t>
        </is>
      </c>
      <c r="AF14893" s="27" t="inlineStr">
        <is>
          <t>Diputación Foral de Bizkaia</t>
        </is>
      </c>
      <c r="AG14893" s="27" t="inlineStr">
        <is>
          <t>r01epd01218c11ff6c1bfc566ac71a13c4bde011c</t>
        </is>
      </c>
      <c r="AH14893" s="27" t="inlineStr">
        <is>
          <t>Departamento de Administración Pública y Relaciones Institucionales</t>
        </is>
      </c>
      <c r="AI14893" s="27" t="inlineStr">
        <is>
          <t/>
        </is>
      </c>
      <c r="AJ14893" s="27" t="inlineStr">
        <is>
          <t/>
        </is>
      </c>
    </row>
    <row r="14894" customHeight="true" ht="15.0">
      <c r="A14894" s="27" t="inlineStr">
        <is>
          <t>Póliza de seguros de riesgos patrimoniales (continente y contenido) de los bienes muebles e inmuebles que integran el patrimonio de Azpiegiturak en el campo de golf Meaztegi Golf</t>
        </is>
      </c>
      <c r="B14894" s="27" t="inlineStr">
        <is>
          <t/>
        </is>
      </c>
      <c r="C14894" s="27" t="inlineStr">
        <is>
          <t>Gobierno Vasco</t>
        </is>
      </c>
      <c r="D14894" s="27" t="inlineStr">
        <is>
          <t/>
        </is>
      </c>
      <c r="E14894" s="27" t="inlineStr">
        <is>
          <t/>
        </is>
      </c>
      <c r="F14894" s="27" t="inlineStr">
        <is>
          <t/>
        </is>
      </c>
      <c r="G14894" s="27" t="inlineStr">
        <is>
          <t>Póliza de seguros de riesgos patrimoniales (continente y contenido) de los bienes muebles e inmuebles que integran el patrimonio de Azpiegiturak en el campo de golf Meaztegi Golf</t>
        </is>
      </c>
      <c r="H14894" s="27" t="inlineStr">
        <is>
          <t>Póliza de seguros de riesgos patrimoniales (continente y contenido) de los bienes muebles e inmuebles que integran el patrimonio de Azpiegiturak en el campo de golf Meaztegi Golf</t>
        </is>
      </c>
      <c r="I14894" s="27" t="inlineStr">
        <is>
          <t/>
        </is>
      </c>
      <c r="J14894" s="27" t="inlineStr">
        <is>
          <t>08/10/2025</t>
        </is>
      </c>
      <c r="K14894" s="27" t="inlineStr">
        <is>
          <t>AZPGK/S/25-0011</t>
        </is>
      </c>
      <c r="L14894" s="27" t="inlineStr">
        <is>
          <t>Formalización del contrato</t>
        </is>
      </c>
      <c r="M14894" s="27" t="inlineStr">
        <is>
          <t>false</t>
        </is>
      </c>
      <c r="N14894" s="27" t="inlineStr">
        <is>
          <t/>
        </is>
      </c>
      <c r="O14894" s="27" t="inlineStr">
        <is>
          <t/>
        </is>
      </c>
      <c r="P14894" s="27" t="inlineStr">
        <is>
          <t/>
        </is>
      </c>
      <c r="Q14894" s="27" t="inlineStr">
        <is>
          <t/>
        </is>
      </c>
      <c r="R14894" s="27" t="inlineStr">
        <is>
          <t/>
        </is>
      </c>
      <c r="S14894" s="27" t="inlineStr">
        <is>
          <t>https://www.contratacion.euskadi.eus/webkpe00-kpeperfi/es/contenidos/anuncio_contratacion/expgebizkaia3172490/es_doc/images/azpiegiturak_logo.jpg</t>
        </is>
      </c>
      <c r="T14894" s="27" t="inlineStr">
        <is>
          <t>AZPIEGITURAK, S.A.M.P.</t>
        </is>
      </c>
      <c r="U14894" s="27" t="inlineStr">
        <is>
          <t>A95616892 - AZPIEGITURAK, S.A.M.P.</t>
        </is>
      </c>
      <c r="V14894" s="27" t="inlineStr">
        <is>
          <t>Consejo de administración</t>
        </is>
      </c>
      <c r="W14894" s="27" t="inlineStr">
        <is>
          <t/>
        </is>
      </c>
      <c r="X14894" s="27" t="inlineStr">
        <is>
          <t/>
        </is>
      </c>
      <c r="Y14894" s="27" t="inlineStr">
        <is>
          <t>10/11/2025 12:00</t>
        </is>
      </c>
      <c r="Z14894" s="27" t="inlineStr">
        <is>
          <t>https://www.contratacion.euskadi.eus/anuncio_contratacion/poliza-seguros-riesgos-patrimoniales-continente-y-contenido-bienes-muebles-e-inmuebles-que-integran-patrimonio-azpiegiturak-campo-golf-meaztegi-golf/webkpe00-kpesimpc/es/</t>
        </is>
      </c>
      <c r="AA14894" s="27" t="inlineStr">
        <is>
          <t>https://www.contratacion.euskadi.eus/webkpe00-kpesimpc/es/contenidos/anuncio_contratacion/expgebizkaia3172490/es_doc/index.html</t>
        </is>
      </c>
      <c r="AB14894" s="27" t="inlineStr">
        <is>
          <t>https://www.contratacion.euskadi.eus/contenidos/anuncio_contratacion/expgebizkaia3172490/es_doc/data/es_r01dtpd199c3fab4cd3a9e1412b40d0d1327de322c</t>
        </is>
      </c>
      <c r="AC14894" s="27" t="inlineStr">
        <is>
          <t>https://www.contratacion.euskadi.eus/contenidos/anuncio_contratacion/expgebizkaia3172490/r01Index/expgebizkaia3172490-idxContent.xml</t>
        </is>
      </c>
      <c r="AD14894" s="27" t="inlineStr">
        <is>
          <t>15/01/2026</t>
        </is>
      </c>
      <c r="AE14894" s="27" t="inlineStr">
        <is>
          <t>r01epd01218c1200801bfc566a571a42fcffeda93</t>
        </is>
      </c>
      <c r="AF14894" s="27" t="inlineStr">
        <is>
          <t>Azpiegiturak S.A.U.</t>
        </is>
      </c>
      <c r="AG14894" s="27" t="inlineStr">
        <is>
          <t>r01etpd15e93bda4e61b6cb3adba7dac17acbf1ce8</t>
        </is>
      </c>
      <c r="AH14894" s="27" t="inlineStr">
        <is>
          <t>Azpiegiturak S.A.U.</t>
        </is>
      </c>
      <c r="AI14894" s="27" t="inlineStr">
        <is>
          <t/>
        </is>
      </c>
      <c r="AJ14894" s="27" t="inlineStr">
        <is>
          <t/>
        </is>
      </c>
    </row>
    <row r="14895" customHeight="true" ht="15.0">
      <c r="A14895" s="27" t="inlineStr">
        <is>
          <t>Renovación del soporte y mantenimiento de las soluciones TrendMicro</t>
        </is>
      </c>
      <c r="B14895" s="27" t="inlineStr">
        <is>
          <t/>
        </is>
      </c>
      <c r="C14895" s="27" t="inlineStr">
        <is>
          <t>Gobierno Vasco</t>
        </is>
      </c>
      <c r="D14895" s="27" t="inlineStr">
        <is>
          <t/>
        </is>
      </c>
      <c r="E14895" s="27" t="inlineStr">
        <is>
          <t/>
        </is>
      </c>
      <c r="F14895" s="27" t="inlineStr">
        <is>
          <t/>
        </is>
      </c>
      <c r="G14895" s="27" t="inlineStr">
        <is>
          <t>Renovación del soporte y mantenimiento de las soluciones TrendMicro</t>
        </is>
      </c>
      <c r="H14895" s="27" t="inlineStr">
        <is>
          <t>Renovación del soporte y mantenimiento de las soluciones TrendMicro</t>
        </is>
      </c>
      <c r="I14895" s="27" t="inlineStr">
        <is>
          <t/>
        </is>
      </c>
      <c r="J14895" s="27" t="inlineStr">
        <is>
          <t>09/10/2025</t>
        </is>
      </c>
      <c r="K14895" s="28" t="inlineStr">
        <is>
          <t>5989</t>
        </is>
      </c>
      <c r="L14895" s="27" t="inlineStr">
        <is>
          <t>Adjudicación provisional / definitiva</t>
        </is>
      </c>
      <c r="M14895" s="27" t="inlineStr">
        <is>
          <t>false</t>
        </is>
      </c>
      <c r="N14895" s="27" t="inlineStr">
        <is>
          <t/>
        </is>
      </c>
      <c r="O14895" s="27" t="inlineStr">
        <is>
          <t/>
        </is>
      </c>
      <c r="P14895" s="27" t="inlineStr">
        <is>
          <t/>
        </is>
      </c>
      <c r="Q14895" s="27" t="inlineStr">
        <is>
          <t/>
        </is>
      </c>
      <c r="R14895" s="27" t="inlineStr">
        <is>
          <t/>
        </is>
      </c>
      <c r="S14895" s="27" t="inlineStr">
        <is>
          <t>https://www.contratacion.euskadi.eus/webkpe00-kpeperfi/es/contenidos/anuncio_contratacion/expgebizkaia3175622/es_doc/images/logo_lantik.jpg</t>
        </is>
      </c>
      <c r="T14895" s="27" t="inlineStr">
        <is>
          <t>LANTIK</t>
        </is>
      </c>
      <c r="U14895" s="27" t="inlineStr">
        <is>
          <t>A48119820 - LANTIK</t>
        </is>
      </c>
      <c r="V14895" s="27" t="inlineStr">
        <is>
          <t>Director-Gerente</t>
        </is>
      </c>
      <c r="W14895" s="27" t="inlineStr">
        <is>
          <t/>
        </is>
      </c>
      <c r="X14895" s="27" t="inlineStr">
        <is>
          <t/>
        </is>
      </c>
      <c r="Y14895" s="27" t="inlineStr">
        <is>
          <t>24/10/2025 12:00</t>
        </is>
      </c>
      <c r="Z14895" s="27" t="inlineStr">
        <is>
          <t>https://www.contratacion.euskadi.eus/anuncio_contratacion/renovacion-del-soporte-y-mantenimiento-soluciones-trendmicro/expgebizkaia3175622/webkpe00-kpesimpc/es/</t>
        </is>
      </c>
      <c r="AA14895" s="27" t="inlineStr">
        <is>
          <t>https://www.contratacion.euskadi.eus/webkpe00-kpesimpc/es/contenidos/anuncio_contratacion/expgebizkaia3175622/es_doc/index.html</t>
        </is>
      </c>
      <c r="AB14895" s="27" t="inlineStr">
        <is>
          <t>https://www.contratacion.euskadi.eus/contenidos/anuncio_contratacion/expgebizkaia3175622/es_doc/data/es_r01dtpd199c8c9ef4e3a9e14124540afed3cc41b0e</t>
        </is>
      </c>
      <c r="AC14895" s="27" t="inlineStr">
        <is>
          <t>https://www.contratacion.euskadi.eus/contenidos/anuncio_contratacion/expgebizkaia3175622/r01Index/expgebizkaia3175622-idxContent.xml</t>
        </is>
      </c>
      <c r="AD14895" s="27" t="inlineStr">
        <is>
          <t>26/01/2026</t>
        </is>
      </c>
      <c r="AE14895" s="27" t="inlineStr">
        <is>
          <t>r01epd01218c12055e1bfc566f6747fc6e1dd5c98</t>
        </is>
      </c>
      <c r="AF14895" s="27" t="inlineStr">
        <is>
          <t>Lantik S.A.</t>
        </is>
      </c>
      <c r="AG14895" s="27" t="inlineStr">
        <is>
          <t>r01etpd15e132e117c1b483474da9460cf37c83db5</t>
        </is>
      </c>
      <c r="AH14895" s="27" t="inlineStr">
        <is>
          <t>Lantik S.A.</t>
        </is>
      </c>
      <c r="AI14895" s="27" t="inlineStr">
        <is>
          <t/>
        </is>
      </c>
      <c r="AJ14895" s="27" t="inlineStr">
        <is>
          <t/>
        </is>
      </c>
    </row>
    <row r="14896" customHeight="true" ht="15.0">
      <c r="A14896" s="27" t="inlineStr">
        <is>
          <t>Fotocomposición auxiliar del BOB año 2026-2029</t>
        </is>
      </c>
      <c r="B14896" s="27" t="inlineStr">
        <is>
          <t/>
        </is>
      </c>
      <c r="C14896" s="27" t="inlineStr">
        <is>
          <t>Gobierno Vasco</t>
        </is>
      </c>
      <c r="D14896" s="27" t="inlineStr">
        <is>
          <t/>
        </is>
      </c>
      <c r="E14896" s="27" t="inlineStr">
        <is>
          <t/>
        </is>
      </c>
      <c r="F14896" s="27" t="inlineStr">
        <is>
          <t/>
        </is>
      </c>
      <c r="G14896" s="27" t="inlineStr">
        <is>
          <t>Fotocomposición auxiliar del BOB año 2026-2029</t>
        </is>
      </c>
      <c r="H14896" s="27" t="inlineStr">
        <is>
          <t>Fotocomposición auxiliar del BOB año 2026-2029</t>
        </is>
      </c>
      <c r="I14896" s="27" t="inlineStr">
        <is>
          <t/>
        </is>
      </c>
      <c r="J14896" s="27" t="inlineStr">
        <is>
          <t>07/12/2025</t>
        </is>
      </c>
      <c r="K14896" s="27" t="inlineStr">
        <is>
          <t>2025/0044/071/07</t>
        </is>
      </c>
      <c r="L14896" s="27" t="inlineStr">
        <is>
          <t>Anuncio en estudio / Plazo cerrado</t>
        </is>
      </c>
      <c r="M14896" s="27" t="inlineStr">
        <is>
          <t>false</t>
        </is>
      </c>
      <c r="N14896" s="27" t="inlineStr">
        <is>
          <t/>
        </is>
      </c>
      <c r="O14896" s="27" t="inlineStr">
        <is>
          <t/>
        </is>
      </c>
      <c r="P14896" s="27" t="inlineStr">
        <is>
          <t/>
        </is>
      </c>
      <c r="Q14896" s="27" t="inlineStr">
        <is>
          <t/>
        </is>
      </c>
      <c r="R14896" s="27" t="inlineStr">
        <is>
          <t/>
        </is>
      </c>
      <c r="S14896" s="27" t="inlineStr">
        <is>
          <t>https://www.contratacion.euskadi.eus/webkpe00-kpeperfi/es/contenidos/anuncio_contratacion/expgebizkaia3176463/es_doc/images/logo_diputacion_bizkaia.jpg</t>
        </is>
      </c>
      <c r="T14896" s="27" t="inlineStr">
        <is>
          <t>Diputación Foral de Bizkaia</t>
        </is>
      </c>
      <c r="U14896" s="27" t="inlineStr">
        <is>
          <t>P4800000D - Departamento de Administración Pública y Relaciones Institucionales</t>
        </is>
      </c>
      <c r="V14896" s="27" t="inlineStr">
        <is>
          <t>Diputado Foral de Administración Pública y Relaciones Institucionales</t>
        </is>
      </c>
      <c r="W14896" s="27" t="inlineStr">
        <is>
          <t/>
        </is>
      </c>
      <c r="X14896" s="27" t="inlineStr">
        <is>
          <t/>
        </is>
      </c>
      <c r="Y14896" s="27" t="inlineStr">
        <is>
          <t>05/01/2026 12:00</t>
        </is>
      </c>
      <c r="Z14896" s="27" t="inlineStr">
        <is>
          <t>https://www.contratacion.euskadi.eus/anuncio_contratacion/fotocomposicion-auxiliar-del-bob-ano-2026-2029/webkpe00-kpesimpc/es/</t>
        </is>
      </c>
      <c r="AA14896" s="27" t="inlineStr">
        <is>
          <t>https://www.contratacion.euskadi.eus/webkpe00-kpesimpc/es/contenidos/anuncio_contratacion/expgebizkaia3176463/es_doc/index.html</t>
        </is>
      </c>
      <c r="AB14896" s="27" t="inlineStr">
        <is>
          <t>https://www.contratacion.euskadi.eus/contenidos/anuncio_contratacion/expgebizkaia3176463/es_doc/data/es_r01dtpd19af90a6b317e2aa5729f7a206e2b7b0422</t>
        </is>
      </c>
      <c r="AC14896" s="27" t="inlineStr">
        <is>
          <t>https://www.contratacion.euskadi.eus/contenidos/anuncio_contratacion/expgebizkaia3176463/r01Index/expgebizkaia3176463-idxContent.xml</t>
        </is>
      </c>
      <c r="AD14896" s="27" t="inlineStr">
        <is>
          <t>15/01/2026</t>
        </is>
      </c>
      <c r="AE14896" s="27" t="inlineStr">
        <is>
          <t>r01epd01218c375c4e1bfc566db81a063c05283a0</t>
        </is>
      </c>
      <c r="AF14896" s="27" t="inlineStr">
        <is>
          <t>Diputación Foral de Bizkaia</t>
        </is>
      </c>
      <c r="AG14896" s="27" t="inlineStr">
        <is>
          <t>r01epd01218c11ff6c1bfc566ac71a13c4bde011c</t>
        </is>
      </c>
      <c r="AH14896" s="27" t="inlineStr">
        <is>
          <t>Departamento de Administración Pública y Relaciones Institucionales</t>
        </is>
      </c>
      <c r="AI14896" s="27" t="inlineStr">
        <is>
          <t/>
        </is>
      </c>
      <c r="AJ14896" s="27" t="inlineStr">
        <is>
          <t/>
        </is>
      </c>
    </row>
    <row r="14897" customHeight="true" ht="15.0">
      <c r="A14897" s="27" t="inlineStr">
        <is>
          <t>Colocación de retenedores en los anclajes de los muros de la variante de Ondarroa BI-633 P.K. 58+561 AL 59+435 (Bizkaia)</t>
        </is>
      </c>
      <c r="B14897" s="27" t="inlineStr">
        <is>
          <t/>
        </is>
      </c>
      <c r="C14897" s="27" t="inlineStr">
        <is>
          <t>Gobierno Vasco</t>
        </is>
      </c>
      <c r="D14897" s="27" t="inlineStr">
        <is>
          <t/>
        </is>
      </c>
      <c r="E14897" s="27" t="inlineStr">
        <is>
          <t/>
        </is>
      </c>
      <c r="F14897" s="27" t="inlineStr">
        <is>
          <t/>
        </is>
      </c>
      <c r="G14897" s="27" t="inlineStr">
        <is>
          <t>Colocación de retenedores en los anclajes de los muros de la variante de Ondarroa BI-633 P.K. 58+561 AL 59+435 (Bizkaia)</t>
        </is>
      </c>
      <c r="H14897" s="27" t="inlineStr">
        <is>
          <t>Colocación de retenedores en los anclajes de los muros de la variante de Ondarroa BI-633 P.K. 58+561 AL 59+435 (Bizkaia)</t>
        </is>
      </c>
      <c r="I14897" s="27" t="inlineStr">
        <is>
          <t/>
        </is>
      </c>
      <c r="J14897" s="27" t="inlineStr">
        <is>
          <t>30/10/2025</t>
        </is>
      </c>
      <c r="K14897" s="27" t="inlineStr">
        <is>
          <t>2025/0033/073/10</t>
        </is>
      </c>
      <c r="L14897" s="27" t="inlineStr">
        <is>
          <t>Adjudicación provisional / definitiva</t>
        </is>
      </c>
      <c r="M14897" s="27" t="inlineStr">
        <is>
          <t>false</t>
        </is>
      </c>
      <c r="N14897" s="27" t="inlineStr">
        <is>
          <t/>
        </is>
      </c>
      <c r="O14897" s="27" t="inlineStr">
        <is>
          <t/>
        </is>
      </c>
      <c r="P14897" s="27" t="inlineStr">
        <is>
          <t/>
        </is>
      </c>
      <c r="Q14897" s="27" t="inlineStr">
        <is>
          <t/>
        </is>
      </c>
      <c r="R14897" s="27" t="inlineStr">
        <is>
          <t/>
        </is>
      </c>
      <c r="S14897" s="27" t="inlineStr">
        <is>
          <t>https://www.contratacion.euskadi.eus/webkpe00-kpeperfi/es/contenidos/anuncio_contratacion/expgebizkaia3176566/es_doc/images/logo_diputacion_bizkaia.jpg</t>
        </is>
      </c>
      <c r="T14897" s="27" t="inlineStr">
        <is>
          <t>Diputación Foral de Bizkaia</t>
        </is>
      </c>
      <c r="U14897" s="27" t="inlineStr">
        <is>
          <t>P4800000D - Departamento de Infraestructuras y Desarrollo Territorial</t>
        </is>
      </c>
      <c r="V14897" s="27" t="inlineStr">
        <is>
          <t>Diputado Foral de Infraestructuras y Desarrollo Territorial</t>
        </is>
      </c>
      <c r="W14897" s="27" t="inlineStr">
        <is>
          <t/>
        </is>
      </c>
      <c r="X14897" s="27" t="inlineStr">
        <is>
          <t/>
        </is>
      </c>
      <c r="Y14897" s="27" t="inlineStr">
        <is>
          <t/>
        </is>
      </c>
      <c r="Z14897" s="27" t="inlineStr">
        <is>
          <t>https://www.contratacion.euskadi.eus/anuncio_contratacion/colocacion-sistema-retencion-bulones-instalados-muros-del-talud-vte-ondarroa-carretera-foral-bi-633-pk-59+300-md/webkpe00-kpesimpc/es/</t>
        </is>
      </c>
      <c r="AA14897" s="27" t="inlineStr">
        <is>
          <t>https://www.contratacion.euskadi.eus/webkpe00-kpesimpc/es/contenidos/anuncio_contratacion/expgebizkaia3176566/es_doc/index.html</t>
        </is>
      </c>
      <c r="AB14897" s="27" t="inlineStr">
        <is>
          <t>https://www.contratacion.euskadi.eus/contenidos/anuncio_contratacion/expgebizkaia3176566/es_doc/data/es_r01dtpd019a3413e890550881e68d6dc04f410f10d</t>
        </is>
      </c>
      <c r="AC14897" s="27" t="inlineStr">
        <is>
          <t>https://www.contratacion.euskadi.eus/contenidos/anuncio_contratacion/expgebizkaia3176566/r01Index/expgebizkaia3176566-idxContent.xml</t>
        </is>
      </c>
      <c r="AD14897" s="27" t="inlineStr">
        <is>
          <t>27/01/2026</t>
        </is>
      </c>
      <c r="AE14897" s="27" t="inlineStr">
        <is>
          <t>r01epd01218c375c4e1bfc566db81a063c05283a0</t>
        </is>
      </c>
      <c r="AF14897" s="27" t="inlineStr">
        <is>
          <t>Diputación Foral de Bizkaia</t>
        </is>
      </c>
      <c r="AG14897" s="27" t="inlineStr">
        <is>
          <t>r01etpd16bffdb3a8a7c332e83846a74e9be031dcd</t>
        </is>
      </c>
      <c r="AH14897" s="27" t="inlineStr">
        <is>
          <t>Departamento de Infraestructuras y Desarrollo Territorial</t>
        </is>
      </c>
      <c r="AI14897" s="27" t="inlineStr">
        <is>
          <t/>
        </is>
      </c>
      <c r="AJ14897" s="27" t="inlineStr">
        <is>
          <t/>
        </is>
      </c>
    </row>
    <row r="14898" customHeight="true" ht="15.0">
      <c r="A14898" s="27" t="inlineStr">
        <is>
          <t>Servicio de mantenimiento y conservación de parques, jardines y zonas verdes de carácter municipal</t>
        </is>
      </c>
      <c r="B14898" s="27" t="inlineStr">
        <is>
          <t/>
        </is>
      </c>
      <c r="C14898" s="27" t="inlineStr">
        <is>
          <t>Gobierno Vasco</t>
        </is>
      </c>
      <c r="D14898" s="27" t="inlineStr">
        <is>
          <t/>
        </is>
      </c>
      <c r="E14898" s="27" t="inlineStr">
        <is>
          <t/>
        </is>
      </c>
      <c r="F14898" s="27" t="inlineStr">
        <is>
          <t/>
        </is>
      </c>
      <c r="G14898" s="27" t="inlineStr">
        <is>
          <t>Servicio de mantenimiento y conservación de parques, jardines y zonas verdes de carácter municipal</t>
        </is>
      </c>
      <c r="H14898" s="27" t="inlineStr">
        <is>
          <t>Servicio de mantenimiento y conservación de parques, jardines y zonas verdes de carácter municipal</t>
        </is>
      </c>
      <c r="I14898" s="27" t="inlineStr">
        <is>
          <t/>
        </is>
      </c>
      <c r="J14898" s="27" t="inlineStr">
        <is>
          <t>08/10/2025</t>
        </is>
      </c>
      <c r="K14898" s="27" t="inlineStr">
        <is>
          <t>B019-2025-00009</t>
        </is>
      </c>
      <c r="L14898" s="27" t="inlineStr">
        <is>
          <t>Adjudicación provisional / definitiva</t>
        </is>
      </c>
      <c r="M14898" s="27" t="inlineStr">
        <is>
          <t>false</t>
        </is>
      </c>
      <c r="N14898" s="27" t="inlineStr">
        <is>
          <t/>
        </is>
      </c>
      <c r="O14898" s="27" t="inlineStr">
        <is>
          <t/>
        </is>
      </c>
      <c r="P14898" s="27" t="inlineStr">
        <is>
          <t/>
        </is>
      </c>
      <c r="Q14898" s="27" t="inlineStr">
        <is>
          <t/>
        </is>
      </c>
      <c r="R14898" s="27" t="inlineStr">
        <is>
          <t/>
        </is>
      </c>
      <c r="S14898" s="27" t="inlineStr">
        <is>
          <t>https://www.contratacion.euskadi.eus/webkpe00-kpeperfi/es/contenidos/anuncio_contratacion/expgebizkaia3178021/es_doc/images/logo_berriz.jpg</t>
        </is>
      </c>
      <c r="T14898" s="27" t="inlineStr">
        <is>
          <t>Ayuntamiento de Berriz</t>
        </is>
      </c>
      <c r="U14898" s="27" t="inlineStr">
        <is>
          <t>P4802300F - Ayuntamiento de Berriz</t>
        </is>
      </c>
      <c r="V14898" s="27" t="inlineStr">
        <is>
          <t>Pleno</t>
        </is>
      </c>
      <c r="W14898" s="27" t="inlineStr">
        <is>
          <t/>
        </is>
      </c>
      <c r="X14898" s="27" t="inlineStr">
        <is>
          <t/>
        </is>
      </c>
      <c r="Y14898" s="27" t="inlineStr">
        <is>
          <t>11/11/2025 14:00</t>
        </is>
      </c>
      <c r="Z14898" s="27" t="inlineStr">
        <is>
          <t>https://www.contratacion.euskadi.eus/anuncio_contratacion/servicio-mantenimiento-y-conservacion-parques-jardines-y-zonas-verdes-caracter-municipal/webkpe00-kpesimpc/es/</t>
        </is>
      </c>
      <c r="AA14898" s="27" t="inlineStr">
        <is>
          <t>https://www.contratacion.euskadi.eus/webkpe00-kpesimpc/es/contenidos/anuncio_contratacion/expgebizkaia3178021/es_doc/index.html</t>
        </is>
      </c>
      <c r="AB14898" s="27" t="inlineStr">
        <is>
          <t>https://www.contratacion.euskadi.eus/contenidos/anuncio_contratacion/expgebizkaia3178021/es_doc/data/es_r01dtpd199c1cd2f09195b3cd6164783cc8af913f5</t>
        </is>
      </c>
      <c r="AC14898" s="27" t="inlineStr">
        <is>
          <t>https://www.contratacion.euskadi.eus/contenidos/anuncio_contratacion/expgebizkaia3178021/r01Index/expgebizkaia3178021-idxContent.xml</t>
        </is>
      </c>
      <c r="AD14898" s="27" t="inlineStr">
        <is>
          <t>09/02/2026</t>
        </is>
      </c>
      <c r="AE14898" s="27" t="inlineStr">
        <is>
          <t>r01etpd161c28959474fb69e0183c83bf86dc7f801</t>
        </is>
      </c>
      <c r="AF14898" s="27" t="inlineStr">
        <is>
          <t>Ayuntamiento de Berriz</t>
        </is>
      </c>
      <c r="AG14898" s="27" t="inlineStr">
        <is>
          <t>r01etpd161c28a3e9c4fb69e01ef1d27adf8972738</t>
        </is>
      </c>
      <c r="AH14898" s="27" t="inlineStr">
        <is>
          <t>Ayuntamiento de Berriz</t>
        </is>
      </c>
      <c r="AI14898" s="27" t="inlineStr">
        <is>
          <t/>
        </is>
      </c>
      <c r="AJ14898" s="27" t="inlineStr">
        <is>
          <t/>
        </is>
      </c>
    </row>
    <row r="14899" customHeight="true" ht="15.0">
      <c r="A14899" s="27" t="inlineStr">
        <is>
          <t>Suministro de vacuna inactivada de fiebre Q frente a Coxiella Burnetii</t>
        </is>
      </c>
      <c r="B14899" s="27" t="inlineStr">
        <is>
          <t/>
        </is>
      </c>
      <c r="C14899" s="27" t="inlineStr">
        <is>
          <t>Gobierno Vasco</t>
        </is>
      </c>
      <c r="D14899" s="27" t="inlineStr">
        <is>
          <t/>
        </is>
      </c>
      <c r="E14899" s="27" t="inlineStr">
        <is>
          <t/>
        </is>
      </c>
      <c r="F14899" s="27" t="inlineStr">
        <is>
          <t/>
        </is>
      </c>
      <c r="G14899" s="27" t="inlineStr">
        <is>
          <t>Suministro de vacuna inactivada de fiebre Q frente a Coxiella Burnetii</t>
        </is>
      </c>
      <c r="H14899" s="27" t="inlineStr">
        <is>
          <t>Suministro de vacuna inactivada de fiebre Q frente a Coxiella Burnetii</t>
        </is>
      </c>
      <c r="I14899" s="27" t="inlineStr">
        <is>
          <t/>
        </is>
      </c>
      <c r="J14899" s="27" t="inlineStr">
        <is>
          <t>16/12/2025</t>
        </is>
      </c>
      <c r="K14899" s="27" t="inlineStr">
        <is>
          <t>2025/0011/072/02</t>
        </is>
      </c>
      <c r="L14899" s="27" t="inlineStr">
        <is>
          <t>Formalización del contrato</t>
        </is>
      </c>
      <c r="M14899" s="27" t="inlineStr">
        <is>
          <t>false</t>
        </is>
      </c>
      <c r="N14899" s="27" t="inlineStr">
        <is>
          <t/>
        </is>
      </c>
      <c r="O14899" s="27" t="inlineStr">
        <is>
          <t/>
        </is>
      </c>
      <c r="P14899" s="27" t="inlineStr">
        <is>
          <t/>
        </is>
      </c>
      <c r="Q14899" s="27" t="inlineStr">
        <is>
          <t/>
        </is>
      </c>
      <c r="R14899" s="27" t="inlineStr">
        <is>
          <t/>
        </is>
      </c>
      <c r="S14899" s="27" t="inlineStr">
        <is>
          <t>https://www.contratacion.euskadi.eus/webkpe00-kpeperfi/es/contenidos/anuncio_contratacion/expgebizkaia3178220/es_doc/images/logo_diputacion_bizkaia.jpg</t>
        </is>
      </c>
      <c r="T14899" s="27" t="inlineStr">
        <is>
          <t>Diputación Foral de Bizkaia</t>
        </is>
      </c>
      <c r="U14899" s="27" t="inlineStr">
        <is>
          <t>P4800000D - Departamento de Medio Natural y Agricultura</t>
        </is>
      </c>
      <c r="V14899" s="27" t="inlineStr">
        <is>
          <t>Diputada Foral de Medio Natural y Agricultura</t>
        </is>
      </c>
      <c r="W14899" s="27" t="inlineStr">
        <is>
          <t/>
        </is>
      </c>
      <c r="X14899" s="27" t="inlineStr">
        <is>
          <t/>
        </is>
      </c>
      <c r="Y14899" s="27" t="inlineStr">
        <is>
          <t>13/11/2025 12:00</t>
        </is>
      </c>
      <c r="Z14899" s="27" t="inlineStr">
        <is>
          <t>https://www.contratacion.euskadi.eus/anuncio_contratacion/suministro-vacuna-inactivada-fiebre-q-frente-coxiella-burnetii/webkpe00-kpesimpc/es/</t>
        </is>
      </c>
      <c r="AA14899" s="27" t="inlineStr">
        <is>
          <t>https://www.contratacion.euskadi.eus/webkpe00-kpesimpc/es/contenidos/anuncio_contratacion/expgebizkaia3178220/es_doc/index.html</t>
        </is>
      </c>
      <c r="AB14899" s="27" t="inlineStr">
        <is>
          <t>https://www.contratacion.euskadi.eus/contenidos/anuncio_contratacion/expgebizkaia3178220/es_doc/data/es_r01dtpd19b2647d92b58ae323b76d794f084cb5050</t>
        </is>
      </c>
      <c r="AC14899" s="27" t="inlineStr">
        <is>
          <t>https://www.contratacion.euskadi.eus/contenidos/anuncio_contratacion/expgebizkaia3178220/r01Index/expgebizkaia3178220-idxContent.xml</t>
        </is>
      </c>
      <c r="AD14899" s="27" t="inlineStr">
        <is>
          <t>09/01/2026</t>
        </is>
      </c>
      <c r="AE14899" s="27" t="inlineStr">
        <is>
          <t>r01epd01218c375c4e1bfc566db81a063c05283a0</t>
        </is>
      </c>
      <c r="AF14899" s="27" t="inlineStr">
        <is>
          <t>Diputación Foral de Bizkaia</t>
        </is>
      </c>
      <c r="AG14899" s="27" t="inlineStr">
        <is>
          <t>r01epd01218c11febd1bfc5667ac176e72974cd15</t>
        </is>
      </c>
      <c r="AH14899" s="27" t="inlineStr">
        <is>
          <t>Departamento de Sostenibilidad y Medio Natural</t>
        </is>
      </c>
      <c r="AI14899" s="27" t="inlineStr">
        <is>
          <t/>
        </is>
      </c>
      <c r="AJ14899" s="27" t="inlineStr">
        <is>
          <t/>
        </is>
      </c>
    </row>
    <row r="14900" customHeight="true" ht="15.0">
      <c r="A14900" s="27" t="inlineStr">
        <is>
          <t>Servicio de mantenimiento preventivo y correctivo de la infraestructura tecnológica desplegada en la sede de la Fundación Biscaytik</t>
        </is>
      </c>
      <c r="B14900" s="27" t="inlineStr">
        <is>
          <t/>
        </is>
      </c>
      <c r="C14900" s="27" t="inlineStr">
        <is>
          <t>Gobierno Vasco</t>
        </is>
      </c>
      <c r="D14900" s="27" t="inlineStr">
        <is>
          <t/>
        </is>
      </c>
      <c r="E14900" s="27" t="inlineStr">
        <is>
          <t/>
        </is>
      </c>
      <c r="F14900" s="27" t="inlineStr">
        <is>
          <t/>
        </is>
      </c>
      <c r="G14900" s="27" t="inlineStr">
        <is>
          <t>Servicio de mantenimiento preventivo y correctivo de la infraestructura tecnológica desplegada en la sede de la Fundación Biscaytik</t>
        </is>
      </c>
      <c r="H14900" s="27" t="inlineStr">
        <is>
          <t>Servicio de mantenimiento preventivo y correctivo de la infraestructura tecnológica desplegada en la sede de la Fundación Biscaytik</t>
        </is>
      </c>
      <c r="I14900" s="27" t="inlineStr">
        <is>
          <t/>
        </is>
      </c>
      <c r="J14900" s="27" t="inlineStr">
        <is>
          <t>07/10/2025</t>
        </is>
      </c>
      <c r="K14900" s="27" t="inlineStr">
        <is>
          <t>BIS2025/019</t>
        </is>
      </c>
      <c r="L14900" s="27" t="inlineStr">
        <is>
          <t>Formalización del contrato</t>
        </is>
      </c>
      <c r="M14900" s="27" t="inlineStr">
        <is>
          <t>false</t>
        </is>
      </c>
      <c r="N14900" s="27" t="inlineStr">
        <is>
          <t/>
        </is>
      </c>
      <c r="O14900" s="27" t="inlineStr">
        <is>
          <t/>
        </is>
      </c>
      <c r="P14900" s="27" t="inlineStr">
        <is>
          <t/>
        </is>
      </c>
      <c r="Q14900" s="27" t="inlineStr">
        <is>
          <t/>
        </is>
      </c>
      <c r="R14900" s="27" t="inlineStr">
        <is>
          <t/>
        </is>
      </c>
      <c r="S14900" s="27" t="inlineStr">
        <is>
          <t>https://www.contratacion.euskadi.eus/webkpe00-kpeperfi/es/contenidos/anuncio_contratacion/expgebizkaia3178701/es_doc/images/logo_biscaytik.jpg</t>
        </is>
      </c>
      <c r="T14900" s="27" t="inlineStr">
        <is>
          <t>Fundación BiscayTIK</t>
        </is>
      </c>
      <c r="U14900" s="27" t="inlineStr">
        <is>
          <t>G95555850 - Fundación BiscayTIK</t>
        </is>
      </c>
      <c r="V14900" s="27" t="inlineStr">
        <is>
          <t>Director/a Gerente</t>
        </is>
      </c>
      <c r="W14900" s="27" t="inlineStr">
        <is>
          <t/>
        </is>
      </c>
      <c r="X14900" s="27" t="inlineStr">
        <is>
          <t/>
        </is>
      </c>
      <c r="Y14900" s="27" t="inlineStr">
        <is>
          <t>22/10/2025 10:00</t>
        </is>
      </c>
      <c r="Z14900" s="27" t="inlineStr">
        <is>
          <t>https://www.contratacion.euskadi.eus/anuncio_contratacion/servicio-mantenimiento-preventivo-y-correctivo-infraestructura-tecnologica-desplegada-sede-fundacion-biscaytik/webkpe00-kpesimpc/es/</t>
        </is>
      </c>
      <c r="AA14900" s="27" t="inlineStr">
        <is>
          <t>https://www.contratacion.euskadi.eus/webkpe00-kpesimpc/es/contenidos/anuncio_contratacion/expgebizkaia3178701/es_doc/index.html</t>
        </is>
      </c>
      <c r="AB14900" s="27" t="inlineStr">
        <is>
          <t>https://www.contratacion.euskadi.eus/contenidos/anuncio_contratacion/expgebizkaia3178701/es_doc/data/es_r01dtpd199be0f88163a9e141221be2768e7307d94</t>
        </is>
      </c>
      <c r="AC14900" s="27" t="inlineStr">
        <is>
          <t>https://www.contratacion.euskadi.eus/contenidos/anuncio_contratacion/expgebizkaia3178701/r01Index/expgebizkaia3178701-idxContent.xml</t>
        </is>
      </c>
      <c r="AD14900" s="27" t="inlineStr">
        <is>
          <t>08/01/2026</t>
        </is>
      </c>
      <c r="AE14900" s="27" t="inlineStr">
        <is>
          <t>r01etpd15fbf6c073a663cf2d78d2519537e971d0c</t>
        </is>
      </c>
      <c r="AF14900" s="27" t="inlineStr">
        <is>
          <t>Fundación BiscayTIK</t>
        </is>
      </c>
      <c r="AG14900" s="27" t="inlineStr">
        <is>
          <t>r01etpd15fbf6ef41c663cf2d79fcb656d3bee4d09</t>
        </is>
      </c>
      <c r="AH14900" s="27" t="inlineStr">
        <is>
          <t>Fundación BiscayTIK</t>
        </is>
      </c>
      <c r="AI14900" s="27" t="inlineStr">
        <is>
          <t/>
        </is>
      </c>
      <c r="AJ14900" s="27" t="inlineStr">
        <is>
          <t/>
        </is>
      </c>
    </row>
    <row r="14901" customHeight="true" ht="15.0">
      <c r="A14901" s="27" t="inlineStr">
        <is>
          <t>Acuerdo Marco para la adquisición de material de higiene y productos de limpieza por la Diputación Foral de Bizkaia y las entidades adheridas durante los años 2026, 2027 y 2028.</t>
        </is>
      </c>
      <c r="B14901" s="27" t="inlineStr">
        <is>
          <t/>
        </is>
      </c>
      <c r="C14901" s="27" t="inlineStr">
        <is>
          <t>Gobierno Vasco</t>
        </is>
      </c>
      <c r="D14901" s="27" t="inlineStr">
        <is>
          <t/>
        </is>
      </c>
      <c r="E14901" s="27" t="inlineStr">
        <is>
          <t/>
        </is>
      </c>
      <c r="F14901" s="27" t="inlineStr">
        <is>
          <t/>
        </is>
      </c>
      <c r="G14901" s="27" t="inlineStr">
        <is>
          <t>Acuerdo Marco para la adquisición de material de higiene y productos de limpieza por la Diputación Foral de Bizkaia y las entidades adheridas durante los años 2026, 2027 y 2028.</t>
        </is>
      </c>
      <c r="H14901" s="27" t="inlineStr">
        <is>
          <t>Acuerdo Marco para la adquisición de material de higiene y productos de limpieza por la Diputación Foral de Bizkaia y las entidades adheridas durante los años 2026, 2027 y 2028.</t>
        </is>
      </c>
      <c r="I14901" s="27" t="inlineStr">
        <is>
          <t/>
        </is>
      </c>
      <c r="J14901" s="27" t="inlineStr">
        <is>
          <t>23/10/2025</t>
        </is>
      </c>
      <c r="K14901" s="27" t="inlineStr">
        <is>
          <t>2025/0022/074/07</t>
        </is>
      </c>
      <c r="L14901" s="27" t="inlineStr">
        <is>
          <t>Anuncio en estudio / Plazo cerrado</t>
        </is>
      </c>
      <c r="M14901" s="27" t="inlineStr">
        <is>
          <t>false</t>
        </is>
      </c>
      <c r="N14901" s="27" t="inlineStr">
        <is>
          <t/>
        </is>
      </c>
      <c r="O14901" s="27" t="inlineStr">
        <is>
          <t/>
        </is>
      </c>
      <c r="P14901" s="27" t="inlineStr">
        <is>
          <t/>
        </is>
      </c>
      <c r="Q14901" s="27" t="inlineStr">
        <is>
          <t/>
        </is>
      </c>
      <c r="R14901" s="27" t="inlineStr">
        <is>
          <t/>
        </is>
      </c>
      <c r="S14901" s="27" t="inlineStr">
        <is>
          <t>https://www.contratacion.euskadi.eus/webkpe00-kpeperfi/es/contenidos/anuncio_contratacion/expgebizkaia3179050/es_doc/images/logo_diputacion_bizkaia.jpg</t>
        </is>
      </c>
      <c r="T14901" s="27" t="inlineStr">
        <is>
          <t>Diputación Foral de Bizkaia</t>
        </is>
      </c>
      <c r="U14901" s="27" t="inlineStr">
        <is>
          <t>P4800000D - Departamento de Administración Pública y Relaciones Institucionales</t>
        </is>
      </c>
      <c r="V14901" s="27" t="inlineStr">
        <is>
          <t>Diputación Foral de Bizkaia</t>
        </is>
      </c>
      <c r="W14901" s="27" t="inlineStr">
        <is>
          <t/>
        </is>
      </c>
      <c r="X14901" s="27" t="inlineStr">
        <is>
          <t/>
        </is>
      </c>
      <c r="Y14901" s="27" t="inlineStr">
        <is>
          <t>13/11/2025 12:00</t>
        </is>
      </c>
      <c r="Z14901" s="27" t="inlineStr">
        <is>
          <t>https://www.contratacion.euskadi.eus/anuncio_contratacion/acuerdo-marco-adquisicion-material-higiene-y-productos-limpieza-diputacion-foral-bizkaia-y-entidades-adheridas-durante-anos-2026-2027-y-2028/webkpe00-kpesimpc/es/</t>
        </is>
      </c>
      <c r="AA14901" s="27" t="inlineStr">
        <is>
          <t>https://www.contratacion.euskadi.eus/webkpe00-kpesimpc/es/contenidos/anuncio_contratacion/expgebizkaia3179050/es_doc/index.html</t>
        </is>
      </c>
      <c r="AB14901" s="27" t="inlineStr">
        <is>
          <t>https://www.contratacion.euskadi.eus/contenidos/anuncio_contratacion/expgebizkaia3179050/es_doc/data/es_r01dtpd0019a4fbd83c178f902d82d7845103802ff</t>
        </is>
      </c>
      <c r="AC14901" s="27" t="inlineStr">
        <is>
          <t>https://www.contratacion.euskadi.eus/contenidos/anuncio_contratacion/expgebizkaia3179050/r01Index/expgebizkaia3179050-idxContent.xml</t>
        </is>
      </c>
      <c r="AD14901" s="27" t="inlineStr">
        <is>
          <t>28/01/2026</t>
        </is>
      </c>
      <c r="AE14901" s="27" t="inlineStr">
        <is>
          <t>r01epd01218c375c4e1bfc566db81a063c05283a0</t>
        </is>
      </c>
      <c r="AF14901" s="27" t="inlineStr">
        <is>
          <t>Diputación Foral de Bizkaia</t>
        </is>
      </c>
      <c r="AG14901" s="27" t="inlineStr">
        <is>
          <t>r01epd01218c11ff6c1bfc566ac71a13c4bde011c</t>
        </is>
      </c>
      <c r="AH14901" s="27" t="inlineStr">
        <is>
          <t>Departamento de Administración Pública y Relaciones Institucionales</t>
        </is>
      </c>
      <c r="AI14901" s="27" t="inlineStr">
        <is>
          <t/>
        </is>
      </c>
      <c r="AJ14901" s="27" t="inlineStr">
        <is>
          <t/>
        </is>
      </c>
    </row>
    <row r="14902" customHeight="true" ht="15.0">
      <c r="A14902" s="27" t="inlineStr">
        <is>
          <t>Acuerdo marco para el suministro de gas natural para la Diputación Foral de Bizkaia y entidades adheridas, años 2026 y 2027</t>
        </is>
      </c>
      <c r="B14902" s="27" t="inlineStr">
        <is>
          <t/>
        </is>
      </c>
      <c r="C14902" s="27" t="inlineStr">
        <is>
          <t>Gobierno Vasco</t>
        </is>
      </c>
      <c r="D14902" s="27" t="inlineStr">
        <is>
          <t/>
        </is>
      </c>
      <c r="E14902" s="27" t="inlineStr">
        <is>
          <t/>
        </is>
      </c>
      <c r="F14902" s="27" t="inlineStr">
        <is>
          <t/>
        </is>
      </c>
      <c r="G14902" s="27" t="inlineStr">
        <is>
          <t>Acuerdo marco para el suministro de gas natural para la Diputación Foral de Bizkaia y entidades adheridas, años 2026 y 2027</t>
        </is>
      </c>
      <c r="H14902" s="27" t="inlineStr">
        <is>
          <t>Acuerdo marco para el suministro de gas natural para la Diputación Foral de Bizkaia y entidades adheridas, años 2026 y 2027</t>
        </is>
      </c>
      <c r="I14902" s="27" t="inlineStr">
        <is>
          <t/>
        </is>
      </c>
      <c r="J14902" s="27" t="inlineStr">
        <is>
          <t>24/10/2025</t>
        </is>
      </c>
      <c r="K14902" s="27" t="inlineStr">
        <is>
          <t>2025/0024/074/07</t>
        </is>
      </c>
      <c r="L14902" s="27" t="inlineStr">
        <is>
          <t>Adjudicación provisional / definitiva</t>
        </is>
      </c>
      <c r="M14902" s="27" t="inlineStr">
        <is>
          <t>false</t>
        </is>
      </c>
      <c r="N14902" s="27" t="inlineStr">
        <is>
          <t/>
        </is>
      </c>
      <c r="O14902" s="27" t="inlineStr">
        <is>
          <t/>
        </is>
      </c>
      <c r="P14902" s="27" t="inlineStr">
        <is>
          <t/>
        </is>
      </c>
      <c r="Q14902" s="27" t="inlineStr">
        <is>
          <t/>
        </is>
      </c>
      <c r="R14902" s="27" t="inlineStr">
        <is>
          <t/>
        </is>
      </c>
      <c r="S14902" s="27" t="inlineStr">
        <is>
          <t>https://www.contratacion.euskadi.eus/webkpe00-kpeperfi/es/contenidos/anuncio_contratacion/expgebizkaia3180115/es_doc/images/logo_diputacion_bizkaia.jpg</t>
        </is>
      </c>
      <c r="T14902" s="27" t="inlineStr">
        <is>
          <t>Diputación Foral de Bizkaia</t>
        </is>
      </c>
      <c r="U14902" s="27" t="inlineStr">
        <is>
          <t>P4800000D - Departamento de Administración Pública y Relaciones Institucionales</t>
        </is>
      </c>
      <c r="V14902" s="27" t="inlineStr">
        <is>
          <t>Diputación Foral de Bizkaia</t>
        </is>
      </c>
      <c r="W14902" s="27" t="inlineStr">
        <is>
          <t/>
        </is>
      </c>
      <c r="X14902" s="27" t="inlineStr">
        <is>
          <t/>
        </is>
      </c>
      <c r="Y14902" s="27" t="inlineStr">
        <is>
          <t>10/11/2025 12:00</t>
        </is>
      </c>
      <c r="Z14902" s="27" t="inlineStr">
        <is>
          <t>https://www.contratacion.euskadi.eus/anuncio_contratacion/acuerdo-marco-suministro-gas-natural-diputacion-foral-bizkaia-y-entidades-adheridas-anos-2026-y-2027/webkpe00-kpesimpc/es/</t>
        </is>
      </c>
      <c r="AA14902" s="27" t="inlineStr">
        <is>
          <t>https://www.contratacion.euskadi.eus/webkpe00-kpesimpc/es/contenidos/anuncio_contratacion/expgebizkaia3180115/es_doc/index.html</t>
        </is>
      </c>
      <c r="AB14902" s="27" t="inlineStr">
        <is>
          <t>https://www.contratacion.euskadi.eus/contenidos/anuncio_contratacion/expgebizkaia3180115/es_doc/data/es_r01dtpd19a1524f147792bdd57a28022660b305521</t>
        </is>
      </c>
      <c r="AC14902" s="27" t="inlineStr">
        <is>
          <t>https://www.contratacion.euskadi.eus/contenidos/anuncio_contratacion/expgebizkaia3180115/r01Index/expgebizkaia3180115-idxContent.xml</t>
        </is>
      </c>
      <c r="AD14902" s="27" t="inlineStr">
        <is>
          <t>30/01/2026</t>
        </is>
      </c>
      <c r="AE14902" s="27" t="inlineStr">
        <is>
          <t>r01epd01218c375c4e1bfc566db81a063c05283a0</t>
        </is>
      </c>
      <c r="AF14902" s="27" t="inlineStr">
        <is>
          <t>Diputación Foral de Bizkaia</t>
        </is>
      </c>
      <c r="AG14902" s="27" t="inlineStr">
        <is>
          <t>r01epd01218c11ff6c1bfc566ac71a13c4bde011c</t>
        </is>
      </c>
      <c r="AH14902" s="27" t="inlineStr">
        <is>
          <t>Departamento de Administración Pública y Relaciones Institucionales</t>
        </is>
      </c>
      <c r="AI14902" s="27" t="inlineStr">
        <is>
          <t/>
        </is>
      </c>
      <c r="AJ14902" s="27" t="inlineStr">
        <is>
          <t/>
        </is>
      </c>
    </row>
    <row r="14903" customHeight="true" ht="15.0">
      <c r="A14903" s="27" t="inlineStr">
        <is>
          <t>Soporte y mantenimiento de la plataforma Cognos Analytics</t>
        </is>
      </c>
      <c r="B14903" s="27" t="inlineStr">
        <is>
          <t/>
        </is>
      </c>
      <c r="C14903" s="27" t="inlineStr">
        <is>
          <t>Gobierno Vasco</t>
        </is>
      </c>
      <c r="D14903" s="27" t="inlineStr">
        <is>
          <t/>
        </is>
      </c>
      <c r="E14903" s="27" t="inlineStr">
        <is>
          <t/>
        </is>
      </c>
      <c r="F14903" s="27" t="inlineStr">
        <is>
          <t/>
        </is>
      </c>
      <c r="G14903" s="27" t="inlineStr">
        <is>
          <t>Soporte y mantenimiento de la plataforma Cognos Analytics</t>
        </is>
      </c>
      <c r="H14903" s="27" t="inlineStr">
        <is>
          <t>Soporte y mantenimiento de la plataforma Cognos Analytics</t>
        </is>
      </c>
      <c r="I14903" s="27" t="inlineStr">
        <is>
          <t/>
        </is>
      </c>
      <c r="J14903" s="27" t="inlineStr">
        <is>
          <t>14/10/2025</t>
        </is>
      </c>
      <c r="K14903" s="28" t="inlineStr">
        <is>
          <t>5991</t>
        </is>
      </c>
      <c r="L14903" s="27" t="inlineStr">
        <is>
          <t>Formalización del contrato</t>
        </is>
      </c>
      <c r="M14903" s="27" t="inlineStr">
        <is>
          <t>false</t>
        </is>
      </c>
      <c r="N14903" s="27" t="inlineStr">
        <is>
          <t/>
        </is>
      </c>
      <c r="O14903" s="27" t="inlineStr">
        <is>
          <t/>
        </is>
      </c>
      <c r="P14903" s="27" t="inlineStr">
        <is>
          <t/>
        </is>
      </c>
      <c r="Q14903" s="27" t="inlineStr">
        <is>
          <t/>
        </is>
      </c>
      <c r="R14903" s="27" t="inlineStr">
        <is>
          <t/>
        </is>
      </c>
      <c r="S14903" s="27" t="inlineStr">
        <is>
          <t>https://www.contratacion.euskadi.eus/webkpe00-kpeperfi/es/contenidos/anuncio_contratacion/expgebizkaia3180983/es_doc/images/logo_lantik.jpg</t>
        </is>
      </c>
      <c r="T14903" s="27" t="inlineStr">
        <is>
          <t>LANTIK</t>
        </is>
      </c>
      <c r="U14903" s="27" t="inlineStr">
        <is>
          <t>A48119820 - LANTIK</t>
        </is>
      </c>
      <c r="V14903" s="27" t="inlineStr">
        <is>
          <t>Director-Gerente</t>
        </is>
      </c>
      <c r="W14903" s="27" t="inlineStr">
        <is>
          <t/>
        </is>
      </c>
      <c r="X14903" s="27" t="inlineStr">
        <is>
          <t/>
        </is>
      </c>
      <c r="Y14903" s="27" t="inlineStr">
        <is>
          <t>29/10/2025 12:00</t>
        </is>
      </c>
      <c r="Z14903" s="27" t="inlineStr">
        <is>
          <t>https://www.contratacion.euskadi.eus/anuncio_contratacion/soporte-y-mantenimiento-plataforma-cognos-analytics/expgebizkaia3180983/webkpe00-kpesimpc/es/</t>
        </is>
      </c>
      <c r="AA14903" s="27" t="inlineStr">
        <is>
          <t>https://www.contratacion.euskadi.eus/webkpe00-kpesimpc/es/contenidos/anuncio_contratacion/expgebizkaia3180983/es_doc/index.html</t>
        </is>
      </c>
      <c r="AB14903" s="27" t="inlineStr">
        <is>
          <t>https://www.contratacion.euskadi.eus/contenidos/anuncio_contratacion/expgebizkaia3180983/es_doc/data/es_r01dtpd19a4f0afd81401d30707d8e41b2d3b88144</t>
        </is>
      </c>
      <c r="AC14903" s="27" t="inlineStr">
        <is>
          <t>https://www.contratacion.euskadi.eus/contenidos/anuncio_contratacion/expgebizkaia3180983/r01Index/expgebizkaia3180983-idxContent.xml</t>
        </is>
      </c>
      <c r="AD14903" s="27" t="inlineStr">
        <is>
          <t>23/01/2026</t>
        </is>
      </c>
      <c r="AE14903" s="27" t="inlineStr">
        <is>
          <t>r01epd01218c12055e1bfc566f6747fc6e1dd5c98</t>
        </is>
      </c>
      <c r="AF14903" s="27" t="inlineStr">
        <is>
          <t>Lantik S.A.</t>
        </is>
      </c>
      <c r="AG14903" s="27" t="inlineStr">
        <is>
          <t>r01etpd15e132e117c1b483474da9460cf37c83db5</t>
        </is>
      </c>
      <c r="AH14903" s="27" t="inlineStr">
        <is>
          <t>Lantik S.A.</t>
        </is>
      </c>
      <c r="AI14903" s="27" t="inlineStr">
        <is>
          <t/>
        </is>
      </c>
      <c r="AJ14903" s="27" t="inlineStr">
        <is>
          <t/>
        </is>
      </c>
    </row>
    <row r="14904" customHeight="true" ht="15.0">
      <c r="A14904" s="27" t="inlineStr">
        <is>
          <t>Suministro de un coche híbrido enchufable estilo suv (4x4) para la policía municipal de Loiu</t>
        </is>
      </c>
      <c r="B14904" s="27" t="inlineStr">
        <is>
          <t/>
        </is>
      </c>
      <c r="C14904" s="27" t="inlineStr">
        <is>
          <t>Gobierno Vasco</t>
        </is>
      </c>
      <c r="D14904" s="27" t="inlineStr">
        <is>
          <t/>
        </is>
      </c>
      <c r="E14904" s="27" t="inlineStr">
        <is>
          <t/>
        </is>
      </c>
      <c r="F14904" s="27" t="inlineStr">
        <is>
          <t/>
        </is>
      </c>
      <c r="G14904" s="27" t="inlineStr">
        <is>
          <t>Suministro de un coche híbrido enchufable estilo suv (4x4) para la policía municipal de Loiu</t>
        </is>
      </c>
      <c r="H14904" s="27" t="inlineStr">
        <is>
          <t>Suministro de un coche híbrido enchufable estilo suv (4x4) para la policía municipal de Loiu</t>
        </is>
      </c>
      <c r="I14904" s="27" t="inlineStr">
        <is>
          <t/>
        </is>
      </c>
      <c r="J14904" s="27" t="inlineStr">
        <is>
          <t>23/10/2025</t>
        </is>
      </c>
      <c r="K14904" s="27" t="inlineStr">
        <is>
          <t>B903-2025-00008</t>
        </is>
      </c>
      <c r="L14904" s="27" t="inlineStr">
        <is>
          <t>Formalización del contrato</t>
        </is>
      </c>
      <c r="M14904" s="27" t="inlineStr">
        <is>
          <t>false</t>
        </is>
      </c>
      <c r="N14904" s="27" t="inlineStr">
        <is>
          <t/>
        </is>
      </c>
      <c r="O14904" s="27" t="inlineStr">
        <is>
          <t/>
        </is>
      </c>
      <c r="P14904" s="27" t="inlineStr">
        <is>
          <t/>
        </is>
      </c>
      <c r="Q14904" s="27" t="inlineStr">
        <is>
          <t/>
        </is>
      </c>
      <c r="R14904" s="27" t="inlineStr">
        <is>
          <t/>
        </is>
      </c>
      <c r="S14904" s="27" t="inlineStr">
        <is>
          <t>https://www.contratacion.euskadi.eus/webkpe00-kpeperfi/es/contenidos/anuncio_contratacion/expgebizkaia3182470/es_doc/images/logo_loiu.jpg</t>
        </is>
      </c>
      <c r="T14904" s="27" t="inlineStr">
        <is>
          <t>Ayuntamiento de Loiu</t>
        </is>
      </c>
      <c r="U14904" s="27" t="inlineStr">
        <is>
          <t>P4806800A - Ayuntamiento de Loiu</t>
        </is>
      </c>
      <c r="V14904" s="27" t="inlineStr">
        <is>
          <t>Alcalde</t>
        </is>
      </c>
      <c r="W14904" s="27" t="inlineStr">
        <is>
          <t/>
        </is>
      </c>
      <c r="X14904" s="27" t="inlineStr">
        <is>
          <t/>
        </is>
      </c>
      <c r="Y14904" s="27" t="inlineStr">
        <is>
          <t>07/11/2025 14:00</t>
        </is>
      </c>
      <c r="Z14904" s="27" t="inlineStr">
        <is>
          <t>https://www.contratacion.euskadi.eus/anuncio_contratacion/suministro-coche-hibrido-enchufable-estilo-suv-4x4-policia-municipal-loiu/expgebizkaia3182470/webkpe00-kpesimpc/es/</t>
        </is>
      </c>
      <c r="AA14904" s="27" t="inlineStr">
        <is>
          <t>https://www.contratacion.euskadi.eus/webkpe00-kpesimpc/es/contenidos/anuncio_contratacion/expgebizkaia3182470/es_doc/index.html</t>
        </is>
      </c>
      <c r="AB14904" s="27" t="inlineStr">
        <is>
          <t>https://www.contratacion.euskadi.eus/contenidos/anuncio_contratacion/expgebizkaia3182470/es_doc/data/es_r01dtpd19a112c5ca177b610dd380dca4d000e9950</t>
        </is>
      </c>
      <c r="AC14904" s="27" t="inlineStr">
        <is>
          <t>https://www.contratacion.euskadi.eus/contenidos/anuncio_contratacion/expgebizkaia3182470/r01Index/expgebizkaia3182470-idxContent.xml</t>
        </is>
      </c>
      <c r="AD14904" s="27" t="inlineStr">
        <is>
          <t>20/01/2026</t>
        </is>
      </c>
      <c r="AE14904" s="27" t="inlineStr">
        <is>
          <t>r01etpd15bc932388d1ada0b2a950447dc10fbd48a</t>
        </is>
      </c>
      <c r="AF14904" s="27" t="inlineStr">
        <is>
          <t>Ayuntamiento de Loiu</t>
        </is>
      </c>
      <c r="AG14904" s="27" t="inlineStr">
        <is>
          <t>r01etpd15bc93301741ada0b2ac56ff799ac5522f4</t>
        </is>
      </c>
      <c r="AH14904" s="27" t="inlineStr">
        <is>
          <t>Ayuntamiento de Loiu</t>
        </is>
      </c>
      <c r="AI14904" s="27" t="inlineStr">
        <is>
          <t/>
        </is>
      </c>
      <c r="AJ14904" s="27" t="inlineStr">
        <is>
          <t/>
        </is>
      </c>
    </row>
    <row r="14905" customHeight="true" ht="15.0">
      <c r="A14905" s="27" t="inlineStr">
        <is>
          <t>Obras de asfaltado y pavimentación de vías públicas</t>
        </is>
      </c>
      <c r="B14905" s="27" t="inlineStr">
        <is>
          <t/>
        </is>
      </c>
      <c r="C14905" s="27" t="inlineStr">
        <is>
          <t>Gobierno Vasco</t>
        </is>
      </c>
      <c r="D14905" s="27" t="inlineStr">
        <is>
          <t/>
        </is>
      </c>
      <c r="E14905" s="27" t="inlineStr">
        <is>
          <t/>
        </is>
      </c>
      <c r="F14905" s="27" t="inlineStr">
        <is>
          <t/>
        </is>
      </c>
      <c r="G14905" s="27" t="inlineStr">
        <is>
          <t>Obras de asfaltado y pavimentación de vías públicas</t>
        </is>
      </c>
      <c r="H14905" s="27" t="inlineStr">
        <is>
          <t>Obras de asfaltado y pavimentación de vías públicas</t>
        </is>
      </c>
      <c r="I14905" s="27" t="inlineStr">
        <is>
          <t/>
        </is>
      </c>
      <c r="J14905" s="27" t="inlineStr">
        <is>
          <t>13/10/2025</t>
        </is>
      </c>
      <c r="K14905" s="27" t="inlineStr">
        <is>
          <t>B032-2024-00030</t>
        </is>
      </c>
      <c r="L14905" s="27" t="inlineStr">
        <is>
          <t>Formalización del contrato</t>
        </is>
      </c>
      <c r="M14905" s="27" t="inlineStr">
        <is>
          <t>false</t>
        </is>
      </c>
      <c r="N14905" s="27" t="inlineStr">
        <is>
          <t/>
        </is>
      </c>
      <c r="O14905" s="27" t="inlineStr">
        <is>
          <t/>
        </is>
      </c>
      <c r="P14905" s="27" t="inlineStr">
        <is>
          <t/>
        </is>
      </c>
      <c r="Q14905" s="27" t="inlineStr">
        <is>
          <t/>
        </is>
      </c>
      <c r="R14905" s="27" t="inlineStr">
        <is>
          <t/>
        </is>
      </c>
      <c r="S14905" s="27" t="inlineStr">
        <is>
          <t>https://www.contratacion.euskadi.eus/webkpe00-kpeperfi/es/contenidos/anuncio_contratacion/expgebizkaia3184888/es_doc/images/logo_elorrio.jpg</t>
        </is>
      </c>
      <c r="T14905" s="27" t="inlineStr">
        <is>
          <t>Ayuntamiento de Elorrio</t>
        </is>
      </c>
      <c r="U14905" s="27" t="inlineStr">
        <is>
          <t>P4803900B - Ayuntamiento de Elorrio</t>
        </is>
      </c>
      <c r="V14905" s="27" t="inlineStr">
        <is>
          <t>Junta de Gobierno Local</t>
        </is>
      </c>
      <c r="W14905" s="27" t="inlineStr">
        <is>
          <t/>
        </is>
      </c>
      <c r="X14905" s="27" t="inlineStr">
        <is>
          <t/>
        </is>
      </c>
      <c r="Y14905" s="27" t="inlineStr">
        <is>
          <t>12/11/2025 23:59</t>
        </is>
      </c>
      <c r="Z14905" s="27" t="inlineStr">
        <is>
          <t>https://www.contratacion.euskadi.eus/anuncio_contratacion/obras-asfaltado-y-pavimentacion-vias-publicas/webkpe00-kpesimpc/es/</t>
        </is>
      </c>
      <c r="AA14905" s="27" t="inlineStr">
        <is>
          <t>https://www.contratacion.euskadi.eus/webkpe00-kpesimpc/es/contenidos/anuncio_contratacion/expgebizkaia3184888/es_doc/index.html</t>
        </is>
      </c>
      <c r="AB14905" s="27" t="inlineStr">
        <is>
          <t>https://www.contratacion.euskadi.eus/contenidos/anuncio_contratacion/expgebizkaia3184888/es_doc/data/es_r01dtpd199dcb56ed6195b3cd6d6ea464dbb833319</t>
        </is>
      </c>
      <c r="AC14905" s="27" t="inlineStr">
        <is>
          <t>https://www.contratacion.euskadi.eus/contenidos/anuncio_contratacion/expgebizkaia3184888/r01Index/expgebizkaia3184888-idxContent.xml</t>
        </is>
      </c>
      <c r="AD14905" s="27" t="inlineStr">
        <is>
          <t>10/02/2026</t>
        </is>
      </c>
      <c r="AE14905" s="27" t="inlineStr">
        <is>
          <t>r01etpd14ffe62a3891ab73d45ba724aa93596a3bb</t>
        </is>
      </c>
      <c r="AF14905" s="27" t="inlineStr">
        <is>
          <t>Ayuntamiento de Elorrio</t>
        </is>
      </c>
      <c r="AG14905" s="27" t="inlineStr">
        <is>
          <t>r01etpd1618967703f1dc4491670a77a60e9cd4a51</t>
        </is>
      </c>
      <c r="AH14905" s="27" t="inlineStr">
        <is>
          <t>Ayuntamiento de Elorrio</t>
        </is>
      </c>
      <c r="AI14905" s="27" t="inlineStr">
        <is>
          <t/>
        </is>
      </c>
      <c r="AJ14905" s="27" t="inlineStr">
        <is>
          <t/>
        </is>
      </c>
    </row>
    <row r="14906" customHeight="true" ht="15.0">
      <c r="A14906" s="27" t="inlineStr">
        <is>
          <t>Servicio de recogida y custodia de animales domésticos en el municipio de Muskiz</t>
        </is>
      </c>
      <c r="B14906" s="27" t="inlineStr">
        <is>
          <t/>
        </is>
      </c>
      <c r="C14906" s="27" t="inlineStr">
        <is>
          <t>Gobierno Vasco</t>
        </is>
      </c>
      <c r="D14906" s="27" t="inlineStr">
        <is>
          <t/>
        </is>
      </c>
      <c r="E14906" s="27" t="inlineStr">
        <is>
          <t/>
        </is>
      </c>
      <c r="F14906" s="27" t="inlineStr">
        <is>
          <t/>
        </is>
      </c>
      <c r="G14906" s="27" t="inlineStr">
        <is>
          <t>Servicio de recogida y custodia de animales domésticos en el municipio de Muskiz</t>
        </is>
      </c>
      <c r="H14906" s="27" t="inlineStr">
        <is>
          <t>Servicio de recogida y custodia de animales domésticos en el municipio de Muskiz</t>
        </is>
      </c>
      <c r="I14906" s="27" t="inlineStr">
        <is>
          <t/>
        </is>
      </c>
      <c r="J14906" s="27" t="inlineStr">
        <is>
          <t>17/10/2025</t>
        </is>
      </c>
      <c r="K14906" s="27" t="inlineStr">
        <is>
          <t>B071-2025-00013</t>
        </is>
      </c>
      <c r="L14906" s="27" t="inlineStr">
        <is>
          <t>Adjudicación provisional / definitiva</t>
        </is>
      </c>
      <c r="M14906" s="27" t="inlineStr">
        <is>
          <t>false</t>
        </is>
      </c>
      <c r="N14906" s="27" t="inlineStr">
        <is>
          <t/>
        </is>
      </c>
      <c r="O14906" s="27" t="inlineStr">
        <is>
          <t/>
        </is>
      </c>
      <c r="P14906" s="27" t="inlineStr">
        <is>
          <t/>
        </is>
      </c>
      <c r="Q14906" s="27" t="inlineStr">
        <is>
          <t/>
        </is>
      </c>
      <c r="R14906" s="27" t="inlineStr">
        <is>
          <t/>
        </is>
      </c>
      <c r="S14906" s="27" t="inlineStr">
        <is>
          <t>https://www.contratacion.euskadi.eus/webkpe00-kpeperfi/es/contenidos/anuncio_contratacion/expgebizkaia3186189/es_doc/images/logo_muskiz.gif</t>
        </is>
      </c>
      <c r="T14906" s="27" t="inlineStr">
        <is>
          <t>Ayuntamiento de Muskiz</t>
        </is>
      </c>
      <c r="U14906" s="27" t="inlineStr">
        <is>
          <t>P4808300J - Ayuntamiento de Muskiz</t>
        </is>
      </c>
      <c r="V14906" s="27" t="inlineStr">
        <is>
          <t>Junta de Gobierno Local</t>
        </is>
      </c>
      <c r="W14906" s="27" t="inlineStr">
        <is>
          <t/>
        </is>
      </c>
      <c r="X14906" s="27" t="inlineStr">
        <is>
          <t/>
        </is>
      </c>
      <c r="Y14906" s="27" t="inlineStr">
        <is>
          <t>17/11/2025 12:00</t>
        </is>
      </c>
      <c r="Z14906" s="27" t="inlineStr">
        <is>
          <t>https://www.contratacion.euskadi.eus/anuncio_contratacion/servicio-recogida-y-custodia-animales-domesticos-municipio-muskiz/expgebizkaia3186189/webkpe00-kpesimpc/es/</t>
        </is>
      </c>
      <c r="AA14906" s="27" t="inlineStr">
        <is>
          <t>https://www.contratacion.euskadi.eus/webkpe00-kpesimpc/es/contenidos/anuncio_contratacion/expgebizkaia3186189/es_doc/index.html</t>
        </is>
      </c>
      <c r="AB14906" s="27" t="inlineStr">
        <is>
          <t>https://www.contratacion.euskadi.eus/contenidos/anuncio_contratacion/expgebizkaia3186189/es_doc/data/es_r01dtpd199f08e974b792bdd57a948533d12b01cfd</t>
        </is>
      </c>
      <c r="AC14906" s="27" t="inlineStr">
        <is>
          <t>https://www.contratacion.euskadi.eus/contenidos/anuncio_contratacion/expgebizkaia3186189/r01Index/expgebizkaia3186189-idxContent.xml</t>
        </is>
      </c>
      <c r="AD14906" s="27" t="inlineStr">
        <is>
          <t>30/01/2026</t>
        </is>
      </c>
      <c r="AE14906" s="27" t="inlineStr">
        <is>
          <t>r01etpd1555314bf9f1976d2ff5b12b8a117b65c56</t>
        </is>
      </c>
      <c r="AF14906" s="27" t="inlineStr">
        <is>
          <t>Ayuntamiento de Muskiz</t>
        </is>
      </c>
      <c r="AG14906" s="27" t="inlineStr">
        <is>
          <t>r01etpd15cbf2b52251968f945523e446a03cb538d</t>
        </is>
      </c>
      <c r="AH14906" s="27" t="inlineStr">
        <is>
          <t>Ayuntamiento de Muskiz</t>
        </is>
      </c>
      <c r="AI14906" s="27" t="inlineStr">
        <is>
          <t/>
        </is>
      </c>
      <c r="AJ14906" s="27" t="inlineStr">
        <is>
          <t/>
        </is>
      </c>
    </row>
    <row r="14907" customHeight="true" ht="15.0">
      <c r="A14907" s="27" t="inlineStr">
        <is>
          <t>Servicio de telecomunicaciones del Ayuntamiento de Loiu</t>
        </is>
      </c>
      <c r="B14907" s="27" t="inlineStr">
        <is>
          <t/>
        </is>
      </c>
      <c r="C14907" s="27" t="inlineStr">
        <is>
          <t>Gobierno Vasco</t>
        </is>
      </c>
      <c r="D14907" s="27" t="inlineStr">
        <is>
          <t/>
        </is>
      </c>
      <c r="E14907" s="27" t="inlineStr">
        <is>
          <t/>
        </is>
      </c>
      <c r="F14907" s="27" t="inlineStr">
        <is>
          <t/>
        </is>
      </c>
      <c r="G14907" s="27" t="inlineStr">
        <is>
          <t>Servicio de telecomunicaciones del Ayuntamiento de Loiu</t>
        </is>
      </c>
      <c r="H14907" s="27" t="inlineStr">
        <is>
          <t>Servicio de telecomunicaciones del Ayuntamiento de Loiu</t>
        </is>
      </c>
      <c r="I14907" s="27" t="inlineStr">
        <is>
          <t/>
        </is>
      </c>
      <c r="J14907" s="27" t="inlineStr">
        <is>
          <t>20/10/2025</t>
        </is>
      </c>
      <c r="K14907" s="27" t="inlineStr">
        <is>
          <t>B903-2025-00009</t>
        </is>
      </c>
      <c r="L14907" s="27" t="inlineStr">
        <is>
          <t>Formalización del contrato</t>
        </is>
      </c>
      <c r="M14907" s="27" t="inlineStr">
        <is>
          <t>false</t>
        </is>
      </c>
      <c r="N14907" s="27" t="inlineStr">
        <is>
          <t/>
        </is>
      </c>
      <c r="O14907" s="27" t="inlineStr">
        <is>
          <t/>
        </is>
      </c>
      <c r="P14907" s="27" t="inlineStr">
        <is>
          <t/>
        </is>
      </c>
      <c r="Q14907" s="27" t="inlineStr">
        <is>
          <t/>
        </is>
      </c>
      <c r="R14907" s="27" t="inlineStr">
        <is>
          <t/>
        </is>
      </c>
      <c r="S14907" s="27" t="inlineStr">
        <is>
          <t>https://www.contratacion.euskadi.eus/webkpe00-kpeperfi/es/contenidos/anuncio_contratacion/expgebizkaia3186499/es_doc/images/logo_loiu.jpg</t>
        </is>
      </c>
      <c r="T14907" s="27" t="inlineStr">
        <is>
          <t>Ayuntamiento de Loiu</t>
        </is>
      </c>
      <c r="U14907" s="27" t="inlineStr">
        <is>
          <t>P4806800A - Ayuntamiento de Loiu</t>
        </is>
      </c>
      <c r="V14907" s="27" t="inlineStr">
        <is>
          <t>Alcalde</t>
        </is>
      </c>
      <c r="W14907" s="27" t="inlineStr">
        <is>
          <t/>
        </is>
      </c>
      <c r="X14907" s="27" t="inlineStr">
        <is>
          <t/>
        </is>
      </c>
      <c r="Y14907" s="27" t="inlineStr">
        <is>
          <t>04/11/2025 23:59</t>
        </is>
      </c>
      <c r="Z14907" s="27" t="inlineStr">
        <is>
          <t>https://www.contratacion.euskadi.eus/anuncio_contratacion/servicio-telecomunicaciones-del-ayuntamiento-loiu/webkpe00-kpesimpc/es/</t>
        </is>
      </c>
      <c r="AA14907" s="27" t="inlineStr">
        <is>
          <t>https://www.contratacion.euskadi.eus/webkpe00-kpesimpc/es/contenidos/anuncio_contratacion/expgebizkaia3186499/es_doc/index.html</t>
        </is>
      </c>
      <c r="AB14907" s="27" t="inlineStr">
        <is>
          <t>https://www.contratacion.euskadi.eus/contenidos/anuncio_contratacion/expgebizkaia3186499/es_doc/data/es_r01dtpd19a01eb7be7792bdd572ee8a9c8e3439cbc</t>
        </is>
      </c>
      <c r="AC14907" s="27" t="inlineStr">
        <is>
          <t>https://www.contratacion.euskadi.eus/contenidos/anuncio_contratacion/expgebizkaia3186499/r01Index/expgebizkaia3186499-idxContent.xml</t>
        </is>
      </c>
      <c r="AD14907" s="27" t="inlineStr">
        <is>
          <t>20/01/2026</t>
        </is>
      </c>
      <c r="AE14907" s="27" t="inlineStr">
        <is>
          <t>r01etpd15bc932388d1ada0b2a950447dc10fbd48a</t>
        </is>
      </c>
      <c r="AF14907" s="27" t="inlineStr">
        <is>
          <t>Ayuntamiento de Loiu</t>
        </is>
      </c>
      <c r="AG14907" s="27" t="inlineStr">
        <is>
          <t>r01etpd15bc93301741ada0b2ac56ff799ac5522f4</t>
        </is>
      </c>
      <c r="AH14907" s="27" t="inlineStr">
        <is>
          <t>Ayuntamiento de Loiu</t>
        </is>
      </c>
      <c r="AI14907" s="27" t="inlineStr">
        <is>
          <t/>
        </is>
      </c>
      <c r="AJ14907" s="27" t="inlineStr">
        <is>
          <t/>
        </is>
      </c>
    </row>
    <row r="14908" customHeight="true" ht="15.0">
      <c r="A14908" s="27" t="inlineStr">
        <is>
          <t>Servicio de uso, mantenimiento y soporte inskript e integración adicional llave electrónica</t>
        </is>
      </c>
      <c r="B14908" s="27" t="inlineStr">
        <is>
          <t/>
        </is>
      </c>
      <c r="C14908" s="27" t="inlineStr">
        <is>
          <t>Gobierno Vasco</t>
        </is>
      </c>
      <c r="D14908" s="27" t="inlineStr">
        <is>
          <t/>
        </is>
      </c>
      <c r="E14908" s="27" t="inlineStr">
        <is>
          <t/>
        </is>
      </c>
      <c r="F14908" s="27" t="inlineStr">
        <is>
          <t/>
        </is>
      </c>
      <c r="G14908" s="27" t="inlineStr">
        <is>
          <t>Servicio de uso, mantenimiento y soporte inskript e integración adicional llave electrónica</t>
        </is>
      </c>
      <c r="H14908" s="27" t="inlineStr">
        <is>
          <t>Servicio de uso, mantenimiento y soporte inskript e integración adicional llave electrónica</t>
        </is>
      </c>
      <c r="I14908" s="27" t="inlineStr">
        <is>
          <t/>
        </is>
      </c>
      <c r="J14908" s="27" t="inlineStr">
        <is>
          <t>01/12/2025</t>
        </is>
      </c>
      <c r="K14908" s="27" t="inlineStr">
        <is>
          <t>B903-2025-00010</t>
        </is>
      </c>
      <c r="L14908" s="27" t="inlineStr">
        <is>
          <t>Formalización del contrato</t>
        </is>
      </c>
      <c r="M14908" s="27" t="inlineStr">
        <is>
          <t>false</t>
        </is>
      </c>
      <c r="N14908" s="27" t="inlineStr">
        <is>
          <t/>
        </is>
      </c>
      <c r="O14908" s="27" t="inlineStr">
        <is>
          <t/>
        </is>
      </c>
      <c r="P14908" s="27" t="inlineStr">
        <is>
          <t/>
        </is>
      </c>
      <c r="Q14908" s="27" t="inlineStr">
        <is>
          <t/>
        </is>
      </c>
      <c r="R14908" s="27" t="inlineStr">
        <is>
          <t/>
        </is>
      </c>
      <c r="S14908" s="27" t="inlineStr">
        <is>
          <t>https://www.contratacion.euskadi.eus/webkpe00-kpeperfi/es/contenidos/anuncio_contratacion/expgebizkaia3186673/es_doc/images/logo_loiu.jpg</t>
        </is>
      </c>
      <c r="T14908" s="27" t="inlineStr">
        <is>
          <t>Ayuntamiento de Loiu</t>
        </is>
      </c>
      <c r="U14908" s="27" t="inlineStr">
        <is>
          <t>P4806800A - Ayuntamiento de Loiu</t>
        </is>
      </c>
      <c r="V14908" s="27" t="inlineStr">
        <is>
          <t>Alcalde</t>
        </is>
      </c>
      <c r="W14908" s="27" t="inlineStr">
        <is>
          <t/>
        </is>
      </c>
      <c r="X14908" s="27" t="inlineStr">
        <is>
          <t/>
        </is>
      </c>
      <c r="Y14908" s="27" t="inlineStr">
        <is>
          <t>25/11/2025 15:00</t>
        </is>
      </c>
      <c r="Z14908" s="27" t="inlineStr">
        <is>
          <t>https://www.contratacion.euskadi.eus/anuncio_contratacion/servicio-uso-mantenimiento-y-soporte-inskript-e-integracion-adicional-llave-electronica/webkpe00-kpesimpc/es/</t>
        </is>
      </c>
      <c r="AA14908" s="27" t="inlineStr">
        <is>
          <t>https://www.contratacion.euskadi.eus/webkpe00-kpesimpc/es/contenidos/anuncio_contratacion/expgebizkaia3186673/es_doc/index.html</t>
        </is>
      </c>
      <c r="AB14908" s="27" t="inlineStr">
        <is>
          <t>https://www.contratacion.euskadi.eus/contenidos/anuncio_contratacion/expgebizkaia3186673/es_doc/data/es_r01dtpd19ada48e259383e40318217a40b5d46180b</t>
        </is>
      </c>
      <c r="AC14908" s="27" t="inlineStr">
        <is>
          <t>https://www.contratacion.euskadi.eus/contenidos/anuncio_contratacion/expgebizkaia3186673/r01Index/expgebizkaia3186673-idxContent.xml</t>
        </is>
      </c>
      <c r="AD14908" s="27" t="inlineStr">
        <is>
          <t>20/01/2026</t>
        </is>
      </c>
      <c r="AE14908" s="27" t="inlineStr">
        <is>
          <t>r01etpd15bc932388d1ada0b2a950447dc10fbd48a</t>
        </is>
      </c>
      <c r="AF14908" s="27" t="inlineStr">
        <is>
          <t>Ayuntamiento de Loiu</t>
        </is>
      </c>
      <c r="AG14908" s="27" t="inlineStr">
        <is>
          <t>r01etpd15bc93301741ada0b2ac56ff799ac5522f4</t>
        </is>
      </c>
      <c r="AH14908" s="27" t="inlineStr">
        <is>
          <t>Ayuntamiento de Loiu</t>
        </is>
      </c>
      <c r="AI14908" s="27" t="inlineStr">
        <is>
          <t/>
        </is>
      </c>
      <c r="AJ14908" s="27" t="inlineStr">
        <is>
          <t/>
        </is>
      </c>
    </row>
    <row r="14909" customHeight="true" ht="15.0">
      <c r="A14909" s="27" t="inlineStr">
        <is>
          <t>Redacción del proyecto, ejecución y atención del Stand de Interbiak en el Parque Infantil de Navidad</t>
        </is>
      </c>
      <c r="B14909" s="27" t="inlineStr">
        <is>
          <t/>
        </is>
      </c>
      <c r="C14909" s="27" t="inlineStr">
        <is>
          <t>Gobierno Vasco</t>
        </is>
      </c>
      <c r="D14909" s="27" t="inlineStr">
        <is>
          <t/>
        </is>
      </c>
      <c r="E14909" s="27" t="inlineStr">
        <is>
          <t/>
        </is>
      </c>
      <c r="F14909" s="27" t="inlineStr">
        <is>
          <t/>
        </is>
      </c>
      <c r="G14909" s="27" t="inlineStr">
        <is>
          <t>Redacción del proyecto, ejecución y atención del Stand de Interbiak en el Parque Infantil de Navidad</t>
        </is>
      </c>
      <c r="H14909" s="27" t="inlineStr">
        <is>
          <t>Redacción del proyecto, ejecución y atención del Stand de Interbiak en el Parque Infantil de Navidad</t>
        </is>
      </c>
      <c r="I14909" s="27" t="inlineStr">
        <is>
          <t/>
        </is>
      </c>
      <c r="J14909" s="27" t="inlineStr">
        <is>
          <t>17/10/2025</t>
        </is>
      </c>
      <c r="K14909" s="27" t="inlineStr">
        <is>
          <t>INT024/2025/N3/DC</t>
        </is>
      </c>
      <c r="L14909" s="27" t="inlineStr">
        <is>
          <t>Formalización del contrato</t>
        </is>
      </c>
      <c r="M14909" s="27" t="inlineStr">
        <is>
          <t>false</t>
        </is>
      </c>
      <c r="N14909" s="27" t="inlineStr">
        <is>
          <t/>
        </is>
      </c>
      <c r="O14909" s="27" t="inlineStr">
        <is>
          <t/>
        </is>
      </c>
      <c r="P14909" s="27" t="inlineStr">
        <is>
          <t/>
        </is>
      </c>
      <c r="Q14909" s="27" t="inlineStr">
        <is>
          <t/>
        </is>
      </c>
      <c r="R14909" s="27" t="inlineStr">
        <is>
          <t/>
        </is>
      </c>
      <c r="S14909" s="27" t="inlineStr">
        <is>
          <t>https://www.contratacion.euskadi.eus/webkpe00-kpeperfi/es/contenidos/anuncio_contratacion/expgebizkaia3187225/es_doc/images/logo_interbiak.jpg</t>
        </is>
      </c>
      <c r="T14909" s="27" t="inlineStr">
        <is>
          <t>INTERBIAK BIZKAIA, S.A. M.P.</t>
        </is>
      </c>
      <c r="U14909" s="27" t="inlineStr">
        <is>
          <t>A95212510 - INTERBIAK</t>
        </is>
      </c>
      <c r="V14909" s="27" t="inlineStr">
        <is>
          <t>Consejo de Administración</t>
        </is>
      </c>
      <c r="W14909" s="27" t="inlineStr">
        <is>
          <t/>
        </is>
      </c>
      <c r="X14909" s="27" t="inlineStr">
        <is>
          <t/>
        </is>
      </c>
      <c r="Y14909" s="27" t="inlineStr">
        <is>
          <t>03/11/2025 14:00</t>
        </is>
      </c>
      <c r="Z14909" s="27" t="inlineStr">
        <is>
          <t>https://www.contratacion.euskadi.eus/anuncio_contratacion/redaccion-del-proyecto-ejecucion-y-atencion-del-stand-interbiak-parque-infantil-navidad/webkpe00-kpesimpc/es/</t>
        </is>
      </c>
      <c r="AA14909" s="27" t="inlineStr">
        <is>
          <t>https://www.contratacion.euskadi.eus/webkpe00-kpesimpc/es/contenidos/anuncio_contratacion/expgebizkaia3187225/es_doc/index.html</t>
        </is>
      </c>
      <c r="AB14909" s="27" t="inlineStr">
        <is>
          <t>https://www.contratacion.euskadi.eus/contenidos/anuncio_contratacion/expgebizkaia3187225/es_doc/data/es_r01dtpd19a6d2c25cf4f990bf57dbaac8a5ed6b3e6</t>
        </is>
      </c>
      <c r="AC14909" s="27" t="inlineStr">
        <is>
          <t>https://www.contratacion.euskadi.eus/contenidos/anuncio_contratacion/expgebizkaia3187225/r01Index/expgebizkaia3187225-idxContent.xml</t>
        </is>
      </c>
      <c r="AD14909" s="27" t="inlineStr">
        <is>
          <t>27/01/2026</t>
        </is>
      </c>
      <c r="AE14909" s="27" t="inlineStr">
        <is>
          <t>r01epd01218c1204a71bfc566b1781b5c290d4248</t>
        </is>
      </c>
      <c r="AF14909" s="27" t="inlineStr">
        <is>
          <t>Interbiak S.A.</t>
        </is>
      </c>
      <c r="AG14909" s="27" t="inlineStr">
        <is>
          <t>r01etpd015e132d959c1b483474c3683cca450d6ec</t>
        </is>
      </c>
      <c r="AH14909" s="27" t="inlineStr">
        <is>
          <t>Interbiak S.A.</t>
        </is>
      </c>
      <c r="AI14909" s="27" t="inlineStr">
        <is>
          <t/>
        </is>
      </c>
      <c r="AJ14909" s="27" t="inlineStr">
        <is>
          <t/>
        </is>
      </c>
    </row>
    <row r="14910" customHeight="true" ht="15.0">
      <c r="A14910" s="27" t="inlineStr">
        <is>
          <t>Obras de rehabilitación sostenible de albergues, enmarcado en el Plan de Recuperación, Transformación y Resiliencia-financiado por la Unión Europea-NextGenerationEU.</t>
        </is>
      </c>
      <c r="B14910" s="27" t="inlineStr">
        <is>
          <t/>
        </is>
      </c>
      <c r="C14910" s="27" t="inlineStr">
        <is>
          <t>Gobierno Vasco</t>
        </is>
      </c>
      <c r="D14910" s="27" t="inlineStr">
        <is>
          <t/>
        </is>
      </c>
      <c r="E14910" s="27" t="inlineStr">
        <is>
          <t/>
        </is>
      </c>
      <c r="F14910" s="27" t="inlineStr">
        <is>
          <t/>
        </is>
      </c>
      <c r="G14910" s="27" t="inlineStr">
        <is>
          <t>Obras de rehabilitación sostenible de albergues, enmarcado en el Plan de Recuperación, Transformación y Resiliencia-financiado por la Unión Europea-NextGenerationEU.</t>
        </is>
      </c>
      <c r="H14910" s="27" t="inlineStr">
        <is>
          <t>Obras de rehabilitación sostenible de albergues, enmarcado en el Plan de Recuperación, Transformación y Resiliencia-financiado por la Unión Europea-NextGenerationEU.</t>
        </is>
      </c>
      <c r="I14910" s="27" t="inlineStr">
        <is>
          <t/>
        </is>
      </c>
      <c r="J14910" s="27" t="inlineStr">
        <is>
          <t>21/10/2025</t>
        </is>
      </c>
      <c r="K14910" s="27" t="inlineStr">
        <is>
          <t>B057-2025-00009</t>
        </is>
      </c>
      <c r="L14910" s="27" t="inlineStr">
        <is>
          <t>Desistimiento / Renuncia</t>
        </is>
      </c>
      <c r="M14910" s="27" t="inlineStr">
        <is>
          <t>false</t>
        </is>
      </c>
      <c r="N14910" s="27" t="inlineStr">
        <is>
          <t/>
        </is>
      </c>
      <c r="O14910" s="27" t="inlineStr">
        <is>
          <t/>
        </is>
      </c>
      <c r="P14910" s="27" t="inlineStr">
        <is>
          <t/>
        </is>
      </c>
      <c r="Q14910" s="27" t="inlineStr">
        <is>
          <t/>
        </is>
      </c>
      <c r="R14910" s="27" t="inlineStr">
        <is>
          <t/>
        </is>
      </c>
      <c r="S14910" s="27" t="inlineStr">
        <is>
          <t>https://www.contratacion.euskadi.eus/webkpe00-kpeperfi/es/contenidos/anuncio_contratacion/expgebizkaia3188135/es_doc/images/logo_lekeitio.jpg</t>
        </is>
      </c>
      <c r="T14910" s="27" t="inlineStr">
        <is>
          <t>Ayuntamiento de Lekeitio</t>
        </is>
      </c>
      <c r="U14910" s="27" t="inlineStr">
        <is>
          <t>P4806700C - Ayuntamiento de  Lekeitio</t>
        </is>
      </c>
      <c r="V14910" s="27" t="inlineStr">
        <is>
          <t>Junta de Gobierno</t>
        </is>
      </c>
      <c r="W14910" s="27" t="inlineStr">
        <is>
          <t/>
        </is>
      </c>
      <c r="X14910" s="27" t="inlineStr">
        <is>
          <t/>
        </is>
      </c>
      <c r="Y14910" s="27" t="inlineStr">
        <is>
          <t>17/11/2025 14:00</t>
        </is>
      </c>
      <c r="Z14910" s="27" t="inlineStr">
        <is>
          <t>https://www.contratacion.euskadi.eus/anuncio_contratacion/obras-rehabilitacion-sostenible-albergues/webkpe00-kpesimpc/es/</t>
        </is>
      </c>
      <c r="AA14910" s="27" t="inlineStr">
        <is>
          <t>https://www.contratacion.euskadi.eus/webkpe00-kpesimpc/es/contenidos/anuncio_contratacion/expgebizkaia3188135/es_doc/index.html</t>
        </is>
      </c>
      <c r="AB14910" s="27" t="inlineStr">
        <is>
          <t>https://www.contratacion.euskadi.eus/contenidos/anuncio_contratacion/expgebizkaia3188135/es_doc/data/es_r01dtpd19a05ccd43d792bdd57cd3b14d7fa674e9b</t>
        </is>
      </c>
      <c r="AC14910" s="27" t="inlineStr">
        <is>
          <t>https://www.contratacion.euskadi.eus/contenidos/anuncio_contratacion/expgebizkaia3188135/r01Index/expgebizkaia3188135-idxContent.xml</t>
        </is>
      </c>
      <c r="AD14910" s="27" t="inlineStr">
        <is>
          <t>06/02/2026</t>
        </is>
      </c>
      <c r="AE14910" s="27" t="inlineStr">
        <is>
          <t>r01etpd0161d1ca57d32b095b7c99291bddfdbc41e</t>
        </is>
      </c>
      <c r="AF14910" s="27" t="inlineStr">
        <is>
          <t>Ayuntamiento de Lekeitio</t>
        </is>
      </c>
      <c r="AG14910" s="27" t="inlineStr">
        <is>
          <t>r01etpd1623e9f93e467f5ec14cb5e0b47a31e15eb</t>
        </is>
      </c>
      <c r="AH14910" s="27" t="inlineStr">
        <is>
          <t>Ayuntamiento de Lekeitio</t>
        </is>
      </c>
      <c r="AI14910" s="27" t="inlineStr">
        <is>
          <t/>
        </is>
      </c>
      <c r="AJ14910" s="27" t="inlineStr">
        <is>
          <t/>
        </is>
      </c>
    </row>
    <row r="14911" customHeight="true" ht="15.0">
      <c r="A14911" s="27" t="inlineStr">
        <is>
          <t>Servicios de gestión de impresos, correspondencia y comunicaciones</t>
        </is>
      </c>
      <c r="B14911" s="27" t="inlineStr">
        <is>
          <t/>
        </is>
      </c>
      <c r="C14911" s="27" t="inlineStr">
        <is>
          <t>Gobierno Vasco</t>
        </is>
      </c>
      <c r="D14911" s="27" t="inlineStr">
        <is>
          <t/>
        </is>
      </c>
      <c r="E14911" s="27" t="inlineStr">
        <is>
          <t/>
        </is>
      </c>
      <c r="F14911" s="27" t="inlineStr">
        <is>
          <t/>
        </is>
      </c>
      <c r="G14911" s="27" t="inlineStr">
        <is>
          <t>Servicios de gestión de impresos, correspondencia y comunicaciones</t>
        </is>
      </c>
      <c r="H14911" s="27" t="inlineStr">
        <is>
          <t>Servicios de gestión de impresos, correspondencia y comunicaciones</t>
        </is>
      </c>
      <c r="I14911" s="27" t="inlineStr">
        <is>
          <t/>
        </is>
      </c>
      <c r="J14911" s="27" t="inlineStr">
        <is>
          <t>21/10/2025</t>
        </is>
      </c>
      <c r="K14911" s="28" t="inlineStr">
        <is>
          <t>6000</t>
        </is>
      </c>
      <c r="L14911" s="27" t="inlineStr">
        <is>
          <t>Anuncio en estudio / Plazo cerrado</t>
        </is>
      </c>
      <c r="M14911" s="27" t="inlineStr">
        <is>
          <t>false</t>
        </is>
      </c>
      <c r="N14911" s="27" t="inlineStr">
        <is>
          <t/>
        </is>
      </c>
      <c r="O14911" s="27" t="inlineStr">
        <is>
          <t/>
        </is>
      </c>
      <c r="P14911" s="27" t="inlineStr">
        <is>
          <t/>
        </is>
      </c>
      <c r="Q14911" s="27" t="inlineStr">
        <is>
          <t/>
        </is>
      </c>
      <c r="R14911" s="27" t="inlineStr">
        <is>
          <t/>
        </is>
      </c>
      <c r="S14911" s="27" t="inlineStr">
        <is>
          <t>https://www.contratacion.euskadi.eus/webkpe00-kpeperfi/es/contenidos/anuncio_contratacion/expgebizkaia3190872/es_doc/images/logo_lantik.jpg</t>
        </is>
      </c>
      <c r="T14911" s="27" t="inlineStr">
        <is>
          <t>LANTIK</t>
        </is>
      </c>
      <c r="U14911" s="27" t="inlineStr">
        <is>
          <t>A48119820 - LANTIK</t>
        </is>
      </c>
      <c r="V14911" s="27" t="inlineStr">
        <is>
          <t>Director-Gerente</t>
        </is>
      </c>
      <c r="W14911" s="27" t="inlineStr">
        <is>
          <t/>
        </is>
      </c>
      <c r="X14911" s="27" t="inlineStr">
        <is>
          <t/>
        </is>
      </c>
      <c r="Y14911" s="27" t="inlineStr">
        <is>
          <t>19/11/2025 12:00</t>
        </is>
      </c>
      <c r="Z14911" s="27" t="inlineStr">
        <is>
          <t>https://www.contratacion.euskadi.eus/anuncio_contratacion/servicios-gestion-impresos-correspondencia-y-comunicaciones/expgebizkaia3190872/webkpe00-kpesimpc/es/</t>
        </is>
      </c>
      <c r="AA14911" s="27" t="inlineStr">
        <is>
          <t>https://www.contratacion.euskadi.eus/webkpe00-kpesimpc/es/contenidos/anuncio_contratacion/expgebizkaia3190872/es_doc/index.html</t>
        </is>
      </c>
      <c r="AB14911" s="27" t="inlineStr">
        <is>
          <t>https://www.contratacion.euskadi.eus/contenidos/anuncio_contratacion/expgebizkaia3190872/es_doc/data/es_r01dtpd19a04d1157b3a9e14129b4653fa17fe79c4</t>
        </is>
      </c>
      <c r="AC14911" s="27" t="inlineStr">
        <is>
          <t>https://www.contratacion.euskadi.eus/contenidos/anuncio_contratacion/expgebizkaia3190872/r01Index/expgebizkaia3190872-idxContent.xml</t>
        </is>
      </c>
      <c r="AD14911" s="27" t="inlineStr">
        <is>
          <t>22/01/2026</t>
        </is>
      </c>
      <c r="AE14911" s="27" t="inlineStr">
        <is>
          <t>r01epd01218c12055e1bfc566f6747fc6e1dd5c98</t>
        </is>
      </c>
      <c r="AF14911" s="27" t="inlineStr">
        <is>
          <t>Lantik S.A.</t>
        </is>
      </c>
      <c r="AG14911" s="27" t="inlineStr">
        <is>
          <t>r01etpd15e132e117c1b483474da9460cf37c83db5</t>
        </is>
      </c>
      <c r="AH14911" s="27" t="inlineStr">
        <is>
          <t>Lantik S.A.</t>
        </is>
      </c>
      <c r="AI14911" s="27" t="inlineStr">
        <is>
          <t/>
        </is>
      </c>
      <c r="AJ14911" s="27" t="inlineStr">
        <is>
          <t/>
        </is>
      </c>
    </row>
    <row r="14912" customHeight="true" ht="15.0">
      <c r="A14912" s="27" t="inlineStr">
        <is>
          <t>Suministro de terminales portátiles TETRA para las playas</t>
        </is>
      </c>
      <c r="B14912" s="27" t="inlineStr">
        <is>
          <t/>
        </is>
      </c>
      <c r="C14912" s="27" t="inlineStr">
        <is>
          <t>Gobierno Vasco</t>
        </is>
      </c>
      <c r="D14912" s="27" t="inlineStr">
        <is>
          <t/>
        </is>
      </c>
      <c r="E14912" s="27" t="inlineStr">
        <is>
          <t/>
        </is>
      </c>
      <c r="F14912" s="27" t="inlineStr">
        <is>
          <t/>
        </is>
      </c>
      <c r="G14912" s="27" t="inlineStr">
        <is>
          <t>Suministro de terminales portátiles TETRA para las playas</t>
        </is>
      </c>
      <c r="H14912" s="27" t="inlineStr">
        <is>
          <t>Suministro de terminales portátiles TETRA para las playas</t>
        </is>
      </c>
      <c r="I14912" s="27" t="inlineStr">
        <is>
          <t/>
        </is>
      </c>
      <c r="J14912" s="27" t="inlineStr">
        <is>
          <t>12/11/2025</t>
        </is>
      </c>
      <c r="K14912" s="27" t="inlineStr">
        <is>
          <t>2025/0012/072/02</t>
        </is>
      </c>
      <c r="L14912" s="27" t="inlineStr">
        <is>
          <t>Anuncio en estudio / Plazo cerrado</t>
        </is>
      </c>
      <c r="M14912" s="27" t="inlineStr">
        <is>
          <t>false</t>
        </is>
      </c>
      <c r="N14912" s="27" t="inlineStr">
        <is>
          <t/>
        </is>
      </c>
      <c r="O14912" s="27" t="inlineStr">
        <is>
          <t/>
        </is>
      </c>
      <c r="P14912" s="27" t="inlineStr">
        <is>
          <t/>
        </is>
      </c>
      <c r="Q14912" s="27" t="inlineStr">
        <is>
          <t/>
        </is>
      </c>
      <c r="R14912" s="27" t="inlineStr">
        <is>
          <t/>
        </is>
      </c>
      <c r="S14912" s="27" t="inlineStr">
        <is>
          <t>https://www.contratacion.euskadi.eus/webkpe00-kpeperfi/es/contenidos/anuncio_contratacion/expgebizkaia3191213/es_doc/images/logo_diputacion_bizkaia.jpg</t>
        </is>
      </c>
      <c r="T14912" s="27" t="inlineStr">
        <is>
          <t>Diputación Foral de Bizkaia</t>
        </is>
      </c>
      <c r="U14912" s="27" t="inlineStr">
        <is>
          <t>P4800000D - Departamento de Medio Natural y Agricultura</t>
        </is>
      </c>
      <c r="V14912" s="27" t="inlineStr">
        <is>
          <t>Diputada Foral de Medio Natural y Agricultura</t>
        </is>
      </c>
      <c r="W14912" s="27" t="inlineStr">
        <is>
          <t/>
        </is>
      </c>
      <c r="X14912" s="27" t="inlineStr">
        <is>
          <t/>
        </is>
      </c>
      <c r="Y14912" s="27" t="inlineStr">
        <is>
          <t>30/12/2025 12:00</t>
        </is>
      </c>
      <c r="Z14912" s="27" t="inlineStr">
        <is>
          <t>https://www.contratacion.euskadi.eus/anuncio_contratacion/suministro-terminales-portatiles-tetra-playas/webkpe00-kpesimpc/es/</t>
        </is>
      </c>
      <c r="AA14912" s="27" t="inlineStr">
        <is>
          <t>https://www.contratacion.euskadi.eus/webkpe00-kpesimpc/es/contenidos/anuncio_contratacion/expgebizkaia3191213/es_doc/index.html</t>
        </is>
      </c>
      <c r="AB14912" s="27" t="inlineStr">
        <is>
          <t>https://www.contratacion.euskadi.eus/contenidos/anuncio_contratacion/expgebizkaia3191213/es_doc/data/es_r01dtpd19a784b6e904f990bf5d295c31b7432c854</t>
        </is>
      </c>
      <c r="AC14912" s="27" t="inlineStr">
        <is>
          <t>https://www.contratacion.euskadi.eus/contenidos/anuncio_contratacion/expgebizkaia3191213/r01Index/expgebizkaia3191213-idxContent.xml</t>
        </is>
      </c>
      <c r="AD14912" s="27" t="inlineStr">
        <is>
          <t>15/01/2026</t>
        </is>
      </c>
      <c r="AE14912" s="27" t="inlineStr">
        <is>
          <t>r01epd01218c375c4e1bfc566db81a063c05283a0</t>
        </is>
      </c>
      <c r="AF14912" s="27" t="inlineStr">
        <is>
          <t>Diputación Foral de Bizkaia</t>
        </is>
      </c>
      <c r="AG14912" s="27" t="inlineStr">
        <is>
          <t>r01epd01218c11febd1bfc5667ac176e72974cd15</t>
        </is>
      </c>
      <c r="AH14912" s="27" t="inlineStr">
        <is>
          <t>Departamento de Sostenibilidad y Medio Natural</t>
        </is>
      </c>
      <c r="AI14912" s="27" t="inlineStr">
        <is>
          <t/>
        </is>
      </c>
      <c r="AJ14912" s="27" t="inlineStr">
        <is>
          <t/>
        </is>
      </c>
    </row>
    <row r="14913" customHeight="true" ht="15.0">
      <c r="A14913" s="27" t="inlineStr">
        <is>
          <t>Aprovechamiento Forestal MUP 95 Y 156</t>
        </is>
      </c>
      <c r="B14913" s="27" t="inlineStr">
        <is>
          <t/>
        </is>
      </c>
      <c r="C14913" s="27" t="inlineStr">
        <is>
          <t>Gobierno Vasco</t>
        </is>
      </c>
      <c r="D14913" s="27" t="inlineStr">
        <is>
          <t/>
        </is>
      </c>
      <c r="E14913" s="27" t="inlineStr">
        <is>
          <t/>
        </is>
      </c>
      <c r="F14913" s="27" t="inlineStr">
        <is>
          <t/>
        </is>
      </c>
      <c r="G14913" s="27" t="inlineStr">
        <is>
          <t>Aprovechamiento Forestal MUP 95 Y 156</t>
        </is>
      </c>
      <c r="H14913" s="27" t="inlineStr">
        <is>
          <t>Aprovechamiento Forestal MUP 95 Y 156</t>
        </is>
      </c>
      <c r="I14913" s="27" t="inlineStr">
        <is>
          <t/>
        </is>
      </c>
      <c r="J14913" s="27" t="inlineStr">
        <is>
          <t>24/10/2025</t>
        </is>
      </c>
      <c r="K14913" s="27" t="inlineStr">
        <is>
          <t>B045-2025-00018</t>
        </is>
      </c>
      <c r="L14913" s="27" t="inlineStr">
        <is>
          <t>Formalización del contrato</t>
        </is>
      </c>
      <c r="M14913" s="27" t="inlineStr">
        <is>
          <t>false</t>
        </is>
      </c>
      <c r="N14913" s="27" t="inlineStr">
        <is>
          <t/>
        </is>
      </c>
      <c r="O14913" s="27" t="inlineStr">
        <is>
          <t/>
        </is>
      </c>
      <c r="P14913" s="27" t="inlineStr">
        <is>
          <t/>
        </is>
      </c>
      <c r="Q14913" s="27" t="inlineStr">
        <is>
          <t/>
        </is>
      </c>
      <c r="R14913" s="27" t="inlineStr">
        <is>
          <t/>
        </is>
      </c>
      <c r="S14913" s="27" t="inlineStr">
        <is>
          <t>https://www.contratacion.euskadi.eus/webkpe00-kpeperfi/es/contenidos/anuncio_contratacion/expgebizkaia3192797/es_doc/images/logo_gueñes.jpg</t>
        </is>
      </c>
      <c r="T14913" s="27" t="inlineStr">
        <is>
          <t>Ayuntamiento de Güeñes</t>
        </is>
      </c>
      <c r="U14913" s="27" t="inlineStr">
        <is>
          <t>P4805400A - Ayuntamiento de Güeñes</t>
        </is>
      </c>
      <c r="V14913" s="27" t="inlineStr">
        <is>
          <t>Junta de Gobierno</t>
        </is>
      </c>
      <c r="W14913" s="27" t="inlineStr">
        <is>
          <t/>
        </is>
      </c>
      <c r="X14913" s="27" t="inlineStr">
        <is>
          <t/>
        </is>
      </c>
      <c r="Y14913" s="27" t="inlineStr">
        <is>
          <t>13/11/2025 14:00</t>
        </is>
      </c>
      <c r="Z14913" s="27" t="inlineStr">
        <is>
          <t>https://www.contratacion.euskadi.eus/anuncio_contratacion/aprovechamiento-forestal-mup-95-y-156/webkpe00-kpesimpc/es/</t>
        </is>
      </c>
      <c r="AA14913" s="27" t="inlineStr">
        <is>
          <t>https://www.contratacion.euskadi.eus/webkpe00-kpesimpc/es/contenidos/anuncio_contratacion/expgebizkaia3192797/es_doc/index.html</t>
        </is>
      </c>
      <c r="AB14913" s="27" t="inlineStr">
        <is>
          <t>https://www.contratacion.euskadi.eus/contenidos/anuncio_contratacion/expgebizkaia3192797/es_doc/data/es_r01dtpd19a152907af77b610dddaabca458706469d</t>
        </is>
      </c>
      <c r="AC14913" s="27" t="inlineStr">
        <is>
          <t>https://www.contratacion.euskadi.eus/contenidos/anuncio_contratacion/expgebizkaia3192797/r01Index/expgebizkaia3192797-idxContent.xml</t>
        </is>
      </c>
      <c r="AD14913" s="27" t="inlineStr">
        <is>
          <t>13/01/2026</t>
        </is>
      </c>
      <c r="AE14913" s="27" t="inlineStr">
        <is>
          <t>r01etpd1599381ad951a7abb64ca59dda20615884e</t>
        </is>
      </c>
      <c r="AF14913" s="27" t="inlineStr">
        <is>
          <t>Ayuntamiento de Güeñes</t>
        </is>
      </c>
      <c r="AG14913" s="27" t="inlineStr">
        <is>
          <t>r01etpd161b3d412da16fa160f98910968fcb74fff</t>
        </is>
      </c>
      <c r="AH14913" s="27" t="inlineStr">
        <is>
          <t>Ayuntamiento de Güeñes</t>
        </is>
      </c>
      <c r="AI14913" s="27" t="inlineStr">
        <is>
          <t/>
        </is>
      </c>
      <c r="AJ14913" s="27" t="inlineStr">
        <is>
          <t/>
        </is>
      </c>
    </row>
    <row r="14914" customHeight="true" ht="15.0">
      <c r="A14914" s="27" t="inlineStr">
        <is>
          <t>Programa especializado de valoración e intervención psicológica en situaciones de abuso sexual infantil.</t>
        </is>
      </c>
      <c r="B14914" s="27" t="inlineStr">
        <is>
          <t/>
        </is>
      </c>
      <c r="C14914" s="27" t="inlineStr">
        <is>
          <t>Gobierno Vasco</t>
        </is>
      </c>
      <c r="D14914" s="27" t="inlineStr">
        <is>
          <t/>
        </is>
      </c>
      <c r="E14914" s="27" t="inlineStr">
        <is>
          <t/>
        </is>
      </c>
      <c r="F14914" s="27" t="inlineStr">
        <is>
          <t/>
        </is>
      </c>
      <c r="G14914" s="27" t="inlineStr">
        <is>
          <t>Programa especializado de valoración e intervención psicológica en situaciones de abuso sexual infantil.</t>
        </is>
      </c>
      <c r="H14914" s="27" t="inlineStr">
        <is>
          <t>Programa especializado de valoración e intervención psicológica en situaciones de abuso sexual infantil.</t>
        </is>
      </c>
      <c r="I14914" s="27" t="inlineStr">
        <is>
          <t/>
        </is>
      </c>
      <c r="J14914" s="27" t="inlineStr">
        <is>
          <t>28/11/2025</t>
        </is>
      </c>
      <c r="K14914" s="27" t="inlineStr">
        <is>
          <t>2025/0045/071/03</t>
        </is>
      </c>
      <c r="L14914" s="27" t="inlineStr">
        <is>
          <t>Anuncio en estudio / Plazo cerrado</t>
        </is>
      </c>
      <c r="M14914" s="27" t="inlineStr">
        <is>
          <t>false</t>
        </is>
      </c>
      <c r="N14914" s="27" t="inlineStr">
        <is>
          <t/>
        </is>
      </c>
      <c r="O14914" s="27" t="inlineStr">
        <is>
          <t/>
        </is>
      </c>
      <c r="P14914" s="27" t="inlineStr">
        <is>
          <t/>
        </is>
      </c>
      <c r="Q14914" s="27" t="inlineStr">
        <is>
          <t/>
        </is>
      </c>
      <c r="R14914" s="27" t="inlineStr">
        <is>
          <t/>
        </is>
      </c>
      <c r="S14914" s="27" t="inlineStr">
        <is>
          <t>https://www.contratacion.euskadi.eus/webkpe00-kpeperfi/es/contenidos/anuncio_contratacion/expgebizkaia3194976/es_doc/images/logo_diputacion_bizkaia.jpg</t>
        </is>
      </c>
      <c r="T14914" s="27" t="inlineStr">
        <is>
          <t>Diputación Foral de Bizkaia</t>
        </is>
      </c>
      <c r="U14914" s="27" t="inlineStr">
        <is>
          <t>P4800000D - Departamento de Acción Social</t>
        </is>
      </c>
      <c r="V14914" s="27" t="inlineStr">
        <is>
          <t>Diputada Foral de Acción Social</t>
        </is>
      </c>
      <c r="W14914" s="27" t="inlineStr">
        <is>
          <t/>
        </is>
      </c>
      <c r="X14914" s="27" t="inlineStr">
        <is>
          <t/>
        </is>
      </c>
      <c r="Y14914" s="27" t="inlineStr">
        <is>
          <t>30/12/2025 12:00</t>
        </is>
      </c>
      <c r="Z14914" s="27" t="inlineStr">
        <is>
          <t>https://www.contratacion.euskadi.eus/anuncio_contratacion/programa-especializado-valoracion-e-intervencion-psicologica-situaciones-abuso-sexual-infantil/expgebizkaia3194976/webkpe00-kpesimpc/es/</t>
        </is>
      </c>
      <c r="AA14914" s="27" t="inlineStr">
        <is>
          <t>https://www.contratacion.euskadi.eus/webkpe00-kpesimpc/es/contenidos/anuncio_contratacion/expgebizkaia3194976/es_doc/index.html</t>
        </is>
      </c>
      <c r="AB14914" s="27" t="inlineStr">
        <is>
          <t>https://www.contratacion.euskadi.eus/contenidos/anuncio_contratacion/expgebizkaia3194976/es_doc/data/es_r01dtpd19ac8a3dd4d383e403166d393df3da5a168</t>
        </is>
      </c>
      <c r="AC14914" s="27" t="inlineStr">
        <is>
          <t>https://www.contratacion.euskadi.eus/contenidos/anuncio_contratacion/expgebizkaia3194976/r01Index/expgebizkaia3194976-idxContent.xml</t>
        </is>
      </c>
      <c r="AD14914" s="27" t="inlineStr">
        <is>
          <t>13/01/2026</t>
        </is>
      </c>
      <c r="AE14914" s="27" t="inlineStr">
        <is>
          <t>r01epd01218c375c4e1bfc566db81a063c05283a0</t>
        </is>
      </c>
      <c r="AF14914" s="27" t="inlineStr">
        <is>
          <t>Diputación Foral de Bizkaia</t>
        </is>
      </c>
      <c r="AG14914" s="27" t="inlineStr">
        <is>
          <t>r01epd01218c11fbc81bfc566734170931a0619ff</t>
        </is>
      </c>
      <c r="AH14914" s="27" t="inlineStr">
        <is>
          <t>Departamento de Acción Social</t>
        </is>
      </c>
      <c r="AI14914" s="27" t="inlineStr">
        <is>
          <t/>
        </is>
      </c>
      <c r="AJ14914" s="27" t="inlineStr">
        <is>
          <t/>
        </is>
      </c>
    </row>
    <row r="14915" customHeight="true" ht="15.0">
      <c r="A14915" s="27" t="inlineStr">
        <is>
          <t>Servicio "Grupo de apoyo a mujeres"</t>
        </is>
      </c>
      <c r="B14915" s="27" t="inlineStr">
        <is>
          <t/>
        </is>
      </c>
      <c r="C14915" s="27" t="inlineStr">
        <is>
          <t>Gobierno Vasco</t>
        </is>
      </c>
      <c r="D14915" s="27" t="inlineStr">
        <is>
          <t/>
        </is>
      </c>
      <c r="E14915" s="27" t="inlineStr">
        <is>
          <t/>
        </is>
      </c>
      <c r="F14915" s="27" t="inlineStr">
        <is>
          <t/>
        </is>
      </c>
      <c r="G14915" s="27" t="inlineStr">
        <is>
          <t>Servicio "Grupo de apoyo a mujeres"</t>
        </is>
      </c>
      <c r="H14915" s="27" t="inlineStr">
        <is>
          <t>Servicio "Grupo de apoyo a mujeres"</t>
        </is>
      </c>
      <c r="I14915" s="27" t="inlineStr">
        <is>
          <t/>
        </is>
      </c>
      <c r="J14915" s="27" t="inlineStr">
        <is>
          <t>22/10/2025</t>
        </is>
      </c>
      <c r="K14915" s="27" t="inlineStr">
        <is>
          <t>B032-2025-00026</t>
        </is>
      </c>
      <c r="L14915" s="27" t="inlineStr">
        <is>
          <t>Formalización del contrato</t>
        </is>
      </c>
      <c r="M14915" s="27" t="inlineStr">
        <is>
          <t>false</t>
        </is>
      </c>
      <c r="N14915" s="27" t="inlineStr">
        <is>
          <t/>
        </is>
      </c>
      <c r="O14915" s="27" t="inlineStr">
        <is>
          <t/>
        </is>
      </c>
      <c r="P14915" s="27" t="inlineStr">
        <is>
          <t/>
        </is>
      </c>
      <c r="Q14915" s="27" t="inlineStr">
        <is>
          <t/>
        </is>
      </c>
      <c r="R14915" s="27" t="inlineStr">
        <is>
          <t/>
        </is>
      </c>
      <c r="S14915" s="27" t="inlineStr">
        <is>
          <t>https://www.contratacion.euskadi.eus/webkpe00-kpeperfi/es/contenidos/anuncio_contratacion/expgebizkaia3196150/es_doc/images/logo_elorrio.jpg</t>
        </is>
      </c>
      <c r="T14915" s="27" t="inlineStr">
        <is>
          <t>Ayuntamiento de Elorrio</t>
        </is>
      </c>
      <c r="U14915" s="27" t="inlineStr">
        <is>
          <t>P4803900B - Ayuntamiento de Elorrio</t>
        </is>
      </c>
      <c r="V14915" s="27" t="inlineStr">
        <is>
          <t>Junta de Gobierno Local</t>
        </is>
      </c>
      <c r="W14915" s="27" t="inlineStr">
        <is>
          <t/>
        </is>
      </c>
      <c r="X14915" s="27" t="inlineStr">
        <is>
          <t/>
        </is>
      </c>
      <c r="Y14915" s="27" t="inlineStr">
        <is>
          <t>06/11/2025 23:59</t>
        </is>
      </c>
      <c r="Z14915" s="27" t="inlineStr">
        <is>
          <t>https://www.contratacion.euskadi.eus/anuncio_contratacion/servicio-grupo-apoyo-mujeres/webkpe00-kpesimpc/es/</t>
        </is>
      </c>
      <c r="AA14915" s="27" t="inlineStr">
        <is>
          <t>https://www.contratacion.euskadi.eus/webkpe00-kpesimpc/es/contenidos/anuncio_contratacion/expgebizkaia3196150/es_doc/index.html</t>
        </is>
      </c>
      <c r="AB14915" s="27" t="inlineStr">
        <is>
          <t>https://www.contratacion.euskadi.eus/contenidos/anuncio_contratacion/expgebizkaia3196150/es_doc/data/es_r01dtpd19a0c01460c550881e65d298c05267d116a</t>
        </is>
      </c>
      <c r="AC14915" s="27" t="inlineStr">
        <is>
          <t>https://www.contratacion.euskadi.eus/contenidos/anuncio_contratacion/expgebizkaia3196150/r01Index/expgebizkaia3196150-idxContent.xml</t>
        </is>
      </c>
      <c r="AD14915" s="27" t="inlineStr">
        <is>
          <t>10/02/2026</t>
        </is>
      </c>
      <c r="AE14915" s="27" t="inlineStr">
        <is>
          <t>r01etpd14ffe62a3891ab73d45ba724aa93596a3bb</t>
        </is>
      </c>
      <c r="AF14915" s="27" t="inlineStr">
        <is>
          <t>Ayuntamiento de Elorrio</t>
        </is>
      </c>
      <c r="AG14915" s="27" t="inlineStr">
        <is>
          <t>r01etpd1618967703f1dc4491670a77a60e9cd4a51</t>
        </is>
      </c>
      <c r="AH14915" s="27" t="inlineStr">
        <is>
          <t>Ayuntamiento de Elorrio</t>
        </is>
      </c>
      <c r="AI14915" s="27" t="inlineStr">
        <is>
          <t/>
        </is>
      </c>
      <c r="AJ14915" s="27" t="inlineStr">
        <is>
          <t/>
        </is>
      </c>
    </row>
    <row r="14916" customHeight="true" ht="15.0">
      <c r="A14916" s="27" t="inlineStr">
        <is>
          <t>Suministro e instalación de un aseo público en el municipio de Zaldibar</t>
        </is>
      </c>
      <c r="B14916" s="27" t="inlineStr">
        <is>
          <t/>
        </is>
      </c>
      <c r="C14916" s="27" t="inlineStr">
        <is>
          <t>Gobierno Vasco</t>
        </is>
      </c>
      <c r="D14916" s="27" t="inlineStr">
        <is>
          <t/>
        </is>
      </c>
      <c r="E14916" s="27" t="inlineStr">
        <is>
          <t/>
        </is>
      </c>
      <c r="F14916" s="27" t="inlineStr">
        <is>
          <t/>
        </is>
      </c>
      <c r="G14916" s="27" t="inlineStr">
        <is>
          <t>Suministro e instalación de un aseo público en el municipio de Zaldibar</t>
        </is>
      </c>
      <c r="H14916" s="27" t="inlineStr">
        <is>
          <t>Suministro e instalación de un aseo público en el municipio de Zaldibar</t>
        </is>
      </c>
      <c r="I14916" s="27" t="inlineStr">
        <is>
          <t/>
        </is>
      </c>
      <c r="J14916" s="27" t="inlineStr">
        <is>
          <t>23/10/2025</t>
        </is>
      </c>
      <c r="K14916" s="27" t="inlineStr">
        <is>
          <t>B095-2025-00009</t>
        </is>
      </c>
      <c r="L14916" s="27" t="inlineStr">
        <is>
          <t>Anuncio en estudio / Plazo cerrado</t>
        </is>
      </c>
      <c r="M14916" s="27" t="inlineStr">
        <is>
          <t>false</t>
        </is>
      </c>
      <c r="N14916" s="27" t="inlineStr">
        <is>
          <t/>
        </is>
      </c>
      <c r="O14916" s="27" t="inlineStr">
        <is>
          <t/>
        </is>
      </c>
      <c r="P14916" s="27" t="inlineStr">
        <is>
          <t/>
        </is>
      </c>
      <c r="Q14916" s="27" t="inlineStr">
        <is>
          <t/>
        </is>
      </c>
      <c r="R14916" s="27" t="inlineStr">
        <is>
          <t/>
        </is>
      </c>
      <c r="S14916" s="27" t="inlineStr">
        <is>
          <t>https://www.contratacion.euskadi.eus/webkpe00-kpeperfi/es/contenidos/anuncio_contratacion/expgebizkaia3196441/es_doc/images/logo_zaldibar.jpg</t>
        </is>
      </c>
      <c r="T14916" s="27" t="inlineStr">
        <is>
          <t>Ayuntamiento de Zaldibar</t>
        </is>
      </c>
      <c r="U14916" s="27" t="inlineStr">
        <is>
          <t>P4810800E - Ayuntamiento de Zaldibar</t>
        </is>
      </c>
      <c r="V14916" s="27" t="inlineStr">
        <is>
          <t>Junta de Gobierno Local</t>
        </is>
      </c>
      <c r="W14916" s="27" t="inlineStr">
        <is>
          <t/>
        </is>
      </c>
      <c r="X14916" s="27" t="inlineStr">
        <is>
          <t/>
        </is>
      </c>
      <c r="Y14916" s="27" t="inlineStr">
        <is>
          <t>10/11/2025 14:00</t>
        </is>
      </c>
      <c r="Z14916" s="27" t="inlineStr">
        <is>
          <t>https://www.contratacion.euskadi.eus/anuncio_contratacion/suministro-e-instalacion-aseo-publico-municipio-zaldibar/webkpe00-kpesimpc/es/</t>
        </is>
      </c>
      <c r="AA14916" s="27" t="inlineStr">
        <is>
          <t>https://www.contratacion.euskadi.eus/webkpe00-kpesimpc/es/contenidos/anuncio_contratacion/expgebizkaia3196441/es_doc/index.html</t>
        </is>
      </c>
      <c r="AB14916" s="27" t="inlineStr">
        <is>
          <t>https://www.contratacion.euskadi.eus/contenidos/anuncio_contratacion/expgebizkaia3196441/es_doc/data/es_r01dtpd19a4f4ff73a22cf7b9335d42d6d761cadf7</t>
        </is>
      </c>
      <c r="AC14916" s="27" t="inlineStr">
        <is>
          <t>https://www.contratacion.euskadi.eus/contenidos/anuncio_contratacion/expgebizkaia3196441/r01Index/expgebizkaia3196441-idxContent.xml</t>
        </is>
      </c>
      <c r="AD14916" s="27" t="inlineStr">
        <is>
          <t>13/01/2026</t>
        </is>
      </c>
      <c r="AE14916" s="27" t="inlineStr">
        <is>
          <t>r01etpd15eeb96cda41a0e3471a332621375d6eda0</t>
        </is>
      </c>
      <c r="AF14916" s="27" t="inlineStr">
        <is>
          <t>Ayuntamiento de Zaldibar</t>
        </is>
      </c>
      <c r="AG14916" s="27" t="inlineStr">
        <is>
          <t>r01etpd15eeb998cdf1a0e3471abe180cb5b99493f</t>
        </is>
      </c>
      <c r="AH14916" s="27" t="inlineStr">
        <is>
          <t>Ayuntamiento de Zaldibar</t>
        </is>
      </c>
      <c r="AI14916" s="27" t="inlineStr">
        <is>
          <t/>
        </is>
      </c>
      <c r="AJ14916" s="27" t="inlineStr">
        <is>
          <t/>
        </is>
      </c>
    </row>
    <row r="14917" customHeight="true" ht="15.0">
      <c r="A14917" s="27" t="inlineStr">
        <is>
          <t>Servicio dirigido a las empresas del municipio de Erandio: Programas de Mejora Competitiva y Acompañamiento a las empresas del municipio (16CONT-2025/000005)</t>
        </is>
      </c>
      <c r="B14917" s="27" t="inlineStr">
        <is>
          <t/>
        </is>
      </c>
      <c r="C14917" s="27" t="inlineStr">
        <is>
          <t>Gobierno Vasco</t>
        </is>
      </c>
      <c r="D14917" s="27" t="inlineStr">
        <is>
          <t/>
        </is>
      </c>
      <c r="E14917" s="27" t="inlineStr">
        <is>
          <t/>
        </is>
      </c>
      <c r="F14917" s="27" t="inlineStr">
        <is>
          <t/>
        </is>
      </c>
      <c r="G14917" s="27" t="inlineStr">
        <is>
          <t>Servicio dirigido a las empresas del municipio de Erandio: Programas de Mejora Competitiva y Acompañamiento a las empresas del municipio (16CONT-2025/000005)</t>
        </is>
      </c>
      <c r="H14917" s="27" t="inlineStr">
        <is>
          <t>Servicio dirigido a las empresas del municipio de Erandio: Programas de Mejora Competitiva y Acompañamiento a las empresas del municipio (16CONT-2025/000005)</t>
        </is>
      </c>
      <c r="I14917" s="27" t="inlineStr">
        <is>
          <t/>
        </is>
      </c>
      <c r="J14917" s="27" t="inlineStr">
        <is>
          <t>29/12/2025</t>
        </is>
      </c>
      <c r="K14917" s="27" t="inlineStr">
        <is>
          <t>B902-2025-00019</t>
        </is>
      </c>
      <c r="L14917" s="27" t="inlineStr">
        <is>
          <t>Anuncio en estudio / Plazo cerrado</t>
        </is>
      </c>
      <c r="M14917" s="27" t="inlineStr">
        <is>
          <t>false</t>
        </is>
      </c>
      <c r="N14917" s="27" t="inlineStr">
        <is>
          <t/>
        </is>
      </c>
      <c r="O14917" s="27" t="inlineStr">
        <is>
          <t/>
        </is>
      </c>
      <c r="P14917" s="27" t="inlineStr">
        <is>
          <t/>
        </is>
      </c>
      <c r="Q14917" s="27" t="inlineStr">
        <is>
          <t/>
        </is>
      </c>
      <c r="R14917" s="27" t="inlineStr">
        <is>
          <t/>
        </is>
      </c>
      <c r="S14917" s="27" t="inlineStr">
        <is>
          <t>https://www.contratacion.euskadi.eus/webkpe00-kpeperfi/es/contenidos/anuncio_contratacion/expgebizkaia3203406/es_doc/images/logo_erandio.jpg</t>
        </is>
      </c>
      <c r="T14917" s="27" t="inlineStr">
        <is>
          <t>Ayuntamiento de la Anteiglesia de Erandio</t>
        </is>
      </c>
      <c r="U14917" s="27" t="inlineStr">
        <is>
          <t>P4812400B - Ayuntamiento de la Anteiglesia de Erandio</t>
        </is>
      </c>
      <c r="V14917" s="27" t="inlineStr">
        <is>
          <t>Alcaldía</t>
        </is>
      </c>
      <c r="W14917" s="27" t="inlineStr">
        <is>
          <t/>
        </is>
      </c>
      <c r="X14917" s="27" t="inlineStr">
        <is>
          <t/>
        </is>
      </c>
      <c r="Y14917" s="27" t="inlineStr">
        <is>
          <t>14/01/2026 14:00</t>
        </is>
      </c>
      <c r="Z14917" s="27" t="inlineStr">
        <is>
          <t>https://www.contratacion.euskadi.eus/anuncio_contratacion/servicio-dirigido-empresas-del-municipio-erandio-programas-mejora-competitiva-y-acompanamiento-empresas-del-municipio-16cont-2025-000005/webkpe00-kpesimpc/es/</t>
        </is>
      </c>
      <c r="AA14917" s="27" t="inlineStr">
        <is>
          <t>https://www.contratacion.euskadi.eus/webkpe00-kpesimpc/es/contenidos/anuncio_contratacion/expgebizkaia3203406/es_doc/index.html</t>
        </is>
      </c>
      <c r="AB14917" s="27" t="inlineStr">
        <is>
          <t>https://www.contratacion.euskadi.eus/contenidos/anuncio_contratacion/expgebizkaia3203406/es_doc/data/es_r01dtpd19b69facae55ccad867261fa2e50f8f0166</t>
        </is>
      </c>
      <c r="AC14917" s="27" t="inlineStr">
        <is>
          <t>https://www.contratacion.euskadi.eus/contenidos/anuncio_contratacion/expgebizkaia3203406/r01Index/expgebizkaia3203406-idxContent.xml</t>
        </is>
      </c>
      <c r="AD14917" s="27" t="inlineStr">
        <is>
          <t>09/02/2026</t>
        </is>
      </c>
      <c r="AE14917" s="27" t="inlineStr">
        <is>
          <t>r01etpd0161d18c249d8a721f5af59da6891c5bb0d</t>
        </is>
      </c>
      <c r="AF14917" s="27" t="inlineStr">
        <is>
          <t>Ayuntamiento de Erandio</t>
        </is>
      </c>
      <c r="AG14917" s="27" t="inlineStr">
        <is>
          <t>r01etpd162d4035dc57d18d2d46887ccd228c4fc77</t>
        </is>
      </c>
      <c r="AH14917" s="27" t="inlineStr">
        <is>
          <t>Ayuntamiento de Erandio</t>
        </is>
      </c>
      <c r="AI14917" s="27" t="inlineStr">
        <is>
          <t/>
        </is>
      </c>
      <c r="AJ14917" s="27" t="inlineStr">
        <is>
          <t/>
        </is>
      </c>
    </row>
    <row r="14918" customHeight="true" ht="15.0">
      <c r="A14918" s="27" t="inlineStr">
        <is>
          <t>Suministro de 8.600 camisetas técnicas de deporte destinadas a la celebración de los juegos escolares de Bizkaia 2026.</t>
        </is>
      </c>
      <c r="B14918" s="27" t="inlineStr">
        <is>
          <t/>
        </is>
      </c>
      <c r="C14918" s="27" t="inlineStr">
        <is>
          <t>Gobierno Vasco</t>
        </is>
      </c>
      <c r="D14918" s="27" t="inlineStr">
        <is>
          <t/>
        </is>
      </c>
      <c r="E14918" s="27" t="inlineStr">
        <is>
          <t/>
        </is>
      </c>
      <c r="F14918" s="27" t="inlineStr">
        <is>
          <t/>
        </is>
      </c>
      <c r="G14918" s="27" t="inlineStr">
        <is>
          <t>Suministro de 8.600 camisetas técnicas de deporte destinadas a la celebración de los juegos escolares de Bizkaia 2026.</t>
        </is>
      </c>
      <c r="H14918" s="27" t="inlineStr">
        <is>
          <t>Suministro de 8.600 camisetas técnicas de deporte destinadas a la celebración de los juegos escolares de Bizkaia 2026.</t>
        </is>
      </c>
      <c r="I14918" s="27" t="inlineStr">
        <is>
          <t/>
        </is>
      </c>
      <c r="J14918" s="27" t="inlineStr">
        <is>
          <t>22/12/2025</t>
        </is>
      </c>
      <c r="K14918" s="27" t="inlineStr">
        <is>
          <t>2025/0013/072/04</t>
        </is>
      </c>
      <c r="L14918" s="27" t="inlineStr">
        <is>
          <t>Anuncio en estudio / Plazo cerrado</t>
        </is>
      </c>
      <c r="M14918" s="27" t="inlineStr">
        <is>
          <t>false</t>
        </is>
      </c>
      <c r="N14918" s="27" t="inlineStr">
        <is>
          <t/>
        </is>
      </c>
      <c r="O14918" s="27" t="inlineStr">
        <is>
          <t/>
        </is>
      </c>
      <c r="P14918" s="27" t="inlineStr">
        <is>
          <t/>
        </is>
      </c>
      <c r="Q14918" s="27" t="inlineStr">
        <is>
          <t/>
        </is>
      </c>
      <c r="R14918" s="27" t="inlineStr">
        <is>
          <t/>
        </is>
      </c>
      <c r="S14918" s="27" t="inlineStr">
        <is>
          <t>https://www.contratacion.euskadi.eus/webkpe00-kpeperfi/es/contenidos/anuncio_contratacion/expgebizkaia3204010/es_doc/images/logo_diputacion_bizkaia.jpg</t>
        </is>
      </c>
      <c r="T14918" s="27" t="inlineStr">
        <is>
          <t>Diputación Foral de Bizkaia</t>
        </is>
      </c>
      <c r="U14918" s="27" t="inlineStr">
        <is>
          <t>P4800000D - Departamento de Euskera, Cultura y Deporte</t>
        </is>
      </c>
      <c r="V14918" s="27" t="inlineStr">
        <is>
          <t>Diputada Foral de Euskera, Cultura y Deporte</t>
        </is>
      </c>
      <c r="W14918" s="27" t="inlineStr">
        <is>
          <t/>
        </is>
      </c>
      <c r="X14918" s="27" t="inlineStr">
        <is>
          <t/>
        </is>
      </c>
      <c r="Y14918" s="27" t="inlineStr">
        <is>
          <t>07/01/2026 12:00</t>
        </is>
      </c>
      <c r="Z14918" s="27" t="inlineStr">
        <is>
          <t>https://www.contratacion.euskadi.eus/anuncio_contratacion/suministro-8-600-camisetas-tecnicas-deporte-destinadas-celebracion-juegos-escolares-bizkaia-2026/webkpe00-kpesimpc/es/</t>
        </is>
      </c>
      <c r="AA14918" s="27" t="inlineStr">
        <is>
          <t>https://www.contratacion.euskadi.eus/webkpe00-kpesimpc/es/contenidos/anuncio_contratacion/expgebizkaia3204010/es_doc/index.html</t>
        </is>
      </c>
      <c r="AB14918" s="27" t="inlineStr">
        <is>
          <t>https://www.contratacion.euskadi.eus/contenidos/anuncio_contratacion/expgebizkaia3204010/es_doc/data/es_r01dtpd19b45ce5d933dc024536d4f39e8e180df59</t>
        </is>
      </c>
      <c r="AC14918" s="27" t="inlineStr">
        <is>
          <t>https://www.contratacion.euskadi.eus/contenidos/anuncio_contratacion/expgebizkaia3204010/r01Index/expgebizkaia3204010-idxContent.xml</t>
        </is>
      </c>
      <c r="AD14918" s="27" t="inlineStr">
        <is>
          <t>06/02/2026</t>
        </is>
      </c>
      <c r="AE14918" s="27" t="inlineStr">
        <is>
          <t>r01epd01218c375c4e1bfc566db81a063c05283a0</t>
        </is>
      </c>
      <c r="AF14918" s="27" t="inlineStr">
        <is>
          <t>Diputación Foral de Bizkaia</t>
        </is>
      </c>
      <c r="AG14918" s="27" t="inlineStr">
        <is>
          <t>r01epd01218c11fcba1bfc5667ab5ea9e7216b964</t>
        </is>
      </c>
      <c r="AH14918" s="27" t="inlineStr">
        <is>
          <t>Departamento de Euskera, Cultura y Deporte</t>
        </is>
      </c>
      <c r="AI14918" s="27" t="inlineStr">
        <is>
          <t/>
        </is>
      </c>
      <c r="AJ14918" s="27" t="inlineStr">
        <is>
          <t/>
        </is>
      </c>
    </row>
    <row r="14919" customHeight="true" ht="15.0">
      <c r="A14919" s="27" t="inlineStr">
        <is>
          <t>Contratacion del mantenimiento de los ascensores periodo 2026-2029</t>
        </is>
      </c>
      <c r="B14919" s="27" t="inlineStr">
        <is>
          <t/>
        </is>
      </c>
      <c r="C14919" s="27" t="inlineStr">
        <is>
          <t>Gobierno Vasco</t>
        </is>
      </c>
      <c r="D14919" s="27" t="inlineStr">
        <is>
          <t/>
        </is>
      </c>
      <c r="E14919" s="27" t="inlineStr">
        <is>
          <t/>
        </is>
      </c>
      <c r="F14919" s="27" t="inlineStr">
        <is>
          <t/>
        </is>
      </c>
      <c r="G14919" s="27" t="inlineStr">
        <is>
          <t>Contratacion del mantenimiento de los ascensores periodo 2026-2029</t>
        </is>
      </c>
      <c r="H14919" s="27" t="inlineStr">
        <is>
          <t>Contratacion del mantenimiento de los ascensores periodo 2026-2029</t>
        </is>
      </c>
      <c r="I14919" s="27" t="inlineStr">
        <is>
          <t/>
        </is>
      </c>
      <c r="J14919" s="27" t="inlineStr">
        <is>
          <t>06/11/2025</t>
        </is>
      </c>
      <c r="K14919" s="27" t="inlineStr">
        <is>
          <t>B031-2025-00001</t>
        </is>
      </c>
      <c r="L14919" s="27" t="inlineStr">
        <is>
          <t>Anuncio en estudio / Plazo cerrado</t>
        </is>
      </c>
      <c r="M14919" s="27" t="inlineStr">
        <is>
          <t>false</t>
        </is>
      </c>
      <c r="N14919" s="27" t="inlineStr">
        <is>
          <t/>
        </is>
      </c>
      <c r="O14919" s="27" t="inlineStr">
        <is>
          <t/>
        </is>
      </c>
      <c r="P14919" s="27" t="inlineStr">
        <is>
          <t/>
        </is>
      </c>
      <c r="Q14919" s="27" t="inlineStr">
        <is>
          <t/>
        </is>
      </c>
      <c r="R14919" s="27" t="inlineStr">
        <is>
          <t/>
        </is>
      </c>
      <c r="S14919" s="27" t="inlineStr">
        <is>
          <t>https://www.contratacion.euskadi.eus/webkpe00-kpeperfi/es/contenidos/anuncio_contratacion/expgebizkaia3205804/es_doc/images/logo_elantxobe.jpg</t>
        </is>
      </c>
      <c r="T14919" s="27" t="inlineStr">
        <is>
          <t>Ayuntamiento Elantxobe</t>
        </is>
      </c>
      <c r="U14919" s="27" t="inlineStr">
        <is>
          <t>P4803800D - Ayuntamiento Elantxobe</t>
        </is>
      </c>
      <c r="V14919" s="27" t="inlineStr">
        <is>
          <t>Pleno</t>
        </is>
      </c>
      <c r="W14919" s="27" t="inlineStr">
        <is>
          <t/>
        </is>
      </c>
      <c r="X14919" s="27" t="inlineStr">
        <is>
          <t/>
        </is>
      </c>
      <c r="Y14919" s="27" t="inlineStr">
        <is>
          <t>27/11/2025 14:00</t>
        </is>
      </c>
      <c r="Z14919" s="27" t="inlineStr">
        <is>
          <t>https://www.contratacion.euskadi.eus/anuncio_contratacion/contratacion-del-mantenimiento-ascensores-periodo-2026-2029/webkpe00-kpesimpc/es/</t>
        </is>
      </c>
      <c r="AA14919" s="27" t="inlineStr">
        <is>
          <t>https://www.contratacion.euskadi.eus/webkpe00-kpesimpc/es/contenidos/anuncio_contratacion/expgebizkaia3205804/es_doc/index.html</t>
        </is>
      </c>
      <c r="AB14919" s="27" t="inlineStr">
        <is>
          <t>https://www.contratacion.euskadi.eus/contenidos/anuncio_contratacion/expgebizkaia3205804/es_doc/data/es_r01dtpd19a58c07c8b6d8e6dbfca314edb9e71b3f2</t>
        </is>
      </c>
      <c r="AC14919" s="27" t="inlineStr">
        <is>
          <t>https://www.contratacion.euskadi.eus/contenidos/anuncio_contratacion/expgebizkaia3205804/r01Index/expgebizkaia3205804-idxContent.xml</t>
        </is>
      </c>
      <c r="AD14919" s="27" t="inlineStr">
        <is>
          <t>20/01/2026</t>
        </is>
      </c>
      <c r="AE14919" s="27" t="inlineStr">
        <is>
          <t>r01etpd0161d18b11648a721f5f702fa1670f0b445</t>
        </is>
      </c>
      <c r="AF14919" s="27" t="inlineStr">
        <is>
          <t>Ayuntamiento de Elantxobe</t>
        </is>
      </c>
      <c r="AG14919" s="27" t="inlineStr">
        <is>
          <t>r01etpd162d26a35887d18d2d457f6d13e31959317</t>
        </is>
      </c>
      <c r="AH14919" s="27" t="inlineStr">
        <is>
          <t>Ayuntamiento de Elantxobe</t>
        </is>
      </c>
      <c r="AI14919" s="27" t="inlineStr">
        <is>
          <t/>
        </is>
      </c>
      <c r="AJ14919" s="27" t="inlineStr">
        <is>
          <t/>
        </is>
      </c>
    </row>
    <row r="14920" customHeight="true" ht="15.0">
      <c r="A14920" s="27" t="inlineStr">
        <is>
          <t>Asistencia técnica al Departamento de Hacienda y Finanzas de la Diputación Foral de Bizkaia para la medición y análisis de la calidad percibida por las personas usuarias durante la campaña de Renta 2025</t>
        </is>
      </c>
      <c r="B14920" s="27" t="inlineStr">
        <is>
          <t/>
        </is>
      </c>
      <c r="C14920" s="27" t="inlineStr">
        <is>
          <t>Gobierno Vasco</t>
        </is>
      </c>
      <c r="D14920" s="27" t="inlineStr">
        <is>
          <t/>
        </is>
      </c>
      <c r="E14920" s="27" t="inlineStr">
        <is>
          <t/>
        </is>
      </c>
      <c r="F14920" s="27" t="inlineStr">
        <is>
          <t/>
        </is>
      </c>
      <c r="G14920" s="27" t="inlineStr">
        <is>
          <t>Asistencia técnica al Departamento de Hacienda y Finanzas de la Diputación Foral de Bizkaia para la medición y análisis de la calidad percibida por las personas usuarias durante la campaña de Renta 2025</t>
        </is>
      </c>
      <c r="H14920" s="27" t="inlineStr">
        <is>
          <t>Asistencia técnica al Departamento de Hacienda y Finanzas de la Diputación Foral de Bizkaia para la medición y análisis de la calidad percibida por las personas usuarias durante la campaña de Renta 2025</t>
        </is>
      </c>
      <c r="I14920" s="27" t="inlineStr">
        <is>
          <t/>
        </is>
      </c>
      <c r="J14920" s="27" t="inlineStr">
        <is>
          <t>03/12/2025</t>
        </is>
      </c>
      <c r="K14920" s="27" t="inlineStr">
        <is>
          <t>2025/0046/071/05</t>
        </is>
      </c>
      <c r="L14920" s="27" t="inlineStr">
        <is>
          <t>Formalización del contrato</t>
        </is>
      </c>
      <c r="M14920" s="27" t="inlineStr">
        <is>
          <t>false</t>
        </is>
      </c>
      <c r="N14920" s="27" t="inlineStr">
        <is>
          <t/>
        </is>
      </c>
      <c r="O14920" s="27" t="inlineStr">
        <is>
          <t/>
        </is>
      </c>
      <c r="P14920" s="27" t="inlineStr">
        <is>
          <t/>
        </is>
      </c>
      <c r="Q14920" s="27" t="inlineStr">
        <is>
          <t/>
        </is>
      </c>
      <c r="R14920" s="27" t="inlineStr">
        <is>
          <t/>
        </is>
      </c>
      <c r="S14920" s="27" t="inlineStr">
        <is>
          <t>https://www.contratacion.euskadi.eus/webkpe00-kpeperfi/es/contenidos/anuncio_contratacion/expgebizkaia3206027/es_doc/images/logo_diputacion_bizkaia.jpg</t>
        </is>
      </c>
      <c r="T14920" s="27" t="inlineStr">
        <is>
          <t>Diputación Foral de Bizkaia</t>
        </is>
      </c>
      <c r="U14920" s="27" t="inlineStr">
        <is>
          <t>P4800000D - Departamento de Hacienda y Finanzas</t>
        </is>
      </c>
      <c r="V14920" s="27" t="inlineStr">
        <is>
          <t>Diputada Foral de Hacienda y Finanzas</t>
        </is>
      </c>
      <c r="W14920" s="27" t="inlineStr">
        <is>
          <t/>
        </is>
      </c>
      <c r="X14920" s="27" t="inlineStr">
        <is>
          <t/>
        </is>
      </c>
      <c r="Y14920" s="27" t="inlineStr">
        <is>
          <t>19/12/2025 12:00</t>
        </is>
      </c>
      <c r="Z14920" s="27" t="inlineStr">
        <is>
          <t>https://www.contratacion.euskadi.eus/anuncio_contratacion/asistencia-tecnica-al-departamento-hacienda-y-finanzas-diputacion-foral-bizkaia-medicion-y-analisis-calidad-percibida-personas-usuarias-durante-campana-renta-2025/webkpe00-kpesimpc/es/</t>
        </is>
      </c>
      <c r="AA14920" s="27" t="inlineStr">
        <is>
          <t>https://www.contratacion.euskadi.eus/webkpe00-kpesimpc/es/contenidos/anuncio_contratacion/expgebizkaia3206027/es_doc/index.html</t>
        </is>
      </c>
      <c r="AB14920" s="27" t="inlineStr">
        <is>
          <t>https://www.contratacion.euskadi.eus/contenidos/anuncio_contratacion/expgebizkaia3206027/es_doc/data/es_r01dtpd19ae4433538383e40312419fe9142ef0e32</t>
        </is>
      </c>
      <c r="AC14920" s="27" t="inlineStr">
        <is>
          <t>https://www.contratacion.euskadi.eus/contenidos/anuncio_contratacion/expgebizkaia3206027/r01Index/expgebizkaia3206027-idxContent.xml</t>
        </is>
      </c>
      <c r="AD14920" s="27" t="inlineStr">
        <is>
          <t>09/02/2026</t>
        </is>
      </c>
      <c r="AE14920" s="27" t="inlineStr">
        <is>
          <t>r01epd01218c375c4e1bfc566db81a063c05283a0</t>
        </is>
      </c>
      <c r="AF14920" s="27" t="inlineStr">
        <is>
          <t>Diputación Foral de Bizkaia</t>
        </is>
      </c>
      <c r="AG14920" s="27" t="inlineStr">
        <is>
          <t>r01epd01218c11fdc51bfc566204541c94cf4a1b5</t>
        </is>
      </c>
      <c r="AH14920" s="27" t="inlineStr">
        <is>
          <t>Departamento de Hacienda y Finanzas</t>
        </is>
      </c>
      <c r="AI14920" s="27" t="inlineStr">
        <is>
          <t/>
        </is>
      </c>
      <c r="AJ14920" s="27" t="inlineStr">
        <is>
          <t/>
        </is>
      </c>
    </row>
    <row r="14921" customHeight="true" ht="15.0">
      <c r="A14921" s="27" t="inlineStr">
        <is>
          <t>Obras de adecuación de un pabellón industrial para su uso como Garbigune de reutilización</t>
        </is>
      </c>
      <c r="B14921" s="27" t="inlineStr">
        <is>
          <t/>
        </is>
      </c>
      <c r="C14921" s="27" t="inlineStr">
        <is>
          <t>Gobierno Vasco</t>
        </is>
      </c>
      <c r="D14921" s="27" t="inlineStr">
        <is>
          <t/>
        </is>
      </c>
      <c r="E14921" s="27" t="inlineStr">
        <is>
          <t/>
        </is>
      </c>
      <c r="F14921" s="27" t="inlineStr">
        <is>
          <t/>
        </is>
      </c>
      <c r="G14921" s="27" t="inlineStr">
        <is>
          <t>Obras de adecuación de un pabellón industrial para su uso como Garbigune de reutilización</t>
        </is>
      </c>
      <c r="H14921" s="27" t="inlineStr">
        <is>
          <t>Obras de adecuación de un pabellón industrial para su uso como Garbigune de reutilización</t>
        </is>
      </c>
      <c r="I14921" s="27" t="inlineStr">
        <is>
          <t/>
        </is>
      </c>
      <c r="J14921" s="27" t="inlineStr">
        <is>
          <t>30/10/2025</t>
        </is>
      </c>
      <c r="K14921" s="27" t="inlineStr">
        <is>
          <t>GRBK2025/O/CA250020</t>
        </is>
      </c>
      <c r="L14921" s="27" t="inlineStr">
        <is>
          <t>Formalización del contrato</t>
        </is>
      </c>
      <c r="M14921" s="27" t="inlineStr">
        <is>
          <t>false</t>
        </is>
      </c>
      <c r="N14921" s="27" t="inlineStr">
        <is>
          <t/>
        </is>
      </c>
      <c r="O14921" s="27" t="inlineStr">
        <is>
          <t/>
        </is>
      </c>
      <c r="P14921" s="27" t="inlineStr">
        <is>
          <t/>
        </is>
      </c>
      <c r="Q14921" s="27" t="inlineStr">
        <is>
          <t/>
        </is>
      </c>
      <c r="R14921" s="27" t="inlineStr">
        <is>
          <t/>
        </is>
      </c>
      <c r="S14921" s="27" t="inlineStr">
        <is>
          <t>https://www.contratacion.euskadi.eus/webkpe00-kpeperfi/es/contenidos/anuncio_contratacion/expgebizkaia3206528/es_doc/images/logo_garbiker.jpg</t>
        </is>
      </c>
      <c r="T14921" s="27" t="inlineStr">
        <is>
          <t>GARBIKER</t>
        </is>
      </c>
      <c r="U14921" s="27" t="inlineStr">
        <is>
          <t>A48212567 - GARBIKER</t>
        </is>
      </c>
      <c r="V14921" s="27" t="inlineStr">
        <is>
          <t>Director/a gerente</t>
        </is>
      </c>
      <c r="W14921" s="27" t="inlineStr">
        <is>
          <t/>
        </is>
      </c>
      <c r="X14921" s="27" t="inlineStr">
        <is>
          <t/>
        </is>
      </c>
      <c r="Y14921" s="27" t="inlineStr">
        <is>
          <t>27/11/2025 12:00</t>
        </is>
      </c>
      <c r="Z14921" s="27" t="inlineStr">
        <is>
          <t>https://www.contratacion.euskadi.eus/anuncio_contratacion/obras-adecuacion-pabellon-industrial-su-uso-como-garbigune-reutilizacion/webkpe00-kpesimpc/es/</t>
        </is>
      </c>
      <c r="AA14921" s="27" t="inlineStr">
        <is>
          <t>https://www.contratacion.euskadi.eus/webkpe00-kpesimpc/es/contenidos/anuncio_contratacion/expgebizkaia3206528/es_doc/index.html</t>
        </is>
      </c>
      <c r="AB14921" s="27" t="inlineStr">
        <is>
          <t>https://www.contratacion.euskadi.eus/contenidos/anuncio_contratacion/expgebizkaia3206528/es_doc/data/es_r01dtpd19a4dfd471522cf7b93523d29d04a6d1eeb</t>
        </is>
      </c>
      <c r="AC14921" s="27" t="inlineStr">
        <is>
          <t>https://www.contratacion.euskadi.eus/contenidos/anuncio_contratacion/expgebizkaia3206528/r01Index/expgebizkaia3206528-idxContent.xml</t>
        </is>
      </c>
      <c r="AD14921" s="27" t="inlineStr">
        <is>
          <t>02/02/2026</t>
        </is>
      </c>
      <c r="AE14921" s="27" t="inlineStr">
        <is>
          <t>r01epd01218c1203541bfc566c66bb3d7cf8d3c67</t>
        </is>
      </c>
      <c r="AF14921" s="27" t="inlineStr">
        <is>
          <t>Garbiker S.A.</t>
        </is>
      </c>
      <c r="AG14921" s="27" t="inlineStr">
        <is>
          <t>r01etpd15d59a22182184fc7a076e1926857563c11</t>
        </is>
      </c>
      <c r="AH14921" s="27" t="inlineStr">
        <is>
          <t>Garbiker</t>
        </is>
      </c>
      <c r="AI14921" s="27" t="inlineStr">
        <is>
          <t/>
        </is>
      </c>
      <c r="AJ14921" s="27" t="inlineStr">
        <is>
          <t/>
        </is>
      </c>
    </row>
    <row r="14922" customHeight="true" ht="15.0">
      <c r="A14922" s="27" t="inlineStr">
        <is>
          <t>Obra de instalación de sistemas de autogestión y de control de accesos a Garbigunes</t>
        </is>
      </c>
      <c r="B14922" s="27" t="inlineStr">
        <is>
          <t/>
        </is>
      </c>
      <c r="C14922" s="27" t="inlineStr">
        <is>
          <t>Gobierno Vasco</t>
        </is>
      </c>
      <c r="D14922" s="27" t="inlineStr">
        <is>
          <t/>
        </is>
      </c>
      <c r="E14922" s="27" t="inlineStr">
        <is>
          <t/>
        </is>
      </c>
      <c r="F14922" s="27" t="inlineStr">
        <is>
          <t/>
        </is>
      </c>
      <c r="G14922" s="27" t="inlineStr">
        <is>
          <t>Obra de instalación de sistemas de autogestión y de control de accesos a Garbigunes</t>
        </is>
      </c>
      <c r="H14922" s="27" t="inlineStr">
        <is>
          <t>Obra de instalación de sistemas de autogestión y de control de accesos a Garbigunes</t>
        </is>
      </c>
      <c r="I14922" s="27" t="inlineStr">
        <is>
          <t/>
        </is>
      </c>
      <c r="J14922" s="27" t="inlineStr">
        <is>
          <t>31/10/2025</t>
        </is>
      </c>
      <c r="K14922" s="27" t="inlineStr">
        <is>
          <t>GRBK2025/O/CA250021</t>
        </is>
      </c>
      <c r="L14922" s="27" t="inlineStr">
        <is>
          <t>Formalización del contrato</t>
        </is>
      </c>
      <c r="M14922" s="27" t="inlineStr">
        <is>
          <t>false</t>
        </is>
      </c>
      <c r="N14922" s="27" t="inlineStr">
        <is>
          <t/>
        </is>
      </c>
      <c r="O14922" s="27" t="inlineStr">
        <is>
          <t/>
        </is>
      </c>
      <c r="P14922" s="27" t="inlineStr">
        <is>
          <t/>
        </is>
      </c>
      <c r="Q14922" s="27" t="inlineStr">
        <is>
          <t/>
        </is>
      </c>
      <c r="R14922" s="27" t="inlineStr">
        <is>
          <t/>
        </is>
      </c>
      <c r="S14922" s="27" t="inlineStr">
        <is>
          <t>https://www.contratacion.euskadi.eus/webkpe00-kpeperfi/es/contenidos/anuncio_contratacion/expgebizkaia3207204/es_doc/images/logo_garbiker.jpg</t>
        </is>
      </c>
      <c r="T14922" s="27" t="inlineStr">
        <is>
          <t>GARBIKER</t>
        </is>
      </c>
      <c r="U14922" s="27" t="inlineStr">
        <is>
          <t>A48212567 - GARBIKER</t>
        </is>
      </c>
      <c r="V14922" s="27" t="inlineStr">
        <is>
          <t>Director/a gerente</t>
        </is>
      </c>
      <c r="W14922" s="27" t="inlineStr">
        <is>
          <t/>
        </is>
      </c>
      <c r="X14922" s="27" t="inlineStr">
        <is>
          <t/>
        </is>
      </c>
      <c r="Y14922" s="27" t="inlineStr">
        <is>
          <t>28/11/2025 12:00</t>
        </is>
      </c>
      <c r="Z14922" s="27" t="inlineStr">
        <is>
          <t>https://www.contratacion.euskadi.eus/anuncio_contratacion/obra-instalacion-sistemas-autogestion-y-control-accesos-garbigunes/webkpe00-kpesimpc/es/</t>
        </is>
      </c>
      <c r="AA14922" s="27" t="inlineStr">
        <is>
          <t>https://www.contratacion.euskadi.eus/webkpe00-kpesimpc/es/contenidos/anuncio_contratacion/expgebizkaia3207204/es_doc/index.html</t>
        </is>
      </c>
      <c r="AB14922" s="27" t="inlineStr">
        <is>
          <t>https://www.contratacion.euskadi.eus/contenidos/anuncio_contratacion/expgebizkaia3207204/es_doc/data/es_r01dtpd19a4f501f1822cf7b931662e61a5a55a590</t>
        </is>
      </c>
      <c r="AC14922" s="27" t="inlineStr">
        <is>
          <t>https://www.contratacion.euskadi.eus/contenidos/anuncio_contratacion/expgebizkaia3207204/r01Index/expgebizkaia3207204-idxContent.xml</t>
        </is>
      </c>
      <c r="AD14922" s="27" t="inlineStr">
        <is>
          <t>12/01/2026</t>
        </is>
      </c>
      <c r="AE14922" s="27" t="inlineStr">
        <is>
          <t>r01epd01218c1203541bfc566c66bb3d7cf8d3c67</t>
        </is>
      </c>
      <c r="AF14922" s="27" t="inlineStr">
        <is>
          <t>Garbiker S.A.</t>
        </is>
      </c>
      <c r="AG14922" s="27" t="inlineStr">
        <is>
          <t>r01etpd15d59a22182184fc7a076e1926857563c11</t>
        </is>
      </c>
      <c r="AH14922" s="27" t="inlineStr">
        <is>
          <t>Garbiker</t>
        </is>
      </c>
      <c r="AI14922" s="27" t="inlineStr">
        <is>
          <t/>
        </is>
      </c>
      <c r="AJ14922" s="27" t="inlineStr">
        <is>
          <t/>
        </is>
      </c>
    </row>
    <row r="14923" customHeight="true" ht="15.0">
      <c r="A14923" s="27" t="inlineStr">
        <is>
          <t>Mantenimiento y reparación del alumbrado público e instalaciones eléctricas de edificios municipales</t>
        </is>
      </c>
      <c r="B14923" s="27" t="inlineStr">
        <is>
          <t/>
        </is>
      </c>
      <c r="C14923" s="27" t="inlineStr">
        <is>
          <t>Gobierno Vasco</t>
        </is>
      </c>
      <c r="D14923" s="27" t="inlineStr">
        <is>
          <t/>
        </is>
      </c>
      <c r="E14923" s="27" t="inlineStr">
        <is>
          <t/>
        </is>
      </c>
      <c r="F14923" s="27" t="inlineStr">
        <is>
          <t/>
        </is>
      </c>
      <c r="G14923" s="27" t="inlineStr">
        <is>
          <t>Mantenimiento y reparación del alumbrado público e instalaciones eléctricas de edificios municipales</t>
        </is>
      </c>
      <c r="H14923" s="27" t="inlineStr">
        <is>
          <t>Mantenimiento y reparación del alumbrado público e instalaciones eléctricas de edificios municipales</t>
        </is>
      </c>
      <c r="I14923" s="27" t="inlineStr">
        <is>
          <t/>
        </is>
      </c>
      <c r="J14923" s="27" t="inlineStr">
        <is>
          <t>05/11/2025</t>
        </is>
      </c>
      <c r="K14923" s="27" t="inlineStr">
        <is>
          <t>B086-2024-00019</t>
        </is>
      </c>
      <c r="L14923" s="27" t="inlineStr">
        <is>
          <t>Anuncio en estudio / Plazo cerrado</t>
        </is>
      </c>
      <c r="M14923" s="27" t="inlineStr">
        <is>
          <t>false</t>
        </is>
      </c>
      <c r="N14923" s="27" t="inlineStr">
        <is>
          <t/>
        </is>
      </c>
      <c r="O14923" s="27" t="inlineStr">
        <is>
          <t/>
        </is>
      </c>
      <c r="P14923" s="27" t="inlineStr">
        <is>
          <t/>
        </is>
      </c>
      <c r="Q14923" s="27" t="inlineStr">
        <is>
          <t/>
        </is>
      </c>
      <c r="R14923" s="27" t="inlineStr">
        <is>
          <t/>
        </is>
      </c>
      <c r="S14923" s="27" t="inlineStr">
        <is>
          <t>https://www.contratacion.euskadi.eus/webkpe00-kpeperfi/es/contenidos/anuncio_contratacion/expgebizkaia3208019/es_doc/images/logo_sopuerta.jpg</t>
        </is>
      </c>
      <c r="T14923" s="27" t="inlineStr">
        <is>
          <t>Ayuntamiento de Sopuerta</t>
        </is>
      </c>
      <c r="U14923" s="27" t="inlineStr">
        <is>
          <t>P4810000B - Ayuntamiento de Sopuerta</t>
        </is>
      </c>
      <c r="V14923" s="27" t="inlineStr">
        <is>
          <t>Pleno</t>
        </is>
      </c>
      <c r="W14923" s="27" t="inlineStr">
        <is>
          <t/>
        </is>
      </c>
      <c r="X14923" s="27" t="inlineStr">
        <is>
          <t/>
        </is>
      </c>
      <c r="Y14923" s="27" t="inlineStr">
        <is>
          <t>03/12/2025 14:00</t>
        </is>
      </c>
      <c r="Z14923" s="27" t="inlineStr">
        <is>
          <t>https://www.contratacion.euskadi.eus/anuncio_contratacion/mantenimiento-y-reparacion-del-alumbrado-publico-e-instalaciones-electricas-edificios-municipales/webkpe00-kpesimpc/es/</t>
        </is>
      </c>
      <c r="AA14923" s="27" t="inlineStr">
        <is>
          <t>https://www.contratacion.euskadi.eus/webkpe00-kpesimpc/es/contenidos/anuncio_contratacion/expgebizkaia3208019/es_doc/index.html</t>
        </is>
      </c>
      <c r="AB14923" s="27" t="inlineStr">
        <is>
          <t>https://www.contratacion.euskadi.eus/contenidos/anuncio_contratacion/expgebizkaia3208019/es_doc/data/es_r01dtpd19a525e434a4f990bf559fb7b7fecf938ac</t>
        </is>
      </c>
      <c r="AC14923" s="27" t="inlineStr">
        <is>
          <t>https://www.contratacion.euskadi.eus/contenidos/anuncio_contratacion/expgebizkaia3208019/r01Index/expgebizkaia3208019-idxContent.xml</t>
        </is>
      </c>
      <c r="AD14923" s="27" t="inlineStr">
        <is>
          <t>05/02/2026</t>
        </is>
      </c>
      <c r="AE14923" s="27" t="inlineStr">
        <is>
          <t>r01etpd015756e2da291b50e9363b21aff878f0683</t>
        </is>
      </c>
      <c r="AF14923" s="27" t="inlineStr">
        <is>
          <t>Ayuntamiento de Sopuerta</t>
        </is>
      </c>
      <c r="AG14923" s="27" t="inlineStr">
        <is>
          <t>r01etpd162d4033d997d18d2d412ceb55132503c7d</t>
        </is>
      </c>
      <c r="AH14923" s="27" t="inlineStr">
        <is>
          <t>Ayuntamiento de Sopuerta</t>
        </is>
      </c>
      <c r="AI14923" s="27" t="inlineStr">
        <is>
          <t/>
        </is>
      </c>
      <c r="AJ14923" s="27" t="inlineStr">
        <is>
          <t/>
        </is>
      </c>
    </row>
    <row r="14924" customHeight="true" ht="15.0">
      <c r="A14924" s="27" t="inlineStr">
        <is>
          <t>Redacción y asesoramiento municipal de la revisión de la NSPUM.</t>
        </is>
      </c>
      <c r="B14924" s="27" t="inlineStr">
        <is>
          <t/>
        </is>
      </c>
      <c r="C14924" s="27" t="inlineStr">
        <is>
          <t>Gobierno Vasco</t>
        </is>
      </c>
      <c r="D14924" s="27" t="inlineStr">
        <is>
          <t/>
        </is>
      </c>
      <c r="E14924" s="27" t="inlineStr">
        <is>
          <t/>
        </is>
      </c>
      <c r="F14924" s="27" t="inlineStr">
        <is>
          <t/>
        </is>
      </c>
      <c r="G14924" s="27" t="inlineStr">
        <is>
          <t>Redacción y asesoramiento municipal de la revisión de la NSPUM.</t>
        </is>
      </c>
      <c r="H14924" s="27" t="inlineStr">
        <is>
          <t>Redacción y asesoramiento municipal de la revisión de la NSPUM.</t>
        </is>
      </c>
      <c r="I14924" s="27" t="inlineStr">
        <is>
          <t/>
        </is>
      </c>
      <c r="J14924" s="27" t="inlineStr">
        <is>
          <t>02/12/2025</t>
        </is>
      </c>
      <c r="K14924" s="27" t="inlineStr">
        <is>
          <t>B077-2025-00010</t>
        </is>
      </c>
      <c r="L14924" s="27" t="inlineStr">
        <is>
          <t>Anuncio en estudio / Plazo cerrado</t>
        </is>
      </c>
      <c r="M14924" s="27" t="inlineStr">
        <is>
          <t>false</t>
        </is>
      </c>
      <c r="N14924" s="27" t="inlineStr">
        <is>
          <t/>
        </is>
      </c>
      <c r="O14924" s="27" t="inlineStr">
        <is>
          <t/>
        </is>
      </c>
      <c r="P14924" s="27" t="inlineStr">
        <is>
          <t/>
        </is>
      </c>
      <c r="Q14924" s="27" t="inlineStr">
        <is>
          <t/>
        </is>
      </c>
      <c r="R14924" s="27" t="inlineStr">
        <is>
          <t/>
        </is>
      </c>
      <c r="S14924" s="27" t="inlineStr">
        <is>
          <t>https://www.contratacion.euskadi.eus/webkpe00-kpeperfi/es/contenidos/anuncio_contratacion/expgebizkaia3208615/es_doc/images/logo_plentzia.jpg</t>
        </is>
      </c>
      <c r="T14924" s="27" t="inlineStr">
        <is>
          <t>Ayuntamiento de Plentzia</t>
        </is>
      </c>
      <c r="U14924" s="27" t="inlineStr">
        <is>
          <t>P4809000E - Ayuntamiento de Plentzia</t>
        </is>
      </c>
      <c r="V14924" s="27" t="inlineStr">
        <is>
          <t>PLENO</t>
        </is>
      </c>
      <c r="W14924" s="27" t="inlineStr">
        <is>
          <t/>
        </is>
      </c>
      <c r="X14924" s="27" t="inlineStr">
        <is>
          <t/>
        </is>
      </c>
      <c r="Y14924" s="27" t="inlineStr">
        <is>
          <t>30/12/2025 23:59</t>
        </is>
      </c>
      <c r="Z14924" s="27" t="inlineStr">
        <is>
          <t>https://www.contratacion.euskadi.eus/anuncio_contratacion/redaccion-y-asesoramiento-municipal-revision-nspum/webkpe00-kpesimpc/es/</t>
        </is>
      </c>
      <c r="AA14924" s="27" t="inlineStr">
        <is>
          <t>https://www.contratacion.euskadi.eus/webkpe00-kpesimpc/es/contenidos/anuncio_contratacion/expgebizkaia3208615/es_doc/index.html</t>
        </is>
      </c>
      <c r="AB14924" s="27" t="inlineStr">
        <is>
          <t>https://www.contratacion.euskadi.eus/contenidos/anuncio_contratacion/expgebizkaia3208615/es_doc/data/es_r01dtpd19add5c43437e2aa572cbb47ca44661f7f6</t>
        </is>
      </c>
      <c r="AC14924" s="27" t="inlineStr">
        <is>
          <t>https://www.contratacion.euskadi.eus/contenidos/anuncio_contratacion/expgebizkaia3208615/r01Index/expgebizkaia3208615-idxContent.xml</t>
        </is>
      </c>
      <c r="AD14924" s="27" t="inlineStr">
        <is>
          <t>14/01/2026</t>
        </is>
      </c>
      <c r="AE14924" s="27" t="inlineStr">
        <is>
          <t>r01etpd0161d1e714f72b095b732eb2749678be506</t>
        </is>
      </c>
      <c r="AF14924" s="27" t="inlineStr">
        <is>
          <t>Ayuntamiento de Plentzia</t>
        </is>
      </c>
      <c r="AG14924" s="27" t="inlineStr">
        <is>
          <t>r01etpd1620aa5b66415bae6e7d3d07e1f3165b3c6</t>
        </is>
      </c>
      <c r="AH14924" s="27" t="inlineStr">
        <is>
          <t>Ayuntamiento de Plentzia</t>
        </is>
      </c>
      <c r="AI14924" s="27" t="inlineStr">
        <is>
          <t/>
        </is>
      </c>
      <c r="AJ14924" s="27" t="inlineStr">
        <is>
          <t/>
        </is>
      </c>
    </row>
    <row r="14925" customHeight="true" ht="15.0">
      <c r="A14925" s="27" t="inlineStr">
        <is>
          <t>I-2025-079 Contrato de gestión de Ludoteka, Gaztelekua  y otros servicios de tiempo libre</t>
        </is>
      </c>
      <c r="B14925" s="27" t="inlineStr">
        <is>
          <t/>
        </is>
      </c>
      <c r="C14925" s="27" t="inlineStr">
        <is>
          <t>Gobierno Vasco</t>
        </is>
      </c>
      <c r="D14925" s="27" t="inlineStr">
        <is>
          <t/>
        </is>
      </c>
      <c r="E14925" s="27" t="inlineStr">
        <is>
          <t/>
        </is>
      </c>
      <c r="F14925" s="27" t="inlineStr">
        <is>
          <t/>
        </is>
      </c>
      <c r="G14925" s="27" t="inlineStr">
        <is>
          <t>I-2025-079 Contrato de gestión de Ludoteka, Gaztelekua  y otros servicios de tiempo libre</t>
        </is>
      </c>
      <c r="H14925" s="27" t="inlineStr">
        <is>
          <t>I-2025-079 Contrato de gestión de Ludoteka, Gaztelekua  y otros servicios de tiempo libre</t>
        </is>
      </c>
      <c r="I14925" s="27" t="inlineStr">
        <is>
          <t/>
        </is>
      </c>
      <c r="J14925" s="27" t="inlineStr">
        <is>
          <t>06/11/2025</t>
        </is>
      </c>
      <c r="K14925" s="27" t="inlineStr">
        <is>
          <t>B093-2025-00005</t>
        </is>
      </c>
      <c r="L14925" s="27" t="inlineStr">
        <is>
          <t>Anuncio en estudio / Plazo cerrado</t>
        </is>
      </c>
      <c r="M14925" s="27" t="inlineStr">
        <is>
          <t>false</t>
        </is>
      </c>
      <c r="N14925" s="27" t="inlineStr">
        <is>
          <t/>
        </is>
      </c>
      <c r="O14925" s="27" t="inlineStr">
        <is>
          <t/>
        </is>
      </c>
      <c r="P14925" s="27" t="inlineStr">
        <is>
          <t/>
        </is>
      </c>
      <c r="Q14925" s="27" t="inlineStr">
        <is>
          <t/>
        </is>
      </c>
      <c r="R14925" s="27" t="inlineStr">
        <is>
          <t/>
        </is>
      </c>
      <c r="S14925" s="27" t="inlineStr">
        <is>
          <t>https://www.contratacion.euskadi.eus/webkpe00-kpeperfi/es/contenidos/anuncio_contratacion/expgebizkaia3208895/es_doc/images/logo_areatza.jpg</t>
        </is>
      </c>
      <c r="T14925" s="27" t="inlineStr">
        <is>
          <t>Ayuntamiento de Areatza</t>
        </is>
      </c>
      <c r="U14925" s="27" t="inlineStr">
        <is>
          <t>P4810600I - Ayuntamiento de Areatza</t>
        </is>
      </c>
      <c r="V14925" s="27" t="inlineStr">
        <is>
          <t>Alcalde</t>
        </is>
      </c>
      <c r="W14925" s="27" t="inlineStr">
        <is>
          <t/>
        </is>
      </c>
      <c r="X14925" s="27" t="inlineStr">
        <is>
          <t/>
        </is>
      </c>
      <c r="Y14925" s="27" t="inlineStr">
        <is>
          <t>03/12/2025 14:00</t>
        </is>
      </c>
      <c r="Z14925" s="27" t="inlineStr">
        <is>
          <t>https://www.contratacion.euskadi.eus/anuncio_contratacion/i-2025-079-contrato-gestion-ludoteka-gaztelekua-y-otros-servicios-tiempo-libre/webkpe00-kpesimpc/es/</t>
        </is>
      </c>
      <c r="AA14925" s="27" t="inlineStr">
        <is>
          <t>https://www.contratacion.euskadi.eus/webkpe00-kpesimpc/es/contenidos/anuncio_contratacion/expgebizkaia3208895/es_doc/index.html</t>
        </is>
      </c>
      <c r="AB14925" s="27" t="inlineStr">
        <is>
          <t>https://www.contratacion.euskadi.eus/contenidos/anuncio_contratacion/expgebizkaia3208895/es_doc/data/es_r01dtpd19a5929c4a54f990bf54d7f7853d50da384</t>
        </is>
      </c>
      <c r="AC14925" s="27" t="inlineStr">
        <is>
          <t>https://www.contratacion.euskadi.eus/contenidos/anuncio_contratacion/expgebizkaia3208895/r01Index/expgebizkaia3208895-idxContent.xml</t>
        </is>
      </c>
      <c r="AD14925" s="27" t="inlineStr">
        <is>
          <t>12/01/2026</t>
        </is>
      </c>
      <c r="AE14925" s="27" t="inlineStr">
        <is>
          <t>r01etpd16002ef83504af9375cf147a329f864ecdb</t>
        </is>
      </c>
      <c r="AF14925" s="27" t="inlineStr">
        <is>
          <t>Ayuntamiento de Areatza</t>
        </is>
      </c>
      <c r="AG14925" s="27" t="inlineStr">
        <is>
          <t>r01etpd016002f462424af9375cda53775dd49a538</t>
        </is>
      </c>
      <c r="AH14925" s="27" t="inlineStr">
        <is>
          <t>Ayuntamiento de Areatza</t>
        </is>
      </c>
      <c r="AI14925" s="27" t="inlineStr">
        <is>
          <t/>
        </is>
      </c>
      <c r="AJ14925" s="27" t="inlineStr">
        <is>
          <t/>
        </is>
      </c>
    </row>
    <row r="14926" customHeight="true" ht="15.0">
      <c r="A14926" s="27" t="inlineStr">
        <is>
          <t>Contrato de servicios "Euskara errefortzu saioak"</t>
        </is>
      </c>
      <c r="B14926" s="27" t="inlineStr">
        <is>
          <t/>
        </is>
      </c>
      <c r="C14926" s="27" t="inlineStr">
        <is>
          <t>Gobierno Vasco</t>
        </is>
      </c>
      <c r="D14926" s="27" t="inlineStr">
        <is>
          <t/>
        </is>
      </c>
      <c r="E14926" s="27" t="inlineStr">
        <is>
          <t/>
        </is>
      </c>
      <c r="F14926" s="27" t="inlineStr">
        <is>
          <t/>
        </is>
      </c>
      <c r="G14926" s="27" t="inlineStr">
        <is>
          <t>Contrato de servicios "Euskara errefortzu saioak"</t>
        </is>
      </c>
      <c r="H14926" s="27" t="inlineStr">
        <is>
          <t>Contrato de servicios "Euskara errefortzu saioak"</t>
        </is>
      </c>
      <c r="I14926" s="27" t="inlineStr">
        <is>
          <t/>
        </is>
      </c>
      <c r="J14926" s="27" t="inlineStr">
        <is>
          <t>31/10/2025</t>
        </is>
      </c>
      <c r="K14926" s="27" t="inlineStr">
        <is>
          <t>B032-2025-00025</t>
        </is>
      </c>
      <c r="L14926" s="27" t="inlineStr">
        <is>
          <t>Anuncio en estudio / Plazo cerrado</t>
        </is>
      </c>
      <c r="M14926" s="27" t="inlineStr">
        <is>
          <t>false</t>
        </is>
      </c>
      <c r="N14926" s="27" t="inlineStr">
        <is>
          <t/>
        </is>
      </c>
      <c r="O14926" s="27" t="inlineStr">
        <is>
          <t/>
        </is>
      </c>
      <c r="P14926" s="27" t="inlineStr">
        <is>
          <t/>
        </is>
      </c>
      <c r="Q14926" s="27" t="inlineStr">
        <is>
          <t/>
        </is>
      </c>
      <c r="R14926" s="27" t="inlineStr">
        <is>
          <t/>
        </is>
      </c>
      <c r="S14926" s="27" t="inlineStr">
        <is>
          <t>https://www.contratacion.euskadi.eus/webkpe00-kpeperfi/es/contenidos/anuncio_contratacion/expgebizkaia3209452/es_doc/images/logo_elorrio.jpg</t>
        </is>
      </c>
      <c r="T14926" s="27" t="inlineStr">
        <is>
          <t>Ayuntamiento de Elorrio</t>
        </is>
      </c>
      <c r="U14926" s="27" t="inlineStr">
        <is>
          <t>P4803900B - Ayuntamiento de Elorrio</t>
        </is>
      </c>
      <c r="V14926" s="27" t="inlineStr">
        <is>
          <t>Junta de Gobierno Local</t>
        </is>
      </c>
      <c r="W14926" s="27" t="inlineStr">
        <is>
          <t/>
        </is>
      </c>
      <c r="X14926" s="27" t="inlineStr">
        <is>
          <t/>
        </is>
      </c>
      <c r="Y14926" s="27" t="inlineStr">
        <is>
          <t>17/11/2025 23:59</t>
        </is>
      </c>
      <c r="Z14926" s="27" t="inlineStr">
        <is>
          <t>https://www.contratacion.euskadi.eus/anuncio_contratacion/contrato-servicios-euskara-errefortzu-saioak/webkpe00-kpesimpc/es/</t>
        </is>
      </c>
      <c r="AA14926" s="27" t="inlineStr">
        <is>
          <t>https://www.contratacion.euskadi.eus/webkpe00-kpesimpc/es/contenidos/anuncio_contratacion/expgebizkaia3209452/es_doc/index.html</t>
        </is>
      </c>
      <c r="AB14926" s="27" t="inlineStr">
        <is>
          <t>https://www.contratacion.euskadi.eus/contenidos/anuncio_contratacion/expgebizkaia3209452/es_doc/data/es_r01dtpd19a4f8fe3d522cf7b9329d0f5621aae9e5b</t>
        </is>
      </c>
      <c r="AC14926" s="27" t="inlineStr">
        <is>
          <t>https://www.contratacion.euskadi.eus/contenidos/anuncio_contratacion/expgebizkaia3209452/r01Index/expgebizkaia3209452-idxContent.xml</t>
        </is>
      </c>
      <c r="AD14926" s="27" t="inlineStr">
        <is>
          <t>10/02/2026</t>
        </is>
      </c>
      <c r="AE14926" s="27" t="inlineStr">
        <is>
          <t>r01etpd14ffe62a3891ab73d45ba724aa93596a3bb</t>
        </is>
      </c>
      <c r="AF14926" s="27" t="inlineStr">
        <is>
          <t>Ayuntamiento de Elorrio</t>
        </is>
      </c>
      <c r="AG14926" s="27" t="inlineStr">
        <is>
          <t>r01etpd1618967703f1dc4491670a77a60e9cd4a51</t>
        </is>
      </c>
      <c r="AH14926" s="27" t="inlineStr">
        <is>
          <t>Ayuntamiento de Elorrio</t>
        </is>
      </c>
      <c r="AI14926" s="27" t="inlineStr">
        <is>
          <t/>
        </is>
      </c>
      <c r="AJ14926" s="27" t="inlineStr">
        <is>
          <t/>
        </is>
      </c>
    </row>
    <row r="14927" customHeight="true" ht="15.0">
      <c r="A14927" s="27" t="inlineStr">
        <is>
          <t>Servicio de asistencia técnica en el desarrollo de la igualdad de mujeres y hombres del Ayuntamiento</t>
        </is>
      </c>
      <c r="B14927" s="27" t="inlineStr">
        <is>
          <t/>
        </is>
      </c>
      <c r="C14927" s="27" t="inlineStr">
        <is>
          <t>Gobierno Vasco</t>
        </is>
      </c>
      <c r="D14927" s="27" t="inlineStr">
        <is>
          <t/>
        </is>
      </c>
      <c r="E14927" s="27" t="inlineStr">
        <is>
          <t/>
        </is>
      </c>
      <c r="F14927" s="27" t="inlineStr">
        <is>
          <t/>
        </is>
      </c>
      <c r="G14927" s="27" t="inlineStr">
        <is>
          <t>Servicio de asistencia técnica en el desarrollo de la igualdad de mujeres y hombres del Ayuntamiento</t>
        </is>
      </c>
      <c r="H14927" s="27" t="inlineStr">
        <is>
          <t>Servicio de asistencia técnica en el desarrollo de la igualdad de mujeres y hombres del Ayuntamiento</t>
        </is>
      </c>
      <c r="I14927" s="27" t="inlineStr">
        <is>
          <t/>
        </is>
      </c>
      <c r="J14927" s="27" t="inlineStr">
        <is>
          <t>04/11/2025</t>
        </is>
      </c>
      <c r="K14927" s="27" t="inlineStr">
        <is>
          <t>B095-2025-00010</t>
        </is>
      </c>
      <c r="L14927" s="27" t="inlineStr">
        <is>
          <t>Anuncio en estudio / Plazo cerrado</t>
        </is>
      </c>
      <c r="M14927" s="27" t="inlineStr">
        <is>
          <t>false</t>
        </is>
      </c>
      <c r="N14927" s="27" t="inlineStr">
        <is>
          <t/>
        </is>
      </c>
      <c r="O14927" s="27" t="inlineStr">
        <is>
          <t/>
        </is>
      </c>
      <c r="P14927" s="27" t="inlineStr">
        <is>
          <t/>
        </is>
      </c>
      <c r="Q14927" s="27" t="inlineStr">
        <is>
          <t/>
        </is>
      </c>
      <c r="R14927" s="27" t="inlineStr">
        <is>
          <t/>
        </is>
      </c>
      <c r="S14927" s="27" t="inlineStr">
        <is>
          <t>https://www.contratacion.euskadi.eus/webkpe00-kpeperfi/es/contenidos/anuncio_contratacion/expgebizkaia3210186/es_doc/images/logo_zaldibar.jpg</t>
        </is>
      </c>
      <c r="T14927" s="27" t="inlineStr">
        <is>
          <t>Ayuntamiento de Zaldibar</t>
        </is>
      </c>
      <c r="U14927" s="27" t="inlineStr">
        <is>
          <t>P4810800E - Ayuntamiento de Zaldibar</t>
        </is>
      </c>
      <c r="V14927" s="27" t="inlineStr">
        <is>
          <t>Junta de Gobierno Local</t>
        </is>
      </c>
      <c r="W14927" s="27" t="inlineStr">
        <is>
          <t/>
        </is>
      </c>
      <c r="X14927" s="27" t="inlineStr">
        <is>
          <t/>
        </is>
      </c>
      <c r="Y14927" s="27" t="inlineStr">
        <is>
          <t>20/11/2025 12:00</t>
        </is>
      </c>
      <c r="Z14927" s="27" t="inlineStr">
        <is>
          <t>https://www.contratacion.euskadi.eus/anuncio_contratacion/servicio-asistencia-tecnica-desarrollo-igualdad-mujeres-y-hombres-del-ayuntamiento/expgebizkaia3210186/webkpe00-kpesimpc/es/</t>
        </is>
      </c>
      <c r="AA14927" s="27" t="inlineStr">
        <is>
          <t>https://www.contratacion.euskadi.eus/webkpe00-kpesimpc/es/contenidos/anuncio_contratacion/expgebizkaia3210186/es_doc/index.html</t>
        </is>
      </c>
      <c r="AB14927" s="27" t="inlineStr">
        <is>
          <t>https://www.contratacion.euskadi.eus/contenidos/anuncio_contratacion/expgebizkaia3210186/es_doc/data/es_r01dtpd019a4e86146a78f902df20c27c1b0c25fc4</t>
        </is>
      </c>
      <c r="AC14927" s="27" t="inlineStr">
        <is>
          <t>https://www.contratacion.euskadi.eus/contenidos/anuncio_contratacion/expgebizkaia3210186/r01Index/expgebizkaia3210186-idxContent.xml</t>
        </is>
      </c>
      <c r="AD14927" s="27" t="inlineStr">
        <is>
          <t>19/01/2026</t>
        </is>
      </c>
      <c r="AE14927" s="27" t="inlineStr">
        <is>
          <t>r01etpd15eeb96cda41a0e3471a332621375d6eda0</t>
        </is>
      </c>
      <c r="AF14927" s="27" t="inlineStr">
        <is>
          <t>Ayuntamiento de Zaldibar</t>
        </is>
      </c>
      <c r="AG14927" s="27" t="inlineStr">
        <is>
          <t>r01etpd15eeb998cdf1a0e3471abe180cb5b99493f</t>
        </is>
      </c>
      <c r="AH14927" s="27" t="inlineStr">
        <is>
          <t>Ayuntamiento de Zaldibar</t>
        </is>
      </c>
      <c r="AI14927" s="27" t="inlineStr">
        <is>
          <t/>
        </is>
      </c>
      <c r="AJ14927" s="27" t="inlineStr">
        <is>
          <t/>
        </is>
      </c>
    </row>
    <row r="14928" customHeight="true" ht="15.0">
      <c r="A14928" s="27" t="inlineStr">
        <is>
          <t>Contratación del servicio de redacción y asesoramiento en la tramitación de la revisión del PGOU</t>
        </is>
      </c>
      <c r="B14928" s="27" t="inlineStr">
        <is>
          <t/>
        </is>
      </c>
      <c r="C14928" s="27" t="inlineStr">
        <is>
          <t>Gobierno Vasco</t>
        </is>
      </c>
      <c r="D14928" s="27" t="inlineStr">
        <is>
          <t/>
        </is>
      </c>
      <c r="E14928" s="27" t="inlineStr">
        <is>
          <t/>
        </is>
      </c>
      <c r="F14928" s="27" t="inlineStr">
        <is>
          <t/>
        </is>
      </c>
      <c r="G14928" s="27" t="inlineStr">
        <is>
          <t>Contratación del servicio de redacción y asesoramiento en la tramitación de la revisión del PGOU</t>
        </is>
      </c>
      <c r="H14928" s="27" t="inlineStr">
        <is>
          <t>Contratación del servicio de redacción y asesoramiento en la tramitación de la revisión del PGOU</t>
        </is>
      </c>
      <c r="I14928" s="27" t="inlineStr">
        <is>
          <t/>
        </is>
      </c>
      <c r="J14928" s="27" t="inlineStr">
        <is>
          <t>03/11/2025</t>
        </is>
      </c>
      <c r="K14928" s="27" t="inlineStr">
        <is>
          <t>B095-2025-00011</t>
        </is>
      </c>
      <c r="L14928" s="27" t="inlineStr">
        <is>
          <t>SR</t>
        </is>
      </c>
      <c r="M14928" s="27" t="inlineStr">
        <is>
          <t>false</t>
        </is>
      </c>
      <c r="N14928" s="27" t="inlineStr">
        <is>
          <t/>
        </is>
      </c>
      <c r="O14928" s="27" t="inlineStr">
        <is>
          <t/>
        </is>
      </c>
      <c r="P14928" s="27" t="inlineStr">
        <is>
          <t/>
        </is>
      </c>
      <c r="Q14928" s="27" t="inlineStr">
        <is>
          <t/>
        </is>
      </c>
      <c r="R14928" s="27" t="inlineStr">
        <is>
          <t/>
        </is>
      </c>
      <c r="S14928" s="27" t="inlineStr">
        <is>
          <t>https://www.contratacion.euskadi.eus/webkpe00-kpeperfi/es/contenidos/anuncio_contratacion/expgebizkaia3210403/es_doc/images/logo_zaldibar.jpg</t>
        </is>
      </c>
      <c r="T14928" s="27" t="inlineStr">
        <is>
          <t>Ayuntamiento de Zaldibar</t>
        </is>
      </c>
      <c r="U14928" s="27" t="inlineStr">
        <is>
          <t>P4810800E - Ayuntamiento de Zaldibar</t>
        </is>
      </c>
      <c r="V14928" s="27" t="inlineStr">
        <is>
          <t>Pleno</t>
        </is>
      </c>
      <c r="W14928" s="27" t="inlineStr">
        <is>
          <t/>
        </is>
      </c>
      <c r="X14928" s="27" t="inlineStr">
        <is>
          <t/>
        </is>
      </c>
      <c r="Y14928" s="27" t="inlineStr">
        <is>
          <t>03/12/2025 14:00</t>
        </is>
      </c>
      <c r="Z14928" s="27" t="inlineStr">
        <is>
          <t>https://www.contratacion.euskadi.eus/anuncio_contratacion/contratacion-del-servicio-redaccion-y-asesoramiento-tramitacion-revision-del-pgou/webkpe00-kpesimpc/es/</t>
        </is>
      </c>
      <c r="AA14928" s="27" t="inlineStr">
        <is>
          <t>https://www.contratacion.euskadi.eus/webkpe00-kpesimpc/es/contenidos/anuncio_contratacion/expgebizkaia3210403/es_doc/index.html</t>
        </is>
      </c>
      <c r="AB14928" s="27" t="inlineStr">
        <is>
          <t>https://www.contratacion.euskadi.eus/contenidos/anuncio_contratacion/expgebizkaia3210403/es_doc/data/es_r01dtpd019a4fe2251578f902d508926cad0205af7</t>
        </is>
      </c>
      <c r="AC14928" s="27" t="inlineStr">
        <is>
          <t>https://www.contratacion.euskadi.eus/contenidos/anuncio_contratacion/expgebizkaia3210403/r01Index/expgebizkaia3210403-idxContent.xml</t>
        </is>
      </c>
      <c r="AD14928" s="27" t="inlineStr">
        <is>
          <t>04/02/2026</t>
        </is>
      </c>
      <c r="AE14928" s="27" t="inlineStr">
        <is>
          <t>r01etpd15eeb96cda41a0e3471a332621375d6eda0</t>
        </is>
      </c>
      <c r="AF14928" s="27" t="inlineStr">
        <is>
          <t>Ayuntamiento de Zaldibar</t>
        </is>
      </c>
      <c r="AG14928" s="27" t="inlineStr">
        <is>
          <t>r01etpd15eeb998cdf1a0e3471abe180cb5b99493f</t>
        </is>
      </c>
      <c r="AH14928" s="27" t="inlineStr">
        <is>
          <t>Ayuntamiento de Zaldibar</t>
        </is>
      </c>
      <c r="AI14928" s="27" t="inlineStr">
        <is>
          <t/>
        </is>
      </c>
      <c r="AJ14928" s="27" t="inlineStr">
        <is>
          <t/>
        </is>
      </c>
    </row>
    <row r="14929" customHeight="true" ht="15.0">
      <c r="A14929" s="27" t="inlineStr">
        <is>
          <t>Obra cubierta CP KUETO</t>
        </is>
      </c>
      <c r="B14929" s="27" t="inlineStr">
        <is>
          <t/>
        </is>
      </c>
      <c r="C14929" s="27" t="inlineStr">
        <is>
          <t>Gobierno Vasco</t>
        </is>
      </c>
      <c r="D14929" s="27" t="inlineStr">
        <is>
          <t/>
        </is>
      </c>
      <c r="E14929" s="27" t="inlineStr">
        <is>
          <t/>
        </is>
      </c>
      <c r="F14929" s="27" t="inlineStr">
        <is>
          <t/>
        </is>
      </c>
      <c r="G14929" s="27" t="inlineStr">
        <is>
          <t>Obra cubierta CP KUETO</t>
        </is>
      </c>
      <c r="H14929" s="27" t="inlineStr">
        <is>
          <t>Obra cubierta CP KUETO</t>
        </is>
      </c>
      <c r="I14929" s="27" t="inlineStr">
        <is>
          <t/>
        </is>
      </c>
      <c r="J14929" s="27" t="inlineStr">
        <is>
          <t>10/11/2025</t>
        </is>
      </c>
      <c r="K14929" s="27" t="inlineStr">
        <is>
          <t>B084-2025-00004</t>
        </is>
      </c>
      <c r="L14929" s="27" t="inlineStr">
        <is>
          <t>Anuncio en estudio / Plazo cerrado</t>
        </is>
      </c>
      <c r="M14929" s="27" t="inlineStr">
        <is>
          <t>false</t>
        </is>
      </c>
      <c r="N14929" s="27" t="inlineStr">
        <is>
          <t/>
        </is>
      </c>
      <c r="O14929" s="27" t="inlineStr">
        <is>
          <t/>
        </is>
      </c>
      <c r="P14929" s="27" t="inlineStr">
        <is>
          <t/>
        </is>
      </c>
      <c r="Q14929" s="27" t="inlineStr">
        <is>
          <t/>
        </is>
      </c>
      <c r="R14929" s="27" t="inlineStr">
        <is>
          <t/>
        </is>
      </c>
      <c r="S14929" s="27" t="inlineStr">
        <is>
          <t>https://www.contratacion.euskadi.eus/webkpe00-kpeperfi/es/contenidos/anuncio_contratacion/expgebizkaia3212072/es_doc/images/logo_sestao.jpg</t>
        </is>
      </c>
      <c r="T14929" s="27" t="inlineStr">
        <is>
          <t>Ayuntamiento de Sestao</t>
        </is>
      </c>
      <c r="U14929" s="27" t="inlineStr">
        <is>
          <t>P4809700J - Ayuntamiento de Sestao</t>
        </is>
      </c>
      <c r="V14929" s="27" t="inlineStr">
        <is>
          <t>Junta de Gobierno Local</t>
        </is>
      </c>
      <c r="W14929" s="27" t="inlineStr">
        <is>
          <t/>
        </is>
      </c>
      <c r="X14929" s="27" t="inlineStr">
        <is>
          <t/>
        </is>
      </c>
      <c r="Y14929" s="27" t="inlineStr">
        <is>
          <t>24/11/2025 13:00</t>
        </is>
      </c>
      <c r="Z14929" s="27" t="inlineStr">
        <is>
          <t>https://www.contratacion.euskadi.eus/anuncio_contratacion/obra-cubierta-cp-kueto/webkpe00-kpesimpc/es/</t>
        </is>
      </c>
      <c r="AA14929" s="27" t="inlineStr">
        <is>
          <t>https://www.contratacion.euskadi.eus/webkpe00-kpesimpc/es/contenidos/anuncio_contratacion/expgebizkaia3212072/es_doc/index.html</t>
        </is>
      </c>
      <c r="AB14929" s="27" t="inlineStr">
        <is>
          <t>https://www.contratacion.euskadi.eus/contenidos/anuncio_contratacion/expgebizkaia3212072/es_doc/data/es_r01dtpd19a6d8c46866d8e6dbf5f91b6d6561a6fee</t>
        </is>
      </c>
      <c r="AC14929" s="27" t="inlineStr">
        <is>
          <t>https://www.contratacion.euskadi.eus/contenidos/anuncio_contratacion/expgebizkaia3212072/r01Index/expgebizkaia3212072-idxContent.xml</t>
        </is>
      </c>
      <c r="AD14929" s="27" t="inlineStr">
        <is>
          <t>05/02/2026</t>
        </is>
      </c>
      <c r="AE14929" s="27" t="inlineStr">
        <is>
          <t>r01epd014758c0a0671493a556c31ccfdbbf1525b</t>
        </is>
      </c>
      <c r="AF14929" s="27" t="inlineStr">
        <is>
          <t>Ayuntamiento de Sestao</t>
        </is>
      </c>
      <c r="AG14929" s="27" t="inlineStr">
        <is>
          <t>r01etpd15e4ce405fc1b4834742e43e816480ab1eb</t>
        </is>
      </c>
      <c r="AH14929" s="27" t="inlineStr">
        <is>
          <t>Ayuntamiento de Sestao</t>
        </is>
      </c>
      <c r="AI14929" s="27" t="inlineStr">
        <is>
          <t/>
        </is>
      </c>
      <c r="AJ14929" s="27" t="inlineStr">
        <is>
          <t/>
        </is>
      </c>
    </row>
    <row r="14930" customHeight="true" ht="15.0">
      <c r="A14930" s="27" t="inlineStr">
        <is>
          <t>Proyecto de ejecución, dirección facultativa y coordinación de seguridad y salud del nuevo vestuario</t>
        </is>
      </c>
      <c r="B14930" s="27" t="inlineStr">
        <is>
          <t/>
        </is>
      </c>
      <c r="C14930" s="27" t="inlineStr">
        <is>
          <t>Gobierno Vasco</t>
        </is>
      </c>
      <c r="D14930" s="27" t="inlineStr">
        <is>
          <t/>
        </is>
      </c>
      <c r="E14930" s="27" t="inlineStr">
        <is>
          <t/>
        </is>
      </c>
      <c r="F14930" s="27" t="inlineStr">
        <is>
          <t/>
        </is>
      </c>
      <c r="G14930" s="27" t="inlineStr">
        <is>
          <t>Proyecto de ejecución, dirección facultativa y coordinación de seguridad y salud del nuevo vestuario</t>
        </is>
      </c>
      <c r="H14930" s="27" t="inlineStr">
        <is>
          <t>Proyecto de ejecución, dirección facultativa y coordinación de seguridad y salud del nuevo vestuario</t>
        </is>
      </c>
      <c r="I14930" s="27" t="inlineStr">
        <is>
          <t/>
        </is>
      </c>
      <c r="J14930" s="27" t="inlineStr">
        <is>
          <t>03/11/2025</t>
        </is>
      </c>
      <c r="K14930" s="27" t="inlineStr">
        <is>
          <t>B019-2025-00012</t>
        </is>
      </c>
      <c r="L14930" s="27" t="inlineStr">
        <is>
          <t>Adjudicación provisional / definitiva</t>
        </is>
      </c>
      <c r="M14930" s="27" t="inlineStr">
        <is>
          <t>false</t>
        </is>
      </c>
      <c r="N14930" s="27" t="inlineStr">
        <is>
          <t/>
        </is>
      </c>
      <c r="O14930" s="27" t="inlineStr">
        <is>
          <t/>
        </is>
      </c>
      <c r="P14930" s="27" t="inlineStr">
        <is>
          <t/>
        </is>
      </c>
      <c r="Q14930" s="27" t="inlineStr">
        <is>
          <t/>
        </is>
      </c>
      <c r="R14930" s="27" t="inlineStr">
        <is>
          <t/>
        </is>
      </c>
      <c r="S14930" s="27" t="inlineStr">
        <is>
          <t>https://www.contratacion.euskadi.eus/webkpe00-kpeperfi/es/contenidos/anuncio_contratacion/expgebizkaia3212250/es_doc/images/logo_berriz.jpg</t>
        </is>
      </c>
      <c r="T14930" s="27" t="inlineStr">
        <is>
          <t>Ayuntamiento de Berriz</t>
        </is>
      </c>
      <c r="U14930" s="27" t="inlineStr">
        <is>
          <t>P4802300F - Ayuntamiento de Berriz</t>
        </is>
      </c>
      <c r="V14930" s="27" t="inlineStr">
        <is>
          <t>Alcaldía</t>
        </is>
      </c>
      <c r="W14930" s="27" t="inlineStr">
        <is>
          <t/>
        </is>
      </c>
      <c r="X14930" s="27" t="inlineStr">
        <is>
          <t/>
        </is>
      </c>
      <c r="Y14930" s="27" t="inlineStr">
        <is>
          <t>19/11/2025 14:00</t>
        </is>
      </c>
      <c r="Z14930" s="27" t="inlineStr">
        <is>
          <t>https://www.contratacion.euskadi.eus/anuncio_contratacion/proyecto-ejecucion-direccion-facultativa-y-coordinacion-seguridad-y-salud-del-nuevo-vestuario/webkpe00-kpesimpc/es/</t>
        </is>
      </c>
      <c r="AA14930" s="27" t="inlineStr">
        <is>
          <t>https://www.contratacion.euskadi.eus/webkpe00-kpesimpc/es/contenidos/anuncio_contratacion/expgebizkaia3212250/es_doc/index.html</t>
        </is>
      </c>
      <c r="AB14930" s="27" t="inlineStr">
        <is>
          <t>https://www.contratacion.euskadi.eus/contenidos/anuncio_contratacion/expgebizkaia3212250/es_doc/data/es_r01dtpd019a4fdd908678f902da7c5e10fa25b715b</t>
        </is>
      </c>
      <c r="AC14930" s="27" t="inlineStr">
        <is>
          <t>https://www.contratacion.euskadi.eus/contenidos/anuncio_contratacion/expgebizkaia3212250/r01Index/expgebizkaia3212250-idxContent.xml</t>
        </is>
      </c>
      <c r="AD14930" s="27" t="inlineStr">
        <is>
          <t>14/01/2026</t>
        </is>
      </c>
      <c r="AE14930" s="27" t="inlineStr">
        <is>
          <t>r01etpd161c28959474fb69e0183c83bf86dc7f801</t>
        </is>
      </c>
      <c r="AF14930" s="27" t="inlineStr">
        <is>
          <t>Ayuntamiento de Berriz</t>
        </is>
      </c>
      <c r="AG14930" s="27" t="inlineStr">
        <is>
          <t>r01etpd161c28a3e9c4fb69e01ef1d27adf8972738</t>
        </is>
      </c>
      <c r="AH14930" s="27" t="inlineStr">
        <is>
          <t>Ayuntamiento de Berriz</t>
        </is>
      </c>
      <c r="AI14930" s="27" t="inlineStr">
        <is>
          <t/>
        </is>
      </c>
      <c r="AJ14930" s="27" t="inlineStr">
        <is>
          <t/>
        </is>
      </c>
    </row>
    <row r="14931" customHeight="true" ht="15.0">
      <c r="A14931" s="27" t="inlineStr">
        <is>
          <t>Enajenación de: Vivienda sita en Avenida Margarita Maturana número 14, 1º b de Berriz</t>
        </is>
      </c>
      <c r="B14931" s="27" t="inlineStr">
        <is>
          <t/>
        </is>
      </c>
      <c r="C14931" s="27" t="inlineStr">
        <is>
          <t>Gobierno Vasco</t>
        </is>
      </c>
      <c r="D14931" s="27" t="inlineStr">
        <is>
          <t/>
        </is>
      </c>
      <c r="E14931" s="27" t="inlineStr">
        <is>
          <t/>
        </is>
      </c>
      <c r="F14931" s="27" t="inlineStr">
        <is>
          <t/>
        </is>
      </c>
      <c r="G14931" s="27" t="inlineStr">
        <is>
          <t>Enajenación de: Vivienda sita en Avenida Margarita Maturana número 14, 1º b de Berriz</t>
        </is>
      </c>
      <c r="H14931" s="27" t="inlineStr">
        <is>
          <t>Enajenación de: Vivienda sita en Avenida Margarita Maturana número 14, 1º b de Berriz</t>
        </is>
      </c>
      <c r="I14931" s="27" t="inlineStr">
        <is>
          <t/>
        </is>
      </c>
      <c r="J14931" s="27" t="inlineStr">
        <is>
          <t>03/11/2025</t>
        </is>
      </c>
      <c r="K14931" s="27" t="inlineStr">
        <is>
          <t>B019-2025-00010</t>
        </is>
      </c>
      <c r="L14931" s="27" t="inlineStr">
        <is>
          <t>Adjudicación provisional / definitiva</t>
        </is>
      </c>
      <c r="M14931" s="27" t="inlineStr">
        <is>
          <t>false</t>
        </is>
      </c>
      <c r="N14931" s="27" t="inlineStr">
        <is>
          <t/>
        </is>
      </c>
      <c r="O14931" s="27" t="inlineStr">
        <is>
          <t/>
        </is>
      </c>
      <c r="P14931" s="27" t="inlineStr">
        <is>
          <t/>
        </is>
      </c>
      <c r="Q14931" s="27" t="inlineStr">
        <is>
          <t/>
        </is>
      </c>
      <c r="R14931" s="27" t="inlineStr">
        <is>
          <t/>
        </is>
      </c>
      <c r="S14931" s="27" t="inlineStr">
        <is>
          <t>https://www.contratacion.euskadi.eus/webkpe00-kpeperfi/es/contenidos/anuncio_contratacion/expgebizkaia3212442/es_doc/images/logo_berriz.jpg</t>
        </is>
      </c>
      <c r="T14931" s="27" t="inlineStr">
        <is>
          <t>Ayuntamiento de Berriz</t>
        </is>
      </c>
      <c r="U14931" s="27" t="inlineStr">
        <is>
          <t>P4802300F - Ayuntamiento de Berriz</t>
        </is>
      </c>
      <c r="V14931" s="27" t="inlineStr">
        <is>
          <t>Alcaldía</t>
        </is>
      </c>
      <c r="W14931" s="27" t="inlineStr">
        <is>
          <t/>
        </is>
      </c>
      <c r="X14931" s="27" t="inlineStr">
        <is>
          <t/>
        </is>
      </c>
      <c r="Y14931" s="27" t="inlineStr">
        <is>
          <t>30/12/2025 12:00</t>
        </is>
      </c>
      <c r="Z14931" s="27" t="inlineStr">
        <is>
          <t>https://www.contratacion.euskadi.eus/anuncio_contratacion/enajenacion-vivienda-sita-avenida-margarita-maturana-numero-14-1-b-berriz/webkpe00-kpesimpc/es/</t>
        </is>
      </c>
      <c r="AA14931" s="27" t="inlineStr">
        <is>
          <t>https://www.contratacion.euskadi.eus/webkpe00-kpesimpc/es/contenidos/anuncio_contratacion/expgebizkaia3212442/es_doc/index.html</t>
        </is>
      </c>
      <c r="AB14931" s="27" t="inlineStr">
        <is>
          <t>https://www.contratacion.euskadi.eus/contenidos/anuncio_contratacion/expgebizkaia3212442/es_doc/data/es_r01dtpd019a4fe24ced78f902d7b80f7b8a3240131</t>
        </is>
      </c>
      <c r="AC14931" s="27" t="inlineStr">
        <is>
          <t>https://www.contratacion.euskadi.eus/contenidos/anuncio_contratacion/expgebizkaia3212442/r01Index/expgebizkaia3212442-idxContent.xml</t>
        </is>
      </c>
      <c r="AD14931" s="27" t="inlineStr">
        <is>
          <t>23/01/2026</t>
        </is>
      </c>
      <c r="AE14931" s="27" t="inlineStr">
        <is>
          <t>r01etpd161c28959474fb69e0183c83bf86dc7f801</t>
        </is>
      </c>
      <c r="AF14931" s="27" t="inlineStr">
        <is>
          <t>Ayuntamiento de Berriz</t>
        </is>
      </c>
      <c r="AG14931" s="27" t="inlineStr">
        <is>
          <t>r01etpd161c28a3e9c4fb69e01ef1d27adf8972738</t>
        </is>
      </c>
      <c r="AH14931" s="27" t="inlineStr">
        <is>
          <t>Ayuntamiento de Berriz</t>
        </is>
      </c>
      <c r="AI14931" s="27" t="inlineStr">
        <is>
          <t/>
        </is>
      </c>
      <c r="AJ14931" s="27" t="inlineStr">
        <is>
          <t/>
        </is>
      </c>
    </row>
    <row r="14932" customHeight="true" ht="15.0">
      <c r="A14932" s="27" t="inlineStr">
        <is>
          <t>Enajenación de: Vivienda sita en Avenida Margarita Maturana número 14, bajo b de Berriz</t>
        </is>
      </c>
      <c r="B14932" s="27" t="inlineStr">
        <is>
          <t/>
        </is>
      </c>
      <c r="C14932" s="27" t="inlineStr">
        <is>
          <t>Gobierno Vasco</t>
        </is>
      </c>
      <c r="D14932" s="27" t="inlineStr">
        <is>
          <t/>
        </is>
      </c>
      <c r="E14932" s="27" t="inlineStr">
        <is>
          <t/>
        </is>
      </c>
      <c r="F14932" s="27" t="inlineStr">
        <is>
          <t/>
        </is>
      </c>
      <c r="G14932" s="27" t="inlineStr">
        <is>
          <t>Enajenación de: Vivienda sita en Avenida Margarita Maturana número 14, bajo b de Berriz</t>
        </is>
      </c>
      <c r="H14932" s="27" t="inlineStr">
        <is>
          <t>Enajenación de: Vivienda sita en Avenida Margarita Maturana número 14, bajo b de Berriz</t>
        </is>
      </c>
      <c r="I14932" s="27" t="inlineStr">
        <is>
          <t/>
        </is>
      </c>
      <c r="J14932" s="27" t="inlineStr">
        <is>
          <t>03/11/2025</t>
        </is>
      </c>
      <c r="K14932" s="27" t="inlineStr">
        <is>
          <t>B019-2025-00011</t>
        </is>
      </c>
      <c r="L14932" s="27" t="inlineStr">
        <is>
          <t>DS</t>
        </is>
      </c>
      <c r="M14932" s="27" t="inlineStr">
        <is>
          <t>false</t>
        </is>
      </c>
      <c r="N14932" s="27" t="inlineStr">
        <is>
          <t/>
        </is>
      </c>
      <c r="O14932" s="27" t="inlineStr">
        <is>
          <t/>
        </is>
      </c>
      <c r="P14932" s="27" t="inlineStr">
        <is>
          <t/>
        </is>
      </c>
      <c r="Q14932" s="27" t="inlineStr">
        <is>
          <t/>
        </is>
      </c>
      <c r="R14932" s="27" t="inlineStr">
        <is>
          <t/>
        </is>
      </c>
      <c r="S14932" s="27" t="inlineStr">
        <is>
          <t>https://www.contratacion.euskadi.eus/webkpe00-kpeperfi/es/contenidos/anuncio_contratacion/expgebizkaia3212810/es_doc/images/logo_berriz.jpg</t>
        </is>
      </c>
      <c r="T14932" s="27" t="inlineStr">
        <is>
          <t>Ayuntamiento de Berriz</t>
        </is>
      </c>
      <c r="U14932" s="27" t="inlineStr">
        <is>
          <t>P4802300F - Ayuntamiento de Berriz</t>
        </is>
      </c>
      <c r="V14932" s="27" t="inlineStr">
        <is>
          <t>Alcaldía</t>
        </is>
      </c>
      <c r="W14932" s="27" t="inlineStr">
        <is>
          <t/>
        </is>
      </c>
      <c r="X14932" s="27" t="inlineStr">
        <is>
          <t/>
        </is>
      </c>
      <c r="Y14932" s="27" t="inlineStr">
        <is>
          <t>30/12/2025 12:00</t>
        </is>
      </c>
      <c r="Z14932" s="27" t="inlineStr">
        <is>
          <t>https://www.contratacion.euskadi.eus/anuncio_contratacion/enajenacion-vivienda-sita-avenida-margarita-maturana-numero-14-b-berriz/webkpe00-kpesimpc/es/</t>
        </is>
      </c>
      <c r="AA14932" s="27" t="inlineStr">
        <is>
          <t>https://www.contratacion.euskadi.eus/webkpe00-kpesimpc/es/contenidos/anuncio_contratacion/expgebizkaia3212810/es_doc/index.html</t>
        </is>
      </c>
      <c r="AB14932" s="27" t="inlineStr">
        <is>
          <t>https://www.contratacion.euskadi.eus/contenidos/anuncio_contratacion/expgebizkaia3212810/es_doc/data/es_r01dtpd0019a4fe29d1a78f902dc0c8b3aa5fcabe6</t>
        </is>
      </c>
      <c r="AC14932" s="27" t="inlineStr">
        <is>
          <t>https://www.contratacion.euskadi.eus/contenidos/anuncio_contratacion/expgebizkaia3212810/r01Index/expgebizkaia3212810-idxContent.xml</t>
        </is>
      </c>
      <c r="AD14932" s="27" t="inlineStr">
        <is>
          <t>12/01/2026</t>
        </is>
      </c>
      <c r="AE14932" s="27" t="inlineStr">
        <is>
          <t>r01etpd161c28959474fb69e0183c83bf86dc7f801</t>
        </is>
      </c>
      <c r="AF14932" s="27" t="inlineStr">
        <is>
          <t>Ayuntamiento de Berriz</t>
        </is>
      </c>
      <c r="AG14932" s="27" t="inlineStr">
        <is>
          <t>r01etpd161c28a3e9c4fb69e01ef1d27adf8972738</t>
        </is>
      </c>
      <c r="AH14932" s="27" t="inlineStr">
        <is>
          <t>Ayuntamiento de Berriz</t>
        </is>
      </c>
      <c r="AI14932" s="27" t="inlineStr">
        <is>
          <t/>
        </is>
      </c>
      <c r="AJ14932" s="27" t="inlineStr">
        <is>
          <t/>
        </is>
      </c>
    </row>
    <row r="14933" customHeight="true" ht="15.0">
      <c r="A14933" s="27" t="inlineStr">
        <is>
          <t>PC Subfluvial de Lamiako/Túnel Margen Izquierda</t>
        </is>
      </c>
      <c r="B14933" s="27" t="inlineStr">
        <is>
          <t/>
        </is>
      </c>
      <c r="C14933" s="27" t="inlineStr">
        <is>
          <t>Gobierno Vasco</t>
        </is>
      </c>
      <c r="D14933" s="27" t="inlineStr">
        <is>
          <t/>
        </is>
      </c>
      <c r="E14933" s="27" t="inlineStr">
        <is>
          <t/>
        </is>
      </c>
      <c r="F14933" s="27" t="inlineStr">
        <is>
          <t/>
        </is>
      </c>
      <c r="G14933" s="27" t="inlineStr">
        <is>
          <t>PC Subfluvial de Lamiako/Túnel Margen Izquierda</t>
        </is>
      </c>
      <c r="H14933" s="27" t="inlineStr">
        <is>
          <t>PC Subfluvial de Lamiako/Túnel Margen Izquierda</t>
        </is>
      </c>
      <c r="I14933" s="27" t="inlineStr">
        <is>
          <t/>
        </is>
      </c>
      <c r="J14933" s="27" t="inlineStr">
        <is>
          <t>28/11/2025</t>
        </is>
      </c>
      <c r="K14933" s="27" t="inlineStr">
        <is>
          <t>INT028/2025/ARM/AT</t>
        </is>
      </c>
      <c r="L14933" s="27" t="inlineStr">
        <is>
          <t>Anuncio en estudio / Plazo cerrado</t>
        </is>
      </c>
      <c r="M14933" s="27" t="inlineStr">
        <is>
          <t>false</t>
        </is>
      </c>
      <c r="N14933" s="27" t="inlineStr">
        <is>
          <t/>
        </is>
      </c>
      <c r="O14933" s="27" t="inlineStr">
        <is>
          <t/>
        </is>
      </c>
      <c r="P14933" s="27" t="inlineStr">
        <is>
          <t/>
        </is>
      </c>
      <c r="Q14933" s="27" t="inlineStr">
        <is>
          <t/>
        </is>
      </c>
      <c r="R14933" s="27" t="inlineStr">
        <is>
          <t/>
        </is>
      </c>
      <c r="S14933" s="27" t="inlineStr">
        <is>
          <t>https://www.contratacion.euskadi.eus/webkpe00-kpeperfi/es/contenidos/anuncio_contratacion/expgebizkaia3213318/es_doc/images/logo_interbiak.jpg</t>
        </is>
      </c>
      <c r="T14933" s="27" t="inlineStr">
        <is>
          <t>INTERBIAK BIZKAIA, S.A. M.P.</t>
        </is>
      </c>
      <c r="U14933" s="27" t="inlineStr">
        <is>
          <t>A95212510 - INTERBIAK</t>
        </is>
      </c>
      <c r="V14933" s="27" t="inlineStr">
        <is>
          <t>Consejo de Administración</t>
        </is>
      </c>
      <c r="W14933" s="27" t="inlineStr">
        <is>
          <t/>
        </is>
      </c>
      <c r="X14933" s="27" t="inlineStr">
        <is>
          <t/>
        </is>
      </c>
      <c r="Y14933" s="27" t="inlineStr">
        <is>
          <t>15/01/2026 18:00</t>
        </is>
      </c>
      <c r="Z14933" s="27" t="inlineStr">
        <is>
          <t>https://www.contratacion.euskadi.eus/anuncio_contratacion/pc-subfluvial-lamiako-tunel-margen-izquierda/webkpe00-kpesimpc/es/</t>
        </is>
      </c>
      <c r="AA14933" s="27" t="inlineStr">
        <is>
          <t>https://www.contratacion.euskadi.eus/webkpe00-kpesimpc/es/contenidos/anuncio_contratacion/expgebizkaia3213318/es_doc/index.html</t>
        </is>
      </c>
      <c r="AB14933" s="27" t="inlineStr">
        <is>
          <t>https://www.contratacion.euskadi.eus/contenidos/anuncio_contratacion/expgebizkaia3213318/es_doc/data/es_r01dtpd19ac8c2e6c07e2aa572aba2ec4f0cd424dc</t>
        </is>
      </c>
      <c r="AC14933" s="27" t="inlineStr">
        <is>
          <t>https://www.contratacion.euskadi.eus/contenidos/anuncio_contratacion/expgebizkaia3213318/r01Index/expgebizkaia3213318-idxContent.xml</t>
        </is>
      </c>
      <c r="AD14933" s="27" t="inlineStr">
        <is>
          <t>15/01/2026</t>
        </is>
      </c>
      <c r="AE14933" s="27" t="inlineStr">
        <is>
          <t>r01epd01218c1204a71bfc566b1781b5c290d4248</t>
        </is>
      </c>
      <c r="AF14933" s="27" t="inlineStr">
        <is>
          <t>Interbiak S.A.</t>
        </is>
      </c>
      <c r="AG14933" s="27" t="inlineStr">
        <is>
          <t>r01etpd015e132d959c1b483474c3683cca450d6ec</t>
        </is>
      </c>
      <c r="AH14933" s="27" t="inlineStr">
        <is>
          <t>Interbiak S.A.</t>
        </is>
      </c>
      <c r="AI14933" s="27" t="inlineStr">
        <is>
          <t/>
        </is>
      </c>
      <c r="AJ14933" s="27" t="inlineStr">
        <is>
          <t/>
        </is>
      </c>
    </row>
    <row r="14934" customHeight="true" ht="15.0">
      <c r="A14934" s="27" t="inlineStr">
        <is>
          <t>Servicio de Consultoría de comunicación externa y gabinete de prensa del Ayuntamiento de Berriz</t>
        </is>
      </c>
      <c r="B14934" s="27" t="inlineStr">
        <is>
          <t/>
        </is>
      </c>
      <c r="C14934" s="27" t="inlineStr">
        <is>
          <t>Gobierno Vasco</t>
        </is>
      </c>
      <c r="D14934" s="27" t="inlineStr">
        <is>
          <t/>
        </is>
      </c>
      <c r="E14934" s="27" t="inlineStr">
        <is>
          <t/>
        </is>
      </c>
      <c r="F14934" s="27" t="inlineStr">
        <is>
          <t/>
        </is>
      </c>
      <c r="G14934" s="27" t="inlineStr">
        <is>
          <t>Servicio de Consultoría de comunicación externa y gabinete de prensa del Ayuntamiento de Berriz</t>
        </is>
      </c>
      <c r="H14934" s="27" t="inlineStr">
        <is>
          <t>Servicio de Consultoría de comunicación externa y gabinete de prensa del Ayuntamiento de Berriz</t>
        </is>
      </c>
      <c r="I14934" s="27" t="inlineStr">
        <is>
          <t/>
        </is>
      </c>
      <c r="J14934" s="27" t="inlineStr">
        <is>
          <t>04/11/2025</t>
        </is>
      </c>
      <c r="K14934" s="27" t="inlineStr">
        <is>
          <t>B019-2025-00013</t>
        </is>
      </c>
      <c r="L14934" s="27" t="inlineStr">
        <is>
          <t>Adjudicación provisional / definitiva</t>
        </is>
      </c>
      <c r="M14934" s="27" t="inlineStr">
        <is>
          <t>false</t>
        </is>
      </c>
      <c r="N14934" s="27" t="inlineStr">
        <is>
          <t/>
        </is>
      </c>
      <c r="O14934" s="27" t="inlineStr">
        <is>
          <t/>
        </is>
      </c>
      <c r="P14934" s="27" t="inlineStr">
        <is>
          <t/>
        </is>
      </c>
      <c r="Q14934" s="27" t="inlineStr">
        <is>
          <t/>
        </is>
      </c>
      <c r="R14934" s="27" t="inlineStr">
        <is>
          <t/>
        </is>
      </c>
      <c r="S14934" s="27" t="inlineStr">
        <is>
          <t>https://www.contratacion.euskadi.eus/webkpe00-kpeperfi/es/contenidos/anuncio_contratacion/expgebizkaia3213894/es_doc/images/logo_berriz.jpg</t>
        </is>
      </c>
      <c r="T14934" s="27" t="inlineStr">
        <is>
          <t>Ayuntamiento de Berriz</t>
        </is>
      </c>
      <c r="U14934" s="27" t="inlineStr">
        <is>
          <t>P4802300F - Ayuntamiento de Berriz</t>
        </is>
      </c>
      <c r="V14934" s="27" t="inlineStr">
        <is>
          <t>Alcaldía</t>
        </is>
      </c>
      <c r="W14934" s="27" t="inlineStr">
        <is>
          <t/>
        </is>
      </c>
      <c r="X14934" s="27" t="inlineStr">
        <is>
          <t/>
        </is>
      </c>
      <c r="Y14934" s="27" t="inlineStr">
        <is>
          <t>26/11/2025 14:00</t>
        </is>
      </c>
      <c r="Z14934" s="27" t="inlineStr">
        <is>
          <t>https://www.contratacion.euskadi.eus/anuncio_contratacion/servicio-consultoria-comunicacion-externa-y-gabinete-prensa-del-ayuntamiento-berriz/webkpe00-kpesimpc/es/</t>
        </is>
      </c>
      <c r="AA14934" s="27" t="inlineStr">
        <is>
          <t>https://www.contratacion.euskadi.eus/webkpe00-kpesimpc/es/contenidos/anuncio_contratacion/expgebizkaia3213894/es_doc/index.html</t>
        </is>
      </c>
      <c r="AB14934" s="27" t="inlineStr">
        <is>
          <t>https://www.contratacion.euskadi.eus/contenidos/anuncio_contratacion/expgebizkaia3213894/es_doc/data/es_r01dtpd19a4ecabe0b22cf7b9357e480a2a94333d6</t>
        </is>
      </c>
      <c r="AC14934" s="27" t="inlineStr">
        <is>
          <t>https://www.contratacion.euskadi.eus/contenidos/anuncio_contratacion/expgebizkaia3213894/r01Index/expgebizkaia3213894-idxContent.xml</t>
        </is>
      </c>
      <c r="AD14934" s="27" t="inlineStr">
        <is>
          <t>08/01/2026</t>
        </is>
      </c>
      <c r="AE14934" s="27" t="inlineStr">
        <is>
          <t>r01etpd161c28959474fb69e0183c83bf86dc7f801</t>
        </is>
      </c>
      <c r="AF14934" s="27" t="inlineStr">
        <is>
          <t>Ayuntamiento de Berriz</t>
        </is>
      </c>
      <c r="AG14934" s="27" t="inlineStr">
        <is>
          <t>r01etpd161c28a3e9c4fb69e01ef1d27adf8972738</t>
        </is>
      </c>
      <c r="AH14934" s="27" t="inlineStr">
        <is>
          <t>Ayuntamiento de Berriz</t>
        </is>
      </c>
      <c r="AI14934" s="27" t="inlineStr">
        <is>
          <t/>
        </is>
      </c>
      <c r="AJ14934" s="27" t="inlineStr">
        <is>
          <t/>
        </is>
      </c>
    </row>
    <row r="14935" customHeight="true" ht="15.0">
      <c r="A14935" s="27" t="inlineStr">
        <is>
          <t>Organización de colonias infantiles dentro de la campaña de verano Udalekuak 2026</t>
        </is>
      </c>
      <c r="B14935" s="27" t="inlineStr">
        <is>
          <t/>
        </is>
      </c>
      <c r="C14935" s="27" t="inlineStr">
        <is>
          <t>Gobierno Vasco</t>
        </is>
      </c>
      <c r="D14935" s="27" t="inlineStr">
        <is>
          <t/>
        </is>
      </c>
      <c r="E14935" s="27" t="inlineStr">
        <is>
          <t/>
        </is>
      </c>
      <c r="F14935" s="27" t="inlineStr">
        <is>
          <t/>
        </is>
      </c>
      <c r="G14935" s="27" t="inlineStr">
        <is>
          <t>Organización de colonias infantiles dentro de la campaña de verano Udalekuak 2026</t>
        </is>
      </c>
      <c r="H14935" s="27" t="inlineStr">
        <is>
          <t>Organización de colonias infantiles dentro de la campaña de verano Udalekuak 2026</t>
        </is>
      </c>
      <c r="I14935" s="27" t="inlineStr">
        <is>
          <t/>
        </is>
      </c>
      <c r="J14935" s="27" t="inlineStr">
        <is>
          <t>17/12/2025</t>
        </is>
      </c>
      <c r="K14935" s="27" t="inlineStr">
        <is>
          <t>2025/0048/071/04</t>
        </is>
      </c>
      <c r="L14935" s="27" t="inlineStr">
        <is>
          <t>Anuncio en estudio / Plazo cerrado</t>
        </is>
      </c>
      <c r="M14935" s="27" t="inlineStr">
        <is>
          <t>false</t>
        </is>
      </c>
      <c r="N14935" s="27" t="inlineStr">
        <is>
          <t/>
        </is>
      </c>
      <c r="O14935" s="27" t="inlineStr">
        <is>
          <t/>
        </is>
      </c>
      <c r="P14935" s="27" t="inlineStr">
        <is>
          <t/>
        </is>
      </c>
      <c r="Q14935" s="27" t="inlineStr">
        <is>
          <t/>
        </is>
      </c>
      <c r="R14935" s="27" t="inlineStr">
        <is>
          <t/>
        </is>
      </c>
      <c r="S14935" s="27" t="inlineStr">
        <is>
          <t>https://www.contratacion.euskadi.eus/webkpe00-kpeperfi/es/contenidos/anuncio_contratacion/expgebizkaia3213926/es_doc/images/logo_diputacion_bizkaia.jpg</t>
        </is>
      </c>
      <c r="T14935" s="27" t="inlineStr">
        <is>
          <t>Diputación Foral de Bizkaia</t>
        </is>
      </c>
      <c r="U14935" s="27" t="inlineStr">
        <is>
          <t>P4800000D - Departamento de Euskera, Cultura y Deporte</t>
        </is>
      </c>
      <c r="V14935" s="27" t="inlineStr">
        <is>
          <t>Diputada Foral de Euskera, Cultura y Deporte</t>
        </is>
      </c>
      <c r="W14935" s="27" t="inlineStr">
        <is>
          <t/>
        </is>
      </c>
      <c r="X14935" s="27" t="inlineStr">
        <is>
          <t/>
        </is>
      </c>
      <c r="Y14935" s="27" t="inlineStr">
        <is>
          <t>02/01/2026 12:00</t>
        </is>
      </c>
      <c r="Z14935" s="27" t="inlineStr">
        <is>
          <t>https://www.contratacion.euskadi.eus/anuncio_contratacion/organizacion-colonias-infantiles-dentro-campana-verano-udalekuak-2026/webkpe00-kpesimpc/es/</t>
        </is>
      </c>
      <c r="AA14935" s="27" t="inlineStr">
        <is>
          <t>https://www.contratacion.euskadi.eus/webkpe00-kpesimpc/es/contenidos/anuncio_contratacion/expgebizkaia3213926/es_doc/index.html</t>
        </is>
      </c>
      <c r="AB14935" s="27" t="inlineStr">
        <is>
          <t>https://www.contratacion.euskadi.eus/contenidos/anuncio_contratacion/expgebizkaia3213926/es_doc/data/es_r01dtpd19b2c5314eb5ccad867acace936dfd2f528</t>
        </is>
      </c>
      <c r="AC14935" s="27" t="inlineStr">
        <is>
          <t>https://www.contratacion.euskadi.eus/contenidos/anuncio_contratacion/expgebizkaia3213926/r01Index/expgebizkaia3213926-idxContent.xml</t>
        </is>
      </c>
      <c r="AD14935" s="27" t="inlineStr">
        <is>
          <t>27/01/2026</t>
        </is>
      </c>
      <c r="AE14935" s="27" t="inlineStr">
        <is>
          <t>r01epd01218c375c4e1bfc566db81a063c05283a0</t>
        </is>
      </c>
      <c r="AF14935" s="27" t="inlineStr">
        <is>
          <t>Diputación Foral de Bizkaia</t>
        </is>
      </c>
      <c r="AG14935" s="27" t="inlineStr">
        <is>
          <t>r01epd01218c11fcba1bfc5667ab5ea9e7216b964</t>
        </is>
      </c>
      <c r="AH14935" s="27" t="inlineStr">
        <is>
          <t>Departamento de Euskera, Cultura y Deporte</t>
        </is>
      </c>
      <c r="AI14935" s="27" t="inlineStr">
        <is>
          <t/>
        </is>
      </c>
      <c r="AJ14935" s="27" t="inlineStr">
        <is>
          <t/>
        </is>
      </c>
    </row>
    <row r="14936" customHeight="true" ht="15.0">
      <c r="A14936" s="27" t="inlineStr">
        <is>
          <t>Contratación de servicios de auditoria</t>
        </is>
      </c>
      <c r="B14936" s="27" t="inlineStr">
        <is>
          <t/>
        </is>
      </c>
      <c r="C14936" s="27" t="inlineStr">
        <is>
          <t>Gobierno Vasco</t>
        </is>
      </c>
      <c r="D14936" s="27" t="inlineStr">
        <is>
          <t/>
        </is>
      </c>
      <c r="E14936" s="27" t="inlineStr">
        <is>
          <t/>
        </is>
      </c>
      <c r="F14936" s="27" t="inlineStr">
        <is>
          <t/>
        </is>
      </c>
      <c r="G14936" s="27" t="inlineStr">
        <is>
          <t>Contratación de servicios de auditoria</t>
        </is>
      </c>
      <c r="H14936" s="27" t="inlineStr">
        <is>
          <t>Contratación de servicios de auditoria</t>
        </is>
      </c>
      <c r="I14936" s="27" t="inlineStr">
        <is>
          <t/>
        </is>
      </c>
      <c r="J14936" s="27" t="inlineStr">
        <is>
          <t>06/11/2025</t>
        </is>
      </c>
      <c r="K14936" s="27" t="inlineStr">
        <is>
          <t>KOA12/2025</t>
        </is>
      </c>
      <c r="L14936" s="27" t="inlineStr">
        <is>
          <t>Formalización del contrato</t>
        </is>
      </c>
      <c r="M14936" s="27" t="inlineStr">
        <is>
          <t>false</t>
        </is>
      </c>
      <c r="N14936" s="27" t="inlineStr">
        <is>
          <t/>
        </is>
      </c>
      <c r="O14936" s="27" t="inlineStr">
        <is>
          <t/>
        </is>
      </c>
      <c r="P14936" s="27" t="inlineStr">
        <is>
          <t/>
        </is>
      </c>
      <c r="Q14936" s="27" t="inlineStr">
        <is>
          <t/>
        </is>
      </c>
      <c r="R14936" s="27" t="inlineStr">
        <is>
          <t/>
        </is>
      </c>
      <c r="S14936" s="27" t="inlineStr">
        <is>
          <t>https://www.contratacion.euskadi.eus/webkpe00-kpeperfi/es/contenidos/anuncio_contratacion/expgebizkaia3214205/es_doc/images/bizkaikoa_logo.jpg</t>
        </is>
      </c>
      <c r="T14936" s="27" t="inlineStr">
        <is>
          <t>BIZKAIKOA EPEF</t>
        </is>
      </c>
      <c r="U14936" s="27" t="inlineStr">
        <is>
          <t>Q4800720G - BIZKAIKOA EPEF</t>
        </is>
      </c>
      <c r="V14936" s="27" t="inlineStr">
        <is>
          <t>Consejo de Administración</t>
        </is>
      </c>
      <c r="W14936" s="27" t="inlineStr">
        <is>
          <t/>
        </is>
      </c>
      <c r="X14936" s="27" t="inlineStr">
        <is>
          <t/>
        </is>
      </c>
      <c r="Y14936" s="27" t="inlineStr">
        <is>
          <t>24/11/2025 12:00</t>
        </is>
      </c>
      <c r="Z14936" s="27" t="inlineStr">
        <is>
          <t>https://www.contratacion.euskadi.eus/anuncio_contratacion/contratacion-servicios-auditoria/expgebizkaia3214205/webkpe00-kpesimpc/es/</t>
        </is>
      </c>
      <c r="AA14936" s="27" t="inlineStr">
        <is>
          <t>https://www.contratacion.euskadi.eus/webkpe00-kpesimpc/es/contenidos/anuncio_contratacion/expgebizkaia3214205/es_doc/index.html</t>
        </is>
      </c>
      <c r="AB14936" s="27" t="inlineStr">
        <is>
          <t>https://www.contratacion.euskadi.eus/contenidos/anuncio_contratacion/expgebizkaia3214205/es_doc/data/es_r01dtpd19a5840791752ac7c76c22c8333bd69ff17</t>
        </is>
      </c>
      <c r="AC14936" s="27" t="inlineStr">
        <is>
          <t>https://www.contratacion.euskadi.eus/contenidos/anuncio_contratacion/expgebizkaia3214205/r01Index/expgebizkaia3214205-idxContent.xml</t>
        </is>
      </c>
      <c r="AD14936" s="27" t="inlineStr">
        <is>
          <t>23/01/2026</t>
        </is>
      </c>
      <c r="AE14936" s="27" t="inlineStr">
        <is>
          <t>r01etpd15e98c09d8c1b68a324cde61a6936df03c6</t>
        </is>
      </c>
      <c r="AF14936" s="27" t="inlineStr">
        <is>
          <t>Bizkaikoa, EPEF</t>
        </is>
      </c>
      <c r="AG14936" s="27" t="inlineStr">
        <is>
          <t>r01etpd15e98d1a3a01b68a324789cdb78f91836ed</t>
        </is>
      </c>
      <c r="AH14936" s="27" t="inlineStr">
        <is>
          <t>Bizkaikoa, EPEF</t>
        </is>
      </c>
      <c r="AI14936" s="27" t="inlineStr">
        <is>
          <t/>
        </is>
      </c>
      <c r="AJ14936" s="27" t="inlineStr">
        <is>
          <t/>
        </is>
      </c>
    </row>
    <row r="14937" customHeight="true" ht="15.0">
      <c r="A14937" s="27" t="inlineStr">
        <is>
          <t>Servicio de limpieza de la residencia municipal Juan de Ellacuría Larrauri</t>
        </is>
      </c>
      <c r="B14937" s="27" t="inlineStr">
        <is>
          <t/>
        </is>
      </c>
      <c r="C14937" s="27" t="inlineStr">
        <is>
          <t>Gobierno Vasco</t>
        </is>
      </c>
      <c r="D14937" s="27" t="inlineStr">
        <is>
          <t/>
        </is>
      </c>
      <c r="E14937" s="27" t="inlineStr">
        <is>
          <t/>
        </is>
      </c>
      <c r="F14937" s="27" t="inlineStr">
        <is>
          <t/>
        </is>
      </c>
      <c r="G14937" s="27" t="inlineStr">
        <is>
          <t>Servicio de limpieza de la residencia municipal Juan de Ellacuría Larrauri</t>
        </is>
      </c>
      <c r="H14937" s="27" t="inlineStr">
        <is>
          <t>Servicio de limpieza de la residencia municipal Juan de Ellacuría Larrauri</t>
        </is>
      </c>
      <c r="I14937" s="27" t="inlineStr">
        <is>
          <t/>
        </is>
      </c>
      <c r="J14937" s="27" t="inlineStr">
        <is>
          <t>26/11/2025</t>
        </is>
      </c>
      <c r="K14937" s="27" t="inlineStr">
        <is>
          <t>B084-2025-00005</t>
        </is>
      </c>
      <c r="L14937" s="27" t="inlineStr">
        <is>
          <t>Anuncio en estudio / Plazo cerrado</t>
        </is>
      </c>
      <c r="M14937" s="27" t="inlineStr">
        <is>
          <t>false</t>
        </is>
      </c>
      <c r="N14937" s="27" t="inlineStr">
        <is>
          <t/>
        </is>
      </c>
      <c r="O14937" s="27" t="inlineStr">
        <is>
          <t/>
        </is>
      </c>
      <c r="P14937" s="27" t="inlineStr">
        <is>
          <t/>
        </is>
      </c>
      <c r="Q14937" s="27" t="inlineStr">
        <is>
          <t/>
        </is>
      </c>
      <c r="R14937" s="27" t="inlineStr">
        <is>
          <t/>
        </is>
      </c>
      <c r="S14937" s="27" t="inlineStr">
        <is>
          <t>https://www.contratacion.euskadi.eus/webkpe00-kpeperfi/es/contenidos/anuncio_contratacion/expgebizkaia3214248/es_doc/images/logo_sestao.jpg</t>
        </is>
      </c>
      <c r="T14937" s="27" t="inlineStr">
        <is>
          <t>Ayuntamiento de Sestao</t>
        </is>
      </c>
      <c r="U14937" s="27" t="inlineStr">
        <is>
          <t>P4809700J - Ayuntamiento de Sestao</t>
        </is>
      </c>
      <c r="V14937" s="27" t="inlineStr">
        <is>
          <t>Junta de Gobierno Local</t>
        </is>
      </c>
      <c r="W14937" s="27" t="inlineStr">
        <is>
          <t/>
        </is>
      </c>
      <c r="X14937" s="27" t="inlineStr">
        <is>
          <t/>
        </is>
      </c>
      <c r="Y14937" s="27" t="inlineStr">
        <is>
          <t>26/12/2025 13:00</t>
        </is>
      </c>
      <c r="Z14937" s="27" t="inlineStr">
        <is>
          <t>https://www.contratacion.euskadi.eus/anuncio_contratacion/servicio-limpieza-residencia-municipal-juan-ellacuria-larrauri/webkpe00-kpesimpc/es/</t>
        </is>
      </c>
      <c r="AA14937" s="27" t="inlineStr">
        <is>
          <t>https://www.contratacion.euskadi.eus/webkpe00-kpesimpc/es/contenidos/anuncio_contratacion/expgebizkaia3214248/es_doc/index.html</t>
        </is>
      </c>
      <c r="AB14937" s="27" t="inlineStr">
        <is>
          <t>https://www.contratacion.euskadi.eus/contenidos/anuncio_contratacion/expgebizkaia3214248/es_doc/data/es_r01dtpd19abe5b4023383e403199e098a6120323c7</t>
        </is>
      </c>
      <c r="AC14937" s="27" t="inlineStr">
        <is>
          <t>https://www.contratacion.euskadi.eus/contenidos/anuncio_contratacion/expgebizkaia3214248/r01Index/expgebizkaia3214248-idxContent.xml</t>
        </is>
      </c>
      <c r="AD14937" s="27" t="inlineStr">
        <is>
          <t>29/01/2026</t>
        </is>
      </c>
      <c r="AE14937" s="27" t="inlineStr">
        <is>
          <t>r01epd014758c0a0671493a556c31ccfdbbf1525b</t>
        </is>
      </c>
      <c r="AF14937" s="27" t="inlineStr">
        <is>
          <t>Ayuntamiento de Sestao</t>
        </is>
      </c>
      <c r="AG14937" s="27" t="inlineStr">
        <is>
          <t>r01etpd15e4ce405fc1b4834742e43e816480ab1eb</t>
        </is>
      </c>
      <c r="AH14937" s="27" t="inlineStr">
        <is>
          <t>Ayuntamiento de Sestao</t>
        </is>
      </c>
      <c r="AI14937" s="27" t="inlineStr">
        <is>
          <t/>
        </is>
      </c>
      <c r="AJ14937" s="27" t="inlineStr">
        <is>
          <t/>
        </is>
      </c>
    </row>
    <row r="14938" customHeight="true" ht="15.0">
      <c r="A14938" s="27" t="inlineStr">
        <is>
          <t>Servicio de orientación a la actividad física</t>
        </is>
      </c>
      <c r="B14938" s="27" t="inlineStr">
        <is>
          <t/>
        </is>
      </c>
      <c r="C14938" s="27" t="inlineStr">
        <is>
          <t>Gobierno Vasco</t>
        </is>
      </c>
      <c r="D14938" s="27" t="inlineStr">
        <is>
          <t/>
        </is>
      </c>
      <c r="E14938" s="27" t="inlineStr">
        <is>
          <t/>
        </is>
      </c>
      <c r="F14938" s="27" t="inlineStr">
        <is>
          <t/>
        </is>
      </c>
      <c r="G14938" s="27" t="inlineStr">
        <is>
          <t>Servicio de orientación a la actividad física</t>
        </is>
      </c>
      <c r="H14938" s="27" t="inlineStr">
        <is>
          <t>Servicio de orientación a la actividad física</t>
        </is>
      </c>
      <c r="I14938" s="27" t="inlineStr">
        <is>
          <t/>
        </is>
      </c>
      <c r="J14938" s="27" t="inlineStr">
        <is>
          <t>05/11/2025</t>
        </is>
      </c>
      <c r="K14938" s="27" t="inlineStr">
        <is>
          <t>B043-2025-00003</t>
        </is>
      </c>
      <c r="L14938" s="27" t="inlineStr">
        <is>
          <t>Formalización del contrato</t>
        </is>
      </c>
      <c r="M14938" s="27" t="inlineStr">
        <is>
          <t>false</t>
        </is>
      </c>
      <c r="N14938" s="27" t="inlineStr">
        <is>
          <t/>
        </is>
      </c>
      <c r="O14938" s="27" t="inlineStr">
        <is>
          <t/>
        </is>
      </c>
      <c r="P14938" s="27" t="inlineStr">
        <is>
          <t/>
        </is>
      </c>
      <c r="Q14938" s="27" t="inlineStr">
        <is>
          <t/>
        </is>
      </c>
      <c r="R14938" s="27" t="inlineStr">
        <is>
          <t/>
        </is>
      </c>
      <c r="S14938" s="27" t="inlineStr">
        <is>
          <t>https://www.contratacion.euskadi.eus/webkpe00-kpeperfi/es/contenidos/anuncio_contratacion/expgebizkaia3214611/es_doc/images/logo_gorliz.jpg</t>
        </is>
      </c>
      <c r="T14938" s="27" t="inlineStr">
        <is>
          <t>Ayuntamiento de Gorliz</t>
        </is>
      </c>
      <c r="U14938" s="27" t="inlineStr">
        <is>
          <t>P4805100G - Ayuntamiento de Gorliz</t>
        </is>
      </c>
      <c r="V14938" s="27" t="inlineStr">
        <is>
          <t>Alcaldía</t>
        </is>
      </c>
      <c r="W14938" s="27" t="inlineStr">
        <is>
          <t/>
        </is>
      </c>
      <c r="X14938" s="27" t="inlineStr">
        <is>
          <t/>
        </is>
      </c>
      <c r="Y14938" s="27" t="inlineStr">
        <is>
          <t>25/11/2025 23:59</t>
        </is>
      </c>
      <c r="Z14938" s="27" t="inlineStr">
        <is>
          <t>https://www.contratacion.euskadi.eus/anuncio_contratacion/servicio-orientacion-actividad-fisica/expgebizkaia3214611/webkpe00-kpesimpc/es/</t>
        </is>
      </c>
      <c r="AA14938" s="27" t="inlineStr">
        <is>
          <t>https://www.contratacion.euskadi.eus/webkpe00-kpesimpc/es/contenidos/anuncio_contratacion/expgebizkaia3214611/es_doc/index.html</t>
        </is>
      </c>
      <c r="AB14938" s="27" t="inlineStr">
        <is>
          <t>https://www.contratacion.euskadi.eus/contenidos/anuncio_contratacion/expgebizkaia3214611/es_doc/data/es_r01dtpd19a53da36de52ac7c76cbf294b500ba5ff7</t>
        </is>
      </c>
      <c r="AC14938" s="27" t="inlineStr">
        <is>
          <t>https://www.contratacion.euskadi.eus/contenidos/anuncio_contratacion/expgebizkaia3214611/r01Index/expgebizkaia3214611-idxContent.xml</t>
        </is>
      </c>
      <c r="AD14938" s="27" t="inlineStr">
        <is>
          <t>29/01/2026</t>
        </is>
      </c>
      <c r="AE14938" s="27" t="inlineStr">
        <is>
          <t>r01etpd0161d1ad72d78a721f5b40778e0eaceda6b</t>
        </is>
      </c>
      <c r="AF14938" s="27" t="inlineStr">
        <is>
          <t>Ayuntamiento de Gorliz</t>
        </is>
      </c>
      <c r="AG14938" s="27" t="inlineStr">
        <is>
          <t>r01etpd16209a6447615bae6e7c5d5e27bd8761dfa</t>
        </is>
      </c>
      <c r="AH14938" s="27" t="inlineStr">
        <is>
          <t>Ayuntamiento de Gorliz</t>
        </is>
      </c>
      <c r="AI14938" s="27" t="inlineStr">
        <is>
          <t/>
        </is>
      </c>
      <c r="AJ14938" s="27" t="inlineStr">
        <is>
          <t/>
        </is>
      </c>
    </row>
    <row r="14939" customHeight="true" ht="15.0">
      <c r="A14939" s="27" t="inlineStr">
        <is>
          <t>Acompañamiento y asistencia a participantes con necesidades especiales dentro de la campaña de verano Udalekuak 2026</t>
        </is>
      </c>
      <c r="B14939" s="27" t="inlineStr">
        <is>
          <t/>
        </is>
      </c>
      <c r="C14939" s="27" t="inlineStr">
        <is>
          <t>Gobierno Vasco</t>
        </is>
      </c>
      <c r="D14939" s="27" t="inlineStr">
        <is>
          <t/>
        </is>
      </c>
      <c r="E14939" s="27" t="inlineStr">
        <is>
          <t/>
        </is>
      </c>
      <c r="F14939" s="27" t="inlineStr">
        <is>
          <t/>
        </is>
      </c>
      <c r="G14939" s="27" t="inlineStr">
        <is>
          <t>Acompañamiento y asistencia a participantes con necesidades especiales dentro de la campaña de verano Udalekuak 2026</t>
        </is>
      </c>
      <c r="H14939" s="27" t="inlineStr">
        <is>
          <t>Acompañamiento y asistencia a participantes con necesidades especiales dentro de la campaña de verano Udalekuak 2026</t>
        </is>
      </c>
      <c r="I14939" s="27" t="inlineStr">
        <is>
          <t/>
        </is>
      </c>
      <c r="J14939" s="27" t="inlineStr">
        <is>
          <t>30/12/2025</t>
        </is>
      </c>
      <c r="K14939" s="27" t="inlineStr">
        <is>
          <t>2025/0051/071/04</t>
        </is>
      </c>
      <c r="L14939" s="27" t="inlineStr">
        <is>
          <t>Anuncio en estudio / Plazo cerrado</t>
        </is>
      </c>
      <c r="M14939" s="27" t="inlineStr">
        <is>
          <t>false</t>
        </is>
      </c>
      <c r="N14939" s="27" t="inlineStr">
        <is>
          <t/>
        </is>
      </c>
      <c r="O14939" s="27" t="inlineStr">
        <is>
          <t/>
        </is>
      </c>
      <c r="P14939" s="27" t="inlineStr">
        <is>
          <t/>
        </is>
      </c>
      <c r="Q14939" s="27" t="inlineStr">
        <is>
          <t/>
        </is>
      </c>
      <c r="R14939" s="27" t="inlineStr">
        <is>
          <t/>
        </is>
      </c>
      <c r="S14939" s="27" t="inlineStr">
        <is>
          <t>https://www.contratacion.euskadi.eus/webkpe00-kpeperfi/es/contenidos/anuncio_contratacion/expgebizkaia3214614/es_doc/images/logo_diputacion_bizkaia.jpg</t>
        </is>
      </c>
      <c r="T14939" s="27" t="inlineStr">
        <is>
          <t>Diputación Foral de Bizkaia</t>
        </is>
      </c>
      <c r="U14939" s="27" t="inlineStr">
        <is>
          <t>P4800000D - Departamento de Euskera, Cultura y Deporte</t>
        </is>
      </c>
      <c r="V14939" s="27" t="inlineStr">
        <is>
          <t>Diputada Foral de Euskera, Cultura y Deporte</t>
        </is>
      </c>
      <c r="W14939" s="27" t="inlineStr">
        <is>
          <t/>
        </is>
      </c>
      <c r="X14939" s="27" t="inlineStr">
        <is>
          <t/>
        </is>
      </c>
      <c r="Y14939" s="27" t="inlineStr">
        <is>
          <t>15/01/2026 12:00</t>
        </is>
      </c>
      <c r="Z14939" s="27" t="inlineStr">
        <is>
          <t>https://www.contratacion.euskadi.eus/anuncio_contratacion/acompanamiento-y-asistencia-participantes-necesidades-especiales-dentro-campana-verano-udalekuak-2026/webkpe00-kpesimpc/es/</t>
        </is>
      </c>
      <c r="AA14939" s="27" t="inlineStr">
        <is>
          <t>https://www.contratacion.euskadi.eus/webkpe00-kpesimpc/es/contenidos/anuncio_contratacion/expgebizkaia3214614/es_doc/index.html</t>
        </is>
      </c>
      <c r="AB14939" s="27" t="inlineStr">
        <is>
          <t>https://www.contratacion.euskadi.eus/contenidos/anuncio_contratacion/expgebizkaia3214614/es_doc/data/es_r01dtpd19b6ed34f3a6a7b6f1fbb3a89d7fc46624b</t>
        </is>
      </c>
      <c r="AC14939" s="27" t="inlineStr">
        <is>
          <t>https://www.contratacion.euskadi.eus/contenidos/anuncio_contratacion/expgebizkaia3214614/r01Index/expgebizkaia3214614-idxContent.xml</t>
        </is>
      </c>
      <c r="AD14939" s="27" t="inlineStr">
        <is>
          <t>03/02/2026</t>
        </is>
      </c>
      <c r="AE14939" s="27" t="inlineStr">
        <is>
          <t>r01epd01218c375c4e1bfc566db81a063c05283a0</t>
        </is>
      </c>
      <c r="AF14939" s="27" t="inlineStr">
        <is>
          <t>Diputación Foral de Bizkaia</t>
        </is>
      </c>
      <c r="AG14939" s="27" t="inlineStr">
        <is>
          <t>r01epd01218c11fcba1bfc5667ab5ea9e7216b964</t>
        </is>
      </c>
      <c r="AH14939" s="27" t="inlineStr">
        <is>
          <t>Departamento de Euskera, Cultura y Deporte</t>
        </is>
      </c>
      <c r="AI14939" s="27" t="inlineStr">
        <is>
          <t/>
        </is>
      </c>
      <c r="AJ14939" s="27" t="inlineStr">
        <is>
          <t/>
        </is>
      </c>
    </row>
    <row r="14940" customHeight="true" ht="15.0">
      <c r="A14940" s="27" t="inlineStr">
        <is>
          <t>Realización de estudios sociológicos cualitativos de percepción ciudadana en Bizkaia para los años 2026-2027</t>
        </is>
      </c>
      <c r="B14940" s="27" t="inlineStr">
        <is>
          <t/>
        </is>
      </c>
      <c r="C14940" s="27" t="inlineStr">
        <is>
          <t>Gobierno Vasco</t>
        </is>
      </c>
      <c r="D14940" s="27" t="inlineStr">
        <is>
          <t/>
        </is>
      </c>
      <c r="E14940" s="27" t="inlineStr">
        <is>
          <t/>
        </is>
      </c>
      <c r="F14940" s="27" t="inlineStr">
        <is>
          <t/>
        </is>
      </c>
      <c r="G14940" s="27" t="inlineStr">
        <is>
          <t>Realización de estudios sociológicos cualitativos de percepción ciudadana en Bizkaia para los años 2026-2027</t>
        </is>
      </c>
      <c r="H14940" s="27" t="inlineStr">
        <is>
          <t>Realización de estudios sociológicos cualitativos de percepción ciudadana en Bizkaia para los años 2026-2027</t>
        </is>
      </c>
      <c r="I14940" s="27" t="inlineStr">
        <is>
          <t/>
        </is>
      </c>
      <c r="J14940" s="27" t="inlineStr">
        <is>
          <t>16/01/2026</t>
        </is>
      </c>
      <c r="K14940" s="27" t="inlineStr">
        <is>
          <t>2025/0054/071/01</t>
        </is>
      </c>
      <c r="L14940" s="27" t="inlineStr">
        <is>
          <t>Anuncio en estudio / Plazo cerrado</t>
        </is>
      </c>
      <c r="M14940" s="27" t="inlineStr">
        <is>
          <t>false</t>
        </is>
      </c>
      <c r="N14940" s="27" t="inlineStr">
        <is>
          <t/>
        </is>
      </c>
      <c r="O14940" s="27" t="inlineStr">
        <is>
          <t/>
        </is>
      </c>
      <c r="P14940" s="27" t="inlineStr">
        <is>
          <t/>
        </is>
      </c>
      <c r="Q14940" s="27" t="inlineStr">
        <is>
          <t/>
        </is>
      </c>
      <c r="R14940" s="27" t="inlineStr">
        <is>
          <t/>
        </is>
      </c>
      <c r="S14940" s="27" t="inlineStr">
        <is>
          <t>https://www.contratacion.euskadi.eus/webkpe00-kpeperfi/es/contenidos/anuncio_contratacion/expgebizkaia3215794/es_doc/images/logo_diputacion_bizkaia.jpg</t>
        </is>
      </c>
      <c r="T14940" s="27" t="inlineStr">
        <is>
          <t>Diputación Foral de Bizkaia</t>
        </is>
      </c>
      <c r="U14940" s="27" t="inlineStr">
        <is>
          <t>P4800000D - Dirección General de Coordinación y Estrategia Digital</t>
        </is>
      </c>
      <c r="V14940" s="27" t="inlineStr">
        <is>
          <t>Diputado Foral de Administración Pública y Relaciones Institucionales</t>
        </is>
      </c>
      <c r="W14940" s="27" t="inlineStr">
        <is>
          <t/>
        </is>
      </c>
      <c r="X14940" s="27" t="inlineStr">
        <is>
          <t/>
        </is>
      </c>
      <c r="Y14940" s="27" t="inlineStr">
        <is>
          <t>02/02/2026 12:00</t>
        </is>
      </c>
      <c r="Z14940" s="27" t="inlineStr">
        <is>
          <t>https://www.contratacion.euskadi.eus/anuncio_contratacion/realizacion-estudios-sociologicos-cualitativos-percepcion-ciudadana-bizkaia-anos-2026-2027/webkpe00-kpesimpc/es/</t>
        </is>
      </c>
      <c r="AA14940" s="27" t="inlineStr">
        <is>
          <t>https://www.contratacion.euskadi.eus/webkpe00-kpesimpc/es/contenidos/anuncio_contratacion/expgebizkaia3215794/es_doc/index.html</t>
        </is>
      </c>
      <c r="AB14940" s="27" t="inlineStr">
        <is>
          <t>https://www.contratacion.euskadi.eus/contenidos/anuncio_contratacion/expgebizkaia3215794/es_doc/data/es_r01dtpd19bc72d928d5ccad867370b24b456a36ae0</t>
        </is>
      </c>
      <c r="AC14940" s="27" t="inlineStr">
        <is>
          <t>https://www.contratacion.euskadi.eus/contenidos/anuncio_contratacion/expgebizkaia3215794/r01Index/expgebizkaia3215794-idxContent.xml</t>
        </is>
      </c>
      <c r="AD14940" s="27" t="inlineStr">
        <is>
          <t>10/02/2026</t>
        </is>
      </c>
      <c r="AE14940" s="27" t="inlineStr">
        <is>
          <t>r01epd01218c375c4e1bfc566db81a063c05283a0</t>
        </is>
      </c>
      <c r="AF14940" s="27" t="inlineStr">
        <is>
          <t>Diputación Foral de Bizkaia</t>
        </is>
      </c>
      <c r="AG14940" s="27" t="inlineStr">
        <is>
          <t>r01epd01218c11fd651bfc566a9318b7b83c71d1b</t>
        </is>
      </c>
      <c r="AH14940" s="27" t="inlineStr">
        <is>
          <t>Gabinete del Diputado General</t>
        </is>
      </c>
      <c r="AI14940" s="27" t="inlineStr">
        <is>
          <t/>
        </is>
      </c>
      <c r="AJ14940" s="27" t="inlineStr">
        <is>
          <t/>
        </is>
      </c>
    </row>
    <row r="14941" customHeight="true" ht="15.0">
      <c r="A14941" s="27" t="inlineStr">
        <is>
          <t>NAB-2025-010 Aprovechamiento forestal de titularidad pública MUP43. Varios rodales.</t>
        </is>
      </c>
      <c r="B14941" s="27" t="inlineStr">
        <is>
          <t/>
        </is>
      </c>
      <c r="C14941" s="27" t="inlineStr">
        <is>
          <t>Gobierno Vasco</t>
        </is>
      </c>
      <c r="D14941" s="27" t="inlineStr">
        <is>
          <t/>
        </is>
      </c>
      <c r="E14941" s="27" t="inlineStr">
        <is>
          <t/>
        </is>
      </c>
      <c r="F14941" s="27" t="inlineStr">
        <is>
          <t/>
        </is>
      </c>
      <c r="G14941" s="27" t="inlineStr">
        <is>
          <t>NAB-2025-010 Aprovechamiento forestal de titularidad pública MUP43. Varios rodales.</t>
        </is>
      </c>
      <c r="H14941" s="27" t="inlineStr">
        <is>
          <t>NAB-2025-010 Aprovechamiento forestal de titularidad pública MUP43. Varios rodales.</t>
        </is>
      </c>
      <c r="I14941" s="27" t="inlineStr">
        <is>
          <t/>
        </is>
      </c>
      <c r="J14941" s="27" t="inlineStr">
        <is>
          <t>06/11/2025</t>
        </is>
      </c>
      <c r="K14941" s="27" t="inlineStr">
        <is>
          <t>B093-2025-00007</t>
        </is>
      </c>
      <c r="L14941" s="27" t="inlineStr">
        <is>
          <t>Anuncio en estudio / Plazo cerrado</t>
        </is>
      </c>
      <c r="M14941" s="27" t="inlineStr">
        <is>
          <t>false</t>
        </is>
      </c>
      <c r="N14941" s="27" t="inlineStr">
        <is>
          <t/>
        </is>
      </c>
      <c r="O14941" s="27" t="inlineStr">
        <is>
          <t/>
        </is>
      </c>
      <c r="P14941" s="27" t="inlineStr">
        <is>
          <t/>
        </is>
      </c>
      <c r="Q14941" s="27" t="inlineStr">
        <is>
          <t/>
        </is>
      </c>
      <c r="R14941" s="27" t="inlineStr">
        <is>
          <t/>
        </is>
      </c>
      <c r="S14941" s="27" t="inlineStr">
        <is>
          <t>https://www.contratacion.euskadi.eus/webkpe00-kpeperfi/es/contenidos/anuncio_contratacion/expgebizkaia3215932/es_doc/images/logo_areatza.jpg</t>
        </is>
      </c>
      <c r="T14941" s="27" t="inlineStr">
        <is>
          <t>Ayuntamiento de Areatza</t>
        </is>
      </c>
      <c r="U14941" s="27" t="inlineStr">
        <is>
          <t>P4810600I - Ayuntamiento de Areatza</t>
        </is>
      </c>
      <c r="V14941" s="27" t="inlineStr">
        <is>
          <t>Alcalde</t>
        </is>
      </c>
      <c r="W14941" s="27" t="inlineStr">
        <is>
          <t/>
        </is>
      </c>
      <c r="X14941" s="27" t="inlineStr">
        <is>
          <t/>
        </is>
      </c>
      <c r="Y14941" s="27" t="inlineStr">
        <is>
          <t>26/11/2025 14:00</t>
        </is>
      </c>
      <c r="Z14941" s="27" t="inlineStr">
        <is>
          <t>https://www.contratacion.euskadi.eus/anuncio_contratacion/nab-2025-010-aprovechamiento-forestal-titularidad-publica-mup43-varios-rodales/webkpe00-kpesimpc/es/</t>
        </is>
      </c>
      <c r="AA14941" s="27" t="inlineStr">
        <is>
          <t>https://www.contratacion.euskadi.eus/webkpe00-kpesimpc/es/contenidos/anuncio_contratacion/expgebizkaia3215932/es_doc/index.html</t>
        </is>
      </c>
      <c r="AB14941" s="27" t="inlineStr">
        <is>
          <t>https://www.contratacion.euskadi.eus/contenidos/anuncio_contratacion/expgebizkaia3215932/es_doc/data/es_r01dtpd19a58e51b9f3537a7e929abb8e71484eb9f</t>
        </is>
      </c>
      <c r="AC14941" s="27" t="inlineStr">
        <is>
          <t>https://www.contratacion.euskadi.eus/contenidos/anuncio_contratacion/expgebizkaia3215932/r01Index/expgebizkaia3215932-idxContent.xml</t>
        </is>
      </c>
      <c r="AD14941" s="27" t="inlineStr">
        <is>
          <t>12/01/2026</t>
        </is>
      </c>
      <c r="AE14941" s="27" t="inlineStr">
        <is>
          <t>r01etpd16002ef83504af9375cf147a329f864ecdb</t>
        </is>
      </c>
      <c r="AF14941" s="27" t="inlineStr">
        <is>
          <t>Ayuntamiento de Areatza</t>
        </is>
      </c>
      <c r="AG14941" s="27" t="inlineStr">
        <is>
          <t>r01etpd016002f462424af9375cda53775dd49a538</t>
        </is>
      </c>
      <c r="AH14941" s="27" t="inlineStr">
        <is>
          <t>Ayuntamiento de Areatza</t>
        </is>
      </c>
      <c r="AI14941" s="27" t="inlineStr">
        <is>
          <t/>
        </is>
      </c>
      <c r="AJ14941" s="27" t="inlineStr">
        <is>
          <t/>
        </is>
      </c>
    </row>
    <row r="14942" customHeight="true" ht="15.0">
      <c r="A14942" s="27" t="inlineStr">
        <is>
          <t>Servicio de recogida, transporte, reciclaje y valorización del aceite doméstico usado</t>
        </is>
      </c>
      <c r="B14942" s="27" t="inlineStr">
        <is>
          <t/>
        </is>
      </c>
      <c r="C14942" s="27" t="inlineStr">
        <is>
          <t>Gobierno Vasco</t>
        </is>
      </c>
      <c r="D14942" s="27" t="inlineStr">
        <is>
          <t/>
        </is>
      </c>
      <c r="E14942" s="27" t="inlineStr">
        <is>
          <t/>
        </is>
      </c>
      <c r="F14942" s="27" t="inlineStr">
        <is>
          <t/>
        </is>
      </c>
      <c r="G14942" s="27" t="inlineStr">
        <is>
          <t>Servicio de recogida, transporte, reciclaje y valorización del aceite doméstico usado</t>
        </is>
      </c>
      <c r="H14942" s="27" t="inlineStr">
        <is>
          <t>Servicio de recogida, transporte, reciclaje y valorización del aceite doméstico usado</t>
        </is>
      </c>
      <c r="I14942" s="27" t="inlineStr">
        <is>
          <t/>
        </is>
      </c>
      <c r="J14942" s="27" t="inlineStr">
        <is>
          <t>12/11/2025</t>
        </is>
      </c>
      <c r="K14942" s="27" t="inlineStr">
        <is>
          <t>B955-2025-00001</t>
        </is>
      </c>
      <c r="L14942" s="27" t="inlineStr">
        <is>
          <t>Anuncio en estudio / Plazo cerrado</t>
        </is>
      </c>
      <c r="M14942" s="27" t="inlineStr">
        <is>
          <t>false</t>
        </is>
      </c>
      <c r="N14942" s="27" t="inlineStr">
        <is>
          <t/>
        </is>
      </c>
      <c r="O14942" s="27" t="inlineStr">
        <is>
          <t/>
        </is>
      </c>
      <c r="P14942" s="27" t="inlineStr">
        <is>
          <t/>
        </is>
      </c>
      <c r="Q14942" s="27" t="inlineStr">
        <is>
          <t/>
        </is>
      </c>
      <c r="R14942" s="27" t="inlineStr">
        <is>
          <t/>
        </is>
      </c>
      <c r="S14942" s="27" t="inlineStr">
        <is>
          <t>https://www.contratacion.euskadi.eus/webkpe00-kpeperfi/es/contenidos/anuncio_contratacion/expgebizkaia3216968/es_doc/images/logo_mancomunidad_leartibai.jpg</t>
        </is>
      </c>
      <c r="T14942" s="27" t="inlineStr">
        <is>
          <t>Mancomunidad de Municipios de Lea Artibai</t>
        </is>
      </c>
      <c r="U14942" s="27" t="inlineStr">
        <is>
          <t>P4800032G - Mancomunidad de Municipios de Lea Artibai</t>
        </is>
      </c>
      <c r="V14942" s="27" t="inlineStr">
        <is>
          <t>Junta General de la Mancomunidad de Lea Artibai</t>
        </is>
      </c>
      <c r="W14942" s="27" t="inlineStr">
        <is>
          <t/>
        </is>
      </c>
      <c r="X14942" s="27" t="inlineStr">
        <is>
          <t/>
        </is>
      </c>
      <c r="Y14942" s="27" t="inlineStr">
        <is>
          <t>17/12/2025 11:01</t>
        </is>
      </c>
      <c r="Z14942" s="27" t="inlineStr">
        <is>
          <t>https://www.contratacion.euskadi.eus/anuncio_contratacion/servicio-recogida-transporte-reciclaje-y-valorizacion-del-aceite-domestico-usado/webkpe00-kpesimpc/es/</t>
        </is>
      </c>
      <c r="AA14942" s="27" t="inlineStr">
        <is>
          <t>https://www.contratacion.euskadi.eus/webkpe00-kpesimpc/es/contenidos/anuncio_contratacion/expgebizkaia3216968/es_doc/index.html</t>
        </is>
      </c>
      <c r="AB14942" s="27" t="inlineStr">
        <is>
          <t>https://www.contratacion.euskadi.eus/contenidos/anuncio_contratacion/expgebizkaia3216968/es_doc/data/es_r01dtpd19a7734847f52ac7c7681583249a1f3fc76</t>
        </is>
      </c>
      <c r="AC14942" s="27" t="inlineStr">
        <is>
          <t>https://www.contratacion.euskadi.eus/contenidos/anuncio_contratacion/expgebizkaia3216968/r01Index/expgebizkaia3216968-idxContent.xml</t>
        </is>
      </c>
      <c r="AD14942" s="27" t="inlineStr">
        <is>
          <t>16/01/2026</t>
        </is>
      </c>
      <c r="AE14942" s="27" t="inlineStr">
        <is>
          <t>r01etpd164211afd355e22f03ad49f0b6b6f2b48c0</t>
        </is>
      </c>
      <c r="AF14942" s="27" t="inlineStr">
        <is>
          <t>Mancomunidad de Municipios de Lea Artibai</t>
        </is>
      </c>
      <c r="AG14942" s="27" t="inlineStr">
        <is>
          <t>r01etpd164211e10115e22f03ad38d79f9b8c0550c</t>
        </is>
      </c>
      <c r="AH14942" s="27" t="inlineStr">
        <is>
          <t>Mancomunidad de Municipios de Lea Artibai</t>
        </is>
      </c>
      <c r="AI14942" s="27" t="inlineStr">
        <is>
          <t/>
        </is>
      </c>
      <c r="AJ14942" s="27" t="inlineStr">
        <is>
          <t/>
        </is>
      </c>
    </row>
    <row r="14943" customHeight="true" ht="15.0">
      <c r="A14943" s="27" t="inlineStr">
        <is>
          <t>Servicio de igualdad del Ayuntamiento de Berriz</t>
        </is>
      </c>
      <c r="B14943" s="27" t="inlineStr">
        <is>
          <t/>
        </is>
      </c>
      <c r="C14943" s="27" t="inlineStr">
        <is>
          <t>Gobierno Vasco</t>
        </is>
      </c>
      <c r="D14943" s="27" t="inlineStr">
        <is>
          <t/>
        </is>
      </c>
      <c r="E14943" s="27" t="inlineStr">
        <is>
          <t/>
        </is>
      </c>
      <c r="F14943" s="27" t="inlineStr">
        <is>
          <t/>
        </is>
      </c>
      <c r="G14943" s="27" t="inlineStr">
        <is>
          <t>Servicio de igualdad del Ayuntamiento de Berriz</t>
        </is>
      </c>
      <c r="H14943" s="27" t="inlineStr">
        <is>
          <t>Servicio de igualdad del Ayuntamiento de Berriz</t>
        </is>
      </c>
      <c r="I14943" s="27" t="inlineStr">
        <is>
          <t/>
        </is>
      </c>
      <c r="J14943" s="27" t="inlineStr">
        <is>
          <t>06/11/2025</t>
        </is>
      </c>
      <c r="K14943" s="27" t="inlineStr">
        <is>
          <t>B019-2025-00014</t>
        </is>
      </c>
      <c r="L14943" s="27" t="inlineStr">
        <is>
          <t>Adjudicación provisional / definitiva</t>
        </is>
      </c>
      <c r="M14943" s="27" t="inlineStr">
        <is>
          <t>false</t>
        </is>
      </c>
      <c r="N14943" s="27" t="inlineStr">
        <is>
          <t/>
        </is>
      </c>
      <c r="O14943" s="27" t="inlineStr">
        <is>
          <t/>
        </is>
      </c>
      <c r="P14943" s="27" t="inlineStr">
        <is>
          <t/>
        </is>
      </c>
      <c r="Q14943" s="27" t="inlineStr">
        <is>
          <t/>
        </is>
      </c>
      <c r="R14943" s="27" t="inlineStr">
        <is>
          <t/>
        </is>
      </c>
      <c r="S14943" s="27" t="inlineStr">
        <is>
          <t>https://www.contratacion.euskadi.eus/webkpe00-kpeperfi/es/contenidos/anuncio_contratacion/expgebizkaia3217113/es_doc/images/logo_berriz.jpg</t>
        </is>
      </c>
      <c r="T14943" s="27" t="inlineStr">
        <is>
          <t>Ayuntamiento de Berriz</t>
        </is>
      </c>
      <c r="U14943" s="27" t="inlineStr">
        <is>
          <t>P4802300F - Ayuntamiento de Berriz</t>
        </is>
      </c>
      <c r="V14943" s="27" t="inlineStr">
        <is>
          <t>Alcaldía</t>
        </is>
      </c>
      <c r="W14943" s="27" t="inlineStr">
        <is>
          <t/>
        </is>
      </c>
      <c r="X14943" s="27" t="inlineStr">
        <is>
          <t/>
        </is>
      </c>
      <c r="Y14943" s="27" t="inlineStr">
        <is>
          <t>26/11/2025 14:00</t>
        </is>
      </c>
      <c r="Z14943" s="27" t="inlineStr">
        <is>
          <t>https://www.contratacion.euskadi.eus/anuncio_contratacion/servicio-igualdad-del-ayuntamiento-berriz/webkpe00-kpesimpc/es/</t>
        </is>
      </c>
      <c r="AA14943" s="27" t="inlineStr">
        <is>
          <t>https://www.contratacion.euskadi.eus/webkpe00-kpesimpc/es/contenidos/anuncio_contratacion/expgebizkaia3217113/es_doc/index.html</t>
        </is>
      </c>
      <c r="AB14943" s="27" t="inlineStr">
        <is>
          <t>https://www.contratacion.euskadi.eus/contenidos/anuncio_contratacion/expgebizkaia3217113/es_doc/data/es_r01dtpd19a5957b35f52ac7c76f0c7d03ce2db22ca</t>
        </is>
      </c>
      <c r="AC14943" s="27" t="inlineStr">
        <is>
          <t>https://www.contratacion.euskadi.eus/contenidos/anuncio_contratacion/expgebizkaia3217113/r01Index/expgebizkaia3217113-idxContent.xml</t>
        </is>
      </c>
      <c r="AD14943" s="27" t="inlineStr">
        <is>
          <t>12/01/2026</t>
        </is>
      </c>
      <c r="AE14943" s="27" t="inlineStr">
        <is>
          <t>r01etpd161c28959474fb69e0183c83bf86dc7f801</t>
        </is>
      </c>
      <c r="AF14943" s="27" t="inlineStr">
        <is>
          <t>Ayuntamiento de Berriz</t>
        </is>
      </c>
      <c r="AG14943" s="27" t="inlineStr">
        <is>
          <t>r01etpd161c28a3e9c4fb69e01ef1d27adf8972738</t>
        </is>
      </c>
      <c r="AH14943" s="27" t="inlineStr">
        <is>
          <t>Ayuntamiento de Berriz</t>
        </is>
      </c>
      <c r="AI14943" s="27" t="inlineStr">
        <is>
          <t/>
        </is>
      </c>
      <c r="AJ14943" s="27" t="inlineStr">
        <is>
          <t/>
        </is>
      </c>
    </row>
    <row r="14944" customHeight="true" ht="15.0">
      <c r="A14944" s="27" t="inlineStr">
        <is>
          <t>Servicio de colonias de verano de Udaloiu y campus de SS y Navidad</t>
        </is>
      </c>
      <c r="B14944" s="27" t="inlineStr">
        <is>
          <t/>
        </is>
      </c>
      <c r="C14944" s="27" t="inlineStr">
        <is>
          <t>Gobierno Vasco</t>
        </is>
      </c>
      <c r="D14944" s="27" t="inlineStr">
        <is>
          <t/>
        </is>
      </c>
      <c r="E14944" s="27" t="inlineStr">
        <is>
          <t/>
        </is>
      </c>
      <c r="F14944" s="27" t="inlineStr">
        <is>
          <t/>
        </is>
      </c>
      <c r="G14944" s="27" t="inlineStr">
        <is>
          <t>Servicio de colonias de verano de Udaloiu y campus de SS y Navidad</t>
        </is>
      </c>
      <c r="H14944" s="27" t="inlineStr">
        <is>
          <t>Servicio de colonias de verano de Udaloiu y campus de SS y Navidad</t>
        </is>
      </c>
      <c r="I14944" s="27" t="inlineStr">
        <is>
          <t/>
        </is>
      </c>
      <c r="J14944" s="27" t="inlineStr">
        <is>
          <t>07/11/2025</t>
        </is>
      </c>
      <c r="K14944" s="27" t="inlineStr">
        <is>
          <t>B903-2025-00011</t>
        </is>
      </c>
      <c r="L14944" s="27" t="inlineStr">
        <is>
          <t>Formalización del contrato</t>
        </is>
      </c>
      <c r="M14944" s="27" t="inlineStr">
        <is>
          <t>false</t>
        </is>
      </c>
      <c r="N14944" s="27" t="inlineStr">
        <is>
          <t/>
        </is>
      </c>
      <c r="O14944" s="27" t="inlineStr">
        <is>
          <t/>
        </is>
      </c>
      <c r="P14944" s="27" t="inlineStr">
        <is>
          <t/>
        </is>
      </c>
      <c r="Q14944" s="27" t="inlineStr">
        <is>
          <t/>
        </is>
      </c>
      <c r="R14944" s="27" t="inlineStr">
        <is>
          <t/>
        </is>
      </c>
      <c r="S14944" s="27" t="inlineStr">
        <is>
          <t>https://www.contratacion.euskadi.eus/webkpe00-kpeperfi/es/contenidos/anuncio_contratacion/expgebizkaia3217228/es_doc/images/logo_loiu.jpg</t>
        </is>
      </c>
      <c r="T14944" s="27" t="inlineStr">
        <is>
          <t>Ayuntamiento de Loiu</t>
        </is>
      </c>
      <c r="U14944" s="27" t="inlineStr">
        <is>
          <t>P4806800A - Ayuntamiento de Loiu</t>
        </is>
      </c>
      <c r="V14944" s="27" t="inlineStr">
        <is>
          <t>Alcalde</t>
        </is>
      </c>
      <c r="W14944" s="27" t="inlineStr">
        <is>
          <t/>
        </is>
      </c>
      <c r="X14944" s="27" t="inlineStr">
        <is>
          <t/>
        </is>
      </c>
      <c r="Y14944" s="27" t="inlineStr">
        <is>
          <t>25/11/2025 23:59</t>
        </is>
      </c>
      <c r="Z14944" s="27" t="inlineStr">
        <is>
          <t>https://www.contratacion.euskadi.eus/anuncio_contratacion/servicio-colonias-verano-udaloiu-y-campus-ss-y-navidad/webkpe00-kpesimpc/es/</t>
        </is>
      </c>
      <c r="AA14944" s="27" t="inlineStr">
        <is>
          <t>https://www.contratacion.euskadi.eus/webkpe00-kpesimpc/es/contenidos/anuncio_contratacion/expgebizkaia3217228/es_doc/index.html</t>
        </is>
      </c>
      <c r="AB14944" s="27" t="inlineStr">
        <is>
          <t>https://www.contratacion.euskadi.eus/contenidos/anuncio_contratacion/expgebizkaia3217228/es_doc/data/es_r01dtpd19a5ec725056d8e6dbf534fc0a28296ccdd</t>
        </is>
      </c>
      <c r="AC14944" s="27" t="inlineStr">
        <is>
          <t>https://www.contratacion.euskadi.eus/contenidos/anuncio_contratacion/expgebizkaia3217228/r01Index/expgebizkaia3217228-idxContent.xml</t>
        </is>
      </c>
      <c r="AD14944" s="27" t="inlineStr">
        <is>
          <t>20/01/2026</t>
        </is>
      </c>
      <c r="AE14944" s="27" t="inlineStr">
        <is>
          <t>r01etpd15bc932388d1ada0b2a950447dc10fbd48a</t>
        </is>
      </c>
      <c r="AF14944" s="27" t="inlineStr">
        <is>
          <t>Ayuntamiento de Loiu</t>
        </is>
      </c>
      <c r="AG14944" s="27" t="inlineStr">
        <is>
          <t>r01etpd15bc93301741ada0b2ac56ff799ac5522f4</t>
        </is>
      </c>
      <c r="AH14944" s="27" t="inlineStr">
        <is>
          <t>Ayuntamiento de Loiu</t>
        </is>
      </c>
      <c r="AI14944" s="27" t="inlineStr">
        <is>
          <t/>
        </is>
      </c>
      <c r="AJ14944" s="27" t="inlineStr">
        <is>
          <t/>
        </is>
      </c>
    </row>
    <row r="14945" customHeight="true" ht="15.0">
      <c r="A14945" s="27" t="inlineStr">
        <is>
          <t>Servicio de desarrollo socioeconómico local</t>
        </is>
      </c>
      <c r="B14945" s="27" t="inlineStr">
        <is>
          <t/>
        </is>
      </c>
      <c r="C14945" s="27" t="inlineStr">
        <is>
          <t>Gobierno Vasco</t>
        </is>
      </c>
      <c r="D14945" s="27" t="inlineStr">
        <is>
          <t/>
        </is>
      </c>
      <c r="E14945" s="27" t="inlineStr">
        <is>
          <t/>
        </is>
      </c>
      <c r="F14945" s="27" t="inlineStr">
        <is>
          <t/>
        </is>
      </c>
      <c r="G14945" s="27" t="inlineStr">
        <is>
          <t>Servicio de desarrollo socioeconómico local</t>
        </is>
      </c>
      <c r="H14945" s="27" t="inlineStr">
        <is>
          <t>Servicio de desarrollo socioeconómico local</t>
        </is>
      </c>
      <c r="I14945" s="27" t="inlineStr">
        <is>
          <t/>
        </is>
      </c>
      <c r="J14945" s="27" t="inlineStr">
        <is>
          <t>06/11/2025</t>
        </is>
      </c>
      <c r="K14945" s="27" t="inlineStr">
        <is>
          <t>B019-2025-00015</t>
        </is>
      </c>
      <c r="L14945" s="27" t="inlineStr">
        <is>
          <t>Adjudicación provisional / definitiva</t>
        </is>
      </c>
      <c r="M14945" s="27" t="inlineStr">
        <is>
          <t>false</t>
        </is>
      </c>
      <c r="N14945" s="27" t="inlineStr">
        <is>
          <t/>
        </is>
      </c>
      <c r="O14945" s="27" t="inlineStr">
        <is>
          <t/>
        </is>
      </c>
      <c r="P14945" s="27" t="inlineStr">
        <is>
          <t/>
        </is>
      </c>
      <c r="Q14945" s="27" t="inlineStr">
        <is>
          <t/>
        </is>
      </c>
      <c r="R14945" s="27" t="inlineStr">
        <is>
          <t/>
        </is>
      </c>
      <c r="S14945" s="27" t="inlineStr">
        <is>
          <t>https://www.contratacion.euskadi.eus/webkpe00-kpeperfi/es/contenidos/anuncio_contratacion/expgebizkaia3217273/es_doc/images/logo_berriz.jpg</t>
        </is>
      </c>
      <c r="T14945" s="27" t="inlineStr">
        <is>
          <t>Ayuntamiento de Berriz</t>
        </is>
      </c>
      <c r="U14945" s="27" t="inlineStr">
        <is>
          <t>P4802300F - Ayuntamiento de Berriz</t>
        </is>
      </c>
      <c r="V14945" s="27" t="inlineStr">
        <is>
          <t>Alcaldía</t>
        </is>
      </c>
      <c r="W14945" s="27" t="inlineStr">
        <is>
          <t/>
        </is>
      </c>
      <c r="X14945" s="27" t="inlineStr">
        <is>
          <t/>
        </is>
      </c>
      <c r="Y14945" s="27" t="inlineStr">
        <is>
          <t>21/11/2025 14:30</t>
        </is>
      </c>
      <c r="Z14945" s="27" t="inlineStr">
        <is>
          <t>https://www.contratacion.euskadi.eus/anuncio_contratacion/servicio-desarrollo-socioeconomico-local/webkpe00-kpesimpc/es/</t>
        </is>
      </c>
      <c r="AA14945" s="27" t="inlineStr">
        <is>
          <t>https://www.contratacion.euskadi.eus/webkpe00-kpesimpc/es/contenidos/anuncio_contratacion/expgebizkaia3217273/es_doc/index.html</t>
        </is>
      </c>
      <c r="AB14945" s="27" t="inlineStr">
        <is>
          <t>https://www.contratacion.euskadi.eus/contenidos/anuncio_contratacion/expgebizkaia3217273/es_doc/data/es_r01dtpd19a596ebf0e6d8e6dbff9dbfddedd2585c6</t>
        </is>
      </c>
      <c r="AC14945" s="27" t="inlineStr">
        <is>
          <t>https://www.contratacion.euskadi.eus/contenidos/anuncio_contratacion/expgebizkaia3217273/r01Index/expgebizkaia3217273-idxContent.xml</t>
        </is>
      </c>
      <c r="AD14945" s="27" t="inlineStr">
        <is>
          <t>08/01/2026</t>
        </is>
      </c>
      <c r="AE14945" s="27" t="inlineStr">
        <is>
          <t>r01etpd161c28959474fb69e0183c83bf86dc7f801</t>
        </is>
      </c>
      <c r="AF14945" s="27" t="inlineStr">
        <is>
          <t>Ayuntamiento de Berriz</t>
        </is>
      </c>
      <c r="AG14945" s="27" t="inlineStr">
        <is>
          <t>r01etpd161c28a3e9c4fb69e01ef1d27adf8972738</t>
        </is>
      </c>
      <c r="AH14945" s="27" t="inlineStr">
        <is>
          <t>Ayuntamiento de Berriz</t>
        </is>
      </c>
      <c r="AI14945" s="27" t="inlineStr">
        <is>
          <t/>
        </is>
      </c>
      <c r="AJ14945" s="27" t="inlineStr">
        <is>
          <t/>
        </is>
      </c>
    </row>
    <row r="14946" customHeight="true" ht="15.0">
      <c r="A14946" s="27" t="inlineStr">
        <is>
          <t>Asistencia técnica en materia de subvenciones</t>
        </is>
      </c>
      <c r="B14946" s="27" t="inlineStr">
        <is>
          <t/>
        </is>
      </c>
      <c r="C14946" s="27" t="inlineStr">
        <is>
          <t>Gobierno Vasco</t>
        </is>
      </c>
      <c r="D14946" s="27" t="inlineStr">
        <is>
          <t/>
        </is>
      </c>
      <c r="E14946" s="27" t="inlineStr">
        <is>
          <t/>
        </is>
      </c>
      <c r="F14946" s="27" t="inlineStr">
        <is>
          <t/>
        </is>
      </c>
      <c r="G14946" s="27" t="inlineStr">
        <is>
          <t>Asistencia técnica en materia de subvenciones</t>
        </is>
      </c>
      <c r="H14946" s="27" t="inlineStr">
        <is>
          <t>Asistencia técnica en materia de subvenciones</t>
        </is>
      </c>
      <c r="I14946" s="27" t="inlineStr">
        <is>
          <t/>
        </is>
      </c>
      <c r="J14946" s="27" t="inlineStr">
        <is>
          <t>16/12/2025</t>
        </is>
      </c>
      <c r="K14946" s="27" t="inlineStr">
        <is>
          <t>B077-2025-00011</t>
        </is>
      </c>
      <c r="L14946" s="27" t="inlineStr">
        <is>
          <t>Anuncio en estudio / Plazo cerrado</t>
        </is>
      </c>
      <c r="M14946" s="27" t="inlineStr">
        <is>
          <t>false</t>
        </is>
      </c>
      <c r="N14946" s="27" t="inlineStr">
        <is>
          <t/>
        </is>
      </c>
      <c r="O14946" s="27" t="inlineStr">
        <is>
          <t/>
        </is>
      </c>
      <c r="P14946" s="27" t="inlineStr">
        <is>
          <t/>
        </is>
      </c>
      <c r="Q14946" s="27" t="inlineStr">
        <is>
          <t/>
        </is>
      </c>
      <c r="R14946" s="27" t="inlineStr">
        <is>
          <t/>
        </is>
      </c>
      <c r="S14946" s="27" t="inlineStr">
        <is>
          <t>https://www.contratacion.euskadi.eus/webkpe00-kpeperfi/es/contenidos/anuncio_contratacion/expgebizkaia3218492/es_doc/images/logo_plentzia.jpg</t>
        </is>
      </c>
      <c r="T14946" s="27" t="inlineStr">
        <is>
          <t>Ayuntamiento de Plentzia</t>
        </is>
      </c>
      <c r="U14946" s="27" t="inlineStr">
        <is>
          <t>P4809000E - Ayuntamiento de Plentzia</t>
        </is>
      </c>
      <c r="V14946" s="27" t="inlineStr">
        <is>
          <t>Alcaldía</t>
        </is>
      </c>
      <c r="W14946" s="27" t="inlineStr">
        <is>
          <t/>
        </is>
      </c>
      <c r="X14946" s="27" t="inlineStr">
        <is>
          <t/>
        </is>
      </c>
      <c r="Y14946" s="27" t="inlineStr">
        <is>
          <t>31/12/2025 23:59</t>
        </is>
      </c>
      <c r="Z14946" s="27" t="inlineStr">
        <is>
          <t>https://www.contratacion.euskadi.eus/anuncio_contratacion/asistencia-tecnica-materia-subvenciones/webkpe00-kpesimpc/es/</t>
        </is>
      </c>
      <c r="AA14946" s="27" t="inlineStr">
        <is>
          <t>https://www.contratacion.euskadi.eus/webkpe00-kpesimpc/es/contenidos/anuncio_contratacion/expgebizkaia3218492/es_doc/index.html</t>
        </is>
      </c>
      <c r="AB14946" s="27" t="inlineStr">
        <is>
          <t>https://www.contratacion.euskadi.eus/contenidos/anuncio_contratacion/expgebizkaia3218492/es_doc/data/es_r01dtpd19b269a425c429baff5e606ad8f9c9706dc</t>
        </is>
      </c>
      <c r="AC14946" s="27" t="inlineStr">
        <is>
          <t>https://www.contratacion.euskadi.eus/contenidos/anuncio_contratacion/expgebizkaia3218492/r01Index/expgebizkaia3218492-idxContent.xml</t>
        </is>
      </c>
      <c r="AD14946" s="27" t="inlineStr">
        <is>
          <t>10/02/2026</t>
        </is>
      </c>
      <c r="AE14946" s="27" t="inlineStr">
        <is>
          <t>r01etpd0161d1e714f72b095b732eb2749678be506</t>
        </is>
      </c>
      <c r="AF14946" s="27" t="inlineStr">
        <is>
          <t>Ayuntamiento de Plentzia</t>
        </is>
      </c>
      <c r="AG14946" s="27" t="inlineStr">
        <is>
          <t>r01etpd1620aa5b66415bae6e7d3d07e1f3165b3c6</t>
        </is>
      </c>
      <c r="AH14946" s="27" t="inlineStr">
        <is>
          <t>Ayuntamiento de Plentzia</t>
        </is>
      </c>
      <c r="AI14946" s="27" t="inlineStr">
        <is>
          <t/>
        </is>
      </c>
      <c r="AJ14946" s="27" t="inlineStr">
        <is>
          <t/>
        </is>
      </c>
    </row>
    <row r="14947" customHeight="true" ht="15.0">
      <c r="A14947" s="27" t="inlineStr">
        <is>
          <t>Servicios de mantenimiento y evolutivos relacionados con firma electrónica bajo modelo ANS</t>
        </is>
      </c>
      <c r="B14947" s="27" t="inlineStr">
        <is>
          <t/>
        </is>
      </c>
      <c r="C14947" s="27" t="inlineStr">
        <is>
          <t>Gobierno Vasco</t>
        </is>
      </c>
      <c r="D14947" s="27" t="inlineStr">
        <is>
          <t/>
        </is>
      </c>
      <c r="E14947" s="27" t="inlineStr">
        <is>
          <t/>
        </is>
      </c>
      <c r="F14947" s="27" t="inlineStr">
        <is>
          <t/>
        </is>
      </c>
      <c r="G14947" s="27" t="inlineStr">
        <is>
          <t>Servicios de mantenimiento y evolutivos relacionados con firma electrónica bajo modelo ANS</t>
        </is>
      </c>
      <c r="H14947" s="27" t="inlineStr">
        <is>
          <t>Servicios de mantenimiento y evolutivos relacionados con firma electrónica bajo modelo ANS</t>
        </is>
      </c>
      <c r="I14947" s="27" t="inlineStr">
        <is>
          <t/>
        </is>
      </c>
      <c r="J14947" s="27" t="inlineStr">
        <is>
          <t>09/11/2025</t>
        </is>
      </c>
      <c r="K14947" s="28" t="inlineStr">
        <is>
          <t>6037</t>
        </is>
      </c>
      <c r="L14947" s="27" t="inlineStr">
        <is>
          <t>Adjudicación provisional / definitiva</t>
        </is>
      </c>
      <c r="M14947" s="27" t="inlineStr">
        <is>
          <t>false</t>
        </is>
      </c>
      <c r="N14947" s="27" t="inlineStr">
        <is>
          <t/>
        </is>
      </c>
      <c r="O14947" s="27" t="inlineStr">
        <is>
          <t/>
        </is>
      </c>
      <c r="P14947" s="27" t="inlineStr">
        <is>
          <t/>
        </is>
      </c>
      <c r="Q14947" s="27" t="inlineStr">
        <is>
          <t/>
        </is>
      </c>
      <c r="R14947" s="27" t="inlineStr">
        <is>
          <t/>
        </is>
      </c>
      <c r="S14947" s="27" t="inlineStr">
        <is>
          <t>https://www.contratacion.euskadi.eus/webkpe00-kpeperfi/es/contenidos/anuncio_contratacion/expgebizkaia3219067/es_doc/images/logo_lantik.jpg</t>
        </is>
      </c>
      <c r="T14947" s="27" t="inlineStr">
        <is>
          <t>LANTIK</t>
        </is>
      </c>
      <c r="U14947" s="27" t="inlineStr">
        <is>
          <t>A48119820 - LANTIK</t>
        </is>
      </c>
      <c r="V14947" s="27" t="inlineStr">
        <is>
          <t>Director-Gerente</t>
        </is>
      </c>
      <c r="W14947" s="27" t="inlineStr">
        <is>
          <t/>
        </is>
      </c>
      <c r="X14947" s="27" t="inlineStr">
        <is>
          <t/>
        </is>
      </c>
      <c r="Y14947" s="27" t="inlineStr">
        <is>
          <t>09/12/2025 12:00</t>
        </is>
      </c>
      <c r="Z14947" s="27" t="inlineStr">
        <is>
          <t>https://www.contratacion.euskadi.eus/anuncio_contratacion/servicios-mantenimiento-y-evolutivos-relacionados-firma-electronica-modelo-ans/webkpe00-kpesimpc/es/</t>
        </is>
      </c>
      <c r="AA14947" s="27" t="inlineStr">
        <is>
          <t>https://www.contratacion.euskadi.eus/webkpe00-kpesimpc/es/contenidos/anuncio_contratacion/expgebizkaia3219067/es_doc/index.html</t>
        </is>
      </c>
      <c r="AB14947" s="27" t="inlineStr">
        <is>
          <t>https://www.contratacion.euskadi.eus/contenidos/anuncio_contratacion/expgebizkaia3219067/es_doc/data/es_r01dtpd19a68e6162f3537a7e9c13e31c009773545</t>
        </is>
      </c>
      <c r="AC14947" s="27" t="inlineStr">
        <is>
          <t>https://www.contratacion.euskadi.eus/contenidos/anuncio_contratacion/expgebizkaia3219067/r01Index/expgebizkaia3219067-idxContent.xml</t>
        </is>
      </c>
      <c r="AD14947" s="27" t="inlineStr">
        <is>
          <t>10/02/2026</t>
        </is>
      </c>
      <c r="AE14947" s="27" t="inlineStr">
        <is>
          <t>r01epd01218c12055e1bfc566f6747fc6e1dd5c98</t>
        </is>
      </c>
      <c r="AF14947" s="27" t="inlineStr">
        <is>
          <t>Lantik S.A.</t>
        </is>
      </c>
      <c r="AG14947" s="27" t="inlineStr">
        <is>
          <t>r01etpd15e132e117c1b483474da9460cf37c83db5</t>
        </is>
      </c>
      <c r="AH14947" s="27" t="inlineStr">
        <is>
          <t>Lantik S.A.</t>
        </is>
      </c>
      <c r="AI14947" s="27" t="inlineStr">
        <is>
          <t/>
        </is>
      </c>
      <c r="AJ14947" s="27" t="inlineStr">
        <is>
          <t/>
        </is>
      </c>
    </row>
    <row r="14948" customHeight="true" ht="15.0">
      <c r="A14948" s="27" t="inlineStr">
        <is>
          <t>Asistencia técnica para la redacción de la actualización y readaptación ambiental del proyecto constructivo, nueva infraestructura de conexión entre la Herrera (BI-636) y Malabrigo (BI-630).</t>
        </is>
      </c>
      <c r="B14948" s="27" t="inlineStr">
        <is>
          <t/>
        </is>
      </c>
      <c r="C14948" s="27" t="inlineStr">
        <is>
          <t>Gobierno Vasco</t>
        </is>
      </c>
      <c r="D14948" s="27" t="inlineStr">
        <is>
          <t/>
        </is>
      </c>
      <c r="E14948" s="27" t="inlineStr">
        <is>
          <t/>
        </is>
      </c>
      <c r="F14948" s="27" t="inlineStr">
        <is>
          <t/>
        </is>
      </c>
      <c r="G14948" s="27" t="inlineStr">
        <is>
          <t>Asistencia técnica para la redacción de la actualización y readaptación ambiental del proyecto constructivo, nueva infraestructura de conexión entre la Herrera (BI-636) y Malabrigo (BI-630).</t>
        </is>
      </c>
      <c r="H14948" s="27" t="inlineStr">
        <is>
          <t>Asistencia técnica para la redacción de la actualización y readaptación ambiental del proyecto constructivo, nueva infraestructura de conexión entre la Herrera (BI-636) y Malabrigo (BI-630).</t>
        </is>
      </c>
      <c r="I14948" s="27" t="inlineStr">
        <is>
          <t/>
        </is>
      </c>
      <c r="J14948" s="27" t="inlineStr">
        <is>
          <t>19/12/2025</t>
        </is>
      </c>
      <c r="K14948" s="27" t="inlineStr">
        <is>
          <t>2025/0035/073/10</t>
        </is>
      </c>
      <c r="L14948" s="27" t="inlineStr">
        <is>
          <t>Anuncio en estudio / Plazo cerrado</t>
        </is>
      </c>
      <c r="M14948" s="27" t="inlineStr">
        <is>
          <t>false</t>
        </is>
      </c>
      <c r="N14948" s="27" t="inlineStr">
        <is>
          <t/>
        </is>
      </c>
      <c r="O14948" s="27" t="inlineStr">
        <is>
          <t/>
        </is>
      </c>
      <c r="P14948" s="27" t="inlineStr">
        <is>
          <t/>
        </is>
      </c>
      <c r="Q14948" s="27" t="inlineStr">
        <is>
          <t/>
        </is>
      </c>
      <c r="R14948" s="27" t="inlineStr">
        <is>
          <t/>
        </is>
      </c>
      <c r="S14948" s="27" t="inlineStr">
        <is>
          <t>https://www.contratacion.euskadi.eus/webkpe00-kpeperfi/es/contenidos/anuncio_contratacion/expgebizkaia3219418/es_doc/images/logo_diputacion_bizkaia.jpg</t>
        </is>
      </c>
      <c r="T14948" s="27" t="inlineStr">
        <is>
          <t>Diputación Foral de Bizkaia</t>
        </is>
      </c>
      <c r="U14948" s="27" t="inlineStr">
        <is>
          <t>P4800000D - Departamento de Infraestructuras y Desarrollo Territorial</t>
        </is>
      </c>
      <c r="V14948" s="27" t="inlineStr">
        <is>
          <t>Diputado Foral de Infraestructuras y Desarrollo Territorial</t>
        </is>
      </c>
      <c r="W14948" s="27" t="inlineStr">
        <is>
          <t/>
        </is>
      </c>
      <c r="X14948" s="27" t="inlineStr">
        <is>
          <t/>
        </is>
      </c>
      <c r="Y14948" s="27" t="inlineStr">
        <is>
          <t>19/01/2026 12:00</t>
        </is>
      </c>
      <c r="Z14948" s="27" t="inlineStr">
        <is>
          <t>https://www.contratacion.euskadi.eus/anuncio_contratacion/asistencia-tecnica-redaccion-actualizacion-y-readaptacion-ambiental-del-proyecto-constructivo-nueva-infraestructura-conexion-herrera-bi-636-y-malabrigo-bi-630/webkpe00-kpesimpc/es/</t>
        </is>
      </c>
      <c r="AA14948" s="27" t="inlineStr">
        <is>
          <t>https://www.contratacion.euskadi.eus/webkpe00-kpesimpc/es/contenidos/anuncio_contratacion/expgebizkaia3219418/es_doc/index.html</t>
        </is>
      </c>
      <c r="AB14948" s="27" t="inlineStr">
        <is>
          <t>https://www.contratacion.euskadi.eus/contenidos/anuncio_contratacion/expgebizkaia3219418/es_doc/data/es_r01dtpd19b36d6e284383e4031a272c54a383a2f31</t>
        </is>
      </c>
      <c r="AC14948" s="27" t="inlineStr">
        <is>
          <t>https://www.contratacion.euskadi.eus/contenidos/anuncio_contratacion/expgebizkaia3219418/r01Index/expgebizkaia3219418-idxContent.xml</t>
        </is>
      </c>
      <c r="AD14948" s="27" t="inlineStr">
        <is>
          <t>27/01/2026</t>
        </is>
      </c>
      <c r="AE14948" s="27" t="inlineStr">
        <is>
          <t>r01epd01218c375c4e1bfc566db81a063c05283a0</t>
        </is>
      </c>
      <c r="AF14948" s="27" t="inlineStr">
        <is>
          <t>Diputación Foral de Bizkaia</t>
        </is>
      </c>
      <c r="AG14948" s="27" t="inlineStr">
        <is>
          <t>r01etpd16bffdb3a8a7c332e83846a74e9be031dcd</t>
        </is>
      </c>
      <c r="AH14948" s="27" t="inlineStr">
        <is>
          <t>Departamento de Infraestructuras y Desarrollo Territorial</t>
        </is>
      </c>
      <c r="AI14948" s="27" t="inlineStr">
        <is>
          <t/>
        </is>
      </c>
      <c r="AJ14948" s="27" t="inlineStr">
        <is>
          <t/>
        </is>
      </c>
    </row>
    <row r="14949" customHeight="true" ht="15.0">
      <c r="A14949" s="27" t="inlineStr">
        <is>
          <t>Mantenimiento de licencias iText</t>
        </is>
      </c>
      <c r="B14949" s="27" t="inlineStr">
        <is>
          <t/>
        </is>
      </c>
      <c r="C14949" s="27" t="inlineStr">
        <is>
          <t>Gobierno Vasco</t>
        </is>
      </c>
      <c r="D14949" s="27" t="inlineStr">
        <is>
          <t/>
        </is>
      </c>
      <c r="E14949" s="27" t="inlineStr">
        <is>
          <t/>
        </is>
      </c>
      <c r="F14949" s="27" t="inlineStr">
        <is>
          <t/>
        </is>
      </c>
      <c r="G14949" s="27" t="inlineStr">
        <is>
          <t>Mantenimiento de licencias iText</t>
        </is>
      </c>
      <c r="H14949" s="27" t="inlineStr">
        <is>
          <t>Mantenimiento de licencias iText</t>
        </is>
      </c>
      <c r="I14949" s="27" t="inlineStr">
        <is>
          <t/>
        </is>
      </c>
      <c r="J14949" s="27" t="inlineStr">
        <is>
          <t>11/11/2025</t>
        </is>
      </c>
      <c r="K14949" s="28" t="inlineStr">
        <is>
          <t>6047</t>
        </is>
      </c>
      <c r="L14949" s="27" t="inlineStr">
        <is>
          <t>Formalización del contrato</t>
        </is>
      </c>
      <c r="M14949" s="27" t="inlineStr">
        <is>
          <t>false</t>
        </is>
      </c>
      <c r="N14949" s="27" t="inlineStr">
        <is>
          <t/>
        </is>
      </c>
      <c r="O14949" s="27" t="inlineStr">
        <is>
          <t/>
        </is>
      </c>
      <c r="P14949" s="27" t="inlineStr">
        <is>
          <t/>
        </is>
      </c>
      <c r="Q14949" s="27" t="inlineStr">
        <is>
          <t/>
        </is>
      </c>
      <c r="R14949" s="27" t="inlineStr">
        <is>
          <t/>
        </is>
      </c>
      <c r="S14949" s="27" t="inlineStr">
        <is>
          <t>https://www.contratacion.euskadi.eus/webkpe00-kpeperfi/es/contenidos/anuncio_contratacion/expgebizkaia3219558/es_doc/images/logo_lantik.jpg</t>
        </is>
      </c>
      <c r="T14949" s="27" t="inlineStr">
        <is>
          <t>LANTIK</t>
        </is>
      </c>
      <c r="U14949" s="27" t="inlineStr">
        <is>
          <t>A48119820 - LANTIK</t>
        </is>
      </c>
      <c r="V14949" s="27" t="inlineStr">
        <is>
          <t>Director-Gerente</t>
        </is>
      </c>
      <c r="W14949" s="27" t="inlineStr">
        <is>
          <t/>
        </is>
      </c>
      <c r="X14949" s="27" t="inlineStr">
        <is>
          <t/>
        </is>
      </c>
      <c r="Y14949" s="27" t="inlineStr">
        <is>
          <t>26/11/2025 12:00</t>
        </is>
      </c>
      <c r="Z14949" s="27" t="inlineStr">
        <is>
          <t>https://www.contratacion.euskadi.eus/anuncio_contratacion/mantenimiento-licencias-itext/expgebizkaia3219558/webkpe00-kpesimpc/es/</t>
        </is>
      </c>
      <c r="AA14949" s="27" t="inlineStr">
        <is>
          <t>https://www.contratacion.euskadi.eus/webkpe00-kpesimpc/es/contenidos/anuncio_contratacion/expgebizkaia3219558/es_doc/index.html</t>
        </is>
      </c>
      <c r="AB14949" s="27" t="inlineStr">
        <is>
          <t>https://www.contratacion.euskadi.eus/contenidos/anuncio_contratacion/expgebizkaia3219558/es_doc/data/es_r01dtpd19a72e0692f4f990bf5f2b0408af3b81185</t>
        </is>
      </c>
      <c r="AC14949" s="27" t="inlineStr">
        <is>
          <t>https://www.contratacion.euskadi.eus/contenidos/anuncio_contratacion/expgebizkaia3219558/r01Index/expgebizkaia3219558-idxContent.xml</t>
        </is>
      </c>
      <c r="AD14949" s="27" t="inlineStr">
        <is>
          <t>04/02/2026</t>
        </is>
      </c>
      <c r="AE14949" s="27" t="inlineStr">
        <is>
          <t>r01epd01218c12055e1bfc566f6747fc6e1dd5c98</t>
        </is>
      </c>
      <c r="AF14949" s="27" t="inlineStr">
        <is>
          <t>Lantik S.A.</t>
        </is>
      </c>
      <c r="AG14949" s="27" t="inlineStr">
        <is>
          <t>r01etpd15e132e117c1b483474da9460cf37c83db5</t>
        </is>
      </c>
      <c r="AH14949" s="27" t="inlineStr">
        <is>
          <t>Lantik S.A.</t>
        </is>
      </c>
      <c r="AI14949" s="27" t="inlineStr">
        <is>
          <t/>
        </is>
      </c>
      <c r="AJ14949" s="27" t="inlineStr">
        <is>
          <t/>
        </is>
      </c>
    </row>
    <row r="14950" customHeight="true" ht="15.0">
      <c r="A14950" s="27" t="inlineStr">
        <is>
          <t>Obras de regeneracion urbana para mejora del entorno fisico Bº Mº Dolores Madaria y Landatas, Lotes</t>
        </is>
      </c>
      <c r="B14950" s="27" t="inlineStr">
        <is>
          <t/>
        </is>
      </c>
      <c r="C14950" s="27" t="inlineStr">
        <is>
          <t>Gobierno Vasco</t>
        </is>
      </c>
      <c r="D14950" s="27" t="inlineStr">
        <is>
          <t/>
        </is>
      </c>
      <c r="E14950" s="27" t="inlineStr">
        <is>
          <t/>
        </is>
      </c>
      <c r="F14950" s="27" t="inlineStr">
        <is>
          <t/>
        </is>
      </c>
      <c r="G14950" s="27" t="inlineStr">
        <is>
          <t>Obras de regeneracion urbana para mejora del entorno fisico Bº Mº Dolores Madaria y Landatas, Lotes</t>
        </is>
      </c>
      <c r="H14950" s="27" t="inlineStr">
        <is>
          <t>Obras de regeneracion urbana para mejora del entorno fisico Bº Mº Dolores Madaria y Landatas, Lotes</t>
        </is>
      </c>
      <c r="I14950" s="27" t="inlineStr">
        <is>
          <t/>
        </is>
      </c>
      <c r="J14950" s="27" t="inlineStr">
        <is>
          <t>13/11/2025</t>
        </is>
      </c>
      <c r="K14950" s="27" t="inlineStr">
        <is>
          <t>B074-2025-00013</t>
        </is>
      </c>
      <c r="L14950" s="27" t="inlineStr">
        <is>
          <t>Adjudicación provisional / definitiva</t>
        </is>
      </c>
      <c r="M14950" s="27" t="inlineStr">
        <is>
          <t>false</t>
        </is>
      </c>
      <c r="N14950" s="27" t="inlineStr">
        <is>
          <t/>
        </is>
      </c>
      <c r="O14950" s="27" t="inlineStr">
        <is>
          <t/>
        </is>
      </c>
      <c r="P14950" s="27" t="inlineStr">
        <is>
          <t/>
        </is>
      </c>
      <c r="Q14950" s="27" t="inlineStr">
        <is>
          <t/>
        </is>
      </c>
      <c r="R14950" s="27" t="inlineStr">
        <is>
          <t/>
        </is>
      </c>
      <c r="S14950" s="27" t="inlineStr">
        <is>
          <t>https://www.contratacion.euskadi.eus/webkpe00-kpeperfi/es/contenidos/anuncio_contratacion/expgebizkaia3219994/es_doc/images/logo_orduna.jpg</t>
        </is>
      </c>
      <c r="T14950" s="27" t="inlineStr">
        <is>
          <t>Ayuntamiento de Orduña</t>
        </is>
      </c>
      <c r="U14950" s="27" t="inlineStr">
        <is>
          <t>P4808700A - Ayuntamiento de Orduña</t>
        </is>
      </c>
      <c r="V14950" s="27" t="inlineStr">
        <is>
          <t>Alcaldía</t>
        </is>
      </c>
      <c r="W14950" s="27" t="inlineStr">
        <is>
          <t/>
        </is>
      </c>
      <c r="X14950" s="27" t="inlineStr">
        <is>
          <t/>
        </is>
      </c>
      <c r="Y14950" s="27" t="inlineStr">
        <is>
          <t>03/12/2025 14:00</t>
        </is>
      </c>
      <c r="Z14950" s="27" t="inlineStr">
        <is>
          <t>https://www.contratacion.euskadi.eus/anuncio_contratacion/obras-regeneracion-urbana-mejora-del-entorno-fisico-b-m-dolores-madaria-y-landatas-lotes/webkpe00-kpesimpc/es/</t>
        </is>
      </c>
      <c r="AA14950" s="27" t="inlineStr">
        <is>
          <t>https://www.contratacion.euskadi.eus/webkpe00-kpesimpc/es/contenidos/anuncio_contratacion/expgebizkaia3219994/es_doc/index.html</t>
        </is>
      </c>
      <c r="AB14950" s="27" t="inlineStr">
        <is>
          <t>https://www.contratacion.euskadi.eus/contenidos/anuncio_contratacion/expgebizkaia3219994/es_doc/data/es_r01dtpd19a7d7af2b448263a366b2dca3963ecc1a2</t>
        </is>
      </c>
      <c r="AC14950" s="27" t="inlineStr">
        <is>
          <t>https://www.contratacion.euskadi.eus/contenidos/anuncio_contratacion/expgebizkaia3219994/r01Index/expgebizkaia3219994-idxContent.xml</t>
        </is>
      </c>
      <c r="AD14950" s="27" t="inlineStr">
        <is>
          <t>30/01/2026</t>
        </is>
      </c>
      <c r="AE14950" s="27" t="inlineStr">
        <is>
          <t>r01etpd15fe41994d779a4803f7030bdace67bcc74</t>
        </is>
      </c>
      <c r="AF14950" s="27" t="inlineStr">
        <is>
          <t>Ayuntamiento de Orduña</t>
        </is>
      </c>
      <c r="AG14950" s="27" t="inlineStr">
        <is>
          <t>r01etpd15fe41be82979a4803fdc6e9baae75acc03</t>
        </is>
      </c>
      <c r="AH14950" s="27" t="inlineStr">
        <is>
          <t>Ayuntamiento de Orduña</t>
        </is>
      </c>
      <c r="AI14950" s="27" t="inlineStr">
        <is>
          <t/>
        </is>
      </c>
      <c r="AJ14950" s="27" t="inlineStr">
        <is>
          <t/>
        </is>
      </c>
    </row>
    <row r="14951" customHeight="true" ht="15.0">
      <c r="A14951" s="27" t="inlineStr">
        <is>
          <t>Redacción y asesoramiento en la revisión del Plan Especial de Rehabilitación Integrada del Casco Antiguo de Lekeitio.</t>
        </is>
      </c>
      <c r="B14951" s="27" t="inlineStr">
        <is>
          <t/>
        </is>
      </c>
      <c r="C14951" s="27" t="inlineStr">
        <is>
          <t>Gobierno Vasco</t>
        </is>
      </c>
      <c r="D14951" s="27" t="inlineStr">
        <is>
          <t/>
        </is>
      </c>
      <c r="E14951" s="27" t="inlineStr">
        <is>
          <t/>
        </is>
      </c>
      <c r="F14951" s="27" t="inlineStr">
        <is>
          <t/>
        </is>
      </c>
      <c r="G14951" s="27" t="inlineStr">
        <is>
          <t>Redacción y asesoramiento en la revisión del Plan Especial de Rehabilitación Integrada del Casco Antiguo de Lekeitio.</t>
        </is>
      </c>
      <c r="H14951" s="27" t="inlineStr">
        <is>
          <t>Redacción y asesoramiento en la revisión del Plan Especial de Rehabilitación Integrada del Casco Antiguo de Lekeitio.</t>
        </is>
      </c>
      <c r="I14951" s="27" t="inlineStr">
        <is>
          <t/>
        </is>
      </c>
      <c r="J14951" s="27" t="inlineStr">
        <is>
          <t>28/11/2025</t>
        </is>
      </c>
      <c r="K14951" s="27" t="inlineStr">
        <is>
          <t>B057-2025-00010</t>
        </is>
      </c>
      <c r="L14951" s="27" t="inlineStr">
        <is>
          <t>DS</t>
        </is>
      </c>
      <c r="M14951" s="27" t="inlineStr">
        <is>
          <t>false</t>
        </is>
      </c>
      <c r="N14951" s="27" t="inlineStr">
        <is>
          <t/>
        </is>
      </c>
      <c r="O14951" s="27" t="inlineStr">
        <is>
          <t/>
        </is>
      </c>
      <c r="P14951" s="27" t="inlineStr">
        <is>
          <t/>
        </is>
      </c>
      <c r="Q14951" s="27" t="inlineStr">
        <is>
          <t/>
        </is>
      </c>
      <c r="R14951" s="27" t="inlineStr">
        <is>
          <t/>
        </is>
      </c>
      <c r="S14951" s="27" t="inlineStr">
        <is>
          <t>https://www.contratacion.euskadi.eus/webkpe00-kpeperfi/es/contenidos/anuncio_contratacion/expgebizkaia3220119/es_doc/images/logo_lekeitio.jpg</t>
        </is>
      </c>
      <c r="T14951" s="27" t="inlineStr">
        <is>
          <t>Ayuntamiento de Lekeitio</t>
        </is>
      </c>
      <c r="U14951" s="27" t="inlineStr">
        <is>
          <t>P4806700C - Ayuntamiento de  Lekeitio</t>
        </is>
      </c>
      <c r="V14951" s="27" t="inlineStr">
        <is>
          <t>Alcaldía</t>
        </is>
      </c>
      <c r="W14951" s="27" t="inlineStr">
        <is>
          <t/>
        </is>
      </c>
      <c r="X14951" s="27" t="inlineStr">
        <is>
          <t/>
        </is>
      </c>
      <c r="Y14951" s="27" t="inlineStr">
        <is>
          <t>05/01/2026 14:00</t>
        </is>
      </c>
      <c r="Z14951" s="27" t="inlineStr">
        <is>
          <t>https://www.contratacion.euskadi.eus/anuncio_contratacion/redaccion-y-asesoramiento-revision-del-plan-especial-rehabilitacion-integrada-del-casco-antiguo-lekeitio/webkpe00-kpesimpc/es/</t>
        </is>
      </c>
      <c r="AA14951" s="27" t="inlineStr">
        <is>
          <t>https://www.contratacion.euskadi.eus/webkpe00-kpesimpc/es/contenidos/anuncio_contratacion/expgebizkaia3220119/es_doc/index.html</t>
        </is>
      </c>
      <c r="AB14951" s="27" t="inlineStr">
        <is>
          <t>https://www.contratacion.euskadi.eus/contenidos/anuncio_contratacion/expgebizkaia3220119/es_doc/data/es_r01dtpd19aca711ab57e2aa572fb44af4df72cecc9</t>
        </is>
      </c>
      <c r="AC14951" s="27" t="inlineStr">
        <is>
          <t>https://www.contratacion.euskadi.eus/contenidos/anuncio_contratacion/expgebizkaia3220119/r01Index/expgebizkaia3220119-idxContent.xml</t>
        </is>
      </c>
      <c r="AD14951" s="27" t="inlineStr">
        <is>
          <t>20/01/2026</t>
        </is>
      </c>
      <c r="AE14951" s="27" t="inlineStr">
        <is>
          <t>r01etpd0161d1ca57d32b095b7c99291bddfdbc41e</t>
        </is>
      </c>
      <c r="AF14951" s="27" t="inlineStr">
        <is>
          <t>Ayuntamiento de Lekeitio</t>
        </is>
      </c>
      <c r="AG14951" s="27" t="inlineStr">
        <is>
          <t>r01etpd1623e9f93e467f5ec14cb5e0b47a31e15eb</t>
        </is>
      </c>
      <c r="AH14951" s="27" t="inlineStr">
        <is>
          <t>Ayuntamiento de Lekeitio</t>
        </is>
      </c>
      <c r="AI14951" s="27" t="inlineStr">
        <is>
          <t/>
        </is>
      </c>
      <c r="AJ14951" s="27" t="inlineStr">
        <is>
          <t/>
        </is>
      </c>
    </row>
    <row r="14952" customHeight="true" ht="15.0">
      <c r="A14952" s="27" t="inlineStr">
        <is>
          <t>Mantenimiento del GIS de los planeamientos municipales de Bizkaia durante los años 2026 Y 2027</t>
        </is>
      </c>
      <c r="B14952" s="27" t="inlineStr">
        <is>
          <t/>
        </is>
      </c>
      <c r="C14952" s="27" t="inlineStr">
        <is>
          <t>Gobierno Vasco</t>
        </is>
      </c>
      <c r="D14952" s="27" t="inlineStr">
        <is>
          <t/>
        </is>
      </c>
      <c r="E14952" s="27" t="inlineStr">
        <is>
          <t/>
        </is>
      </c>
      <c r="F14952" s="27" t="inlineStr">
        <is>
          <t/>
        </is>
      </c>
      <c r="G14952" s="27" t="inlineStr">
        <is>
          <t>Mantenimiento del GIS de los planeamientos municipales de Bizkaia durante los años 2026 Y 2027</t>
        </is>
      </c>
      <c r="H14952" s="27" t="inlineStr">
        <is>
          <t>Mantenimiento del GIS de los planeamientos municipales de Bizkaia durante los años 2026 Y 2027</t>
        </is>
      </c>
      <c r="I14952" s="27" t="inlineStr">
        <is>
          <t/>
        </is>
      </c>
      <c r="J14952" s="27" t="inlineStr">
        <is>
          <t>20/01/2026</t>
        </is>
      </c>
      <c r="K14952" s="27" t="inlineStr">
        <is>
          <t>2026/0003/071/10</t>
        </is>
      </c>
      <c r="L14952" s="27" t="inlineStr">
        <is>
          <t>Anuncio en estudio / Plazo cerrado</t>
        </is>
      </c>
      <c r="M14952" s="27" t="inlineStr">
        <is>
          <t>false</t>
        </is>
      </c>
      <c r="N14952" s="27" t="inlineStr">
        <is>
          <t/>
        </is>
      </c>
      <c r="O14952" s="27" t="inlineStr">
        <is>
          <t/>
        </is>
      </c>
      <c r="P14952" s="27" t="inlineStr">
        <is>
          <t/>
        </is>
      </c>
      <c r="Q14952" s="27" t="inlineStr">
        <is>
          <t/>
        </is>
      </c>
      <c r="R14952" s="27" t="inlineStr">
        <is>
          <t/>
        </is>
      </c>
      <c r="S14952" s="27" t="inlineStr">
        <is>
          <t>https://www.contratacion.euskadi.eus/webkpe00-kpeperfi/es/contenidos/anuncio_contratacion/expgebizkaia3220788/es_doc/images/logo_diputacion_bizkaia.jpg</t>
        </is>
      </c>
      <c r="T14952" s="27" t="inlineStr">
        <is>
          <t>Diputación Foral de Bizkaia</t>
        </is>
      </c>
      <c r="U14952" s="27" t="inlineStr">
        <is>
          <t>P4800000D - Departamento de Infraestructuras y Desarrollo Territorial</t>
        </is>
      </c>
      <c r="V14952" s="27" t="inlineStr">
        <is>
          <t>Diputado Foral de Infraestructuras y Desarrollo Territorial</t>
        </is>
      </c>
      <c r="W14952" s="27" t="inlineStr">
        <is>
          <t/>
        </is>
      </c>
      <c r="X14952" s="27" t="inlineStr">
        <is>
          <t/>
        </is>
      </c>
      <c r="Y14952" s="27" t="inlineStr">
        <is>
          <t>05/02/2026 12:00</t>
        </is>
      </c>
      <c r="Z14952" s="27" t="inlineStr">
        <is>
          <t>https://www.contratacion.euskadi.eus/anuncio_contratacion/mantenimiento-del-gis-planeamientos-municipales-bizkaia-durante-anos-2026-y-2027/webkpe00-kpesimpc/es/</t>
        </is>
      </c>
      <c r="AA14952" s="27" t="inlineStr">
        <is>
          <t>https://www.contratacion.euskadi.eus/webkpe00-kpesimpc/es/contenidos/anuncio_contratacion/expgebizkaia3220788/es_doc/index.html</t>
        </is>
      </c>
      <c r="AB14952" s="27" t="inlineStr">
        <is>
          <t>https://www.contratacion.euskadi.eus/contenidos/anuncio_contratacion/expgebizkaia3220788/es_doc/data/es_r01dtpd19bdb66b8c37174610e46b487d875afe64b</t>
        </is>
      </c>
      <c r="AC14952" s="27" t="inlineStr">
        <is>
          <t>https://www.contratacion.euskadi.eus/contenidos/anuncio_contratacion/expgebizkaia3220788/r01Index/expgebizkaia3220788-idxContent.xml</t>
        </is>
      </c>
      <c r="AD14952" s="27" t="inlineStr">
        <is>
          <t>10/02/2026</t>
        </is>
      </c>
      <c r="AE14952" s="27" t="inlineStr">
        <is>
          <t>r01epd01218c375c4e1bfc566db81a063c05283a0</t>
        </is>
      </c>
      <c r="AF14952" s="27" t="inlineStr">
        <is>
          <t>Diputación Foral de Bizkaia</t>
        </is>
      </c>
      <c r="AG14952" s="27" t="inlineStr">
        <is>
          <t>r01etpd16bffdb3a8a7c332e83846a74e9be031dcd</t>
        </is>
      </c>
      <c r="AH14952" s="27" t="inlineStr">
        <is>
          <t>Departamento de Infraestructuras y Desarrollo Territorial</t>
        </is>
      </c>
      <c r="AI14952" s="27" t="inlineStr">
        <is>
          <t/>
        </is>
      </c>
      <c r="AJ14952" s="27" t="inlineStr">
        <is>
          <t/>
        </is>
      </c>
    </row>
    <row r="14953" customHeight="true" ht="15.0">
      <c r="A14953" s="27" t="inlineStr">
        <is>
          <t>Obras de asfaltado de caminos municipales de Erandio (13CONT-2025/000005)</t>
        </is>
      </c>
      <c r="B14953" s="27" t="inlineStr">
        <is>
          <t/>
        </is>
      </c>
      <c r="C14953" s="27" t="inlineStr">
        <is>
          <t>Gobierno Vasco</t>
        </is>
      </c>
      <c r="D14953" s="27" t="inlineStr">
        <is>
          <t/>
        </is>
      </c>
      <c r="E14953" s="27" t="inlineStr">
        <is>
          <t/>
        </is>
      </c>
      <c r="F14953" s="27" t="inlineStr">
        <is>
          <t/>
        </is>
      </c>
      <c r="G14953" s="27" t="inlineStr">
        <is>
          <t>Obras de asfaltado de caminos municipales de Erandio (13CONT-2025/000005)</t>
        </is>
      </c>
      <c r="H14953" s="27" t="inlineStr">
        <is>
          <t>Obras de asfaltado de caminos municipales de Erandio (13CONT-2025/000005)</t>
        </is>
      </c>
      <c r="I14953" s="27" t="inlineStr">
        <is>
          <t/>
        </is>
      </c>
      <c r="J14953" s="27" t="inlineStr">
        <is>
          <t>24/11/2025</t>
        </is>
      </c>
      <c r="K14953" s="27" t="inlineStr">
        <is>
          <t>B902-2025-00020</t>
        </is>
      </c>
      <c r="L14953" s="27" t="inlineStr">
        <is>
          <t>Anuncio en estudio / Plazo cerrado</t>
        </is>
      </c>
      <c r="M14953" s="27" t="inlineStr">
        <is>
          <t>false</t>
        </is>
      </c>
      <c r="N14953" s="27" t="inlineStr">
        <is>
          <t/>
        </is>
      </c>
      <c r="O14953" s="27" t="inlineStr">
        <is>
          <t/>
        </is>
      </c>
      <c r="P14953" s="27" t="inlineStr">
        <is>
          <t/>
        </is>
      </c>
      <c r="Q14953" s="27" t="inlineStr">
        <is>
          <t/>
        </is>
      </c>
      <c r="R14953" s="27" t="inlineStr">
        <is>
          <t/>
        </is>
      </c>
      <c r="S14953" s="27" t="inlineStr">
        <is>
          <t>https://www.contratacion.euskadi.eus/webkpe00-kpeperfi/es/contenidos/anuncio_contratacion/expgebizkaia3220962/es_doc/images/logo_erandio.jpg</t>
        </is>
      </c>
      <c r="T14953" s="27" t="inlineStr">
        <is>
          <t>Ayuntamiento de la Anteiglesia de Erandio</t>
        </is>
      </c>
      <c r="U14953" s="27" t="inlineStr">
        <is>
          <t>P4812400B - Ayuntamiento de la Anteiglesia de Erandio</t>
        </is>
      </c>
      <c r="V14953" s="27" t="inlineStr">
        <is>
          <t>Alcaldía</t>
        </is>
      </c>
      <c r="W14953" s="27" t="inlineStr">
        <is>
          <t/>
        </is>
      </c>
      <c r="X14953" s="27" t="inlineStr">
        <is>
          <t/>
        </is>
      </c>
      <c r="Y14953" s="27" t="inlineStr">
        <is>
          <t>22/12/2025 14:00</t>
        </is>
      </c>
      <c r="Z14953" s="27" t="inlineStr">
        <is>
          <t>https://www.contratacion.euskadi.eus/anuncio_contratacion/obras-asfaltado-caminos-municipales-erandio-13cont-2025-000005/webkpe00-kpesimpc/es/</t>
        </is>
      </c>
      <c r="AA14953" s="27" t="inlineStr">
        <is>
          <t>https://www.contratacion.euskadi.eus/webkpe00-kpesimpc/es/contenidos/anuncio_contratacion/expgebizkaia3220962/es_doc/index.html</t>
        </is>
      </c>
      <c r="AB14953" s="27" t="inlineStr">
        <is>
          <t>https://www.contratacion.euskadi.eus/contenidos/anuncio_contratacion/expgebizkaia3220962/es_doc/data/es_r01dtpd19ab5176c4d48263a363856215d4a4b1f7e</t>
        </is>
      </c>
      <c r="AC14953" s="27" t="inlineStr">
        <is>
          <t>https://www.contratacion.euskadi.eus/contenidos/anuncio_contratacion/expgebizkaia3220962/r01Index/expgebizkaia3220962-idxContent.xml</t>
        </is>
      </c>
      <c r="AD14953" s="27" t="inlineStr">
        <is>
          <t>29/01/2026</t>
        </is>
      </c>
      <c r="AE14953" s="27" t="inlineStr">
        <is>
          <t>r01etpd0161d18c249d8a721f5af59da6891c5bb0d</t>
        </is>
      </c>
      <c r="AF14953" s="27" t="inlineStr">
        <is>
          <t>Ayuntamiento de Erandio</t>
        </is>
      </c>
      <c r="AG14953" s="27" t="inlineStr">
        <is>
          <t>r01etpd162d4035dc57d18d2d46887ccd228c4fc77</t>
        </is>
      </c>
      <c r="AH14953" s="27" t="inlineStr">
        <is>
          <t>Ayuntamiento de Erandio</t>
        </is>
      </c>
      <c r="AI14953" s="27" t="inlineStr">
        <is>
          <t/>
        </is>
      </c>
      <c r="AJ14953" s="27" t="inlineStr">
        <is>
          <t/>
        </is>
      </c>
    </row>
    <row r="14954" customHeight="true" ht="15.0">
      <c r="A14954" s="27" t="inlineStr">
        <is>
          <t>Desarrollo de un Programa Especializado de Intervención con Adolescentes, mediante la elaboración de un proyecto y su ejecución</t>
        </is>
      </c>
      <c r="B14954" s="27" t="inlineStr">
        <is>
          <t/>
        </is>
      </c>
      <c r="C14954" s="27" t="inlineStr">
        <is>
          <t>Gobierno Vasco</t>
        </is>
      </c>
      <c r="D14954" s="27" t="inlineStr">
        <is>
          <t/>
        </is>
      </c>
      <c r="E14954" s="27" t="inlineStr">
        <is>
          <t/>
        </is>
      </c>
      <c r="F14954" s="27" t="inlineStr">
        <is>
          <t/>
        </is>
      </c>
      <c r="G14954" s="27" t="inlineStr">
        <is>
          <t>Desarrollo de un Programa Especializado de Intervención con Adolescentes, mediante la elaboración de un proyecto y su ejecución</t>
        </is>
      </c>
      <c r="H14954" s="27" t="inlineStr">
        <is>
          <t>Desarrollo de un Programa Especializado de Intervención con Adolescentes, mediante la elaboración de un proyecto y su ejecución</t>
        </is>
      </c>
      <c r="I14954" s="27" t="inlineStr">
        <is>
          <t/>
        </is>
      </c>
      <c r="J14954" s="27" t="inlineStr">
        <is>
          <t>16/01/2026</t>
        </is>
      </c>
      <c r="K14954" s="27" t="inlineStr">
        <is>
          <t>2026/0001/071/03</t>
        </is>
      </c>
      <c r="L14954" s="27" t="inlineStr">
        <is>
          <t>Anuncio en estudio / Plazo cerrado</t>
        </is>
      </c>
      <c r="M14954" s="27" t="inlineStr">
        <is>
          <t>false</t>
        </is>
      </c>
      <c r="N14954" s="27" t="inlineStr">
        <is>
          <t/>
        </is>
      </c>
      <c r="O14954" s="27" t="inlineStr">
        <is>
          <t/>
        </is>
      </c>
      <c r="P14954" s="27" t="inlineStr">
        <is>
          <t/>
        </is>
      </c>
      <c r="Q14954" s="27" t="inlineStr">
        <is>
          <t/>
        </is>
      </c>
      <c r="R14954" s="27" t="inlineStr">
        <is>
          <t/>
        </is>
      </c>
      <c r="S14954" s="27" t="inlineStr">
        <is>
          <t>https://www.contratacion.euskadi.eus/webkpe00-kpeperfi/es/contenidos/anuncio_contratacion/expgebizkaia3221276/es_doc/images/logo_diputacion_bizkaia.jpg</t>
        </is>
      </c>
      <c r="T14954" s="27" t="inlineStr">
        <is>
          <t>Diputación Foral de Bizkaia</t>
        </is>
      </c>
      <c r="U14954" s="27" t="inlineStr">
        <is>
          <t>P4800000D - Departamento de Acción Social</t>
        </is>
      </c>
      <c r="V14954" s="27" t="inlineStr">
        <is>
          <t>Diputada Foral de Acción Social</t>
        </is>
      </c>
      <c r="W14954" s="27" t="inlineStr">
        <is>
          <t/>
        </is>
      </c>
      <c r="X14954" s="27" t="inlineStr">
        <is>
          <t/>
        </is>
      </c>
      <c r="Y14954" s="27" t="inlineStr">
        <is>
          <t>02/02/2026 12:00</t>
        </is>
      </c>
      <c r="Z14954" s="27" t="inlineStr">
        <is>
          <t>https://www.contratacion.euskadi.eus/anuncio_contratacion/desarrollo-programa-especializado-intervencion-adolescentes-mediante-elaboracion-proyecto-y-su-ejecucion/webkpe00-kpesimpc/es/</t>
        </is>
      </c>
      <c r="AA14954" s="27" t="inlineStr">
        <is>
          <t>https://www.contratacion.euskadi.eus/webkpe00-kpesimpc/es/contenidos/anuncio_contratacion/expgebizkaia3221276/es_doc/index.html</t>
        </is>
      </c>
      <c r="AB14954" s="27" t="inlineStr">
        <is>
          <t>https://www.contratacion.euskadi.eus/contenidos/anuncio_contratacion/expgebizkaia3221276/es_doc/data/es_r01dtpd19bc4fef0de3dc024539cc158d92d28e321</t>
        </is>
      </c>
      <c r="AC14954" s="27" t="inlineStr">
        <is>
          <t>https://www.contratacion.euskadi.eus/contenidos/anuncio_contratacion/expgebizkaia3221276/r01Index/expgebizkaia3221276-idxContent.xml</t>
        </is>
      </c>
      <c r="AD14954" s="27" t="inlineStr">
        <is>
          <t>10/02/2026</t>
        </is>
      </c>
      <c r="AE14954" s="27" t="inlineStr">
        <is>
          <t>r01epd01218c375c4e1bfc566db81a063c05283a0</t>
        </is>
      </c>
      <c r="AF14954" s="27" t="inlineStr">
        <is>
          <t>Diputación Foral de Bizkaia</t>
        </is>
      </c>
      <c r="AG14954" s="27" t="inlineStr">
        <is>
          <t>r01epd01218c11fbc81bfc566734170931a0619ff</t>
        </is>
      </c>
      <c r="AH14954" s="27" t="inlineStr">
        <is>
          <t>Departamento de Acción Social</t>
        </is>
      </c>
      <c r="AI14954" s="27" t="inlineStr">
        <is>
          <t/>
        </is>
      </c>
      <c r="AJ14954" s="27" t="inlineStr">
        <is>
          <t/>
        </is>
      </c>
    </row>
    <row r="14955" customHeight="true" ht="15.0">
      <c r="A14955" s="27" t="inlineStr">
        <is>
          <t>Servicio de redacción del proyecto, DO y SyS para reforma y ampliación polideportivo municipal</t>
        </is>
      </c>
      <c r="B14955" s="27" t="inlineStr">
        <is>
          <t/>
        </is>
      </c>
      <c r="C14955" s="27" t="inlineStr">
        <is>
          <t>Gobierno Vasco</t>
        </is>
      </c>
      <c r="D14955" s="27" t="inlineStr">
        <is>
          <t/>
        </is>
      </c>
      <c r="E14955" s="27" t="inlineStr">
        <is>
          <t/>
        </is>
      </c>
      <c r="F14955" s="27" t="inlineStr">
        <is>
          <t/>
        </is>
      </c>
      <c r="G14955" s="27" t="inlineStr">
        <is>
          <t>Servicio de redacción del proyecto, DO y SyS para reforma y ampliación polideportivo municipal</t>
        </is>
      </c>
      <c r="H14955" s="27" t="inlineStr">
        <is>
          <t>Servicio de redacción del proyecto, DO y SyS para reforma y ampliación polideportivo municipal</t>
        </is>
      </c>
      <c r="I14955" s="27" t="inlineStr">
        <is>
          <t/>
        </is>
      </c>
      <c r="J14955" s="27" t="inlineStr">
        <is>
          <t>13/11/2025</t>
        </is>
      </c>
      <c r="K14955" s="27" t="inlineStr">
        <is>
          <t>B089-2025-00010</t>
        </is>
      </c>
      <c r="L14955" s="27" t="inlineStr">
        <is>
          <t>Anuncio en estudio / Plazo cerrado</t>
        </is>
      </c>
      <c r="M14955" s="27" t="inlineStr">
        <is>
          <t>false</t>
        </is>
      </c>
      <c r="N14955" s="27" t="inlineStr">
        <is>
          <t/>
        </is>
      </c>
      <c r="O14955" s="27" t="inlineStr">
        <is>
          <t/>
        </is>
      </c>
      <c r="P14955" s="27" t="inlineStr">
        <is>
          <t/>
        </is>
      </c>
      <c r="Q14955" s="27" t="inlineStr">
        <is>
          <t/>
        </is>
      </c>
      <c r="R14955" s="27" t="inlineStr">
        <is>
          <t/>
        </is>
      </c>
      <c r="S14955" s="27" t="inlineStr">
        <is>
          <t>https://www.contratacion.euskadi.eus/webkpe00-kpeperfi/es/contenidos/anuncio_contratacion/expgebizkaia3221493/es_doc/images/ayto_urduliz.gif</t>
        </is>
      </c>
      <c r="T14955" s="27" t="inlineStr">
        <is>
          <t>Ayuntamiento de Urduliz</t>
        </is>
      </c>
      <c r="U14955" s="27" t="inlineStr">
        <is>
          <t>P4810300F - Ayuntamiento de Urduliz</t>
        </is>
      </c>
      <c r="V14955" s="27" t="inlineStr">
        <is>
          <t>Alcalde</t>
        </is>
      </c>
      <c r="W14955" s="27" t="inlineStr">
        <is>
          <t/>
        </is>
      </c>
      <c r="X14955" s="27" t="inlineStr">
        <is>
          <t/>
        </is>
      </c>
      <c r="Y14955" s="27" t="inlineStr">
        <is>
          <t>17/12/2025 23:59</t>
        </is>
      </c>
      <c r="Z14955" s="27" t="inlineStr">
        <is>
          <t>https://www.contratacion.euskadi.eus/anuncio_contratacion/servicio-redaccion-del-proyecto-do-y-sys-reforma-y-ampliacion-polideportivo-municipal/webkpe00-kpesimpc/es/</t>
        </is>
      </c>
      <c r="AA14955" s="27" t="inlineStr">
        <is>
          <t>https://www.contratacion.euskadi.eus/webkpe00-kpesimpc/es/contenidos/anuncio_contratacion/expgebizkaia3221493/es_doc/index.html</t>
        </is>
      </c>
      <c r="AB14955" s="27" t="inlineStr">
        <is>
          <t>https://www.contratacion.euskadi.eus/contenidos/anuncio_contratacion/expgebizkaia3221493/es_doc/data/es_r01dtpd19a7b6819094f990bf520e3205f4c153b42</t>
        </is>
      </c>
      <c r="AC14955" s="27" t="inlineStr">
        <is>
          <t>https://www.contratacion.euskadi.eus/contenidos/anuncio_contratacion/expgebizkaia3221493/r01Index/expgebizkaia3221493-idxContent.xml</t>
        </is>
      </c>
      <c r="AD14955" s="27" t="inlineStr">
        <is>
          <t>05/02/2026</t>
        </is>
      </c>
      <c r="AE14955" s="27" t="inlineStr">
        <is>
          <t>r01epd0147001d7228199574bebf82af3a85926a3</t>
        </is>
      </c>
      <c r="AF14955" s="27" t="inlineStr">
        <is>
          <t>Ayuntamiento de Urduliz</t>
        </is>
      </c>
      <c r="AG14955" s="27" t="inlineStr">
        <is>
          <t>r01epd0147002213e1199574b5ba6c2480db0efba</t>
        </is>
      </c>
      <c r="AH14955" s="27" t="inlineStr">
        <is>
          <t>Ayuntamiento de Urduliz</t>
        </is>
      </c>
      <c r="AI14955" s="27" t="inlineStr">
        <is>
          <t/>
        </is>
      </c>
      <c r="AJ14955" s="27" t="inlineStr">
        <is>
          <t/>
        </is>
      </c>
    </row>
    <row r="14956" customHeight="true" ht="15.0">
      <c r="A14956" s="27" t="inlineStr">
        <is>
          <t>Servicio de conserjería de refuerzo de las aulas de estudio de la biblioteca municipal</t>
        </is>
      </c>
      <c r="B14956" s="27" t="inlineStr">
        <is>
          <t/>
        </is>
      </c>
      <c r="C14956" s="27" t="inlineStr">
        <is>
          <t>Gobierno Vasco</t>
        </is>
      </c>
      <c r="D14956" s="27" t="inlineStr">
        <is>
          <t/>
        </is>
      </c>
      <c r="E14956" s="27" t="inlineStr">
        <is>
          <t/>
        </is>
      </c>
      <c r="F14956" s="27" t="inlineStr">
        <is>
          <t/>
        </is>
      </c>
      <c r="G14956" s="27" t="inlineStr">
        <is>
          <t>Servicio de conserjería de refuerzo de las aulas de estudio de la biblioteca municipal</t>
        </is>
      </c>
      <c r="H14956" s="27" t="inlineStr">
        <is>
          <t>Servicio de conserjería de refuerzo de las aulas de estudio de la biblioteca municipal</t>
        </is>
      </c>
      <c r="I14956" s="27" t="inlineStr">
        <is>
          <t/>
        </is>
      </c>
      <c r="J14956" s="27" t="inlineStr">
        <is>
          <t>13/11/2025</t>
        </is>
      </c>
      <c r="K14956" s="27" t="inlineStr">
        <is>
          <t>B084-2025-00007</t>
        </is>
      </c>
      <c r="L14956" s="27" t="inlineStr">
        <is>
          <t>Anuncio en estudio / Plazo cerrado</t>
        </is>
      </c>
      <c r="M14956" s="27" t="inlineStr">
        <is>
          <t>false</t>
        </is>
      </c>
      <c r="N14956" s="27" t="inlineStr">
        <is>
          <t/>
        </is>
      </c>
      <c r="O14956" s="27" t="inlineStr">
        <is>
          <t/>
        </is>
      </c>
      <c r="P14956" s="27" t="inlineStr">
        <is>
          <t/>
        </is>
      </c>
      <c r="Q14956" s="27" t="inlineStr">
        <is>
          <t/>
        </is>
      </c>
      <c r="R14956" s="27" t="inlineStr">
        <is>
          <t/>
        </is>
      </c>
      <c r="S14956" s="27" t="inlineStr">
        <is>
          <t>https://www.contratacion.euskadi.eus/webkpe00-kpeperfi/es/contenidos/anuncio_contratacion/expgebizkaia3221662/es_doc/images/logo_sestao.jpg</t>
        </is>
      </c>
      <c r="T14956" s="27" t="inlineStr">
        <is>
          <t>Ayuntamiento de Sestao</t>
        </is>
      </c>
      <c r="U14956" s="27" t="inlineStr">
        <is>
          <t>P4809700J - Ayuntamiento de Sestao</t>
        </is>
      </c>
      <c r="V14956" s="27" t="inlineStr">
        <is>
          <t>Junta de Gobierno Local</t>
        </is>
      </c>
      <c r="W14956" s="27" t="inlineStr">
        <is>
          <t/>
        </is>
      </c>
      <c r="X14956" s="27" t="inlineStr">
        <is>
          <t/>
        </is>
      </c>
      <c r="Y14956" s="27" t="inlineStr">
        <is>
          <t>27/11/2025 13:00</t>
        </is>
      </c>
      <c r="Z14956" s="27" t="inlineStr">
        <is>
          <t>https://www.contratacion.euskadi.eus/anuncio_contratacion/servicio-conserjeria-refuerzo-aulas-estudio-biblioteca-municipal/webkpe00-kpesimpc/es/</t>
        </is>
      </c>
      <c r="AA14956" s="27" t="inlineStr">
        <is>
          <t>https://www.contratacion.euskadi.eus/webkpe00-kpesimpc/es/contenidos/anuncio_contratacion/expgebizkaia3221662/es_doc/index.html</t>
        </is>
      </c>
      <c r="AB14956" s="27" t="inlineStr">
        <is>
          <t>https://www.contratacion.euskadi.eus/contenidos/anuncio_contratacion/expgebizkaia3221662/es_doc/data/es_r01dtpd19a7c483eaa4f990bf517cdf463fef6f4a9</t>
        </is>
      </c>
      <c r="AC14956" s="27" t="inlineStr">
        <is>
          <t>https://www.contratacion.euskadi.eus/contenidos/anuncio_contratacion/expgebizkaia3221662/r01Index/expgebizkaia3221662-idxContent.xml</t>
        </is>
      </c>
      <c r="AD14956" s="27" t="inlineStr">
        <is>
          <t>05/02/2026</t>
        </is>
      </c>
      <c r="AE14956" s="27" t="inlineStr">
        <is>
          <t>r01epd014758c0a0671493a556c31ccfdbbf1525b</t>
        </is>
      </c>
      <c r="AF14956" s="27" t="inlineStr">
        <is>
          <t>Ayuntamiento de Sestao</t>
        </is>
      </c>
      <c r="AG14956" s="27" t="inlineStr">
        <is>
          <t>r01etpd15e4ce405fc1b4834742e43e816480ab1eb</t>
        </is>
      </c>
      <c r="AH14956" s="27" t="inlineStr">
        <is>
          <t>Ayuntamiento de Sestao</t>
        </is>
      </c>
      <c r="AI14956" s="27" t="inlineStr">
        <is>
          <t/>
        </is>
      </c>
      <c r="AJ14956" s="27" t="inlineStr">
        <is>
          <t/>
        </is>
      </c>
    </row>
    <row r="14957" customHeight="true" ht="15.0">
      <c r="A14957" s="27" t="inlineStr">
        <is>
          <t>Nivelación geométrica de alta precisión de varios tramos para incluirlos en la red NAP de Bizkaia</t>
        </is>
      </c>
      <c r="B14957" s="27" t="inlineStr">
        <is>
          <t/>
        </is>
      </c>
      <c r="C14957" s="27" t="inlineStr">
        <is>
          <t>Gobierno Vasco</t>
        </is>
      </c>
      <c r="D14957" s="27" t="inlineStr">
        <is>
          <t/>
        </is>
      </c>
      <c r="E14957" s="27" t="inlineStr">
        <is>
          <t/>
        </is>
      </c>
      <c r="F14957" s="27" t="inlineStr">
        <is>
          <t/>
        </is>
      </c>
      <c r="G14957" s="27" t="inlineStr">
        <is>
          <t>Nivelación geométrica de alta precisión de varios tramos para incluirlos en la red NAP de Bizkaia</t>
        </is>
      </c>
      <c r="H14957" s="27" t="inlineStr">
        <is>
          <t>Nivelación geométrica de alta precisión de varios tramos para incluirlos en la red NAP de Bizkaia</t>
        </is>
      </c>
      <c r="I14957" s="27" t="inlineStr">
        <is>
          <t/>
        </is>
      </c>
      <c r="J14957" s="27" t="inlineStr">
        <is>
          <t>14/01/2026</t>
        </is>
      </c>
      <c r="K14957" s="27" t="inlineStr">
        <is>
          <t>2025/0050/071/10</t>
        </is>
      </c>
      <c r="L14957" s="27" t="inlineStr">
        <is>
          <t>Anuncio en estudio / Plazo cerrado</t>
        </is>
      </c>
      <c r="M14957" s="27" t="inlineStr">
        <is>
          <t>false</t>
        </is>
      </c>
      <c r="N14957" s="27" t="inlineStr">
        <is>
          <t/>
        </is>
      </c>
      <c r="O14957" s="27" t="inlineStr">
        <is>
          <t/>
        </is>
      </c>
      <c r="P14957" s="27" t="inlineStr">
        <is>
          <t/>
        </is>
      </c>
      <c r="Q14957" s="27" t="inlineStr">
        <is>
          <t/>
        </is>
      </c>
      <c r="R14957" s="27" t="inlineStr">
        <is>
          <t/>
        </is>
      </c>
      <c r="S14957" s="27" t="inlineStr">
        <is>
          <t>https://www.contratacion.euskadi.eus/webkpe00-kpeperfi/es/contenidos/anuncio_contratacion/expgebizkaia3222862/es_doc/images/logo_diputacion_bizkaia.jpg</t>
        </is>
      </c>
      <c r="T14957" s="27" t="inlineStr">
        <is>
          <t>Diputación Foral de Bizkaia</t>
        </is>
      </c>
      <c r="U14957" s="27" t="inlineStr">
        <is>
          <t>P4800000D - Departamento de Infraestructuras y Desarrollo Territorial</t>
        </is>
      </c>
      <c r="V14957" s="27" t="inlineStr">
        <is>
          <t>Diputado Foral de Infraestructuras y Desarrollo Territorial</t>
        </is>
      </c>
      <c r="W14957" s="27" t="inlineStr">
        <is>
          <t/>
        </is>
      </c>
      <c r="X14957" s="27" t="inlineStr">
        <is>
          <t/>
        </is>
      </c>
      <c r="Y14957" s="27" t="inlineStr">
        <is>
          <t>30/01/2026 12:00</t>
        </is>
      </c>
      <c r="Z14957" s="27" t="inlineStr">
        <is>
          <t>https://www.contratacion.euskadi.eus/anuncio_contratacion/nivelacion-geometrica-alta-precision-varios-tramos-incluirlos-red-nap-bizkaia/expgebizkaia3222862/webkpe00-kpesimpc/es/</t>
        </is>
      </c>
      <c r="AA14957" s="27" t="inlineStr">
        <is>
          <t>https://www.contratacion.euskadi.eus/webkpe00-kpesimpc/es/contenidos/anuncio_contratacion/expgebizkaia3222862/es_doc/index.html</t>
        </is>
      </c>
      <c r="AB14957" s="27" t="inlineStr">
        <is>
          <t>https://www.contratacion.euskadi.eus/contenidos/anuncio_contratacion/expgebizkaia3222862/es_doc/data/es_r01dtpd19bbcdc1db75ccad867e3c97adbaa69ac45</t>
        </is>
      </c>
      <c r="AC14957" s="27" t="inlineStr">
        <is>
          <t>https://www.contratacion.euskadi.eus/contenidos/anuncio_contratacion/expgebizkaia3222862/r01Index/expgebizkaia3222862-idxContent.xml</t>
        </is>
      </c>
      <c r="AD14957" s="27" t="inlineStr">
        <is>
          <t>10/02/2026</t>
        </is>
      </c>
      <c r="AE14957" s="27" t="inlineStr">
        <is>
          <t>r01epd01218c375c4e1bfc566db81a063c05283a0</t>
        </is>
      </c>
      <c r="AF14957" s="27" t="inlineStr">
        <is>
          <t>Diputación Foral de Bizkaia</t>
        </is>
      </c>
      <c r="AG14957" s="27" t="inlineStr">
        <is>
          <t>r01etpd16bffdb3a8a7c332e83846a74e9be031dcd</t>
        </is>
      </c>
      <c r="AH14957" s="27" t="inlineStr">
        <is>
          <t>Departamento de Infraestructuras y Desarrollo Territorial</t>
        </is>
      </c>
      <c r="AI14957" s="27" t="inlineStr">
        <is>
          <t/>
        </is>
      </c>
      <c r="AJ14957" s="27" t="inlineStr">
        <is>
          <t/>
        </is>
      </c>
    </row>
    <row r="14958" customHeight="true" ht="15.0">
      <c r="A14958" s="27" t="inlineStr">
        <is>
          <t>Asistencia técnica y creativa para la comunicación y socialización de las actuaciones estratégicas de la Diputación Foral de Bizkaia 2023-2027</t>
        </is>
      </c>
      <c r="B14958" s="27" t="inlineStr">
        <is>
          <t/>
        </is>
      </c>
      <c r="C14958" s="27" t="inlineStr">
        <is>
          <t>Gobierno Vasco</t>
        </is>
      </c>
      <c r="D14958" s="27" t="inlineStr">
        <is>
          <t/>
        </is>
      </c>
      <c r="E14958" s="27" t="inlineStr">
        <is>
          <t/>
        </is>
      </c>
      <c r="F14958" s="27" t="inlineStr">
        <is>
          <t/>
        </is>
      </c>
      <c r="G14958" s="27" t="inlineStr">
        <is>
          <t>Asistencia técnica y creativa para la comunicación y socialización de las actuaciones estratégicas de la Diputación Foral de Bizkaia 2023-2027</t>
        </is>
      </c>
      <c r="H14958" s="27" t="inlineStr">
        <is>
          <t>Asistencia técnica y creativa para la comunicación y socialización de las actuaciones estratégicas de la Diputación Foral de Bizkaia 2023-2027</t>
        </is>
      </c>
      <c r="I14958" s="27" t="inlineStr">
        <is>
          <t/>
        </is>
      </c>
      <c r="J14958" s="27" t="inlineStr">
        <is>
          <t>18/12/2025</t>
        </is>
      </c>
      <c r="K14958" s="27" t="inlineStr">
        <is>
          <t>2025/0052/071/01</t>
        </is>
      </c>
      <c r="L14958" s="27" t="inlineStr">
        <is>
          <t>Anuncio en estudio / Plazo cerrado</t>
        </is>
      </c>
      <c r="M14958" s="27" t="inlineStr">
        <is>
          <t>false</t>
        </is>
      </c>
      <c r="N14958" s="27" t="inlineStr">
        <is>
          <t/>
        </is>
      </c>
      <c r="O14958" s="27" t="inlineStr">
        <is>
          <t/>
        </is>
      </c>
      <c r="P14958" s="27" t="inlineStr">
        <is>
          <t/>
        </is>
      </c>
      <c r="Q14958" s="27" t="inlineStr">
        <is>
          <t/>
        </is>
      </c>
      <c r="R14958" s="27" t="inlineStr">
        <is>
          <t/>
        </is>
      </c>
      <c r="S14958" s="27" t="inlineStr">
        <is>
          <t>https://www.contratacion.euskadi.eus/webkpe00-kpeperfi/es/contenidos/anuncio_contratacion/expgebizkaia3223005/es_doc/images/logo_diputacion_bizkaia.jpg</t>
        </is>
      </c>
      <c r="T14958" s="27" t="inlineStr">
        <is>
          <t>Diputación Foral de Bizkaia</t>
        </is>
      </c>
      <c r="U14958" s="27" t="inlineStr">
        <is>
          <t>P4800000D - Dirección General de Coordinación y Estrategia Digital</t>
        </is>
      </c>
      <c r="V14958" s="27" t="inlineStr">
        <is>
          <t>Diputado Foral de Administración Pública y Relaciones Institucionales</t>
        </is>
      </c>
      <c r="W14958" s="27" t="inlineStr">
        <is>
          <t/>
        </is>
      </c>
      <c r="X14958" s="27" t="inlineStr">
        <is>
          <t/>
        </is>
      </c>
      <c r="Y14958" s="27" t="inlineStr">
        <is>
          <t>05/01/2026 12:00</t>
        </is>
      </c>
      <c r="Z14958" s="27" t="inlineStr">
        <is>
          <t>https://www.contratacion.euskadi.eus/anuncio_contratacion/asistencia-tecnica-y-creativa-comunicacion-y-socializacion-actuaciones-estrategicas-diputacion-foral-bizkaia-2023-2027/webkpe00-kpesimpc/es/</t>
        </is>
      </c>
      <c r="AA14958" s="27" t="inlineStr">
        <is>
          <t>https://www.contratacion.euskadi.eus/webkpe00-kpesimpc/es/contenidos/anuncio_contratacion/expgebizkaia3223005/es_doc/index.html</t>
        </is>
      </c>
      <c r="AB14958" s="27" t="inlineStr">
        <is>
          <t>https://www.contratacion.euskadi.eus/contenidos/anuncio_contratacion/expgebizkaia3223005/es_doc/data/es_r01dtpd19b30ebb0bd7e2aa5724be3bece0301fe1f</t>
        </is>
      </c>
      <c r="AC14958" s="27" t="inlineStr">
        <is>
          <t>https://www.contratacion.euskadi.eus/contenidos/anuncio_contratacion/expgebizkaia3223005/r01Index/expgebizkaia3223005-idxContent.xml</t>
        </is>
      </c>
      <c r="AD14958" s="27" t="inlineStr">
        <is>
          <t>15/01/2026</t>
        </is>
      </c>
      <c r="AE14958" s="27" t="inlineStr">
        <is>
          <t>r01epd01218c375c4e1bfc566db81a063c05283a0</t>
        </is>
      </c>
      <c r="AF14958" s="27" t="inlineStr">
        <is>
          <t>Diputación Foral de Bizkaia</t>
        </is>
      </c>
      <c r="AG14958" s="27" t="inlineStr">
        <is>
          <t>r01epd01218c11fd651bfc566a9318b7b83c71d1b</t>
        </is>
      </c>
      <c r="AH14958" s="27" t="inlineStr">
        <is>
          <t>Gabinete del Diputado General</t>
        </is>
      </c>
      <c r="AI14958" s="27" t="inlineStr">
        <is>
          <t/>
        </is>
      </c>
      <c r="AJ14958" s="27" t="inlineStr">
        <is>
          <t/>
        </is>
      </c>
    </row>
    <row r="14959" customHeight="true" ht="15.0">
      <c r="A14959" s="27" t="inlineStr">
        <is>
          <t>Asesoría jurídica del ámbito del derecho de familia</t>
        </is>
      </c>
      <c r="B14959" s="27" t="inlineStr">
        <is>
          <t/>
        </is>
      </c>
      <c r="C14959" s="27" t="inlineStr">
        <is>
          <t>Gobierno Vasco</t>
        </is>
      </c>
      <c r="D14959" s="27" t="inlineStr">
        <is>
          <t/>
        </is>
      </c>
      <c r="E14959" s="27" t="inlineStr">
        <is>
          <t/>
        </is>
      </c>
      <c r="F14959" s="27" t="inlineStr">
        <is>
          <t/>
        </is>
      </c>
      <c r="G14959" s="27" t="inlineStr">
        <is>
          <t>Asesoría jurídica del ámbito del derecho de familia</t>
        </is>
      </c>
      <c r="H14959" s="27" t="inlineStr">
        <is>
          <t>Asesoría jurídica del ámbito del derecho de familia</t>
        </is>
      </c>
      <c r="I14959" s="27" t="inlineStr">
        <is>
          <t/>
        </is>
      </c>
      <c r="J14959" s="27" t="inlineStr">
        <is>
          <t>12/11/2025</t>
        </is>
      </c>
      <c r="K14959" s="27" t="inlineStr">
        <is>
          <t>B955-2025-00002</t>
        </is>
      </c>
      <c r="L14959" s="27" t="inlineStr">
        <is>
          <t>Anuncio en estudio / Plazo cerrado</t>
        </is>
      </c>
      <c r="M14959" s="27" t="inlineStr">
        <is>
          <t>false</t>
        </is>
      </c>
      <c r="N14959" s="27" t="inlineStr">
        <is>
          <t/>
        </is>
      </c>
      <c r="O14959" s="27" t="inlineStr">
        <is>
          <t/>
        </is>
      </c>
      <c r="P14959" s="27" t="inlineStr">
        <is>
          <t/>
        </is>
      </c>
      <c r="Q14959" s="27" t="inlineStr">
        <is>
          <t/>
        </is>
      </c>
      <c r="R14959" s="27" t="inlineStr">
        <is>
          <t/>
        </is>
      </c>
      <c r="S14959" s="27" t="inlineStr">
        <is>
          <t>https://www.contratacion.euskadi.eus/webkpe00-kpeperfi/es/contenidos/anuncio_contratacion/expgebizkaia3223822/es_doc/images/logo_mancomunidad_leartibai.jpg</t>
        </is>
      </c>
      <c r="T14959" s="27" t="inlineStr">
        <is>
          <t>Mancomunidad de Municipios de Lea Artibai</t>
        </is>
      </c>
      <c r="U14959" s="27" t="inlineStr">
        <is>
          <t>P4800032G - Mancomunidad de Municipios de Lea Artibai</t>
        </is>
      </c>
      <c r="V14959" s="27" t="inlineStr">
        <is>
          <t>Junta General de la Mancomunidad de Lea Artibai</t>
        </is>
      </c>
      <c r="W14959" s="27" t="inlineStr">
        <is>
          <t/>
        </is>
      </c>
      <c r="X14959" s="27" t="inlineStr">
        <is>
          <t/>
        </is>
      </c>
      <c r="Y14959" s="27" t="inlineStr">
        <is>
          <t>05/01/2026 12:30</t>
        </is>
      </c>
      <c r="Z14959" s="27" t="inlineStr">
        <is>
          <t>https://www.contratacion.euskadi.eus/anuncio_contratacion/asesoria-juridica-del-ambito-del-derecho-familia/webkpe00-kpesimpc/es/</t>
        </is>
      </c>
      <c r="AA14959" s="27" t="inlineStr">
        <is>
          <t>https://www.contratacion.euskadi.eus/webkpe00-kpesimpc/es/contenidos/anuncio_contratacion/expgebizkaia3223822/es_doc/index.html</t>
        </is>
      </c>
      <c r="AB14959" s="27" t="inlineStr">
        <is>
          <t>https://www.contratacion.euskadi.eus/contenidos/anuncio_contratacion/expgebizkaia3223822/es_doc/data/es_r01dtpd19a781da7e648263a36bb825e0085e9a569</t>
        </is>
      </c>
      <c r="AC14959" s="27" t="inlineStr">
        <is>
          <t>https://www.contratacion.euskadi.eus/contenidos/anuncio_contratacion/expgebizkaia3223822/r01Index/expgebizkaia3223822-idxContent.xml</t>
        </is>
      </c>
      <c r="AD14959" s="27" t="inlineStr">
        <is>
          <t>16/01/2026</t>
        </is>
      </c>
      <c r="AE14959" s="27" t="inlineStr">
        <is>
          <t>r01etpd164211afd355e22f03ad49f0b6b6f2b48c0</t>
        </is>
      </c>
      <c r="AF14959" s="27" t="inlineStr">
        <is>
          <t>Mancomunidad de Municipios de Lea Artibai</t>
        </is>
      </c>
      <c r="AG14959" s="27" t="inlineStr">
        <is>
          <t>r01etpd164211e10115e22f03ad38d79f9b8c0550c</t>
        </is>
      </c>
      <c r="AH14959" s="27" t="inlineStr">
        <is>
          <t>Mancomunidad de Municipios de Lea Artibai</t>
        </is>
      </c>
      <c r="AI14959" s="27" t="inlineStr">
        <is>
          <t/>
        </is>
      </c>
      <c r="AJ14959" s="27" t="inlineStr">
        <is>
          <t/>
        </is>
      </c>
    </row>
    <row r="14960" customHeight="true" ht="15.0">
      <c r="A14960" s="27" t="inlineStr">
        <is>
          <t>Servicios de personas mayores, de promoción de la autonomía personal y prevención de la dependencia (Lote 1) y de apoyo a las personas cuidadoras no profesionales de personas dependientes (Lote 2)</t>
        </is>
      </c>
      <c r="B14960" s="27" t="inlineStr">
        <is>
          <t/>
        </is>
      </c>
      <c r="C14960" s="27" t="inlineStr">
        <is>
          <t>Gobierno Vasco</t>
        </is>
      </c>
      <c r="D14960" s="27" t="inlineStr">
        <is>
          <t/>
        </is>
      </c>
      <c r="E14960" s="27" t="inlineStr">
        <is>
          <t/>
        </is>
      </c>
      <c r="F14960" s="27" t="inlineStr">
        <is>
          <t/>
        </is>
      </c>
      <c r="G14960" s="27" t="inlineStr">
        <is>
          <t>Servicios de personas mayores, de promoción de la autonomía personal y prevención de la dependencia (Lote 1) y de apoyo a las personas cuidadoras no profesionales de personas dependientes (Lote 2)</t>
        </is>
      </c>
      <c r="H14960" s="27" t="inlineStr">
        <is>
          <t>Servicios de personas mayores, de promoción de la autonomía personal y prevención de la dependencia (Lote 1) y de apoyo a las personas cuidadoras no profesionales de personas dependientes (Lote 2)</t>
        </is>
      </c>
      <c r="I14960" s="27" t="inlineStr">
        <is>
          <t/>
        </is>
      </c>
      <c r="J14960" s="27" t="inlineStr">
        <is>
          <t>12/11/2025</t>
        </is>
      </c>
      <c r="K14960" s="27" t="inlineStr">
        <is>
          <t>B957-2025-00007</t>
        </is>
      </c>
      <c r="L14960" s="27" t="inlineStr">
        <is>
          <t>Desistimiento / Renuncia</t>
        </is>
      </c>
      <c r="M14960" s="27" t="inlineStr">
        <is>
          <t>false</t>
        </is>
      </c>
      <c r="N14960" s="27" t="inlineStr">
        <is>
          <t/>
        </is>
      </c>
      <c r="O14960" s="27" t="inlineStr">
        <is>
          <t/>
        </is>
      </c>
      <c r="P14960" s="27" t="inlineStr">
        <is>
          <t/>
        </is>
      </c>
      <c r="Q14960" s="27" t="inlineStr">
        <is>
          <t/>
        </is>
      </c>
      <c r="R14960" s="27" t="inlineStr">
        <is>
          <t/>
        </is>
      </c>
      <c r="S14960" s="27" t="inlineStr">
        <is>
          <t>https://www.contratacion.euskadi.eus/webkpe00-kpeperfi/es/contenidos/anuncio_contratacion/expgebizkaia3224831/es_doc/images/Logotipo-Mancom.jpg</t>
        </is>
      </c>
      <c r="T14960" s="27" t="inlineStr">
        <is>
          <t>Mancomunidad de la Merindad de Durango</t>
        </is>
      </c>
      <c r="U14960" s="27" t="inlineStr">
        <is>
          <t>P4800001B - Mancomunidad de la Merindad de Durango</t>
        </is>
      </c>
      <c r="V14960" s="27" t="inlineStr">
        <is>
          <t>Presidente</t>
        </is>
      </c>
      <c r="W14960" s="27" t="inlineStr">
        <is>
          <t/>
        </is>
      </c>
      <c r="X14960" s="27" t="inlineStr">
        <is>
          <t/>
        </is>
      </c>
      <c r="Y14960" s="27" t="inlineStr">
        <is>
          <t>13/12/2025 12:00</t>
        </is>
      </c>
      <c r="Z14960" s="27" t="inlineStr">
        <is>
          <t>https://www.contratacion.euskadi.eus/anuncio_contratacion/servicios-personas-mayores-promocion-autonomia-personal-y-prevencion-dependencia-lote-1-y-apoyo-personas-cuidadoras-no-profesionales-personas-dependientes-lote-2/webkpe00-kpesimpc/es/</t>
        </is>
      </c>
      <c r="AA14960" s="27" t="inlineStr">
        <is>
          <t>https://www.contratacion.euskadi.eus/webkpe00-kpesimpc/es/contenidos/anuncio_contratacion/expgebizkaia3224831/es_doc/index.html</t>
        </is>
      </c>
      <c r="AB14960" s="27" t="inlineStr">
        <is>
          <t>https://www.contratacion.euskadi.eus/contenidos/anuncio_contratacion/expgebizkaia3224831/es_doc/data/es_r01dtpd19a793e0c9c48263a36bccbfcca7b7f846f</t>
        </is>
      </c>
      <c r="AC14960" s="27" t="inlineStr">
        <is>
          <t>https://www.contratacion.euskadi.eus/contenidos/anuncio_contratacion/expgebizkaia3224831/r01Index/expgebizkaia3224831-idxContent.xml</t>
        </is>
      </c>
      <c r="AD14960" s="27" t="inlineStr">
        <is>
          <t>26/01/2026</t>
        </is>
      </c>
      <c r="AE14960" s="27" t="inlineStr">
        <is>
          <t>r01etpd15d17dae169195674a45716213ee9ae4c1f</t>
        </is>
      </c>
      <c r="AF14960" s="27" t="inlineStr">
        <is>
          <t>Mancomunidad de la Merindad de Durango</t>
        </is>
      </c>
      <c r="AG14960" s="27" t="inlineStr">
        <is>
          <t>r01etpd15d17dcce0f195674a4a2100abe657e5d8b</t>
        </is>
      </c>
      <c r="AH14960" s="27" t="inlineStr">
        <is>
          <t>Mancomunidad de la Merindad de Durango</t>
        </is>
      </c>
      <c r="AI14960" s="27" t="inlineStr">
        <is>
          <t/>
        </is>
      </c>
      <c r="AJ14960" s="27" t="inlineStr">
        <is>
          <t/>
        </is>
      </c>
    </row>
    <row r="14961" customHeight="true" ht="15.0">
      <c r="A14961" s="27" t="inlineStr">
        <is>
          <t>Asistencia técnica y consultoria para la implementación del programa Herri Txiki Aukera Handi en la comarca de Lea Artibai</t>
        </is>
      </c>
      <c r="B14961" s="27" t="inlineStr">
        <is>
          <t/>
        </is>
      </c>
      <c r="C14961" s="27" t="inlineStr">
        <is>
          <t>Gobierno Vasco</t>
        </is>
      </c>
      <c r="D14961" s="27" t="inlineStr">
        <is>
          <t/>
        </is>
      </c>
      <c r="E14961" s="27" t="inlineStr">
        <is>
          <t/>
        </is>
      </c>
      <c r="F14961" s="27" t="inlineStr">
        <is>
          <t/>
        </is>
      </c>
      <c r="G14961" s="27" t="inlineStr">
        <is>
          <t>Asistencia técnica y consultoria para la implementación del programa Herri Txiki Aukera Handi en la comarca de Lea Artibai</t>
        </is>
      </c>
      <c r="H14961" s="27" t="inlineStr">
        <is>
          <t>Asistencia técnica y consultoria para la implementación del programa Herri Txiki Aukera Handi en la comarca de Lea Artibai</t>
        </is>
      </c>
      <c r="I14961" s="27" t="inlineStr">
        <is>
          <t/>
        </is>
      </c>
      <c r="J14961" s="27" t="inlineStr">
        <is>
          <t>14/01/2026</t>
        </is>
      </c>
      <c r="K14961" s="27" t="inlineStr">
        <is>
          <t>2025/0049/071/07</t>
        </is>
      </c>
      <c r="L14961" s="27" t="inlineStr">
        <is>
          <t>Anuncio en estudio / Plazo cerrado</t>
        </is>
      </c>
      <c r="M14961" s="27" t="inlineStr">
        <is>
          <t>false</t>
        </is>
      </c>
      <c r="N14961" s="27" t="inlineStr">
        <is>
          <t/>
        </is>
      </c>
      <c r="O14961" s="27" t="inlineStr">
        <is>
          <t/>
        </is>
      </c>
      <c r="P14961" s="27" t="inlineStr">
        <is>
          <t/>
        </is>
      </c>
      <c r="Q14961" s="27" t="inlineStr">
        <is>
          <t/>
        </is>
      </c>
      <c r="R14961" s="27" t="inlineStr">
        <is>
          <t/>
        </is>
      </c>
      <c r="S14961" s="27" t="inlineStr">
        <is>
          <t>https://www.contratacion.euskadi.eus/webkpe00-kpeperfi/es/contenidos/anuncio_contratacion/expgebizkaia3224933/es_doc/images/logo_diputacion_bizkaia.jpg</t>
        </is>
      </c>
      <c r="T14961" s="27" t="inlineStr">
        <is>
          <t>Diputación Foral de Bizkaia</t>
        </is>
      </c>
      <c r="U14961" s="27" t="inlineStr">
        <is>
          <t>P4800000D - Departamento de Administración Pública y Relaciones Institucionales</t>
        </is>
      </c>
      <c r="V14961" s="27" t="inlineStr">
        <is>
          <t>Diputado Foral de Administración Pública y Relaciones Institucionales</t>
        </is>
      </c>
      <c r="W14961" s="27" t="inlineStr">
        <is>
          <t/>
        </is>
      </c>
      <c r="X14961" s="27" t="inlineStr">
        <is>
          <t/>
        </is>
      </c>
      <c r="Y14961" s="27" t="inlineStr">
        <is>
          <t>30/01/2026 12:00</t>
        </is>
      </c>
      <c r="Z14961" s="27" t="inlineStr">
        <is>
          <t>https://www.contratacion.euskadi.eus/anuncio_contratacion/asistencia-tecnica-y-consultoria-implementacion-del-programa-herri-txiki-aukera-handi-comarca-lea-artibai/webkpe00-kpesimpc/es/</t>
        </is>
      </c>
      <c r="AA14961" s="27" t="inlineStr">
        <is>
          <t>https://www.contratacion.euskadi.eus/webkpe00-kpesimpc/es/contenidos/anuncio_contratacion/expgebizkaia3224933/es_doc/index.html</t>
        </is>
      </c>
      <c r="AB14961" s="27" t="inlineStr">
        <is>
          <t>https://www.contratacion.euskadi.eus/contenidos/anuncio_contratacion/expgebizkaia3224933/es_doc/data/es_r01dtpd19bbc6519875ccad867244f6225421a7e86</t>
        </is>
      </c>
      <c r="AC14961" s="27" t="inlineStr">
        <is>
          <t>https://www.contratacion.euskadi.eus/contenidos/anuncio_contratacion/expgebizkaia3224933/r01Index/expgebizkaia3224933-idxContent.xml</t>
        </is>
      </c>
      <c r="AD14961" s="27" t="inlineStr">
        <is>
          <t>03/02/2026</t>
        </is>
      </c>
      <c r="AE14961" s="27" t="inlineStr">
        <is>
          <t>r01epd01218c375c4e1bfc566db81a063c05283a0</t>
        </is>
      </c>
      <c r="AF14961" s="27" t="inlineStr">
        <is>
          <t>Diputación Foral de Bizkaia</t>
        </is>
      </c>
      <c r="AG14961" s="27" t="inlineStr">
        <is>
          <t>r01epd01218c11ff6c1bfc566ac71a13c4bde011c</t>
        </is>
      </c>
      <c r="AH14961" s="27" t="inlineStr">
        <is>
          <t>Departamento de Administración Pública y Relaciones Institucionales</t>
        </is>
      </c>
      <c r="AI14961" s="27" t="inlineStr">
        <is>
          <t/>
        </is>
      </c>
      <c r="AJ14961" s="27" t="inlineStr">
        <is>
          <t/>
        </is>
      </c>
    </row>
    <row r="14962" customHeight="true" ht="15.0">
      <c r="A14962" s="27" t="inlineStr">
        <is>
          <t>Servicio de Protección contra incendios y protección de intrusión</t>
        </is>
      </c>
      <c r="B14962" s="27" t="inlineStr">
        <is>
          <t/>
        </is>
      </c>
      <c r="C14962" s="27" t="inlineStr">
        <is>
          <t>Gobierno Vasco</t>
        </is>
      </c>
      <c r="D14962" s="27" t="inlineStr">
        <is>
          <t/>
        </is>
      </c>
      <c r="E14962" s="27" t="inlineStr">
        <is>
          <t/>
        </is>
      </c>
      <c r="F14962" s="27" t="inlineStr">
        <is>
          <t/>
        </is>
      </c>
      <c r="G14962" s="27" t="inlineStr">
        <is>
          <t>Servicio de Protección contra incendios y protección de intrusión</t>
        </is>
      </c>
      <c r="H14962" s="27" t="inlineStr">
        <is>
          <t>Servicio de Protección contra incendios y protección de intrusión</t>
        </is>
      </c>
      <c r="I14962" s="27" t="inlineStr">
        <is>
          <t/>
        </is>
      </c>
      <c r="J14962" s="27" t="inlineStr">
        <is>
          <t>20/11/2025</t>
        </is>
      </c>
      <c r="K14962" s="27" t="inlineStr">
        <is>
          <t>B045-2025-00019</t>
        </is>
      </c>
      <c r="L14962" s="27" t="inlineStr">
        <is>
          <t>Formalización del contrato</t>
        </is>
      </c>
      <c r="M14962" s="27" t="inlineStr">
        <is>
          <t>false</t>
        </is>
      </c>
      <c r="N14962" s="27" t="inlineStr">
        <is>
          <t/>
        </is>
      </c>
      <c r="O14962" s="27" t="inlineStr">
        <is>
          <t/>
        </is>
      </c>
      <c r="P14962" s="27" t="inlineStr">
        <is>
          <t/>
        </is>
      </c>
      <c r="Q14962" s="27" t="inlineStr">
        <is>
          <t/>
        </is>
      </c>
      <c r="R14962" s="27" t="inlineStr">
        <is>
          <t/>
        </is>
      </c>
      <c r="S14962" s="27" t="inlineStr">
        <is>
          <t>https://www.contratacion.euskadi.eus/webkpe00-kpeperfi/es/contenidos/anuncio_contratacion/expgebizkaia3226417/es_doc/images/logo_gueñes.jpg</t>
        </is>
      </c>
      <c r="T14962" s="27" t="inlineStr">
        <is>
          <t>Ayuntamiento de Güeñes</t>
        </is>
      </c>
      <c r="U14962" s="27" t="inlineStr">
        <is>
          <t>P4805400A - Ayuntamiento de Güeñes</t>
        </is>
      </c>
      <c r="V14962" s="27" t="inlineStr">
        <is>
          <t>Junta de Gobierno</t>
        </is>
      </c>
      <c r="W14962" s="27" t="inlineStr">
        <is>
          <t/>
        </is>
      </c>
      <c r="X14962" s="27" t="inlineStr">
        <is>
          <t/>
        </is>
      </c>
      <c r="Y14962" s="27" t="inlineStr">
        <is>
          <t>07/12/2025 14:00</t>
        </is>
      </c>
      <c r="Z14962" s="27" t="inlineStr">
        <is>
          <t>https://www.contratacion.euskadi.eus/anuncio_contratacion/servicio-proteccion-incendios-y-proteccion-intrusion/webkpe00-kpesimpc/es/</t>
        </is>
      </c>
      <c r="AA14962" s="27" t="inlineStr">
        <is>
          <t>https://www.contratacion.euskadi.eus/webkpe00-kpesimpc/es/contenidos/anuncio_contratacion/expgebizkaia3226417/es_doc/index.html</t>
        </is>
      </c>
      <c r="AB14962" s="27" t="inlineStr">
        <is>
          <t>https://www.contratacion.euskadi.eus/contenidos/anuncio_contratacion/expgebizkaia3226417/es_doc/data/es_r01dtpd19aa074ce2048263a3638220717e5648055</t>
        </is>
      </c>
      <c r="AC14962" s="27" t="inlineStr">
        <is>
          <t>https://www.contratacion.euskadi.eus/contenidos/anuncio_contratacion/expgebizkaia3226417/r01Index/expgebizkaia3226417-idxContent.xml</t>
        </is>
      </c>
      <c r="AD14962" s="27" t="inlineStr">
        <is>
          <t>13/01/2026</t>
        </is>
      </c>
      <c r="AE14962" s="27" t="inlineStr">
        <is>
          <t>r01etpd1599381ad951a7abb64ca59dda20615884e</t>
        </is>
      </c>
      <c r="AF14962" s="27" t="inlineStr">
        <is>
          <t>Ayuntamiento de Güeñes</t>
        </is>
      </c>
      <c r="AG14962" s="27" t="inlineStr">
        <is>
          <t>r01etpd161b3d412da16fa160f98910968fcb74fff</t>
        </is>
      </c>
      <c r="AH14962" s="27" t="inlineStr">
        <is>
          <t>Ayuntamiento de Güeñes</t>
        </is>
      </c>
      <c r="AI14962" s="27" t="inlineStr">
        <is>
          <t/>
        </is>
      </c>
      <c r="AJ14962" s="27" t="inlineStr">
        <is>
          <t/>
        </is>
      </c>
    </row>
    <row r="14963" customHeight="true" ht="15.0">
      <c r="A14963" s="27" t="inlineStr">
        <is>
          <t>Suscripciones de productos Microsoft</t>
        </is>
      </c>
      <c r="B14963" s="27" t="inlineStr">
        <is>
          <t/>
        </is>
      </c>
      <c r="C14963" s="27" t="inlineStr">
        <is>
          <t>Gobierno Vasco</t>
        </is>
      </c>
      <c r="D14963" s="27" t="inlineStr">
        <is>
          <t/>
        </is>
      </c>
      <c r="E14963" s="27" t="inlineStr">
        <is>
          <t/>
        </is>
      </c>
      <c r="F14963" s="27" t="inlineStr">
        <is>
          <t/>
        </is>
      </c>
      <c r="G14963" s="27" t="inlineStr">
        <is>
          <t>Suscripciones de productos Microsoft</t>
        </is>
      </c>
      <c r="H14963" s="27" t="inlineStr">
        <is>
          <t>Suscripciones de productos Microsoft</t>
        </is>
      </c>
      <c r="I14963" s="27" t="inlineStr">
        <is>
          <t/>
        </is>
      </c>
      <c r="J14963" s="27" t="inlineStr">
        <is>
          <t>26/11/2025</t>
        </is>
      </c>
      <c r="K14963" s="28" t="inlineStr">
        <is>
          <t>6036</t>
        </is>
      </c>
      <c r="L14963" s="27" t="inlineStr">
        <is>
          <t>Adjudicación provisional / definitiva</t>
        </is>
      </c>
      <c r="M14963" s="27" t="inlineStr">
        <is>
          <t>false</t>
        </is>
      </c>
      <c r="N14963" s="27" t="inlineStr">
        <is>
          <t/>
        </is>
      </c>
      <c r="O14963" s="27" t="inlineStr">
        <is>
          <t/>
        </is>
      </c>
      <c r="P14963" s="27" t="inlineStr">
        <is>
          <t/>
        </is>
      </c>
      <c r="Q14963" s="27" t="inlineStr">
        <is>
          <t/>
        </is>
      </c>
      <c r="R14963" s="27" t="inlineStr">
        <is>
          <t/>
        </is>
      </c>
      <c r="S14963" s="27" t="inlineStr">
        <is>
          <t>https://www.contratacion.euskadi.eus/webkpe00-kpeperfi/es/contenidos/anuncio_contratacion/expgebizkaia3226771/es_doc/images/logo_lantik.jpg</t>
        </is>
      </c>
      <c r="T14963" s="27" t="inlineStr">
        <is>
          <t>LANTIK</t>
        </is>
      </c>
      <c r="U14963" s="27" t="inlineStr">
        <is>
          <t>A48119820 - LANTIK</t>
        </is>
      </c>
      <c r="V14963" s="27" t="inlineStr">
        <is>
          <t>Director-Gerente</t>
        </is>
      </c>
      <c r="W14963" s="27" t="inlineStr">
        <is>
          <t/>
        </is>
      </c>
      <c r="X14963" s="27" t="inlineStr">
        <is>
          <t/>
        </is>
      </c>
      <c r="Y14963" s="27" t="inlineStr">
        <is>
          <t>29/12/2025 12:00</t>
        </is>
      </c>
      <c r="Z14963" s="27" t="inlineStr">
        <is>
          <t>https://www.contratacion.euskadi.eus/anuncio_contratacion/suscripciones-productos-microsoft/expgebizkaia3226771/webkpe00-kpesimpc/es/</t>
        </is>
      </c>
      <c r="AA14963" s="27" t="inlineStr">
        <is>
          <t>https://www.contratacion.euskadi.eus/webkpe00-kpesimpc/es/contenidos/anuncio_contratacion/expgebizkaia3226771/es_doc/index.html</t>
        </is>
      </c>
      <c r="AB14963" s="27" t="inlineStr">
        <is>
          <t>https://www.contratacion.euskadi.eus/contenidos/anuncio_contratacion/expgebizkaia3226771/es_doc/data/es_r01dtpd19abe68588f7e2aa5728bb61658b14f71c3</t>
        </is>
      </c>
      <c r="AC14963" s="27" t="inlineStr">
        <is>
          <t>https://www.contratacion.euskadi.eus/contenidos/anuncio_contratacion/expgebizkaia3226771/r01Index/expgebizkaia3226771-idxContent.xml</t>
        </is>
      </c>
      <c r="AD14963" s="27" t="inlineStr">
        <is>
          <t>11/02/2026</t>
        </is>
      </c>
      <c r="AE14963" s="27" t="inlineStr">
        <is>
          <t>r01epd01218c12055e1bfc566f6747fc6e1dd5c98</t>
        </is>
      </c>
      <c r="AF14963" s="27" t="inlineStr">
        <is>
          <t>Lantik S.A.</t>
        </is>
      </c>
      <c r="AG14963" s="27" t="inlineStr">
        <is>
          <t>r01etpd15e132e117c1b483474da9460cf37c83db5</t>
        </is>
      </c>
      <c r="AH14963" s="27" t="inlineStr">
        <is>
          <t>Lantik S.A.</t>
        </is>
      </c>
      <c r="AI14963" s="27" t="inlineStr">
        <is>
          <t/>
        </is>
      </c>
      <c r="AJ14963" s="27" t="inlineStr">
        <is>
          <t/>
        </is>
      </c>
    </row>
    <row r="14964" customHeight="true" ht="15.0">
      <c r="A14964" s="27" t="inlineStr">
        <is>
          <t>Decimocuarto contrato derivado del acuerdo marco para la homologación de empresas que realicen trabajos de aislamiento acústico en edificaciones afectadas por el ruido de las carreteras forales de Bizkaia.</t>
        </is>
      </c>
      <c r="B14964" s="27" t="inlineStr">
        <is>
          <t/>
        </is>
      </c>
      <c r="C14964" s="27" t="inlineStr">
        <is>
          <t>Gobierno Vasco</t>
        </is>
      </c>
      <c r="D14964" s="27" t="inlineStr">
        <is>
          <t/>
        </is>
      </c>
      <c r="E14964" s="27" t="inlineStr">
        <is>
          <t/>
        </is>
      </c>
      <c r="F14964" s="27" t="inlineStr">
        <is>
          <t/>
        </is>
      </c>
      <c r="G14964" s="27" t="inlineStr">
        <is>
          <t>Decimocuarto contrato derivado del acuerdo marco para la homologación de empresas que realicen trabajos de aislamiento acústico en edificaciones afectadas por el ruido de las carreteras forales de Bizkaia.</t>
        </is>
      </c>
      <c r="H14964" s="27" t="inlineStr">
        <is>
          <t>Decimocuarto contrato derivado del acuerdo marco para la homologación de empresas que realicen trabajos de aislamiento acústico en edificaciones afectadas por el ruido de las carreteras forales de Bizkaia.</t>
        </is>
      </c>
      <c r="I14964" s="27" t="inlineStr">
        <is>
          <t/>
        </is>
      </c>
      <c r="J14964" s="27" t="inlineStr">
        <is>
          <t>03/12/2025</t>
        </is>
      </c>
      <c r="K14964" s="27" t="inlineStr">
        <is>
          <t>2022/0029/074/10-D14</t>
        </is>
      </c>
      <c r="L14964" s="27" t="inlineStr">
        <is>
          <t>MO</t>
        </is>
      </c>
      <c r="M14964" s="27" t="inlineStr">
        <is>
          <t>false</t>
        </is>
      </c>
      <c r="N14964" s="27" t="inlineStr">
        <is>
          <t/>
        </is>
      </c>
      <c r="O14964" s="27" t="inlineStr">
        <is>
          <t/>
        </is>
      </c>
      <c r="P14964" s="27" t="inlineStr">
        <is>
          <t/>
        </is>
      </c>
      <c r="Q14964" s="27" t="inlineStr">
        <is>
          <t/>
        </is>
      </c>
      <c r="R14964" s="27" t="inlineStr">
        <is>
          <t/>
        </is>
      </c>
      <c r="S14964" s="27" t="inlineStr">
        <is>
          <t>https://www.contratacion.euskadi.eus/webkpe00-kpeperfi/es/contenidos/anuncio_contratacion/expgebizkaia3227324/es_doc/images/logo_diputacion_bizkaia.jpg</t>
        </is>
      </c>
      <c r="T14964" s="27" t="inlineStr">
        <is>
          <t>Diputación Foral de Bizkaia</t>
        </is>
      </c>
      <c r="U14964" s="27" t="inlineStr">
        <is>
          <t>P4800000D - Central de Contratación Foral de Bizkaia</t>
        </is>
      </c>
      <c r="V14964" s="27" t="inlineStr">
        <is>
          <t>Diputado Foral de Administración Pública y Relaciones Institucionales</t>
        </is>
      </c>
      <c r="W14964" s="27" t="inlineStr">
        <is>
          <t/>
        </is>
      </c>
      <c r="X14964" s="27" t="inlineStr">
        <is>
          <t/>
        </is>
      </c>
      <c r="Y14964" s="27" t="inlineStr">
        <is>
          <t/>
        </is>
      </c>
      <c r="Z14964" s="27" t="inlineStr">
        <is>
          <t>https://www.contratacion.euskadi.eus/anuncio_contratacion/decimocuarto-contrato-derivado-del-acuerdo-marco-homologacion-empresas-que-realicen-trabajos-aislamiento-acustico-edificaciones-afectadas-ruido-carreteras-forales-bizkaia/webkpe00-kpesimpc/es/</t>
        </is>
      </c>
      <c r="AA14964" s="27" t="inlineStr">
        <is>
          <t>https://www.contratacion.euskadi.eus/webkpe00-kpesimpc/es/contenidos/anuncio_contratacion/expgebizkaia3227324/es_doc/index.html</t>
        </is>
      </c>
      <c r="AB14964" s="27" t="inlineStr">
        <is>
          <t>https://www.contratacion.euskadi.eus/contenidos/anuncio_contratacion/expgebizkaia3227324/es_doc/data/es_r01dtpd19ae3a791d9383e40318ce51bf8cf6e0a65</t>
        </is>
      </c>
      <c r="AC14964" s="27" t="inlineStr">
        <is>
          <t>https://www.contratacion.euskadi.eus/contenidos/anuncio_contratacion/expgebizkaia3227324/r01Index/expgebizkaia3227324-idxContent.xml</t>
        </is>
      </c>
      <c r="AD14964" s="27" t="inlineStr">
        <is>
          <t>12/01/2026</t>
        </is>
      </c>
      <c r="AE14964" s="27" t="inlineStr">
        <is>
          <t>r01epd01218c375c4e1bfc566db81a063c05283a0</t>
        </is>
      </c>
      <c r="AF14964" s="27" t="inlineStr">
        <is>
          <t>Diputación Foral de Bizkaia</t>
        </is>
      </c>
      <c r="AG14964" s="27" t="inlineStr">
        <is>
          <t>r01etpd15d366ed0f41942c523f47d22e912a0d028</t>
        </is>
      </c>
      <c r="AH14964" s="27" t="inlineStr">
        <is>
          <t>Central de contratación foral de Bizkaia</t>
        </is>
      </c>
      <c r="AI14964" s="27" t="inlineStr">
        <is>
          <t/>
        </is>
      </c>
      <c r="AJ14964" s="27" t="inlineStr">
        <is>
          <t/>
        </is>
      </c>
    </row>
    <row r="14965" customHeight="true" ht="15.0">
      <c r="A14965" s="27" t="inlineStr">
        <is>
          <t>Suscripción a Aranzadi Instituciones</t>
        </is>
      </c>
      <c r="B14965" s="27" t="inlineStr">
        <is>
          <t/>
        </is>
      </c>
      <c r="C14965" s="27" t="inlineStr">
        <is>
          <t>Gobierno Vasco</t>
        </is>
      </c>
      <c r="D14965" s="27" t="inlineStr">
        <is>
          <t/>
        </is>
      </c>
      <c r="E14965" s="27" t="inlineStr">
        <is>
          <t/>
        </is>
      </c>
      <c r="F14965" s="27" t="inlineStr">
        <is>
          <t/>
        </is>
      </c>
      <c r="G14965" s="27" t="inlineStr">
        <is>
          <t>Suscripción a Aranzadi Instituciones</t>
        </is>
      </c>
      <c r="H14965" s="27" t="inlineStr">
        <is>
          <t>Suscripción a Aranzadi Instituciones</t>
        </is>
      </c>
      <c r="I14965" s="27" t="inlineStr">
        <is>
          <t/>
        </is>
      </c>
      <c r="J14965" s="27" t="inlineStr">
        <is>
          <t>19/12/2025</t>
        </is>
      </c>
      <c r="K14965" s="28" t="inlineStr">
        <is>
          <t>5990</t>
        </is>
      </c>
      <c r="L14965" s="27" t="inlineStr">
        <is>
          <t>Formalización del contrato</t>
        </is>
      </c>
      <c r="M14965" s="27" t="inlineStr">
        <is>
          <t>false</t>
        </is>
      </c>
      <c r="N14965" s="27" t="inlineStr">
        <is>
          <t/>
        </is>
      </c>
      <c r="O14965" s="27" t="inlineStr">
        <is>
          <t/>
        </is>
      </c>
      <c r="P14965" s="27" t="inlineStr">
        <is>
          <t/>
        </is>
      </c>
      <c r="Q14965" s="27" t="inlineStr">
        <is>
          <t/>
        </is>
      </c>
      <c r="R14965" s="27" t="inlineStr">
        <is>
          <t/>
        </is>
      </c>
      <c r="S14965" s="27" t="inlineStr">
        <is>
          <t>https://www.contratacion.euskadi.eus/webkpe00-kpeperfi/es/contenidos/anuncio_contratacion/expgebizkaia3228723/es_doc/images/logo_lantik.jpg</t>
        </is>
      </c>
      <c r="T14965" s="27" t="inlineStr">
        <is>
          <t>LANTIK</t>
        </is>
      </c>
      <c r="U14965" s="27" t="inlineStr">
        <is>
          <t>A48119820 - LANTIK</t>
        </is>
      </c>
      <c r="V14965" s="27" t="inlineStr">
        <is>
          <t>Director-Gerente</t>
        </is>
      </c>
      <c r="W14965" s="27" t="inlineStr">
        <is>
          <t/>
        </is>
      </c>
      <c r="X14965" s="27" t="inlineStr">
        <is>
          <t/>
        </is>
      </c>
      <c r="Y14965" s="27" t="inlineStr">
        <is>
          <t>27/11/2025 12:00</t>
        </is>
      </c>
      <c r="Z14965" s="27" t="inlineStr">
        <is>
          <t>https://www.contratacion.euskadi.eus/anuncio_contratacion/suscripcion-aranzadi-instituciones/webkpe00-kpesimpc/es/</t>
        </is>
      </c>
      <c r="AA14965" s="27" t="inlineStr">
        <is>
          <t>https://www.contratacion.euskadi.eus/webkpe00-kpesimpc/es/contenidos/anuncio_contratacion/expgebizkaia3228723/es_doc/index.html</t>
        </is>
      </c>
      <c r="AB14965" s="27" t="inlineStr">
        <is>
          <t>https://www.contratacion.euskadi.eus/contenidos/anuncio_contratacion/expgebizkaia3228723/es_doc/data/es_r01dtpd19b36c46bba7e2aa572bceff2142bfcb6ef</t>
        </is>
      </c>
      <c r="AC14965" s="27" t="inlineStr">
        <is>
          <t>https://www.contratacion.euskadi.eus/contenidos/anuncio_contratacion/expgebizkaia3228723/r01Index/expgebizkaia3228723-idxContent.xml</t>
        </is>
      </c>
      <c r="AD14965" s="27" t="inlineStr">
        <is>
          <t>29/01/2026</t>
        </is>
      </c>
      <c r="AE14965" s="27" t="inlineStr">
        <is>
          <t>r01epd01218c12055e1bfc566f6747fc6e1dd5c98</t>
        </is>
      </c>
      <c r="AF14965" s="27" t="inlineStr">
        <is>
          <t>Lantik S.A.</t>
        </is>
      </c>
      <c r="AG14965" s="27" t="inlineStr">
        <is>
          <t>r01etpd15e132e117c1b483474da9460cf37c83db5</t>
        </is>
      </c>
      <c r="AH14965" s="27" t="inlineStr">
        <is>
          <t>Lantik S.A.</t>
        </is>
      </c>
      <c r="AI14965" s="27" t="inlineStr">
        <is>
          <t/>
        </is>
      </c>
      <c r="AJ14965" s="27" t="inlineStr">
        <is>
          <t/>
        </is>
      </c>
    </row>
    <row r="14966" customHeight="true" ht="15.0">
      <c r="A14966" s="27" t="inlineStr">
        <is>
          <t>Asistencia economico y laboral</t>
        </is>
      </c>
      <c r="B14966" s="27" t="inlineStr">
        <is>
          <t/>
        </is>
      </c>
      <c r="C14966" s="27" t="inlineStr">
        <is>
          <t>Gobierno Vasco</t>
        </is>
      </c>
      <c r="D14966" s="27" t="inlineStr">
        <is>
          <t/>
        </is>
      </c>
      <c r="E14966" s="27" t="inlineStr">
        <is>
          <t/>
        </is>
      </c>
      <c r="F14966" s="27" t="inlineStr">
        <is>
          <t/>
        </is>
      </c>
      <c r="G14966" s="27" t="inlineStr">
        <is>
          <t>Asistencia economico y laboral</t>
        </is>
      </c>
      <c r="H14966" s="27" t="inlineStr">
        <is>
          <t>Asistencia economico y laboral</t>
        </is>
      </c>
      <c r="I14966" s="27" t="inlineStr">
        <is>
          <t/>
        </is>
      </c>
      <c r="J14966" s="27" t="inlineStr">
        <is>
          <t>17/11/2025</t>
        </is>
      </c>
      <c r="K14966" s="27" t="inlineStr">
        <is>
          <t>B916-2025-00014</t>
        </is>
      </c>
      <c r="L14966" s="27" t="inlineStr">
        <is>
          <t>Anuncio en estudio / Plazo cerrado</t>
        </is>
      </c>
      <c r="M14966" s="27" t="inlineStr">
        <is>
          <t>false</t>
        </is>
      </c>
      <c r="N14966" s="27" t="inlineStr">
        <is>
          <t/>
        </is>
      </c>
      <c r="O14966" s="27" t="inlineStr">
        <is>
          <t/>
        </is>
      </c>
      <c r="P14966" s="27" t="inlineStr">
        <is>
          <t/>
        </is>
      </c>
      <c r="Q14966" s="27" t="inlineStr">
        <is>
          <t/>
        </is>
      </c>
      <c r="R14966" s="27" t="inlineStr">
        <is>
          <t/>
        </is>
      </c>
      <c r="S14966" s="27" t="inlineStr">
        <is>
          <t>https://www.contratacion.euskadi.eus/webkpe00-kpeperfi/es/contenidos/anuncio_contratacion/expgebizkaia3229375/es_doc/images/logo-provisional-ayto-usansolo.jpg</t>
        </is>
      </c>
      <c r="T14966" s="27" t="inlineStr">
        <is>
          <t>Ayuntamiento de Usansolo</t>
        </is>
      </c>
      <c r="U14966" s="27" t="inlineStr">
        <is>
          <t>P4800055H - Ayuntamiento de Usansolo</t>
        </is>
      </c>
      <c r="V14966" s="27" t="inlineStr">
        <is>
          <t>Alcaldía</t>
        </is>
      </c>
      <c r="W14966" s="27" t="inlineStr">
        <is>
          <t/>
        </is>
      </c>
      <c r="X14966" s="27" t="inlineStr">
        <is>
          <t/>
        </is>
      </c>
      <c r="Y14966" s="27" t="inlineStr">
        <is>
          <t>03/12/2025 14:00</t>
        </is>
      </c>
      <c r="Z14966" s="27" t="inlineStr">
        <is>
          <t>https://www.contratacion.euskadi.eus/anuncio_contratacion/asistencia-economico-y-laboral/webkpe00-kpesimpc/es/</t>
        </is>
      </c>
      <c r="AA14966" s="27" t="inlineStr">
        <is>
          <t>https://www.contratacion.euskadi.eus/webkpe00-kpesimpc/es/contenidos/anuncio_contratacion/expgebizkaia3229375/es_doc/index.html</t>
        </is>
      </c>
      <c r="AB14966" s="27" t="inlineStr">
        <is>
          <t>https://www.contratacion.euskadi.eus/contenidos/anuncio_contratacion/expgebizkaia3229375/es_doc/data/es_r01dtpd19a91cb253a4f990bf57ac36315223539a4</t>
        </is>
      </c>
      <c r="AC14966" s="27" t="inlineStr">
        <is>
          <t>https://www.contratacion.euskadi.eus/contenidos/anuncio_contratacion/expgebizkaia3229375/r01Index/expgebizkaia3229375-idxContent.xml</t>
        </is>
      </c>
      <c r="AD14966" s="27" t="inlineStr">
        <is>
          <t>10/01/2026</t>
        </is>
      </c>
      <c r="AE14966" s="27" t="inlineStr">
        <is>
          <t>0455B527-A29A-46C2-8D62-3D76EFEAD091</t>
        </is>
      </c>
      <c r="AF14966" s="27" t="inlineStr">
        <is>
          <t>Ayuntamiento de Usansolo</t>
        </is>
      </c>
      <c r="AG14966" s="27" t="inlineStr">
        <is>
          <t>D7296623-5A61-4951-A047-AD37C62A81C3</t>
        </is>
      </c>
      <c r="AH14966" s="27" t="inlineStr">
        <is>
          <t>Ayuntamiento de Usansolo</t>
        </is>
      </c>
      <c r="AI14966" s="27" t="inlineStr">
        <is>
          <t/>
        </is>
      </c>
      <c r="AJ14966" s="27" t="inlineStr">
        <is>
          <t/>
        </is>
      </c>
    </row>
    <row r="14967" customHeight="true" ht="15.0">
      <c r="A14967" s="27" t="inlineStr">
        <is>
          <t>Licitación de las obras de mejora de alumbrado público alrededores de San Miguel plaza y  Ibarretxe Kultur Etxea</t>
        </is>
      </c>
      <c r="B14967" s="27" t="inlineStr">
        <is>
          <t/>
        </is>
      </c>
      <c r="C14967" s="27" t="inlineStr">
        <is>
          <t>Gobierno Vasco</t>
        </is>
      </c>
      <c r="D14967" s="27" t="inlineStr">
        <is>
          <t/>
        </is>
      </c>
      <c r="E14967" s="27" t="inlineStr">
        <is>
          <t/>
        </is>
      </c>
      <c r="F14967" s="27" t="inlineStr">
        <is>
          <t/>
        </is>
      </c>
      <c r="G14967" s="27" t="inlineStr">
        <is>
          <t>Licitación de las obras de mejora de alumbrado público alrededores de San Miguel plaza y  Ibarretxe Kultur Etxea</t>
        </is>
      </c>
      <c r="H14967" s="27" t="inlineStr">
        <is>
          <t>Licitación de las obras de mejora de alumbrado público alrededores de San Miguel plaza y  Ibarretxe Kultur Etxea</t>
        </is>
      </c>
      <c r="I14967" s="27" t="inlineStr">
        <is>
          <t/>
        </is>
      </c>
      <c r="J14967" s="27" t="inlineStr">
        <is>
          <t>15/12/2025</t>
        </is>
      </c>
      <c r="K14967" s="27" t="inlineStr">
        <is>
          <t>B910-2025-00007</t>
        </is>
      </c>
      <c r="L14967" s="27" t="inlineStr">
        <is>
          <t>Anuncio en estudio / Plazo cerrado</t>
        </is>
      </c>
      <c r="M14967" s="27" t="inlineStr">
        <is>
          <t>false</t>
        </is>
      </c>
      <c r="N14967" s="27" t="inlineStr">
        <is>
          <t/>
        </is>
      </c>
      <c r="O14967" s="27" t="inlineStr">
        <is>
          <t/>
        </is>
      </c>
      <c r="P14967" s="27" t="inlineStr">
        <is>
          <t/>
        </is>
      </c>
      <c r="Q14967" s="27" t="inlineStr">
        <is>
          <t/>
        </is>
      </c>
      <c r="R14967" s="27" t="inlineStr">
        <is>
          <t/>
        </is>
      </c>
      <c r="S14967" s="27" t="inlineStr">
        <is>
          <t>https://www.contratacion.euskadi.eus/webkpe00-kpeperfi/es/contenidos/anuncio_contratacion/expgebizkaia3229444/es_doc/images/logo_iurreta.jpg</t>
        </is>
      </c>
      <c r="T14967" s="27" t="inlineStr">
        <is>
          <t>Ayuntamiento de Iurreta</t>
        </is>
      </c>
      <c r="U14967" s="27" t="inlineStr">
        <is>
          <t>P4812500I - Ayuntamiento de Iurreta</t>
        </is>
      </c>
      <c r="V14967" s="27" t="inlineStr">
        <is>
          <t>Alcaldía</t>
        </is>
      </c>
      <c r="W14967" s="27" t="inlineStr">
        <is>
          <t/>
        </is>
      </c>
      <c r="X14967" s="27" t="inlineStr">
        <is>
          <t/>
        </is>
      </c>
      <c r="Y14967" s="27" t="inlineStr">
        <is>
          <t>12/01/2026 23:59</t>
        </is>
      </c>
      <c r="Z14967" s="27" t="inlineStr">
        <is>
          <t>https://www.contratacion.euskadi.eus/anuncio_contratacion/licitacion-obras-mejora-alumbrado-publico-alrededores-san-miguel-plaza-y-ibarretxe-kultur-etxea/webkpe00-kpesimpc/es/</t>
        </is>
      </c>
      <c r="AA14967" s="27" t="inlineStr">
        <is>
          <t>https://www.contratacion.euskadi.eus/webkpe00-kpesimpc/es/contenidos/anuncio_contratacion/expgebizkaia3229444/es_doc/index.html</t>
        </is>
      </c>
      <c r="AB14967" s="27" t="inlineStr">
        <is>
          <t>https://www.contratacion.euskadi.eus/contenidos/anuncio_contratacion/expgebizkaia3229444/es_doc/data/es_r01dtpd19b21fd5ff2429baff57eb249c8a9a0c7c0</t>
        </is>
      </c>
      <c r="AC14967" s="27" t="inlineStr">
        <is>
          <t>https://www.contratacion.euskadi.eus/contenidos/anuncio_contratacion/expgebizkaia3229444/r01Index/expgebizkaia3229444-idxContent.xml</t>
        </is>
      </c>
      <c r="AD14967" s="27" t="inlineStr">
        <is>
          <t>05/02/2026</t>
        </is>
      </c>
      <c r="AE14967" s="27" t="inlineStr">
        <is>
          <t>r01etpd1612d5b2a37261ddc5bd97fb7b98ccf2069</t>
        </is>
      </c>
      <c r="AF14967" s="27" t="inlineStr">
        <is>
          <t>Ayuntamiento de Iurreta</t>
        </is>
      </c>
      <c r="AG14967" s="27" t="inlineStr">
        <is>
          <t>r01etpd1612d64b2e97be558be94cce499cdf1047f</t>
        </is>
      </c>
      <c r="AH14967" s="27" t="inlineStr">
        <is>
          <t>Ayuntamiento de Iurreta</t>
        </is>
      </c>
      <c r="AI14967" s="27" t="inlineStr">
        <is>
          <t/>
        </is>
      </c>
      <c r="AJ14967" s="27" t="inlineStr">
        <is>
          <t/>
        </is>
      </c>
    </row>
    <row r="14968" customHeight="true" ht="15.0">
      <c r="A14968" s="27" t="inlineStr">
        <is>
          <t>Renovación de las suscripciones de Keepit para Microsoft 365</t>
        </is>
      </c>
      <c r="B14968" s="27" t="inlineStr">
        <is>
          <t/>
        </is>
      </c>
      <c r="C14968" s="27" t="inlineStr">
        <is>
          <t>Gobierno Vasco</t>
        </is>
      </c>
      <c r="D14968" s="27" t="inlineStr">
        <is>
          <t/>
        </is>
      </c>
      <c r="E14968" s="27" t="inlineStr">
        <is>
          <t/>
        </is>
      </c>
      <c r="F14968" s="27" t="inlineStr">
        <is>
          <t/>
        </is>
      </c>
      <c r="G14968" s="27" t="inlineStr">
        <is>
          <t>Renovación de las suscripciones de Keepit para Microsoft 365</t>
        </is>
      </c>
      <c r="H14968" s="27" t="inlineStr">
        <is>
          <t>Renovación de las suscripciones de Keepit para Microsoft 365</t>
        </is>
      </c>
      <c r="I14968" s="27" t="inlineStr">
        <is>
          <t/>
        </is>
      </c>
      <c r="J14968" s="27" t="inlineStr">
        <is>
          <t>20/11/2025</t>
        </is>
      </c>
      <c r="K14968" s="28" t="inlineStr">
        <is>
          <t>6048</t>
        </is>
      </c>
      <c r="L14968" s="27" t="inlineStr">
        <is>
          <t>Adjudicación provisional / definitiva</t>
        </is>
      </c>
      <c r="M14968" s="27" t="inlineStr">
        <is>
          <t>false</t>
        </is>
      </c>
      <c r="N14968" s="27" t="inlineStr">
        <is>
          <t/>
        </is>
      </c>
      <c r="O14968" s="27" t="inlineStr">
        <is>
          <t/>
        </is>
      </c>
      <c r="P14968" s="27" t="inlineStr">
        <is>
          <t/>
        </is>
      </c>
      <c r="Q14968" s="27" t="inlineStr">
        <is>
          <t/>
        </is>
      </c>
      <c r="R14968" s="27" t="inlineStr">
        <is>
          <t/>
        </is>
      </c>
      <c r="S14968" s="27" t="inlineStr">
        <is>
          <t>https://www.contratacion.euskadi.eus/webkpe00-kpeperfi/es/contenidos/anuncio_contratacion/expgebizkaia3229712/es_doc/images/logo_lantik.jpg</t>
        </is>
      </c>
      <c r="T14968" s="27" t="inlineStr">
        <is>
          <t>LANTIK</t>
        </is>
      </c>
      <c r="U14968" s="27" t="inlineStr">
        <is>
          <t>A48119820 - LANTIK</t>
        </is>
      </c>
      <c r="V14968" s="27" t="inlineStr">
        <is>
          <t>Director-Gerente</t>
        </is>
      </c>
      <c r="W14968" s="27" t="inlineStr">
        <is>
          <t/>
        </is>
      </c>
      <c r="X14968" s="27" t="inlineStr">
        <is>
          <t/>
        </is>
      </c>
      <c r="Y14968" s="27" t="inlineStr">
        <is>
          <t>19/12/2025 12:00</t>
        </is>
      </c>
      <c r="Z14968" s="27" t="inlineStr">
        <is>
          <t>https://www.contratacion.euskadi.eus/anuncio_contratacion/renovacion-suscripciones-keepit-microsoft-365/webkpe00-kpesimpc/es/</t>
        </is>
      </c>
      <c r="AA14968" s="27" t="inlineStr">
        <is>
          <t>https://www.contratacion.euskadi.eus/webkpe00-kpesimpc/es/contenidos/anuncio_contratacion/expgebizkaia3229712/es_doc/index.html</t>
        </is>
      </c>
      <c r="AB14968" s="27" t="inlineStr">
        <is>
          <t>https://www.contratacion.euskadi.eus/contenidos/anuncio_contratacion/expgebizkaia3229712/es_doc/data/es_r01dtpd19a9f9db3a948263a36f651fb905985f7f2</t>
        </is>
      </c>
      <c r="AC14968" s="27" t="inlineStr">
        <is>
          <t>https://www.contratacion.euskadi.eus/contenidos/anuncio_contratacion/expgebizkaia3229712/r01Index/expgebizkaia3229712-idxContent.xml</t>
        </is>
      </c>
      <c r="AD14968" s="27" t="inlineStr">
        <is>
          <t>30/01/2026</t>
        </is>
      </c>
      <c r="AE14968" s="27" t="inlineStr">
        <is>
          <t>r01epd01218c12055e1bfc566f6747fc6e1dd5c98</t>
        </is>
      </c>
      <c r="AF14968" s="27" t="inlineStr">
        <is>
          <t>Lantik S.A.</t>
        </is>
      </c>
      <c r="AG14968" s="27" t="inlineStr">
        <is>
          <t>r01etpd15e132e117c1b483474da9460cf37c83db5</t>
        </is>
      </c>
      <c r="AH14968" s="27" t="inlineStr">
        <is>
          <t>Lantik S.A.</t>
        </is>
      </c>
      <c r="AI14968" s="27" t="inlineStr">
        <is>
          <t/>
        </is>
      </c>
      <c r="AJ14968" s="27" t="inlineStr">
        <is>
          <t/>
        </is>
      </c>
    </row>
    <row r="14969" customHeight="true" ht="15.0">
      <c r="A14969" s="27" t="inlineStr">
        <is>
          <t>Soporte y mantenimiento de la plataforma Editran</t>
        </is>
      </c>
      <c r="B14969" s="27" t="inlineStr">
        <is>
          <t/>
        </is>
      </c>
      <c r="C14969" s="27" t="inlineStr">
        <is>
          <t>Gobierno Vasco</t>
        </is>
      </c>
      <c r="D14969" s="27" t="inlineStr">
        <is>
          <t/>
        </is>
      </c>
      <c r="E14969" s="27" t="inlineStr">
        <is>
          <t/>
        </is>
      </c>
      <c r="F14969" s="27" t="inlineStr">
        <is>
          <t/>
        </is>
      </c>
      <c r="G14969" s="27" t="inlineStr">
        <is>
          <t>Soporte y mantenimiento de la plataforma Editran</t>
        </is>
      </c>
      <c r="H14969" s="27" t="inlineStr">
        <is>
          <t>Soporte y mantenimiento de la plataforma Editran</t>
        </is>
      </c>
      <c r="I14969" s="27" t="inlineStr">
        <is>
          <t/>
        </is>
      </c>
      <c r="J14969" s="27" t="inlineStr">
        <is>
          <t>02/02/2026</t>
        </is>
      </c>
      <c r="K14969" s="28" t="inlineStr">
        <is>
          <t>6004</t>
        </is>
      </c>
      <c r="L14969" s="27" t="inlineStr">
        <is>
          <t>Adjudicación provisional / definitiva</t>
        </is>
      </c>
      <c r="M14969" s="27" t="inlineStr">
        <is>
          <t>false</t>
        </is>
      </c>
      <c r="N14969" s="27" t="inlineStr">
        <is>
          <t/>
        </is>
      </c>
      <c r="O14969" s="27" t="inlineStr">
        <is>
          <t/>
        </is>
      </c>
      <c r="P14969" s="27" t="inlineStr">
        <is>
          <t/>
        </is>
      </c>
      <c r="Q14969" s="27" t="inlineStr">
        <is>
          <t/>
        </is>
      </c>
      <c r="R14969" s="27" t="inlineStr">
        <is>
          <t/>
        </is>
      </c>
      <c r="S14969" s="27" t="inlineStr">
        <is>
          <t>https://www.contratacion.euskadi.eus/webkpe00-kpeperfi/es/contenidos/anuncio_contratacion/expgebizkaia3230431/es_doc/images/logo_lantik.jpg</t>
        </is>
      </c>
      <c r="T14969" s="27" t="inlineStr">
        <is>
          <t>LANTIK</t>
        </is>
      </c>
      <c r="U14969" s="27" t="inlineStr">
        <is>
          <t>A48119820 - LANTIK</t>
        </is>
      </c>
      <c r="V14969" s="27" t="inlineStr">
        <is>
          <t>Director-Gerente</t>
        </is>
      </c>
      <c r="W14969" s="27" t="inlineStr">
        <is>
          <t/>
        </is>
      </c>
      <c r="X14969" s="27" t="inlineStr">
        <is>
          <t/>
        </is>
      </c>
      <c r="Y14969" s="27" t="inlineStr">
        <is>
          <t>10/12/2025 12:05</t>
        </is>
      </c>
      <c r="Z14969" s="27" t="inlineStr">
        <is>
          <t>https://www.contratacion.euskadi.eus/anuncio_contratacion/soporte-y-mantenimiento-plataforma-editran/expgebizkaia3230431/webkpe00-kpesimpc/es/</t>
        </is>
      </c>
      <c r="AA14969" s="27" t="inlineStr">
        <is>
          <t>https://www.contratacion.euskadi.eus/webkpe00-kpesimpc/es/contenidos/anuncio_contratacion/expgebizkaia3230431/es_doc/index.html</t>
        </is>
      </c>
      <c r="AB14969" s="27" t="inlineStr">
        <is>
          <t>https://www.contratacion.euskadi.eus/contenidos/anuncio_contratacion/expgebizkaia3230431/es_doc/data/es_r01dtpd19c1e62c09340327570e65b4576757e8131</t>
        </is>
      </c>
      <c r="AC14969" s="27" t="inlineStr">
        <is>
          <t>https://www.contratacion.euskadi.eus/contenidos/anuncio_contratacion/expgebizkaia3230431/r01Index/expgebizkaia3230431-idxContent.xml</t>
        </is>
      </c>
      <c r="AD14969" s="27" t="inlineStr">
        <is>
          <t>02/02/2026</t>
        </is>
      </c>
      <c r="AE14969" s="27" t="inlineStr">
        <is>
          <t>r01epd01218c12055e1bfc566f6747fc6e1dd5c98</t>
        </is>
      </c>
      <c r="AF14969" s="27" t="inlineStr">
        <is>
          <t>Lantik S.A.</t>
        </is>
      </c>
      <c r="AG14969" s="27" t="inlineStr">
        <is>
          <t>r01etpd15e132e117c1b483474da9460cf37c83db5</t>
        </is>
      </c>
      <c r="AH14969" s="27" t="inlineStr">
        <is>
          <t>Lantik S.A.</t>
        </is>
      </c>
      <c r="AI14969" s="27" t="inlineStr">
        <is>
          <t/>
        </is>
      </c>
      <c r="AJ14969" s="27" t="inlineStr">
        <is>
          <t/>
        </is>
      </c>
    </row>
    <row r="14970" customHeight="true" ht="15.0">
      <c r="A14970" s="27" t="inlineStr">
        <is>
          <t>Servicio de limpieza de edificios municipales</t>
        </is>
      </c>
      <c r="B14970" s="27" t="inlineStr">
        <is>
          <t/>
        </is>
      </c>
      <c r="C14970" s="27" t="inlineStr">
        <is>
          <t>Gobierno Vasco</t>
        </is>
      </c>
      <c r="D14970" s="27" t="inlineStr">
        <is>
          <t/>
        </is>
      </c>
      <c r="E14970" s="27" t="inlineStr">
        <is>
          <t/>
        </is>
      </c>
      <c r="F14970" s="27" t="inlineStr">
        <is>
          <t/>
        </is>
      </c>
      <c r="G14970" s="27" t="inlineStr">
        <is>
          <t>Servicio de limpieza de edificios municipales</t>
        </is>
      </c>
      <c r="H14970" s="27" t="inlineStr">
        <is>
          <t>Servicio de limpieza de edificios municipales</t>
        </is>
      </c>
      <c r="I14970" s="27" t="inlineStr">
        <is>
          <t/>
        </is>
      </c>
      <c r="J14970" s="27" t="inlineStr">
        <is>
          <t>26/11/2025</t>
        </is>
      </c>
      <c r="K14970" s="27" t="inlineStr">
        <is>
          <t>B045-2025-00020</t>
        </is>
      </c>
      <c r="L14970" s="27" t="inlineStr">
        <is>
          <t>Adjudicación provisional / definitiva</t>
        </is>
      </c>
      <c r="M14970" s="27" t="inlineStr">
        <is>
          <t>false</t>
        </is>
      </c>
      <c r="N14970" s="27" t="inlineStr">
        <is>
          <t/>
        </is>
      </c>
      <c r="O14970" s="27" t="inlineStr">
        <is>
          <t/>
        </is>
      </c>
      <c r="P14970" s="27" t="inlineStr">
        <is>
          <t/>
        </is>
      </c>
      <c r="Q14970" s="27" t="inlineStr">
        <is>
          <t/>
        </is>
      </c>
      <c r="R14970" s="27" t="inlineStr">
        <is>
          <t/>
        </is>
      </c>
      <c r="S14970" s="27" t="inlineStr">
        <is>
          <t>https://www.contratacion.euskadi.eus/webkpe00-kpeperfi/es/contenidos/anuncio_contratacion/expgebizkaia3232599/es_doc/images/logo_gueñes.jpg</t>
        </is>
      </c>
      <c r="T14970" s="27" t="inlineStr">
        <is>
          <t>Ayuntamiento de Güeñes</t>
        </is>
      </c>
      <c r="U14970" s="27" t="inlineStr">
        <is>
          <t>P4805400A - Ayuntamiento de Güeñes</t>
        </is>
      </c>
      <c r="V14970" s="27" t="inlineStr">
        <is>
          <t>Pleno</t>
        </is>
      </c>
      <c r="W14970" s="27" t="inlineStr">
        <is>
          <t/>
        </is>
      </c>
      <c r="X14970" s="27" t="inlineStr">
        <is>
          <t/>
        </is>
      </c>
      <c r="Y14970" s="27" t="inlineStr">
        <is>
          <t>26/12/2025 14:00</t>
        </is>
      </c>
      <c r="Z14970" s="27" t="inlineStr">
        <is>
          <t>https://www.contratacion.euskadi.eus/anuncio_contratacion/servicio-limpieza-edificios-municipales/expgebizkaia3232599/webkpe00-kpesimpc/es/</t>
        </is>
      </c>
      <c r="AA14970" s="27" t="inlineStr">
        <is>
          <t>https://www.contratacion.euskadi.eus/webkpe00-kpesimpc/es/contenidos/anuncio_contratacion/expgebizkaia3232599/es_doc/index.html</t>
        </is>
      </c>
      <c r="AB14970" s="27" t="inlineStr">
        <is>
          <t>https://www.contratacion.euskadi.eus/contenidos/anuncio_contratacion/expgebizkaia3232599/es_doc/data/es_r01dtpd019abe56d87e383e4031d33dd881ddb75ab</t>
        </is>
      </c>
      <c r="AC14970" s="27" t="inlineStr">
        <is>
          <t>https://www.contratacion.euskadi.eus/contenidos/anuncio_contratacion/expgebizkaia3232599/r01Index/expgebizkaia3232599-idxContent.xml</t>
        </is>
      </c>
      <c r="AD14970" s="27" t="inlineStr">
        <is>
          <t>22/01/2026</t>
        </is>
      </c>
      <c r="AE14970" s="27" t="inlineStr">
        <is>
          <t>r01etpd1599381ad951a7abb64ca59dda20615884e</t>
        </is>
      </c>
      <c r="AF14970" s="27" t="inlineStr">
        <is>
          <t>Ayuntamiento de Güeñes</t>
        </is>
      </c>
      <c r="AG14970" s="27" t="inlineStr">
        <is>
          <t>r01etpd161b3d412da16fa160f98910968fcb74fff</t>
        </is>
      </c>
      <c r="AH14970" s="27" t="inlineStr">
        <is>
          <t>Ayuntamiento de Güeñes</t>
        </is>
      </c>
      <c r="AI14970" s="27" t="inlineStr">
        <is>
          <t/>
        </is>
      </c>
      <c r="AJ14970" s="27" t="inlineStr">
        <is>
          <t/>
        </is>
      </c>
    </row>
    <row r="14971" customHeight="true" ht="15.0">
      <c r="A14971" s="27" t="inlineStr">
        <is>
          <t>Suministro en régimen de venta e instalación de cuatro farolas para la calle Arbolantxa</t>
        </is>
      </c>
      <c r="B14971" s="27" t="inlineStr">
        <is>
          <t/>
        </is>
      </c>
      <c r="C14971" s="27" t="inlineStr">
        <is>
          <t>Gobierno Vasco</t>
        </is>
      </c>
      <c r="D14971" s="27" t="inlineStr">
        <is>
          <t/>
        </is>
      </c>
      <c r="E14971" s="27" t="inlineStr">
        <is>
          <t/>
        </is>
      </c>
      <c r="F14971" s="27" t="inlineStr">
        <is>
          <t/>
        </is>
      </c>
      <c r="G14971" s="27" t="inlineStr">
        <is>
          <t>Suministro en régimen de venta e instalación de cuatro farolas para la calle Arbolantxa</t>
        </is>
      </c>
      <c r="H14971" s="27" t="inlineStr">
        <is>
          <t>Suministro en régimen de venta e instalación de cuatro farolas para la calle Arbolantxa</t>
        </is>
      </c>
      <c r="I14971" s="27" t="inlineStr">
        <is>
          <t/>
        </is>
      </c>
      <c r="J14971" s="27" t="inlineStr">
        <is>
          <t>24/11/2025</t>
        </is>
      </c>
      <c r="K14971" s="27" t="inlineStr">
        <is>
          <t>B905-2025-00019</t>
        </is>
      </c>
      <c r="L14971" s="27" t="inlineStr">
        <is>
          <t>Formalización del contrato</t>
        </is>
      </c>
      <c r="M14971" s="27" t="inlineStr">
        <is>
          <t>false</t>
        </is>
      </c>
      <c r="N14971" s="27" t="inlineStr">
        <is>
          <t/>
        </is>
      </c>
      <c r="O14971" s="27" t="inlineStr">
        <is>
          <t/>
        </is>
      </c>
      <c r="P14971" s="27" t="inlineStr">
        <is>
          <t/>
        </is>
      </c>
      <c r="Q14971" s="27" t="inlineStr">
        <is>
          <t/>
        </is>
      </c>
      <c r="R14971" s="27" t="inlineStr">
        <is>
          <t/>
        </is>
      </c>
      <c r="S14971" s="27" t="inlineStr">
        <is>
          <t>https://www.contratacion.euskadi.eus/webkpe00-kpeperfi/es/contenidos/anuncio_contratacion/expgebizkaia3234463/es_doc/images/logo_zamudio.jpg</t>
        </is>
      </c>
      <c r="T14971" s="27" t="inlineStr">
        <is>
          <t>Ayuntamiento de Zamudio</t>
        </is>
      </c>
      <c r="U14971" s="27" t="inlineStr">
        <is>
          <t>P4811000A - Ayuntamiento de Zamudio</t>
        </is>
      </c>
      <c r="V14971" s="27" t="inlineStr">
        <is>
          <t>Alcaldía</t>
        </is>
      </c>
      <c r="W14971" s="27" t="inlineStr">
        <is>
          <t/>
        </is>
      </c>
      <c r="X14971" s="27" t="inlineStr">
        <is>
          <t/>
        </is>
      </c>
      <c r="Y14971" s="27" t="inlineStr">
        <is>
          <t>10/12/2025 13:00</t>
        </is>
      </c>
      <c r="Z14971" s="27" t="inlineStr">
        <is>
          <t>https://www.contratacion.euskadi.eus/anuncio_contratacion/suministro-regimen-venta-e-instalacion-cuatro-farolas-calle-arbolantxa/webkpe00-kpesimpc/es/</t>
        </is>
      </c>
      <c r="AA14971" s="27" t="inlineStr">
        <is>
          <t>https://www.contratacion.euskadi.eus/webkpe00-kpesimpc/es/contenidos/anuncio_contratacion/expgebizkaia3234463/es_doc/index.html</t>
        </is>
      </c>
      <c r="AB14971" s="27" t="inlineStr">
        <is>
          <t>https://www.contratacion.euskadi.eus/contenidos/anuncio_contratacion/expgebizkaia3234463/es_doc/data/es_r01dtpd019ab5a54db91773614e959e3fd9e3e758a</t>
        </is>
      </c>
      <c r="AC14971" s="27" t="inlineStr">
        <is>
          <t>https://www.contratacion.euskadi.eus/contenidos/anuncio_contratacion/expgebizkaia3234463/r01Index/expgebizkaia3234463-idxContent.xml</t>
        </is>
      </c>
      <c r="AD14971" s="27" t="inlineStr">
        <is>
          <t>08/01/2026</t>
        </is>
      </c>
      <c r="AE14971" s="27" t="inlineStr">
        <is>
          <t>r01etpd16189ca50cb1dc44916beea5009aa3e589c</t>
        </is>
      </c>
      <c r="AF14971" s="27" t="inlineStr">
        <is>
          <t>Ayuntamiento de Zamudio</t>
        </is>
      </c>
      <c r="AG14971" s="27" t="inlineStr">
        <is>
          <t>r01etpd1618ac89a5a1dc4491622193f4818c556f9</t>
        </is>
      </c>
      <c r="AH14971" s="27" t="inlineStr">
        <is>
          <t>Ayuntamiento de Zamudio</t>
        </is>
      </c>
      <c r="AI14971" s="27" t="inlineStr">
        <is>
          <t/>
        </is>
      </c>
      <c r="AJ14971" s="27" t="inlineStr">
        <is>
          <t/>
        </is>
      </c>
    </row>
    <row r="14972" customHeight="true" ht="15.0">
      <c r="A14972" s="27" t="inlineStr">
        <is>
          <t>Servicio de ruta entre la oficina central de Hacienda y Finanzas, Oficinas Descentralizadas, Oficinas Liquidadoras del Registro y Oficinas de Atención Ciudadana (GERTU) para el traslado de documentación y paquetería de la DBF. año 2026.</t>
        </is>
      </c>
      <c r="B14972" s="27" t="inlineStr">
        <is>
          <t/>
        </is>
      </c>
      <c r="C14972" s="27" t="inlineStr">
        <is>
          <t>Gobierno Vasco</t>
        </is>
      </c>
      <c r="D14972" s="27" t="inlineStr">
        <is>
          <t/>
        </is>
      </c>
      <c r="E14972" s="27" t="inlineStr">
        <is>
          <t/>
        </is>
      </c>
      <c r="F14972" s="27" t="inlineStr">
        <is>
          <t/>
        </is>
      </c>
      <c r="G14972" s="27" t="inlineStr">
        <is>
          <t>Servicio de ruta entre la oficina central de Hacienda y Finanzas, Oficinas Descentralizadas, Oficinas Liquidadoras del Registro y Oficinas de Atención Ciudadana (GERTU) para el traslado de documentación y paquetería de la DBF. año 2026.</t>
        </is>
      </c>
      <c r="H14972" s="27" t="inlineStr">
        <is>
          <t>Servicio de ruta entre la oficina central de Hacienda y Finanzas, Oficinas Descentralizadas, Oficinas Liquidadoras del Registro y Oficinas de Atención Ciudadana (GERTU) para el traslado de documentación y paquetería de la DBF. año 2026.</t>
        </is>
      </c>
      <c r="I14972" s="27" t="inlineStr">
        <is>
          <t/>
        </is>
      </c>
      <c r="J14972" s="27" t="inlineStr">
        <is>
          <t>15/12/2025</t>
        </is>
      </c>
      <c r="K14972" s="27" t="inlineStr">
        <is>
          <t>2025/0026/074/07</t>
        </is>
      </c>
      <c r="L14972" s="27" t="inlineStr">
        <is>
          <t>Formalización del contrato</t>
        </is>
      </c>
      <c r="M14972" s="27" t="inlineStr">
        <is>
          <t>false</t>
        </is>
      </c>
      <c r="N14972" s="27" t="inlineStr">
        <is>
          <t/>
        </is>
      </c>
      <c r="O14972" s="27" t="inlineStr">
        <is>
          <t/>
        </is>
      </c>
      <c r="P14972" s="27" t="inlineStr">
        <is>
          <t/>
        </is>
      </c>
      <c r="Q14972" s="27" t="inlineStr">
        <is>
          <t/>
        </is>
      </c>
      <c r="R14972" s="27" t="inlineStr">
        <is>
          <t/>
        </is>
      </c>
      <c r="S14972" s="27" t="inlineStr">
        <is>
          <t>https://www.contratacion.euskadi.eus/webkpe00-kpeperfi/es/contenidos/anuncio_contratacion/expgebizkaia3234891/es_doc/images/logo_diputacion_bizkaia.jpg</t>
        </is>
      </c>
      <c r="T14972" s="27" t="inlineStr">
        <is>
          <t>Diputación Foral de Bizkaia</t>
        </is>
      </c>
      <c r="U14972" s="27" t="inlineStr">
        <is>
          <t>P4800000D - Departamento de Administración Pública y Relaciones Institucionales</t>
        </is>
      </c>
      <c r="V14972" s="27" t="inlineStr">
        <is>
          <t>Diputado Foral de Administración Pública y Relaciones Institucionales</t>
        </is>
      </c>
      <c r="W14972" s="27" t="inlineStr">
        <is>
          <t/>
        </is>
      </c>
      <c r="X14972" s="27" t="inlineStr">
        <is>
          <t/>
        </is>
      </c>
      <c r="Y14972" s="27" t="inlineStr">
        <is>
          <t>02/01/2026 12:00</t>
        </is>
      </c>
      <c r="Z14972" s="27" t="inlineStr">
        <is>
          <t>https://www.contratacion.euskadi.eus/anuncio_contratacion/servicio-ruta-oficina-central-hacienda-y-finanzas-oficinas-descentralizadas-oficinas-liquidadoras-del-registro-y-oficinas-atencion-ciudadana-gertu-traslado-documentacion-y-paqueteria-dbf-ano-2026/webkpe00-kpesimpc/es/</t>
        </is>
      </c>
      <c r="AA14972" s="27" t="inlineStr">
        <is>
          <t>https://www.contratacion.euskadi.eus/webkpe00-kpesimpc/es/contenidos/anuncio_contratacion/expgebizkaia3234891/es_doc/index.html</t>
        </is>
      </c>
      <c r="AB14972" s="27" t="inlineStr">
        <is>
          <t>https://www.contratacion.euskadi.eus/contenidos/anuncio_contratacion/expgebizkaia3234891/es_doc/data/es_r01dtpd019b214186ee58ae323bda3027dae6e4073</t>
        </is>
      </c>
      <c r="AC14972" s="27" t="inlineStr">
        <is>
          <t>https://www.contratacion.euskadi.eus/contenidos/anuncio_contratacion/expgebizkaia3234891/r01Index/expgebizkaia3234891-idxContent.xml</t>
        </is>
      </c>
      <c r="AD14972" s="27" t="inlineStr">
        <is>
          <t>30/01/2026</t>
        </is>
      </c>
      <c r="AE14972" s="27" t="inlineStr">
        <is>
          <t>r01epd01218c375c4e1bfc566db81a063c05283a0</t>
        </is>
      </c>
      <c r="AF14972" s="27" t="inlineStr">
        <is>
          <t>Diputación Foral de Bizkaia</t>
        </is>
      </c>
      <c r="AG14972" s="27" t="inlineStr">
        <is>
          <t>r01epd01218c11ff6c1bfc566ac71a13c4bde011c</t>
        </is>
      </c>
      <c r="AH14972" s="27" t="inlineStr">
        <is>
          <t>Departamento de Administración Pública y Relaciones Institucionales</t>
        </is>
      </c>
      <c r="AI14972" s="27" t="inlineStr">
        <is>
          <t/>
        </is>
      </c>
      <c r="AJ14972" s="27" t="inlineStr">
        <is>
          <t/>
        </is>
      </c>
    </row>
    <row r="14973" customHeight="true" ht="15.0">
      <c r="A14973" s="27" t="inlineStr">
        <is>
          <t>Suministro, montaje, desmontaje, legalizacion y mantenimiento de la iluminacion navideña de Loiu</t>
        </is>
      </c>
      <c r="B14973" s="27" t="inlineStr">
        <is>
          <t/>
        </is>
      </c>
      <c r="C14973" s="27" t="inlineStr">
        <is>
          <t>Gobierno Vasco</t>
        </is>
      </c>
      <c r="D14973" s="27" t="inlineStr">
        <is>
          <t/>
        </is>
      </c>
      <c r="E14973" s="27" t="inlineStr">
        <is>
          <t/>
        </is>
      </c>
      <c r="F14973" s="27" t="inlineStr">
        <is>
          <t/>
        </is>
      </c>
      <c r="G14973" s="27" t="inlineStr">
        <is>
          <t>Suministro, montaje, desmontaje, legalizacion y mantenimiento de la iluminacion navideña de Loiu</t>
        </is>
      </c>
      <c r="H14973" s="27" t="inlineStr">
        <is>
          <t>Suministro, montaje, desmontaje, legalizacion y mantenimiento de la iluminacion navideña de Loiu</t>
        </is>
      </c>
      <c r="I14973" s="27" t="inlineStr">
        <is>
          <t/>
        </is>
      </c>
      <c r="J14973" s="27" t="inlineStr">
        <is>
          <t>23/11/2025</t>
        </is>
      </c>
      <c r="K14973" s="27" t="inlineStr">
        <is>
          <t>B903-2025-00012</t>
        </is>
      </c>
      <c r="L14973" s="27" t="inlineStr">
        <is>
          <t>Formalización del contrato</t>
        </is>
      </c>
      <c r="M14973" s="27" t="inlineStr">
        <is>
          <t>false</t>
        </is>
      </c>
      <c r="N14973" s="27" t="inlineStr">
        <is>
          <t/>
        </is>
      </c>
      <c r="O14973" s="27" t="inlineStr">
        <is>
          <t/>
        </is>
      </c>
      <c r="P14973" s="27" t="inlineStr">
        <is>
          <t/>
        </is>
      </c>
      <c r="Q14973" s="27" t="inlineStr">
        <is>
          <t/>
        </is>
      </c>
      <c r="R14973" s="27" t="inlineStr">
        <is>
          <t/>
        </is>
      </c>
      <c r="S14973" s="27" t="inlineStr">
        <is>
          <t>https://www.contratacion.euskadi.eus/webkpe00-kpeperfi/es/contenidos/anuncio_contratacion/expgebizkaia3235300/es_doc/images/logo_loiu.jpg</t>
        </is>
      </c>
      <c r="T14973" s="27" t="inlineStr">
        <is>
          <t>Ayuntamiento de Loiu</t>
        </is>
      </c>
      <c r="U14973" s="27" t="inlineStr">
        <is>
          <t>P4806800A - Ayuntamiento de Loiu</t>
        </is>
      </c>
      <c r="V14973" s="27" t="inlineStr">
        <is>
          <t>Alcalde</t>
        </is>
      </c>
      <c r="W14973" s="27" t="inlineStr">
        <is>
          <t/>
        </is>
      </c>
      <c r="X14973" s="27" t="inlineStr">
        <is>
          <t/>
        </is>
      </c>
      <c r="Y14973" s="27" t="inlineStr">
        <is>
          <t>08/12/2025 23:59</t>
        </is>
      </c>
      <c r="Z14973" s="27" t="inlineStr">
        <is>
          <t>https://www.contratacion.euskadi.eus/anuncio_contratacion/suministro-montaje-desmontaje-legalizacion-y-mantenimiento-iluminacion-navidena-loiu/webkpe00-kpesimpc/es/</t>
        </is>
      </c>
      <c r="AA14973" s="27" t="inlineStr">
        <is>
          <t>https://www.contratacion.euskadi.eus/webkpe00-kpesimpc/es/contenidos/anuncio_contratacion/expgebizkaia3235300/es_doc/index.html</t>
        </is>
      </c>
      <c r="AB14973" s="27" t="inlineStr">
        <is>
          <t>https://www.contratacion.euskadi.eus/contenidos/anuncio_contratacion/expgebizkaia3235300/es_doc/data/es_r01dtpd019ab1dad81d48263a36b2b8e8342f76942</t>
        </is>
      </c>
      <c r="AC14973" s="27" t="inlineStr">
        <is>
          <t>https://www.contratacion.euskadi.eus/contenidos/anuncio_contratacion/expgebizkaia3235300/r01Index/expgebizkaia3235300-idxContent.xml</t>
        </is>
      </c>
      <c r="AD14973" s="27" t="inlineStr">
        <is>
          <t>20/01/2026</t>
        </is>
      </c>
      <c r="AE14973" s="27" t="inlineStr">
        <is>
          <t>r01etpd15bc932388d1ada0b2a950447dc10fbd48a</t>
        </is>
      </c>
      <c r="AF14973" s="27" t="inlineStr">
        <is>
          <t>Ayuntamiento de Loiu</t>
        </is>
      </c>
      <c r="AG14973" s="27" t="inlineStr">
        <is>
          <t>r01etpd15bc93301741ada0b2ac56ff799ac5522f4</t>
        </is>
      </c>
      <c r="AH14973" s="27" t="inlineStr">
        <is>
          <t>Ayuntamiento de Loiu</t>
        </is>
      </c>
      <c r="AI14973" s="27" t="inlineStr">
        <is>
          <t/>
        </is>
      </c>
      <c r="AJ14973" s="27" t="inlineStr">
        <is>
          <t/>
        </is>
      </c>
    </row>
    <row r="14974" customHeight="true" ht="15.0">
      <c r="A14974" s="27" t="inlineStr">
        <is>
          <t>Servicio de seguridad y vigilancia para EUSKALDUNA BILBAO</t>
        </is>
      </c>
      <c r="B14974" s="27" t="inlineStr">
        <is>
          <t/>
        </is>
      </c>
      <c r="C14974" s="27" t="inlineStr">
        <is>
          <t>Gobierno Vasco</t>
        </is>
      </c>
      <c r="D14974" s="27" t="inlineStr">
        <is>
          <t/>
        </is>
      </c>
      <c r="E14974" s="27" t="inlineStr">
        <is>
          <t/>
        </is>
      </c>
      <c r="F14974" s="27" t="inlineStr">
        <is>
          <t/>
        </is>
      </c>
      <c r="G14974" s="27" t="inlineStr">
        <is>
          <t>Servicio de seguridad y vigilancia para EUSKALDUNA BILBAO</t>
        </is>
      </c>
      <c r="H14974" s="27" t="inlineStr">
        <is>
          <t>Servicio de seguridad y vigilancia para EUSKALDUNA BILBAO</t>
        </is>
      </c>
      <c r="I14974" s="27" t="inlineStr">
        <is>
          <t/>
        </is>
      </c>
      <c r="J14974" s="27" t="inlineStr">
        <is>
          <t>26/11/2025</t>
        </is>
      </c>
      <c r="K14974" s="27" t="inlineStr">
        <is>
          <t>EUS2025_15</t>
        </is>
      </c>
      <c r="L14974" s="27" t="inlineStr">
        <is>
          <t>Anuncio en estudio / Plazo cerrado</t>
        </is>
      </c>
      <c r="M14974" s="27" t="inlineStr">
        <is>
          <t>false</t>
        </is>
      </c>
      <c r="N14974" s="27" t="inlineStr">
        <is>
          <t/>
        </is>
      </c>
      <c r="O14974" s="27" t="inlineStr">
        <is>
          <t/>
        </is>
      </c>
      <c r="P14974" s="27" t="inlineStr">
        <is>
          <t/>
        </is>
      </c>
      <c r="Q14974" s="27" t="inlineStr">
        <is>
          <t/>
        </is>
      </c>
      <c r="R14974" s="27" t="inlineStr">
        <is>
          <t/>
        </is>
      </c>
      <c r="S14974" s="27" t="inlineStr">
        <is>
          <t>https://www.contratacion.euskadi.eus/webkpe00-kpeperfi/es/contenidos/anuncio_contratacion/expgebizkaia3236712/es_doc/images/logo-euskalduna-txiki.gif</t>
        </is>
      </c>
      <c r="T14974" s="27" t="inlineStr">
        <is>
          <t>Euskalduna Jauregia - Palacio Euskalduna, S. A.</t>
        </is>
      </c>
      <c r="U14974" s="27" t="inlineStr">
        <is>
          <t>A48589360 - Euskalduna Jauregia - Palacio Euskalduna S. A.</t>
        </is>
      </c>
      <c r="V14974" s="27" t="inlineStr">
        <is>
          <t>Director/a  General  concurriendo conjuntamente con el/la Presidente/a del Consejo de Administración</t>
        </is>
      </c>
      <c r="W14974" s="27" t="inlineStr">
        <is>
          <t/>
        </is>
      </c>
      <c r="X14974" s="27" t="inlineStr">
        <is>
          <t/>
        </is>
      </c>
      <c r="Y14974" s="27" t="inlineStr">
        <is>
          <t>12/01/2026 12:00</t>
        </is>
      </c>
      <c r="Z14974" s="27" t="inlineStr">
        <is>
          <t>https://www.contratacion.euskadi.eus/anuncio_contratacion/servicio-seguridad-y-vigilancia-euskalduna-bilbao/webkpe00-kpesimpc/es/</t>
        </is>
      </c>
      <c r="AA14974" s="27" t="inlineStr">
        <is>
          <t>https://www.contratacion.euskadi.eus/webkpe00-kpesimpc/es/contenidos/anuncio_contratacion/expgebizkaia3236712/es_doc/index.html</t>
        </is>
      </c>
      <c r="AB14974" s="27" t="inlineStr">
        <is>
          <t>https://www.contratacion.euskadi.eus/contenidos/anuncio_contratacion/expgebizkaia3236712/es_doc/data/es_r01dtpd19abe570155383e40316aafb79abeeb2aa9</t>
        </is>
      </c>
      <c r="AC14974" s="27" t="inlineStr">
        <is>
          <t>https://www.contratacion.euskadi.eus/contenidos/anuncio_contratacion/expgebizkaia3236712/r01Index/expgebizkaia3236712-idxContent.xml</t>
        </is>
      </c>
      <c r="AD14974" s="27" t="inlineStr">
        <is>
          <t>04/02/2026</t>
        </is>
      </c>
      <c r="AE14974" s="27" t="inlineStr">
        <is>
          <t>r01epd01218c1206151bfc566d1a55216a8d454c5</t>
        </is>
      </c>
      <c r="AF14974" s="27" t="inlineStr">
        <is>
          <t>Palacio Euskalduna S.A.</t>
        </is>
      </c>
      <c r="AG14974" s="27" t="inlineStr">
        <is>
          <t>r01etpd15e56d33a6d18474124e30193efffa8b930</t>
        </is>
      </c>
      <c r="AH14974" s="27" t="inlineStr">
        <is>
          <t>Euskalduna Jauregia-Palacio Euskalduna, S.A.</t>
        </is>
      </c>
      <c r="AI14974" s="27" t="inlineStr">
        <is>
          <t/>
        </is>
      </c>
      <c r="AJ14974" s="27" t="inlineStr">
        <is>
          <t/>
        </is>
      </c>
    </row>
    <row r="14975" customHeight="true" ht="15.0">
      <c r="A14975" s="27" t="inlineStr">
        <is>
          <t>Zaldupe Udal kiroldegiko kirol-zerbitzuak emateko kontratazioa</t>
        </is>
      </c>
      <c r="B14975" s="27" t="inlineStr">
        <is>
          <t/>
        </is>
      </c>
      <c r="C14975" s="27" t="inlineStr">
        <is>
          <t>Gobierno Vasco</t>
        </is>
      </c>
      <c r="D14975" s="27" t="inlineStr">
        <is>
          <t/>
        </is>
      </c>
      <c r="E14975" s="27" t="inlineStr">
        <is>
          <t/>
        </is>
      </c>
      <c r="F14975" s="27" t="inlineStr">
        <is>
          <t/>
        </is>
      </c>
      <c r="G14975" s="27" t="inlineStr">
        <is>
          <t>Zaldupe Udal kiroldegiko kirol-zerbitzuak emateko kontratazioa</t>
        </is>
      </c>
      <c r="H14975" s="27" t="inlineStr">
        <is>
          <t>Zaldupe Udal kiroldegiko kirol-zerbitzuak emateko kontratazioa</t>
        </is>
      </c>
      <c r="I14975" s="27" t="inlineStr">
        <is>
          <t/>
        </is>
      </c>
      <c r="J14975" s="27" t="inlineStr">
        <is>
          <t>24/11/2025</t>
        </is>
      </c>
      <c r="K14975" s="27" t="inlineStr">
        <is>
          <t>B073-2025-00006</t>
        </is>
      </c>
      <c r="L14975" s="27" t="inlineStr">
        <is>
          <t>Adjudicación provisional / definitiva</t>
        </is>
      </c>
      <c r="M14975" s="27" t="inlineStr">
        <is>
          <t>false</t>
        </is>
      </c>
      <c r="N14975" s="27" t="inlineStr">
        <is>
          <t/>
        </is>
      </c>
      <c r="O14975" s="27" t="inlineStr">
        <is>
          <t/>
        </is>
      </c>
      <c r="P14975" s="27" t="inlineStr">
        <is>
          <t/>
        </is>
      </c>
      <c r="Q14975" s="27" t="inlineStr">
        <is>
          <t/>
        </is>
      </c>
      <c r="R14975" s="27" t="inlineStr">
        <is>
          <t/>
        </is>
      </c>
      <c r="S14975" s="27" t="inlineStr">
        <is>
          <t>https://www.contratacion.euskadi.eus/webkpe00-kpeperfi/es/contenidos/anuncio_contratacion/expgebizkaia3237004/es_doc/images/logo_ondarroa.jpg</t>
        </is>
      </c>
      <c r="T14975" s="27" t="inlineStr">
        <is>
          <t>Ayuntamiento de Ondarroa</t>
        </is>
      </c>
      <c r="U14975" s="27" t="inlineStr">
        <is>
          <t>P4808600C - Ayuntamiento de Ondarroa</t>
        </is>
      </c>
      <c r="V14975" s="27" t="inlineStr">
        <is>
          <t>Alcaldía</t>
        </is>
      </c>
      <c r="W14975" s="27" t="inlineStr">
        <is>
          <t/>
        </is>
      </c>
      <c r="X14975" s="27" t="inlineStr">
        <is>
          <t/>
        </is>
      </c>
      <c r="Y14975" s="27" t="inlineStr">
        <is>
          <t>24/12/2025 23:59</t>
        </is>
      </c>
      <c r="Z14975" s="27" t="inlineStr">
        <is>
          <t>https://www.contratacion.euskadi.eus/anuncio_contratacion/zaldupe-udal-kiroldegiko-kirol-zerbitzuak-emateko-kontratazioa/webkpe00-kpesimpc/es/</t>
        </is>
      </c>
      <c r="AA14975" s="27" t="inlineStr">
        <is>
          <t>https://www.contratacion.euskadi.eus/webkpe00-kpesimpc/es/contenidos/anuncio_contratacion/expgebizkaia3237004/es_doc/index.html</t>
        </is>
      </c>
      <c r="AB14975" s="27" t="inlineStr">
        <is>
          <t>https://www.contratacion.euskadi.eus/contenidos/anuncio_contratacion/expgebizkaia3237004/es_doc/data/es_r01dtpd019ab617c4047d6206c67204ace5ef49bfb</t>
        </is>
      </c>
      <c r="AC14975" s="27" t="inlineStr">
        <is>
          <t>https://www.contratacion.euskadi.eus/contenidos/anuncio_contratacion/expgebizkaia3237004/r01Index/expgebizkaia3237004-idxContent.xml</t>
        </is>
      </c>
      <c r="AD14975" s="27" t="inlineStr">
        <is>
          <t>01/02/2026</t>
        </is>
      </c>
      <c r="AE14975" s="27" t="inlineStr">
        <is>
          <t>r01etpd1616f46f80c1e9f4c307a93723c1699456a</t>
        </is>
      </c>
      <c r="AF14975" s="27" t="inlineStr">
        <is>
          <t>Ayuntamiento de Ondarroa</t>
        </is>
      </c>
      <c r="AG14975" s="27" t="inlineStr">
        <is>
          <t/>
        </is>
      </c>
      <c r="AH14975" s="27" t="inlineStr">
        <is>
          <t/>
        </is>
      </c>
      <c r="AI14975" s="27" t="inlineStr">
        <is>
          <t/>
        </is>
      </c>
      <c r="AJ14975" s="27" t="inlineStr">
        <is>
          <t/>
        </is>
      </c>
    </row>
    <row r="14976" customHeight="true" ht="15.0">
      <c r="A14976" s="27" t="inlineStr">
        <is>
          <t>Suministro de licencias de Mendix</t>
        </is>
      </c>
      <c r="B14976" s="27" t="inlineStr">
        <is>
          <t/>
        </is>
      </c>
      <c r="C14976" s="27" t="inlineStr">
        <is>
          <t>Gobierno Vasco</t>
        </is>
      </c>
      <c r="D14976" s="27" t="inlineStr">
        <is>
          <t/>
        </is>
      </c>
      <c r="E14976" s="27" t="inlineStr">
        <is>
          <t/>
        </is>
      </c>
      <c r="F14976" s="27" t="inlineStr">
        <is>
          <t/>
        </is>
      </c>
      <c r="G14976" s="27" t="inlineStr">
        <is>
          <t>Suministro de licencias de Mendix</t>
        </is>
      </c>
      <c r="H14976" s="27" t="inlineStr">
        <is>
          <t>Suministro de licencias de Mendix</t>
        </is>
      </c>
      <c r="I14976" s="27" t="inlineStr">
        <is>
          <t/>
        </is>
      </c>
      <c r="J14976" s="27" t="inlineStr">
        <is>
          <t>25/11/2025</t>
        </is>
      </c>
      <c r="K14976" s="27" t="inlineStr">
        <is>
          <t>BIS2025/024</t>
        </is>
      </c>
      <c r="L14976" s="27" t="inlineStr">
        <is>
          <t>Formalización del contrato</t>
        </is>
      </c>
      <c r="M14976" s="27" t="inlineStr">
        <is>
          <t>false</t>
        </is>
      </c>
      <c r="N14976" s="27" t="inlineStr">
        <is>
          <t/>
        </is>
      </c>
      <c r="O14976" s="27" t="inlineStr">
        <is>
          <t/>
        </is>
      </c>
      <c r="P14976" s="27" t="inlineStr">
        <is>
          <t/>
        </is>
      </c>
      <c r="Q14976" s="27" t="inlineStr">
        <is>
          <t/>
        </is>
      </c>
      <c r="R14976" s="27" t="inlineStr">
        <is>
          <t/>
        </is>
      </c>
      <c r="S14976" s="27" t="inlineStr">
        <is>
          <t>https://www.contratacion.euskadi.eus/webkpe00-kpeperfi/es/contenidos/anuncio_contratacion/expgebizkaia3237429/es_doc/images/logo_biscaytik.jpg</t>
        </is>
      </c>
      <c r="T14976" s="27" t="inlineStr">
        <is>
          <t>Fundación BiscayTIK</t>
        </is>
      </c>
      <c r="U14976" s="27" t="inlineStr">
        <is>
          <t>G95555850 - Fundación BiscayTIK</t>
        </is>
      </c>
      <c r="V14976" s="27" t="inlineStr">
        <is>
          <t>Director/a Gerente</t>
        </is>
      </c>
      <c r="W14976" s="27" t="inlineStr">
        <is>
          <t/>
        </is>
      </c>
      <c r="X14976" s="27" t="inlineStr">
        <is>
          <t/>
        </is>
      </c>
      <c r="Y14976" s="27" t="inlineStr">
        <is>
          <t>15/12/2025 10:00</t>
        </is>
      </c>
      <c r="Z14976" s="27" t="inlineStr">
        <is>
          <t>https://www.contratacion.euskadi.eus/anuncio_contratacion/suministro-licencias-mendix/webkpe00-kpesimpc/es/</t>
        </is>
      </c>
      <c r="AA14976" s="27" t="inlineStr">
        <is>
          <t>https://www.contratacion.euskadi.eus/webkpe00-kpesimpc/es/contenidos/anuncio_contratacion/expgebizkaia3237429/es_doc/index.html</t>
        </is>
      </c>
      <c r="AB14976" s="27" t="inlineStr">
        <is>
          <t>https://www.contratacion.euskadi.eus/contenidos/anuncio_contratacion/expgebizkaia3237429/es_doc/data/es_r01dtpd019abb70764d238efc7e847b78f733f375a</t>
        </is>
      </c>
      <c r="AC14976" s="27" t="inlineStr">
        <is>
          <t>https://www.contratacion.euskadi.eus/contenidos/anuncio_contratacion/expgebizkaia3237429/r01Index/expgebizkaia3237429-idxContent.xml</t>
        </is>
      </c>
      <c r="AD14976" s="27" t="inlineStr">
        <is>
          <t>09/02/2026</t>
        </is>
      </c>
      <c r="AE14976" s="27" t="inlineStr">
        <is>
          <t>r01etpd15fbf6c073a663cf2d78d2519537e971d0c</t>
        </is>
      </c>
      <c r="AF14976" s="27" t="inlineStr">
        <is>
          <t>Fundación BiscayTIK</t>
        </is>
      </c>
      <c r="AG14976" s="27" t="inlineStr">
        <is>
          <t>r01etpd15fbf6ef41c663cf2d79fcb656d3bee4d09</t>
        </is>
      </c>
      <c r="AH14976" s="27" t="inlineStr">
        <is>
          <t>Fundación BiscayTIK</t>
        </is>
      </c>
      <c r="AI14976" s="27" t="inlineStr">
        <is>
          <t/>
        </is>
      </c>
      <c r="AJ14976" s="27" t="inlineStr">
        <is>
          <t/>
        </is>
      </c>
    </row>
    <row r="14977" customHeight="true" ht="15.0">
      <c r="A14977" s="27" t="inlineStr">
        <is>
          <t>Suministros e instalacion correspondiente al proyecto de reforma sostenible del ayuntamiento</t>
        </is>
      </c>
      <c r="B14977" s="27" t="inlineStr">
        <is>
          <t/>
        </is>
      </c>
      <c r="C14977" s="27" t="inlineStr">
        <is>
          <t>Gobierno Vasco</t>
        </is>
      </c>
      <c r="D14977" s="27" t="inlineStr">
        <is>
          <t/>
        </is>
      </c>
      <c r="E14977" s="27" t="inlineStr">
        <is>
          <t/>
        </is>
      </c>
      <c r="F14977" s="27" t="inlineStr">
        <is>
          <t/>
        </is>
      </c>
      <c r="G14977" s="27" t="inlineStr">
        <is>
          <t>Suministros e instalacion correspondiente al proyecto de reforma sostenible del ayuntamiento</t>
        </is>
      </c>
      <c r="H14977" s="27" t="inlineStr">
        <is>
          <t>Suministros e instalacion correspondiente al proyecto de reforma sostenible del ayuntamiento</t>
        </is>
      </c>
      <c r="I14977" s="27" t="inlineStr">
        <is>
          <t/>
        </is>
      </c>
      <c r="J14977" s="27" t="inlineStr">
        <is>
          <t>25/11/2025</t>
        </is>
      </c>
      <c r="K14977" s="27" t="inlineStr">
        <is>
          <t>B004-2025-00003</t>
        </is>
      </c>
      <c r="L14977" s="27" t="inlineStr">
        <is>
          <t>Adjudicación provisional / definitiva</t>
        </is>
      </c>
      <c r="M14977" s="27" t="inlineStr">
        <is>
          <t>false</t>
        </is>
      </c>
      <c r="N14977" s="27" t="inlineStr">
        <is>
          <t/>
        </is>
      </c>
      <c r="O14977" s="27" t="inlineStr">
        <is>
          <t/>
        </is>
      </c>
      <c r="P14977" s="27" t="inlineStr">
        <is>
          <t/>
        </is>
      </c>
      <c r="Q14977" s="27" t="inlineStr">
        <is>
          <t/>
        </is>
      </c>
      <c r="R14977" s="27" t="inlineStr">
        <is>
          <t/>
        </is>
      </c>
      <c r="S14977" s="27" t="inlineStr">
        <is>
          <t>https://www.contratacion.euskadi.eus/webkpe00-kpeperfi/es/contenidos/anuncio_contratacion/expgebizkaia3238156/es_doc/images/logo_amoroto.jpg</t>
        </is>
      </c>
      <c r="T14977" s="27" t="inlineStr">
        <is>
          <t>Ayuntamiento de Amoroto</t>
        </is>
      </c>
      <c r="U14977" s="27" t="inlineStr">
        <is>
          <t>P4800400F - Ayuntamiento de Amoroto</t>
        </is>
      </c>
      <c r="V14977" s="27" t="inlineStr">
        <is>
          <t>Alcaldía</t>
        </is>
      </c>
      <c r="W14977" s="27" t="inlineStr">
        <is>
          <t/>
        </is>
      </c>
      <c r="X14977" s="27" t="inlineStr">
        <is>
          <t/>
        </is>
      </c>
      <c r="Y14977" s="27" t="inlineStr">
        <is>
          <t>10/12/2025 14:00</t>
        </is>
      </c>
      <c r="Z14977" s="27" t="inlineStr">
        <is>
          <t>https://www.contratacion.euskadi.eus/anuncio_contratacion/suministros-e-instalacion-correspondiente-al-proyecto-reforma-sostenible-del-ayuntamiento/webkpe00-kpesimpc/es/</t>
        </is>
      </c>
      <c r="AA14977" s="27" t="inlineStr">
        <is>
          <t>https://www.contratacion.euskadi.eus/webkpe00-kpesimpc/es/contenidos/anuncio_contratacion/expgebizkaia3238156/es_doc/index.html</t>
        </is>
      </c>
      <c r="AB14977" s="27" t="inlineStr">
        <is>
          <t>https://www.contratacion.euskadi.eus/contenidos/anuncio_contratacion/expgebizkaia3238156/es_doc/data/es_r01dtpd019aba54a67a2c37f5d6f3ce454ab18360e</t>
        </is>
      </c>
      <c r="AC14977" s="27" t="inlineStr">
        <is>
          <t>https://www.contratacion.euskadi.eus/contenidos/anuncio_contratacion/expgebizkaia3238156/r01Index/expgebizkaia3238156-idxContent.xml</t>
        </is>
      </c>
      <c r="AD14977" s="27" t="inlineStr">
        <is>
          <t>16/01/2026</t>
        </is>
      </c>
      <c r="AE14977" s="27" t="inlineStr">
        <is>
          <t>r01etpd0161d15ee7d68a721f570715160e9948f8d</t>
        </is>
      </c>
      <c r="AF14977" s="27" t="inlineStr">
        <is>
          <t>Ayuntamiento de Amoroto</t>
        </is>
      </c>
      <c r="AG14977" s="27" t="inlineStr">
        <is>
          <t>r01etpd1635e78260e73d17f0a11cff4e5cd0960b4</t>
        </is>
      </c>
      <c r="AH14977" s="27" t="inlineStr">
        <is>
          <t>Ayuntamiento de Amoroto</t>
        </is>
      </c>
      <c r="AI14977" s="27" t="inlineStr">
        <is>
          <t/>
        </is>
      </c>
      <c r="AJ14977" s="27" t="inlineStr">
        <is>
          <t/>
        </is>
      </c>
    </row>
    <row r="14978" customHeight="true" ht="15.0">
      <c r="A14978" s="27" t="inlineStr">
        <is>
          <t>Reposición de la red de abastecimiento en Barrio Ergoien de Gamiz-Fika. Fase V</t>
        </is>
      </c>
      <c r="B14978" s="27" t="inlineStr">
        <is>
          <t/>
        </is>
      </c>
      <c r="C14978" s="27" t="inlineStr">
        <is>
          <t>Gobierno Vasco</t>
        </is>
      </c>
      <c r="D14978" s="27" t="inlineStr">
        <is>
          <t/>
        </is>
      </c>
      <c r="E14978" s="27" t="inlineStr">
        <is>
          <t/>
        </is>
      </c>
      <c r="F14978" s="27" t="inlineStr">
        <is>
          <t/>
        </is>
      </c>
      <c r="G14978" s="27" t="inlineStr">
        <is>
          <t>Reposición de la red de abastecimiento en Barrio Ergoien de Gamiz-Fika. Fase V</t>
        </is>
      </c>
      <c r="H14978" s="27" t="inlineStr">
        <is>
          <t>Reposición de la red de abastecimiento en Barrio Ergoien de Gamiz-Fika. Fase V</t>
        </is>
      </c>
      <c r="I14978" s="27" t="inlineStr">
        <is>
          <t/>
        </is>
      </c>
      <c r="J14978" s="27" t="inlineStr">
        <is>
          <t>25/11/2025</t>
        </is>
      </c>
      <c r="K14978" s="27" t="inlineStr">
        <is>
          <t>B038-2025-00005</t>
        </is>
      </c>
      <c r="L14978" s="27" t="inlineStr">
        <is>
          <t>Anuncio en estudio / Plazo cerrado</t>
        </is>
      </c>
      <c r="M14978" s="27" t="inlineStr">
        <is>
          <t>false</t>
        </is>
      </c>
      <c r="N14978" s="27" t="inlineStr">
        <is>
          <t/>
        </is>
      </c>
      <c r="O14978" s="27" t="inlineStr">
        <is>
          <t/>
        </is>
      </c>
      <c r="P14978" s="27" t="inlineStr">
        <is>
          <t/>
        </is>
      </c>
      <c r="Q14978" s="27" t="inlineStr">
        <is>
          <t/>
        </is>
      </c>
      <c r="R14978" s="27" t="inlineStr">
        <is>
          <t/>
        </is>
      </c>
      <c r="S14978" s="27" t="inlineStr">
        <is>
          <t>https://www.contratacion.euskadi.eus/webkpe00-kpeperfi/es/contenidos/anuncio_contratacion/expgebizkaia3238725/es_doc/images/logo_gamiz-1.jpg</t>
        </is>
      </c>
      <c r="T14978" s="27" t="inlineStr">
        <is>
          <t>Ayuntamiento de Gamiz-Fika</t>
        </is>
      </c>
      <c r="U14978" s="27" t="inlineStr">
        <is>
          <t>P4804600G - Ayuntamiento de Gamiz-Fika</t>
        </is>
      </c>
      <c r="V14978" s="27" t="inlineStr">
        <is>
          <t>Pleno</t>
        </is>
      </c>
      <c r="W14978" s="27" t="inlineStr">
        <is>
          <t/>
        </is>
      </c>
      <c r="X14978" s="27" t="inlineStr">
        <is>
          <t/>
        </is>
      </c>
      <c r="Y14978" s="27" t="inlineStr">
        <is>
          <t>22/12/2025 10:00</t>
        </is>
      </c>
      <c r="Z14978" s="27" t="inlineStr">
        <is>
          <t>https://www.contratacion.euskadi.eus/anuncio_contratacion/reposicion-red-abastecimiento-barrio-ergoien-gamiz-fika-fase-v/webkpe00-kpesimpc/es/</t>
        </is>
      </c>
      <c r="AA14978" s="27" t="inlineStr">
        <is>
          <t>https://www.contratacion.euskadi.eus/webkpe00-kpesimpc/es/contenidos/anuncio_contratacion/expgebizkaia3238725/es_doc/index.html</t>
        </is>
      </c>
      <c r="AB14978" s="27" t="inlineStr">
        <is>
          <t>https://www.contratacion.euskadi.eus/contenidos/anuncio_contratacion/expgebizkaia3238725/es_doc/data/es_r01dtpd19aba8b953a2c37f5d69b9237d7d84c3f89</t>
        </is>
      </c>
      <c r="AC14978" s="27" t="inlineStr">
        <is>
          <t>https://www.contratacion.euskadi.eus/contenidos/anuncio_contratacion/expgebizkaia3238725/r01Index/expgebizkaia3238725-idxContent.xml</t>
        </is>
      </c>
      <c r="AD14978" s="27" t="inlineStr">
        <is>
          <t>11/02/2026</t>
        </is>
      </c>
      <c r="AE14978" s="27" t="inlineStr">
        <is>
          <t>r01etpd0161d196c31c8a721f57ac3f4f111bd3177</t>
        </is>
      </c>
      <c r="AF14978" s="27" t="inlineStr">
        <is>
          <t>Ayuntamiento de Gamiz-Fika</t>
        </is>
      </c>
      <c r="AG14978" s="27" t="inlineStr">
        <is>
          <t>r01etpd0161f674c6e82b095b793950c6b45acf19c</t>
        </is>
      </c>
      <c r="AH14978" s="27" t="inlineStr">
        <is>
          <t>Ayuntamiento de Gamiz-Fika</t>
        </is>
      </c>
      <c r="AI14978" s="27" t="inlineStr">
        <is>
          <t/>
        </is>
      </c>
      <c r="AJ14978" s="27" t="inlineStr">
        <is>
          <t/>
        </is>
      </c>
    </row>
    <row r="14979" customHeight="true" ht="15.0">
      <c r="A14979" s="27" t="inlineStr">
        <is>
          <t>Acuerdo Marco de suministro de licencias y suscripciones CrowdStrike, así como servicios asociados</t>
        </is>
      </c>
      <c r="B14979" s="27" t="inlineStr">
        <is>
          <t/>
        </is>
      </c>
      <c r="C14979" s="27" t="inlineStr">
        <is>
          <t>Gobierno Vasco</t>
        </is>
      </c>
      <c r="D14979" s="27" t="inlineStr">
        <is>
          <t/>
        </is>
      </c>
      <c r="E14979" s="27" t="inlineStr">
        <is>
          <t/>
        </is>
      </c>
      <c r="F14979" s="27" t="inlineStr">
        <is>
          <t/>
        </is>
      </c>
      <c r="G14979" s="27" t="inlineStr">
        <is>
          <t>Acuerdo Marco de suministro de licencias y suscripciones CrowdStrike, así como servicios asociados</t>
        </is>
      </c>
      <c r="H14979" s="27" t="inlineStr">
        <is>
          <t>Acuerdo Marco de suministro de licencias y suscripciones CrowdStrike, así como servicios asociados</t>
        </is>
      </c>
      <c r="I14979" s="27" t="inlineStr">
        <is>
          <t/>
        </is>
      </c>
      <c r="J14979" s="27" t="inlineStr">
        <is>
          <t>27/11/2025</t>
        </is>
      </c>
      <c r="K14979" s="28" t="inlineStr">
        <is>
          <t>5962</t>
        </is>
      </c>
      <c r="L14979" s="27" t="inlineStr">
        <is>
          <t>Anuncio en estudio / Plazo cerrado</t>
        </is>
      </c>
      <c r="M14979" s="27" t="inlineStr">
        <is>
          <t>false</t>
        </is>
      </c>
      <c r="N14979" s="27" t="inlineStr">
        <is>
          <t/>
        </is>
      </c>
      <c r="O14979" s="27" t="inlineStr">
        <is>
          <t/>
        </is>
      </c>
      <c r="P14979" s="27" t="inlineStr">
        <is>
          <t/>
        </is>
      </c>
      <c r="Q14979" s="27" t="inlineStr">
        <is>
          <t/>
        </is>
      </c>
      <c r="R14979" s="27" t="inlineStr">
        <is>
          <t/>
        </is>
      </c>
      <c r="S14979" s="27" t="inlineStr">
        <is>
          <t>https://www.contratacion.euskadi.eus/webkpe00-kpeperfi/es/contenidos/anuncio_contratacion/expgebizkaia3239153/es_doc/images/logo_lantik.jpg</t>
        </is>
      </c>
      <c r="T14979" s="27" t="inlineStr">
        <is>
          <t>LANTIK</t>
        </is>
      </c>
      <c r="U14979" s="27" t="inlineStr">
        <is>
          <t>A48119820 - LANTIK</t>
        </is>
      </c>
      <c r="V14979" s="27" t="inlineStr">
        <is>
          <t>Director-Gerente</t>
        </is>
      </c>
      <c r="W14979" s="27" t="inlineStr">
        <is>
          <t/>
        </is>
      </c>
      <c r="X14979" s="27" t="inlineStr">
        <is>
          <t/>
        </is>
      </c>
      <c r="Y14979" s="27" t="inlineStr">
        <is>
          <t>29/12/2025 12:00</t>
        </is>
      </c>
      <c r="Z14979" s="27" t="inlineStr">
        <is>
          <t>https://www.contratacion.euskadi.eus/anuncio_contratacion/acuerdo-marco-suministro-licencias-y-suscripciones-crowdstrike-asi-como-servicios-asociados/webkpe00-kpesimpc/es/</t>
        </is>
      </c>
      <c r="AA14979" s="27" t="inlineStr">
        <is>
          <t>https://www.contratacion.euskadi.eus/webkpe00-kpesimpc/es/contenidos/anuncio_contratacion/expgebizkaia3239153/es_doc/index.html</t>
        </is>
      </c>
      <c r="AB14979" s="27" t="inlineStr">
        <is>
          <t>https://www.contratacion.euskadi.eus/contenidos/anuncio_contratacion/expgebizkaia3239153/es_doc/data/es_r01dtpd19ac3c5cb4a383e4031a316e2530bb15399</t>
        </is>
      </c>
      <c r="AC14979" s="27" t="inlineStr">
        <is>
          <t>https://www.contratacion.euskadi.eus/contenidos/anuncio_contratacion/expgebizkaia3239153/r01Index/expgebizkaia3239153-idxContent.xml</t>
        </is>
      </c>
      <c r="AD14979" s="27" t="inlineStr">
        <is>
          <t>16/01/2026</t>
        </is>
      </c>
      <c r="AE14979" s="27" t="inlineStr">
        <is>
          <t>r01epd01218c12055e1bfc566f6747fc6e1dd5c98</t>
        </is>
      </c>
      <c r="AF14979" s="27" t="inlineStr">
        <is>
          <t>Lantik S.A.</t>
        </is>
      </c>
      <c r="AG14979" s="27" t="inlineStr">
        <is>
          <t>r01etpd15e132e117c1b483474da9460cf37c83db5</t>
        </is>
      </c>
      <c r="AH14979" s="27" t="inlineStr">
        <is>
          <t>Lantik S.A.</t>
        </is>
      </c>
      <c r="AI14979" s="27" t="inlineStr">
        <is>
          <t/>
        </is>
      </c>
      <c r="AJ14979" s="27" t="inlineStr">
        <is>
          <t/>
        </is>
      </c>
    </row>
    <row r="14980" customHeight="true" ht="15.0">
      <c r="A14980" s="27" t="inlineStr">
        <is>
          <t>Ejecución de instalación de cubierta parque infantil en la plaza de Bedia</t>
        </is>
      </c>
      <c r="B14980" s="27" t="inlineStr">
        <is>
          <t/>
        </is>
      </c>
      <c r="C14980" s="27" t="inlineStr">
        <is>
          <t>Gobierno Vasco</t>
        </is>
      </c>
      <c r="D14980" s="27" t="inlineStr">
        <is>
          <t/>
        </is>
      </c>
      <c r="E14980" s="27" t="inlineStr">
        <is>
          <t/>
        </is>
      </c>
      <c r="F14980" s="27" t="inlineStr">
        <is>
          <t/>
        </is>
      </c>
      <c r="G14980" s="27" t="inlineStr">
        <is>
          <t>Ejecución de instalación de cubierta parque infantil en la plaza de Bedia</t>
        </is>
      </c>
      <c r="H14980" s="27" t="inlineStr">
        <is>
          <t>Ejecución de instalación de cubierta parque infantil en la plaza de Bedia</t>
        </is>
      </c>
      <c r="I14980" s="27" t="inlineStr">
        <is>
          <t/>
        </is>
      </c>
      <c r="J14980" s="27" t="inlineStr">
        <is>
          <t>12/01/2026</t>
        </is>
      </c>
      <c r="K14980" s="27" t="inlineStr">
        <is>
          <t>B092-2025-00002</t>
        </is>
      </c>
      <c r="L14980" s="27" t="inlineStr">
        <is>
          <t>Anuncio en estudio / Plazo cerrado</t>
        </is>
      </c>
      <c r="M14980" s="27" t="inlineStr">
        <is>
          <t>false</t>
        </is>
      </c>
      <c r="N14980" s="27" t="inlineStr">
        <is>
          <t/>
        </is>
      </c>
      <c r="O14980" s="27" t="inlineStr">
        <is>
          <t/>
        </is>
      </c>
      <c r="P14980" s="27" t="inlineStr">
        <is>
          <t/>
        </is>
      </c>
      <c r="Q14980" s="27" t="inlineStr">
        <is>
          <t/>
        </is>
      </c>
      <c r="R14980" s="27" t="inlineStr">
        <is>
          <t/>
        </is>
      </c>
      <c r="S14980" s="27" t="inlineStr">
        <is>
          <t>https://www.contratacion.euskadi.eus/webkpe00-kpeperfi/es/contenidos/anuncio_contratacion/expgebizkaia3239751/es_doc/images/logo_bedia.jpg</t>
        </is>
      </c>
      <c r="T14980" s="27" t="inlineStr">
        <is>
          <t>Ayuntamiento de Bedia</t>
        </is>
      </c>
      <c r="U14980" s="27" t="inlineStr">
        <is>
          <t>P4810500A - Ayuntamiento de Bedia</t>
        </is>
      </c>
      <c r="V14980" s="27" t="inlineStr">
        <is>
          <t>Pleno</t>
        </is>
      </c>
      <c r="W14980" s="27" t="inlineStr">
        <is>
          <t/>
        </is>
      </c>
      <c r="X14980" s="27" t="inlineStr">
        <is>
          <t/>
        </is>
      </c>
      <c r="Y14980" s="27" t="inlineStr">
        <is>
          <t>07/02/2026 23:59</t>
        </is>
      </c>
      <c r="Z14980" s="27" t="inlineStr">
        <is>
          <t>https://www.contratacion.euskadi.eus/anuncio_contratacion/ejecucion-instalacion-cubierta-parque-infantil-plaza-bedia/webkpe00-kpesimpc/es/</t>
        </is>
      </c>
      <c r="AA14980" s="27" t="inlineStr">
        <is>
          <t>https://www.contratacion.euskadi.eus/webkpe00-kpesimpc/es/contenidos/anuncio_contratacion/expgebizkaia3239751/es_doc/index.html</t>
        </is>
      </c>
      <c r="AB14980" s="27" t="inlineStr">
        <is>
          <t>https://www.contratacion.euskadi.eus/contenidos/anuncio_contratacion/expgebizkaia3239751/es_doc/data/es_r01dtpd19bb1ca8f5d3dc02453685e273ded8f6b63</t>
        </is>
      </c>
      <c r="AC14980" s="27" t="inlineStr">
        <is>
          <t>https://www.contratacion.euskadi.eus/contenidos/anuncio_contratacion/expgebizkaia3239751/r01Index/expgebizkaia3239751-idxContent.xml</t>
        </is>
      </c>
      <c r="AD14980" s="27" t="inlineStr">
        <is>
          <t>08/02/2026</t>
        </is>
      </c>
      <c r="AE14980" s="27" t="inlineStr">
        <is>
          <t>r01etpd0161d17273df8a721f56608fa91cdd6ebf2</t>
        </is>
      </c>
      <c r="AF14980" s="27" t="inlineStr">
        <is>
          <t>Ayuntamiento de Bedia</t>
        </is>
      </c>
      <c r="AG14980" s="27" t="inlineStr">
        <is>
          <t>r01etpd0162ae49d1bfbfa064e7d0f5120ee53a0f5</t>
        </is>
      </c>
      <c r="AH14980" s="27" t="inlineStr">
        <is>
          <t>Ayuntamiento de Bedia</t>
        </is>
      </c>
      <c r="AI14980" s="27" t="inlineStr">
        <is>
          <t/>
        </is>
      </c>
      <c r="AJ14980" s="27" t="inlineStr">
        <is>
          <t/>
        </is>
      </c>
    </row>
    <row r="14981" customHeight="true" ht="15.0">
      <c r="A14981" s="27" t="inlineStr">
        <is>
          <t>Servicio asistencia tecnica y asesoramiento en materia de arquitectura, urbanismo y obras</t>
        </is>
      </c>
      <c r="B14981" s="27" t="inlineStr">
        <is>
          <t/>
        </is>
      </c>
      <c r="C14981" s="27" t="inlineStr">
        <is>
          <t>Gobierno Vasco</t>
        </is>
      </c>
      <c r="D14981" s="27" t="inlineStr">
        <is>
          <t/>
        </is>
      </c>
      <c r="E14981" s="27" t="inlineStr">
        <is>
          <t/>
        </is>
      </c>
      <c r="F14981" s="27" t="inlineStr">
        <is>
          <t/>
        </is>
      </c>
      <c r="G14981" s="27" t="inlineStr">
        <is>
          <t>Servicio asistencia tecnica y asesoramiento en materia de arquitectura, urbanismo y obras</t>
        </is>
      </c>
      <c r="H14981" s="27" t="inlineStr">
        <is>
          <t>Servicio asistencia tecnica y asesoramiento en materia de arquitectura, urbanismo y obras</t>
        </is>
      </c>
      <c r="I14981" s="27" t="inlineStr">
        <is>
          <t/>
        </is>
      </c>
      <c r="J14981" s="27" t="inlineStr">
        <is>
          <t>26/11/2025</t>
        </is>
      </c>
      <c r="K14981" s="27" t="inlineStr">
        <is>
          <t>B025-2025-00011</t>
        </is>
      </c>
      <c r="L14981" s="27" t="inlineStr">
        <is>
          <t>Adjudicación provisional / definitiva</t>
        </is>
      </c>
      <c r="M14981" s="27" t="inlineStr">
        <is>
          <t>false</t>
        </is>
      </c>
      <c r="N14981" s="27" t="inlineStr">
        <is>
          <t/>
        </is>
      </c>
      <c r="O14981" s="27" t="inlineStr">
        <is>
          <t/>
        </is>
      </c>
      <c r="P14981" s="27" t="inlineStr">
        <is>
          <t/>
        </is>
      </c>
      <c r="Q14981" s="27" t="inlineStr">
        <is>
          <t/>
        </is>
      </c>
      <c r="R14981" s="27" t="inlineStr">
        <is>
          <t/>
        </is>
      </c>
      <c r="S14981" s="27" t="inlineStr">
        <is>
          <t>https://www.contratacion.euskadi.eus/webkpe00-kpeperfi/es/contenidos/anuncio_contratacion/expgebizkaia3240780/es_doc/images/logo_zeberio.jpg</t>
        </is>
      </c>
      <c r="T14981" s="27" t="inlineStr">
        <is>
          <t>Ayuntamiento de Zeberio</t>
        </is>
      </c>
      <c r="U14981" s="27" t="inlineStr">
        <is>
          <t>P4802900C - Ayuntamiento de Zeberio</t>
        </is>
      </c>
      <c r="V14981" s="27" t="inlineStr">
        <is>
          <t>Alcaldía</t>
        </is>
      </c>
      <c r="W14981" s="27" t="inlineStr">
        <is>
          <t/>
        </is>
      </c>
      <c r="X14981" s="27" t="inlineStr">
        <is>
          <t/>
        </is>
      </c>
      <c r="Y14981" s="27" t="inlineStr">
        <is>
          <t>11/12/2025 14:00</t>
        </is>
      </c>
      <c r="Z14981" s="27" t="inlineStr">
        <is>
          <t>https://www.contratacion.euskadi.eus/anuncio_contratacion/servicio-asistencia-tecnica-y-asesoramiento-materia-arquitectura-urbanismo-y-obras/expgebizkaia3240780/webkpe00-kpesimpc/es/</t>
        </is>
      </c>
      <c r="AA14981" s="27" t="inlineStr">
        <is>
          <t>https://www.contratacion.euskadi.eus/webkpe00-kpesimpc/es/contenidos/anuncio_contratacion/expgebizkaia3240780/es_doc/index.html</t>
        </is>
      </c>
      <c r="AB14981" s="27" t="inlineStr">
        <is>
          <t>https://www.contratacion.euskadi.eus/contenidos/anuncio_contratacion/expgebizkaia3240780/es_doc/data/es_r01dtpd019abfe8f59a383e4031769d99c11012584</t>
        </is>
      </c>
      <c r="AC14981" s="27" t="inlineStr">
        <is>
          <t>https://www.contratacion.euskadi.eus/contenidos/anuncio_contratacion/expgebizkaia3240780/r01Index/expgebizkaia3240780-idxContent.xml</t>
        </is>
      </c>
      <c r="AD14981" s="27" t="inlineStr">
        <is>
          <t>16/01/2026</t>
        </is>
      </c>
      <c r="AE14981" s="27" t="inlineStr">
        <is>
          <t>r01etpd161b3d135f716fa160f358ec7f74617e586</t>
        </is>
      </c>
      <c r="AF14981" s="27" t="inlineStr">
        <is>
          <t>Ayuntamiento de Zeberio</t>
        </is>
      </c>
      <c r="AG14981" s="27" t="inlineStr">
        <is>
          <t>r01etpd161b3d3558016fa160f77d84958c56b5e99</t>
        </is>
      </c>
      <c r="AH14981" s="27" t="inlineStr">
        <is>
          <t>Ayuntamiento de Zeberio</t>
        </is>
      </c>
      <c r="AI14981" s="27" t="inlineStr">
        <is>
          <t/>
        </is>
      </c>
      <c r="AJ14981" s="27" t="inlineStr">
        <is>
          <t/>
        </is>
      </c>
    </row>
    <row r="14982" customHeight="true" ht="15.0">
      <c r="A14982" s="27" t="inlineStr">
        <is>
          <t>Estudio de alternativas, viabilidad y análisis costo-beneficio para la cubrición y la protección acústica del nudo de Cruces.</t>
        </is>
      </c>
      <c r="B14982" s="27" t="inlineStr">
        <is>
          <t/>
        </is>
      </c>
      <c r="C14982" s="27" t="inlineStr">
        <is>
          <t>Gobierno Vasco</t>
        </is>
      </c>
      <c r="D14982" s="27" t="inlineStr">
        <is>
          <t/>
        </is>
      </c>
      <c r="E14982" s="27" t="inlineStr">
        <is>
          <t/>
        </is>
      </c>
      <c r="F14982" s="27" t="inlineStr">
        <is>
          <t/>
        </is>
      </c>
      <c r="G14982" s="27" t="inlineStr">
        <is>
          <t>Estudio de alternativas, viabilidad y análisis costo-beneficio para la cubrición y la protección acústica del nudo de Cruces.</t>
        </is>
      </c>
      <c r="H14982" s="27" t="inlineStr">
        <is>
          <t>Estudio de alternativas, viabilidad y análisis costo-beneficio para la cubrición y la protección acústica del nudo de Cruces.</t>
        </is>
      </c>
      <c r="I14982" s="27" t="inlineStr">
        <is>
          <t/>
        </is>
      </c>
      <c r="J14982" s="27" t="inlineStr">
        <is>
          <t>16/01/2026</t>
        </is>
      </c>
      <c r="K14982" s="27" t="inlineStr">
        <is>
          <t>2026/0001/073/10</t>
        </is>
      </c>
      <c r="L14982" s="27" t="inlineStr">
        <is>
          <t>Anuncio en estudio / Plazo cerrado</t>
        </is>
      </c>
      <c r="M14982" s="27" t="inlineStr">
        <is>
          <t>false</t>
        </is>
      </c>
      <c r="N14982" s="27" t="inlineStr">
        <is>
          <t/>
        </is>
      </c>
      <c r="O14982" s="27" t="inlineStr">
        <is>
          <t/>
        </is>
      </c>
      <c r="P14982" s="27" t="inlineStr">
        <is>
          <t/>
        </is>
      </c>
      <c r="Q14982" s="27" t="inlineStr">
        <is>
          <t/>
        </is>
      </c>
      <c r="R14982" s="27" t="inlineStr">
        <is>
          <t/>
        </is>
      </c>
      <c r="S14982" s="27" t="inlineStr">
        <is>
          <t>https://www.contratacion.euskadi.eus/webkpe00-kpeperfi/es/contenidos/anuncio_contratacion/expgebizkaia3241197/es_doc/images/logo_diputacion_bizkaia.jpg</t>
        </is>
      </c>
      <c r="T14982" s="27" t="inlineStr">
        <is>
          <t>Diputación Foral de Bizkaia</t>
        </is>
      </c>
      <c r="U14982" s="27" t="inlineStr">
        <is>
          <t>P4800000D - Departamento de Infraestructuras y Desarrollo Territorial</t>
        </is>
      </c>
      <c r="V14982" s="27" t="inlineStr">
        <is>
          <t>Diputado Foral de Infraestructuras y Desarrollo Territorial</t>
        </is>
      </c>
      <c r="W14982" s="27" t="inlineStr">
        <is>
          <t/>
        </is>
      </c>
      <c r="X14982" s="27" t="inlineStr">
        <is>
          <t/>
        </is>
      </c>
      <c r="Y14982" s="27" t="inlineStr">
        <is>
          <t>02/02/2026 12:00</t>
        </is>
      </c>
      <c r="Z14982" s="27" t="inlineStr">
        <is>
          <t>https://www.contratacion.euskadi.eus/anuncio_contratacion/estudio-alternativas-viabilidad-y-analisis-costo-beneficio-cubricion-y-proteccion-acustica-del-nudo-cruces/webkpe00-kpesimpc/es/</t>
        </is>
      </c>
      <c r="AA14982" s="27" t="inlineStr">
        <is>
          <t>https://www.contratacion.euskadi.eus/webkpe00-kpesimpc/es/contenidos/anuncio_contratacion/expgebizkaia3241197/es_doc/index.html</t>
        </is>
      </c>
      <c r="AB14982" s="27" t="inlineStr">
        <is>
          <t>https://www.contratacion.euskadi.eus/contenidos/anuncio_contratacion/expgebizkaia3241197/es_doc/data/es_r01dtpd19bc6e8bfc05ccad867102a6384139320cd</t>
        </is>
      </c>
      <c r="AC14982" s="27" t="inlineStr">
        <is>
          <t>https://www.contratacion.euskadi.eus/contenidos/anuncio_contratacion/expgebizkaia3241197/r01Index/expgebizkaia3241197-idxContent.xml</t>
        </is>
      </c>
      <c r="AD14982" s="27" t="inlineStr">
        <is>
          <t>05/02/2026</t>
        </is>
      </c>
      <c r="AE14982" s="27" t="inlineStr">
        <is>
          <t>r01epd01218c375c4e1bfc566db81a063c05283a0</t>
        </is>
      </c>
      <c r="AF14982" s="27" t="inlineStr">
        <is>
          <t>Diputación Foral de Bizkaia</t>
        </is>
      </c>
      <c r="AG14982" s="27" t="inlineStr">
        <is>
          <t>r01etpd16bffdb3a8a7c332e83846a74e9be031dcd</t>
        </is>
      </c>
      <c r="AH14982" s="27" t="inlineStr">
        <is>
          <t>Departamento de Infraestructuras y Desarrollo Territorial</t>
        </is>
      </c>
      <c r="AI14982" s="27" t="inlineStr">
        <is>
          <t/>
        </is>
      </c>
      <c r="AJ14982" s="27" t="inlineStr">
        <is>
          <t/>
        </is>
      </c>
    </row>
    <row r="14983" customHeight="true" ht="15.0">
      <c r="A14983" s="27" t="inlineStr">
        <is>
          <t>Servicio y suministro para el mantenimiento, adecuación y reparación del alumbrado público</t>
        </is>
      </c>
      <c r="B14983" s="27" t="inlineStr">
        <is>
          <t/>
        </is>
      </c>
      <c r="C14983" s="27" t="inlineStr">
        <is>
          <t>Gobierno Vasco</t>
        </is>
      </c>
      <c r="D14983" s="27" t="inlineStr">
        <is>
          <t/>
        </is>
      </c>
      <c r="E14983" s="27" t="inlineStr">
        <is>
          <t/>
        </is>
      </c>
      <c r="F14983" s="27" t="inlineStr">
        <is>
          <t/>
        </is>
      </c>
      <c r="G14983" s="27" t="inlineStr">
        <is>
          <t>Servicio y suministro para el mantenimiento, adecuación y reparación del alumbrado público</t>
        </is>
      </c>
      <c r="H14983" s="27" t="inlineStr">
        <is>
          <t>Servicio y suministro para el mantenimiento, adecuación y reparación del alumbrado público</t>
        </is>
      </c>
      <c r="I14983" s="27" t="inlineStr">
        <is>
          <t/>
        </is>
      </c>
      <c r="J14983" s="27" t="inlineStr">
        <is>
          <t>27/11/2025</t>
        </is>
      </c>
      <c r="K14983" s="27" t="inlineStr">
        <is>
          <t>B009-2025-00002</t>
        </is>
      </c>
      <c r="L14983" s="27" t="inlineStr">
        <is>
          <t>Anuncio en estudio / Plazo cerrado</t>
        </is>
      </c>
      <c r="M14983" s="27" t="inlineStr">
        <is>
          <t>false</t>
        </is>
      </c>
      <c r="N14983" s="27" t="inlineStr">
        <is>
          <t/>
        </is>
      </c>
      <c r="O14983" s="27" t="inlineStr">
        <is>
          <t/>
        </is>
      </c>
      <c r="P14983" s="27" t="inlineStr">
        <is>
          <t/>
        </is>
      </c>
      <c r="Q14983" s="27" t="inlineStr">
        <is>
          <t/>
        </is>
      </c>
      <c r="R14983" s="27" t="inlineStr">
        <is>
          <t/>
        </is>
      </c>
      <c r="S14983" s="27" t="inlineStr">
        <is>
          <t>https://www.contratacion.euskadi.eus/webkpe00-kpeperfi/es/contenidos/anuncio_contratacion/expgebizkaia3243357/es_doc/images/Arrankudiaga-Zollo-Udala-logo.jpg</t>
        </is>
      </c>
      <c r="T14983" s="27" t="inlineStr">
        <is>
          <t>Ayuntamiento de Arrankudiaga-Zollo</t>
        </is>
      </c>
      <c r="U14983" s="27" t="inlineStr">
        <is>
          <t>P4801000C - Ayuntamiento de Arrankudiaga-Zollo</t>
        </is>
      </c>
      <c r="V14983" s="27" t="inlineStr">
        <is>
          <t>Alcaldía</t>
        </is>
      </c>
      <c r="W14983" s="27" t="inlineStr">
        <is>
          <t/>
        </is>
      </c>
      <c r="X14983" s="27" t="inlineStr">
        <is>
          <t/>
        </is>
      </c>
      <c r="Y14983" s="27" t="inlineStr">
        <is>
          <t>15/12/2025 14:00</t>
        </is>
      </c>
      <c r="Z14983" s="27" t="inlineStr">
        <is>
          <t>https://www.contratacion.euskadi.eus/anuncio_contratacion/servicio-y-suministro-mantenimiento-adecuacion-y-reparacion-del-alumbrado-publico/webkpe00-kpesimpc/es/</t>
        </is>
      </c>
      <c r="AA14983" s="27" t="inlineStr">
        <is>
          <t>https://www.contratacion.euskadi.eus/webkpe00-kpesimpc/es/contenidos/anuncio_contratacion/expgebizkaia3243357/es_doc/index.html</t>
        </is>
      </c>
      <c r="AB14983" s="27" t="inlineStr">
        <is>
          <t>https://www.contratacion.euskadi.eus/contenidos/anuncio_contratacion/expgebizkaia3243357/es_doc/data/es_r01dtpd19ac4ef5798383e403135356b05c9a1ad0c</t>
        </is>
      </c>
      <c r="AC14983" s="27" t="inlineStr">
        <is>
          <t>https://www.contratacion.euskadi.eus/contenidos/anuncio_contratacion/expgebizkaia3243357/r01Index/expgebizkaia3243357-idxContent.xml</t>
        </is>
      </c>
      <c r="AD14983" s="27" t="inlineStr">
        <is>
          <t>26/01/2026</t>
        </is>
      </c>
      <c r="AE14983" s="27" t="inlineStr">
        <is>
          <t>r01etpd0161d163939e8a721f5c07d82913901a7f9</t>
        </is>
      </c>
      <c r="AF14983" s="27" t="inlineStr">
        <is>
          <t>Ayuntamiento de Arrankudiaga</t>
        </is>
      </c>
      <c r="AG14983" s="27" t="inlineStr">
        <is>
          <t>r01etpd016b4596052f69f657fe8c2ea2259234df9</t>
        </is>
      </c>
      <c r="AH14983" s="27" t="inlineStr">
        <is>
          <t>Ayuntamiento de Arrankudiaga</t>
        </is>
      </c>
      <c r="AI14983" s="27" t="inlineStr">
        <is>
          <t/>
        </is>
      </c>
      <c r="AJ14983" s="27" t="inlineStr">
        <is>
          <t/>
        </is>
      </c>
    </row>
    <row r="14984" customHeight="true" ht="15.0">
      <c r="A14984" s="27" t="inlineStr">
        <is>
          <t>Contrato mixto de suministro y obras de demolición de juegos infantiles y suministro e instalación de cancha multideporte en la calle Argiñena</t>
        </is>
      </c>
      <c r="B14984" s="27" t="inlineStr">
        <is>
          <t/>
        </is>
      </c>
      <c r="C14984" s="27" t="inlineStr">
        <is>
          <t>Gobierno Vasco</t>
        </is>
      </c>
      <c r="D14984" s="27" t="inlineStr">
        <is>
          <t/>
        </is>
      </c>
      <c r="E14984" s="27" t="inlineStr">
        <is>
          <t/>
        </is>
      </c>
      <c r="F14984" s="27" t="inlineStr">
        <is>
          <t/>
        </is>
      </c>
      <c r="G14984" s="27" t="inlineStr">
        <is>
          <t>Contrato mixto de suministro y obras de demolición de juegos infantiles y suministro e instalación de cancha multideporte en la calle Argiñena</t>
        </is>
      </c>
      <c r="H14984" s="27" t="inlineStr">
        <is>
          <t>Contrato mixto de suministro y obras de demolición de juegos infantiles y suministro e instalación de cancha multideporte en la calle Argiñena</t>
        </is>
      </c>
      <c r="I14984" s="27" t="inlineStr">
        <is>
          <t/>
        </is>
      </c>
      <c r="J14984" s="27" t="inlineStr">
        <is>
          <t>28/11/2025</t>
        </is>
      </c>
      <c r="K14984" s="27" t="inlineStr">
        <is>
          <t>B043-2025-00006</t>
        </is>
      </c>
      <c r="L14984" s="27" t="inlineStr">
        <is>
          <t>Anuncio en estudio / Plazo cerrado</t>
        </is>
      </c>
      <c r="M14984" s="27" t="inlineStr">
        <is>
          <t>false</t>
        </is>
      </c>
      <c r="N14984" s="27" t="inlineStr">
        <is>
          <t/>
        </is>
      </c>
      <c r="O14984" s="27" t="inlineStr">
        <is>
          <t/>
        </is>
      </c>
      <c r="P14984" s="27" t="inlineStr">
        <is>
          <t/>
        </is>
      </c>
      <c r="Q14984" s="27" t="inlineStr">
        <is>
          <t/>
        </is>
      </c>
      <c r="R14984" s="27" t="inlineStr">
        <is>
          <t/>
        </is>
      </c>
      <c r="S14984" s="27" t="inlineStr">
        <is>
          <t>https://www.contratacion.euskadi.eus/webkpe00-kpeperfi/es/contenidos/anuncio_contratacion/expgebizkaia3243933/es_doc/images/logo_gorliz.jpg</t>
        </is>
      </c>
      <c r="T14984" s="27" t="inlineStr">
        <is>
          <t>Ayuntamiento de Gorliz</t>
        </is>
      </c>
      <c r="U14984" s="27" t="inlineStr">
        <is>
          <t>P4805100G - Ayuntamiento de Gorliz</t>
        </is>
      </c>
      <c r="V14984" s="27" t="inlineStr">
        <is>
          <t>Alcaldía</t>
        </is>
      </c>
      <c r="W14984" s="27" t="inlineStr">
        <is>
          <t/>
        </is>
      </c>
      <c r="X14984" s="27" t="inlineStr">
        <is>
          <t/>
        </is>
      </c>
      <c r="Y14984" s="27" t="inlineStr">
        <is>
          <t>24/12/2025 23:59</t>
        </is>
      </c>
      <c r="Z14984" s="27" t="inlineStr">
        <is>
          <t>https://www.contratacion.euskadi.eus/anuncio_contratacion/contrato-mixto-suministro-y-obras-demolicion-juegos-infantiles-y-suministro-e-instalacion-cancha-multideporte-calle-arginena/webkpe00-kpesimpc/es/</t>
        </is>
      </c>
      <c r="AA14984" s="27" t="inlineStr">
        <is>
          <t>https://www.contratacion.euskadi.eus/webkpe00-kpesimpc/es/contenidos/anuncio_contratacion/expgebizkaia3243933/es_doc/index.html</t>
        </is>
      </c>
      <c r="AB14984" s="27" t="inlineStr">
        <is>
          <t>https://www.contratacion.euskadi.eus/contenidos/anuncio_contratacion/expgebizkaia3243933/es_doc/data/es_r01dtpd19aca67f21f7e2aa57224d2eed697c952a8</t>
        </is>
      </c>
      <c r="AC14984" s="27" t="inlineStr">
        <is>
          <t>https://www.contratacion.euskadi.eus/contenidos/anuncio_contratacion/expgebizkaia3243933/r01Index/expgebizkaia3243933-idxContent.xml</t>
        </is>
      </c>
      <c r="AD14984" s="27" t="inlineStr">
        <is>
          <t>29/01/2026</t>
        </is>
      </c>
      <c r="AE14984" s="27" t="inlineStr">
        <is>
          <t>r01etpd0161d1ad72d78a721f5b40778e0eaceda6b</t>
        </is>
      </c>
      <c r="AF14984" s="27" t="inlineStr">
        <is>
          <t>Ayuntamiento de Gorliz</t>
        </is>
      </c>
      <c r="AG14984" s="27" t="inlineStr">
        <is>
          <t>r01etpd16209a6447615bae6e7c5d5e27bd8761dfa</t>
        </is>
      </c>
      <c r="AH14984" s="27" t="inlineStr">
        <is>
          <t>Ayuntamiento de Gorliz</t>
        </is>
      </c>
      <c r="AI14984" s="27" t="inlineStr">
        <is>
          <t/>
        </is>
      </c>
      <c r="AJ14984" s="27" t="inlineStr">
        <is>
          <t/>
        </is>
      </c>
    </row>
    <row r="14985" customHeight="true" ht="15.0">
      <c r="A14985" s="27" t="inlineStr">
        <is>
          <t>Suministro, instalación y puesta en funcionamiento de maquinaria deportiva</t>
        </is>
      </c>
      <c r="B14985" s="27" t="inlineStr">
        <is>
          <t/>
        </is>
      </c>
      <c r="C14985" s="27" t="inlineStr">
        <is>
          <t>Gobierno Vasco</t>
        </is>
      </c>
      <c r="D14985" s="27" t="inlineStr">
        <is>
          <t/>
        </is>
      </c>
      <c r="E14985" s="27" t="inlineStr">
        <is>
          <t/>
        </is>
      </c>
      <c r="F14985" s="27" t="inlineStr">
        <is>
          <t/>
        </is>
      </c>
      <c r="G14985" s="27" t="inlineStr">
        <is>
          <t>Suministro, instalación y puesta en funcionamiento de maquinaria deportiva</t>
        </is>
      </c>
      <c r="H14985" s="27" t="inlineStr">
        <is>
          <t>Suministro, instalación y puesta en funcionamiento de maquinaria deportiva</t>
        </is>
      </c>
      <c r="I14985" s="27" t="inlineStr">
        <is>
          <t/>
        </is>
      </c>
      <c r="J14985" s="27" t="inlineStr">
        <is>
          <t>27/11/2025</t>
        </is>
      </c>
      <c r="K14985" s="27" t="inlineStr">
        <is>
          <t>B009-2025-00003</t>
        </is>
      </c>
      <c r="L14985" s="27" t="inlineStr">
        <is>
          <t>Anuncio en estudio / Plazo cerrado</t>
        </is>
      </c>
      <c r="M14985" s="27" t="inlineStr">
        <is>
          <t>false</t>
        </is>
      </c>
      <c r="N14985" s="27" t="inlineStr">
        <is>
          <t/>
        </is>
      </c>
      <c r="O14985" s="27" t="inlineStr">
        <is>
          <t/>
        </is>
      </c>
      <c r="P14985" s="27" t="inlineStr">
        <is>
          <t/>
        </is>
      </c>
      <c r="Q14985" s="27" t="inlineStr">
        <is>
          <t/>
        </is>
      </c>
      <c r="R14985" s="27" t="inlineStr">
        <is>
          <t/>
        </is>
      </c>
      <c r="S14985" s="27" t="inlineStr">
        <is>
          <t>https://www.contratacion.euskadi.eus/webkpe00-kpeperfi/es/contenidos/anuncio_contratacion/expgebizkaia3244034/es_doc/images/Arrankudiaga-Zollo-Udala-logo.jpg</t>
        </is>
      </c>
      <c r="T14985" s="27" t="inlineStr">
        <is>
          <t>Ayuntamiento de Arrankudiaga-Zollo</t>
        </is>
      </c>
      <c r="U14985" s="27" t="inlineStr">
        <is>
          <t>P4801000C - Ayuntamiento de Arrankudiaga-Zollo</t>
        </is>
      </c>
      <c r="V14985" s="27" t="inlineStr">
        <is>
          <t>Alcaldía</t>
        </is>
      </c>
      <c r="W14985" s="27" t="inlineStr">
        <is>
          <t/>
        </is>
      </c>
      <c r="X14985" s="27" t="inlineStr">
        <is>
          <t/>
        </is>
      </c>
      <c r="Y14985" s="27" t="inlineStr">
        <is>
          <t>15/12/2025 14:00</t>
        </is>
      </c>
      <c r="Z14985" s="27" t="inlineStr">
        <is>
          <t>https://www.contratacion.euskadi.eus/anuncio_contratacion/suministro-instalacion-y-puesta-funcionamiento-maquinaria-deportiva/webkpe00-kpesimpc/es/</t>
        </is>
      </c>
      <c r="AA14985" s="27" t="inlineStr">
        <is>
          <t>https://www.contratacion.euskadi.eus/webkpe00-kpesimpc/es/contenidos/anuncio_contratacion/expgebizkaia3244034/es_doc/index.html</t>
        </is>
      </c>
      <c r="AB14985" s="27" t="inlineStr">
        <is>
          <t>https://www.contratacion.euskadi.eus/contenidos/anuncio_contratacion/expgebizkaia3244034/es_doc/data/es_r01dtpd19ac57d17387e2aa5728865b2388811e34a</t>
        </is>
      </c>
      <c r="AC14985" s="27" t="inlineStr">
        <is>
          <t>https://www.contratacion.euskadi.eus/contenidos/anuncio_contratacion/expgebizkaia3244034/r01Index/expgebizkaia3244034-idxContent.xml</t>
        </is>
      </c>
      <c r="AD14985" s="27" t="inlineStr">
        <is>
          <t>05/02/2026</t>
        </is>
      </c>
      <c r="AE14985" s="27" t="inlineStr">
        <is>
          <t>r01etpd0161d163939e8a721f5c07d82913901a7f9</t>
        </is>
      </c>
      <c r="AF14985" s="27" t="inlineStr">
        <is>
          <t>Ayuntamiento de Arrankudiaga</t>
        </is>
      </c>
      <c r="AG14985" s="27" t="inlineStr">
        <is>
          <t>r01etpd016b4596052f69f657fe8c2ea2259234df9</t>
        </is>
      </c>
      <c r="AH14985" s="27" t="inlineStr">
        <is>
          <t>Ayuntamiento de Arrankudiaga</t>
        </is>
      </c>
      <c r="AI14985" s="27" t="inlineStr">
        <is>
          <t/>
        </is>
      </c>
      <c r="AJ14985" s="27" t="inlineStr">
        <is>
          <t/>
        </is>
      </c>
    </row>
    <row r="14986" customHeight="true" ht="15.0">
      <c r="A14986" s="27" t="inlineStr">
        <is>
          <t>Servicios de asistencia técnica a la dirección de obra del proyecto de construcción del puente peatonal y ciclable entre Barakaldo y Erandio (Puente All Iron).</t>
        </is>
      </c>
      <c r="B14986" s="27" t="inlineStr">
        <is>
          <t/>
        </is>
      </c>
      <c r="C14986" s="27" t="inlineStr">
        <is>
          <t>Gobierno Vasco</t>
        </is>
      </c>
      <c r="D14986" s="27" t="inlineStr">
        <is>
          <t/>
        </is>
      </c>
      <c r="E14986" s="27" t="inlineStr">
        <is>
          <t/>
        </is>
      </c>
      <c r="F14986" s="27" t="inlineStr">
        <is>
          <t/>
        </is>
      </c>
      <c r="G14986" s="27" t="inlineStr">
        <is>
          <t>Servicios de asistencia técnica a la dirección de obra del proyecto de construcción del puente peatonal y ciclable entre Barakaldo y Erandio (Puente All Iron).</t>
        </is>
      </c>
      <c r="H14986" s="27" t="inlineStr">
        <is>
          <t>Servicios de asistencia técnica a la dirección de obra del proyecto de construcción del puente peatonal y ciclable entre Barakaldo y Erandio (Puente All Iron).</t>
        </is>
      </c>
      <c r="I14986" s="27" t="inlineStr">
        <is>
          <t/>
        </is>
      </c>
      <c r="J14986" s="27" t="inlineStr">
        <is>
          <t>05/12/2025</t>
        </is>
      </c>
      <c r="K14986" s="27" t="inlineStr">
        <is>
          <t>INT034/2025</t>
        </is>
      </c>
      <c r="L14986" s="27" t="inlineStr">
        <is>
          <t>Anuncio en estudio / Plazo cerrado</t>
        </is>
      </c>
      <c r="M14986" s="27" t="inlineStr">
        <is>
          <t>false</t>
        </is>
      </c>
      <c r="N14986" s="27" t="inlineStr">
        <is>
          <t/>
        </is>
      </c>
      <c r="O14986" s="27" t="inlineStr">
        <is>
          <t/>
        </is>
      </c>
      <c r="P14986" s="27" t="inlineStr">
        <is>
          <t/>
        </is>
      </c>
      <c r="Q14986" s="27" t="inlineStr">
        <is>
          <t/>
        </is>
      </c>
      <c r="R14986" s="27" t="inlineStr">
        <is>
          <t/>
        </is>
      </c>
      <c r="S14986" s="27" t="inlineStr">
        <is>
          <t>https://www.contratacion.euskadi.eus/webkpe00-kpeperfi/es/contenidos/anuncio_contratacion/expgebizkaia3244162/es_doc/images/logo_interbiak.jpg</t>
        </is>
      </c>
      <c r="T14986" s="27" t="inlineStr">
        <is>
          <t>INTERBIAK BIZKAIA, S.A. M.P.</t>
        </is>
      </c>
      <c r="U14986" s="27" t="inlineStr">
        <is>
          <t>A95212510 - INTERBIAK</t>
        </is>
      </c>
      <c r="V14986" s="27" t="inlineStr">
        <is>
          <t>Consejo de Administración</t>
        </is>
      </c>
      <c r="W14986" s="27" t="inlineStr">
        <is>
          <t/>
        </is>
      </c>
      <c r="X14986" s="27" t="inlineStr">
        <is>
          <t/>
        </is>
      </c>
      <c r="Y14986" s="27" t="inlineStr">
        <is>
          <t>12/01/2026 18:00</t>
        </is>
      </c>
      <c r="Z14986" s="27" t="inlineStr">
        <is>
          <t>https://www.contratacion.euskadi.eus/anuncio_contratacion/servicios-asistencia-tecnica-direccion-obra-del-proyecto-construccion-del-puente-peatonal-y-ciclable-barakaldo-y-erandio-puente-all-iron/webkpe00-kpesimpc/es/</t>
        </is>
      </c>
      <c r="AA14986" s="27" t="inlineStr">
        <is>
          <t>https://www.contratacion.euskadi.eus/webkpe00-kpesimpc/es/contenidos/anuncio_contratacion/expgebizkaia3244162/es_doc/index.html</t>
        </is>
      </c>
      <c r="AB14986" s="27" t="inlineStr">
        <is>
          <t>https://www.contratacion.euskadi.eus/contenidos/anuncio_contratacion/expgebizkaia3244162/es_doc/data/es_r01dtpd19aeccf512c383e40315a42dad22038254d</t>
        </is>
      </c>
      <c r="AC14986" s="27" t="inlineStr">
        <is>
          <t>https://www.contratacion.euskadi.eus/contenidos/anuncio_contratacion/expgebizkaia3244162/r01Index/expgebizkaia3244162-idxContent.xml</t>
        </is>
      </c>
      <c r="AD14986" s="27" t="inlineStr">
        <is>
          <t>19/01/2026</t>
        </is>
      </c>
      <c r="AE14986" s="27" t="inlineStr">
        <is>
          <t>r01epd01218c1204a71bfc566b1781b5c290d4248</t>
        </is>
      </c>
      <c r="AF14986" s="27" t="inlineStr">
        <is>
          <t>Interbiak S.A.</t>
        </is>
      </c>
      <c r="AG14986" s="27" t="inlineStr">
        <is>
          <t>r01etpd015e132d959c1b483474c3683cca450d6ec</t>
        </is>
      </c>
      <c r="AH14986" s="27" t="inlineStr">
        <is>
          <t>Interbiak S.A.</t>
        </is>
      </c>
      <c r="AI14986" s="27" t="inlineStr">
        <is>
          <t/>
        </is>
      </c>
      <c r="AJ14986" s="27" t="inlineStr">
        <is>
          <t/>
        </is>
      </c>
    </row>
    <row r="14987" customHeight="true" ht="15.0">
      <c r="A14987" s="27" t="inlineStr">
        <is>
          <t>Contrato de servicios de recuperación mecánica y funcional y puesta en marcha de la turbina de La Encartada Fabrika-Museoa, en el Plan de Recuperación, Transformación y Resiliencia-Financiado por la Unión Europea-NextGenerationEU.</t>
        </is>
      </c>
      <c r="B14987" s="27" t="inlineStr">
        <is>
          <t/>
        </is>
      </c>
      <c r="C14987" s="27" t="inlineStr">
        <is>
          <t>Gobierno Vasco</t>
        </is>
      </c>
      <c r="D14987" s="27" t="inlineStr">
        <is>
          <t/>
        </is>
      </c>
      <c r="E14987" s="27" t="inlineStr">
        <is>
          <t/>
        </is>
      </c>
      <c r="F14987" s="27" t="inlineStr">
        <is>
          <t/>
        </is>
      </c>
      <c r="G14987" s="27" t="inlineStr">
        <is>
          <t>Contrato de servicios de recuperación mecánica y funcional y puesta en marcha de la turbina de La Encartada Fabrika-Museoa, en el Plan de Recuperación, Transformación y Resiliencia-Financiado por la Unión Europea-NextGenerationEU.</t>
        </is>
      </c>
      <c r="H14987" s="27" t="inlineStr">
        <is>
          <t>Contrato de servicios de recuperación mecánica y funcional y puesta en marcha de la turbina de La Encartada Fabrika-Museoa, en el Plan de Recuperación, Transformación y Resiliencia-Financiado por la Unión Europea-NextGenerationEU.</t>
        </is>
      </c>
      <c r="I14987" s="27" t="inlineStr">
        <is>
          <t/>
        </is>
      </c>
      <c r="J14987" s="27" t="inlineStr">
        <is>
          <t>23/01/2026</t>
        </is>
      </c>
      <c r="K14987" s="27" t="inlineStr">
        <is>
          <t>KOA11/2025</t>
        </is>
      </c>
      <c r="L14987" s="27" t="inlineStr">
        <is>
          <t>Formalización del contrato</t>
        </is>
      </c>
      <c r="M14987" s="27" t="inlineStr">
        <is>
          <t>false</t>
        </is>
      </c>
      <c r="N14987" s="27" t="inlineStr">
        <is>
          <t/>
        </is>
      </c>
      <c r="O14987" s="27" t="inlineStr">
        <is>
          <t/>
        </is>
      </c>
      <c r="P14987" s="27" t="inlineStr">
        <is>
          <t/>
        </is>
      </c>
      <c r="Q14987" s="27" t="inlineStr">
        <is>
          <t/>
        </is>
      </c>
      <c r="R14987" s="27" t="inlineStr">
        <is>
          <t/>
        </is>
      </c>
      <c r="S14987" s="27" t="inlineStr">
        <is>
          <t>https://www.contratacion.euskadi.eus/webkpe00-kpeperfi/es/contenidos/anuncio_contratacion/expgebizkaia3246231/es_doc/images/bizkaikoa_logo.jpg</t>
        </is>
      </c>
      <c r="T14987" s="27" t="inlineStr">
        <is>
          <t>BIZKAIKOA EPEF</t>
        </is>
      </c>
      <c r="U14987" s="27" t="inlineStr">
        <is>
          <t>Q4800720G - BIZKAIKOA EPEF</t>
        </is>
      </c>
      <c r="V14987" s="27" t="inlineStr">
        <is>
          <t>Consejo de Administración</t>
        </is>
      </c>
      <c r="W14987" s="27" t="inlineStr">
        <is>
          <t/>
        </is>
      </c>
      <c r="X14987" s="27" t="inlineStr">
        <is>
          <t/>
        </is>
      </c>
      <c r="Y14987" s="27" t="inlineStr">
        <is>
          <t>12/12/2025 09:30</t>
        </is>
      </c>
      <c r="Z14987" s="27" t="inlineStr">
        <is>
          <t>https://www.contratacion.euskadi.eus/anuncio_contratacion/contrato-servicios-recuperacion-mecanica-y-funcional-y-puesta-marcha-turbina-encartada-fabrika-museoa/webkpe00-kpesimpc/es/</t>
        </is>
      </c>
      <c r="AA14987" s="27" t="inlineStr">
        <is>
          <t>https://www.contratacion.euskadi.eus/webkpe00-kpesimpc/es/contenidos/anuncio_contratacion/expgebizkaia3246231/es_doc/index.html</t>
        </is>
      </c>
      <c r="AB14987" s="27" t="inlineStr">
        <is>
          <t>https://www.contratacion.euskadi.eus/contenidos/anuncio_contratacion/expgebizkaia3246231/es_doc/data/es_r01dtpd19beb4319016fe61f8c6c8c8a87db602c51</t>
        </is>
      </c>
      <c r="AC14987" s="27" t="inlineStr">
        <is>
          <t>https://www.contratacion.euskadi.eus/contenidos/anuncio_contratacion/expgebizkaia3246231/r01Index/expgebizkaia3246231-idxContent.xml</t>
        </is>
      </c>
      <c r="AD14987" s="27" t="inlineStr">
        <is>
          <t>26/01/2026</t>
        </is>
      </c>
      <c r="AE14987" s="27" t="inlineStr">
        <is>
          <t>r01etpd15e98c09d8c1b68a324cde61a6936df03c6</t>
        </is>
      </c>
      <c r="AF14987" s="27" t="inlineStr">
        <is>
          <t>Bizkaikoa, EPEF</t>
        </is>
      </c>
      <c r="AG14987" s="27" t="inlineStr">
        <is>
          <t>r01etpd15e98d1a3a01b68a324789cdb78f91836ed</t>
        </is>
      </c>
      <c r="AH14987" s="27" t="inlineStr">
        <is>
          <t>Bizkaikoa, EPEF</t>
        </is>
      </c>
      <c r="AI14987" s="27" t="inlineStr">
        <is>
          <t/>
        </is>
      </c>
      <c r="AJ14987" s="27" t="inlineStr">
        <is>
          <t/>
        </is>
      </c>
    </row>
    <row r="14988" customHeight="true" ht="15.0">
      <c r="A14988" s="27" t="inlineStr">
        <is>
          <t>Contrato de servicios de limpieza de edificios e instalaciones municipales 2025-2028</t>
        </is>
      </c>
      <c r="B14988" s="27" t="inlineStr">
        <is>
          <t/>
        </is>
      </c>
      <c r="C14988" s="27" t="inlineStr">
        <is>
          <t>Gobierno Vasco</t>
        </is>
      </c>
      <c r="D14988" s="27" t="inlineStr">
        <is>
          <t/>
        </is>
      </c>
      <c r="E14988" s="27" t="inlineStr">
        <is>
          <t/>
        </is>
      </c>
      <c r="F14988" s="27" t="inlineStr">
        <is>
          <t/>
        </is>
      </c>
      <c r="G14988" s="27" t="inlineStr">
        <is>
          <t>Contrato de servicios de limpieza de edificios e instalaciones municipales 2025-2028</t>
        </is>
      </c>
      <c r="H14988" s="27" t="inlineStr">
        <is>
          <t>Contrato de servicios de limpieza de edificios e instalaciones municipales 2025-2028</t>
        </is>
      </c>
      <c r="I14988" s="27" t="inlineStr">
        <is>
          <t/>
        </is>
      </c>
      <c r="J14988" s="27" t="inlineStr">
        <is>
          <t>01/12/2025</t>
        </is>
      </c>
      <c r="K14988" s="27" t="inlineStr">
        <is>
          <t>B041-2025-00014</t>
        </is>
      </c>
      <c r="L14988" s="27" t="inlineStr">
        <is>
          <t>DS</t>
        </is>
      </c>
      <c r="M14988" s="27" t="inlineStr">
        <is>
          <t>false</t>
        </is>
      </c>
      <c r="N14988" s="27" t="inlineStr">
        <is>
          <t/>
        </is>
      </c>
      <c r="O14988" s="27" t="inlineStr">
        <is>
          <t/>
        </is>
      </c>
      <c r="P14988" s="27" t="inlineStr">
        <is>
          <t/>
        </is>
      </c>
      <c r="Q14988" s="27" t="inlineStr">
        <is>
          <t/>
        </is>
      </c>
      <c r="R14988" s="27" t="inlineStr">
        <is>
          <t/>
        </is>
      </c>
      <c r="S14988" s="27" t="inlineStr">
        <is>
          <t>https://www.contratacion.euskadi.eus/webkpe00-kpeperfi/es/contenidos/anuncio_contratacion/expgebizkaia3247004/es_doc/images/logo_gautegiz.jpg</t>
        </is>
      </c>
      <c r="T14988" s="27" t="inlineStr">
        <is>
          <t>Ayuntamiento de Gautegiz Arteaga</t>
        </is>
      </c>
      <c r="U14988" s="27" t="inlineStr">
        <is>
          <t>P4804900A - Ayuntamiento de Gautegiz Arteaga</t>
        </is>
      </c>
      <c r="V14988" s="27" t="inlineStr">
        <is>
          <t>Pleno</t>
        </is>
      </c>
      <c r="W14988" s="27" t="inlineStr">
        <is>
          <t/>
        </is>
      </c>
      <c r="X14988" s="27" t="inlineStr">
        <is>
          <t/>
        </is>
      </c>
      <c r="Y14988" s="27" t="inlineStr">
        <is>
          <t>16/12/2025 12:00</t>
        </is>
      </c>
      <c r="Z14988" s="27" t="inlineStr">
        <is>
          <t>https://www.contratacion.euskadi.eus/anuncio_contratacion/contrato-servicios-limpieza-edificios-e-instalaciones-municipales-2025-2028/webkpe00-kpesimpc/es/</t>
        </is>
      </c>
      <c r="AA14988" s="27" t="inlineStr">
        <is>
          <t>https://www.contratacion.euskadi.eus/webkpe00-kpesimpc/es/contenidos/anuncio_contratacion/expgebizkaia3247004/es_doc/index.html</t>
        </is>
      </c>
      <c r="AB14988" s="27" t="inlineStr">
        <is>
          <t>https://www.contratacion.euskadi.eus/contenidos/anuncio_contratacion/expgebizkaia3247004/es_doc/data/es_r01dtpd19ada322b717e2aa572545f58d98e67ebc1</t>
        </is>
      </c>
      <c r="AC14988" s="27" t="inlineStr">
        <is>
          <t>https://www.contratacion.euskadi.eus/contenidos/anuncio_contratacion/expgebizkaia3247004/r01Index/expgebizkaia3247004-idxContent.xml</t>
        </is>
      </c>
      <c r="AD14988" s="27" t="inlineStr">
        <is>
          <t>02/02/2026</t>
        </is>
      </c>
      <c r="AE14988" s="27" t="inlineStr">
        <is>
          <t>r01etpd0161d1a91f1a8a721f5388032f8fdbdf78b</t>
        </is>
      </c>
      <c r="AF14988" s="27" t="inlineStr">
        <is>
          <t>Ayuntamiento de Gautegiz Arteaga</t>
        </is>
      </c>
      <c r="AG14988" s="27" t="inlineStr">
        <is>
          <t>r01etpd16295f873756f1f8040b23e37d3860a5dcd</t>
        </is>
      </c>
      <c r="AH14988" s="27" t="inlineStr">
        <is>
          <t>Ayuntamiento de Gautegiz Arteaga</t>
        </is>
      </c>
      <c r="AI14988" s="27" t="inlineStr">
        <is>
          <t/>
        </is>
      </c>
      <c r="AJ14988" s="27" t="inlineStr">
        <is>
          <t/>
        </is>
      </c>
    </row>
    <row r="14989" customHeight="true" ht="15.0">
      <c r="A14989" s="27" t="inlineStr">
        <is>
          <t>Licitacion del contrato de obra para rehabilitación de la plaza de Izurtza (Actuación A)</t>
        </is>
      </c>
      <c r="B14989" s="27" t="inlineStr">
        <is>
          <t/>
        </is>
      </c>
      <c r="C14989" s="27" t="inlineStr">
        <is>
          <t>Gobierno Vasco</t>
        </is>
      </c>
      <c r="D14989" s="27" t="inlineStr">
        <is>
          <t/>
        </is>
      </c>
      <c r="E14989" s="27" t="inlineStr">
        <is>
          <t/>
        </is>
      </c>
      <c r="F14989" s="27" t="inlineStr">
        <is>
          <t/>
        </is>
      </c>
      <c r="G14989" s="27" t="inlineStr">
        <is>
          <t>Licitacion del contrato de obra para rehabilitación de la plaza de Izurtza (Actuación A)</t>
        </is>
      </c>
      <c r="H14989" s="27" t="inlineStr">
        <is>
          <t>Licitacion del contrato de obra para rehabilitación de la plaza de Izurtza (Actuación A)</t>
        </is>
      </c>
      <c r="I14989" s="27" t="inlineStr">
        <is>
          <t/>
        </is>
      </c>
      <c r="J14989" s="27" t="inlineStr">
        <is>
          <t>01/12/2025</t>
        </is>
      </c>
      <c r="K14989" s="27" t="inlineStr">
        <is>
          <t>B050-2025-00002</t>
        </is>
      </c>
      <c r="L14989" s="27" t="inlineStr">
        <is>
          <t>Anuncio en estudio / Plazo cerrado</t>
        </is>
      </c>
      <c r="M14989" s="27" t="inlineStr">
        <is>
          <t>false</t>
        </is>
      </c>
      <c r="N14989" s="27" t="inlineStr">
        <is>
          <t/>
        </is>
      </c>
      <c r="O14989" s="27" t="inlineStr">
        <is>
          <t/>
        </is>
      </c>
      <c r="P14989" s="27" t="inlineStr">
        <is>
          <t/>
        </is>
      </c>
      <c r="Q14989" s="27" t="inlineStr">
        <is>
          <t/>
        </is>
      </c>
      <c r="R14989" s="27" t="inlineStr">
        <is>
          <t/>
        </is>
      </c>
      <c r="S14989" s="27" t="inlineStr">
        <is>
          <t>https://www.contratacion.euskadi.eus/webkpe00-kpeperfi/es/contenidos/anuncio_contratacion/expgebizkaia3248117/es_doc/images/logo_izurtza.jpg</t>
        </is>
      </c>
      <c r="T14989" s="27" t="inlineStr">
        <is>
          <t>Ayuntamiento de Izurtza</t>
        </is>
      </c>
      <c r="U14989" s="27" t="inlineStr">
        <is>
          <t>P4806000H - Ayuntamiento de Izurtza</t>
        </is>
      </c>
      <c r="V14989" s="27" t="inlineStr">
        <is>
          <t>Pleno</t>
        </is>
      </c>
      <c r="W14989" s="27" t="inlineStr">
        <is>
          <t/>
        </is>
      </c>
      <c r="X14989" s="27" t="inlineStr">
        <is>
          <t/>
        </is>
      </c>
      <c r="Y14989" s="27" t="inlineStr">
        <is>
          <t>15/01/2026 14:00</t>
        </is>
      </c>
      <c r="Z14989" s="27" t="inlineStr">
        <is>
          <t>https://www.contratacion.euskadi.eus/anuncio_contratacion/licitacion-del-contrato-obra-rehabilitacion-plaza-izurtza-actuacion-a/webkpe00-kpesimpc/es/</t>
        </is>
      </c>
      <c r="AA14989" s="27" t="inlineStr">
        <is>
          <t>https://www.contratacion.euskadi.eus/webkpe00-kpesimpc/es/contenidos/anuncio_contratacion/expgebizkaia3248117/es_doc/index.html</t>
        </is>
      </c>
      <c r="AB14989" s="27" t="inlineStr">
        <is>
          <t>https://www.contratacion.euskadi.eus/contenidos/anuncio_contratacion/expgebizkaia3248117/es_doc/data/es_r01dtpd19ada28d99b383e40314a4aeade7e4029d4</t>
        </is>
      </c>
      <c r="AC14989" s="27" t="inlineStr">
        <is>
          <t>https://www.contratacion.euskadi.eus/contenidos/anuncio_contratacion/expgebizkaia3248117/r01Index/expgebizkaia3248117-idxContent.xml</t>
        </is>
      </c>
      <c r="AD14989" s="27" t="inlineStr">
        <is>
          <t>29/01/2026</t>
        </is>
      </c>
      <c r="AE14989" s="27" t="inlineStr">
        <is>
          <t>r01etpd0161d1c15d1c2b095b7cf54c70a0eaa72f9</t>
        </is>
      </c>
      <c r="AF14989" s="27" t="inlineStr">
        <is>
          <t>Ayuntamiento de Izurtza</t>
        </is>
      </c>
      <c r="AG14989" s="27" t="inlineStr">
        <is>
          <t>r01etpd16266fabbaa60a3ddd86d08598704f41c88</t>
        </is>
      </c>
      <c r="AH14989" s="27" t="inlineStr">
        <is>
          <t>Ayuntamiento de Izurtza</t>
        </is>
      </c>
      <c r="AI14989" s="27" t="inlineStr">
        <is>
          <t/>
        </is>
      </c>
      <c r="AJ14989" s="27" t="inlineStr">
        <is>
          <t/>
        </is>
      </c>
    </row>
    <row r="14990" customHeight="true" ht="15.0">
      <c r="A14990" s="27" t="inlineStr">
        <is>
          <t>Servicio de Seguros Privados del Ayuntamiento de Güeñes</t>
        </is>
      </c>
      <c r="B14990" s="27" t="inlineStr">
        <is>
          <t/>
        </is>
      </c>
      <c r="C14990" s="27" t="inlineStr">
        <is>
          <t>Gobierno Vasco</t>
        </is>
      </c>
      <c r="D14990" s="27" t="inlineStr">
        <is>
          <t/>
        </is>
      </c>
      <c r="E14990" s="27" t="inlineStr">
        <is>
          <t/>
        </is>
      </c>
      <c r="F14990" s="27" t="inlineStr">
        <is>
          <t/>
        </is>
      </c>
      <c r="G14990" s="27" t="inlineStr">
        <is>
          <t>Servicio de Seguros Privados del Ayuntamiento de Güeñes</t>
        </is>
      </c>
      <c r="H14990" s="27" t="inlineStr">
        <is>
          <t>Servicio de Seguros Privados del Ayuntamiento de Güeñes</t>
        </is>
      </c>
      <c r="I14990" s="27" t="inlineStr">
        <is>
          <t/>
        </is>
      </c>
      <c r="J14990" s="27" t="inlineStr">
        <is>
          <t>02/12/2025</t>
        </is>
      </c>
      <c r="K14990" s="27" t="inlineStr">
        <is>
          <t>B045-2025-00023</t>
        </is>
      </c>
      <c r="L14990" s="27" t="inlineStr">
        <is>
          <t>Anuncio en estudio / Plazo cerrado</t>
        </is>
      </c>
      <c r="M14990" s="27" t="inlineStr">
        <is>
          <t>false</t>
        </is>
      </c>
      <c r="N14990" s="27" t="inlineStr">
        <is>
          <t/>
        </is>
      </c>
      <c r="O14990" s="27" t="inlineStr">
        <is>
          <t/>
        </is>
      </c>
      <c r="P14990" s="27" t="inlineStr">
        <is>
          <t/>
        </is>
      </c>
      <c r="Q14990" s="27" t="inlineStr">
        <is>
          <t/>
        </is>
      </c>
      <c r="R14990" s="27" t="inlineStr">
        <is>
          <t/>
        </is>
      </c>
      <c r="S14990" s="27" t="inlineStr">
        <is>
          <t>https://www.contratacion.euskadi.eus/webkpe00-kpeperfi/es/contenidos/anuncio_contratacion/expgebizkaia3248658/es_doc/images/logo_gueñes.jpg</t>
        </is>
      </c>
      <c r="T14990" s="27" t="inlineStr">
        <is>
          <t>Ayuntamiento de Güeñes</t>
        </is>
      </c>
      <c r="U14990" s="27" t="inlineStr">
        <is>
          <t>P4805400A - Ayuntamiento de Güeñes</t>
        </is>
      </c>
      <c r="V14990" s="27" t="inlineStr">
        <is>
          <t>Junta de Gobierno</t>
        </is>
      </c>
      <c r="W14990" s="27" t="inlineStr">
        <is>
          <t/>
        </is>
      </c>
      <c r="X14990" s="27" t="inlineStr">
        <is>
          <t/>
        </is>
      </c>
      <c r="Y14990" s="27" t="inlineStr">
        <is>
          <t>18/12/2025 14:00</t>
        </is>
      </c>
      <c r="Z14990" s="27" t="inlineStr">
        <is>
          <t>https://www.contratacion.euskadi.eus/anuncio_contratacion/servicio-seguros-privados-del-ayuntamiento-guenes/expgebizkaia3248658/webkpe00-kpesimpc/es/</t>
        </is>
      </c>
      <c r="AA14990" s="27" t="inlineStr">
        <is>
          <t>https://www.contratacion.euskadi.eus/webkpe00-kpesimpc/es/contenidos/anuncio_contratacion/expgebizkaia3248658/es_doc/index.html</t>
        </is>
      </c>
      <c r="AB14990" s="27" t="inlineStr">
        <is>
          <t>https://www.contratacion.euskadi.eus/contenidos/anuncio_contratacion/expgebizkaia3248658/es_doc/data/es_r01dtpd19adeef13e37e2aa572929176f615905f86</t>
        </is>
      </c>
      <c r="AC14990" s="27" t="inlineStr">
        <is>
          <t>https://www.contratacion.euskadi.eus/contenidos/anuncio_contratacion/expgebizkaia3248658/r01Index/expgebizkaia3248658-idxContent.xml</t>
        </is>
      </c>
      <c r="AD14990" s="27" t="inlineStr">
        <is>
          <t>14/01/2026</t>
        </is>
      </c>
      <c r="AE14990" s="27" t="inlineStr">
        <is>
          <t>r01etpd1599381ad951a7abb64ca59dda20615884e</t>
        </is>
      </c>
      <c r="AF14990" s="27" t="inlineStr">
        <is>
          <t>Ayuntamiento de Güeñes</t>
        </is>
      </c>
      <c r="AG14990" s="27" t="inlineStr">
        <is>
          <t>r01etpd161b3d412da16fa160f98910968fcb74fff</t>
        </is>
      </c>
      <c r="AH14990" s="27" t="inlineStr">
        <is>
          <t>Ayuntamiento de Güeñes</t>
        </is>
      </c>
      <c r="AI14990" s="27" t="inlineStr">
        <is>
          <t/>
        </is>
      </c>
      <c r="AJ14990" s="27" t="inlineStr">
        <is>
          <t/>
        </is>
      </c>
    </row>
    <row r="14991" customHeight="true" ht="15.0">
      <c r="A14991" s="27" t="inlineStr">
        <is>
          <t>Servicio de consultoría de comunicación externa del Ayuntamiento de Mallabia</t>
        </is>
      </c>
      <c r="B14991" s="27" t="inlineStr">
        <is>
          <t/>
        </is>
      </c>
      <c r="C14991" s="27" t="inlineStr">
        <is>
          <t>Gobierno Vasco</t>
        </is>
      </c>
      <c r="D14991" s="27" t="inlineStr">
        <is>
          <t/>
        </is>
      </c>
      <c r="E14991" s="27" t="inlineStr">
        <is>
          <t/>
        </is>
      </c>
      <c r="F14991" s="27" t="inlineStr">
        <is>
          <t/>
        </is>
      </c>
      <c r="G14991" s="27" t="inlineStr">
        <is>
          <t>Servicio de consultoría de comunicación externa del Ayuntamiento de Mallabia</t>
        </is>
      </c>
      <c r="H14991" s="27" t="inlineStr">
        <is>
          <t>Servicio de consultoría de comunicación externa del Ayuntamiento de Mallabia</t>
        </is>
      </c>
      <c r="I14991" s="27" t="inlineStr">
        <is>
          <t/>
        </is>
      </c>
      <c r="J14991" s="27" t="inlineStr">
        <is>
          <t>02/12/2025</t>
        </is>
      </c>
      <c r="K14991" s="27" t="inlineStr">
        <is>
          <t>B058-2025-00009</t>
        </is>
      </c>
      <c r="L14991" s="27" t="inlineStr">
        <is>
          <t>Anuncio en estudio / Plazo cerrado</t>
        </is>
      </c>
      <c r="M14991" s="27" t="inlineStr">
        <is>
          <t>false</t>
        </is>
      </c>
      <c r="N14991" s="27" t="inlineStr">
        <is>
          <t/>
        </is>
      </c>
      <c r="O14991" s="27" t="inlineStr">
        <is>
          <t/>
        </is>
      </c>
      <c r="P14991" s="27" t="inlineStr">
        <is>
          <t/>
        </is>
      </c>
      <c r="Q14991" s="27" t="inlineStr">
        <is>
          <t/>
        </is>
      </c>
      <c r="R14991" s="27" t="inlineStr">
        <is>
          <t/>
        </is>
      </c>
      <c r="S14991" s="27" t="inlineStr">
        <is>
          <t>https://www.contratacion.euskadi.eus/webkpe00-kpeperfi/es/contenidos/anuncio_contratacion/expgebizkaia3249791/es_doc/images/logo_mallabia.gif</t>
        </is>
      </c>
      <c r="T14991" s="27" t="inlineStr">
        <is>
          <t>Ayuntamiento de Mallabia</t>
        </is>
      </c>
      <c r="U14991" s="27" t="inlineStr">
        <is>
          <t>P4806900I - Ayuntamiento de Mallabia</t>
        </is>
      </c>
      <c r="V14991" s="27" t="inlineStr">
        <is>
          <t>Alcalde</t>
        </is>
      </c>
      <c r="W14991" s="27" t="inlineStr">
        <is>
          <t/>
        </is>
      </c>
      <c r="X14991" s="27" t="inlineStr">
        <is>
          <t/>
        </is>
      </c>
      <c r="Y14991" s="27" t="inlineStr">
        <is>
          <t>17/12/2025 14:00</t>
        </is>
      </c>
      <c r="Z14991" s="27" t="inlineStr">
        <is>
          <t>https://www.contratacion.euskadi.eus/anuncio_contratacion/servicio-consultoria-comunicacion-externa-del-ayuntamiento-mallabia/expgebizkaia3249791/webkpe00-kpesimpc/es/</t>
        </is>
      </c>
      <c r="AA14991" s="27" t="inlineStr">
        <is>
          <t>https://www.contratacion.euskadi.eus/webkpe00-kpesimpc/es/contenidos/anuncio_contratacion/expgebizkaia3249791/es_doc/index.html</t>
        </is>
      </c>
      <c r="AB14991" s="27" t="inlineStr">
        <is>
          <t>https://www.contratacion.euskadi.eus/contenidos/anuncio_contratacion/expgebizkaia3249791/es_doc/data/es_r01dtpd19adf216d1a383e4031dd4e28d972a57def</t>
        </is>
      </c>
      <c r="AC14991" s="27" t="inlineStr">
        <is>
          <t>https://www.contratacion.euskadi.eus/contenidos/anuncio_contratacion/expgebizkaia3249791/r01Index/expgebizkaia3249791-idxContent.xml</t>
        </is>
      </c>
      <c r="AD14991" s="27" t="inlineStr">
        <is>
          <t>13/01/2026</t>
        </is>
      </c>
      <c r="AE14991" s="27" t="inlineStr">
        <is>
          <t>r01etpd1604f89e15c2e168846199c3dcbdc0d69f1</t>
        </is>
      </c>
      <c r="AF14991" s="27" t="inlineStr">
        <is>
          <t>Ayuntamiento de Mallabia</t>
        </is>
      </c>
      <c r="AG14991" s="27" t="inlineStr">
        <is>
          <t>r01etpd1604f8bd31d2e1688461a47e544a0549c40</t>
        </is>
      </c>
      <c r="AH14991" s="27" t="inlineStr">
        <is>
          <t>Ayuntamiento de Mallabia</t>
        </is>
      </c>
      <c r="AI14991" s="27" t="inlineStr">
        <is>
          <t/>
        </is>
      </c>
      <c r="AJ14991" s="27" t="inlineStr">
        <is>
          <t/>
        </is>
      </c>
    </row>
    <row r="14992" customHeight="true" ht="15.0">
      <c r="A14992" s="27" t="inlineStr">
        <is>
          <t>Refuerzo de muro en la carretera BI-2238 P.K. 44+0700 en Elantxobe (Bizkaia)</t>
        </is>
      </c>
      <c r="B14992" s="27" t="inlineStr">
        <is>
          <t/>
        </is>
      </c>
      <c r="C14992" s="27" t="inlineStr">
        <is>
          <t>Gobierno Vasco</t>
        </is>
      </c>
      <c r="D14992" s="27" t="inlineStr">
        <is>
          <t/>
        </is>
      </c>
      <c r="E14992" s="27" t="inlineStr">
        <is>
          <t/>
        </is>
      </c>
      <c r="F14992" s="27" t="inlineStr">
        <is>
          <t/>
        </is>
      </c>
      <c r="G14992" s="27" t="inlineStr">
        <is>
          <t>Refuerzo de muro en la carretera BI-2238 P.K. 44+0700 en Elantxobe (Bizkaia)</t>
        </is>
      </c>
      <c r="H14992" s="27" t="inlineStr">
        <is>
          <t>Refuerzo de muro en la carretera BI-2238 P.K. 44+0700 en Elantxobe (Bizkaia)</t>
        </is>
      </c>
      <c r="I14992" s="27" t="inlineStr">
        <is>
          <t/>
        </is>
      </c>
      <c r="J14992" s="27" t="inlineStr">
        <is>
          <t>09/01/2026</t>
        </is>
      </c>
      <c r="K14992" s="27" t="inlineStr">
        <is>
          <t>2025/0036/073/10</t>
        </is>
      </c>
      <c r="L14992" s="27" t="inlineStr">
        <is>
          <t>Adjudicación provisional / definitiva</t>
        </is>
      </c>
      <c r="M14992" s="27" t="inlineStr">
        <is>
          <t>false</t>
        </is>
      </c>
      <c r="N14992" s="27" t="inlineStr">
        <is>
          <t/>
        </is>
      </c>
      <c r="O14992" s="27" t="inlineStr">
        <is>
          <t/>
        </is>
      </c>
      <c r="P14992" s="27" t="inlineStr">
        <is>
          <t/>
        </is>
      </c>
      <c r="Q14992" s="27" t="inlineStr">
        <is>
          <t/>
        </is>
      </c>
      <c r="R14992" s="27" t="inlineStr">
        <is>
          <t/>
        </is>
      </c>
      <c r="S14992" s="27" t="inlineStr">
        <is>
          <t>https://www.contratacion.euskadi.eus/webkpe00-kpeperfi/es/contenidos/anuncio_contratacion/expgebizkaia3249863/es_doc/images/logo_diputacion_bizkaia.jpg</t>
        </is>
      </c>
      <c r="T14992" s="27" t="inlineStr">
        <is>
          <t>Diputación Foral de Bizkaia</t>
        </is>
      </c>
      <c r="U14992" s="27" t="inlineStr">
        <is>
          <t>P4800000D - Departamento de Infraestructuras y Desarrollo Territorial</t>
        </is>
      </c>
      <c r="V14992" s="27" t="inlineStr">
        <is>
          <t>Diputado Foral de Infraestructuras y Desarrollo Territorial</t>
        </is>
      </c>
      <c r="W14992" s="27" t="inlineStr">
        <is>
          <t/>
        </is>
      </c>
      <c r="X14992" s="27" t="inlineStr">
        <is>
          <t/>
        </is>
      </c>
      <c r="Y14992" s="27" t="inlineStr">
        <is>
          <t/>
        </is>
      </c>
      <c r="Z14992" s="27" t="inlineStr">
        <is>
          <t>https://www.contratacion.euskadi.eus/anuncio_contratacion/refuerzo-muro-carretera-bi-2238-p-k-44+0700-elantxobe-bizkaia/webkpe00-kpesimpc/es/</t>
        </is>
      </c>
      <c r="AA14992" s="27" t="inlineStr">
        <is>
          <t>https://www.contratacion.euskadi.eus/webkpe00-kpesimpc/es/contenidos/anuncio_contratacion/expgebizkaia3249863/es_doc/index.html</t>
        </is>
      </c>
      <c r="AB14992" s="27" t="inlineStr">
        <is>
          <t>https://www.contratacion.euskadi.eus/contenidos/anuncio_contratacion/expgebizkaia3249863/es_doc/data/es_r01dtpd19ba2c0c42b6a7b6f1f3634d0b3ab605bd0</t>
        </is>
      </c>
      <c r="AC14992" s="27" t="inlineStr">
        <is>
          <t>https://www.contratacion.euskadi.eus/contenidos/anuncio_contratacion/expgebizkaia3249863/r01Index/expgebizkaia3249863-idxContent.xml</t>
        </is>
      </c>
      <c r="AD14992" s="27" t="inlineStr">
        <is>
          <t>09/02/2026</t>
        </is>
      </c>
      <c r="AE14992" s="27" t="inlineStr">
        <is>
          <t>r01epd01218c375c4e1bfc566db81a063c05283a0</t>
        </is>
      </c>
      <c r="AF14992" s="27" t="inlineStr">
        <is>
          <t>Diputación Foral de Bizkaia</t>
        </is>
      </c>
      <c r="AG14992" s="27" t="inlineStr">
        <is>
          <t>r01etpd16bffdb3a8a7c332e83846a74e9be031dcd</t>
        </is>
      </c>
      <c r="AH14992" s="27" t="inlineStr">
        <is>
          <t>Departamento de Infraestructuras y Desarrollo Territorial</t>
        </is>
      </c>
      <c r="AI14992" s="27" t="inlineStr">
        <is>
          <t/>
        </is>
      </c>
      <c r="AJ14992" s="27" t="inlineStr">
        <is>
          <t/>
        </is>
      </c>
    </row>
    <row r="14993" customHeight="true" ht="15.0">
      <c r="A14993" s="27" t="inlineStr">
        <is>
          <t>Reforestación forestal en una superficie total de 6,5 ha, del monte de UP 115 "LAS POZAS"</t>
        </is>
      </c>
      <c r="B14993" s="27" t="inlineStr">
        <is>
          <t/>
        </is>
      </c>
      <c r="C14993" s="27" t="inlineStr">
        <is>
          <t>Gobierno Vasco</t>
        </is>
      </c>
      <c r="D14993" s="27" t="inlineStr">
        <is>
          <t/>
        </is>
      </c>
      <c r="E14993" s="27" t="inlineStr">
        <is>
          <t/>
        </is>
      </c>
      <c r="F14993" s="27" t="inlineStr">
        <is>
          <t/>
        </is>
      </c>
      <c r="G14993" s="27" t="inlineStr">
        <is>
          <t>Reforestación forestal en una superficie total de 6,5 ha, del monte de UP 115 "LAS POZAS"</t>
        </is>
      </c>
      <c r="H14993" s="27" t="inlineStr">
        <is>
          <t>Reforestación forestal en una superficie total de 6,5 ha, del monte de UP 115 "LAS POZAS"</t>
        </is>
      </c>
      <c r="I14993" s="27" t="inlineStr">
        <is>
          <t/>
        </is>
      </c>
      <c r="J14993" s="27" t="inlineStr">
        <is>
          <t>04/12/2025</t>
        </is>
      </c>
      <c r="K14993" s="27" t="inlineStr">
        <is>
          <t>B071-2025-00016</t>
        </is>
      </c>
      <c r="L14993" s="27" t="inlineStr">
        <is>
          <t>Formalización del contrato</t>
        </is>
      </c>
      <c r="M14993" s="27" t="inlineStr">
        <is>
          <t>false</t>
        </is>
      </c>
      <c r="N14993" s="27" t="inlineStr">
        <is>
          <t/>
        </is>
      </c>
      <c r="O14993" s="27" t="inlineStr">
        <is>
          <t/>
        </is>
      </c>
      <c r="P14993" s="27" t="inlineStr">
        <is>
          <t/>
        </is>
      </c>
      <c r="Q14993" s="27" t="inlineStr">
        <is>
          <t/>
        </is>
      </c>
      <c r="R14993" s="27" t="inlineStr">
        <is>
          <t/>
        </is>
      </c>
      <c r="S14993" s="27" t="inlineStr">
        <is>
          <t>https://www.contratacion.euskadi.eus/webkpe00-kpeperfi/es/contenidos/anuncio_contratacion/expgebizkaia3250471/es_doc/images/logo_muskiz.gif</t>
        </is>
      </c>
      <c r="T14993" s="27" t="inlineStr">
        <is>
          <t>Ayuntamiento de Muskiz</t>
        </is>
      </c>
      <c r="U14993" s="27" t="inlineStr">
        <is>
          <t>P4808300J - Ayuntamiento de Muskiz</t>
        </is>
      </c>
      <c r="V14993" s="27" t="inlineStr">
        <is>
          <t>Junta de Gobierno Local</t>
        </is>
      </c>
      <c r="W14993" s="27" t="inlineStr">
        <is>
          <t/>
        </is>
      </c>
      <c r="X14993" s="27" t="inlineStr">
        <is>
          <t/>
        </is>
      </c>
      <c r="Y14993" s="27" t="inlineStr">
        <is>
          <t>19/12/2025 12:00</t>
        </is>
      </c>
      <c r="Z14993" s="27" t="inlineStr">
        <is>
          <t>https://www.contratacion.euskadi.eus/anuncio_contratacion/reforestacion-forestal-superficie-total-6-5-ha-del-monte-up-115-pozas/webkpe00-kpesimpc/es/</t>
        </is>
      </c>
      <c r="AA14993" s="27" t="inlineStr">
        <is>
          <t>https://www.contratacion.euskadi.eus/webkpe00-kpesimpc/es/contenidos/anuncio_contratacion/expgebizkaia3250471/es_doc/index.html</t>
        </is>
      </c>
      <c r="AB14993" s="27" t="inlineStr">
        <is>
          <t>https://www.contratacion.euskadi.eus/contenidos/anuncio_contratacion/expgebizkaia3250471/es_doc/data/es_r01dtpd19ae8801ab77e2aa5726560e2f174bc8783</t>
        </is>
      </c>
      <c r="AC14993" s="27" t="inlineStr">
        <is>
          <t>https://www.contratacion.euskadi.eus/contenidos/anuncio_contratacion/expgebizkaia3250471/r01Index/expgebizkaia3250471-idxContent.xml</t>
        </is>
      </c>
      <c r="AD14993" s="27" t="inlineStr">
        <is>
          <t>21/01/2026</t>
        </is>
      </c>
      <c r="AE14993" s="27" t="inlineStr">
        <is>
          <t>r01etpd1555314bf9f1976d2ff5b12b8a117b65c56</t>
        </is>
      </c>
      <c r="AF14993" s="27" t="inlineStr">
        <is>
          <t>Ayuntamiento de Muskiz</t>
        </is>
      </c>
      <c r="AG14993" s="27" t="inlineStr">
        <is>
          <t>r01etpd15cbf2b52251968f945523e446a03cb538d</t>
        </is>
      </c>
      <c r="AH14993" s="27" t="inlineStr">
        <is>
          <t>Ayuntamiento de Muskiz</t>
        </is>
      </c>
      <c r="AI14993" s="27" t="inlineStr">
        <is>
          <t/>
        </is>
      </c>
      <c r="AJ14993" s="27" t="inlineStr">
        <is>
          <t/>
        </is>
      </c>
    </row>
    <row r="14994" customHeight="true" ht="15.0">
      <c r="A14994" s="27" t="inlineStr">
        <is>
          <t>Servicio de mantenimiento, renovación y ampliación de la infraestructura de videovigilancia CCTV existente en el Ayuntamiento de la Anteiglesia de Erandio (03CONT-2025/000004)</t>
        </is>
      </c>
      <c r="B14994" s="27" t="inlineStr">
        <is>
          <t/>
        </is>
      </c>
      <c r="C14994" s="27" t="inlineStr">
        <is>
          <t>Gobierno Vasco</t>
        </is>
      </c>
      <c r="D14994" s="27" t="inlineStr">
        <is>
          <t/>
        </is>
      </c>
      <c r="E14994" s="27" t="inlineStr">
        <is>
          <t/>
        </is>
      </c>
      <c r="F14994" s="27" t="inlineStr">
        <is>
          <t/>
        </is>
      </c>
      <c r="G14994" s="27" t="inlineStr">
        <is>
          <t>Servicio de mantenimiento, renovación y ampliación de la infraestructura de videovigilancia CCTV existente en el Ayuntamiento de la Anteiglesia de Erandio (03CONT-2025/000004)</t>
        </is>
      </c>
      <c r="H14994" s="27" t="inlineStr">
        <is>
          <t>Servicio de mantenimiento, renovación y ampliación de la infraestructura de videovigilancia CCTV existente en el Ayuntamiento de la Anteiglesia de Erandio (03CONT-2025/000004)</t>
        </is>
      </c>
      <c r="I14994" s="27" t="inlineStr">
        <is>
          <t/>
        </is>
      </c>
      <c r="J14994" s="27" t="inlineStr">
        <is>
          <t>29/12/2025</t>
        </is>
      </c>
      <c r="K14994" s="27" t="inlineStr">
        <is>
          <t>B902-2025-00022</t>
        </is>
      </c>
      <c r="L14994" s="27" t="inlineStr">
        <is>
          <t>Anuncio en estudio / Plazo cerrado</t>
        </is>
      </c>
      <c r="M14994" s="27" t="inlineStr">
        <is>
          <t>false</t>
        </is>
      </c>
      <c r="N14994" s="27" t="inlineStr">
        <is>
          <t/>
        </is>
      </c>
      <c r="O14994" s="27" t="inlineStr">
        <is>
          <t/>
        </is>
      </c>
      <c r="P14994" s="27" t="inlineStr">
        <is>
          <t/>
        </is>
      </c>
      <c r="Q14994" s="27" t="inlineStr">
        <is>
          <t/>
        </is>
      </c>
      <c r="R14994" s="27" t="inlineStr">
        <is>
          <t/>
        </is>
      </c>
      <c r="S14994" s="27" t="inlineStr">
        <is>
          <t>https://www.contratacion.euskadi.eus/webkpe00-kpeperfi/es/contenidos/anuncio_contratacion/expgebizkaia3250849/es_doc/images/logo_erandio.jpg</t>
        </is>
      </c>
      <c r="T14994" s="27" t="inlineStr">
        <is>
          <t>Ayuntamiento de la Anteiglesia de Erandio</t>
        </is>
      </c>
      <c r="U14994" s="27" t="inlineStr">
        <is>
          <t>P4812400B - Ayuntamiento de la Anteiglesia de Erandio</t>
        </is>
      </c>
      <c r="V14994" s="27" t="inlineStr">
        <is>
          <t>Alcaldía</t>
        </is>
      </c>
      <c r="W14994" s="27" t="inlineStr">
        <is>
          <t/>
        </is>
      </c>
      <c r="X14994" s="27" t="inlineStr">
        <is>
          <t/>
        </is>
      </c>
      <c r="Y14994" s="27" t="inlineStr">
        <is>
          <t>14/01/2026 14:00</t>
        </is>
      </c>
      <c r="Z14994" s="27" t="inlineStr">
        <is>
          <t>https://www.contratacion.euskadi.eus/anuncio_contratacion/servicio-mantenimiento-renovacion-y-ampliacion-infraestructura-videovigilancia-cctv-existente-ayuntamiento-anteiglesia-erandio-03cont-2025-000004/webkpe00-kpesimpc/es/</t>
        </is>
      </c>
      <c r="AA14994" s="27" t="inlineStr">
        <is>
          <t>https://www.contratacion.euskadi.eus/webkpe00-kpesimpc/es/contenidos/anuncio_contratacion/expgebizkaia3250849/es_doc/index.html</t>
        </is>
      </c>
      <c r="AB14994" s="27" t="inlineStr">
        <is>
          <t>https://www.contratacion.euskadi.eus/contenidos/anuncio_contratacion/expgebizkaia3250849/es_doc/data/es_r01dtpd19b6a03ed4e3dc02453f97a34f47d223023</t>
        </is>
      </c>
      <c r="AC14994" s="27" t="inlineStr">
        <is>
          <t>https://www.contratacion.euskadi.eus/contenidos/anuncio_contratacion/expgebizkaia3250849/r01Index/expgebizkaia3250849-idxContent.xml</t>
        </is>
      </c>
      <c r="AD14994" s="27" t="inlineStr">
        <is>
          <t>06/02/2026</t>
        </is>
      </c>
      <c r="AE14994" s="27" t="inlineStr">
        <is>
          <t>r01etpd0161d18c249d8a721f5af59da6891c5bb0d</t>
        </is>
      </c>
      <c r="AF14994" s="27" t="inlineStr">
        <is>
          <t>Ayuntamiento de Erandio</t>
        </is>
      </c>
      <c r="AG14994" s="27" t="inlineStr">
        <is>
          <t>r01etpd162d4035dc57d18d2d46887ccd228c4fc77</t>
        </is>
      </c>
      <c r="AH14994" s="27" t="inlineStr">
        <is>
          <t>Ayuntamiento de Erandio</t>
        </is>
      </c>
      <c r="AI14994" s="27" t="inlineStr">
        <is>
          <t/>
        </is>
      </c>
      <c r="AJ14994" s="27" t="inlineStr">
        <is>
          <t/>
        </is>
      </c>
    </row>
    <row r="14995" customHeight="true" ht="15.0">
      <c r="A14995" s="27" t="inlineStr">
        <is>
          <t>Redacción del proyecto de ejecución para la reurbanización del entorno de Zumatzeta de Lekeitio, así como la dirección de las obras hasta su liquidación y recepción.</t>
        </is>
      </c>
      <c r="B14995" s="27" t="inlineStr">
        <is>
          <t/>
        </is>
      </c>
      <c r="C14995" s="27" t="inlineStr">
        <is>
          <t>Gobierno Vasco</t>
        </is>
      </c>
      <c r="D14995" s="27" t="inlineStr">
        <is>
          <t/>
        </is>
      </c>
      <c r="E14995" s="27" t="inlineStr">
        <is>
          <t/>
        </is>
      </c>
      <c r="F14995" s="27" t="inlineStr">
        <is>
          <t/>
        </is>
      </c>
      <c r="G14995" s="27" t="inlineStr">
        <is>
          <t>Redacción del proyecto de ejecución para la reurbanización del entorno de Zumatzeta de Lekeitio, así como la dirección de las obras hasta su liquidación y recepción.</t>
        </is>
      </c>
      <c r="H14995" s="27" t="inlineStr">
        <is>
          <t>Redacción del proyecto de ejecución para la reurbanización del entorno de Zumatzeta de Lekeitio, así como la dirección de las obras hasta su liquidación y recepción.</t>
        </is>
      </c>
      <c r="I14995" s="27" t="inlineStr">
        <is>
          <t/>
        </is>
      </c>
      <c r="J14995" s="27" t="inlineStr">
        <is>
          <t>04/12/2025</t>
        </is>
      </c>
      <c r="K14995" s="27" t="inlineStr">
        <is>
          <t>B057-2025-00011</t>
        </is>
      </c>
      <c r="L14995" s="27" t="inlineStr">
        <is>
          <t>SR</t>
        </is>
      </c>
      <c r="M14995" s="27" t="inlineStr">
        <is>
          <t>false</t>
        </is>
      </c>
      <c r="N14995" s="27" t="inlineStr">
        <is>
          <t/>
        </is>
      </c>
      <c r="O14995" s="27" t="inlineStr">
        <is>
          <t/>
        </is>
      </c>
      <c r="P14995" s="27" t="inlineStr">
        <is>
          <t/>
        </is>
      </c>
      <c r="Q14995" s="27" t="inlineStr">
        <is>
          <t/>
        </is>
      </c>
      <c r="R14995" s="27" t="inlineStr">
        <is>
          <t/>
        </is>
      </c>
      <c r="S14995" s="27" t="inlineStr">
        <is>
          <t>https://www.contratacion.euskadi.eus/webkpe00-kpeperfi/es/contenidos/anuncio_contratacion/expgebizkaia3252423/es_doc/images/logo_lekeitio.jpg</t>
        </is>
      </c>
      <c r="T14995" s="27" t="inlineStr">
        <is>
          <t>Ayuntamiento de Lekeitio</t>
        </is>
      </c>
      <c r="U14995" s="27" t="inlineStr">
        <is>
          <t>P4806700C - Ayuntamiento de  Lekeitio</t>
        </is>
      </c>
      <c r="V14995" s="27" t="inlineStr">
        <is>
          <t>Junta de Gobierno</t>
        </is>
      </c>
      <c r="W14995" s="27" t="inlineStr">
        <is>
          <t/>
        </is>
      </c>
      <c r="X14995" s="27" t="inlineStr">
        <is>
          <t/>
        </is>
      </c>
      <c r="Y14995" s="27" t="inlineStr">
        <is>
          <t>19/12/2025 14:00</t>
        </is>
      </c>
      <c r="Z14995" s="27" t="inlineStr">
        <is>
          <t>https://www.contratacion.euskadi.eus/anuncio_contratacion/redaccion-y-asesoramiento-revision-del-plan-especial-rehabilitacion-integrada-del-casco-ant/webkpe00-kpesimpc/es/</t>
        </is>
      </c>
      <c r="AA14995" s="27" t="inlineStr">
        <is>
          <t>https://www.contratacion.euskadi.eus/webkpe00-kpesimpc/es/contenidos/anuncio_contratacion/expgebizkaia3252423/es_doc/index.html</t>
        </is>
      </c>
      <c r="AB14995" s="27" t="inlineStr">
        <is>
          <t>https://www.contratacion.euskadi.eus/contenidos/anuncio_contratacion/expgebizkaia3252423/es_doc/data/es_r01dtpd19ae972ba99383e403153b503ea6668c5c7</t>
        </is>
      </c>
      <c r="AC14995" s="27" t="inlineStr">
        <is>
          <t>https://www.contratacion.euskadi.eus/contenidos/anuncio_contratacion/expgebizkaia3252423/r01Index/expgebizkaia3252423-idxContent.xml</t>
        </is>
      </c>
      <c r="AD14995" s="27" t="inlineStr">
        <is>
          <t>06/02/2026</t>
        </is>
      </c>
      <c r="AE14995" s="27" t="inlineStr">
        <is>
          <t>r01etpd0161d1ca57d32b095b7c99291bddfdbc41e</t>
        </is>
      </c>
      <c r="AF14995" s="27" t="inlineStr">
        <is>
          <t>Ayuntamiento de Lekeitio</t>
        </is>
      </c>
      <c r="AG14995" s="27" t="inlineStr">
        <is>
          <t>r01etpd1623e9f93e467f5ec14cb5e0b47a31e15eb</t>
        </is>
      </c>
      <c r="AH14995" s="27" t="inlineStr">
        <is>
          <t>Ayuntamiento de Lekeitio</t>
        </is>
      </c>
      <c r="AI14995" s="27" t="inlineStr">
        <is>
          <t/>
        </is>
      </c>
      <c r="AJ14995" s="27" t="inlineStr">
        <is>
          <t/>
        </is>
      </c>
    </row>
    <row r="14996" customHeight="true" ht="15.0">
      <c r="A14996" s="27" t="inlineStr">
        <is>
          <t>PC Subfluvial de Lamiako/Enlace del Ballonti</t>
        </is>
      </c>
      <c r="B14996" s="27" t="inlineStr">
        <is>
          <t/>
        </is>
      </c>
      <c r="C14996" s="27" t="inlineStr">
        <is>
          <t>Gobierno Vasco</t>
        </is>
      </c>
      <c r="D14996" s="27" t="inlineStr">
        <is>
          <t/>
        </is>
      </c>
      <c r="E14996" s="27" t="inlineStr">
        <is>
          <t/>
        </is>
      </c>
      <c r="F14996" s="27" t="inlineStr">
        <is>
          <t/>
        </is>
      </c>
      <c r="G14996" s="27" t="inlineStr">
        <is>
          <t>PC Subfluvial de Lamiako/Enlace del Ballonti</t>
        </is>
      </c>
      <c r="H14996" s="27" t="inlineStr">
        <is>
          <t>PC Subfluvial de Lamiako/Enlace del Ballonti</t>
        </is>
      </c>
      <c r="I14996" s="27" t="inlineStr">
        <is>
          <t/>
        </is>
      </c>
      <c r="J14996" s="27" t="inlineStr">
        <is>
          <t>19/12/2025</t>
        </is>
      </c>
      <c r="K14996" s="27" t="inlineStr">
        <is>
          <t>INT035/2025/ARM/AT</t>
        </is>
      </c>
      <c r="L14996" s="27" t="inlineStr">
        <is>
          <t>Anuncio en estudio / Plazo cerrado</t>
        </is>
      </c>
      <c r="M14996" s="27" t="inlineStr">
        <is>
          <t>false</t>
        </is>
      </c>
      <c r="N14996" s="27" t="inlineStr">
        <is>
          <t/>
        </is>
      </c>
      <c r="O14996" s="27" t="inlineStr">
        <is>
          <t/>
        </is>
      </c>
      <c r="P14996" s="27" t="inlineStr">
        <is>
          <t/>
        </is>
      </c>
      <c r="Q14996" s="27" t="inlineStr">
        <is>
          <t/>
        </is>
      </c>
      <c r="R14996" s="27" t="inlineStr">
        <is>
          <t/>
        </is>
      </c>
      <c r="S14996" s="27" t="inlineStr">
        <is>
          <t>https://www.contratacion.euskadi.eus/webkpe00-kpeperfi/es/contenidos/anuncio_contratacion/expgebizkaia3252794/es_doc/images/logo_interbiak.jpg</t>
        </is>
      </c>
      <c r="T14996" s="27" t="inlineStr">
        <is>
          <t>INTERBIAK BIZKAIA, S.A. M.P.</t>
        </is>
      </c>
      <c r="U14996" s="27" t="inlineStr">
        <is>
          <t>A95212510 - INTERBIAK</t>
        </is>
      </c>
      <c r="V14996" s="27" t="inlineStr">
        <is>
          <t>Consejo de Administración</t>
        </is>
      </c>
      <c r="W14996" s="27" t="inlineStr">
        <is>
          <t/>
        </is>
      </c>
      <c r="X14996" s="27" t="inlineStr">
        <is>
          <t/>
        </is>
      </c>
      <c r="Y14996" s="27" t="inlineStr">
        <is>
          <t>11/02/2026 18:00</t>
        </is>
      </c>
      <c r="Z14996" s="27" t="inlineStr">
        <is>
          <t>https://www.contratacion.euskadi.eus/anuncio_contratacion/pc-subfluvial-lamiako-enlace-del-ballonti/webkpe00-kpesimpc/es/</t>
        </is>
      </c>
      <c r="AA14996" s="27" t="inlineStr">
        <is>
          <t>https://www.contratacion.euskadi.eus/webkpe00-kpesimpc/es/contenidos/anuncio_contratacion/expgebizkaia3252794/es_doc/index.html</t>
        </is>
      </c>
      <c r="AB14996" s="27" t="inlineStr">
        <is>
          <t>https://www.contratacion.euskadi.eus/contenidos/anuncio_contratacion/expgebizkaia3252794/es_doc/data/es_r01dtpd19b34e859147e2aa5727a6965331551327c</t>
        </is>
      </c>
      <c r="AC14996" s="27" t="inlineStr">
        <is>
          <t>https://www.contratacion.euskadi.eus/contenidos/anuncio_contratacion/expgebizkaia3252794/r01Index/expgebizkaia3252794-idxContent.xml</t>
        </is>
      </c>
      <c r="AD14996" s="27" t="inlineStr">
        <is>
          <t>11/02/2026</t>
        </is>
      </c>
      <c r="AE14996" s="27" t="inlineStr">
        <is>
          <t>r01epd01218c1204a71bfc566b1781b5c290d4248</t>
        </is>
      </c>
      <c r="AF14996" s="27" t="inlineStr">
        <is>
          <t>Interbiak S.A.</t>
        </is>
      </c>
      <c r="AG14996" s="27" t="inlineStr">
        <is>
          <t>r01etpd015e132d959c1b483474c3683cca450d6ec</t>
        </is>
      </c>
      <c r="AH14996" s="27" t="inlineStr">
        <is>
          <t>Interbiak S.A.</t>
        </is>
      </c>
      <c r="AI14996" s="27" t="inlineStr">
        <is>
          <t/>
        </is>
      </c>
      <c r="AJ14996" s="27" t="inlineStr">
        <is>
          <t/>
        </is>
      </c>
    </row>
    <row r="14997" customHeight="true" ht="15.0">
      <c r="A14997" s="27" t="inlineStr">
        <is>
          <t>Contratación del servicio de Digitalización Especializada de Fondos Históricos</t>
        </is>
      </c>
      <c r="B14997" s="27" t="inlineStr">
        <is>
          <t/>
        </is>
      </c>
      <c r="C14997" s="27" t="inlineStr">
        <is>
          <t>Gobierno Vasco</t>
        </is>
      </c>
      <c r="D14997" s="27" t="inlineStr">
        <is>
          <t/>
        </is>
      </c>
      <c r="E14997" s="27" t="inlineStr">
        <is>
          <t/>
        </is>
      </c>
      <c r="F14997" s="27" t="inlineStr">
        <is>
          <t/>
        </is>
      </c>
      <c r="G14997" s="27" t="inlineStr">
        <is>
          <t>Contratación del servicio de Digitalización Especializada de Fondos Históricos</t>
        </is>
      </c>
      <c r="H14997" s="27" t="inlineStr">
        <is>
          <t>Contratación del servicio de Digitalización Especializada de Fondos Históricos</t>
        </is>
      </c>
      <c r="I14997" s="27" t="inlineStr">
        <is>
          <t/>
        </is>
      </c>
      <c r="J14997" s="27" t="inlineStr">
        <is>
          <t>14/12/2025</t>
        </is>
      </c>
      <c r="K14997" s="27" t="inlineStr">
        <is>
          <t>ZUG006-2025</t>
        </is>
      </c>
      <c r="L14997" s="27" t="inlineStr">
        <is>
          <t>Anuncio en estudio / Plazo cerrado</t>
        </is>
      </c>
      <c r="M14997" s="27" t="inlineStr">
        <is>
          <t>false</t>
        </is>
      </c>
      <c r="N14997" s="27" t="inlineStr">
        <is>
          <t/>
        </is>
      </c>
      <c r="O14997" s="27" t="inlineStr">
        <is>
          <t/>
        </is>
      </c>
      <c r="P14997" s="27" t="inlineStr">
        <is>
          <t/>
        </is>
      </c>
      <c r="Q14997" s="27" t="inlineStr">
        <is>
          <t/>
        </is>
      </c>
      <c r="R14997" s="27" t="inlineStr">
        <is>
          <t/>
        </is>
      </c>
      <c r="S14997" s="27" t="inlineStr">
        <is>
          <t>https://www.contratacion.euskadi.eus/webkpe00-kpeperfi/es/contenidos/anuncio_contratacion/expgebizkaia3254712/es_doc/images/zugaztel_logo.jpg</t>
        </is>
      </c>
      <c r="T14997" s="27" t="inlineStr">
        <is>
          <t>ZUGAZTEL, M. P., S. A.</t>
        </is>
      </c>
      <c r="U14997" s="27" t="inlineStr">
        <is>
          <t>A95584835 - ZUGAZTEL, M. P., S. A.</t>
        </is>
      </c>
      <c r="V14997" s="27" t="inlineStr">
        <is>
          <t>Gerencia, concurriendo con la Subdirección de Zugaztel, M.P., S.A.</t>
        </is>
      </c>
      <c r="W14997" s="27" t="inlineStr">
        <is>
          <t/>
        </is>
      </c>
      <c r="X14997" s="27" t="inlineStr">
        <is>
          <t/>
        </is>
      </c>
      <c r="Y14997" s="27" t="inlineStr">
        <is>
          <t>19/01/2026 12:00</t>
        </is>
      </c>
      <c r="Z14997" s="27" t="inlineStr">
        <is>
          <t>https://www.contratacion.euskadi.eus/anuncio_contratacion/contratacion-del-servicio-digitalizacion-especializada-fondos-historicos/webkpe00-kpesimpc/es/</t>
        </is>
      </c>
      <c r="AA14997" s="27" t="inlineStr">
        <is>
          <t>https://www.contratacion.euskadi.eus/webkpe00-kpesimpc/es/contenidos/anuncio_contratacion/expgebizkaia3254712/es_doc/index.html</t>
        </is>
      </c>
      <c r="AB14997" s="27" t="inlineStr">
        <is>
          <t>https://www.contratacion.euskadi.eus/contenidos/anuncio_contratacion/expgebizkaia3254712/es_doc/data/es_r01dtpd19b1c9feb25429baff59226b72d24d44064</t>
        </is>
      </c>
      <c r="AC14997" s="27" t="inlineStr">
        <is>
          <t>https://www.contratacion.euskadi.eus/contenidos/anuncio_contratacion/expgebizkaia3254712/r01Index/expgebizkaia3254712-idxContent.xml</t>
        </is>
      </c>
      <c r="AD14997" s="27" t="inlineStr">
        <is>
          <t>03/02/2026</t>
        </is>
      </c>
      <c r="AE14997" s="27" t="inlineStr">
        <is>
          <t>r01etpd15e80549e5c18474124f5729d405ac54da9</t>
        </is>
      </c>
      <c r="AF14997" s="27" t="inlineStr">
        <is>
          <t>Zugaztel, S. A.</t>
        </is>
      </c>
      <c r="AG14997" s="27" t="inlineStr">
        <is>
          <t>r01etpd15e80575ac0184741243d2fa6dcb3aaac66</t>
        </is>
      </c>
      <c r="AH14997" s="27" t="inlineStr">
        <is>
          <t>Zugaztel, S. A.</t>
        </is>
      </c>
      <c r="AI14997" s="27" t="inlineStr">
        <is>
          <t/>
        </is>
      </c>
      <c r="AJ14997" s="27" t="inlineStr">
        <is>
          <t/>
        </is>
      </c>
    </row>
    <row r="14998" customHeight="true" ht="15.0">
      <c r="A14998" s="27" t="inlineStr">
        <is>
          <t>contrato de servicios para la realizacion de los analisis del agua en la piscina municipal</t>
        </is>
      </c>
      <c r="B14998" s="27" t="inlineStr">
        <is>
          <t/>
        </is>
      </c>
      <c r="C14998" s="27" t="inlineStr">
        <is>
          <t>Gobierno Vasco</t>
        </is>
      </c>
      <c r="D14998" s="27" t="inlineStr">
        <is>
          <t/>
        </is>
      </c>
      <c r="E14998" s="27" t="inlineStr">
        <is>
          <t/>
        </is>
      </c>
      <c r="F14998" s="27" t="inlineStr">
        <is>
          <t/>
        </is>
      </c>
      <c r="G14998" s="27" t="inlineStr">
        <is>
          <t>contrato de servicios para la realizacion de los analisis del agua en la piscina municipal</t>
        </is>
      </c>
      <c r="H14998" s="27" t="inlineStr">
        <is>
          <t>contrato de servicios para la realizacion de los analisis del agua en la piscina municipal</t>
        </is>
      </c>
      <c r="I14998" s="27" t="inlineStr">
        <is>
          <t/>
        </is>
      </c>
      <c r="J14998" s="27" t="inlineStr">
        <is>
          <t>05/12/2025</t>
        </is>
      </c>
      <c r="K14998" s="27" t="inlineStr">
        <is>
          <t>B073-2025-00007</t>
        </is>
      </c>
      <c r="L14998" s="27" t="inlineStr">
        <is>
          <t>Formalización del contrato</t>
        </is>
      </c>
      <c r="M14998" s="27" t="inlineStr">
        <is>
          <t>false</t>
        </is>
      </c>
      <c r="N14998" s="27" t="inlineStr">
        <is>
          <t/>
        </is>
      </c>
      <c r="O14998" s="27" t="inlineStr">
        <is>
          <t/>
        </is>
      </c>
      <c r="P14998" s="27" t="inlineStr">
        <is>
          <t/>
        </is>
      </c>
      <c r="Q14998" s="27" t="inlineStr">
        <is>
          <t/>
        </is>
      </c>
      <c r="R14998" s="27" t="inlineStr">
        <is>
          <t/>
        </is>
      </c>
      <c r="S14998" s="27" t="inlineStr">
        <is>
          <t>https://www.contratacion.euskadi.eus/webkpe00-kpeperfi/es/contenidos/anuncio_contratacion/expgebizkaia3254805/es_doc/images/logo_ondarroa.jpg</t>
        </is>
      </c>
      <c r="T14998" s="27" t="inlineStr">
        <is>
          <t>Ayuntamiento de Ondarroa</t>
        </is>
      </c>
      <c r="U14998" s="27" t="inlineStr">
        <is>
          <t>P4808600C - Ayuntamiento de Ondarroa</t>
        </is>
      </c>
      <c r="V14998" s="27" t="inlineStr">
        <is>
          <t>Alcaldía</t>
        </is>
      </c>
      <c r="W14998" s="27" t="inlineStr">
        <is>
          <t/>
        </is>
      </c>
      <c r="X14998" s="27" t="inlineStr">
        <is>
          <t/>
        </is>
      </c>
      <c r="Y14998" s="27" t="inlineStr">
        <is>
          <t>22/12/2025 23:59</t>
        </is>
      </c>
      <c r="Z14998" s="27" t="inlineStr">
        <is>
          <t>https://www.contratacion.euskadi.eus/anuncio_contratacion/contrato-servicios-realizacion-analisis-del-agua-piscina-municipal/webkpe00-kpesimpc/es/</t>
        </is>
      </c>
      <c r="AA14998" s="27" t="inlineStr">
        <is>
          <t>https://www.contratacion.euskadi.eus/webkpe00-kpesimpc/es/contenidos/anuncio_contratacion/expgebizkaia3254805/es_doc/index.html</t>
        </is>
      </c>
      <c r="AB14998" s="27" t="inlineStr">
        <is>
          <t>https://www.contratacion.euskadi.eus/contenidos/anuncio_contratacion/expgebizkaia3254805/es_doc/data/es_r01dtpd19aee0698337e2aa5728941c76e81f4e7ee</t>
        </is>
      </c>
      <c r="AC14998" s="27" t="inlineStr">
        <is>
          <t>https://www.contratacion.euskadi.eus/contenidos/anuncio_contratacion/expgebizkaia3254805/r01Index/expgebizkaia3254805-idxContent.xml</t>
        </is>
      </c>
      <c r="AD14998" s="27" t="inlineStr">
        <is>
          <t>20/01/2026</t>
        </is>
      </c>
      <c r="AE14998" s="27" t="inlineStr">
        <is>
          <t>r01etpd1616f46f80c1e9f4c307a93723c1699456a</t>
        </is>
      </c>
      <c r="AF14998" s="27" t="inlineStr">
        <is>
          <t>Ayuntamiento de Ondarroa</t>
        </is>
      </c>
      <c r="AG14998" s="27" t="inlineStr">
        <is>
          <t/>
        </is>
      </c>
      <c r="AH14998" s="27" t="inlineStr">
        <is>
          <t/>
        </is>
      </c>
      <c r="AI14998" s="27" t="inlineStr">
        <is>
          <t/>
        </is>
      </c>
      <c r="AJ14998" s="27" t="inlineStr">
        <is>
          <t/>
        </is>
      </c>
    </row>
    <row r="14999" customHeight="true" ht="15.0">
      <c r="A14999" s="27" t="inlineStr">
        <is>
          <t>Contrato de suministro e instalación de compostadores</t>
        </is>
      </c>
      <c r="B14999" s="27" t="inlineStr">
        <is>
          <t/>
        </is>
      </c>
      <c r="C14999" s="27" t="inlineStr">
        <is>
          <t>Gobierno Vasco</t>
        </is>
      </c>
      <c r="D14999" s="27" t="inlineStr">
        <is>
          <t/>
        </is>
      </c>
      <c r="E14999" s="27" t="inlineStr">
        <is>
          <t/>
        </is>
      </c>
      <c r="F14999" s="27" t="inlineStr">
        <is>
          <t/>
        </is>
      </c>
      <c r="G14999" s="27" t="inlineStr">
        <is>
          <t>Contrato de suministro e instalación de compostadores</t>
        </is>
      </c>
      <c r="H14999" s="27" t="inlineStr">
        <is>
          <t>Contrato de suministro e instalación de compostadores</t>
        </is>
      </c>
      <c r="I14999" s="27" t="inlineStr">
        <is>
          <t/>
        </is>
      </c>
      <c r="J14999" s="27" t="inlineStr">
        <is>
          <t>05/12/2025</t>
        </is>
      </c>
      <c r="K14999" s="27" t="inlineStr">
        <is>
          <t>B915-2025-00003</t>
        </is>
      </c>
      <c r="L14999" s="27" t="inlineStr">
        <is>
          <t>Adjudicación provisional / definitiva</t>
        </is>
      </c>
      <c r="M14999" s="27" t="inlineStr">
        <is>
          <t>false</t>
        </is>
      </c>
      <c r="N14999" s="27" t="inlineStr">
        <is>
          <t/>
        </is>
      </c>
      <c r="O14999" s="27" t="inlineStr">
        <is>
          <t/>
        </is>
      </c>
      <c r="P14999" s="27" t="inlineStr">
        <is>
          <t/>
        </is>
      </c>
      <c r="Q14999" s="27" t="inlineStr">
        <is>
          <t/>
        </is>
      </c>
      <c r="R14999" s="27" t="inlineStr">
        <is>
          <t/>
        </is>
      </c>
      <c r="S14999" s="27" t="inlineStr">
        <is>
          <t>https://www.contratacion.euskadi.eus/webkpe00-kpeperfi/es/contenidos/anuncio_contratacion/expgebizkaia3255199/es_doc/images/logo_ziortza-bolibar.jpg</t>
        </is>
      </c>
      <c r="T14999" s="27" t="inlineStr">
        <is>
          <t>Ayuntamiento de Ziortza-Bolibar</t>
        </is>
      </c>
      <c r="U14999" s="27" t="inlineStr">
        <is>
          <t>P4800048C - Ayuntamiento de Ziortza-Bolibar</t>
        </is>
      </c>
      <c r="V14999" s="27" t="inlineStr">
        <is>
          <t>Alcaldía</t>
        </is>
      </c>
      <c r="W14999" s="27" t="inlineStr">
        <is>
          <t/>
        </is>
      </c>
      <c r="X14999" s="27" t="inlineStr">
        <is>
          <t/>
        </is>
      </c>
      <c r="Y14999" s="27" t="inlineStr">
        <is>
          <t>20/12/2025 13:00</t>
        </is>
      </c>
      <c r="Z14999" s="27" t="inlineStr">
        <is>
          <t>https://www.contratacion.euskadi.eus/anuncio_contratacion/contrato-suministro-e-instalacion-compostadores/webkpe00-kpesimpc/es/</t>
        </is>
      </c>
      <c r="AA14999" s="27" t="inlineStr">
        <is>
          <t>https://www.contratacion.euskadi.eus/webkpe00-kpesimpc/es/contenidos/anuncio_contratacion/expgebizkaia3255199/es_doc/index.html</t>
        </is>
      </c>
      <c r="AB14999" s="27" t="inlineStr">
        <is>
          <t>https://www.contratacion.euskadi.eus/contenidos/anuncio_contratacion/expgebizkaia3255199/es_doc/data/es_r01dtpd19aee6b74f858ae323bdc05d1e30cac382f</t>
        </is>
      </c>
      <c r="AC14999" s="27" t="inlineStr">
        <is>
          <t>https://www.contratacion.euskadi.eus/contenidos/anuncio_contratacion/expgebizkaia3255199/r01Index/expgebizkaia3255199-idxContent.xml</t>
        </is>
      </c>
      <c r="AD14999" s="27" t="inlineStr">
        <is>
          <t>23/01/2026</t>
        </is>
      </c>
      <c r="AE14999" s="27" t="inlineStr">
        <is>
          <t>r01etpd0161d2154de52b095b766d965f72a3ef474</t>
        </is>
      </c>
      <c r="AF14999" s="27" t="inlineStr">
        <is>
          <t>Ayuntamiento de Ziortza-Bolibar</t>
        </is>
      </c>
      <c r="AG14999" s="27" t="inlineStr">
        <is>
          <t>r01etpd16266fad43760a3ddd837647527e53c2b29</t>
        </is>
      </c>
      <c r="AH14999" s="27" t="inlineStr">
        <is>
          <t>Ayuntamiento de Ziortza-Bolibar</t>
        </is>
      </c>
      <c r="AI14999" s="27" t="inlineStr">
        <is>
          <t/>
        </is>
      </c>
      <c r="AJ14999" s="27" t="inlineStr">
        <is>
          <t/>
        </is>
      </c>
    </row>
    <row r="15000" customHeight="true" ht="15.0">
      <c r="A15000" s="27" t="inlineStr">
        <is>
          <t>Servicio de organización y ejecución de actividades dirigidas</t>
        </is>
      </c>
      <c r="B15000" s="27" t="inlineStr">
        <is>
          <t/>
        </is>
      </c>
      <c r="C15000" s="27" t="inlineStr">
        <is>
          <t>Gobierno Vasco</t>
        </is>
      </c>
      <c r="D15000" s="27" t="inlineStr">
        <is>
          <t/>
        </is>
      </c>
      <c r="E15000" s="27" t="inlineStr">
        <is>
          <t/>
        </is>
      </c>
      <c r="F15000" s="27" t="inlineStr">
        <is>
          <t/>
        </is>
      </c>
      <c r="G15000" s="27" t="inlineStr">
        <is>
          <t>Servicio de organización y ejecución de actividades dirigidas</t>
        </is>
      </c>
      <c r="H15000" s="27" t="inlineStr">
        <is>
          <t>Servicio de organización y ejecución de actividades dirigidas</t>
        </is>
      </c>
      <c r="I15000" s="27" t="inlineStr">
        <is>
          <t/>
        </is>
      </c>
      <c r="J15000" s="27" t="inlineStr">
        <is>
          <t>10/12/2025</t>
        </is>
      </c>
      <c r="K15000" s="27" t="inlineStr">
        <is>
          <t>B905-2025-00018</t>
        </is>
      </c>
      <c r="L15000" s="27" t="inlineStr">
        <is>
          <t>Anuncio en estudio / Plazo cerrado</t>
        </is>
      </c>
      <c r="M15000" s="27" t="inlineStr">
        <is>
          <t>false</t>
        </is>
      </c>
      <c r="N15000" s="27" t="inlineStr">
        <is>
          <t/>
        </is>
      </c>
      <c r="O15000" s="27" t="inlineStr">
        <is>
          <t/>
        </is>
      </c>
      <c r="P15000" s="27" t="inlineStr">
        <is>
          <t/>
        </is>
      </c>
      <c r="Q15000" s="27" t="inlineStr">
        <is>
          <t/>
        </is>
      </c>
      <c r="R15000" s="27" t="inlineStr">
        <is>
          <t/>
        </is>
      </c>
      <c r="S15000" s="27" t="inlineStr">
        <is>
          <t>https://www.contratacion.euskadi.eus/webkpe00-kpeperfi/es/contenidos/anuncio_contratacion/expgebizkaia3255567/es_doc/images/logo_zamudio.jpg</t>
        </is>
      </c>
      <c r="T15000" s="27" t="inlineStr">
        <is>
          <t>Ayuntamiento de Zamudio</t>
        </is>
      </c>
      <c r="U15000" s="27" t="inlineStr">
        <is>
          <t>P4811000A - Ayuntamiento de Zamudio</t>
        </is>
      </c>
      <c r="V15000" s="27" t="inlineStr">
        <is>
          <t>Alcaldía</t>
        </is>
      </c>
      <c r="W15000" s="27" t="inlineStr">
        <is>
          <t/>
        </is>
      </c>
      <c r="X15000" s="27" t="inlineStr">
        <is>
          <t/>
        </is>
      </c>
      <c r="Y15000" s="27" t="inlineStr">
        <is>
          <t>16/01/2026 13:00</t>
        </is>
      </c>
      <c r="Z15000" s="27" t="inlineStr">
        <is>
          <t>https://www.contratacion.euskadi.eus/anuncio_contratacion/servicio-organizacion-y-ejecucion-actividades-dirigidas/webkpe00-kpesimpc/es/</t>
        </is>
      </c>
      <c r="AA15000" s="27" t="inlineStr">
        <is>
          <t>https://www.contratacion.euskadi.eus/webkpe00-kpesimpc/es/contenidos/anuncio_contratacion/expgebizkaia3255567/es_doc/index.html</t>
        </is>
      </c>
      <c r="AB15000" s="27" t="inlineStr">
        <is>
          <t>https://www.contratacion.euskadi.eus/contenidos/anuncio_contratacion/expgebizkaia3255567/es_doc/data/es_r01dtpd19b07bd3c6758ae323b23bd475751752057</t>
        </is>
      </c>
      <c r="AC15000" s="27" t="inlineStr">
        <is>
          <t>https://www.contratacion.euskadi.eus/contenidos/anuncio_contratacion/expgebizkaia3255567/r01Index/expgebizkaia3255567-idxContent.xml</t>
        </is>
      </c>
      <c r="AD15000" s="27" t="inlineStr">
        <is>
          <t>04/02/2026</t>
        </is>
      </c>
      <c r="AE15000" s="27" t="inlineStr">
        <is>
          <t>r01etpd16189ca50cb1dc44916beea5009aa3e589c</t>
        </is>
      </c>
      <c r="AF15000" s="27" t="inlineStr">
        <is>
          <t>Ayuntamiento de Zamudio</t>
        </is>
      </c>
      <c r="AG15000" s="27" t="inlineStr">
        <is>
          <t>r01etpd1618ac89a5a1dc4491622193f4818c556f9</t>
        </is>
      </c>
      <c r="AH15000" s="27" t="inlineStr">
        <is>
          <t>Ayuntamiento de Zamudio</t>
        </is>
      </c>
      <c r="AI15000" s="27" t="inlineStr">
        <is>
          <t/>
        </is>
      </c>
      <c r="AJ15000" s="27" t="inlineStr">
        <is>
          <t/>
        </is>
      </c>
    </row>
    <row r="15001" customHeight="true" ht="15.0">
      <c r="A15001" s="27" t="inlineStr">
        <is>
          <t>Servicio E!SEX Programa Integral Educación Sexual en el municipio de Erandio (09CONT-2025/000007)</t>
        </is>
      </c>
      <c r="B15001" s="27" t="inlineStr">
        <is>
          <t/>
        </is>
      </c>
      <c r="C15001" s="27" t="inlineStr">
        <is>
          <t>Gobierno Vasco</t>
        </is>
      </c>
      <c r="D15001" s="27" t="inlineStr">
        <is>
          <t/>
        </is>
      </c>
      <c r="E15001" s="27" t="inlineStr">
        <is>
          <t/>
        </is>
      </c>
      <c r="F15001" s="27" t="inlineStr">
        <is>
          <t/>
        </is>
      </c>
      <c r="G15001" s="27" t="inlineStr">
        <is>
          <t>Servicio E!SEX Programa Integral Educación Sexual en el municipio de Erandio (09CONT-2025/000007)</t>
        </is>
      </c>
      <c r="H15001" s="27" t="inlineStr">
        <is>
          <t>Servicio E!SEX Programa Integral Educación Sexual en el municipio de Erandio (09CONT-2025/000007)</t>
        </is>
      </c>
      <c r="I15001" s="27" t="inlineStr">
        <is>
          <t/>
        </is>
      </c>
      <c r="J15001" s="27" t="inlineStr">
        <is>
          <t>29/12/2025</t>
        </is>
      </c>
      <c r="K15001" s="27" t="inlineStr">
        <is>
          <t>B902-2025-00023</t>
        </is>
      </c>
      <c r="L15001" s="27" t="inlineStr">
        <is>
          <t>Anuncio en estudio / Plazo cerrado</t>
        </is>
      </c>
      <c r="M15001" s="27" t="inlineStr">
        <is>
          <t>false</t>
        </is>
      </c>
      <c r="N15001" s="27" t="inlineStr">
        <is>
          <t/>
        </is>
      </c>
      <c r="O15001" s="27" t="inlineStr">
        <is>
          <t/>
        </is>
      </c>
      <c r="P15001" s="27" t="inlineStr">
        <is>
          <t/>
        </is>
      </c>
      <c r="Q15001" s="27" t="inlineStr">
        <is>
          <t/>
        </is>
      </c>
      <c r="R15001" s="27" t="inlineStr">
        <is>
          <t/>
        </is>
      </c>
      <c r="S15001" s="27" t="inlineStr">
        <is>
          <t>https://www.contratacion.euskadi.eus/webkpe00-kpeperfi/es/contenidos/anuncio_contratacion/expgebizkaia3257221/es_doc/images/logo_erandio.jpg</t>
        </is>
      </c>
      <c r="T15001" s="27" t="inlineStr">
        <is>
          <t>Ayuntamiento de la Anteiglesia de Erandio</t>
        </is>
      </c>
      <c r="U15001" s="27" t="inlineStr">
        <is>
          <t>P4812400B - Ayuntamiento de la Anteiglesia de Erandio</t>
        </is>
      </c>
      <c r="V15001" s="27" t="inlineStr">
        <is>
          <t>Alcaldía</t>
        </is>
      </c>
      <c r="W15001" s="27" t="inlineStr">
        <is>
          <t/>
        </is>
      </c>
      <c r="X15001" s="27" t="inlineStr">
        <is>
          <t/>
        </is>
      </c>
      <c r="Y15001" s="27" t="inlineStr">
        <is>
          <t>14/01/2026 14:00</t>
        </is>
      </c>
      <c r="Z15001" s="27" t="inlineStr">
        <is>
          <t>https://www.contratacion.euskadi.eus/anuncio_contratacion/servicio-e-sex-programa-integral-educacion-sexual-municipio-erandio-09cont-2025-000007/webkpe00-kpesimpc/es/</t>
        </is>
      </c>
      <c r="AA15001" s="27" t="inlineStr">
        <is>
          <t>https://www.contratacion.euskadi.eus/webkpe00-kpesimpc/es/contenidos/anuncio_contratacion/expgebizkaia3257221/es_doc/index.html</t>
        </is>
      </c>
      <c r="AB15001" s="27" t="inlineStr">
        <is>
          <t>https://www.contratacion.euskadi.eus/contenidos/anuncio_contratacion/expgebizkaia3257221/es_doc/data/es_r01dtpd19b6a0d3efc3dc024539d9d4f9fd9766bf6</t>
        </is>
      </c>
      <c r="AC15001" s="27" t="inlineStr">
        <is>
          <t>https://www.contratacion.euskadi.eus/contenidos/anuncio_contratacion/expgebizkaia3257221/r01Index/expgebizkaia3257221-idxContent.xml</t>
        </is>
      </c>
      <c r="AD15001" s="27" t="inlineStr">
        <is>
          <t>29/01/2026</t>
        </is>
      </c>
      <c r="AE15001" s="27" t="inlineStr">
        <is>
          <t>r01etpd0161d18c249d8a721f5af59da6891c5bb0d</t>
        </is>
      </c>
      <c r="AF15001" s="27" t="inlineStr">
        <is>
          <t>Ayuntamiento de Erandio</t>
        </is>
      </c>
      <c r="AG15001" s="27" t="inlineStr">
        <is>
          <t>r01etpd162d4035dc57d18d2d46887ccd228c4fc77</t>
        </is>
      </c>
      <c r="AH15001" s="27" t="inlineStr">
        <is>
          <t>Ayuntamiento de Erandio</t>
        </is>
      </c>
      <c r="AI15001" s="27" t="inlineStr">
        <is>
          <t/>
        </is>
      </c>
      <c r="AJ15001" s="27" t="inlineStr">
        <is>
          <t/>
        </is>
      </c>
    </row>
    <row r="15002" customHeight="true" ht="15.0">
      <c r="A15002" s="29" t="inlineStr">
        <is>
          <t>Suministro de elementos de protección, sujeción y cerramiento para la plantación de superficies forestales en decaimiento, financiado con fondos NextGeneration-EU</t>
        </is>
      </c>
      <c r="B15002" s="29" t="inlineStr">
        <is>
          <t/>
        </is>
      </c>
      <c r="C15002" s="29" t="inlineStr">
        <is>
          <t>Gobierno Vasco</t>
        </is>
      </c>
      <c r="D15002" s="29" t="inlineStr">
        <is>
          <t/>
        </is>
      </c>
      <c r="E15002" s="29" t="inlineStr">
        <is>
          <t/>
        </is>
      </c>
      <c r="F15002" s="29" t="inlineStr">
        <is>
          <t/>
        </is>
      </c>
      <c r="G15002" s="29" t="inlineStr">
        <is>
          <t>Suministro de elementos de protección, sujeción y cerramiento para la plantación de superficies forestales en decaimiento, financiado con fondos NextGeneration-EU</t>
        </is>
      </c>
      <c r="H15002" s="29" t="inlineStr">
        <is>
          <t>Suministro de elementos de protección, sujeción y cerramiento para la plantación de superficies forestales en decaimiento, financiado con fondos NextGeneration-EU</t>
        </is>
      </c>
      <c r="I15002" s="29" t="inlineStr">
        <is>
          <t/>
        </is>
      </c>
      <c r="J15002" s="29" t="inlineStr">
        <is>
          <t>16/12/2025</t>
        </is>
      </c>
      <c r="K15002" s="29" t="inlineStr">
        <is>
          <t>BSA2025/02</t>
        </is>
      </c>
      <c r="L15002" s="29" t="inlineStr">
        <is>
          <t>Anuncio en estudio / Plazo cerrado</t>
        </is>
      </c>
      <c r="M15002" s="29" t="inlineStr">
        <is>
          <t>false</t>
        </is>
      </c>
      <c r="N15002" s="29" t="inlineStr">
        <is>
          <t/>
        </is>
      </c>
      <c r="O15002" s="29" t="inlineStr">
        <is>
          <t/>
        </is>
      </c>
      <c r="P15002" s="29" t="inlineStr">
        <is>
          <t/>
        </is>
      </c>
      <c r="Q15002" s="29" t="inlineStr">
        <is>
          <t/>
        </is>
      </c>
      <c r="R15002" s="29" t="inlineStr">
        <is>
          <t/>
        </is>
      </c>
      <c r="S15002" s="29" t="inlineStr">
        <is>
          <t>https://www.contratacion.euskadi.eus/webkpe00-kpeperfi/es/contenidos/anuncio_contratacion/expgebizkaia3259484/es_doc/images/logo_basalan.jpg</t>
        </is>
      </c>
      <c r="T15002" s="29" t="inlineStr">
        <is>
          <t>BASALAN  A.B, S.A, M.P</t>
        </is>
      </c>
      <c r="U15002" s="29" t="inlineStr">
        <is>
          <t>A48256135 - BASALAN  A.B, S.A, M.P</t>
        </is>
      </c>
      <c r="V15002" s="29" t="inlineStr">
        <is>
          <t>Gerente</t>
        </is>
      </c>
      <c r="W15002" s="29" t="inlineStr">
        <is>
          <t/>
        </is>
      </c>
      <c r="X15002" s="29" t="inlineStr">
        <is>
          <t/>
        </is>
      </c>
      <c r="Y15002" s="29" t="inlineStr">
        <is>
          <t>01/01/2026 23:59</t>
        </is>
      </c>
      <c r="Z15002" s="29" t="inlineStr">
        <is>
          <t>https://www.contratacion.euskadi.eus/anuncio_contratacion/suministro-elementos-proteccion-sujecion-y-cerramiento-plantacion-superficies-forestales-decaimiento-financiado-fondos-nextgeneration-eu/webkpe00-kpesimpc/es/</t>
        </is>
      </c>
      <c r="AA15002" s="29" t="inlineStr">
        <is>
          <t>https://www.contratacion.euskadi.eus/webkpe00-kpesimpc/es/contenidos/anuncio_contratacion/expgebizkaia3259484/es_doc/index.html</t>
        </is>
      </c>
      <c r="AB15002" s="29" t="inlineStr">
        <is>
          <t>https://www.contratacion.euskadi.eus/contenidos/anuncio_contratacion/expgebizkaia3259484/es_doc/data/es_r01dtpd19b25ba16ae7e2aa57267798ae808965ea4</t>
        </is>
      </c>
      <c r="AC15002" s="29" t="inlineStr">
        <is>
          <t>https://www.contratacion.euskadi.eus/contenidos/anuncio_contratacion/expgebizkaia3259484/r01Index/expgebizkaia3259484-idxContent.xml</t>
        </is>
      </c>
      <c r="AD15002" s="29" t="inlineStr">
        <is>
          <t>04/02/2026</t>
        </is>
      </c>
      <c r="AE15002" s="29" t="inlineStr">
        <is>
          <t>r01epd01218c12014d1bfc5662cd3c6e15e78fd1b</t>
        </is>
      </c>
      <c r="AF15002" s="29" t="inlineStr">
        <is>
          <t>Basalan</t>
        </is>
      </c>
      <c r="AG15002" s="29" t="inlineStr">
        <is>
          <t>r01etpd15edd42b1ca1a0e34717aa539e09a767c6f</t>
        </is>
      </c>
      <c r="AH15002" s="29" t="inlineStr">
        <is>
          <t>Basalan</t>
        </is>
      </c>
      <c r="AI15002" s="29" t="inlineStr">
        <is>
          <t/>
        </is>
      </c>
      <c r="AJ15002" s="29" t="inlineStr">
        <is>
          <t/>
        </is>
      </c>
    </row>
    <row r="15003" customHeight="true" ht="15.0">
      <c r="A15003" s="29" t="inlineStr">
        <is>
          <t>Contratación del servicio de gestión de la cuenta de Redes Sociales y Web Visitbiscay</t>
        </is>
      </c>
      <c r="B15003" s="29" t="inlineStr">
        <is>
          <t/>
        </is>
      </c>
      <c r="C15003" s="29" t="inlineStr">
        <is>
          <t>Gobierno Vasco</t>
        </is>
      </c>
      <c r="D15003" s="29" t="inlineStr">
        <is>
          <t/>
        </is>
      </c>
      <c r="E15003" s="29" t="inlineStr">
        <is>
          <t/>
        </is>
      </c>
      <c r="F15003" s="29" t="inlineStr">
        <is>
          <t/>
        </is>
      </c>
      <c r="G15003" s="29" t="inlineStr">
        <is>
          <t>Contratación del servicio de gestión de la cuenta de Redes Sociales y Web Visitbiscay</t>
        </is>
      </c>
      <c r="H15003" s="29" t="inlineStr">
        <is>
          <t>Contratación del servicio de gestión de la cuenta de Redes Sociales y Web Visitbiscay</t>
        </is>
      </c>
      <c r="I15003" s="29" t="inlineStr">
        <is>
          <t/>
        </is>
      </c>
      <c r="J15003" s="29" t="inlineStr">
        <is>
          <t>12/12/2025</t>
        </is>
      </c>
      <c r="K15003" s="29" t="inlineStr">
        <is>
          <t>ZUG007-2025</t>
        </is>
      </c>
      <c r="L15003" s="29" t="inlineStr">
        <is>
          <t>Adjudicación provisional / definitiva</t>
        </is>
      </c>
      <c r="M15003" s="29" t="inlineStr">
        <is>
          <t>false</t>
        </is>
      </c>
      <c r="N15003" s="29" t="inlineStr">
        <is>
          <t/>
        </is>
      </c>
      <c r="O15003" s="29" t="inlineStr">
        <is>
          <t/>
        </is>
      </c>
      <c r="P15003" s="29" t="inlineStr">
        <is>
          <t/>
        </is>
      </c>
      <c r="Q15003" s="29" t="inlineStr">
        <is>
          <t/>
        </is>
      </c>
      <c r="R15003" s="29" t="inlineStr">
        <is>
          <t/>
        </is>
      </c>
      <c r="S15003" s="29" t="inlineStr">
        <is>
          <t>https://www.contratacion.euskadi.eus/webkpe00-kpeperfi/es/contenidos/anuncio_contratacion/expgebizkaia3259597/es_doc/images/zugaztel_logo.jpg</t>
        </is>
      </c>
      <c r="T15003" s="29" t="inlineStr">
        <is>
          <t>ZUGAZTEL, M. P., S. A.</t>
        </is>
      </c>
      <c r="U15003" s="29" t="inlineStr">
        <is>
          <t>A95584835 - ZUGAZTEL, M. P., S. A.</t>
        </is>
      </c>
      <c r="V15003" s="29" t="inlineStr">
        <is>
          <t>Gerencia</t>
        </is>
      </c>
      <c r="W15003" s="29" t="inlineStr">
        <is>
          <t/>
        </is>
      </c>
      <c r="X15003" s="29" t="inlineStr">
        <is>
          <t/>
        </is>
      </c>
      <c r="Y15003" s="29" t="inlineStr">
        <is>
          <t>29/12/2025 12:00</t>
        </is>
      </c>
      <c r="Z15003" s="29" t="inlineStr">
        <is>
          <t>https://www.contratacion.euskadi.eus/anuncio_contratacion/contratacion-del-servicio-gestion-cuenta-redes-sociales-y-web-visitbiscay/expgebizkaia3259597/webkpe00-kpesimpc/es/</t>
        </is>
      </c>
      <c r="AA15003" s="29" t="inlineStr">
        <is>
          <t>https://www.contratacion.euskadi.eus/webkpe00-kpesimpc/es/contenidos/anuncio_contratacion/expgebizkaia3259597/es_doc/index.html</t>
        </is>
      </c>
      <c r="AB15003" s="29" t="inlineStr">
        <is>
          <t>https://www.contratacion.euskadi.eus/contenidos/anuncio_contratacion/expgebizkaia3259597/es_doc/data/es_r01dtpd19b123c50da383e4031686be33dc569bf1b</t>
        </is>
      </c>
      <c r="AC15003" s="29" t="inlineStr">
        <is>
          <t>https://www.contratacion.euskadi.eus/contenidos/anuncio_contratacion/expgebizkaia3259597/r01Index/expgebizkaia3259597-idxContent.xml</t>
        </is>
      </c>
      <c r="AD15003" s="29" t="inlineStr">
        <is>
          <t>30/01/2026</t>
        </is>
      </c>
      <c r="AE15003" s="29" t="inlineStr">
        <is>
          <t>r01etpd15e80549e5c18474124f5729d405ac54da9</t>
        </is>
      </c>
      <c r="AF15003" s="29" t="inlineStr">
        <is>
          <t>Zugaztel, S. A.</t>
        </is>
      </c>
      <c r="AG15003" s="29" t="inlineStr">
        <is>
          <t>r01etpd15e80575ac0184741243d2fa6dcb3aaac66</t>
        </is>
      </c>
      <c r="AH15003" s="29" t="inlineStr">
        <is>
          <t>Zugaztel, S. A.</t>
        </is>
      </c>
      <c r="AI15003" s="29" t="inlineStr">
        <is>
          <t/>
        </is>
      </c>
      <c r="AJ15003" s="29" t="inlineStr">
        <is>
          <t/>
        </is>
      </c>
    </row>
    <row r="15004" customHeight="true" ht="15.0">
      <c r="A15004" s="29" t="inlineStr">
        <is>
          <t>Ejecución de las obras de Ispaster Elkartegia, asi como las obras complementarias de urbanizacion en las parcelas 13, 14 y 15.3 del Poligono Basokoetxe, Ispaster Bizkaia</t>
        </is>
      </c>
      <c r="B15004" s="29" t="inlineStr">
        <is>
          <t/>
        </is>
      </c>
      <c r="C15004" s="29" t="inlineStr">
        <is>
          <t>Gobierno Vasco</t>
        </is>
      </c>
      <c r="D15004" s="29" t="inlineStr">
        <is>
          <t/>
        </is>
      </c>
      <c r="E15004" s="29" t="inlineStr">
        <is>
          <t/>
        </is>
      </c>
      <c r="F15004" s="29" t="inlineStr">
        <is>
          <t/>
        </is>
      </c>
      <c r="G15004" s="29" t="inlineStr">
        <is>
          <t>Ejecución de las obras de Ispaster Elkartegia, asi como las obras complementarias de urbanizacion en las parcelas 13, 14 y 15.3 del Poligono Basokoetxe, Ispaster Bizkaia</t>
        </is>
      </c>
      <c r="H15004" s="29" t="inlineStr">
        <is>
          <t>Ejecución de las obras de Ispaster Elkartegia, asi como las obras complementarias de urbanizacion en las parcelas 13, 14 y 15.3 del Poligono Basokoetxe, Ispaster Bizkaia</t>
        </is>
      </c>
      <c r="I15004" s="29" t="inlineStr">
        <is>
          <t/>
        </is>
      </c>
      <c r="J15004" s="29" t="inlineStr">
        <is>
          <t>08/01/2026</t>
        </is>
      </c>
      <c r="K15004" s="29" t="inlineStr">
        <is>
          <t>AZPGK/O/25-0004</t>
        </is>
      </c>
      <c r="L15004" s="29" t="inlineStr">
        <is>
          <t>Abierto / Plazo de presentación</t>
        </is>
      </c>
      <c r="M15004" s="29" t="inlineStr">
        <is>
          <t>false</t>
        </is>
      </c>
      <c r="N15004" s="29" t="inlineStr">
        <is>
          <t/>
        </is>
      </c>
      <c r="O15004" s="29" t="inlineStr">
        <is>
          <t/>
        </is>
      </c>
      <c r="P15004" s="29" t="inlineStr">
        <is>
          <t/>
        </is>
      </c>
      <c r="Q15004" s="29" t="inlineStr">
        <is>
          <t/>
        </is>
      </c>
      <c r="R15004" s="29" t="inlineStr">
        <is>
          <t/>
        </is>
      </c>
      <c r="S15004" s="29" t="inlineStr">
        <is>
          <t>https://www.contratacion.euskadi.eus/webkpe00-kpeperfi/es/contenidos/anuncio_contratacion/expgebizkaia3264017/es_doc/images/azpiegiturak_logo.jpg</t>
        </is>
      </c>
      <c r="T15004" s="29" t="inlineStr">
        <is>
          <t>AZPIEGITURAK, S.A.M.P.</t>
        </is>
      </c>
      <c r="U15004" s="29" t="inlineStr">
        <is>
          <t>A95616892 - AZPIEGITURAK, S.A.M.P.</t>
        </is>
      </c>
      <c r="V15004" s="29" t="inlineStr">
        <is>
          <t>Consejo de administración</t>
        </is>
      </c>
      <c r="W15004" s="29" t="inlineStr">
        <is>
          <t/>
        </is>
      </c>
      <c r="X15004" s="29" t="inlineStr">
        <is>
          <t/>
        </is>
      </c>
      <c r="Y15004" s="29" t="inlineStr">
        <is>
          <t>16/02/2026 12:00</t>
        </is>
      </c>
      <c r="Z15004" s="29" t="inlineStr">
        <is>
          <t>https://www.contratacion.euskadi.eus/anuncio_contratacion/ejecucion-obras-ispaster-elkartegia-asi-como-obras-complementarias-urbanizacion-parcelas-13-14-y-15-3-del-poligono-basokoetxe-ispaster-bizkaia/webkpe00-kpesimpc/es/</t>
        </is>
      </c>
      <c r="AA15004" s="29" t="inlineStr">
        <is>
          <t>https://www.contratacion.euskadi.eus/webkpe00-kpesimpc/es/contenidos/anuncio_contratacion/expgebizkaia3264017/es_doc/index.html</t>
        </is>
      </c>
      <c r="AB15004" s="29" t="inlineStr">
        <is>
          <t>https://www.contratacion.euskadi.eus/contenidos/anuncio_contratacion/expgebizkaia3264017/es_doc/data/es_r01dtpd19b9e3178445ccad8675ba7a47b5bd627ab</t>
        </is>
      </c>
      <c r="AC15004" s="29" t="inlineStr">
        <is>
          <t>https://www.contratacion.euskadi.eus/contenidos/anuncio_contratacion/expgebizkaia3264017/r01Index/expgebizkaia3264017-idxContent.xml</t>
        </is>
      </c>
      <c r="AD15004" s="29" t="inlineStr">
        <is>
          <t>05/02/2026</t>
        </is>
      </c>
      <c r="AE15004" s="29" t="inlineStr">
        <is>
          <t>r01epd01218c1200801bfc566a571a42fcffeda93</t>
        </is>
      </c>
      <c r="AF15004" s="29" t="inlineStr">
        <is>
          <t>Azpiegiturak S.A.U.</t>
        </is>
      </c>
      <c r="AG15004" s="29" t="inlineStr">
        <is>
          <t>r01etpd15e93bda4e61b6cb3adba7dac17acbf1ce8</t>
        </is>
      </c>
      <c r="AH15004" s="29" t="inlineStr">
        <is>
          <t>Azpiegiturak S.A.U.</t>
        </is>
      </c>
      <c r="AI15004" s="29" t="inlineStr">
        <is>
          <t/>
        </is>
      </c>
      <c r="AJ15004" s="29" t="inlineStr">
        <is>
          <t/>
        </is>
      </c>
    </row>
    <row r="15005" customHeight="true" ht="15.0">
      <c r="A15005" s="29" t="inlineStr">
        <is>
          <t>Servicio de oficina de proyectos y calidad para los aplicativos del proyecto BiscayTIK.</t>
        </is>
      </c>
      <c r="B15005" s="29" t="inlineStr">
        <is>
          <t/>
        </is>
      </c>
      <c r="C15005" s="29" t="inlineStr">
        <is>
          <t>Gobierno Vasco</t>
        </is>
      </c>
      <c r="D15005" s="29" t="inlineStr">
        <is>
          <t/>
        </is>
      </c>
      <c r="E15005" s="29" t="inlineStr">
        <is>
          <t/>
        </is>
      </c>
      <c r="F15005" s="29" t="inlineStr">
        <is>
          <t/>
        </is>
      </c>
      <c r="G15005" s="29" t="inlineStr">
        <is>
          <t>Servicio de oficina de proyectos y calidad para los aplicativos del proyecto BiscayTIK.</t>
        </is>
      </c>
      <c r="H15005" s="29" t="inlineStr">
        <is>
          <t>Servicio de oficina de proyectos y calidad para los aplicativos del proyecto BiscayTIK.</t>
        </is>
      </c>
      <c r="I15005" s="29" t="inlineStr">
        <is>
          <t/>
        </is>
      </c>
      <c r="J15005" s="29" t="inlineStr">
        <is>
          <t>18/12/2025</t>
        </is>
      </c>
      <c r="K15005" s="29" t="inlineStr">
        <is>
          <t>BIS2025/025</t>
        </is>
      </c>
      <c r="L15005" s="29" t="inlineStr">
        <is>
          <t>Anuncio en estudio / Plazo cerrado</t>
        </is>
      </c>
      <c r="M15005" s="29" t="inlineStr">
        <is>
          <t>false</t>
        </is>
      </c>
      <c r="N15005" s="29" t="inlineStr">
        <is>
          <t/>
        </is>
      </c>
      <c r="O15005" s="29" t="inlineStr">
        <is>
          <t/>
        </is>
      </c>
      <c r="P15005" s="29" t="inlineStr">
        <is>
          <t/>
        </is>
      </c>
      <c r="Q15005" s="29" t="inlineStr">
        <is>
          <t/>
        </is>
      </c>
      <c r="R15005" s="29" t="inlineStr">
        <is>
          <t/>
        </is>
      </c>
      <c r="S15005" s="29" t="inlineStr">
        <is>
          <t>https://www.contratacion.euskadi.eus/webkpe00-kpeperfi/es/contenidos/anuncio_contratacion/expgebizkaia3265613/es_doc/images/logo_biscaytik.jpg</t>
        </is>
      </c>
      <c r="T15005" s="29" t="inlineStr">
        <is>
          <t>Fundación BiscayTIK</t>
        </is>
      </c>
      <c r="U15005" s="29" t="inlineStr">
        <is>
          <t>G95555850 - Fundación BiscayTIK</t>
        </is>
      </c>
      <c r="V15005" s="29" t="inlineStr">
        <is>
          <t>Director/a Gerente</t>
        </is>
      </c>
      <c r="W15005" s="29" t="inlineStr">
        <is>
          <t/>
        </is>
      </c>
      <c r="X15005" s="29" t="inlineStr">
        <is>
          <t/>
        </is>
      </c>
      <c r="Y15005" s="29" t="inlineStr">
        <is>
          <t>16/01/2026 10:00</t>
        </is>
      </c>
      <c r="Z15005" s="29" t="inlineStr">
        <is>
          <t>https://www.contratacion.euskadi.eus/anuncio_contratacion/servicio-oficina-proyectos-y-calidad-aplicativos-del-proyecto-biscaytik/expgebizkaia3265613/webkpe00-kpesimpc/es/</t>
        </is>
      </c>
      <c r="AA15005" s="29" t="inlineStr">
        <is>
          <t>https://www.contratacion.euskadi.eus/webkpe00-kpesimpc/es/contenidos/anuncio_contratacion/expgebizkaia3265613/es_doc/index.html</t>
        </is>
      </c>
      <c r="AB15005" s="29" t="inlineStr">
        <is>
          <t>https://www.contratacion.euskadi.eus/contenidos/anuncio_contratacion/expgebizkaia3265613/es_doc/data/es_r01dtpd19b2fa2ba7d7e2aa5724e94284c455639f9</t>
        </is>
      </c>
      <c r="AC15005" s="29" t="inlineStr">
        <is>
          <t>https://www.contratacion.euskadi.eus/contenidos/anuncio_contratacion/expgebizkaia3265613/r01Index/expgebizkaia3265613-idxContent.xml</t>
        </is>
      </c>
      <c r="AD15005" s="29" t="inlineStr">
        <is>
          <t>16/01/2026</t>
        </is>
      </c>
      <c r="AE15005" s="29" t="inlineStr">
        <is>
          <t>r01etpd15fbf6c073a663cf2d78d2519537e971d0c</t>
        </is>
      </c>
      <c r="AF15005" s="29" t="inlineStr">
        <is>
          <t>Fundación BiscayTIK</t>
        </is>
      </c>
      <c r="AG15005" s="29" t="inlineStr">
        <is>
          <t>r01etpd15fbf6ef41c663cf2d79fcb656d3bee4d09</t>
        </is>
      </c>
      <c r="AH15005" s="29" t="inlineStr">
        <is>
          <t>Fundación BiscayTIK</t>
        </is>
      </c>
      <c r="AI15005" s="29" t="inlineStr">
        <is>
          <t/>
        </is>
      </c>
      <c r="AJ15005" s="29" t="inlineStr">
        <is>
          <t/>
        </is>
      </c>
    </row>
    <row r="15006" customHeight="true" ht="15.0">
      <c r="A15006" s="29" t="inlineStr">
        <is>
          <t>Servicio de mantenimiento correctivo, evolutivo y adaptativo de aplicaciones alojadas en la plataforma Openshif del proyecto BiscayTIK</t>
        </is>
      </c>
      <c r="B15006" s="29" t="inlineStr">
        <is>
          <t/>
        </is>
      </c>
      <c r="C15006" s="29" t="inlineStr">
        <is>
          <t>Gobierno Vasco</t>
        </is>
      </c>
      <c r="D15006" s="29" t="inlineStr">
        <is>
          <t/>
        </is>
      </c>
      <c r="E15006" s="29" t="inlineStr">
        <is>
          <t/>
        </is>
      </c>
      <c r="F15006" s="29" t="inlineStr">
        <is>
          <t/>
        </is>
      </c>
      <c r="G15006" s="29" t="inlineStr">
        <is>
          <t>Servicio de mantenimiento correctivo, evolutivo y adaptativo de aplicaciones alojadas en la plataforma Openshif del proyecto BiscayTIK</t>
        </is>
      </c>
      <c r="H15006" s="29" t="inlineStr">
        <is>
          <t>Servicio de mantenimiento correctivo, evolutivo y adaptativo de aplicaciones alojadas en la plataforma Openshif del proyecto BiscayTIK</t>
        </is>
      </c>
      <c r="I15006" s="29" t="inlineStr">
        <is>
          <t/>
        </is>
      </c>
      <c r="J15006" s="29" t="inlineStr">
        <is>
          <t>16/12/2025</t>
        </is>
      </c>
      <c r="K15006" s="29" t="inlineStr">
        <is>
          <t>BIS2025/026</t>
        </is>
      </c>
      <c r="L15006" s="29" t="inlineStr">
        <is>
          <t>Anuncio en estudio / Plazo cerrado</t>
        </is>
      </c>
      <c r="M15006" s="29" t="inlineStr">
        <is>
          <t>false</t>
        </is>
      </c>
      <c r="N15006" s="29" t="inlineStr">
        <is>
          <t/>
        </is>
      </c>
      <c r="O15006" s="29" t="inlineStr">
        <is>
          <t/>
        </is>
      </c>
      <c r="P15006" s="29" t="inlineStr">
        <is>
          <t/>
        </is>
      </c>
      <c r="Q15006" s="29" t="inlineStr">
        <is>
          <t/>
        </is>
      </c>
      <c r="R15006" s="29" t="inlineStr">
        <is>
          <t/>
        </is>
      </c>
      <c r="S15006" s="29" t="inlineStr">
        <is>
          <t>https://www.contratacion.euskadi.eus/webkpe00-kpeperfi/es/contenidos/anuncio_contratacion/expgebizkaia3266023/es_doc/images/logo_biscaytik.jpg</t>
        </is>
      </c>
      <c r="T15006" s="29" t="inlineStr">
        <is>
          <t>Fundación BiscayTIK</t>
        </is>
      </c>
      <c r="U15006" s="29" t="inlineStr">
        <is>
          <t>G95555850 - Fundación BiscayTIK</t>
        </is>
      </c>
      <c r="V15006" s="29" t="inlineStr">
        <is>
          <t>Director/a Gerente</t>
        </is>
      </c>
      <c r="W15006" s="29" t="inlineStr">
        <is>
          <t/>
        </is>
      </c>
      <c r="X15006" s="29" t="inlineStr">
        <is>
          <t/>
        </is>
      </c>
      <c r="Y15006" s="29" t="inlineStr">
        <is>
          <t>11/01/2026 10:00</t>
        </is>
      </c>
      <c r="Z15006" s="29" t="inlineStr">
        <is>
          <t>https://www.contratacion.euskadi.eus/anuncio_contratacion/servicio-mantenimiento-correctivo-evolutivo-y-adaptativo-aplicaciones-alojadas-plataforma-openshif-del-proyecto-biscaytik/expgebizkaia3266023/webkpe00-kpesimpc/es/</t>
        </is>
      </c>
      <c r="AA15006" s="29" t="inlineStr">
        <is>
          <t>https://www.contratacion.euskadi.eus/webkpe00-kpesimpc/es/contenidos/anuncio_contratacion/expgebizkaia3266023/es_doc/index.html</t>
        </is>
      </c>
      <c r="AB15006" s="29" t="inlineStr">
        <is>
          <t>https://www.contratacion.euskadi.eus/contenidos/anuncio_contratacion/expgebizkaia3266023/es_doc/data/es_r01dtpd19b278cda0958ae323b9843bbcaa1260a48</t>
        </is>
      </c>
      <c r="AC15006" s="29" t="inlineStr">
        <is>
          <t>https://www.contratacion.euskadi.eus/contenidos/anuncio_contratacion/expgebizkaia3266023/r01Index/expgebizkaia3266023-idxContent.xml</t>
        </is>
      </c>
      <c r="AD15006" s="29" t="inlineStr">
        <is>
          <t>11/01/2026</t>
        </is>
      </c>
      <c r="AE15006" s="29" t="inlineStr">
        <is>
          <t>r01etpd15fbf6c073a663cf2d78d2519537e971d0c</t>
        </is>
      </c>
      <c r="AF15006" s="29" t="inlineStr">
        <is>
          <t>Fundación BiscayTIK</t>
        </is>
      </c>
      <c r="AG15006" s="29" t="inlineStr">
        <is>
          <t>r01etpd15fbf6ef41c663cf2d79fcb656d3bee4d09</t>
        </is>
      </c>
      <c r="AH15006" s="29" t="inlineStr">
        <is>
          <t>Fundación BiscayTIK</t>
        </is>
      </c>
      <c r="AI15006" s="29" t="inlineStr">
        <is>
          <t/>
        </is>
      </c>
      <c r="AJ15006" s="29" t="inlineStr">
        <is>
          <t/>
        </is>
      </c>
    </row>
    <row r="15007" customHeight="true" ht="15.0">
      <c r="A15007" s="29" t="inlineStr">
        <is>
          <t>28º contrato específico del sistema dinámico de adquisición del suministro mobiliario de oficina y sillería para la Diputación Foral de Bizkaia. (Categoría 3)</t>
        </is>
      </c>
      <c r="B15007" s="29" t="inlineStr">
        <is>
          <t/>
        </is>
      </c>
      <c r="C15007" s="29" t="inlineStr">
        <is>
          <t>Gobierno Vasco</t>
        </is>
      </c>
      <c r="D15007" s="29" t="inlineStr">
        <is>
          <t/>
        </is>
      </c>
      <c r="E15007" s="29" t="inlineStr">
        <is>
          <t/>
        </is>
      </c>
      <c r="F15007" s="29" t="inlineStr">
        <is>
          <t/>
        </is>
      </c>
      <c r="G15007" s="29" t="inlineStr">
        <is>
          <t>28º contrato específico del sistema dinámico de adquisición del suministro mobiliario de oficina y sillería para la Diputación Foral de Bizkaia. (Categoría 3)</t>
        </is>
      </c>
      <c r="H15007" s="29" t="inlineStr">
        <is>
          <t>28º contrato específico del sistema dinámico de adquisición del suministro mobiliario de oficina y sillería para la Diputación Foral de Bizkaia. (Categoría 3)</t>
        </is>
      </c>
      <c r="I15007" s="29" t="inlineStr">
        <is>
          <t/>
        </is>
      </c>
      <c r="J15007" s="29" t="inlineStr">
        <is>
          <t>26/01/2026</t>
        </is>
      </c>
      <c r="K15007" s="29" t="inlineStr">
        <is>
          <t>2023/0016/074/05-SDA28</t>
        </is>
      </c>
      <c r="L15007" s="29" t="inlineStr">
        <is>
          <t>Anuncio en estudio / Plazo cerrado</t>
        </is>
      </c>
      <c r="M15007" s="29" t="inlineStr">
        <is>
          <t>false</t>
        </is>
      </c>
      <c r="N15007" s="29" t="inlineStr">
        <is>
          <t/>
        </is>
      </c>
      <c r="O15007" s="29" t="inlineStr">
        <is>
          <t/>
        </is>
      </c>
      <c r="P15007" s="29" t="inlineStr">
        <is>
          <t/>
        </is>
      </c>
      <c r="Q15007" s="29" t="inlineStr">
        <is>
          <t/>
        </is>
      </c>
      <c r="R15007" s="29" t="inlineStr">
        <is>
          <t/>
        </is>
      </c>
      <c r="S15007" s="29" t="inlineStr">
        <is>
          <t>https://www.contratacion.euskadi.eus/webkpe00-kpeperfi/es/contenidos/anuncio_contratacion/expgebizkaia3269841/es_doc/images/logo_diputacion_bizkaia.jpg</t>
        </is>
      </c>
      <c r="T15007" s="29" t="inlineStr">
        <is>
          <t>Diputación Foral de Bizkaia</t>
        </is>
      </c>
      <c r="U15007" s="29" t="inlineStr">
        <is>
          <t>P4800000D - Departamento de Hacienda y Finanzas</t>
        </is>
      </c>
      <c r="V15007" s="29" t="inlineStr">
        <is>
          <t>Diputada Foral de Hacienda y Finanzas</t>
        </is>
      </c>
      <c r="W15007" s="29" t="inlineStr">
        <is>
          <t/>
        </is>
      </c>
      <c r="X15007" s="29" t="inlineStr">
        <is>
          <t/>
        </is>
      </c>
      <c r="Y15007" s="29" t="inlineStr">
        <is>
          <t>23/01/2026 23:59</t>
        </is>
      </c>
      <c r="Z15007" s="29" t="inlineStr">
        <is>
          <t>https://www.contratacion.euskadi.eus/anuncio_contratacion/28-contrato-especifico-del-sistema-dinamico-adquisicion-del-suministro-mobiliario-oficina-y-silleria-diputacion-foral-bizkaia-categoria-3/webkpe00-kpesimpc/es/</t>
        </is>
      </c>
      <c r="AA15007" s="29" t="inlineStr">
        <is>
          <t>https://www.contratacion.euskadi.eus/webkpe00-kpesimpc/es/contenidos/anuncio_contratacion/expgebizkaia3269841/es_doc/index.html</t>
        </is>
      </c>
      <c r="AB15007" s="29" t="inlineStr">
        <is>
          <t>https://www.contratacion.euskadi.eus/contenidos/anuncio_contratacion/expgebizkaia3269841/es_doc/data/es_r01dtpd19bfa0cca6a2904c0222f6ac1c4a35928af</t>
        </is>
      </c>
      <c r="AC15007" s="29" t="inlineStr">
        <is>
          <t>https://www.contratacion.euskadi.eus/contenidos/anuncio_contratacion/expgebizkaia3269841/r01Index/expgebizkaia3269841-idxContent.xml</t>
        </is>
      </c>
      <c r="AD15007" s="29" t="inlineStr">
        <is>
          <t>11/02/2026</t>
        </is>
      </c>
      <c r="AE15007" s="29" t="inlineStr">
        <is>
          <t>r01epd01218c375c4e1bfc566db81a063c05283a0</t>
        </is>
      </c>
      <c r="AF15007" s="29" t="inlineStr">
        <is>
          <t>Diputación Foral de Bizkaia</t>
        </is>
      </c>
      <c r="AG15007" s="29" t="inlineStr">
        <is>
          <t>r01epd01218c11fdc51bfc566204541c94cf4a1b5</t>
        </is>
      </c>
      <c r="AH15007" s="29" t="inlineStr">
        <is>
          <t>Departamento de Hacienda y Finanzas</t>
        </is>
      </c>
      <c r="AI15007" s="29" t="inlineStr">
        <is>
          <t/>
        </is>
      </c>
      <c r="AJ15007" s="29" t="inlineStr">
        <is>
          <t/>
        </is>
      </c>
    </row>
    <row r="15008" customHeight="true" ht="15.0">
      <c r="A15008" s="29" t="inlineStr">
        <is>
          <t>Construcción de acera-bici en la BI-4105 de Meñaka</t>
        </is>
      </c>
      <c r="B15008" s="29" t="inlineStr">
        <is>
          <t/>
        </is>
      </c>
      <c r="C15008" s="29" t="inlineStr">
        <is>
          <t>Gobierno Vasco</t>
        </is>
      </c>
      <c r="D15008" s="29" t="inlineStr">
        <is>
          <t/>
        </is>
      </c>
      <c r="E15008" s="29" t="inlineStr">
        <is>
          <t/>
        </is>
      </c>
      <c r="F15008" s="29" t="inlineStr">
        <is>
          <t/>
        </is>
      </c>
      <c r="G15008" s="29" t="inlineStr">
        <is>
          <t>Construcción de acera-bici en la BI-4105 de Meñaka</t>
        </is>
      </c>
      <c r="H15008" s="29" t="inlineStr">
        <is>
          <t>Construcción de acera-bici en la BI-4105 de Meñaka</t>
        </is>
      </c>
      <c r="I15008" s="29" t="inlineStr">
        <is>
          <t/>
        </is>
      </c>
      <c r="J15008" s="29" t="inlineStr">
        <is>
          <t>18/12/2025</t>
        </is>
      </c>
      <c r="K15008" s="29" t="inlineStr">
        <is>
          <t>B064-2025-00002</t>
        </is>
      </c>
      <c r="L15008" s="29" t="inlineStr">
        <is>
          <t>Anuncio en estudio / Plazo cerrado</t>
        </is>
      </c>
      <c r="M15008" s="29" t="inlineStr">
        <is>
          <t>false</t>
        </is>
      </c>
      <c r="N15008" s="29" t="inlineStr">
        <is>
          <t/>
        </is>
      </c>
      <c r="O15008" s="29" t="inlineStr">
        <is>
          <t/>
        </is>
      </c>
      <c r="P15008" s="29" t="inlineStr">
        <is>
          <t/>
        </is>
      </c>
      <c r="Q15008" s="29" t="inlineStr">
        <is>
          <t/>
        </is>
      </c>
      <c r="R15008" s="29" t="inlineStr">
        <is>
          <t/>
        </is>
      </c>
      <c r="S15008" s="29" t="inlineStr">
        <is>
          <t>https://www.contratacion.euskadi.eus/webkpe00-kpeperfi/es/contenidos/anuncio_contratacion/expgebizkaia3269907/es_doc/images/logo_meñaka.jpg</t>
        </is>
      </c>
      <c r="T15008" s="29" t="inlineStr">
        <is>
          <t>Ayuntamiento de Meñaka</t>
        </is>
      </c>
      <c r="U15008" s="29" t="inlineStr">
        <is>
          <t>P4807500F - Ayuntamiento de Meñaka</t>
        </is>
      </c>
      <c r="V15008" s="29" t="inlineStr">
        <is>
          <t>Pleno</t>
        </is>
      </c>
      <c r="W15008" s="29" t="inlineStr">
        <is>
          <t/>
        </is>
      </c>
      <c r="X15008" s="29" t="inlineStr">
        <is>
          <t/>
        </is>
      </c>
      <c r="Y15008" s="29" t="inlineStr">
        <is>
          <t>23/01/2026 13:30</t>
        </is>
      </c>
      <c r="Z15008" s="29" t="inlineStr">
        <is>
          <t>https://www.contratacion.euskadi.eus/anuncio_contratacion/construccion-acera-bici-bi-4105-menaka/webkpe00-kpesimpc/es/</t>
        </is>
      </c>
      <c r="AA15008" s="29" t="inlineStr">
        <is>
          <t>https://www.contratacion.euskadi.eus/webkpe00-kpesimpc/es/contenidos/anuncio_contratacion/expgebizkaia3269907/es_doc/index.html</t>
        </is>
      </c>
      <c r="AB15008" s="29" t="inlineStr">
        <is>
          <t>https://www.contratacion.euskadi.eus/contenidos/anuncio_contratacion/expgebizkaia3269907/es_doc/data/es_r01dtpd19b3187534d5ccad86783687bcaa88a3703</t>
        </is>
      </c>
      <c r="AC15008" s="29" t="inlineStr">
        <is>
          <t>https://www.contratacion.euskadi.eus/contenidos/anuncio_contratacion/expgebizkaia3269907/r01Index/expgebizkaia3269907-idxContent.xml</t>
        </is>
      </c>
      <c r="AD15008" s="29" t="inlineStr">
        <is>
          <t>10/02/2026</t>
        </is>
      </c>
      <c r="AE15008" s="29" t="inlineStr">
        <is>
          <t>r01etpd0161d1d0d7382b095b7505a090a43b9f74d</t>
        </is>
      </c>
      <c r="AF15008" s="29" t="inlineStr">
        <is>
          <t>Ayuntamiento de Meñaka</t>
        </is>
      </c>
      <c r="AG15008" s="29" t="inlineStr">
        <is>
          <t>r01etpd0161d7ec46032b095b76dc9317e4967ae74</t>
        </is>
      </c>
      <c r="AH15008" s="29" t="inlineStr">
        <is>
          <t>Ayuntamiento de Meñaka</t>
        </is>
      </c>
      <c r="AI15008" s="29" t="inlineStr">
        <is>
          <t/>
        </is>
      </c>
      <c r="AJ15008" s="29" t="inlineStr">
        <is>
          <t/>
        </is>
      </c>
    </row>
    <row r="15009" customHeight="true" ht="15.0">
      <c r="A15009" s="29" t="inlineStr">
        <is>
          <t>Contrato de suministro de bombas de calor de aerotermia</t>
        </is>
      </c>
      <c r="B15009" s="29" t="inlineStr">
        <is>
          <t/>
        </is>
      </c>
      <c r="C15009" s="29" t="inlineStr">
        <is>
          <t>Gobierno Vasco</t>
        </is>
      </c>
      <c r="D15009" s="29" t="inlineStr">
        <is>
          <t/>
        </is>
      </c>
      <c r="E15009" s="29" t="inlineStr">
        <is>
          <t/>
        </is>
      </c>
      <c r="F15009" s="29" t="inlineStr">
        <is>
          <t/>
        </is>
      </c>
      <c r="G15009" s="29" t="inlineStr">
        <is>
          <t>Contrato de suministro de bombas de calor de aerotermia</t>
        </is>
      </c>
      <c r="H15009" s="29" t="inlineStr">
        <is>
          <t>Contrato de suministro de bombas de calor de aerotermia</t>
        </is>
      </c>
      <c r="I15009" s="29" t="inlineStr">
        <is>
          <t/>
        </is>
      </c>
      <c r="J15009" s="29" t="inlineStr">
        <is>
          <t>07/01/2026</t>
        </is>
      </c>
      <c r="K15009" s="29" t="inlineStr">
        <is>
          <t>B055-2025-00015</t>
        </is>
      </c>
      <c r="L15009" s="29" t="inlineStr">
        <is>
          <t>Anuncio en estudio / Plazo cerrado</t>
        </is>
      </c>
      <c r="M15009" s="29" t="inlineStr">
        <is>
          <t>false</t>
        </is>
      </c>
      <c r="N15009" s="29" t="inlineStr">
        <is>
          <t/>
        </is>
      </c>
      <c r="O15009" s="29" t="inlineStr">
        <is>
          <t/>
        </is>
      </c>
      <c r="P15009" s="29" t="inlineStr">
        <is>
          <t/>
        </is>
      </c>
      <c r="Q15009" s="29" t="inlineStr">
        <is>
          <t/>
        </is>
      </c>
      <c r="R15009" s="29" t="inlineStr">
        <is>
          <t/>
        </is>
      </c>
      <c r="S15009" s="29" t="inlineStr">
        <is>
          <t>https://www.contratacion.euskadi.eus/webkpe00-kpeperfi/es/contenidos/anuncio_contratacion/expgebizkaia3270886/es_doc/images/logo_lemoa.jpg</t>
        </is>
      </c>
      <c r="T15009" s="29" t="inlineStr">
        <is>
          <t>Ayuntamiento de Lemoa</t>
        </is>
      </c>
      <c r="U15009" s="29" t="inlineStr">
        <is>
          <t>P4806500G - Ayuntamiento de Lemoa</t>
        </is>
      </c>
      <c r="V15009" s="29" t="inlineStr">
        <is>
          <t>Alcaldía</t>
        </is>
      </c>
      <c r="W15009" s="29" t="inlineStr">
        <is>
          <t/>
        </is>
      </c>
      <c r="X15009" s="29" t="inlineStr">
        <is>
          <t/>
        </is>
      </c>
      <c r="Y15009" s="29" t="inlineStr">
        <is>
          <t>27/01/2026 13:30</t>
        </is>
      </c>
      <c r="Z15009" s="29" t="inlineStr">
        <is>
          <t>https://www.contratacion.euskadi.eus/anuncio_contratacion/contrato-suministro-bombas-calor-aerotermia/webkpe00-kpesimpc/es/</t>
        </is>
      </c>
      <c r="AA15009" s="29" t="inlineStr">
        <is>
          <t>https://www.contratacion.euskadi.eus/webkpe00-kpesimpc/es/contenidos/anuncio_contratacion/expgebizkaia3270886/es_doc/index.html</t>
        </is>
      </c>
      <c r="AB15009" s="29" t="inlineStr">
        <is>
          <t>https://www.contratacion.euskadi.eus/contenidos/anuncio_contratacion/expgebizkaia3270886/es_doc/data/es_r01dtpd019b98c1e2ae5ccad867b2ed913a9d8afdd</t>
        </is>
      </c>
      <c r="AC15009" s="29" t="inlineStr">
        <is>
          <t>https://www.contratacion.euskadi.eus/contenidos/anuncio_contratacion/expgebizkaia3270886/r01Index/expgebizkaia3270886-idxContent.xml</t>
        </is>
      </c>
      <c r="AD15009" s="29" t="inlineStr">
        <is>
          <t>27/01/2026</t>
        </is>
      </c>
      <c r="AE15009" s="29" t="inlineStr">
        <is>
          <t>r01etpd16175ca8a61245f80fcbb445a239b496a61</t>
        </is>
      </c>
      <c r="AF15009" s="29" t="inlineStr">
        <is>
          <t>Ayuntamiento de Lemoa</t>
        </is>
      </c>
      <c r="AG15009" s="29" t="inlineStr">
        <is>
          <t>r01etpd16175d21f2a245f80fcfdf0e2259c914981</t>
        </is>
      </c>
      <c r="AH15009" s="29" t="inlineStr">
        <is>
          <t>Ayuntamiento de Lemoa</t>
        </is>
      </c>
      <c r="AI15009" s="29" t="inlineStr">
        <is>
          <t/>
        </is>
      </c>
      <c r="AJ15009" s="29" t="inlineStr">
        <is>
          <t/>
        </is>
      </c>
    </row>
    <row r="15010" customHeight="true" ht="15.0">
      <c r="A15010" s="29" t="inlineStr">
        <is>
          <t>Mejora de la Accesibilidad de Elexalde 23-24-25 de Bedia</t>
        </is>
      </c>
      <c r="B15010" s="29" t="inlineStr">
        <is>
          <t/>
        </is>
      </c>
      <c r="C15010" s="29" t="inlineStr">
        <is>
          <t>Gobierno Vasco</t>
        </is>
      </c>
      <c r="D15010" s="29" t="inlineStr">
        <is>
          <t/>
        </is>
      </c>
      <c r="E15010" s="29" t="inlineStr">
        <is>
          <t/>
        </is>
      </c>
      <c r="F15010" s="29" t="inlineStr">
        <is>
          <t/>
        </is>
      </c>
      <c r="G15010" s="29" t="inlineStr">
        <is>
          <t>Mejora de la Accesibilidad de Elexalde 23-24-25 de Bedia</t>
        </is>
      </c>
      <c r="H15010" s="29" t="inlineStr">
        <is>
          <t>Mejora de la Accesibilidad de Elexalde 23-24-25 de Bedia</t>
        </is>
      </c>
      <c r="I15010" s="29" t="inlineStr">
        <is>
          <t/>
        </is>
      </c>
      <c r="J15010" s="29" t="inlineStr">
        <is>
          <t>12/01/2026</t>
        </is>
      </c>
      <c r="K15010" s="29" t="inlineStr">
        <is>
          <t>B092-2025-00003</t>
        </is>
      </c>
      <c r="L15010" s="29" t="inlineStr">
        <is>
          <t>Anuncio en estudio / Plazo cerrado</t>
        </is>
      </c>
      <c r="M15010" s="29" t="inlineStr">
        <is>
          <t>false</t>
        </is>
      </c>
      <c r="N15010" s="29" t="inlineStr">
        <is>
          <t/>
        </is>
      </c>
      <c r="O15010" s="29" t="inlineStr">
        <is>
          <t/>
        </is>
      </c>
      <c r="P15010" s="29" t="inlineStr">
        <is>
          <t/>
        </is>
      </c>
      <c r="Q15010" s="29" t="inlineStr">
        <is>
          <t/>
        </is>
      </c>
      <c r="R15010" s="29" t="inlineStr">
        <is>
          <t/>
        </is>
      </c>
      <c r="S15010" s="29" t="inlineStr">
        <is>
          <t>https://www.contratacion.euskadi.eus/webkpe00-kpeperfi/es/contenidos/anuncio_contratacion/expgebizkaia3270959/es_doc/images/logo_bedia.jpg</t>
        </is>
      </c>
      <c r="T15010" s="29" t="inlineStr">
        <is>
          <t>Ayuntamiento de Bedia</t>
        </is>
      </c>
      <c r="U15010" s="29" t="inlineStr">
        <is>
          <t>P4810500A - Ayuntamiento de Bedia</t>
        </is>
      </c>
      <c r="V15010" s="29" t="inlineStr">
        <is>
          <t>Alcaldía</t>
        </is>
      </c>
      <c r="W15010" s="29" t="inlineStr">
        <is>
          <t/>
        </is>
      </c>
      <c r="X15010" s="29" t="inlineStr">
        <is>
          <t/>
        </is>
      </c>
      <c r="Y15010" s="29" t="inlineStr">
        <is>
          <t>07/02/2026 23:58</t>
        </is>
      </c>
      <c r="Z15010" s="29" t="inlineStr">
        <is>
          <t>https://www.contratacion.euskadi.eus/anuncio_contratacion/mejora-accesibilidad-elexalde-23-24-25-bedia/webkpe00-kpesimpc/es/</t>
        </is>
      </c>
      <c r="AA15010" s="29" t="inlineStr">
        <is>
          <t>https://www.contratacion.euskadi.eus/webkpe00-kpesimpc/es/contenidos/anuncio_contratacion/expgebizkaia3270959/es_doc/index.html</t>
        </is>
      </c>
      <c r="AB15010" s="29" t="inlineStr">
        <is>
          <t>https://www.contratacion.euskadi.eus/contenidos/anuncio_contratacion/expgebizkaia3270959/es_doc/data/es_r01dtpd19bb1cf24a85ccad867a7d6f93cd70e1378</t>
        </is>
      </c>
      <c r="AC15010" s="29" t="inlineStr">
        <is>
          <t>https://www.contratacion.euskadi.eus/contenidos/anuncio_contratacion/expgebizkaia3270959/r01Index/expgebizkaia3270959-idxContent.xml</t>
        </is>
      </c>
      <c r="AD15010" s="29" t="inlineStr">
        <is>
          <t>08/02/2026</t>
        </is>
      </c>
      <c r="AE15010" s="29" t="inlineStr">
        <is>
          <t>r01etpd0161d17273df8a721f56608fa91cdd6ebf2</t>
        </is>
      </c>
      <c r="AF15010" s="29" t="inlineStr">
        <is>
          <t>Ayuntamiento de Bedia</t>
        </is>
      </c>
      <c r="AG15010" s="29" t="inlineStr">
        <is>
          <t>r01etpd0162ae49d1bfbfa064e7d0f5120ee53a0f5</t>
        </is>
      </c>
      <c r="AH15010" s="29" t="inlineStr">
        <is>
          <t>Ayuntamiento de Bedia</t>
        </is>
      </c>
      <c r="AI15010" s="29" t="inlineStr">
        <is>
          <t/>
        </is>
      </c>
      <c r="AJ15010" s="29" t="inlineStr">
        <is>
          <t/>
        </is>
      </c>
    </row>
    <row r="15011" customHeight="true" ht="15.0">
      <c r="A15011" s="29" t="inlineStr">
        <is>
          <t>Contratacion prevencion riesgos laborales y vigilancia de la salud</t>
        </is>
      </c>
      <c r="B15011" s="29" t="inlineStr">
        <is>
          <t/>
        </is>
      </c>
      <c r="C15011" s="29" t="inlineStr">
        <is>
          <t>Gobierno Vasco</t>
        </is>
      </c>
      <c r="D15011" s="29" t="inlineStr">
        <is>
          <t/>
        </is>
      </c>
      <c r="E15011" s="29" t="inlineStr">
        <is>
          <t/>
        </is>
      </c>
      <c r="F15011" s="29" t="inlineStr">
        <is>
          <t/>
        </is>
      </c>
      <c r="G15011" s="29" t="inlineStr">
        <is>
          <t>Contratacion prevencion riesgos laborales y vigilancia de la salud</t>
        </is>
      </c>
      <c r="H15011" s="29" t="inlineStr">
        <is>
          <t>Contratacion prevencion riesgos laborales y vigilancia de la salud</t>
        </is>
      </c>
      <c r="I15011" s="29" t="inlineStr">
        <is>
          <t/>
        </is>
      </c>
      <c r="J15011" s="29" t="inlineStr">
        <is>
          <t>19/12/2025</t>
        </is>
      </c>
      <c r="K15011" s="29" t="inlineStr">
        <is>
          <t>B916-2025-00015</t>
        </is>
      </c>
      <c r="L15011" s="29" t="inlineStr">
        <is>
          <t>Anuncio en estudio / Plazo cerrado</t>
        </is>
      </c>
      <c r="M15011" s="29" t="inlineStr">
        <is>
          <t>false</t>
        </is>
      </c>
      <c r="N15011" s="29" t="inlineStr">
        <is>
          <t/>
        </is>
      </c>
      <c r="O15011" s="29" t="inlineStr">
        <is>
          <t/>
        </is>
      </c>
      <c r="P15011" s="29" t="inlineStr">
        <is>
          <t/>
        </is>
      </c>
      <c r="Q15011" s="29" t="inlineStr">
        <is>
          <t/>
        </is>
      </c>
      <c r="R15011" s="29" t="inlineStr">
        <is>
          <t/>
        </is>
      </c>
      <c r="S15011" s="29" t="inlineStr">
        <is>
          <t>https://www.contratacion.euskadi.eus/webkpe00-kpeperfi/es/contenidos/anuncio_contratacion/expgebizkaia3271408/es_doc/images/logo-provisional-ayto-usansolo.jpg</t>
        </is>
      </c>
      <c r="T15011" s="29" t="inlineStr">
        <is>
          <t>Ayuntamiento de Usansolo</t>
        </is>
      </c>
      <c r="U15011" s="29" t="inlineStr">
        <is>
          <t>P4800055H - Ayuntamiento de Usansolo</t>
        </is>
      </c>
      <c r="V15011" s="29" t="inlineStr">
        <is>
          <t>Alcaldía</t>
        </is>
      </c>
      <c r="W15011" s="29" t="inlineStr">
        <is>
          <t/>
        </is>
      </c>
      <c r="X15011" s="29" t="inlineStr">
        <is>
          <t/>
        </is>
      </c>
      <c r="Y15011" s="29" t="inlineStr">
        <is>
          <t>14/01/2026 14:00</t>
        </is>
      </c>
      <c r="Z15011" s="29" t="inlineStr">
        <is>
          <t>https://www.contratacion.euskadi.eus/anuncio_contratacion/contratacion-prevencion-riesgos-laborales-y-vigilancia-salud/webkpe00-kpesimpc/es/</t>
        </is>
      </c>
      <c r="AA15011" s="29" t="inlineStr">
        <is>
          <t>https://www.contratacion.euskadi.eus/webkpe00-kpesimpc/es/contenidos/anuncio_contratacion/expgebizkaia3271408/es_doc/index.html</t>
        </is>
      </c>
      <c r="AB15011" s="29" t="inlineStr">
        <is>
          <t>https://www.contratacion.euskadi.eus/contenidos/anuncio_contratacion/expgebizkaia3271408/es_doc/data/es_r01dtpd19b3672556c5ccad867fca8216b6c6e4be1</t>
        </is>
      </c>
      <c r="AC15011" s="29" t="inlineStr">
        <is>
          <t>https://www.contratacion.euskadi.eus/contenidos/anuncio_contratacion/expgebizkaia3271408/r01Index/expgebizkaia3271408-idxContent.xml</t>
        </is>
      </c>
      <c r="AD15011" s="29" t="inlineStr">
        <is>
          <t>19/01/2026</t>
        </is>
      </c>
      <c r="AE15011" s="29" t="inlineStr">
        <is>
          <t>0455B527-A29A-46C2-8D62-3D76EFEAD091</t>
        </is>
      </c>
      <c r="AF15011" s="29" t="inlineStr">
        <is>
          <t>Ayuntamiento de Usansolo</t>
        </is>
      </c>
      <c r="AG15011" s="29" t="inlineStr">
        <is>
          <t>D7296623-5A61-4951-A047-AD37C62A81C3</t>
        </is>
      </c>
      <c r="AH15011" s="29" t="inlineStr">
        <is>
          <t>Ayuntamiento de Usansolo</t>
        </is>
      </c>
      <c r="AI15011" s="29" t="inlineStr">
        <is>
          <t/>
        </is>
      </c>
      <c r="AJ15011" s="29" t="inlineStr">
        <is>
          <t/>
        </is>
      </c>
    </row>
    <row r="15012" customHeight="true" ht="15.0">
      <c r="A15012" s="29" t="inlineStr">
        <is>
          <t>Seguros Ubide 3</t>
        </is>
      </c>
      <c r="B15012" s="29" t="inlineStr">
        <is>
          <t/>
        </is>
      </c>
      <c r="C15012" s="29" t="inlineStr">
        <is>
          <t>Gobierno Vasco</t>
        </is>
      </c>
      <c r="D15012" s="29" t="inlineStr">
        <is>
          <t/>
        </is>
      </c>
      <c r="E15012" s="29" t="inlineStr">
        <is>
          <t/>
        </is>
      </c>
      <c r="F15012" s="29" t="inlineStr">
        <is>
          <t/>
        </is>
      </c>
      <c r="G15012" s="29" t="inlineStr">
        <is>
          <t>Seguros Ubide 3</t>
        </is>
      </c>
      <c r="H15012" s="29" t="inlineStr">
        <is>
          <t>Seguros Ubide 3</t>
        </is>
      </c>
      <c r="I15012" s="29" t="inlineStr">
        <is>
          <t/>
        </is>
      </c>
      <c r="J15012" s="29" t="inlineStr">
        <is>
          <t>19/12/2025</t>
        </is>
      </c>
      <c r="K15012" s="29" t="inlineStr">
        <is>
          <t>B088-2025-00007</t>
        </is>
      </c>
      <c r="L15012" s="29" t="inlineStr">
        <is>
          <t>Anuncio en estudio / Plazo cerrado</t>
        </is>
      </c>
      <c r="M15012" s="29" t="inlineStr">
        <is>
          <t>false</t>
        </is>
      </c>
      <c r="N15012" s="29" t="inlineStr">
        <is>
          <t/>
        </is>
      </c>
      <c r="O15012" s="29" t="inlineStr">
        <is>
          <t/>
        </is>
      </c>
      <c r="P15012" s="29" t="inlineStr">
        <is>
          <t/>
        </is>
      </c>
      <c r="Q15012" s="29" t="inlineStr">
        <is>
          <t/>
        </is>
      </c>
      <c r="R15012" s="29" t="inlineStr">
        <is>
          <t/>
        </is>
      </c>
      <c r="S15012" s="29" t="inlineStr">
        <is>
          <t>https://www.contratacion.euskadi.eus/webkpe00-kpeperfi/es/contenidos/anuncio_contratacion/expgebizkaia3271472/es_doc/images/logo_ubide.jpg</t>
        </is>
      </c>
      <c r="T15012" s="29" t="inlineStr">
        <is>
          <t>Ayuntamiento de Ubide</t>
        </is>
      </c>
      <c r="U15012" s="29" t="inlineStr">
        <is>
          <t>P4810200H - Ayuntamiento de Ubide</t>
        </is>
      </c>
      <c r="V15012" s="29" t="inlineStr">
        <is>
          <t>Pleno</t>
        </is>
      </c>
      <c r="W15012" s="29" t="inlineStr">
        <is>
          <t/>
        </is>
      </c>
      <c r="X15012" s="29" t="inlineStr">
        <is>
          <t/>
        </is>
      </c>
      <c r="Y15012" s="29" t="inlineStr">
        <is>
          <t>21/01/2026 14:00</t>
        </is>
      </c>
      <c r="Z15012" s="29" t="inlineStr">
        <is>
          <t>https://www.contratacion.euskadi.eus/anuncio_contratacion/seguros-ubide-3/webkpe00-kpesimpc/es/</t>
        </is>
      </c>
      <c r="AA15012" s="29" t="inlineStr">
        <is>
          <t>https://www.contratacion.euskadi.eus/webkpe00-kpesimpc/es/contenidos/anuncio_contratacion/expgebizkaia3271472/es_doc/index.html</t>
        </is>
      </c>
      <c r="AB15012" s="29" t="inlineStr">
        <is>
          <t>https://www.contratacion.euskadi.eus/contenidos/anuncio_contratacion/expgebizkaia3271472/es_doc/data/es_r01dtpd19b35e4208d7e2aa572184c205f9c156969</t>
        </is>
      </c>
      <c r="AC15012" s="29" t="inlineStr">
        <is>
          <t>https://www.contratacion.euskadi.eus/contenidos/anuncio_contratacion/expgebizkaia3271472/r01Index/expgebizkaia3271472-idxContent.xml</t>
        </is>
      </c>
      <c r="AD15012" s="29" t="inlineStr">
        <is>
          <t>02/02/2026</t>
        </is>
      </c>
      <c r="AE15012" s="29" t="inlineStr">
        <is>
          <t>r01etpd000161d209b9fd2b095b7ef53021137bb47</t>
        </is>
      </c>
      <c r="AF15012" s="29" t="inlineStr">
        <is>
          <t>Ayuntamiento de Ubide</t>
        </is>
      </c>
      <c r="AG15012" s="29" t="inlineStr">
        <is>
          <t>r01etpd0162ae4ec235bfa064e20e7d9e5a26922a9</t>
        </is>
      </c>
      <c r="AH15012" s="29" t="inlineStr">
        <is>
          <t>Ayuntamiento de Ubide</t>
        </is>
      </c>
      <c r="AI15012" s="29" t="inlineStr">
        <is>
          <t/>
        </is>
      </c>
      <c r="AJ15012" s="29" t="inlineStr">
        <is>
          <t/>
        </is>
      </c>
    </row>
    <row r="15013" customHeight="true" ht="15.0">
      <c r="A15013" s="29" t="inlineStr">
        <is>
          <t>Servicio de atención de las instalaciones deportivas municipales de Muskiz</t>
        </is>
      </c>
      <c r="B15013" s="29" t="inlineStr">
        <is>
          <t/>
        </is>
      </c>
      <c r="C15013" s="29" t="inlineStr">
        <is>
          <t>Gobierno Vasco</t>
        </is>
      </c>
      <c r="D15013" s="29" t="inlineStr">
        <is>
          <t/>
        </is>
      </c>
      <c r="E15013" s="29" t="inlineStr">
        <is>
          <t/>
        </is>
      </c>
      <c r="F15013" s="29" t="inlineStr">
        <is>
          <t/>
        </is>
      </c>
      <c r="G15013" s="29" t="inlineStr">
        <is>
          <t>Servicio de atención de las instalaciones deportivas municipales de Muskiz</t>
        </is>
      </c>
      <c r="H15013" s="29" t="inlineStr">
        <is>
          <t>Servicio de atención de las instalaciones deportivas municipales de Muskiz</t>
        </is>
      </c>
      <c r="I15013" s="29" t="inlineStr">
        <is>
          <t/>
        </is>
      </c>
      <c r="J15013" s="29" t="inlineStr">
        <is>
          <t>24/12/2025</t>
        </is>
      </c>
      <c r="K15013" s="29" t="inlineStr">
        <is>
          <t>B071-2025-00014</t>
        </is>
      </c>
      <c r="L15013" s="29" t="inlineStr">
        <is>
          <t>Desistimiento / Renuncia</t>
        </is>
      </c>
      <c r="M15013" s="29" t="inlineStr">
        <is>
          <t>false</t>
        </is>
      </c>
      <c r="N15013" s="29" t="inlineStr">
        <is>
          <t/>
        </is>
      </c>
      <c r="O15013" s="29" t="inlineStr">
        <is>
          <t/>
        </is>
      </c>
      <c r="P15013" s="29" t="inlineStr">
        <is>
          <t/>
        </is>
      </c>
      <c r="Q15013" s="29" t="inlineStr">
        <is>
          <t/>
        </is>
      </c>
      <c r="R15013" s="29" t="inlineStr">
        <is>
          <t/>
        </is>
      </c>
      <c r="S15013" s="29" t="inlineStr">
        <is>
          <t>https://www.contratacion.euskadi.eus/webkpe00-kpeperfi/es/contenidos/anuncio_contratacion/expgebizkaia3271475/es_doc/images/logo_muskiz.gif</t>
        </is>
      </c>
      <c r="T15013" s="29" t="inlineStr">
        <is>
          <t>Ayuntamiento de Muskiz</t>
        </is>
      </c>
      <c r="U15013" s="29" t="inlineStr">
        <is>
          <t>P4808300J - Ayuntamiento de Muskiz</t>
        </is>
      </c>
      <c r="V15013" s="29" t="inlineStr">
        <is>
          <t>Pleno</t>
        </is>
      </c>
      <c r="W15013" s="29" t="inlineStr">
        <is>
          <t/>
        </is>
      </c>
      <c r="X15013" s="29" t="inlineStr">
        <is>
          <t/>
        </is>
      </c>
      <c r="Y15013" s="29" t="inlineStr">
        <is>
          <t>20/01/2026 12:00</t>
        </is>
      </c>
      <c r="Z15013" s="29" t="inlineStr">
        <is>
          <t>https://www.contratacion.euskadi.eus/anuncio_contratacion/servicio-atencion-instalaciones-deportivas-municipales-muskiz/expgebizkaia3271475/webkpe00-kpesimpc/es/</t>
        </is>
      </c>
      <c r="AA15013" s="29" t="inlineStr">
        <is>
          <t>https://www.contratacion.euskadi.eus/webkpe00-kpesimpc/es/contenidos/anuncio_contratacion/expgebizkaia3271475/es_doc/index.html</t>
        </is>
      </c>
      <c r="AB15013" s="29" t="inlineStr">
        <is>
          <t>https://www.contratacion.euskadi.eus/contenidos/anuncio_contratacion/expgebizkaia3271475/es_doc/data/es_r01dtpd19b4ec3eafe3dc02453ec4301134e3426d3</t>
        </is>
      </c>
      <c r="AC15013" s="29" t="inlineStr">
        <is>
          <t>https://www.contratacion.euskadi.eus/contenidos/anuncio_contratacion/expgebizkaia3271475/r01Index/expgebizkaia3271475-idxContent.xml</t>
        </is>
      </c>
      <c r="AD15013" s="29" t="inlineStr">
        <is>
          <t>21/01/2026</t>
        </is>
      </c>
      <c r="AE15013" s="29" t="inlineStr">
        <is>
          <t>r01etpd1555314bf9f1976d2ff5b12b8a117b65c56</t>
        </is>
      </c>
      <c r="AF15013" s="29" t="inlineStr">
        <is>
          <t>Ayuntamiento de Muskiz</t>
        </is>
      </c>
      <c r="AG15013" s="29" t="inlineStr">
        <is>
          <t>r01etpd15cbf2b52251968f945523e446a03cb538d</t>
        </is>
      </c>
      <c r="AH15013" s="29" t="inlineStr">
        <is>
          <t>Ayuntamiento de Muskiz</t>
        </is>
      </c>
      <c r="AI15013" s="29" t="inlineStr">
        <is>
          <t/>
        </is>
      </c>
      <c r="AJ15013" s="29" t="inlineStr">
        <is>
          <t/>
        </is>
      </c>
    </row>
    <row r="15014" customHeight="true" ht="15.0">
      <c r="A15014" s="29" t="inlineStr">
        <is>
          <t>Arrendamiento Bar-Restaurante-Vivienda Herriko Taberna</t>
        </is>
      </c>
      <c r="B15014" s="29" t="inlineStr">
        <is>
          <t/>
        </is>
      </c>
      <c r="C15014" s="29" t="inlineStr">
        <is>
          <t>Gobierno Vasco</t>
        </is>
      </c>
      <c r="D15014" s="29" t="inlineStr">
        <is>
          <t/>
        </is>
      </c>
      <c r="E15014" s="29" t="inlineStr">
        <is>
          <t/>
        </is>
      </c>
      <c r="F15014" s="29" t="inlineStr">
        <is>
          <t/>
        </is>
      </c>
      <c r="G15014" s="29" t="inlineStr">
        <is>
          <t>Arrendamiento Bar-Restaurante-Vivienda Herriko Taberna</t>
        </is>
      </c>
      <c r="H15014" s="29" t="inlineStr">
        <is>
          <t>Arrendamiento Bar-Restaurante-Vivienda Herriko Taberna</t>
        </is>
      </c>
      <c r="I15014" s="29" t="inlineStr">
        <is>
          <t/>
        </is>
      </c>
      <c r="J15014" s="29" t="inlineStr">
        <is>
          <t>19/12/2025</t>
        </is>
      </c>
      <c r="K15014" s="29" t="inlineStr">
        <is>
          <t>B088-2025-00009</t>
        </is>
      </c>
      <c r="L15014" s="29" t="inlineStr">
        <is>
          <t>Anuncio en estudio / Plazo cerrado</t>
        </is>
      </c>
      <c r="M15014" s="29" t="inlineStr">
        <is>
          <t>false</t>
        </is>
      </c>
      <c r="N15014" s="29" t="inlineStr">
        <is>
          <t/>
        </is>
      </c>
      <c r="O15014" s="29" t="inlineStr">
        <is>
          <t/>
        </is>
      </c>
      <c r="P15014" s="29" t="inlineStr">
        <is>
          <t/>
        </is>
      </c>
      <c r="Q15014" s="29" t="inlineStr">
        <is>
          <t/>
        </is>
      </c>
      <c r="R15014" s="29" t="inlineStr">
        <is>
          <t/>
        </is>
      </c>
      <c r="S15014" s="29" t="inlineStr">
        <is>
          <t>https://www.contratacion.euskadi.eus/webkpe00-kpeperfi/es/contenidos/anuncio_contratacion/expgebizkaia3271929/es_doc/images/logo_ubide.jpg</t>
        </is>
      </c>
      <c r="T15014" s="29" t="inlineStr">
        <is>
          <t>Ayuntamiento de Ubide</t>
        </is>
      </c>
      <c r="U15014" s="29" t="inlineStr">
        <is>
          <t>P4810200H - Ayuntamiento de Ubide</t>
        </is>
      </c>
      <c r="V15014" s="29" t="inlineStr">
        <is>
          <t>Pleno</t>
        </is>
      </c>
      <c r="W15014" s="29" t="inlineStr">
        <is>
          <t/>
        </is>
      </c>
      <c r="X15014" s="29" t="inlineStr">
        <is>
          <t/>
        </is>
      </c>
      <c r="Y15014" s="29" t="inlineStr">
        <is>
          <t>21/01/2026 14:00</t>
        </is>
      </c>
      <c r="Z15014" s="29" t="inlineStr">
        <is>
          <t>https://www.contratacion.euskadi.eus/anuncio_contratacion/arrendamiento-bar-restaurante-vivienda-herriko-taberna/webkpe00-kpesimpc/es/</t>
        </is>
      </c>
      <c r="AA15014" s="29" t="inlineStr">
        <is>
          <t>https://www.contratacion.euskadi.eus/webkpe00-kpesimpc/es/contenidos/anuncio_contratacion/expgebizkaia3271929/es_doc/index.html</t>
        </is>
      </c>
      <c r="AB15014" s="29" t="inlineStr">
        <is>
          <t>https://www.contratacion.euskadi.eus/contenidos/anuncio_contratacion/expgebizkaia3271929/es_doc/data/es_r01dtpd19b364444563dc02453fda03a5d97d77808</t>
        </is>
      </c>
      <c r="AC15014" s="29" t="inlineStr">
        <is>
          <t>https://www.contratacion.euskadi.eus/contenidos/anuncio_contratacion/expgebizkaia3271929/r01Index/expgebizkaia3271929-idxContent.xml</t>
        </is>
      </c>
      <c r="AD15014" s="29" t="inlineStr">
        <is>
          <t>21/01/2026</t>
        </is>
      </c>
      <c r="AE15014" s="29" t="inlineStr">
        <is>
          <t>r01etpd000161d209b9fd2b095b7ef53021137bb47</t>
        </is>
      </c>
      <c r="AF15014" s="29" t="inlineStr">
        <is>
          <t>Ayuntamiento de Ubide</t>
        </is>
      </c>
      <c r="AG15014" s="29" t="inlineStr">
        <is>
          <t>r01etpd0162ae4ec235bfa064e20e7d9e5a26922a9</t>
        </is>
      </c>
      <c r="AH15014" s="29" t="inlineStr">
        <is>
          <t>Ayuntamiento de Ubide</t>
        </is>
      </c>
      <c r="AI15014" s="29" t="inlineStr">
        <is>
          <t/>
        </is>
      </c>
      <c r="AJ15014" s="29" t="inlineStr">
        <is>
          <t/>
        </is>
      </c>
    </row>
    <row r="15015" customHeight="true" ht="15.0">
      <c r="A15015" s="29" t="inlineStr">
        <is>
          <t>Contratacion de la limpieza viaria y desbroce de caminos municipales</t>
        </is>
      </c>
      <c r="B15015" s="29" t="inlineStr">
        <is>
          <t/>
        </is>
      </c>
      <c r="C15015" s="29" t="inlineStr">
        <is>
          <t>Gobierno Vasco</t>
        </is>
      </c>
      <c r="D15015" s="29" t="inlineStr">
        <is>
          <t/>
        </is>
      </c>
      <c r="E15015" s="29" t="inlineStr">
        <is>
          <t/>
        </is>
      </c>
      <c r="F15015" s="29" t="inlineStr">
        <is>
          <t/>
        </is>
      </c>
      <c r="G15015" s="29" t="inlineStr">
        <is>
          <t>Contratacion de la limpieza viaria y desbroce de caminos municipales</t>
        </is>
      </c>
      <c r="H15015" s="29" t="inlineStr">
        <is>
          <t>Contratacion de la limpieza viaria y desbroce de caminos municipales</t>
        </is>
      </c>
      <c r="I15015" s="29" t="inlineStr">
        <is>
          <t/>
        </is>
      </c>
      <c r="J15015" s="29" t="inlineStr">
        <is>
          <t>19/12/2025</t>
        </is>
      </c>
      <c r="K15015" s="29" t="inlineStr">
        <is>
          <t>B088-2025-00010</t>
        </is>
      </c>
      <c r="L15015" s="29" t="inlineStr">
        <is>
          <t>Anuncio en estudio / Plazo cerrado</t>
        </is>
      </c>
      <c r="M15015" s="29" t="inlineStr">
        <is>
          <t>false</t>
        </is>
      </c>
      <c r="N15015" s="29" t="inlineStr">
        <is>
          <t/>
        </is>
      </c>
      <c r="O15015" s="29" t="inlineStr">
        <is>
          <t/>
        </is>
      </c>
      <c r="P15015" s="29" t="inlineStr">
        <is>
          <t/>
        </is>
      </c>
      <c r="Q15015" s="29" t="inlineStr">
        <is>
          <t/>
        </is>
      </c>
      <c r="R15015" s="29" t="inlineStr">
        <is>
          <t/>
        </is>
      </c>
      <c r="S15015" s="29" t="inlineStr">
        <is>
          <t>https://www.contratacion.euskadi.eus/webkpe00-kpeperfi/es/contenidos/anuncio_contratacion/expgebizkaia3272246/es_doc/images/logo_ubide.jpg</t>
        </is>
      </c>
      <c r="T15015" s="29" t="inlineStr">
        <is>
          <t>Ayuntamiento de Ubide</t>
        </is>
      </c>
      <c r="U15015" s="29" t="inlineStr">
        <is>
          <t>P4810200H - Ayuntamiento de Ubide</t>
        </is>
      </c>
      <c r="V15015" s="29" t="inlineStr">
        <is>
          <t>Pleno</t>
        </is>
      </c>
      <c r="W15015" s="29" t="inlineStr">
        <is>
          <t/>
        </is>
      </c>
      <c r="X15015" s="29" t="inlineStr">
        <is>
          <t/>
        </is>
      </c>
      <c r="Y15015" s="29" t="inlineStr">
        <is>
          <t>21/01/2026 14:00</t>
        </is>
      </c>
      <c r="Z15015" s="29" t="inlineStr">
        <is>
          <t>https://www.contratacion.euskadi.eus/anuncio_contratacion/contratacion-limpieza-viaria-y-desbroce-caminos-municipales/expgebizkaia3272246/webkpe00-kpesimpc/es/</t>
        </is>
      </c>
      <c r="AA15015" s="29" t="inlineStr">
        <is>
          <t>https://www.contratacion.euskadi.eus/webkpe00-kpesimpc/es/contenidos/anuncio_contratacion/expgebizkaia3272246/es_doc/index.html</t>
        </is>
      </c>
      <c r="AB15015" s="29" t="inlineStr">
        <is>
          <t>https://www.contratacion.euskadi.eus/contenidos/anuncio_contratacion/expgebizkaia3272246/es_doc/data/es_r01dtpd19b367b5b553dc02453bac0c54e3b649f29</t>
        </is>
      </c>
      <c r="AC15015" s="29" t="inlineStr">
        <is>
          <t>https://www.contratacion.euskadi.eus/contenidos/anuncio_contratacion/expgebizkaia3272246/r01Index/expgebizkaia3272246-idxContent.xml</t>
        </is>
      </c>
      <c r="AD15015" s="29" t="inlineStr">
        <is>
          <t>02/02/2026</t>
        </is>
      </c>
      <c r="AE15015" s="29" t="inlineStr">
        <is>
          <t>r01etpd000161d209b9fd2b095b7ef53021137bb47</t>
        </is>
      </c>
      <c r="AF15015" s="29" t="inlineStr">
        <is>
          <t>Ayuntamiento de Ubide</t>
        </is>
      </c>
      <c r="AG15015" s="29" t="inlineStr">
        <is>
          <t>r01etpd0162ae4ec235bfa064e20e7d9e5a26922a9</t>
        </is>
      </c>
      <c r="AH15015" s="29" t="inlineStr">
        <is>
          <t>Ayuntamiento de Ubide</t>
        </is>
      </c>
      <c r="AI15015" s="29" t="inlineStr">
        <is>
          <t/>
        </is>
      </c>
      <c r="AJ15015" s="29" t="inlineStr">
        <is>
          <t/>
        </is>
      </c>
    </row>
    <row r="15016" customHeight="true" ht="15.0">
      <c r="A15016" s="29" t="inlineStr">
        <is>
          <t>Suministro, en régimen de propiedad, de un vehículo con destino a la policía municipal de Muskiz</t>
        </is>
      </c>
      <c r="B15016" s="29" t="inlineStr">
        <is>
          <t/>
        </is>
      </c>
      <c r="C15016" s="29" t="inlineStr">
        <is>
          <t>Gobierno Vasco</t>
        </is>
      </c>
      <c r="D15016" s="29" t="inlineStr">
        <is>
          <t/>
        </is>
      </c>
      <c r="E15016" s="29" t="inlineStr">
        <is>
          <t/>
        </is>
      </c>
      <c r="F15016" s="29" t="inlineStr">
        <is>
          <t/>
        </is>
      </c>
      <c r="G15016" s="29" t="inlineStr">
        <is>
          <t>Suministro, en régimen de propiedad, de un vehículo con destino a la policía municipal de Muskiz</t>
        </is>
      </c>
      <c r="H15016" s="29" t="inlineStr">
        <is>
          <t>Suministro, en régimen de propiedad, de un vehículo con destino a la policía municipal de Muskiz</t>
        </is>
      </c>
      <c r="I15016" s="29" t="inlineStr">
        <is>
          <t/>
        </is>
      </c>
      <c r="J15016" s="29" t="inlineStr">
        <is>
          <t>19/12/2025</t>
        </is>
      </c>
      <c r="K15016" s="29" t="inlineStr">
        <is>
          <t>B071-2025-00017</t>
        </is>
      </c>
      <c r="L15016" s="29" t="inlineStr">
        <is>
          <t>Anuncio en estudio / Plazo cerrado</t>
        </is>
      </c>
      <c r="M15016" s="29" t="inlineStr">
        <is>
          <t>false</t>
        </is>
      </c>
      <c r="N15016" s="29" t="inlineStr">
        <is>
          <t/>
        </is>
      </c>
      <c r="O15016" s="29" t="inlineStr">
        <is>
          <t/>
        </is>
      </c>
      <c r="P15016" s="29" t="inlineStr">
        <is>
          <t/>
        </is>
      </c>
      <c r="Q15016" s="29" t="inlineStr">
        <is>
          <t/>
        </is>
      </c>
      <c r="R15016" s="29" t="inlineStr">
        <is>
          <t/>
        </is>
      </c>
      <c r="S15016" s="29" t="inlineStr">
        <is>
          <t>https://www.contratacion.euskadi.eus/webkpe00-kpeperfi/es/contenidos/anuncio_contratacion/expgebizkaia3272249/es_doc/images/logo_muskiz.gif</t>
        </is>
      </c>
      <c r="T15016" s="29" t="inlineStr">
        <is>
          <t>Ayuntamiento de Muskiz</t>
        </is>
      </c>
      <c r="U15016" s="29" t="inlineStr">
        <is>
          <t>P4808300J - Ayuntamiento de Muskiz</t>
        </is>
      </c>
      <c r="V15016" s="29" t="inlineStr">
        <is>
          <t>Junta de Gobierno Local</t>
        </is>
      </c>
      <c r="W15016" s="29" t="inlineStr">
        <is>
          <t/>
        </is>
      </c>
      <c r="X15016" s="29" t="inlineStr">
        <is>
          <t/>
        </is>
      </c>
      <c r="Y15016" s="29" t="inlineStr">
        <is>
          <t>16/01/2026 12:00</t>
        </is>
      </c>
      <c r="Z15016" s="29" t="inlineStr">
        <is>
          <t>https://www.contratacion.euskadi.eus/anuncio_contratacion/suministro-regimen-propiedad-vehiculo-destino-policia-municipal-muskiz/webkpe00-kpesimpc/es/</t>
        </is>
      </c>
      <c r="AA15016" s="29" t="inlineStr">
        <is>
          <t>https://www.contratacion.euskadi.eus/webkpe00-kpesimpc/es/contenidos/anuncio_contratacion/expgebizkaia3272249/es_doc/index.html</t>
        </is>
      </c>
      <c r="AB15016" s="29" t="inlineStr">
        <is>
          <t>https://www.contratacion.euskadi.eus/contenidos/anuncio_contratacion/expgebizkaia3272249/es_doc/data/es_r01dtpd19b36921041383e40315d4aa0ffd4ed73d8</t>
        </is>
      </c>
      <c r="AC15016" s="29" t="inlineStr">
        <is>
          <t>https://www.contratacion.euskadi.eus/contenidos/anuncio_contratacion/expgebizkaia3272249/r01Index/expgebizkaia3272249-idxContent.xml</t>
        </is>
      </c>
      <c r="AD15016" s="29" t="inlineStr">
        <is>
          <t>06/02/2026</t>
        </is>
      </c>
      <c r="AE15016" s="29" t="inlineStr">
        <is>
          <t>r01etpd1555314bf9f1976d2ff5b12b8a117b65c56</t>
        </is>
      </c>
      <c r="AF15016" s="29" t="inlineStr">
        <is>
          <t>Ayuntamiento de Muskiz</t>
        </is>
      </c>
      <c r="AG15016" s="29" t="inlineStr">
        <is>
          <t>r01etpd15cbf2b52251968f945523e446a03cb538d</t>
        </is>
      </c>
      <c r="AH15016" s="29" t="inlineStr">
        <is>
          <t>Ayuntamiento de Muskiz</t>
        </is>
      </c>
      <c r="AI15016" s="29" t="inlineStr">
        <is>
          <t/>
        </is>
      </c>
      <c r="AJ15016" s="29" t="inlineStr">
        <is>
          <t/>
        </is>
      </c>
    </row>
    <row r="15017" customHeight="true" ht="15.0">
      <c r="A15017" s="29" t="inlineStr">
        <is>
          <t>Contrato derivado para el suministro de gasóleo C de calefacción para la Diputación Foral de Bizkaia.</t>
        </is>
      </c>
      <c r="B15017" s="29" t="inlineStr">
        <is>
          <t/>
        </is>
      </c>
      <c r="C15017" s="29" t="inlineStr">
        <is>
          <t>Gobierno Vasco</t>
        </is>
      </c>
      <c r="D15017" s="29" t="inlineStr">
        <is>
          <t/>
        </is>
      </c>
      <c r="E15017" s="29" t="inlineStr">
        <is>
          <t/>
        </is>
      </c>
      <c r="F15017" s="29" t="inlineStr">
        <is>
          <t/>
        </is>
      </c>
      <c r="G15017" s="29" t="inlineStr">
        <is>
          <t>Contrato derivado para el suministro de gasóleo C de calefacción para la Diputación Foral de Bizkaia.</t>
        </is>
      </c>
      <c r="H15017" s="29" t="inlineStr">
        <is>
          <t>Contrato derivado para el suministro de gasóleo C de calefacción para la Diputación Foral de Bizkaia.</t>
        </is>
      </c>
      <c r="I15017" s="29" t="inlineStr">
        <is>
          <t/>
        </is>
      </c>
      <c r="J15017" s="29" t="inlineStr">
        <is>
          <t>15/01/2026</t>
        </is>
      </c>
      <c r="K15017" s="29" t="inlineStr">
        <is>
          <t>2025/0027/074/07</t>
        </is>
      </c>
      <c r="L15017" s="29" t="inlineStr">
        <is>
          <t>Adjudicación provisional / definitiva</t>
        </is>
      </c>
      <c r="M15017" s="29" t="inlineStr">
        <is>
          <t>false</t>
        </is>
      </c>
      <c r="N15017" s="29" t="inlineStr">
        <is>
          <t/>
        </is>
      </c>
      <c r="O15017" s="29" t="inlineStr">
        <is>
          <t/>
        </is>
      </c>
      <c r="P15017" s="29" t="inlineStr">
        <is>
          <t/>
        </is>
      </c>
      <c r="Q15017" s="29" t="inlineStr">
        <is>
          <t/>
        </is>
      </c>
      <c r="R15017" s="29" t="inlineStr">
        <is>
          <t/>
        </is>
      </c>
      <c r="S15017" s="29" t="inlineStr">
        <is>
          <t>https://www.contratacion.euskadi.eus/webkpe00-kpeperfi/es/contenidos/anuncio_contratacion/expgebizkaia3272307/es_doc/images/logo_diputacion_bizkaia.jpg</t>
        </is>
      </c>
      <c r="T15017" s="29" t="inlineStr">
        <is>
          <t>Diputación Foral de Bizkaia</t>
        </is>
      </c>
      <c r="U15017" s="29" t="inlineStr">
        <is>
          <t>P4800000D - Departamento de Administración Pública y Relaciones Institucionales</t>
        </is>
      </c>
      <c r="V15017" s="29" t="inlineStr">
        <is>
          <t>Diputado Foral de Administración Pública y Relaciones Institucionales</t>
        </is>
      </c>
      <c r="W15017" s="29" t="inlineStr">
        <is>
          <t/>
        </is>
      </c>
      <c r="X15017" s="29" t="inlineStr">
        <is>
          <t/>
        </is>
      </c>
      <c r="Y15017" s="29" t="inlineStr">
        <is>
          <t/>
        </is>
      </c>
      <c r="Z15017" s="29" t="inlineStr">
        <is>
          <t>https://www.contratacion.euskadi.eus/anuncio_contratacion/contrato-derivado-suministro-gasoleo-c-calefaccion-diputacion-foral-bizkaia/webkpe00-kpesimpc/es/</t>
        </is>
      </c>
      <c r="AA15017" s="29" t="inlineStr">
        <is>
          <t>https://www.contratacion.euskadi.eus/webkpe00-kpesimpc/es/contenidos/anuncio_contratacion/expgebizkaia3272307/es_doc/index.html</t>
        </is>
      </c>
      <c r="AB15017" s="29" t="inlineStr">
        <is>
          <t>https://www.contratacion.euskadi.eus/contenidos/anuncio_contratacion/expgebizkaia3272307/es_doc/data/es_r01dtpd19bc1a6ec3b2bd4c0fe9b61cb80c03b4655</t>
        </is>
      </c>
      <c r="AC15017" s="29" t="inlineStr">
        <is>
          <t>https://www.contratacion.euskadi.eus/contenidos/anuncio_contratacion/expgebizkaia3272307/r01Index/expgebizkaia3272307-idxContent.xml</t>
        </is>
      </c>
      <c r="AD15017" s="29" t="inlineStr">
        <is>
          <t>15/01/2026</t>
        </is>
      </c>
      <c r="AE15017" s="29" t="inlineStr">
        <is>
          <t>r01epd01218c375c4e1bfc566db81a063c05283a0</t>
        </is>
      </c>
      <c r="AF15017" s="29" t="inlineStr">
        <is>
          <t>Diputación Foral de Bizkaia</t>
        </is>
      </c>
      <c r="AG15017" s="29" t="inlineStr">
        <is>
          <t>r01epd01218c11ff6c1bfc566ac71a13c4bde011c</t>
        </is>
      </c>
      <c r="AH15017" s="29" t="inlineStr">
        <is>
          <t>Departamento de Administración Pública y Relaciones Institucionales</t>
        </is>
      </c>
      <c r="AI15017" s="29" t="inlineStr">
        <is>
          <t/>
        </is>
      </c>
      <c r="AJ15017" s="29" t="inlineStr">
        <is>
          <t/>
        </is>
      </c>
    </row>
    <row r="15018" customHeight="true" ht="15.0">
      <c r="A15018" s="29" t="inlineStr">
        <is>
          <t>Suministro, instalación y puesta en funcionamiento instalación fotovoltaica en cubierta CEP Elortza</t>
        </is>
      </c>
      <c r="B15018" s="29" t="inlineStr">
        <is>
          <t/>
        </is>
      </c>
      <c r="C15018" s="29" t="inlineStr">
        <is>
          <t>Gobierno Vasco</t>
        </is>
      </c>
      <c r="D15018" s="29" t="inlineStr">
        <is>
          <t/>
        </is>
      </c>
      <c r="E15018" s="29" t="inlineStr">
        <is>
          <t/>
        </is>
      </c>
      <c r="F15018" s="29" t="inlineStr">
        <is>
          <t/>
        </is>
      </c>
      <c r="G15018" s="29" t="inlineStr">
        <is>
          <t>Suministro, instalación y puesta en funcionamiento instalación fotovoltaica en cubierta CEP Elortza</t>
        </is>
      </c>
      <c r="H15018" s="29" t="inlineStr">
        <is>
          <t>Suministro, instalación y puesta en funcionamiento instalación fotovoltaica en cubierta CEP Elortza</t>
        </is>
      </c>
      <c r="I15018" s="29" t="inlineStr">
        <is>
          <t/>
        </is>
      </c>
      <c r="J15018" s="29" t="inlineStr">
        <is>
          <t>08/01/2026</t>
        </is>
      </c>
      <c r="K15018" s="29" t="inlineStr">
        <is>
          <t>B089-2025-00009</t>
        </is>
      </c>
      <c r="L15018" s="29" t="inlineStr">
        <is>
          <t>Anuncio en estudio / Plazo cerrado</t>
        </is>
      </c>
      <c r="M15018" s="29" t="inlineStr">
        <is>
          <t>false</t>
        </is>
      </c>
      <c r="N15018" s="29" t="inlineStr">
        <is>
          <t/>
        </is>
      </c>
      <c r="O15018" s="29" t="inlineStr">
        <is>
          <t/>
        </is>
      </c>
      <c r="P15018" s="29" t="inlineStr">
        <is>
          <t/>
        </is>
      </c>
      <c r="Q15018" s="29" t="inlineStr">
        <is>
          <t/>
        </is>
      </c>
      <c r="R15018" s="29" t="inlineStr">
        <is>
          <t/>
        </is>
      </c>
      <c r="S15018" s="29" t="inlineStr">
        <is>
          <t>https://www.contratacion.euskadi.eus/webkpe00-kpeperfi/es/contenidos/anuncio_contratacion/expgebizkaia3273097/es_doc/images/ayto_urduliz.gif</t>
        </is>
      </c>
      <c r="T15018" s="29" t="inlineStr">
        <is>
          <t>Ayuntamiento de Urduliz</t>
        </is>
      </c>
      <c r="U15018" s="29" t="inlineStr">
        <is>
          <t>P4810300F - Ayuntamiento de Urduliz</t>
        </is>
      </c>
      <c r="V15018" s="29" t="inlineStr">
        <is>
          <t>Alcalde</t>
        </is>
      </c>
      <c r="W15018" s="29" t="inlineStr">
        <is>
          <t/>
        </is>
      </c>
      <c r="X15018" s="29" t="inlineStr">
        <is>
          <t/>
        </is>
      </c>
      <c r="Y15018" s="29" t="inlineStr">
        <is>
          <t>30/01/2026 23:59</t>
        </is>
      </c>
      <c r="Z15018" s="29" t="inlineStr">
        <is>
          <t>https://www.contratacion.euskadi.eus/anuncio_contratacion/suministro-instalacion-y-puesta-funcionamiento-instalacion-fotovoltaica-cubierta-cep-elortza/webkpe00-kpesimpc/es/</t>
        </is>
      </c>
      <c r="AA15018" s="29" t="inlineStr">
        <is>
          <t>https://www.contratacion.euskadi.eus/webkpe00-kpesimpc/es/contenidos/anuncio_contratacion/expgebizkaia3273097/es_doc/index.html</t>
        </is>
      </c>
      <c r="AB15018" s="29" t="inlineStr">
        <is>
          <t>https://www.contratacion.euskadi.eus/contenidos/anuncio_contratacion/expgebizkaia3273097/es_doc/data/es_r01dtpd19b9cac5fd13dc02453f6590041f2c72dae</t>
        </is>
      </c>
      <c r="AC15018" s="29" t="inlineStr">
        <is>
          <t>https://www.contratacion.euskadi.eus/contenidos/anuncio_contratacion/expgebizkaia3273097/r01Index/expgebizkaia3273097-idxContent.xml</t>
        </is>
      </c>
      <c r="AD15018" s="29" t="inlineStr">
        <is>
          <t>05/02/2026</t>
        </is>
      </c>
      <c r="AE15018" s="29" t="inlineStr">
        <is>
          <t>r01epd0147001d7228199574bebf82af3a85926a3</t>
        </is>
      </c>
      <c r="AF15018" s="29" t="inlineStr">
        <is>
          <t>Ayuntamiento de Urduliz</t>
        </is>
      </c>
      <c r="AG15018" s="29" t="inlineStr">
        <is>
          <t>r01epd0147002213e1199574b5ba6c2480db0efba</t>
        </is>
      </c>
      <c r="AH15018" s="29" t="inlineStr">
        <is>
          <t>Ayuntamiento de Urduliz</t>
        </is>
      </c>
      <c r="AI15018" s="29" t="inlineStr">
        <is>
          <t/>
        </is>
      </c>
      <c r="AJ15018" s="29" t="inlineStr">
        <is>
          <t/>
        </is>
      </c>
    </row>
    <row r="15019" customHeight="true" ht="15.0">
      <c r="A15019" s="29" t="inlineStr">
        <is>
          <t>Evolución tecnológica de la plataforma SAP BW FASE 1</t>
        </is>
      </c>
      <c r="B15019" s="29" t="inlineStr">
        <is>
          <t/>
        </is>
      </c>
      <c r="C15019" s="29" t="inlineStr">
        <is>
          <t>Gobierno Vasco</t>
        </is>
      </c>
      <c r="D15019" s="29" t="inlineStr">
        <is>
          <t/>
        </is>
      </c>
      <c r="E15019" s="29" t="inlineStr">
        <is>
          <t/>
        </is>
      </c>
      <c r="F15019" s="29" t="inlineStr">
        <is>
          <t/>
        </is>
      </c>
      <c r="G15019" s="29" t="inlineStr">
        <is>
          <t>Evolución tecnológica de la plataforma SAP BW FASE 1</t>
        </is>
      </c>
      <c r="H15019" s="29" t="inlineStr">
        <is>
          <t>Evolución tecnológica de la plataforma SAP BW FASE 1</t>
        </is>
      </c>
      <c r="I15019" s="29" t="inlineStr">
        <is>
          <t/>
        </is>
      </c>
      <c r="J15019" s="29" t="inlineStr">
        <is>
          <t>22/12/2025</t>
        </is>
      </c>
      <c r="K15019" s="30" t="inlineStr">
        <is>
          <t>6086</t>
        </is>
      </c>
      <c r="L15019" s="29" t="inlineStr">
        <is>
          <t>Adjudicación provisional / definitiva</t>
        </is>
      </c>
      <c r="M15019" s="29" t="inlineStr">
        <is>
          <t>false</t>
        </is>
      </c>
      <c r="N15019" s="29" t="inlineStr">
        <is>
          <t/>
        </is>
      </c>
      <c r="O15019" s="29" t="inlineStr">
        <is>
          <t/>
        </is>
      </c>
      <c r="P15019" s="29" t="inlineStr">
        <is>
          <t/>
        </is>
      </c>
      <c r="Q15019" s="29" t="inlineStr">
        <is>
          <t/>
        </is>
      </c>
      <c r="R15019" s="29" t="inlineStr">
        <is>
          <t/>
        </is>
      </c>
      <c r="S15019" s="29" t="inlineStr">
        <is>
          <t>https://www.contratacion.euskadi.eus/webkpe00-kpeperfi/es/contenidos/anuncio_contratacion/expgebizkaia3273600/es_doc/images/logo_lantik.jpg</t>
        </is>
      </c>
      <c r="T15019" s="29" t="inlineStr">
        <is>
          <t>LANTIK</t>
        </is>
      </c>
      <c r="U15019" s="29" t="inlineStr">
        <is>
          <t>A48119820 - LANTIK</t>
        </is>
      </c>
      <c r="V15019" s="29" t="inlineStr">
        <is>
          <t>Director-Gerente</t>
        </is>
      </c>
      <c r="W15019" s="29" t="inlineStr">
        <is>
          <t/>
        </is>
      </c>
      <c r="X15019" s="29" t="inlineStr">
        <is>
          <t/>
        </is>
      </c>
      <c r="Y15019" s="29" t="inlineStr">
        <is>
          <t>07/01/2026 12:00</t>
        </is>
      </c>
      <c r="Z15019" s="29" t="inlineStr">
        <is>
          <t>https://www.contratacion.euskadi.eus/anuncio_contratacion/evolucion-tecnologica-plataforma-sap-bw-fase-1/webkpe00-kpesimpc/es/</t>
        </is>
      </c>
      <c r="AA15019" s="29" t="inlineStr">
        <is>
          <t>https://www.contratacion.euskadi.eus/webkpe00-kpesimpc/es/contenidos/anuncio_contratacion/expgebizkaia3273600/es_doc/index.html</t>
        </is>
      </c>
      <c r="AB15019" s="29" t="inlineStr">
        <is>
          <t>https://www.contratacion.euskadi.eus/contenidos/anuncio_contratacion/expgebizkaia3273600/es_doc/data/es_r01dtpd19b463c13727e2aa572e5a890cab31acf48</t>
        </is>
      </c>
      <c r="AC15019" s="29" t="inlineStr">
        <is>
          <t>https://www.contratacion.euskadi.eus/contenidos/anuncio_contratacion/expgebizkaia3273600/r01Index/expgebizkaia3273600-idxContent.xml</t>
        </is>
      </c>
      <c r="AD15019" s="29" t="inlineStr">
        <is>
          <t>10/02/2026</t>
        </is>
      </c>
      <c r="AE15019" s="29" t="inlineStr">
        <is>
          <t>r01epd01218c12055e1bfc566f6747fc6e1dd5c98</t>
        </is>
      </c>
      <c r="AF15019" s="29" t="inlineStr">
        <is>
          <t>Lantik S.A.</t>
        </is>
      </c>
      <c r="AG15019" s="29" t="inlineStr">
        <is>
          <t>r01etpd15e132e117c1b483474da9460cf37c83db5</t>
        </is>
      </c>
      <c r="AH15019" s="29" t="inlineStr">
        <is>
          <t>Lantik S.A.</t>
        </is>
      </c>
      <c r="AI15019" s="29" t="inlineStr">
        <is>
          <t/>
        </is>
      </c>
      <c r="AJ15019" s="29" t="inlineStr">
        <is>
          <t/>
        </is>
      </c>
    </row>
    <row r="15020" customHeight="true" ht="15.0">
      <c r="A15020" s="29" t="inlineStr">
        <is>
          <t>Suministro mediante compra de carretilla elevadora para la brigada del ayuntamiento de Elorrio</t>
        </is>
      </c>
      <c r="B15020" s="29" t="inlineStr">
        <is>
          <t/>
        </is>
      </c>
      <c r="C15020" s="29" t="inlineStr">
        <is>
          <t>Gobierno Vasco</t>
        </is>
      </c>
      <c r="D15020" s="29" t="inlineStr">
        <is>
          <t/>
        </is>
      </c>
      <c r="E15020" s="29" t="inlineStr">
        <is>
          <t/>
        </is>
      </c>
      <c r="F15020" s="29" t="inlineStr">
        <is>
          <t/>
        </is>
      </c>
      <c r="G15020" s="29" t="inlineStr">
        <is>
          <t>Suministro mediante compra de carretilla elevadora para la brigada del ayuntamiento de Elorrio</t>
        </is>
      </c>
      <c r="H15020" s="29" t="inlineStr">
        <is>
          <t>Suministro mediante compra de carretilla elevadora para la brigada del ayuntamiento de Elorrio</t>
        </is>
      </c>
      <c r="I15020" s="29" t="inlineStr">
        <is>
          <t/>
        </is>
      </c>
      <c r="J15020" s="29" t="inlineStr">
        <is>
          <t>12/01/2026</t>
        </is>
      </c>
      <c r="K15020" s="29" t="inlineStr">
        <is>
          <t>B032-2025-00029</t>
        </is>
      </c>
      <c r="L15020" s="29" t="inlineStr">
        <is>
          <t>Anuncio en estudio / Plazo cerrado</t>
        </is>
      </c>
      <c r="M15020" s="29" t="inlineStr">
        <is>
          <t>false</t>
        </is>
      </c>
      <c r="N15020" s="29" t="inlineStr">
        <is>
          <t/>
        </is>
      </c>
      <c r="O15020" s="29" t="inlineStr">
        <is>
          <t/>
        </is>
      </c>
      <c r="P15020" s="29" t="inlineStr">
        <is>
          <t/>
        </is>
      </c>
      <c r="Q15020" s="29" t="inlineStr">
        <is>
          <t/>
        </is>
      </c>
      <c r="R15020" s="29" t="inlineStr">
        <is>
          <t/>
        </is>
      </c>
      <c r="S15020" s="29" t="inlineStr">
        <is>
          <t>https://www.contratacion.euskadi.eus/webkpe00-kpeperfi/es/contenidos/anuncio_contratacion/expgebizkaia3274297/es_doc/images/logo_elorrio.jpg</t>
        </is>
      </c>
      <c r="T15020" s="29" t="inlineStr">
        <is>
          <t>Ayuntamiento de Elorrio</t>
        </is>
      </c>
      <c r="U15020" s="29" t="inlineStr">
        <is>
          <t>P4803900B - Ayuntamiento de Elorrio</t>
        </is>
      </c>
      <c r="V15020" s="29" t="inlineStr">
        <is>
          <t>Junta de Gobierno Local</t>
        </is>
      </c>
      <c r="W15020" s="29" t="inlineStr">
        <is>
          <t/>
        </is>
      </c>
      <c r="X15020" s="29" t="inlineStr">
        <is>
          <t/>
        </is>
      </c>
      <c r="Y15020" s="29" t="inlineStr">
        <is>
          <t>27/01/2026 23:59</t>
        </is>
      </c>
      <c r="Z15020" s="29" t="inlineStr">
        <is>
          <t>https://www.contratacion.euskadi.eus/anuncio_contratacion/suministro-mediante-compra-carretilla-elevadora-brigada-del-ayuntamiento-elorrio/webkpe00-kpesimpc/es/</t>
        </is>
      </c>
      <c r="AA15020" s="29" t="inlineStr">
        <is>
          <t>https://www.contratacion.euskadi.eus/webkpe00-kpesimpc/es/contenidos/anuncio_contratacion/expgebizkaia3274297/es_doc/index.html</t>
        </is>
      </c>
      <c r="AB15020" s="29" t="inlineStr">
        <is>
          <t>https://www.contratacion.euskadi.eus/contenidos/anuncio_contratacion/expgebizkaia3274297/es_doc/data/es_r01dtpd19bb23d7b745ccad867eb963b829f43639d</t>
        </is>
      </c>
      <c r="AC15020" s="29" t="inlineStr">
        <is>
          <t>https://www.contratacion.euskadi.eus/contenidos/anuncio_contratacion/expgebizkaia3274297/r01Index/expgebizkaia3274297-idxContent.xml</t>
        </is>
      </c>
      <c r="AD15020" s="29" t="inlineStr">
        <is>
          <t>28/01/2026</t>
        </is>
      </c>
      <c r="AE15020" s="29" t="inlineStr">
        <is>
          <t>r01etpd14ffe62a3891ab73d45ba724aa93596a3bb</t>
        </is>
      </c>
      <c r="AF15020" s="29" t="inlineStr">
        <is>
          <t>Ayuntamiento de Elorrio</t>
        </is>
      </c>
      <c r="AG15020" s="29" t="inlineStr">
        <is>
          <t>r01etpd1618967703f1dc4491670a77a60e9cd4a51</t>
        </is>
      </c>
      <c r="AH15020" s="29" t="inlineStr">
        <is>
          <t>Ayuntamiento de Elorrio</t>
        </is>
      </c>
      <c r="AI15020" s="29" t="inlineStr">
        <is>
          <t/>
        </is>
      </c>
      <c r="AJ15020" s="29" t="inlineStr">
        <is>
          <t/>
        </is>
      </c>
    </row>
    <row r="15021" customHeight="true" ht="15.0">
      <c r="A15021" s="29" t="inlineStr">
        <is>
          <t>Contratación de arquitecto asesor-asesora</t>
        </is>
      </c>
      <c r="B15021" s="29" t="inlineStr">
        <is>
          <t/>
        </is>
      </c>
      <c r="C15021" s="29" t="inlineStr">
        <is>
          <t>Gobierno Vasco</t>
        </is>
      </c>
      <c r="D15021" s="29" t="inlineStr">
        <is>
          <t/>
        </is>
      </c>
      <c r="E15021" s="29" t="inlineStr">
        <is>
          <t/>
        </is>
      </c>
      <c r="F15021" s="29" t="inlineStr">
        <is>
          <t/>
        </is>
      </c>
      <c r="G15021" s="29" t="inlineStr">
        <is>
          <t>Contratación de arquitecto asesor-asesora</t>
        </is>
      </c>
      <c r="H15021" s="29" t="inlineStr">
        <is>
          <t>Contratación de arquitecto asesor-asesora</t>
        </is>
      </c>
      <c r="I15021" s="29" t="inlineStr">
        <is>
          <t/>
        </is>
      </c>
      <c r="J15021" s="29" t="inlineStr">
        <is>
          <t>23/12/2025</t>
        </is>
      </c>
      <c r="K15021" s="29" t="inlineStr">
        <is>
          <t>B024-2025-00005</t>
        </is>
      </c>
      <c r="L15021" s="29" t="inlineStr">
        <is>
          <t>Anuncio en estudio / Plazo cerrado</t>
        </is>
      </c>
      <c r="M15021" s="29" t="inlineStr">
        <is>
          <t>false</t>
        </is>
      </c>
      <c r="N15021" s="29" t="inlineStr">
        <is>
          <t/>
        </is>
      </c>
      <c r="O15021" s="29" t="inlineStr">
        <is>
          <t/>
        </is>
      </c>
      <c r="P15021" s="29" t="inlineStr">
        <is>
          <t/>
        </is>
      </c>
      <c r="Q15021" s="29" t="inlineStr">
        <is>
          <t/>
        </is>
      </c>
      <c r="R15021" s="29" t="inlineStr">
        <is>
          <t/>
        </is>
      </c>
      <c r="S15021" s="29" t="inlineStr">
        <is>
          <t>https://www.contratacion.euskadi.eus/webkpe00-kpeperfi/es/contenidos/anuncio_contratacion/expgebizkaia3274534/es_doc/images/logo_zeanuri.jpg</t>
        </is>
      </c>
      <c r="T15021" s="29" t="inlineStr">
        <is>
          <t>Ayuntamiento de Zeanuri</t>
        </is>
      </c>
      <c r="U15021" s="29" t="inlineStr">
        <is>
          <t>P4802800E - Ayuntamiento de Zeanuri</t>
        </is>
      </c>
      <c r="V15021" s="29" t="inlineStr">
        <is>
          <t>Alcaldía</t>
        </is>
      </c>
      <c r="W15021" s="29" t="inlineStr">
        <is>
          <t/>
        </is>
      </c>
      <c r="X15021" s="29" t="inlineStr">
        <is>
          <t/>
        </is>
      </c>
      <c r="Y15021" s="29" t="inlineStr">
        <is>
          <t>11/01/2026 15:00</t>
        </is>
      </c>
      <c r="Z15021" s="29" t="inlineStr">
        <is>
          <t>https://www.contratacion.euskadi.eus/anuncio_contratacion/contratacion-arquitecto-asesor-asesora/webkpe00-kpesimpc/es/</t>
        </is>
      </c>
      <c r="AA15021" s="29" t="inlineStr">
        <is>
          <t>https://www.contratacion.euskadi.eus/webkpe00-kpesimpc/es/contenidos/anuncio_contratacion/expgebizkaia3274534/es_doc/index.html</t>
        </is>
      </c>
      <c r="AB15021" s="29" t="inlineStr">
        <is>
          <t>https://www.contratacion.euskadi.eus/contenidos/anuncio_contratacion/expgebizkaia3274534/es_doc/data/es_r01dtpd19b4a8fdd087e2aa57262a03cb01fff17dd</t>
        </is>
      </c>
      <c r="AC15021" s="29" t="inlineStr">
        <is>
          <t>https://www.contratacion.euskadi.eus/contenidos/anuncio_contratacion/expgebizkaia3274534/r01Index/expgebizkaia3274534-idxContent.xml</t>
        </is>
      </c>
      <c r="AD15021" s="29" t="inlineStr">
        <is>
          <t>03/02/2026</t>
        </is>
      </c>
      <c r="AE15021" s="29" t="inlineStr">
        <is>
          <t>r01etpd0161d20e1aab2b095b76ea8397d60ffc5bc</t>
        </is>
      </c>
      <c r="AF15021" s="29" t="inlineStr">
        <is>
          <t>Ayuntamiento de Zeanuri</t>
        </is>
      </c>
      <c r="AG15021" s="29" t="inlineStr">
        <is>
          <t>r01etpd162d90672fe7d18d2d4870da05f723bae23</t>
        </is>
      </c>
      <c r="AH15021" s="29" t="inlineStr">
        <is>
          <t>Ayuntamiento de Zeanuri</t>
        </is>
      </c>
      <c r="AI15021" s="29" t="inlineStr">
        <is>
          <t/>
        </is>
      </c>
      <c r="AJ15021" s="29" t="inlineStr">
        <is>
          <t/>
        </is>
      </c>
    </row>
    <row r="15022" customHeight="true" ht="15.0">
      <c r="A15022" s="29" t="inlineStr">
        <is>
          <t>Mejora de la climatización y ACS del equipamiento deportivo de Oilakorbe en Arantzazu</t>
        </is>
      </c>
      <c r="B15022" s="29" t="inlineStr">
        <is>
          <t/>
        </is>
      </c>
      <c r="C15022" s="29" t="inlineStr">
        <is>
          <t>Gobierno Vasco</t>
        </is>
      </c>
      <c r="D15022" s="29" t="inlineStr">
        <is>
          <t/>
        </is>
      </c>
      <c r="E15022" s="29" t="inlineStr">
        <is>
          <t/>
        </is>
      </c>
      <c r="F15022" s="29" t="inlineStr">
        <is>
          <t/>
        </is>
      </c>
      <c r="G15022" s="29" t="inlineStr">
        <is>
          <t>Mejora de la climatización y ACS del equipamiento deportivo de Oilakorbe en Arantzazu</t>
        </is>
      </c>
      <c r="H15022" s="29" t="inlineStr">
        <is>
          <t>Mejora de la climatización y ACS del equipamiento deportivo de Oilakorbe en Arantzazu</t>
        </is>
      </c>
      <c r="I15022" s="29" t="inlineStr">
        <is>
          <t/>
        </is>
      </c>
      <c r="J15022" s="29" t="inlineStr">
        <is>
          <t>23/12/2025</t>
        </is>
      </c>
      <c r="K15022" s="29" t="inlineStr">
        <is>
          <t>B006-2025-00003</t>
        </is>
      </c>
      <c r="L15022" s="29" t="inlineStr">
        <is>
          <t>Anuncio en estudio / Plazo cerrado</t>
        </is>
      </c>
      <c r="M15022" s="29" t="inlineStr">
        <is>
          <t>false</t>
        </is>
      </c>
      <c r="N15022" s="29" t="inlineStr">
        <is>
          <t/>
        </is>
      </c>
      <c r="O15022" s="29" t="inlineStr">
        <is>
          <t/>
        </is>
      </c>
      <c r="P15022" s="29" t="inlineStr">
        <is>
          <t/>
        </is>
      </c>
      <c r="Q15022" s="29" t="inlineStr">
        <is>
          <t/>
        </is>
      </c>
      <c r="R15022" s="29" t="inlineStr">
        <is>
          <t/>
        </is>
      </c>
      <c r="S15022" s="29" t="inlineStr">
        <is>
          <t>https://www.contratacion.euskadi.eus/webkpe00-kpeperfi/es/contenidos/anuncio_contratacion/expgebizkaia3274558/es_doc/images/logo_arantzazu.jpg</t>
        </is>
      </c>
      <c r="T15022" s="29" t="inlineStr">
        <is>
          <t>Ayuntamiento de Arantzazu</t>
        </is>
      </c>
      <c r="U15022" s="29" t="inlineStr">
        <is>
          <t>P4800700I - Ayuntamiento de Arantzazu</t>
        </is>
      </c>
      <c r="V15022" s="29" t="inlineStr">
        <is>
          <t>Pleno</t>
        </is>
      </c>
      <c r="W15022" s="29" t="inlineStr">
        <is>
          <t/>
        </is>
      </c>
      <c r="X15022" s="29" t="inlineStr">
        <is>
          <t/>
        </is>
      </c>
      <c r="Y15022" s="29" t="inlineStr">
        <is>
          <t>19/01/2026 14:00</t>
        </is>
      </c>
      <c r="Z15022" s="29" t="inlineStr">
        <is>
          <t>https://www.contratacion.euskadi.eus/anuncio_contratacion/mejora-climatizacion-y-acs-del-equipamiento-deportivo-oilakorbe-arantzazu/webkpe00-kpesimpc/es/</t>
        </is>
      </c>
      <c r="AA15022" s="29" t="inlineStr">
        <is>
          <t>https://www.contratacion.euskadi.eus/webkpe00-kpesimpc/es/contenidos/anuncio_contratacion/expgebizkaia3274558/es_doc/index.html</t>
        </is>
      </c>
      <c r="AB15022" s="29" t="inlineStr">
        <is>
          <t>https://www.contratacion.euskadi.eus/contenidos/anuncio_contratacion/expgebizkaia3274558/es_doc/data/es_r01dtpd19b4a7921de383e4031152eeca2e61ed967</t>
        </is>
      </c>
      <c r="AC15022" s="29" t="inlineStr">
        <is>
          <t>https://www.contratacion.euskadi.eus/contenidos/anuncio_contratacion/expgebizkaia3274558/r01Index/expgebizkaia3274558-idxContent.xml</t>
        </is>
      </c>
      <c r="AD15022" s="29" t="inlineStr">
        <is>
          <t>19/01/2026</t>
        </is>
      </c>
      <c r="AE15022" s="29" t="inlineStr">
        <is>
          <t>r01etpd0161d1626f0a8a721f5c15666f98d33966e</t>
        </is>
      </c>
      <c r="AF15022" s="29" t="inlineStr">
        <is>
          <t>Ayuntamiento de Arantzazu</t>
        </is>
      </c>
      <c r="AG15022" s="29" t="inlineStr">
        <is>
          <t>r01etpd165ec4cdfca3612811693cdf8a57ee4e734</t>
        </is>
      </c>
      <c r="AH15022" s="29" t="inlineStr">
        <is>
          <t>Ayuntamiento de Arantzazu</t>
        </is>
      </c>
      <c r="AI15022" s="29" t="inlineStr">
        <is>
          <t/>
        </is>
      </c>
      <c r="AJ15022" s="29" t="inlineStr">
        <is>
          <t/>
        </is>
      </c>
    </row>
    <row r="15023" customHeight="true" ht="15.0">
      <c r="A15023" s="29" t="inlineStr">
        <is>
          <t>Suministro e instalación de un parque de agua sin profundidad (Splashpark) en el parque Arenatzarte</t>
        </is>
      </c>
      <c r="B15023" s="29" t="inlineStr">
        <is>
          <t/>
        </is>
      </c>
      <c r="C15023" s="29" t="inlineStr">
        <is>
          <t>Gobierno Vasco</t>
        </is>
      </c>
      <c r="D15023" s="29" t="inlineStr">
        <is>
          <t/>
        </is>
      </c>
      <c r="E15023" s="29" t="inlineStr">
        <is>
          <t/>
        </is>
      </c>
      <c r="F15023" s="29" t="inlineStr">
        <is>
          <t/>
        </is>
      </c>
      <c r="G15023" s="29" t="inlineStr">
        <is>
          <t>Suministro e instalación de un parque de agua sin profundidad (Splashpark) en el parque Arenatzarte</t>
        </is>
      </c>
      <c r="H15023" s="29" t="inlineStr">
        <is>
          <t>Suministro e instalación de un parque de agua sin profundidad (Splashpark) en el parque Arenatzarte</t>
        </is>
      </c>
      <c r="I15023" s="29" t="inlineStr">
        <is>
          <t/>
        </is>
      </c>
      <c r="J15023" s="29" t="inlineStr">
        <is>
          <t>13/01/2026</t>
        </is>
      </c>
      <c r="K15023" s="29" t="inlineStr">
        <is>
          <t>B045-2025-00024</t>
        </is>
      </c>
      <c r="L15023" s="29" t="inlineStr">
        <is>
          <t>Anuncio en estudio / Plazo cerrado</t>
        </is>
      </c>
      <c r="M15023" s="29" t="inlineStr">
        <is>
          <t>false</t>
        </is>
      </c>
      <c r="N15023" s="29" t="inlineStr">
        <is>
          <t/>
        </is>
      </c>
      <c r="O15023" s="29" t="inlineStr">
        <is>
          <t/>
        </is>
      </c>
      <c r="P15023" s="29" t="inlineStr">
        <is>
          <t/>
        </is>
      </c>
      <c r="Q15023" s="29" t="inlineStr">
        <is>
          <t/>
        </is>
      </c>
      <c r="R15023" s="29" t="inlineStr">
        <is>
          <t/>
        </is>
      </c>
      <c r="S15023" s="29" t="inlineStr">
        <is>
          <t>https://www.contratacion.euskadi.eus/webkpe00-kpeperfi/es/contenidos/anuncio_contratacion/expgebizkaia3274623/es_doc/images/logo_gueñes.jpg</t>
        </is>
      </c>
      <c r="T15023" s="29" t="inlineStr">
        <is>
          <t>Ayuntamiento de Güeñes</t>
        </is>
      </c>
      <c r="U15023" s="29" t="inlineStr">
        <is>
          <t>P4805400A - Ayuntamiento de Güeñes</t>
        </is>
      </c>
      <c r="V15023" s="29" t="inlineStr">
        <is>
          <t>Junta de Gobierno</t>
        </is>
      </c>
      <c r="W15023" s="29" t="inlineStr">
        <is>
          <t/>
        </is>
      </c>
      <c r="X15023" s="29" t="inlineStr">
        <is>
          <t/>
        </is>
      </c>
      <c r="Y15023" s="29" t="inlineStr">
        <is>
          <t>05/02/2026 14:00</t>
        </is>
      </c>
      <c r="Z15023" s="29" t="inlineStr">
        <is>
          <t>https://www.contratacion.euskadi.eus/anuncio_contratacion/suministro-e-instalacion-parque-agua-profundidad-splashpark-parque-arenatzarte/webkpe00-kpesimpc/es/</t>
        </is>
      </c>
      <c r="AA15023" s="29" t="inlineStr">
        <is>
          <t>https://www.contratacion.euskadi.eus/webkpe00-kpesimpc/es/contenidos/anuncio_contratacion/expgebizkaia3274623/es_doc/index.html</t>
        </is>
      </c>
      <c r="AB15023" s="29" t="inlineStr">
        <is>
          <t>https://www.contratacion.euskadi.eus/contenidos/anuncio_contratacion/expgebizkaia3274623/es_doc/data/es_r01dtpd19bb8315be43dc02453b41d949139b31d1d</t>
        </is>
      </c>
      <c r="AC15023" s="29" t="inlineStr">
        <is>
          <t>https://www.contratacion.euskadi.eus/contenidos/anuncio_contratacion/expgebizkaia3274623/r01Index/expgebizkaia3274623-idxContent.xml</t>
        </is>
      </c>
      <c r="AD15023" s="29" t="inlineStr">
        <is>
          <t>09/02/2026</t>
        </is>
      </c>
      <c r="AE15023" s="29" t="inlineStr">
        <is>
          <t>r01etpd1599381ad951a7abb64ca59dda20615884e</t>
        </is>
      </c>
      <c r="AF15023" s="29" t="inlineStr">
        <is>
          <t>Ayuntamiento de Güeñes</t>
        </is>
      </c>
      <c r="AG15023" s="29" t="inlineStr">
        <is>
          <t>r01etpd161b3d412da16fa160f98910968fcb74fff</t>
        </is>
      </c>
      <c r="AH15023" s="29" t="inlineStr">
        <is>
          <t>Ayuntamiento de Güeñes</t>
        </is>
      </c>
      <c r="AI15023" s="29" t="inlineStr">
        <is>
          <t/>
        </is>
      </c>
      <c r="AJ15023" s="29" t="inlineStr">
        <is>
          <t/>
        </is>
      </c>
    </row>
    <row r="15024" customHeight="true" ht="15.0">
      <c r="A15024" s="29" t="inlineStr">
        <is>
          <t>Contrato de servicio de limpieza para el NIC en Urduliz</t>
        </is>
      </c>
      <c r="B15024" s="29" t="inlineStr">
        <is>
          <t/>
        </is>
      </c>
      <c r="C15024" s="29" t="inlineStr">
        <is>
          <t>Gobierno Vasco</t>
        </is>
      </c>
      <c r="D15024" s="29" t="inlineStr">
        <is>
          <t/>
        </is>
      </c>
      <c r="E15024" s="29" t="inlineStr">
        <is>
          <t/>
        </is>
      </c>
      <c r="F15024" s="29" t="inlineStr">
        <is>
          <t/>
        </is>
      </c>
      <c r="G15024" s="29" t="inlineStr">
        <is>
          <t>Contrato de servicio de limpieza para el NIC en Urduliz</t>
        </is>
      </c>
      <c r="H15024" s="29" t="inlineStr">
        <is>
          <t>Contrato de servicio de limpieza para el NIC en Urduliz</t>
        </is>
      </c>
      <c r="I15024" s="29" t="inlineStr">
        <is>
          <t/>
        </is>
      </c>
      <c r="J15024" s="29" t="inlineStr">
        <is>
          <t>22/01/2026</t>
        </is>
      </c>
      <c r="K15024" s="29" t="inlineStr">
        <is>
          <t>2025/0028/074/03</t>
        </is>
      </c>
      <c r="L15024" s="29" t="inlineStr">
        <is>
          <t>Formalización del contrato</t>
        </is>
      </c>
      <c r="M15024" s="29" t="inlineStr">
        <is>
          <t>false</t>
        </is>
      </c>
      <c r="N15024" s="29" t="inlineStr">
        <is>
          <t/>
        </is>
      </c>
      <c r="O15024" s="29" t="inlineStr">
        <is>
          <t/>
        </is>
      </c>
      <c r="P15024" s="29" t="inlineStr">
        <is>
          <t/>
        </is>
      </c>
      <c r="Q15024" s="29" t="inlineStr">
        <is>
          <t/>
        </is>
      </c>
      <c r="R15024" s="29" t="inlineStr">
        <is>
          <t/>
        </is>
      </c>
      <c r="S15024" s="29" t="inlineStr">
        <is>
          <t>https://www.contratacion.euskadi.eus/webkpe00-kpeperfi/es/contenidos/anuncio_contratacion/expgebizkaia3274810/es_doc/images/logo_diputacion_bizkaia.jpg</t>
        </is>
      </c>
      <c r="T15024" s="29" t="inlineStr">
        <is>
          <t>Diputación Foral de Bizkaia</t>
        </is>
      </c>
      <c r="U15024" s="29" t="inlineStr">
        <is>
          <t>P4800000D - Departamento de Acción Social</t>
        </is>
      </c>
      <c r="V15024" s="29" t="inlineStr">
        <is>
          <t>Diputada Foral de Acción Social</t>
        </is>
      </c>
      <c r="W15024" s="29" t="inlineStr">
        <is>
          <t/>
        </is>
      </c>
      <c r="X15024" s="29" t="inlineStr">
        <is>
          <t/>
        </is>
      </c>
      <c r="Y15024" s="29" t="inlineStr">
        <is>
          <t>30/12/2025 12:00</t>
        </is>
      </c>
      <c r="Z15024" s="29" t="inlineStr">
        <is>
          <t>https://www.contratacion.euskadi.eus/anuncio_contratacion/contrato-servicio-limpieza-nic-urduliz/webkpe00-kpesimpc/es/</t>
        </is>
      </c>
      <c r="AA15024" s="29" t="inlineStr">
        <is>
          <t>https://www.contratacion.euskadi.eus/webkpe00-kpesimpc/es/contenidos/anuncio_contratacion/expgebizkaia3274810/es_doc/index.html</t>
        </is>
      </c>
      <c r="AB15024" s="29" t="inlineStr">
        <is>
          <t>https://www.contratacion.euskadi.eus/contenidos/anuncio_contratacion/expgebizkaia3274810/es_doc/data/es_r01dtpd19be4fc7e086fe61f8ce7d31b6f0f0dc8da</t>
        </is>
      </c>
      <c r="AC15024" s="29" t="inlineStr">
        <is>
          <t>https://www.contratacion.euskadi.eus/contenidos/anuncio_contratacion/expgebizkaia3274810/r01Index/expgebizkaia3274810-idxContent.xml</t>
        </is>
      </c>
      <c r="AD15024" s="29" t="inlineStr">
        <is>
          <t>02/02/2026</t>
        </is>
      </c>
      <c r="AE15024" s="29" t="inlineStr">
        <is>
          <t>r01epd01218c375c4e1bfc566db81a063c05283a0</t>
        </is>
      </c>
      <c r="AF15024" s="29" t="inlineStr">
        <is>
          <t>Diputación Foral de Bizkaia</t>
        </is>
      </c>
      <c r="AG15024" s="29" t="inlineStr">
        <is>
          <t>r01epd01218c11fbc81bfc566734170931a0619ff</t>
        </is>
      </c>
      <c r="AH15024" s="29" t="inlineStr">
        <is>
          <t>Departamento de Acción Social</t>
        </is>
      </c>
      <c r="AI15024" s="29" t="inlineStr">
        <is>
          <t/>
        </is>
      </c>
      <c r="AJ15024" s="29" t="inlineStr">
        <is>
          <t/>
        </is>
      </c>
    </row>
    <row r="15025" customHeight="true" ht="15.0">
      <c r="A15025" s="29" t="inlineStr">
        <is>
          <t>Servicio de procurador  de los tribunales del Ayuntamiento de Sestao</t>
        </is>
      </c>
      <c r="B15025" s="29" t="inlineStr">
        <is>
          <t/>
        </is>
      </c>
      <c r="C15025" s="29" t="inlineStr">
        <is>
          <t>Gobierno Vasco</t>
        </is>
      </c>
      <c r="D15025" s="29" t="inlineStr">
        <is>
          <t/>
        </is>
      </c>
      <c r="E15025" s="29" t="inlineStr">
        <is>
          <t/>
        </is>
      </c>
      <c r="F15025" s="29" t="inlineStr">
        <is>
          <t/>
        </is>
      </c>
      <c r="G15025" s="29" t="inlineStr">
        <is>
          <t>Servicio de procurador  de los tribunales del Ayuntamiento de Sestao</t>
        </is>
      </c>
      <c r="H15025" s="29" t="inlineStr">
        <is>
          <t>Servicio de procurador  de los tribunales del Ayuntamiento de Sestao</t>
        </is>
      </c>
      <c r="I15025" s="29" t="inlineStr">
        <is>
          <t/>
        </is>
      </c>
      <c r="J15025" s="29" t="inlineStr">
        <is>
          <t>08/01/2026</t>
        </is>
      </c>
      <c r="K15025" s="29" t="inlineStr">
        <is>
          <t>B084-2025-00008</t>
        </is>
      </c>
      <c r="L15025" s="29" t="inlineStr">
        <is>
          <t>Anuncio en estudio / Plazo cerrado</t>
        </is>
      </c>
      <c r="M15025" s="29" t="inlineStr">
        <is>
          <t>false</t>
        </is>
      </c>
      <c r="N15025" s="29" t="inlineStr">
        <is>
          <t/>
        </is>
      </c>
      <c r="O15025" s="29" t="inlineStr">
        <is>
          <t/>
        </is>
      </c>
      <c r="P15025" s="29" t="inlineStr">
        <is>
          <t/>
        </is>
      </c>
      <c r="Q15025" s="29" t="inlineStr">
        <is>
          <t/>
        </is>
      </c>
      <c r="R15025" s="29" t="inlineStr">
        <is>
          <t/>
        </is>
      </c>
      <c r="S15025" s="29" t="inlineStr">
        <is>
          <t>https://www.contratacion.euskadi.eus/webkpe00-kpeperfi/es/contenidos/anuncio_contratacion/expgebizkaia3274957/es_doc/images/logo_sestao.jpg</t>
        </is>
      </c>
      <c r="T15025" s="29" t="inlineStr">
        <is>
          <t>Ayuntamiento de Sestao</t>
        </is>
      </c>
      <c r="U15025" s="29" t="inlineStr">
        <is>
          <t>P4809700J - Ayuntamiento de Sestao</t>
        </is>
      </c>
      <c r="V15025" s="29" t="inlineStr">
        <is>
          <t>Alcalde</t>
        </is>
      </c>
      <c r="W15025" s="29" t="inlineStr">
        <is>
          <t/>
        </is>
      </c>
      <c r="X15025" s="29" t="inlineStr">
        <is>
          <t/>
        </is>
      </c>
      <c r="Y15025" s="29" t="inlineStr">
        <is>
          <t>23/01/2026 13:00</t>
        </is>
      </c>
      <c r="Z15025" s="29" t="inlineStr">
        <is>
          <t>https://www.contratacion.euskadi.eus/anuncio_contratacion/servicio-procurador-tribunales-del-ayuntamiento-sestao/webkpe00-kpesimpc/es/</t>
        </is>
      </c>
      <c r="AA15025" s="29" t="inlineStr">
        <is>
          <t>https://www.contratacion.euskadi.eus/webkpe00-kpesimpc/es/contenidos/anuncio_contratacion/expgebizkaia3274957/es_doc/index.html</t>
        </is>
      </c>
      <c r="AB15025" s="29" t="inlineStr">
        <is>
          <t>https://www.contratacion.euskadi.eus/contenidos/anuncio_contratacion/expgebizkaia3274957/es_doc/data/es_r01dtpd19b9cb0f42b5ccad86791a959291fe9994f</t>
        </is>
      </c>
      <c r="AC15025" s="29" t="inlineStr">
        <is>
          <t>https://www.contratacion.euskadi.eus/contenidos/anuncio_contratacion/expgebizkaia3274957/r01Index/expgebizkaia3274957-idxContent.xml</t>
        </is>
      </c>
      <c r="AD15025" s="29" t="inlineStr">
        <is>
          <t>26/01/2026</t>
        </is>
      </c>
      <c r="AE15025" s="29" t="inlineStr">
        <is>
          <t>r01epd014758c0a0671493a556c31ccfdbbf1525b</t>
        </is>
      </c>
      <c r="AF15025" s="29" t="inlineStr">
        <is>
          <t>Ayuntamiento de Sestao</t>
        </is>
      </c>
      <c r="AG15025" s="29" t="inlineStr">
        <is>
          <t>r01etpd15e4ce405fc1b4834742e43e816480ab1eb</t>
        </is>
      </c>
      <c r="AH15025" s="29" t="inlineStr">
        <is>
          <t>Ayuntamiento de Sestao</t>
        </is>
      </c>
      <c r="AI15025" s="29" t="inlineStr">
        <is>
          <t/>
        </is>
      </c>
      <c r="AJ15025" s="29" t="inlineStr">
        <is>
          <t/>
        </is>
      </c>
    </row>
    <row r="15026" customHeight="true" ht="15.0">
      <c r="A15026" s="29" t="inlineStr">
        <is>
          <t>Asistencia técnica para el apoyo a la gestión del programa de cooperación al desarrollo de la Diputación Foral de Bizkaia 2026-2027</t>
        </is>
      </c>
      <c r="B15026" s="29" t="inlineStr">
        <is>
          <t/>
        </is>
      </c>
      <c r="C15026" s="29" t="inlineStr">
        <is>
          <t>Gobierno Vasco</t>
        </is>
      </c>
      <c r="D15026" s="29" t="inlineStr">
        <is>
          <t/>
        </is>
      </c>
      <c r="E15026" s="29" t="inlineStr">
        <is>
          <t/>
        </is>
      </c>
      <c r="F15026" s="29" t="inlineStr">
        <is>
          <t/>
        </is>
      </c>
      <c r="G15026" s="29" t="inlineStr">
        <is>
          <t>Asistencia técnica para el apoyo a la gestión del programa de cooperación al desarrollo de la Diputación Foral de Bizkaia 2026-2027</t>
        </is>
      </c>
      <c r="H15026" s="29" t="inlineStr">
        <is>
          <t>Asistencia técnica para el apoyo a la gestión del programa de cooperación al desarrollo de la Diputación Foral de Bizkaia 2026-2027</t>
        </is>
      </c>
      <c r="I15026" s="29" t="inlineStr">
        <is>
          <t/>
        </is>
      </c>
      <c r="J15026" s="29" t="inlineStr">
        <is>
          <t>11/02/2026</t>
        </is>
      </c>
      <c r="K15026" s="29" t="inlineStr">
        <is>
          <t>2026/0005/071/09</t>
        </is>
      </c>
      <c r="L15026" s="29" t="inlineStr">
        <is>
          <t>Abierto / Plazo de presentación</t>
        </is>
      </c>
      <c r="M15026" s="29" t="inlineStr">
        <is>
          <t>false</t>
        </is>
      </c>
      <c r="N15026" s="29" t="inlineStr">
        <is>
          <t/>
        </is>
      </c>
      <c r="O15026" s="29" t="inlineStr">
        <is>
          <t/>
        </is>
      </c>
      <c r="P15026" s="29" t="inlineStr">
        <is>
          <t/>
        </is>
      </c>
      <c r="Q15026" s="29" t="inlineStr">
        <is>
          <t/>
        </is>
      </c>
      <c r="R15026" s="29" t="inlineStr">
        <is>
          <t/>
        </is>
      </c>
      <c r="S15026" s="29" t="inlineStr">
        <is>
          <t>https://www.contratacion.euskadi.eus/webkpe00-kpeperfi/es/contenidos/anuncio_contratacion/expgebizkaia3275008/es_doc/images/logo_diputacion_bizkaia.jpg</t>
        </is>
      </c>
      <c r="T15026" s="29" t="inlineStr">
        <is>
          <t>Diputación Foral de Bizkaia</t>
        </is>
      </c>
      <c r="U15026" s="29" t="inlineStr">
        <is>
          <t>P4800000D - Departamento de Empleo, Cohesión Social e Igualdad</t>
        </is>
      </c>
      <c r="V15026" s="29" t="inlineStr">
        <is>
          <t>Diputada Foral de Empleo, Cohesión Social e Igualdad</t>
        </is>
      </c>
      <c r="W15026" s="29" t="inlineStr">
        <is>
          <t/>
        </is>
      </c>
      <c r="X15026" s="29" t="inlineStr">
        <is>
          <t/>
        </is>
      </c>
      <c r="Y15026" s="29" t="inlineStr">
        <is>
          <t>13/03/2026 12:00</t>
        </is>
      </c>
      <c r="Z15026" s="29" t="inlineStr">
        <is>
          <t>https://www.contratacion.euskadi.eus/anuncio_contratacion/asistencia-tecnica-apoyo-gestion-del-programa-cooperacion-al-desarrollo-diputacion-foral-bizkaia-2026-2027/webkpe00-kpesimpc/es/</t>
        </is>
      </c>
      <c r="AA15026" s="29" t="inlineStr">
        <is>
          <t>https://www.contratacion.euskadi.eus/webkpe00-kpesimpc/es/contenidos/anuncio_contratacion/expgebizkaia3275008/es_doc/index.html</t>
        </is>
      </c>
      <c r="AB15026" s="29" t="inlineStr">
        <is>
          <t>https://www.contratacion.euskadi.eus/contenidos/anuncio_contratacion/expgebizkaia3275008/es_doc/data/es_r01dtpd19c4af49529207b0ead5c31c5bfd1989f88</t>
        </is>
      </c>
      <c r="AC15026" s="29" t="inlineStr">
        <is>
          <t>https://www.contratacion.euskadi.eus/contenidos/anuncio_contratacion/expgebizkaia3275008/r01Index/expgebizkaia3275008-idxContent.xml</t>
        </is>
      </c>
      <c r="AD15026" s="29" t="inlineStr">
        <is>
          <t>11/02/2026</t>
        </is>
      </c>
      <c r="AE15026" s="29" t="inlineStr">
        <is>
          <t>r01epd01218c375c4e1bfc566db81a063c05283a0</t>
        </is>
      </c>
      <c r="AF15026" s="29" t="inlineStr">
        <is>
          <t>Diputación Foral de Bizkaia</t>
        </is>
      </c>
      <c r="AG15026" s="29" t="inlineStr">
        <is>
          <t>r01epd01218c11fd101bfc56690c37dfdb72ed042</t>
        </is>
      </c>
      <c r="AH15026" s="29" t="inlineStr">
        <is>
          <t>Departamento de Empleo, Inclusión Social e Igualdad</t>
        </is>
      </c>
      <c r="AI15026" s="29" t="inlineStr">
        <is>
          <t/>
        </is>
      </c>
      <c r="AJ15026" s="29" t="inlineStr">
        <is>
          <t/>
        </is>
      </c>
    </row>
    <row r="15027" customHeight="true" ht="15.0">
      <c r="A15027" s="29" t="inlineStr">
        <is>
          <t>Servicio de prevención de adicciones</t>
        </is>
      </c>
      <c r="B15027" s="29" t="inlineStr">
        <is>
          <t/>
        </is>
      </c>
      <c r="C15027" s="29" t="inlineStr">
        <is>
          <t>Gobierno Vasco</t>
        </is>
      </c>
      <c r="D15027" s="29" t="inlineStr">
        <is>
          <t/>
        </is>
      </c>
      <c r="E15027" s="29" t="inlineStr">
        <is>
          <t/>
        </is>
      </c>
      <c r="F15027" s="29" t="inlineStr">
        <is>
          <t/>
        </is>
      </c>
      <c r="G15027" s="29" t="inlineStr">
        <is>
          <t>Servicio de prevención de adicciones</t>
        </is>
      </c>
      <c r="H15027" s="29" t="inlineStr">
        <is>
          <t>Servicio de prevención de adicciones</t>
        </is>
      </c>
      <c r="I15027" s="29" t="inlineStr">
        <is>
          <t/>
        </is>
      </c>
      <c r="J15027" s="29" t="inlineStr">
        <is>
          <t>23/12/2025</t>
        </is>
      </c>
      <c r="K15027" s="29" t="inlineStr">
        <is>
          <t>B071-2025-00018</t>
        </is>
      </c>
      <c r="L15027" s="29" t="inlineStr">
        <is>
          <t>Anuncio en estudio / Plazo cerrado</t>
        </is>
      </c>
      <c r="M15027" s="29" t="inlineStr">
        <is>
          <t>false</t>
        </is>
      </c>
      <c r="N15027" s="29" t="inlineStr">
        <is>
          <t/>
        </is>
      </c>
      <c r="O15027" s="29" t="inlineStr">
        <is>
          <t/>
        </is>
      </c>
      <c r="P15027" s="29" t="inlineStr">
        <is>
          <t/>
        </is>
      </c>
      <c r="Q15027" s="29" t="inlineStr">
        <is>
          <t/>
        </is>
      </c>
      <c r="R15027" s="29" t="inlineStr">
        <is>
          <t/>
        </is>
      </c>
      <c r="S15027" s="29" t="inlineStr">
        <is>
          <t>https://www.contratacion.euskadi.eus/webkpe00-kpeperfi/es/contenidos/anuncio_contratacion/expgebizkaia3275352/es_doc/images/logo_muskiz.gif</t>
        </is>
      </c>
      <c r="T15027" s="29" t="inlineStr">
        <is>
          <t>Ayuntamiento de Muskiz</t>
        </is>
      </c>
      <c r="U15027" s="29" t="inlineStr">
        <is>
          <t>P4808300J - Ayuntamiento de Muskiz</t>
        </is>
      </c>
      <c r="V15027" s="29" t="inlineStr">
        <is>
          <t>Junta de Gobierno Local</t>
        </is>
      </c>
      <c r="W15027" s="29" t="inlineStr">
        <is>
          <t/>
        </is>
      </c>
      <c r="X15027" s="29" t="inlineStr">
        <is>
          <t/>
        </is>
      </c>
      <c r="Y15027" s="29" t="inlineStr">
        <is>
          <t>16/01/2026 12:00</t>
        </is>
      </c>
      <c r="Z15027" s="29" t="inlineStr">
        <is>
          <t>https://www.contratacion.euskadi.eus/anuncio_contratacion/servicio-prevencion-adicciones/expgebizkaia3275352/webkpe00-kpesimpc/es/</t>
        </is>
      </c>
      <c r="AA15027" s="29" t="inlineStr">
        <is>
          <t>https://www.contratacion.euskadi.eus/webkpe00-kpesimpc/es/contenidos/anuncio_contratacion/expgebizkaia3275352/es_doc/index.html</t>
        </is>
      </c>
      <c r="AB15027" s="29" t="inlineStr">
        <is>
          <t>https://www.contratacion.euskadi.eus/contenidos/anuncio_contratacion/expgebizkaia3275352/es_doc/data/es_r01dtpd19b4b870ea25ccad867415c7dfaea22c613</t>
        </is>
      </c>
      <c r="AC15027" s="29" t="inlineStr">
        <is>
          <t>https://www.contratacion.euskadi.eus/contenidos/anuncio_contratacion/expgebizkaia3275352/r01Index/expgebizkaia3275352-idxContent.xml</t>
        </is>
      </c>
      <c r="AD15027" s="29" t="inlineStr">
        <is>
          <t>02/02/2026</t>
        </is>
      </c>
      <c r="AE15027" s="29" t="inlineStr">
        <is>
          <t>r01etpd1555314bf9f1976d2ff5b12b8a117b65c56</t>
        </is>
      </c>
      <c r="AF15027" s="29" t="inlineStr">
        <is>
          <t>Ayuntamiento de Muskiz</t>
        </is>
      </c>
      <c r="AG15027" s="29" t="inlineStr">
        <is>
          <t>r01etpd15cbf2b52251968f945523e446a03cb538d</t>
        </is>
      </c>
      <c r="AH15027" s="29" t="inlineStr">
        <is>
          <t>Ayuntamiento de Muskiz</t>
        </is>
      </c>
      <c r="AI15027" s="29" t="inlineStr">
        <is>
          <t/>
        </is>
      </c>
      <c r="AJ15027" s="29" t="inlineStr">
        <is>
          <t/>
        </is>
      </c>
    </row>
    <row r="15028" customHeight="true" ht="15.0">
      <c r="A15028" s="29" t="inlineStr">
        <is>
          <t>Servicio de detección de necesidades sociales y prevención de incendios</t>
        </is>
      </c>
      <c r="B15028" s="29" t="inlineStr">
        <is>
          <t/>
        </is>
      </c>
      <c r="C15028" s="29" t="inlineStr">
        <is>
          <t>Gobierno Vasco</t>
        </is>
      </c>
      <c r="D15028" s="29" t="inlineStr">
        <is>
          <t/>
        </is>
      </c>
      <c r="E15028" s="29" t="inlineStr">
        <is>
          <t/>
        </is>
      </c>
      <c r="F15028" s="29" t="inlineStr">
        <is>
          <t/>
        </is>
      </c>
      <c r="G15028" s="29" t="inlineStr">
        <is>
          <t>Servicio de detección de necesidades sociales y prevención de incendios</t>
        </is>
      </c>
      <c r="H15028" s="29" t="inlineStr">
        <is>
          <t>Servicio de detección de necesidades sociales y prevención de incendios</t>
        </is>
      </c>
      <c r="I15028" s="29" t="inlineStr">
        <is>
          <t/>
        </is>
      </c>
      <c r="J15028" s="29" t="inlineStr">
        <is>
          <t>23/12/2025</t>
        </is>
      </c>
      <c r="K15028" s="29" t="inlineStr">
        <is>
          <t>B071-2025-00019</t>
        </is>
      </c>
      <c r="L15028" s="29" t="inlineStr">
        <is>
          <t>Anuncio en estudio / Plazo cerrado</t>
        </is>
      </c>
      <c r="M15028" s="29" t="inlineStr">
        <is>
          <t>false</t>
        </is>
      </c>
      <c r="N15028" s="29" t="inlineStr">
        <is>
          <t/>
        </is>
      </c>
      <c r="O15028" s="29" t="inlineStr">
        <is>
          <t/>
        </is>
      </c>
      <c r="P15028" s="29" t="inlineStr">
        <is>
          <t/>
        </is>
      </c>
      <c r="Q15028" s="29" t="inlineStr">
        <is>
          <t/>
        </is>
      </c>
      <c r="R15028" s="29" t="inlineStr">
        <is>
          <t/>
        </is>
      </c>
      <c r="S15028" s="29" t="inlineStr">
        <is>
          <t>https://www.contratacion.euskadi.eus/webkpe00-kpeperfi/es/contenidos/anuncio_contratacion/expgebizkaia3275357/es_doc/images/logo_muskiz.gif</t>
        </is>
      </c>
      <c r="T15028" s="29" t="inlineStr">
        <is>
          <t>Ayuntamiento de Muskiz</t>
        </is>
      </c>
      <c r="U15028" s="29" t="inlineStr">
        <is>
          <t>P4808300J - Ayuntamiento de Muskiz</t>
        </is>
      </c>
      <c r="V15028" s="29" t="inlineStr">
        <is>
          <t>Junta de Gobierno Local</t>
        </is>
      </c>
      <c r="W15028" s="29" t="inlineStr">
        <is>
          <t/>
        </is>
      </c>
      <c r="X15028" s="29" t="inlineStr">
        <is>
          <t/>
        </is>
      </c>
      <c r="Y15028" s="29" t="inlineStr">
        <is>
          <t>16/01/2026 12:00</t>
        </is>
      </c>
      <c r="Z15028" s="29" t="inlineStr">
        <is>
          <t>https://www.contratacion.euskadi.eus/anuncio_contratacion/servicio-deteccion-necesidades-sociales-y-prevencion-incendios/expgebizkaia3275357/webkpe00-kpesimpc/es/</t>
        </is>
      </c>
      <c r="AA15028" s="29" t="inlineStr">
        <is>
          <t>https://www.contratacion.euskadi.eus/webkpe00-kpesimpc/es/contenidos/anuncio_contratacion/expgebizkaia3275357/es_doc/index.html</t>
        </is>
      </c>
      <c r="AB15028" s="29" t="inlineStr">
        <is>
          <t>https://www.contratacion.euskadi.eus/contenidos/anuncio_contratacion/expgebizkaia3275357/es_doc/data/es_r01dtpd19b4b8ba3075ccad867d712c010c95dd53b</t>
        </is>
      </c>
      <c r="AC15028" s="29" t="inlineStr">
        <is>
          <t>https://www.contratacion.euskadi.eus/contenidos/anuncio_contratacion/expgebizkaia3275357/r01Index/expgebizkaia3275357-idxContent.xml</t>
        </is>
      </c>
      <c r="AD15028" s="29" t="inlineStr">
        <is>
          <t>30/01/2026</t>
        </is>
      </c>
      <c r="AE15028" s="29" t="inlineStr">
        <is>
          <t>r01etpd1555314bf9f1976d2ff5b12b8a117b65c56</t>
        </is>
      </c>
      <c r="AF15028" s="29" t="inlineStr">
        <is>
          <t>Ayuntamiento de Muskiz</t>
        </is>
      </c>
      <c r="AG15028" s="29" t="inlineStr">
        <is>
          <t>r01etpd15cbf2b52251968f945523e446a03cb538d</t>
        </is>
      </c>
      <c r="AH15028" s="29" t="inlineStr">
        <is>
          <t>Ayuntamiento de Muskiz</t>
        </is>
      </c>
      <c r="AI15028" s="29" t="inlineStr">
        <is>
          <t/>
        </is>
      </c>
      <c r="AJ15028" s="29" t="inlineStr">
        <is>
          <t/>
        </is>
      </c>
    </row>
    <row r="15029" customHeight="true" ht="15.0">
      <c r="A15029" s="29" t="inlineStr">
        <is>
          <t>Redacción del proyecto de ejecución para la reurbanización del entorno de Zumatzeta de Lekeitio, así como la dirección de las obras hasta su liquidación y recepción.</t>
        </is>
      </c>
      <c r="B15029" s="29" t="inlineStr">
        <is>
          <t/>
        </is>
      </c>
      <c r="C15029" s="29" t="inlineStr">
        <is>
          <t>Gobierno Vasco</t>
        </is>
      </c>
      <c r="D15029" s="29" t="inlineStr">
        <is>
          <t/>
        </is>
      </c>
      <c r="E15029" s="29" t="inlineStr">
        <is>
          <t/>
        </is>
      </c>
      <c r="F15029" s="29" t="inlineStr">
        <is>
          <t/>
        </is>
      </c>
      <c r="G15029" s="29" t="inlineStr">
        <is>
          <t>Redacción del proyecto de ejecución para la reurbanización del entorno de Zumatzeta de Lekeitio, así como la dirección de las obras hasta su liquidación y recepción.</t>
        </is>
      </c>
      <c r="H15029" s="29" t="inlineStr">
        <is>
          <t>Redacción del proyecto de ejecución para la reurbanización del entorno de Zumatzeta de Lekeitio, así como la dirección de las obras hasta su liquidación y recepción.</t>
        </is>
      </c>
      <c r="I15029" s="29" t="inlineStr">
        <is>
          <t/>
        </is>
      </c>
      <c r="J15029" s="29" t="inlineStr">
        <is>
          <t>23/12/2025</t>
        </is>
      </c>
      <c r="K15029" s="29" t="inlineStr">
        <is>
          <t>B057-2025-00013</t>
        </is>
      </c>
      <c r="L15029" s="29" t="inlineStr">
        <is>
          <t>Formalización del contrato</t>
        </is>
      </c>
      <c r="M15029" s="29" t="inlineStr">
        <is>
          <t>false</t>
        </is>
      </c>
      <c r="N15029" s="29" t="inlineStr">
        <is>
          <t/>
        </is>
      </c>
      <c r="O15029" s="29" t="inlineStr">
        <is>
          <t/>
        </is>
      </c>
      <c r="P15029" s="29" t="inlineStr">
        <is>
          <t/>
        </is>
      </c>
      <c r="Q15029" s="29" t="inlineStr">
        <is>
          <t/>
        </is>
      </c>
      <c r="R15029" s="29" t="inlineStr">
        <is>
          <t/>
        </is>
      </c>
      <c r="S15029" s="29" t="inlineStr">
        <is>
          <t>https://www.contratacion.euskadi.eus/webkpe00-kpeperfi/es/contenidos/anuncio_contratacion/expgebizkaia3275371/es_doc/images/logo_lekeitio.jpg</t>
        </is>
      </c>
      <c r="T15029" s="29" t="inlineStr">
        <is>
          <t>Ayuntamiento de Lekeitio</t>
        </is>
      </c>
      <c r="U15029" s="29" t="inlineStr">
        <is>
          <t>P4806700C - Ayuntamiento de  Lekeitio</t>
        </is>
      </c>
      <c r="V15029" s="29" t="inlineStr">
        <is>
          <t>Junta de Gobierno</t>
        </is>
      </c>
      <c r="W15029" s="29" t="inlineStr">
        <is>
          <t/>
        </is>
      </c>
      <c r="X15029" s="29" t="inlineStr">
        <is>
          <t/>
        </is>
      </c>
      <c r="Y15029" s="29" t="inlineStr">
        <is>
          <t>07/01/2026 14:00</t>
        </is>
      </c>
      <c r="Z15029" s="29" t="inlineStr">
        <is>
          <t>https://www.contratacion.euskadi.eus/anuncio_contratacion/redaccion-del-proyecto-ejecucion-reurbanizacion-del-entorno-zumatzeta-lekeitio-asi/webkpe00-kpesimpc/es/</t>
        </is>
      </c>
      <c r="AA15029" s="29" t="inlineStr">
        <is>
          <t>https://www.contratacion.euskadi.eus/webkpe00-kpesimpc/es/contenidos/anuncio_contratacion/expgebizkaia3275371/es_doc/index.html</t>
        </is>
      </c>
      <c r="AB15029" s="29" t="inlineStr">
        <is>
          <t>https://www.contratacion.euskadi.eus/contenidos/anuncio_contratacion/expgebizkaia3275371/es_doc/data/es_r01dtpd19b4b54dc213dc02453cdfc824262c6725f</t>
        </is>
      </c>
      <c r="AC15029" s="29" t="inlineStr">
        <is>
          <t>https://www.contratacion.euskadi.eus/contenidos/anuncio_contratacion/expgebizkaia3275371/r01Index/expgebizkaia3275371-idxContent.xml</t>
        </is>
      </c>
      <c r="AD15029" s="29" t="inlineStr">
        <is>
          <t>05/02/2026</t>
        </is>
      </c>
      <c r="AE15029" s="29" t="inlineStr">
        <is>
          <t>r01etpd0161d1ca57d32b095b7c99291bddfdbc41e</t>
        </is>
      </c>
      <c r="AF15029" s="29" t="inlineStr">
        <is>
          <t>Ayuntamiento de Lekeitio</t>
        </is>
      </c>
      <c r="AG15029" s="29" t="inlineStr">
        <is>
          <t>r01etpd1623e9f93e467f5ec14cb5e0b47a31e15eb</t>
        </is>
      </c>
      <c r="AH15029" s="29" t="inlineStr">
        <is>
          <t>Ayuntamiento de Lekeitio</t>
        </is>
      </c>
      <c r="AI15029" s="29" t="inlineStr">
        <is>
          <t/>
        </is>
      </c>
      <c r="AJ15029" s="29" t="inlineStr">
        <is>
          <t/>
        </is>
      </c>
    </row>
    <row r="15030" customHeight="true" ht="15.0">
      <c r="A15030" s="29" t="inlineStr">
        <is>
          <t>Servicio de control integrado de organismos nocivos en el municipio de Erandio y en centros de competencia municipal (05CONT-2025/000001)</t>
        </is>
      </c>
      <c r="B15030" s="29" t="inlineStr">
        <is>
          <t/>
        </is>
      </c>
      <c r="C15030" s="29" t="inlineStr">
        <is>
          <t>Gobierno Vasco</t>
        </is>
      </c>
      <c r="D15030" s="29" t="inlineStr">
        <is>
          <t/>
        </is>
      </c>
      <c r="E15030" s="29" t="inlineStr">
        <is>
          <t/>
        </is>
      </c>
      <c r="F15030" s="29" t="inlineStr">
        <is>
          <t/>
        </is>
      </c>
      <c r="G15030" s="29" t="inlineStr">
        <is>
          <t>Servicio de control integrado de organismos nocivos en el municipio de Erandio y en centros de competencia municipal (05CONT-2025/000001)</t>
        </is>
      </c>
      <c r="H15030" s="29" t="inlineStr">
        <is>
          <t>Servicio de control integrado de organismos nocivos en el municipio de Erandio y en centros de competencia municipal (05CONT-2025/000001)</t>
        </is>
      </c>
      <c r="I15030" s="29" t="inlineStr">
        <is>
          <t/>
        </is>
      </c>
      <c r="J15030" s="29" t="inlineStr">
        <is>
          <t>31/12/2025</t>
        </is>
      </c>
      <c r="K15030" s="29" t="inlineStr">
        <is>
          <t>B902-2025-00025</t>
        </is>
      </c>
      <c r="L15030" s="29" t="inlineStr">
        <is>
          <t>Anuncio en estudio / Plazo cerrado</t>
        </is>
      </c>
      <c r="M15030" s="29" t="inlineStr">
        <is>
          <t>false</t>
        </is>
      </c>
      <c r="N15030" s="29" t="inlineStr">
        <is>
          <t/>
        </is>
      </c>
      <c r="O15030" s="29" t="inlineStr">
        <is>
          <t/>
        </is>
      </c>
      <c r="P15030" s="29" t="inlineStr">
        <is>
          <t/>
        </is>
      </c>
      <c r="Q15030" s="29" t="inlineStr">
        <is>
          <t/>
        </is>
      </c>
      <c r="R15030" s="29" t="inlineStr">
        <is>
          <t/>
        </is>
      </c>
      <c r="S15030" s="29" t="inlineStr">
        <is>
          <t>https://www.contratacion.euskadi.eus/webkpe00-kpeperfi/es/contenidos/anuncio_contratacion/expgebizkaia3275407/es_doc/images/logo_erandio.jpg</t>
        </is>
      </c>
      <c r="T15030" s="29" t="inlineStr">
        <is>
          <t>Ayuntamiento de la Anteiglesia de Erandio</t>
        </is>
      </c>
      <c r="U15030" s="29" t="inlineStr">
        <is>
          <t>P4812400B - Ayuntamiento de la Anteiglesia de Erandio</t>
        </is>
      </c>
      <c r="V15030" s="29" t="inlineStr">
        <is>
          <t>Alcaldía</t>
        </is>
      </c>
      <c r="W15030" s="29" t="inlineStr">
        <is>
          <t/>
        </is>
      </c>
      <c r="X15030" s="29" t="inlineStr">
        <is>
          <t/>
        </is>
      </c>
      <c r="Y15030" s="29" t="inlineStr">
        <is>
          <t>02/02/2026 14:00</t>
        </is>
      </c>
      <c r="Z15030" s="29" t="inlineStr">
        <is>
          <t>https://www.contratacion.euskadi.eus/anuncio_contratacion/servicio-control-integrado-organismos-nocivos-municipio-erandio-y-centros-competencia-municipal-05cont-2025-000001/webkpe00-kpesimpc/es/</t>
        </is>
      </c>
      <c r="AA15030" s="29" t="inlineStr">
        <is>
          <t>https://www.contratacion.euskadi.eus/webkpe00-kpesimpc/es/contenidos/anuncio_contratacion/expgebizkaia3275407/es_doc/index.html</t>
        </is>
      </c>
      <c r="AB15030" s="29" t="inlineStr">
        <is>
          <t>https://www.contratacion.euskadi.eus/contenidos/anuncio_contratacion/expgebizkaia3275407/es_doc/data/es_r01dtpd19b72dddaba5ccad867a9bd1c273cc70a91</t>
        </is>
      </c>
      <c r="AC15030" s="29" t="inlineStr">
        <is>
          <t>https://www.contratacion.euskadi.eus/contenidos/anuncio_contratacion/expgebizkaia3275407/r01Index/expgebizkaia3275407-idxContent.xml</t>
        </is>
      </c>
      <c r="AD15030" s="29" t="inlineStr">
        <is>
          <t>06/02/2026</t>
        </is>
      </c>
      <c r="AE15030" s="29" t="inlineStr">
        <is>
          <t>r01etpd0161d18c249d8a721f5af59da6891c5bb0d</t>
        </is>
      </c>
      <c r="AF15030" s="29" t="inlineStr">
        <is>
          <t>Ayuntamiento de Erandio</t>
        </is>
      </c>
      <c r="AG15030" s="29" t="inlineStr">
        <is>
          <t>r01etpd162d4035dc57d18d2d46887ccd228c4fc77</t>
        </is>
      </c>
      <c r="AH15030" s="29" t="inlineStr">
        <is>
          <t>Ayuntamiento de Erandio</t>
        </is>
      </c>
      <c r="AI15030" s="29" t="inlineStr">
        <is>
          <t/>
        </is>
      </c>
      <c r="AJ15030" s="29" t="inlineStr">
        <is>
          <t/>
        </is>
      </c>
    </row>
    <row r="15031" customHeight="true" ht="15.0">
      <c r="A15031" s="29" t="inlineStr">
        <is>
          <t>Suministro de Software para el Ayuntamiento de la anteiglesia de Erandio (18CONT-2025/000001)</t>
        </is>
      </c>
      <c r="B15031" s="29" t="inlineStr">
        <is>
          <t/>
        </is>
      </c>
      <c r="C15031" s="29" t="inlineStr">
        <is>
          <t>Gobierno Vasco</t>
        </is>
      </c>
      <c r="D15031" s="29" t="inlineStr">
        <is>
          <t/>
        </is>
      </c>
      <c r="E15031" s="29" t="inlineStr">
        <is>
          <t/>
        </is>
      </c>
      <c r="F15031" s="29" t="inlineStr">
        <is>
          <t/>
        </is>
      </c>
      <c r="G15031" s="29" t="inlineStr">
        <is>
          <t>Suministro de Software para el Ayuntamiento de la anteiglesia de Erandio (18CONT-2025/000001)</t>
        </is>
      </c>
      <c r="H15031" s="29" t="inlineStr">
        <is>
          <t>Suministro de Software para el Ayuntamiento de la anteiglesia de Erandio (18CONT-2025/000001)</t>
        </is>
      </c>
      <c r="I15031" s="29" t="inlineStr">
        <is>
          <t/>
        </is>
      </c>
      <c r="J15031" s="29" t="inlineStr">
        <is>
          <t>31/12/2025</t>
        </is>
      </c>
      <c r="K15031" s="29" t="inlineStr">
        <is>
          <t>B902-2025-00024</t>
        </is>
      </c>
      <c r="L15031" s="29" t="inlineStr">
        <is>
          <t>Anuncio en estudio / Plazo cerrado</t>
        </is>
      </c>
      <c r="M15031" s="29" t="inlineStr">
        <is>
          <t>false</t>
        </is>
      </c>
      <c r="N15031" s="29" t="inlineStr">
        <is>
          <t/>
        </is>
      </c>
      <c r="O15031" s="29" t="inlineStr">
        <is>
          <t/>
        </is>
      </c>
      <c r="P15031" s="29" t="inlineStr">
        <is>
          <t/>
        </is>
      </c>
      <c r="Q15031" s="29" t="inlineStr">
        <is>
          <t/>
        </is>
      </c>
      <c r="R15031" s="29" t="inlineStr">
        <is>
          <t/>
        </is>
      </c>
      <c r="S15031" s="29" t="inlineStr">
        <is>
          <t>https://www.contratacion.euskadi.eus/webkpe00-kpeperfi/es/contenidos/anuncio_contratacion/expgebizkaia3275814/es_doc/images/logo_erandio.jpg</t>
        </is>
      </c>
      <c r="T15031" s="29" t="inlineStr">
        <is>
          <t>Ayuntamiento de la Anteiglesia de Erandio</t>
        </is>
      </c>
      <c r="U15031" s="29" t="inlineStr">
        <is>
          <t>P4812400B - Ayuntamiento de la Anteiglesia de Erandio</t>
        </is>
      </c>
      <c r="V15031" s="29" t="inlineStr">
        <is>
          <t>Alcaldía</t>
        </is>
      </c>
      <c r="W15031" s="29" t="inlineStr">
        <is>
          <t/>
        </is>
      </c>
      <c r="X15031" s="29" t="inlineStr">
        <is>
          <t/>
        </is>
      </c>
      <c r="Y15031" s="29" t="inlineStr">
        <is>
          <t>04/02/2026 14:00</t>
        </is>
      </c>
      <c r="Z15031" s="29" t="inlineStr">
        <is>
          <t>https://www.contratacion.euskadi.eus/anuncio_contratacion/suministro-software-ayuntamiento-anteiglesia-erandio-18cont-2025-000001/webkpe00-kpesimpc/es/</t>
        </is>
      </c>
      <c r="AA15031" s="29" t="inlineStr">
        <is>
          <t>https://www.contratacion.euskadi.eus/webkpe00-kpesimpc/es/contenidos/anuncio_contratacion/expgebizkaia3275814/es_doc/index.html</t>
        </is>
      </c>
      <c r="AB15031" s="29" t="inlineStr">
        <is>
          <t>https://www.contratacion.euskadi.eus/contenidos/anuncio_contratacion/expgebizkaia3275814/es_doc/data/es_r01dtpd19b72de028d5ccad8676771a6a400788d0a</t>
        </is>
      </c>
      <c r="AC15031" s="29" t="inlineStr">
        <is>
          <t>https://www.contratacion.euskadi.eus/contenidos/anuncio_contratacion/expgebizkaia3275814/r01Index/expgebizkaia3275814-idxContent.xml</t>
        </is>
      </c>
      <c r="AD15031" s="29" t="inlineStr">
        <is>
          <t>04/02/2026</t>
        </is>
      </c>
      <c r="AE15031" s="29" t="inlineStr">
        <is>
          <t>r01etpd0161d18c249d8a721f5af59da6891c5bb0d</t>
        </is>
      </c>
      <c r="AF15031" s="29" t="inlineStr">
        <is>
          <t>Ayuntamiento de Erandio</t>
        </is>
      </c>
      <c r="AG15031" s="29" t="inlineStr">
        <is>
          <t>r01etpd162d4035dc57d18d2d46887ccd228c4fc77</t>
        </is>
      </c>
      <c r="AH15031" s="29" t="inlineStr">
        <is>
          <t>Ayuntamiento de Erandio</t>
        </is>
      </c>
      <c r="AI15031" s="29" t="inlineStr">
        <is>
          <t/>
        </is>
      </c>
      <c r="AJ15031" s="29" t="inlineStr">
        <is>
          <t/>
        </is>
      </c>
    </row>
    <row r="15032" customHeight="true" ht="15.0">
      <c r="A15032" s="29" t="inlineStr">
        <is>
          <t>Servicio de ejecución del proyecto "Osasuna eta Landareak" de Larrabetzu</t>
        </is>
      </c>
      <c r="B15032" s="29" t="inlineStr">
        <is>
          <t/>
        </is>
      </c>
      <c r="C15032" s="29" t="inlineStr">
        <is>
          <t>Gobierno Vasco</t>
        </is>
      </c>
      <c r="D15032" s="29" t="inlineStr">
        <is>
          <t/>
        </is>
      </c>
      <c r="E15032" s="29" t="inlineStr">
        <is>
          <t/>
        </is>
      </c>
      <c r="F15032" s="29" t="inlineStr">
        <is>
          <t/>
        </is>
      </c>
      <c r="G15032" s="29" t="inlineStr">
        <is>
          <t>Servicio de ejecución del proyecto "Osasuna eta Landareak" de Larrabetzu</t>
        </is>
      </c>
      <c r="H15032" s="29" t="inlineStr">
        <is>
          <t>Servicio de ejecución del proyecto "Osasuna eta Landareak" de Larrabetzu</t>
        </is>
      </c>
      <c r="I15032" s="29" t="inlineStr">
        <is>
          <t/>
        </is>
      </c>
      <c r="J15032" s="29" t="inlineStr">
        <is>
          <t>24/12/2025</t>
        </is>
      </c>
      <c r="K15032" s="29" t="inlineStr">
        <is>
          <t>B052-2025-00008</t>
        </is>
      </c>
      <c r="L15032" s="29" t="inlineStr">
        <is>
          <t>Anuncio en estudio / Plazo cerrado</t>
        </is>
      </c>
      <c r="M15032" s="29" t="inlineStr">
        <is>
          <t>false</t>
        </is>
      </c>
      <c r="N15032" s="29" t="inlineStr">
        <is>
          <t/>
        </is>
      </c>
      <c r="O15032" s="29" t="inlineStr">
        <is>
          <t/>
        </is>
      </c>
      <c r="P15032" s="29" t="inlineStr">
        <is>
          <t/>
        </is>
      </c>
      <c r="Q15032" s="29" t="inlineStr">
        <is>
          <t/>
        </is>
      </c>
      <c r="R15032" s="29" t="inlineStr">
        <is>
          <t/>
        </is>
      </c>
      <c r="S15032" s="29" t="inlineStr">
        <is>
          <t>https://www.contratacion.euskadi.eus/webkpe00-kpeperfi/es/contenidos/anuncio_contratacion/expgebizkaia3275851/es_doc/images/logo_larrabetzu.jpg</t>
        </is>
      </c>
      <c r="T15032" s="29" t="inlineStr">
        <is>
          <t>Ayuntamiento de Larrabetzu</t>
        </is>
      </c>
      <c r="U15032" s="29" t="inlineStr">
        <is>
          <t>P4806200D - Ayuntamiento de Larrabetzu</t>
        </is>
      </c>
      <c r="V15032" s="29" t="inlineStr">
        <is>
          <t>Alcalde</t>
        </is>
      </c>
      <c r="W15032" s="29" t="inlineStr">
        <is>
          <t/>
        </is>
      </c>
      <c r="X15032" s="29" t="inlineStr">
        <is>
          <t/>
        </is>
      </c>
      <c r="Y15032" s="29" t="inlineStr">
        <is>
          <t>09/01/2026 23:59</t>
        </is>
      </c>
      <c r="Z15032" s="29" t="inlineStr">
        <is>
          <t>https://www.contratacion.euskadi.eus/anuncio_contratacion/servicio-ejecucion-del-proyecto-osasuna-eta-landareak-larrabetzu/webkpe00-kpesimpc/es/</t>
        </is>
      </c>
      <c r="AA15032" s="29" t="inlineStr">
        <is>
          <t>https://www.contratacion.euskadi.eus/webkpe00-kpesimpc/es/contenidos/anuncio_contratacion/expgebizkaia3275851/es_doc/index.html</t>
        </is>
      </c>
      <c r="AB15032" s="29" t="inlineStr">
        <is>
          <t>https://www.contratacion.euskadi.eus/contenidos/anuncio_contratacion/expgebizkaia3275851/es_doc/data/es_r01dtpd19b4ff64f862bd4c0fe9352f42ab1f4d464</t>
        </is>
      </c>
      <c r="AC15032" s="29" t="inlineStr">
        <is>
          <t>https://www.contratacion.euskadi.eus/contenidos/anuncio_contratacion/expgebizkaia3275851/r01Index/expgebizkaia3275851-idxContent.xml</t>
        </is>
      </c>
      <c r="AD15032" s="29" t="inlineStr">
        <is>
          <t>10/01/2026</t>
        </is>
      </c>
      <c r="AE15032" s="29" t="inlineStr">
        <is>
          <t>r01etpd160d4f3b418289790b17037656a7f1e7a7e</t>
        </is>
      </c>
      <c r="AF15032" s="29" t="inlineStr">
        <is>
          <t>Ayuntamiento de Larrabetzu</t>
        </is>
      </c>
      <c r="AG15032" s="29" t="inlineStr">
        <is>
          <t>r01etpd160d4f1038d289790b1217a4d96d2b69a94</t>
        </is>
      </c>
      <c r="AH15032" s="29" t="inlineStr">
        <is>
          <t>Ayuntamiento de Larrabetzu</t>
        </is>
      </c>
      <c r="AI15032" s="29" t="inlineStr">
        <is>
          <t/>
        </is>
      </c>
      <c r="AJ15032" s="29" t="inlineStr">
        <is>
          <t/>
        </is>
      </c>
    </row>
    <row r="15033" customHeight="true" ht="15.0">
      <c r="A15033" s="29" t="inlineStr">
        <is>
          <t>Gestión de la Oficina de Turismo de Mundaka</t>
        </is>
      </c>
      <c r="B15033" s="29" t="inlineStr">
        <is>
          <t/>
        </is>
      </c>
      <c r="C15033" s="29" t="inlineStr">
        <is>
          <t>Gobierno Vasco</t>
        </is>
      </c>
      <c r="D15033" s="29" t="inlineStr">
        <is>
          <t/>
        </is>
      </c>
      <c r="E15033" s="29" t="inlineStr">
        <is>
          <t/>
        </is>
      </c>
      <c r="F15033" s="29" t="inlineStr">
        <is>
          <t/>
        </is>
      </c>
      <c r="G15033" s="29" t="inlineStr">
        <is>
          <t>Gestión de la Oficina de Turismo de Mundaka</t>
        </is>
      </c>
      <c r="H15033" s="29" t="inlineStr">
        <is>
          <t>Gestión de la Oficina de Turismo de Mundaka</t>
        </is>
      </c>
      <c r="I15033" s="29" t="inlineStr">
        <is>
          <t/>
        </is>
      </c>
      <c r="J15033" s="29" t="inlineStr">
        <is>
          <t>26/12/2025</t>
        </is>
      </c>
      <c r="K15033" s="29" t="inlineStr">
        <is>
          <t>B068-2025-00012</t>
        </is>
      </c>
      <c r="L15033" s="29" t="inlineStr">
        <is>
          <t>Anuncio en estudio / Plazo cerrado</t>
        </is>
      </c>
      <c r="M15033" s="29" t="inlineStr">
        <is>
          <t>false</t>
        </is>
      </c>
      <c r="N15033" s="29" t="inlineStr">
        <is>
          <t/>
        </is>
      </c>
      <c r="O15033" s="29" t="inlineStr">
        <is>
          <t/>
        </is>
      </c>
      <c r="P15033" s="29" t="inlineStr">
        <is>
          <t/>
        </is>
      </c>
      <c r="Q15033" s="29" t="inlineStr">
        <is>
          <t/>
        </is>
      </c>
      <c r="R15033" s="29" t="inlineStr">
        <is>
          <t/>
        </is>
      </c>
      <c r="S15033" s="29" t="inlineStr">
        <is>
          <t>https://www.contratacion.euskadi.eus/webkpe00-kpeperfi/es/contenidos/anuncio_contratacion/expgebizkaia3275894/es_doc/images/escudo-mundaka.gif</t>
        </is>
      </c>
      <c r="T15033" s="29" t="inlineStr">
        <is>
          <t>Ayuntamiento de Mundaka</t>
        </is>
      </c>
      <c r="U15033" s="29" t="inlineStr">
        <is>
          <t>P4807900H - Ayuntamiento de Mundaka</t>
        </is>
      </c>
      <c r="V15033" s="29" t="inlineStr">
        <is>
          <t>Alcaldía</t>
        </is>
      </c>
      <c r="W15033" s="29" t="inlineStr">
        <is>
          <t/>
        </is>
      </c>
      <c r="X15033" s="29" t="inlineStr">
        <is>
          <t/>
        </is>
      </c>
      <c r="Y15033" s="29" t="inlineStr">
        <is>
          <t>12/01/2026 14:00</t>
        </is>
      </c>
      <c r="Z15033" s="29" t="inlineStr">
        <is>
          <t>https://www.contratacion.euskadi.eus/anuncio_contratacion/gestion-oficina-turismo-mundaka/webkpe00-kpesimpc/es/</t>
        </is>
      </c>
      <c r="AA15033" s="29" t="inlineStr">
        <is>
          <t>https://www.contratacion.euskadi.eus/webkpe00-kpesimpc/es/contenidos/anuncio_contratacion/expgebizkaia3275894/es_doc/index.html</t>
        </is>
      </c>
      <c r="AB15033" s="29" t="inlineStr">
        <is>
          <t>https://www.contratacion.euskadi.eus/contenidos/anuncio_contratacion/expgebizkaia3275894/es_doc/data/es_r01dtpd19b5a4c56492bd4c0fea815ec9ee892a119</t>
        </is>
      </c>
      <c r="AC15033" s="29" t="inlineStr">
        <is>
          <t>https://www.contratacion.euskadi.eus/contenidos/anuncio_contratacion/expgebizkaia3275894/r01Index/expgebizkaia3275894-idxContent.xml</t>
        </is>
      </c>
      <c r="AD15033" s="29" t="inlineStr">
        <is>
          <t>12/01/2026</t>
        </is>
      </c>
      <c r="AE15033" s="29" t="inlineStr">
        <is>
          <t>r01etpd0161d1d285792b095b7fbb62de9fcde0299</t>
        </is>
      </c>
      <c r="AF15033" s="29" t="inlineStr">
        <is>
          <t>Ayuntamiento de Mundaka</t>
        </is>
      </c>
      <c r="AG15033" s="29" t="inlineStr">
        <is>
          <t>r01etpd0162ae49842dbfa064e16a9f52b7cb94676</t>
        </is>
      </c>
      <c r="AH15033" s="29" t="inlineStr">
        <is>
          <t>Ayuntamiento de Mundaka</t>
        </is>
      </c>
      <c r="AI15033" s="29" t="inlineStr">
        <is>
          <t/>
        </is>
      </c>
      <c r="AJ15033" s="29" t="inlineStr">
        <is>
          <t/>
        </is>
      </c>
    </row>
    <row r="15034" customHeight="true" ht="15.0">
      <c r="A15034" s="29" t="inlineStr">
        <is>
          <t>Contratación de Obra de Rehabilitación de Fachada Oeste Fronton Municipal de Gatika</t>
        </is>
      </c>
      <c r="B15034" s="29" t="inlineStr">
        <is>
          <t/>
        </is>
      </c>
      <c r="C15034" s="29" t="inlineStr">
        <is>
          <t>Gobierno Vasco</t>
        </is>
      </c>
      <c r="D15034" s="29" t="inlineStr">
        <is>
          <t/>
        </is>
      </c>
      <c r="E15034" s="29" t="inlineStr">
        <is>
          <t/>
        </is>
      </c>
      <c r="F15034" s="29" t="inlineStr">
        <is>
          <t/>
        </is>
      </c>
      <c r="G15034" s="29" t="inlineStr">
        <is>
          <t>Contratación de Obra de Rehabilitación de Fachada Oeste Fronton Municipal de Gatika</t>
        </is>
      </c>
      <c r="H15034" s="29" t="inlineStr">
        <is>
          <t>Contratación de Obra de Rehabilitación de Fachada Oeste Fronton Municipal de Gatika</t>
        </is>
      </c>
      <c r="I15034" s="29" t="inlineStr">
        <is>
          <t/>
        </is>
      </c>
      <c r="J15034" s="29" t="inlineStr">
        <is>
          <t>30/12/2025</t>
        </is>
      </c>
      <c r="K15034" s="29" t="inlineStr">
        <is>
          <t>B040-2025-00008</t>
        </is>
      </c>
      <c r="L15034" s="29" t="inlineStr">
        <is>
          <t>Anuncio en estudio / Plazo cerrado</t>
        </is>
      </c>
      <c r="M15034" s="29" t="inlineStr">
        <is>
          <t>false</t>
        </is>
      </c>
      <c r="N15034" s="29" t="inlineStr">
        <is>
          <t/>
        </is>
      </c>
      <c r="O15034" s="29" t="inlineStr">
        <is>
          <t/>
        </is>
      </c>
      <c r="P15034" s="29" t="inlineStr">
        <is>
          <t/>
        </is>
      </c>
      <c r="Q15034" s="29" t="inlineStr">
        <is>
          <t/>
        </is>
      </c>
      <c r="R15034" s="29" t="inlineStr">
        <is>
          <t/>
        </is>
      </c>
      <c r="S15034" s="29" t="inlineStr">
        <is>
          <t>https://www.contratacion.euskadi.eus/webkpe00-kpeperfi/es/contenidos/anuncio_contratacion/expgebizkaia3276825/es_doc/images/logo_gatika.jpg</t>
        </is>
      </c>
      <c r="T15034" s="29" t="inlineStr">
        <is>
          <t>Ayuntamiento de Gatika</t>
        </is>
      </c>
      <c r="U15034" s="29" t="inlineStr">
        <is>
          <t>P4804800C - Ayuntamiento de Gatika</t>
        </is>
      </c>
      <c r="V15034" s="29" t="inlineStr">
        <is>
          <t>Alacladía</t>
        </is>
      </c>
      <c r="W15034" s="29" t="inlineStr">
        <is>
          <t/>
        </is>
      </c>
      <c r="X15034" s="29" t="inlineStr">
        <is>
          <t/>
        </is>
      </c>
      <c r="Y15034" s="29" t="inlineStr">
        <is>
          <t>19/01/2026 14:00</t>
        </is>
      </c>
      <c r="Z15034" s="29" t="inlineStr">
        <is>
          <t>https://www.contratacion.euskadi.eus/anuncio_contratacion/contratacion-obra-rehabilitacion-fachada-oeste-fronton-municipal-gatika/webkpe00-kpesimpc/es/</t>
        </is>
      </c>
      <c r="AA15034" s="29" t="inlineStr">
        <is>
          <t>https://www.contratacion.euskadi.eus/webkpe00-kpesimpc/es/contenidos/anuncio_contratacion/expgebizkaia3276825/es_doc/index.html</t>
        </is>
      </c>
      <c r="AB15034" s="29" t="inlineStr">
        <is>
          <t>https://www.contratacion.euskadi.eus/contenidos/anuncio_contratacion/expgebizkaia3276825/es_doc/data/es_r01dtpd19b6f7387af3dc0245324172b1d4c9134b1</t>
        </is>
      </c>
      <c r="AC15034" s="29" t="inlineStr">
        <is>
          <t>https://www.contratacion.euskadi.eus/contenidos/anuncio_contratacion/expgebizkaia3276825/r01Index/expgebizkaia3276825-idxContent.xml</t>
        </is>
      </c>
      <c r="AD15034" s="29" t="inlineStr">
        <is>
          <t>02/02/2026</t>
        </is>
      </c>
      <c r="AE15034" s="29" t="inlineStr">
        <is>
          <t>r01etpd0161d1a81a688a721f5ae08dc514695eae3</t>
        </is>
      </c>
      <c r="AF15034" s="29" t="inlineStr">
        <is>
          <t>Ayuntamiento de Gatika</t>
        </is>
      </c>
      <c r="AG15034" s="29" t="inlineStr">
        <is>
          <t>r01etpd1620aa5e2aa15bae6e7bb9323474ad586f6</t>
        </is>
      </c>
      <c r="AH15034" s="29" t="inlineStr">
        <is>
          <t>Ayuntamiento de Gatika</t>
        </is>
      </c>
      <c r="AI15034" s="29" t="inlineStr">
        <is>
          <t/>
        </is>
      </c>
      <c r="AJ15034" s="29" t="inlineStr">
        <is>
          <t/>
        </is>
      </c>
    </row>
    <row r="15035" customHeight="true" ht="15.0">
      <c r="A15035" s="29" t="inlineStr">
        <is>
          <t>Servicio de asistencia en materia de comunicación, impresión y difusión de material diverso</t>
        </is>
      </c>
      <c r="B15035" s="29" t="inlineStr">
        <is>
          <t/>
        </is>
      </c>
      <c r="C15035" s="29" t="inlineStr">
        <is>
          <t>Gobierno Vasco</t>
        </is>
      </c>
      <c r="D15035" s="29" t="inlineStr">
        <is>
          <t/>
        </is>
      </c>
      <c r="E15035" s="29" t="inlineStr">
        <is>
          <t/>
        </is>
      </c>
      <c r="F15035" s="29" t="inlineStr">
        <is>
          <t/>
        </is>
      </c>
      <c r="G15035" s="29" t="inlineStr">
        <is>
          <t>Servicio de asistencia en materia de comunicación, impresión y difusión de material diverso</t>
        </is>
      </c>
      <c r="H15035" s="29" t="inlineStr">
        <is>
          <t>Servicio de asistencia en materia de comunicación, impresión y difusión de material diverso</t>
        </is>
      </c>
      <c r="I15035" s="29" t="inlineStr">
        <is>
          <t/>
        </is>
      </c>
      <c r="J15035" s="29" t="inlineStr">
        <is>
          <t>30/12/2025</t>
        </is>
      </c>
      <c r="K15035" s="29" t="inlineStr">
        <is>
          <t>B903-2025-00013</t>
        </is>
      </c>
      <c r="L15035" s="29" t="inlineStr">
        <is>
          <t>DS</t>
        </is>
      </c>
      <c r="M15035" s="29" t="inlineStr">
        <is>
          <t>false</t>
        </is>
      </c>
      <c r="N15035" s="29" t="inlineStr">
        <is>
          <t/>
        </is>
      </c>
      <c r="O15035" s="29" t="inlineStr">
        <is>
          <t/>
        </is>
      </c>
      <c r="P15035" s="29" t="inlineStr">
        <is>
          <t/>
        </is>
      </c>
      <c r="Q15035" s="29" t="inlineStr">
        <is>
          <t/>
        </is>
      </c>
      <c r="R15035" s="29" t="inlineStr">
        <is>
          <t/>
        </is>
      </c>
      <c r="S15035" s="29" t="inlineStr">
        <is>
          <t>https://www.contratacion.euskadi.eus/webkpe00-kpeperfi/es/contenidos/anuncio_contratacion/expgebizkaia3277431/es_doc/images/logo_loiu.jpg</t>
        </is>
      </c>
      <c r="T15035" s="29" t="inlineStr">
        <is>
          <t>Ayuntamiento de Loiu</t>
        </is>
      </c>
      <c r="U15035" s="29" t="inlineStr">
        <is>
          <t>P4806800A - Ayuntamiento de Loiu</t>
        </is>
      </c>
      <c r="V15035" s="29" t="inlineStr">
        <is>
          <t>Alcalde</t>
        </is>
      </c>
      <c r="W15035" s="29" t="inlineStr">
        <is>
          <t/>
        </is>
      </c>
      <c r="X15035" s="29" t="inlineStr">
        <is>
          <t/>
        </is>
      </c>
      <c r="Y15035" s="29" t="inlineStr">
        <is>
          <t>14/01/2026 23:59</t>
        </is>
      </c>
      <c r="Z15035" s="29" t="inlineStr">
        <is>
          <t>https://www.contratacion.euskadi.eus/anuncio_contratacion/servicio-asistencia-materia-comunicacion-impresion-y-difusion-material-diverso/webkpe00-kpesimpc/es/</t>
        </is>
      </c>
      <c r="AA15035" s="29" t="inlineStr">
        <is>
          <t>https://www.contratacion.euskadi.eus/webkpe00-kpesimpc/es/contenidos/anuncio_contratacion/expgebizkaia3277431/es_doc/index.html</t>
        </is>
      </c>
      <c r="AB15035" s="29" t="inlineStr">
        <is>
          <t>https://www.contratacion.euskadi.eus/contenidos/anuncio_contratacion/expgebizkaia3277431/es_doc/data/es_r01dtpd019b6f45c1543dc02453ab3b3583e111e2e</t>
        </is>
      </c>
      <c r="AC15035" s="29" t="inlineStr">
        <is>
          <t>https://www.contratacion.euskadi.eus/contenidos/anuncio_contratacion/expgebizkaia3277431/r01Index/expgebizkaia3277431-idxContent.xml</t>
        </is>
      </c>
      <c r="AD15035" s="29" t="inlineStr">
        <is>
          <t>15/01/2026</t>
        </is>
      </c>
      <c r="AE15035" s="29" t="inlineStr">
        <is>
          <t>r01etpd15bc932388d1ada0b2a950447dc10fbd48a</t>
        </is>
      </c>
      <c r="AF15035" s="29" t="inlineStr">
        <is>
          <t>Ayuntamiento de Loiu</t>
        </is>
      </c>
      <c r="AG15035" s="29" t="inlineStr">
        <is>
          <t>r01etpd15bc93301741ada0b2ac56ff799ac5522f4</t>
        </is>
      </c>
      <c r="AH15035" s="29" t="inlineStr">
        <is>
          <t>Ayuntamiento de Loiu</t>
        </is>
      </c>
      <c r="AI15035" s="29" t="inlineStr">
        <is>
          <t/>
        </is>
      </c>
      <c r="AJ15035" s="29" t="inlineStr">
        <is>
          <t/>
        </is>
      </c>
    </row>
    <row r="15036" customHeight="true" ht="15.0">
      <c r="A15036" s="29" t="inlineStr">
        <is>
          <t>Rehabilitación sostenible de albergues enmarcado en el Plan de Recuperación, Transformación y Resiliencia-financiado por la Unión Europea-NextGenerationEU.</t>
        </is>
      </c>
      <c r="B15036" s="29" t="inlineStr">
        <is>
          <t/>
        </is>
      </c>
      <c r="C15036" s="29" t="inlineStr">
        <is>
          <t>Gobierno Vasco</t>
        </is>
      </c>
      <c r="D15036" s="29" t="inlineStr">
        <is>
          <t/>
        </is>
      </c>
      <c r="E15036" s="29" t="inlineStr">
        <is>
          <t/>
        </is>
      </c>
      <c r="F15036" s="29" t="inlineStr">
        <is>
          <t/>
        </is>
      </c>
      <c r="G15036" s="29" t="inlineStr">
        <is>
          <t>Rehabilitación sostenible de albergues enmarcado en el Plan de Recuperación, Transformación y Resiliencia-financiado por la Unión Europea-NextGenerationEU.</t>
        </is>
      </c>
      <c r="H15036" s="29" t="inlineStr">
        <is>
          <t>Rehabilitación sostenible de albergues enmarcado en el Plan de Recuperación, Transformación y Resiliencia-financiado por la Unión Europea-NextGenerationEU.</t>
        </is>
      </c>
      <c r="I15036" s="29" t="inlineStr">
        <is>
          <t/>
        </is>
      </c>
      <c r="J15036" s="29" t="inlineStr">
        <is>
          <t>29/12/2025</t>
        </is>
      </c>
      <c r="K15036" s="29" t="inlineStr">
        <is>
          <t>B057-2025-00014</t>
        </is>
      </c>
      <c r="L15036" s="29" t="inlineStr">
        <is>
          <t>DS</t>
        </is>
      </c>
      <c r="M15036" s="29" t="inlineStr">
        <is>
          <t>false</t>
        </is>
      </c>
      <c r="N15036" s="29" t="inlineStr">
        <is>
          <t/>
        </is>
      </c>
      <c r="O15036" s="29" t="inlineStr">
        <is>
          <t/>
        </is>
      </c>
      <c r="P15036" s="29" t="inlineStr">
        <is>
          <t/>
        </is>
      </c>
      <c r="Q15036" s="29" t="inlineStr">
        <is>
          <t/>
        </is>
      </c>
      <c r="R15036" s="29" t="inlineStr">
        <is>
          <t/>
        </is>
      </c>
      <c r="S15036" s="29" t="inlineStr">
        <is>
          <t>https://www.contratacion.euskadi.eus/webkpe00-kpeperfi/es/contenidos/anuncio_contratacion/expgebizkaia3277479/es_doc/images/logo_lekeitio.jpg</t>
        </is>
      </c>
      <c r="T15036" s="29" t="inlineStr">
        <is>
          <t>Ayuntamiento de Lekeitio</t>
        </is>
      </c>
      <c r="U15036" s="29" t="inlineStr">
        <is>
          <t>P4806700C - Ayuntamiento de  Lekeitio</t>
        </is>
      </c>
      <c r="V15036" s="29" t="inlineStr">
        <is>
          <t>Junta de Gobierno</t>
        </is>
      </c>
      <c r="W15036" s="29" t="inlineStr">
        <is>
          <t/>
        </is>
      </c>
      <c r="X15036" s="29" t="inlineStr">
        <is>
          <t/>
        </is>
      </c>
      <c r="Y15036" s="29" t="inlineStr">
        <is>
          <t>26/01/2026 14:00</t>
        </is>
      </c>
      <c r="Z15036" s="29" t="inlineStr">
        <is>
          <t>https://www.contratacion.euskadi.eus/anuncio_contratacion/rehabilitacion-sostenible-albergues-enmarcado-plan-recuperacion-transformacion-y-resiliencia-financiado-union-europea-nextgenerationeu/webkpe00-kpesimpc/es/</t>
        </is>
      </c>
      <c r="AA15036" s="29" t="inlineStr">
        <is>
          <t>https://www.contratacion.euskadi.eus/webkpe00-kpesimpc/es/contenidos/anuncio_contratacion/expgebizkaia3277479/es_doc/index.html</t>
        </is>
      </c>
      <c r="AB15036" s="29" t="inlineStr">
        <is>
          <t>https://www.contratacion.euskadi.eus/contenidos/anuncio_contratacion/expgebizkaia3277479/es_doc/data/es_r01dtpd19b6a5ae8233dc02453612eb3c497f6aa91</t>
        </is>
      </c>
      <c r="AC15036" s="29" t="inlineStr">
        <is>
          <t>https://www.contratacion.euskadi.eus/contenidos/anuncio_contratacion/expgebizkaia3277479/r01Index/expgebizkaia3277479-idxContent.xml</t>
        </is>
      </c>
      <c r="AD15036" s="29" t="inlineStr">
        <is>
          <t>27/01/2026</t>
        </is>
      </c>
      <c r="AE15036" s="29" t="inlineStr">
        <is>
          <t>r01etpd0161d1ca57d32b095b7c99291bddfdbc41e</t>
        </is>
      </c>
      <c r="AF15036" s="29" t="inlineStr">
        <is>
          <t>Ayuntamiento de Lekeitio</t>
        </is>
      </c>
      <c r="AG15036" s="29" t="inlineStr">
        <is>
          <t>r01etpd1623e9f93e467f5ec14cb5e0b47a31e15eb</t>
        </is>
      </c>
      <c r="AH15036" s="29" t="inlineStr">
        <is>
          <t>Ayuntamiento de Lekeitio</t>
        </is>
      </c>
      <c r="AI15036" s="29" t="inlineStr">
        <is>
          <t/>
        </is>
      </c>
      <c r="AJ15036" s="29" t="inlineStr">
        <is>
          <t/>
        </is>
      </c>
    </row>
    <row r="15037" customHeight="true" ht="15.0">
      <c r="A15037" s="29" t="inlineStr">
        <is>
          <t>Subasta aprocheamiento</t>
        </is>
      </c>
      <c r="B15037" s="29" t="inlineStr">
        <is>
          <t/>
        </is>
      </c>
      <c r="C15037" s="29" t="inlineStr">
        <is>
          <t>Gobierno Vasco</t>
        </is>
      </c>
      <c r="D15037" s="29" t="inlineStr">
        <is>
          <t/>
        </is>
      </c>
      <c r="E15037" s="29" t="inlineStr">
        <is>
          <t/>
        </is>
      </c>
      <c r="F15037" s="29" t="inlineStr">
        <is>
          <t/>
        </is>
      </c>
      <c r="G15037" s="29" t="inlineStr">
        <is>
          <t>Subasta aprocheamiento</t>
        </is>
      </c>
      <c r="H15037" s="29" t="inlineStr">
        <is>
          <t>Subasta aprocheamiento</t>
        </is>
      </c>
      <c r="I15037" s="29" t="inlineStr">
        <is>
          <t/>
        </is>
      </c>
      <c r="J15037" s="29" t="inlineStr">
        <is>
          <t>30/12/2025</t>
        </is>
      </c>
      <c r="K15037" s="29" t="inlineStr">
        <is>
          <t>B010-2025-00004</t>
        </is>
      </c>
      <c r="L15037" s="29" t="inlineStr">
        <is>
          <t>Anuncio en estudio / Plazo cerrado</t>
        </is>
      </c>
      <c r="M15037" s="29" t="inlineStr">
        <is>
          <t>false</t>
        </is>
      </c>
      <c r="N15037" s="29" t="inlineStr">
        <is>
          <t/>
        </is>
      </c>
      <c r="O15037" s="29" t="inlineStr">
        <is>
          <t/>
        </is>
      </c>
      <c r="P15037" s="29" t="inlineStr">
        <is>
          <t/>
        </is>
      </c>
      <c r="Q15037" s="29" t="inlineStr">
        <is>
          <t/>
        </is>
      </c>
      <c r="R15037" s="29" t="inlineStr">
        <is>
          <t/>
        </is>
      </c>
      <c r="S15037" s="29" t="inlineStr">
        <is>
          <t>https://www.contratacion.euskadi.eus/webkpe00-kpeperfi/es/contenidos/anuncio_contratacion/expgebizkaia3277994/es_doc/images/logo_arrieta.jpg</t>
        </is>
      </c>
      <c r="T15037" s="29" t="inlineStr">
        <is>
          <t>Ayuntamiento de Arrieta</t>
        </is>
      </c>
      <c r="U15037" s="29" t="inlineStr">
        <is>
          <t>P4801300G - Ayuntamiento de Arrieta</t>
        </is>
      </c>
      <c r="V15037" s="29" t="inlineStr">
        <is>
          <t>Corporación</t>
        </is>
      </c>
      <c r="W15037" s="29" t="inlineStr">
        <is>
          <t/>
        </is>
      </c>
      <c r="X15037" s="29" t="inlineStr">
        <is>
          <t/>
        </is>
      </c>
      <c r="Y15037" s="29" t="inlineStr">
        <is>
          <t>02/02/2026 12:00</t>
        </is>
      </c>
      <c r="Z15037" s="29" t="inlineStr">
        <is>
          <t>https://www.contratacion.euskadi.eus/anuncio_contratacion/subasta-aprocheamiento/webkpe00-kpesimpc/es/</t>
        </is>
      </c>
      <c r="AA15037" s="29" t="inlineStr">
        <is>
          <t>https://www.contratacion.euskadi.eus/webkpe00-kpesimpc/es/contenidos/anuncio_contratacion/expgebizkaia3277994/es_doc/index.html</t>
        </is>
      </c>
      <c r="AB15037" s="29" t="inlineStr">
        <is>
          <t>https://www.contratacion.euskadi.eus/contenidos/anuncio_contratacion/expgebizkaia3277994/es_doc/data/es_r01dtpd19b6ec5952e5ccad867b19e951c29c08271</t>
        </is>
      </c>
      <c r="AC15037" s="29" t="inlineStr">
        <is>
          <t>https://www.contratacion.euskadi.eus/contenidos/anuncio_contratacion/expgebizkaia3277994/r01Index/expgebizkaia3277994-idxContent.xml</t>
        </is>
      </c>
      <c r="AD15037" s="29" t="inlineStr">
        <is>
          <t>02/02/2026</t>
        </is>
      </c>
      <c r="AE15037" s="29" t="inlineStr">
        <is>
          <t>r01etpd0161d168954c8a721f5d4bff7ae88f764ea</t>
        </is>
      </c>
      <c r="AF15037" s="29" t="inlineStr">
        <is>
          <t>Ayuntamiento de Arrieta</t>
        </is>
      </c>
      <c r="AG15037" s="29" t="inlineStr">
        <is>
          <t>r01etpd162d9065a897d18d2d419de3b2e65e176c5</t>
        </is>
      </c>
      <c r="AH15037" s="29" t="inlineStr">
        <is>
          <t>Ayuntamiento de Arrieta</t>
        </is>
      </c>
      <c r="AI15037" s="29" t="inlineStr">
        <is>
          <t/>
        </is>
      </c>
      <c r="AJ15037" s="29" t="inlineStr">
        <is>
          <t/>
        </is>
      </c>
    </row>
    <row r="15038" customHeight="true" ht="15.0">
      <c r="A15038" s="29" t="inlineStr">
        <is>
          <t>Colaboración y asesoramiento puntual en materia económica y laboral</t>
        </is>
      </c>
      <c r="B15038" s="29" t="inlineStr">
        <is>
          <t/>
        </is>
      </c>
      <c r="C15038" s="29" t="inlineStr">
        <is>
          <t>Gobierno Vasco</t>
        </is>
      </c>
      <c r="D15038" s="29" t="inlineStr">
        <is>
          <t/>
        </is>
      </c>
      <c r="E15038" s="29" t="inlineStr">
        <is>
          <t/>
        </is>
      </c>
      <c r="F15038" s="29" t="inlineStr">
        <is>
          <t/>
        </is>
      </c>
      <c r="G15038" s="29" t="inlineStr">
        <is>
          <t>Colaboración y asesoramiento puntual en materia económica y laboral</t>
        </is>
      </c>
      <c r="H15038" s="29" t="inlineStr">
        <is>
          <t>Colaboración y asesoramiento puntual en materia económica y laboral</t>
        </is>
      </c>
      <c r="I15038" s="29" t="inlineStr">
        <is>
          <t/>
        </is>
      </c>
      <c r="J15038" s="29" t="inlineStr">
        <is>
          <t>14/01/2026</t>
        </is>
      </c>
      <c r="K15038" s="29" t="inlineStr">
        <is>
          <t>B079-2026-00001</t>
        </is>
      </c>
      <c r="L15038" s="29" t="inlineStr">
        <is>
          <t>AN</t>
        </is>
      </c>
      <c r="M15038" s="29" t="inlineStr">
        <is>
          <t>false</t>
        </is>
      </c>
      <c r="N15038" s="29" t="inlineStr">
        <is>
          <t/>
        </is>
      </c>
      <c r="O15038" s="29" t="inlineStr">
        <is>
          <t/>
        </is>
      </c>
      <c r="P15038" s="29" t="inlineStr">
        <is>
          <t/>
        </is>
      </c>
      <c r="Q15038" s="29" t="inlineStr">
        <is>
          <t/>
        </is>
      </c>
      <c r="R15038" s="29" t="inlineStr">
        <is>
          <t/>
        </is>
      </c>
      <c r="S15038" s="29" t="inlineStr">
        <is>
          <t>https://www.contratacion.euskadi.eus/webkpe00-kpeperfi/es/contenidos/anuncio_contratacion/expgebizkaia3281017/es_doc/images/logo_errigoiti.jpg</t>
        </is>
      </c>
      <c r="T15038" s="29" t="inlineStr">
        <is>
          <t>Ayuntamiento de Errigoiti</t>
        </is>
      </c>
      <c r="U15038" s="29" t="inlineStr">
        <is>
          <t>P4809200A - Ayuntamiento de Errigoiti</t>
        </is>
      </c>
      <c r="V15038" s="29" t="inlineStr">
        <is>
          <t>Corporación de Errigoiti</t>
        </is>
      </c>
      <c r="W15038" s="29" t="inlineStr">
        <is>
          <t/>
        </is>
      </c>
      <c r="X15038" s="29" t="inlineStr">
        <is>
          <t/>
        </is>
      </c>
      <c r="Y15038" s="29" t="inlineStr">
        <is>
          <t>30/01/2026 10:30</t>
        </is>
      </c>
      <c r="Z15038" s="29" t="inlineStr">
        <is>
          <t>https://www.contratacion.euskadi.eus/anuncio_contratacion/colaboracion-y-asesoramiento-puntual-materia-economica-y-laboral/webkpe00-kpesimpc/es/</t>
        </is>
      </c>
      <c r="AA15038" s="29" t="inlineStr">
        <is>
          <t>https://www.contratacion.euskadi.eus/webkpe00-kpesimpc/es/contenidos/anuncio_contratacion/expgebizkaia3281017/es_doc/index.html</t>
        </is>
      </c>
      <c r="AB15038" s="29" t="inlineStr">
        <is>
          <t>https://www.contratacion.euskadi.eus/contenidos/anuncio_contratacion/expgebizkaia3281017/es_doc/data/es_r01dtpd19bbcb3135f5ccad867eb165fddef6b014d</t>
        </is>
      </c>
      <c r="AC15038" s="29" t="inlineStr">
        <is>
          <t>https://www.contratacion.euskadi.eus/contenidos/anuncio_contratacion/expgebizkaia3281017/r01Index/expgebizkaia3281017-idxContent.xml</t>
        </is>
      </c>
      <c r="AD15038" s="29" t="inlineStr">
        <is>
          <t>26/01/2026</t>
        </is>
      </c>
      <c r="AE15038" s="29" t="inlineStr">
        <is>
          <t>r01etpd0161d18dba258a721f5f302a97d8e4f4267</t>
        </is>
      </c>
      <c r="AF15038" s="29" t="inlineStr">
        <is>
          <t>Ayuntamiento de Errigoiti</t>
        </is>
      </c>
      <c r="AG15038" s="29" t="inlineStr">
        <is>
          <t>r01etpd162d26a100c7d18d2d4726d8d07a494ee21</t>
        </is>
      </c>
      <c r="AH15038" s="29" t="inlineStr">
        <is>
          <t>Ayuntamiento de Errigoiti</t>
        </is>
      </c>
      <c r="AI15038" s="29" t="inlineStr">
        <is>
          <t/>
        </is>
      </c>
      <c r="AJ15038" s="29" t="inlineStr">
        <is>
          <t/>
        </is>
      </c>
    </row>
    <row r="15039" customHeight="true" ht="15.0">
      <c r="A15039" s="29" t="inlineStr">
        <is>
          <t>Servicios del Polideportivo de Zamudio</t>
        </is>
      </c>
      <c r="B15039" s="29" t="inlineStr">
        <is>
          <t/>
        </is>
      </c>
      <c r="C15039" s="29" t="inlineStr">
        <is>
          <t>Gobierno Vasco</t>
        </is>
      </c>
      <c r="D15039" s="29" t="inlineStr">
        <is>
          <t/>
        </is>
      </c>
      <c r="E15039" s="29" t="inlineStr">
        <is>
          <t/>
        </is>
      </c>
      <c r="F15039" s="29" t="inlineStr">
        <is>
          <t/>
        </is>
      </c>
      <c r="G15039" s="29" t="inlineStr">
        <is>
          <t>Servicios del Polideportivo de Zamudio</t>
        </is>
      </c>
      <c r="H15039" s="29" t="inlineStr">
        <is>
          <t>Servicios del Polideportivo de Zamudio</t>
        </is>
      </c>
      <c r="I15039" s="29" t="inlineStr">
        <is>
          <t/>
        </is>
      </c>
      <c r="J15039" s="29" t="inlineStr">
        <is>
          <t>30/01/2026</t>
        </is>
      </c>
      <c r="K15039" s="29" t="inlineStr">
        <is>
          <t>B905-2025-00020</t>
        </is>
      </c>
      <c r="L15039" s="29" t="inlineStr">
        <is>
          <t>Abierto / Plazo de presentación</t>
        </is>
      </c>
      <c r="M15039" s="29" t="inlineStr">
        <is>
          <t>false</t>
        </is>
      </c>
      <c r="N15039" s="29" t="inlineStr">
        <is>
          <t/>
        </is>
      </c>
      <c r="O15039" s="29" t="inlineStr">
        <is>
          <t/>
        </is>
      </c>
      <c r="P15039" s="29" t="inlineStr">
        <is>
          <t/>
        </is>
      </c>
      <c r="Q15039" s="29" t="inlineStr">
        <is>
          <t/>
        </is>
      </c>
      <c r="R15039" s="29" t="inlineStr">
        <is>
          <t/>
        </is>
      </c>
      <c r="S15039" s="29" t="inlineStr">
        <is>
          <t>https://www.contratacion.euskadi.eus/webkpe00-kpeperfi/es/contenidos/anuncio_contratacion/expgebizkaia3281488/es_doc/images/logo_zamudio.jpg</t>
        </is>
      </c>
      <c r="T15039" s="29" t="inlineStr">
        <is>
          <t>Ayuntamiento de Zamudio</t>
        </is>
      </c>
      <c r="U15039" s="29" t="inlineStr">
        <is>
          <t>P4811000A - Ayuntamiento de Zamudio</t>
        </is>
      </c>
      <c r="V15039" s="29" t="inlineStr">
        <is>
          <t>Junta de Gobierno Local</t>
        </is>
      </c>
      <c r="W15039" s="29" t="inlineStr">
        <is>
          <t/>
        </is>
      </c>
      <c r="X15039" s="29" t="inlineStr">
        <is>
          <t/>
        </is>
      </c>
      <c r="Y15039" s="29" t="inlineStr">
        <is>
          <t>02/03/2026 13:00</t>
        </is>
      </c>
      <c r="Z15039" s="29" t="inlineStr">
        <is>
          <t>https://www.contratacion.euskadi.eus/anuncio_contratacion/servicios-del-polideportivo-zamudio/webkpe00-kpesimpc/es/</t>
        </is>
      </c>
      <c r="AA15039" s="29" t="inlineStr">
        <is>
          <t>https://www.contratacion.euskadi.eus/webkpe00-kpesimpc/es/contenidos/anuncio_contratacion/expgebizkaia3281488/es_doc/index.html</t>
        </is>
      </c>
      <c r="AB15039" s="29" t="inlineStr">
        <is>
          <t>https://www.contratacion.euskadi.eus/contenidos/anuncio_contratacion/expgebizkaia3281488/es_doc/data/es_r01dtpd19c0d13b6e22559b7587f440ea0c94b3885</t>
        </is>
      </c>
      <c r="AC15039" s="29" t="inlineStr">
        <is>
          <t>https://www.contratacion.euskadi.eus/contenidos/anuncio_contratacion/expgebizkaia3281488/r01Index/expgebizkaia3281488-idxContent.xml</t>
        </is>
      </c>
      <c r="AD15039" s="29" t="inlineStr">
        <is>
          <t>09/02/2026</t>
        </is>
      </c>
      <c r="AE15039" s="29" t="inlineStr">
        <is>
          <t>r01etpd16189ca50cb1dc44916beea5009aa3e589c</t>
        </is>
      </c>
      <c r="AF15039" s="29" t="inlineStr">
        <is>
          <t>Ayuntamiento de Zamudio</t>
        </is>
      </c>
      <c r="AG15039" s="29" t="inlineStr">
        <is>
          <t>r01etpd1618ac89a5a1dc4491622193f4818c556f9</t>
        </is>
      </c>
      <c r="AH15039" s="29" t="inlineStr">
        <is>
          <t>Ayuntamiento de Zamudio</t>
        </is>
      </c>
      <c r="AI15039" s="29" t="inlineStr">
        <is>
          <t/>
        </is>
      </c>
      <c r="AJ15039" s="29" t="inlineStr">
        <is>
          <t/>
        </is>
      </c>
    </row>
    <row r="15040" customHeight="true" ht="15.0">
      <c r="A15040" s="29" t="inlineStr">
        <is>
          <t>Servicio de limpieza de inmuebles municipales y escuelas públicas de Zamudio</t>
        </is>
      </c>
      <c r="B15040" s="29" t="inlineStr">
        <is>
          <t/>
        </is>
      </c>
      <c r="C15040" s="29" t="inlineStr">
        <is>
          <t>Gobierno Vasco</t>
        </is>
      </c>
      <c r="D15040" s="29" t="inlineStr">
        <is>
          <t/>
        </is>
      </c>
      <c r="E15040" s="29" t="inlineStr">
        <is>
          <t/>
        </is>
      </c>
      <c r="F15040" s="29" t="inlineStr">
        <is>
          <t/>
        </is>
      </c>
      <c r="G15040" s="29" t="inlineStr">
        <is>
          <t>Servicio de limpieza de inmuebles municipales y escuelas públicas de Zamudio</t>
        </is>
      </c>
      <c r="H15040" s="29" t="inlineStr">
        <is>
          <t>Servicio de limpieza de inmuebles municipales y escuelas públicas de Zamudio</t>
        </is>
      </c>
      <c r="I15040" s="29" t="inlineStr">
        <is>
          <t/>
        </is>
      </c>
      <c r="J15040" s="29" t="inlineStr">
        <is>
          <t>30/01/2026</t>
        </is>
      </c>
      <c r="K15040" s="29" t="inlineStr">
        <is>
          <t>B905-2025-00013</t>
        </is>
      </c>
      <c r="L15040" s="29" t="inlineStr">
        <is>
          <t>Abierto / Plazo de presentación</t>
        </is>
      </c>
      <c r="M15040" s="29" t="inlineStr">
        <is>
          <t>false</t>
        </is>
      </c>
      <c r="N15040" s="29" t="inlineStr">
        <is>
          <t/>
        </is>
      </c>
      <c r="O15040" s="29" t="inlineStr">
        <is>
          <t/>
        </is>
      </c>
      <c r="P15040" s="29" t="inlineStr">
        <is>
          <t/>
        </is>
      </c>
      <c r="Q15040" s="29" t="inlineStr">
        <is>
          <t/>
        </is>
      </c>
      <c r="R15040" s="29" t="inlineStr">
        <is>
          <t/>
        </is>
      </c>
      <c r="S15040" s="29" t="inlineStr">
        <is>
          <t>https://www.contratacion.euskadi.eus/webkpe00-kpeperfi/es/contenidos/anuncio_contratacion/expgebizkaia3281508/es_doc/images/logo_zamudio.jpg</t>
        </is>
      </c>
      <c r="T15040" s="29" t="inlineStr">
        <is>
          <t>Ayuntamiento de Zamudio</t>
        </is>
      </c>
      <c r="U15040" s="29" t="inlineStr">
        <is>
          <t>P4811000A - Ayuntamiento de Zamudio</t>
        </is>
      </c>
      <c r="V15040" s="29" t="inlineStr">
        <is>
          <t>Pleno</t>
        </is>
      </c>
      <c r="W15040" s="29" t="inlineStr">
        <is>
          <t/>
        </is>
      </c>
      <c r="X15040" s="29" t="inlineStr">
        <is>
          <t/>
        </is>
      </c>
      <c r="Y15040" s="29" t="inlineStr">
        <is>
          <t>02/03/2026 13:00</t>
        </is>
      </c>
      <c r="Z15040" s="29" t="inlineStr">
        <is>
          <t>https://www.contratacion.euskadi.eus/anuncio_contratacion/servicio-limpieza-inmuebles-municipales-y-escuelas-publicas-zamudio/expgebizkaia3281508/webkpe00-kpesimpc/es/</t>
        </is>
      </c>
      <c r="AA15040" s="29" t="inlineStr">
        <is>
          <t>https://www.contratacion.euskadi.eus/webkpe00-kpesimpc/es/contenidos/anuncio_contratacion/expgebizkaia3281508/es_doc/index.html</t>
        </is>
      </c>
      <c r="AB15040" s="29" t="inlineStr">
        <is>
          <t>https://www.contratacion.euskadi.eus/contenidos/anuncio_contratacion/expgebizkaia3281508/es_doc/data/es_r01dtpd19c0d17fc0c69dbe8f4f6457ae5bfd09d01</t>
        </is>
      </c>
      <c r="AC15040" s="29" t="inlineStr">
        <is>
          <t>https://www.contratacion.euskadi.eus/contenidos/anuncio_contratacion/expgebizkaia3281508/r01Index/expgebizkaia3281508-idxContent.xml</t>
        </is>
      </c>
      <c r="AD15040" s="29" t="inlineStr">
        <is>
          <t>06/02/2026</t>
        </is>
      </c>
      <c r="AE15040" s="29" t="inlineStr">
        <is>
          <t>r01etpd16189ca50cb1dc44916beea5009aa3e589c</t>
        </is>
      </c>
      <c r="AF15040" s="29" t="inlineStr">
        <is>
          <t>Ayuntamiento de Zamudio</t>
        </is>
      </c>
      <c r="AG15040" s="29" t="inlineStr">
        <is>
          <t>r01etpd1618ac89a5a1dc4491622193f4818c556f9</t>
        </is>
      </c>
      <c r="AH15040" s="29" t="inlineStr">
        <is>
          <t>Ayuntamiento de Zamudio</t>
        </is>
      </c>
      <c r="AI15040" s="29" t="inlineStr">
        <is>
          <t/>
        </is>
      </c>
      <c r="AJ15040" s="29" t="inlineStr">
        <is>
          <t/>
        </is>
      </c>
    </row>
    <row r="15041" customHeight="true" ht="15.0">
      <c r="A15041" s="29" t="inlineStr">
        <is>
          <t>Pruebas de valorización material del CSR (Combustible Sólido Recuperado) de la TMB de Artigas</t>
        </is>
      </c>
      <c r="B15041" s="29" t="inlineStr">
        <is>
          <t/>
        </is>
      </c>
      <c r="C15041" s="29" t="inlineStr">
        <is>
          <t>Gobierno Vasco</t>
        </is>
      </c>
      <c r="D15041" s="29" t="inlineStr">
        <is>
          <t/>
        </is>
      </c>
      <c r="E15041" s="29" t="inlineStr">
        <is>
          <t/>
        </is>
      </c>
      <c r="F15041" s="29" t="inlineStr">
        <is>
          <t/>
        </is>
      </c>
      <c r="G15041" s="29" t="inlineStr">
        <is>
          <t>Pruebas de valorización material del CSR (Combustible Sólido Recuperado) de la TMB de Artigas</t>
        </is>
      </c>
      <c r="H15041" s="29" t="inlineStr">
        <is>
          <t>Pruebas de valorización material del CSR (Combustible Sólido Recuperado) de la TMB de Artigas</t>
        </is>
      </c>
      <c r="I15041" s="29" t="inlineStr">
        <is>
          <t/>
        </is>
      </c>
      <c r="J15041" s="29" t="inlineStr">
        <is>
          <t>22/01/2026</t>
        </is>
      </c>
      <c r="K15041" s="29" t="inlineStr">
        <is>
          <t>GRBK2026/S/CA260001</t>
        </is>
      </c>
      <c r="L15041" s="29" t="inlineStr">
        <is>
          <t>Abierto / Plazo de presentación</t>
        </is>
      </c>
      <c r="M15041" s="29" t="inlineStr">
        <is>
          <t>false</t>
        </is>
      </c>
      <c r="N15041" s="29" t="inlineStr">
        <is>
          <t/>
        </is>
      </c>
      <c r="O15041" s="29" t="inlineStr">
        <is>
          <t/>
        </is>
      </c>
      <c r="P15041" s="29" t="inlineStr">
        <is>
          <t/>
        </is>
      </c>
      <c r="Q15041" s="29" t="inlineStr">
        <is>
          <t/>
        </is>
      </c>
      <c r="R15041" s="29" t="inlineStr">
        <is>
          <t/>
        </is>
      </c>
      <c r="S15041" s="29" t="inlineStr">
        <is>
          <t>https://www.contratacion.euskadi.eus/webkpe00-kpeperfi/es/contenidos/anuncio_contratacion/expgebizkaia3281617/es_doc/images/logo_garbiker.jpg</t>
        </is>
      </c>
      <c r="T15041" s="29" t="inlineStr">
        <is>
          <t>GARBIKER</t>
        </is>
      </c>
      <c r="U15041" s="29" t="inlineStr">
        <is>
          <t>A48212567 - GARBIKER</t>
        </is>
      </c>
      <c r="V15041" s="29" t="inlineStr">
        <is>
          <t>Director/a gerente</t>
        </is>
      </c>
      <c r="W15041" s="29" t="inlineStr">
        <is>
          <t/>
        </is>
      </c>
      <c r="X15041" s="29" t="inlineStr">
        <is>
          <t/>
        </is>
      </c>
      <c r="Y15041" s="29" t="inlineStr">
        <is>
          <t>04/03/2026 12:00</t>
        </is>
      </c>
      <c r="Z15041" s="29" t="inlineStr">
        <is>
          <t>https://www.contratacion.euskadi.eus/anuncio_contratacion/pruebas-valorizacion-material-del-csr-combustible-solido-recuperado-tmb-artigas/webkpe00-kpesimpc/es/</t>
        </is>
      </c>
      <c r="AA15041" s="29" t="inlineStr">
        <is>
          <t>https://www.contratacion.euskadi.eus/webkpe00-kpesimpc/es/contenidos/anuncio_contratacion/expgebizkaia3281617/es_doc/index.html</t>
        </is>
      </c>
      <c r="AB15041" s="29" t="inlineStr">
        <is>
          <t>https://www.contratacion.euskadi.eus/contenidos/anuncio_contratacion/expgebizkaia3281617/es_doc/data/es_r01dtpd19be3e1ec716fe61f8cd85821fa357d16b4</t>
        </is>
      </c>
      <c r="AC15041" s="29" t="inlineStr">
        <is>
          <t>https://www.contratacion.euskadi.eus/contenidos/anuncio_contratacion/expgebizkaia3281617/r01Index/expgebizkaia3281617-idxContent.xml</t>
        </is>
      </c>
      <c r="AD15041" s="29" t="inlineStr">
        <is>
          <t>22/01/2026</t>
        </is>
      </c>
      <c r="AE15041" s="29" t="inlineStr">
        <is>
          <t>r01epd01218c1203541bfc566c66bb3d7cf8d3c67</t>
        </is>
      </c>
      <c r="AF15041" s="29" t="inlineStr">
        <is>
          <t>Garbiker S.A.</t>
        </is>
      </c>
      <c r="AG15041" s="29" t="inlineStr">
        <is>
          <t>r01etpd15d59a22182184fc7a076e1926857563c11</t>
        </is>
      </c>
      <c r="AH15041" s="29" t="inlineStr">
        <is>
          <t>Garbiker</t>
        </is>
      </c>
      <c r="AI15041" s="29" t="inlineStr">
        <is>
          <t/>
        </is>
      </c>
      <c r="AJ15041" s="29" t="inlineStr">
        <is>
          <t/>
        </is>
      </c>
    </row>
    <row r="15042" customHeight="true" ht="15.0">
      <c r="A15042" s="29" t="inlineStr">
        <is>
          <t>Contratación servicio de ludoteca, gazteleku, colonias y ludoteka berezia</t>
        </is>
      </c>
      <c r="B15042" s="29" t="inlineStr">
        <is>
          <t/>
        </is>
      </c>
      <c r="C15042" s="29" t="inlineStr">
        <is>
          <t>Gobierno Vasco</t>
        </is>
      </c>
      <c r="D15042" s="29" t="inlineStr">
        <is>
          <t/>
        </is>
      </c>
      <c r="E15042" s="29" t="inlineStr">
        <is>
          <t/>
        </is>
      </c>
      <c r="F15042" s="29" t="inlineStr">
        <is>
          <t/>
        </is>
      </c>
      <c r="G15042" s="29" t="inlineStr">
        <is>
          <t>Contratación servicio de ludoteca, gazteleku, colonias y ludoteka berezia</t>
        </is>
      </c>
      <c r="H15042" s="29" t="inlineStr">
        <is>
          <t>Contratación servicio de ludoteca, gazteleku, colonias y ludoteka berezia</t>
        </is>
      </c>
      <c r="I15042" s="29" t="inlineStr">
        <is>
          <t/>
        </is>
      </c>
      <c r="J15042" s="29" t="inlineStr">
        <is>
          <t>30/01/2026</t>
        </is>
      </c>
      <c r="K15042" s="29" t="inlineStr">
        <is>
          <t>B043-2026-00001</t>
        </is>
      </c>
      <c r="L15042" s="29" t="inlineStr">
        <is>
          <t>Abierto / Plazo de presentación</t>
        </is>
      </c>
      <c r="M15042" s="29" t="inlineStr">
        <is>
          <t>false</t>
        </is>
      </c>
      <c r="N15042" s="29" t="inlineStr">
        <is>
          <t/>
        </is>
      </c>
      <c r="O15042" s="29" t="inlineStr">
        <is>
          <t/>
        </is>
      </c>
      <c r="P15042" s="29" t="inlineStr">
        <is>
          <t/>
        </is>
      </c>
      <c r="Q15042" s="29" t="inlineStr">
        <is>
          <t/>
        </is>
      </c>
      <c r="R15042" s="29" t="inlineStr">
        <is>
          <t/>
        </is>
      </c>
      <c r="S15042" s="29" t="inlineStr">
        <is>
          <t>https://www.contratacion.euskadi.eus/webkpe00-kpeperfi/es/contenidos/anuncio_contratacion/expgebizkaia3281719/es_doc/images/logo_gorliz.jpg</t>
        </is>
      </c>
      <c r="T15042" s="29" t="inlineStr">
        <is>
          <t>Ayuntamiento de Gorliz</t>
        </is>
      </c>
      <c r="U15042" s="29" t="inlineStr">
        <is>
          <t>P4805100G - Ayuntamiento de Gorliz</t>
        </is>
      </c>
      <c r="V15042" s="29" t="inlineStr">
        <is>
          <t>Alcaldía</t>
        </is>
      </c>
      <c r="W15042" s="29" t="inlineStr">
        <is>
          <t/>
        </is>
      </c>
      <c r="X15042" s="29" t="inlineStr">
        <is>
          <t/>
        </is>
      </c>
      <c r="Y15042" s="29" t="inlineStr">
        <is>
          <t>16/02/2026 23:59</t>
        </is>
      </c>
      <c r="Z15042" s="29" t="inlineStr">
        <is>
          <t>https://www.contratacion.euskadi.eus/anuncio_contratacion/contratacion-servicio-ludoteca-gazteleku-colonias-y-ludoteka-berezia/webkpe00-kpesimpc/es/</t>
        </is>
      </c>
      <c r="AA15042" s="29" t="inlineStr">
        <is>
          <t>https://www.contratacion.euskadi.eus/webkpe00-kpesimpc/es/contenidos/anuncio_contratacion/expgebizkaia3281719/es_doc/index.html</t>
        </is>
      </c>
      <c r="AB15042" s="29" t="inlineStr">
        <is>
          <t>https://www.contratacion.euskadi.eus/contenidos/anuncio_contratacion/expgebizkaia3281719/es_doc/data/es_r01dtpd19c0ee658fb7a65d56833b1a4f03e51e3bd</t>
        </is>
      </c>
      <c r="AC15042" s="29" t="inlineStr">
        <is>
          <t>https://www.contratacion.euskadi.eus/contenidos/anuncio_contratacion/expgebizkaia3281719/r01Index/expgebizkaia3281719-idxContent.xml</t>
        </is>
      </c>
      <c r="AD15042" s="29" t="inlineStr">
        <is>
          <t>09/02/2026</t>
        </is>
      </c>
      <c r="AE15042" s="29" t="inlineStr">
        <is>
          <t>r01etpd0161d1ad72d78a721f5b40778e0eaceda6b</t>
        </is>
      </c>
      <c r="AF15042" s="29" t="inlineStr">
        <is>
          <t>Ayuntamiento de Gorliz</t>
        </is>
      </c>
      <c r="AG15042" s="29" t="inlineStr">
        <is>
          <t>r01etpd16209a6447615bae6e7c5d5e27bd8761dfa</t>
        </is>
      </c>
      <c r="AH15042" s="29" t="inlineStr">
        <is>
          <t>Ayuntamiento de Gorliz</t>
        </is>
      </c>
      <c r="AI15042" s="29" t="inlineStr">
        <is>
          <t/>
        </is>
      </c>
      <c r="AJ15042" s="29" t="inlineStr">
        <is>
          <t/>
        </is>
      </c>
    </row>
    <row r="15043" customHeight="true" ht="15.0">
      <c r="A15043" s="29" t="inlineStr">
        <is>
          <t>Explotación de carreteras de la red de las Áreas 1, 2 y 3 de la Diputación Foral de Bizkaia, en cuanto a su uso y defensa, las actividades de vigilancia y el resto de las actividades necesarias para un control de usos adecuados a la norma foral para proteger a las infraestructuras forales y sus zonas de protección de usos indebidos</t>
        </is>
      </c>
      <c r="B15043" s="29" t="inlineStr">
        <is>
          <t/>
        </is>
      </c>
      <c r="C15043" s="29" t="inlineStr">
        <is>
          <t>Gobierno Vasco</t>
        </is>
      </c>
      <c r="D15043" s="29" t="inlineStr">
        <is>
          <t/>
        </is>
      </c>
      <c r="E15043" s="29" t="inlineStr">
        <is>
          <t/>
        </is>
      </c>
      <c r="F15043" s="29" t="inlineStr">
        <is>
          <t/>
        </is>
      </c>
      <c r="G15043" s="29" t="inlineStr">
        <is>
          <t>Explotación de carreteras de la red de las Áreas 1, 2 y 3 de la Diputación Foral de Bizkaia, en cuanto a su uso y defensa, las actividades de vigilancia y el resto de las actividades necesarias para un control de usos adecuados a la norma foral para proteger a las infraestructuras forales y sus zonas de protección de usos indebidos</t>
        </is>
      </c>
      <c r="H15043" s="29" t="inlineStr">
        <is>
          <t>Explotación de carreteras de la red de las Áreas 1, 2 y 3 de la Diputación Foral de Bizkaia, en cuanto a su uso y defensa, las actividades de vigilancia y el resto de las actividades necesarias para un control de usos adecuados a la norma foral para proteger a las infraestructuras forales y sus zonas de protección de usos indebidos</t>
        </is>
      </c>
      <c r="I15043" s="29" t="inlineStr">
        <is>
          <t/>
        </is>
      </c>
      <c r="J15043" s="29" t="inlineStr">
        <is>
          <t>30/01/2026</t>
        </is>
      </c>
      <c r="K15043" s="29" t="inlineStr">
        <is>
          <t>2026/0002/073/10</t>
        </is>
      </c>
      <c r="L15043" s="29" t="inlineStr">
        <is>
          <t>Abierto / Plazo de presentación</t>
        </is>
      </c>
      <c r="M15043" s="29" t="inlineStr">
        <is>
          <t>false</t>
        </is>
      </c>
      <c r="N15043" s="29" t="inlineStr">
        <is>
          <t/>
        </is>
      </c>
      <c r="O15043" s="29" t="inlineStr">
        <is>
          <t/>
        </is>
      </c>
      <c r="P15043" s="29" t="inlineStr">
        <is>
          <t/>
        </is>
      </c>
      <c r="Q15043" s="29" t="inlineStr">
        <is>
          <t/>
        </is>
      </c>
      <c r="R15043" s="29" t="inlineStr">
        <is>
          <t/>
        </is>
      </c>
      <c r="S15043" s="29" t="inlineStr">
        <is>
          <t>https://www.contratacion.euskadi.eus/webkpe00-kpeperfi/es/contenidos/anuncio_contratacion/expgebizkaia3281766/es_doc/images/logo_diputacion_bizkaia.jpg</t>
        </is>
      </c>
      <c r="T15043" s="29" t="inlineStr">
        <is>
          <t>Diputación Foral de Bizkaia</t>
        </is>
      </c>
      <c r="U15043" s="29" t="inlineStr">
        <is>
          <t>P4800000D - Departamento de Infraestructuras y Desarrollo Territorial</t>
        </is>
      </c>
      <c r="V15043" s="29" t="inlineStr">
        <is>
          <t>Diputación Foral de Bizkaia</t>
        </is>
      </c>
      <c r="W15043" s="29" t="inlineStr">
        <is>
          <t/>
        </is>
      </c>
      <c r="X15043" s="29" t="inlineStr">
        <is>
          <t/>
        </is>
      </c>
      <c r="Y15043" s="29" t="inlineStr">
        <is>
          <t>02/03/2026 12:00</t>
        </is>
      </c>
      <c r="Z15043" s="29" t="inlineStr">
        <is>
          <t>https://www.contratacion.euskadi.eus/anuncio_contratacion/explotacion-carreteras-red-areas-1-2-y-3-diputacion-foral-bizkaia-cuanto-su-uso-y-defensa-actividades-vigilancia-y-resto-actividades-necesarias-control-usos-adecuados-norma-foral-proteger-infraestructuras-forales-y-sus-zonas-proteccion-usos-indebidos/expgebizkaia3281766/webkpe00-kpesimpc/es/</t>
        </is>
      </c>
      <c r="AA15043" s="29" t="inlineStr">
        <is>
          <t>https://www.contratacion.euskadi.eus/webkpe00-kpesimpc/es/contenidos/anuncio_contratacion/expgebizkaia3281766/es_doc/index.html</t>
        </is>
      </c>
      <c r="AB15043" s="29" t="inlineStr">
        <is>
          <t>https://www.contratacion.euskadi.eus/contenidos/anuncio_contratacion/expgebizkaia3281766/es_doc/data/es_r01dtpd19c0d1822e069dbe8f4d790e3b98bae1afd</t>
        </is>
      </c>
      <c r="AC15043" s="29" t="inlineStr">
        <is>
          <t>https://www.contratacion.euskadi.eus/contenidos/anuncio_contratacion/expgebizkaia3281766/r01Index/expgebizkaia3281766-idxContent.xml</t>
        </is>
      </c>
      <c r="AD15043" s="29" t="inlineStr">
        <is>
          <t>30/01/2026</t>
        </is>
      </c>
      <c r="AE15043" s="29" t="inlineStr">
        <is>
          <t>r01epd01218c375c4e1bfc566db81a063c05283a0</t>
        </is>
      </c>
      <c r="AF15043" s="29" t="inlineStr">
        <is>
          <t>Diputación Foral de Bizkaia</t>
        </is>
      </c>
      <c r="AG15043" s="29" t="inlineStr">
        <is>
          <t>r01etpd16bffdb3a8a7c332e83846a74e9be031dcd</t>
        </is>
      </c>
      <c r="AH15043" s="29" t="inlineStr">
        <is>
          <t>Departamento de Infraestructuras y Desarrollo Territorial</t>
        </is>
      </c>
      <c r="AI15043" s="29" t="inlineStr">
        <is>
          <t/>
        </is>
      </c>
      <c r="AJ15043" s="29" t="inlineStr">
        <is>
          <t/>
        </is>
      </c>
    </row>
    <row r="15044" customHeight="true" ht="15.0">
      <c r="A15044" s="29" t="inlineStr">
        <is>
          <t>Espacio de asesoria sexual con vision feminista</t>
        </is>
      </c>
      <c r="B15044" s="29" t="inlineStr">
        <is>
          <t/>
        </is>
      </c>
      <c r="C15044" s="29" t="inlineStr">
        <is>
          <t>Gobierno Vasco</t>
        </is>
      </c>
      <c r="D15044" s="29" t="inlineStr">
        <is>
          <t/>
        </is>
      </c>
      <c r="E15044" s="29" t="inlineStr">
        <is>
          <t/>
        </is>
      </c>
      <c r="F15044" s="29" t="inlineStr">
        <is>
          <t/>
        </is>
      </c>
      <c r="G15044" s="29" t="inlineStr">
        <is>
          <t>Espacio de asesoria sexual con vision feminista</t>
        </is>
      </c>
      <c r="H15044" s="29" t="inlineStr">
        <is>
          <t>Espacio de asesoria sexual con vision feminista</t>
        </is>
      </c>
      <c r="I15044" s="29" t="inlineStr">
        <is>
          <t/>
        </is>
      </c>
      <c r="J15044" s="29" t="inlineStr">
        <is>
          <t>09/01/2026</t>
        </is>
      </c>
      <c r="K15044" s="29" t="inlineStr">
        <is>
          <t>B073-2026-00001</t>
        </is>
      </c>
      <c r="L15044" s="29" t="inlineStr">
        <is>
          <t>Anuncio en estudio / Plazo cerrado</t>
        </is>
      </c>
      <c r="M15044" s="29" t="inlineStr">
        <is>
          <t>false</t>
        </is>
      </c>
      <c r="N15044" s="29" t="inlineStr">
        <is>
          <t/>
        </is>
      </c>
      <c r="O15044" s="29" t="inlineStr">
        <is>
          <t/>
        </is>
      </c>
      <c r="P15044" s="29" t="inlineStr">
        <is>
          <t/>
        </is>
      </c>
      <c r="Q15044" s="29" t="inlineStr">
        <is>
          <t/>
        </is>
      </c>
      <c r="R15044" s="29" t="inlineStr">
        <is>
          <t/>
        </is>
      </c>
      <c r="S15044" s="29" t="inlineStr">
        <is>
          <t>https://www.contratacion.euskadi.eus/webkpe00-kpeperfi/es/contenidos/anuncio_contratacion/expgebizkaia3282885/es_doc/images/logo_ondarroa.jpg</t>
        </is>
      </c>
      <c r="T15044" s="29" t="inlineStr">
        <is>
          <t>Ayuntamiento de Ondarroa</t>
        </is>
      </c>
      <c r="U15044" s="29" t="inlineStr">
        <is>
          <t>P4808600C - Ayuntamiento de Ondarroa</t>
        </is>
      </c>
      <c r="V15044" s="29" t="inlineStr">
        <is>
          <t>Alcaldía</t>
        </is>
      </c>
      <c r="W15044" s="29" t="inlineStr">
        <is>
          <t/>
        </is>
      </c>
      <c r="X15044" s="29" t="inlineStr">
        <is>
          <t/>
        </is>
      </c>
      <c r="Y15044" s="29" t="inlineStr">
        <is>
          <t>26/01/2026 23:59</t>
        </is>
      </c>
      <c r="Z15044" s="29" t="inlineStr">
        <is>
          <t>https://www.contratacion.euskadi.eus/anuncio_contratacion/espacio-asesoria-sexual-vision-feminista/webkpe00-kpesimpc/es/</t>
        </is>
      </c>
      <c r="AA15044" s="29" t="inlineStr">
        <is>
          <t>https://www.contratacion.euskadi.eus/webkpe00-kpesimpc/es/contenidos/anuncio_contratacion/expgebizkaia3282885/es_doc/index.html</t>
        </is>
      </c>
      <c r="AB15044" s="29" t="inlineStr">
        <is>
          <t>https://www.contratacion.euskadi.eus/contenidos/anuncio_contratacion/expgebizkaia3282885/es_doc/data/es_r01dtpd19ba2452c715ccad8676e6ec77314855a88</t>
        </is>
      </c>
      <c r="AC15044" s="29" t="inlineStr">
        <is>
          <t>https://www.contratacion.euskadi.eus/contenidos/anuncio_contratacion/expgebizkaia3282885/r01Index/expgebizkaia3282885-idxContent.xml</t>
        </is>
      </c>
      <c r="AD15044" s="29" t="inlineStr">
        <is>
          <t>09/02/2026</t>
        </is>
      </c>
      <c r="AE15044" s="29" t="inlineStr">
        <is>
          <t>r01etpd1616f46f80c1e9f4c307a93723c1699456a</t>
        </is>
      </c>
      <c r="AF15044" s="29" t="inlineStr">
        <is>
          <t>Ayuntamiento de Ondarroa</t>
        </is>
      </c>
      <c r="AG15044" s="29" t="inlineStr">
        <is>
          <t/>
        </is>
      </c>
      <c r="AH15044" s="29" t="inlineStr">
        <is>
          <t/>
        </is>
      </c>
      <c r="AI15044" s="29" t="inlineStr">
        <is>
          <t/>
        </is>
      </c>
      <c r="AJ15044" s="29" t="inlineStr">
        <is>
          <t/>
        </is>
      </c>
    </row>
    <row r="15045" customHeight="true" ht="15.0">
      <c r="A15045" s="29" t="inlineStr">
        <is>
          <t>Asesoria juridica para mujeres desde el punto de vista feminista</t>
        </is>
      </c>
      <c r="B15045" s="29" t="inlineStr">
        <is>
          <t/>
        </is>
      </c>
      <c r="C15045" s="29" t="inlineStr">
        <is>
          <t>Gobierno Vasco</t>
        </is>
      </c>
      <c r="D15045" s="29" t="inlineStr">
        <is>
          <t/>
        </is>
      </c>
      <c r="E15045" s="29" t="inlineStr">
        <is>
          <t/>
        </is>
      </c>
      <c r="F15045" s="29" t="inlineStr">
        <is>
          <t/>
        </is>
      </c>
      <c r="G15045" s="29" t="inlineStr">
        <is>
          <t>Asesoria juridica para mujeres desde el punto de vista feminista</t>
        </is>
      </c>
      <c r="H15045" s="29" t="inlineStr">
        <is>
          <t>Asesoria juridica para mujeres desde el punto de vista feminista</t>
        </is>
      </c>
      <c r="I15045" s="29" t="inlineStr">
        <is>
          <t/>
        </is>
      </c>
      <c r="J15045" s="29" t="inlineStr">
        <is>
          <t>09/01/2026</t>
        </is>
      </c>
      <c r="K15045" s="29" t="inlineStr">
        <is>
          <t>B073-2026-00002</t>
        </is>
      </c>
      <c r="L15045" s="29" t="inlineStr">
        <is>
          <t>Anuncio en estudio / Plazo cerrado</t>
        </is>
      </c>
      <c r="M15045" s="29" t="inlineStr">
        <is>
          <t>false</t>
        </is>
      </c>
      <c r="N15045" s="29" t="inlineStr">
        <is>
          <t/>
        </is>
      </c>
      <c r="O15045" s="29" t="inlineStr">
        <is>
          <t/>
        </is>
      </c>
      <c r="P15045" s="29" t="inlineStr">
        <is>
          <t/>
        </is>
      </c>
      <c r="Q15045" s="29" t="inlineStr">
        <is>
          <t/>
        </is>
      </c>
      <c r="R15045" s="29" t="inlineStr">
        <is>
          <t/>
        </is>
      </c>
      <c r="S15045" s="29" t="inlineStr">
        <is>
          <t>https://www.contratacion.euskadi.eus/webkpe00-kpeperfi/es/contenidos/anuncio_contratacion/expgebizkaia3284020/es_doc/images/logo_ondarroa.jpg</t>
        </is>
      </c>
      <c r="T15045" s="29" t="inlineStr">
        <is>
          <t>Ayuntamiento de Ondarroa</t>
        </is>
      </c>
      <c r="U15045" s="29" t="inlineStr">
        <is>
          <t>P4808600C - Ayuntamiento de Ondarroa</t>
        </is>
      </c>
      <c r="V15045" s="29" t="inlineStr">
        <is>
          <t>Alcaldía</t>
        </is>
      </c>
      <c r="W15045" s="29" t="inlineStr">
        <is>
          <t/>
        </is>
      </c>
      <c r="X15045" s="29" t="inlineStr">
        <is>
          <t/>
        </is>
      </c>
      <c r="Y15045" s="29" t="inlineStr">
        <is>
          <t>26/01/2026 23:59</t>
        </is>
      </c>
      <c r="Z15045" s="29" t="inlineStr">
        <is>
          <t>https://www.contratacion.euskadi.eus/anuncio_contratacion/asesoria-juridica-mujeres-punto-vista-feminista/webkpe00-kpesimpc/es/</t>
        </is>
      </c>
      <c r="AA15045" s="29" t="inlineStr">
        <is>
          <t>https://www.contratacion.euskadi.eus/webkpe00-kpesimpc/es/contenidos/anuncio_contratacion/expgebizkaia3284020/es_doc/index.html</t>
        </is>
      </c>
      <c r="AB15045" s="29" t="inlineStr">
        <is>
          <t>https://www.contratacion.euskadi.eus/contenidos/anuncio_contratacion/expgebizkaia3284020/es_doc/data/es_r01dtpd19ba2f802ca2bd4c0feed82955862e85ae8</t>
        </is>
      </c>
      <c r="AC15045" s="29" t="inlineStr">
        <is>
          <t>https://www.contratacion.euskadi.eus/contenidos/anuncio_contratacion/expgebizkaia3284020/r01Index/expgebizkaia3284020-idxContent.xml</t>
        </is>
      </c>
      <c r="AD15045" s="29" t="inlineStr">
        <is>
          <t>09/02/2026</t>
        </is>
      </c>
      <c r="AE15045" s="29" t="inlineStr">
        <is>
          <t>r01etpd1616f46f80c1e9f4c307a93723c1699456a</t>
        </is>
      </c>
      <c r="AF15045" s="29" t="inlineStr">
        <is>
          <t>Ayuntamiento de Ondarroa</t>
        </is>
      </c>
      <c r="AG15045" s="29" t="inlineStr">
        <is>
          <t/>
        </is>
      </c>
      <c r="AH15045" s="29" t="inlineStr">
        <is>
          <t/>
        </is>
      </c>
      <c r="AI15045" s="29" t="inlineStr">
        <is>
          <t/>
        </is>
      </c>
      <c r="AJ15045" s="29" t="inlineStr">
        <is>
          <t/>
        </is>
      </c>
    </row>
    <row r="15046" customHeight="true" ht="15.0">
      <c r="A15046" s="29" t="inlineStr">
        <is>
          <t>Ludoteka y Udaleku</t>
        </is>
      </c>
      <c r="B15046" s="29" t="inlineStr">
        <is>
          <t/>
        </is>
      </c>
      <c r="C15046" s="29" t="inlineStr">
        <is>
          <t>Gobierno Vasco</t>
        </is>
      </c>
      <c r="D15046" s="29" t="inlineStr">
        <is>
          <t/>
        </is>
      </c>
      <c r="E15046" s="29" t="inlineStr">
        <is>
          <t/>
        </is>
      </c>
      <c r="F15046" s="29" t="inlineStr">
        <is>
          <t/>
        </is>
      </c>
      <c r="G15046" s="29" t="inlineStr">
        <is>
          <t>Ludoteka y Udaleku</t>
        </is>
      </c>
      <c r="H15046" s="29" t="inlineStr">
        <is>
          <t>Ludoteka y Udaleku</t>
        </is>
      </c>
      <c r="I15046" s="29" t="inlineStr">
        <is>
          <t/>
        </is>
      </c>
      <c r="J15046" s="29" t="inlineStr">
        <is>
          <t>12/01/2026</t>
        </is>
      </c>
      <c r="K15046" s="29" t="inlineStr">
        <is>
          <t>B091-2026-00001</t>
        </is>
      </c>
      <c r="L15046" s="29" t="inlineStr">
        <is>
          <t>DS</t>
        </is>
      </c>
      <c r="M15046" s="29" t="inlineStr">
        <is>
          <t>false</t>
        </is>
      </c>
      <c r="N15046" s="29" t="inlineStr">
        <is>
          <t/>
        </is>
      </c>
      <c r="O15046" s="29" t="inlineStr">
        <is>
          <t/>
        </is>
      </c>
      <c r="P15046" s="29" t="inlineStr">
        <is>
          <t/>
        </is>
      </c>
      <c r="Q15046" s="29" t="inlineStr">
        <is>
          <t/>
        </is>
      </c>
      <c r="R15046" s="29" t="inlineStr">
        <is>
          <t/>
        </is>
      </c>
      <c r="S15046" s="29" t="inlineStr">
        <is>
          <t>https://www.contratacion.euskadi.eus/webkpe00-kpeperfi/es/contenidos/anuncio_contratacion/expgebizkaia3286691/es_doc/images/logo_atxondo.jpg</t>
        </is>
      </c>
      <c r="T15046" s="29" t="inlineStr">
        <is>
          <t>Ayuntamiento de Atxondo</t>
        </is>
      </c>
      <c r="U15046" s="29" t="inlineStr">
        <is>
          <t>P4811300E - Ayuntamiento de Atxondo</t>
        </is>
      </c>
      <c r="V15046" s="29" t="inlineStr">
        <is>
          <t>Alcaldía</t>
        </is>
      </c>
      <c r="W15046" s="29" t="inlineStr">
        <is>
          <t/>
        </is>
      </c>
      <c r="X15046" s="29" t="inlineStr">
        <is>
          <t/>
        </is>
      </c>
      <c r="Y15046" s="29" t="inlineStr">
        <is>
          <t>26/01/2026 23:59</t>
        </is>
      </c>
      <c r="Z15046" s="29" t="inlineStr">
        <is>
          <t>https://www.contratacion.euskadi.eus/anuncio_contratacion/ludoteka-y-udaleku/webkpe00-kpesimpc/es/</t>
        </is>
      </c>
      <c r="AA15046" s="29" t="inlineStr">
        <is>
          <t>https://www.contratacion.euskadi.eus/webkpe00-kpesimpc/es/contenidos/anuncio_contratacion/expgebizkaia3286691/es_doc/index.html</t>
        </is>
      </c>
      <c r="AB15046" s="29" t="inlineStr">
        <is>
          <t>https://www.contratacion.euskadi.eus/contenidos/anuncio_contratacion/expgebizkaia3286691/es_doc/data/es_r01dtpd19bb1ea9b2c5ccad86710be59a550fdbb46</t>
        </is>
      </c>
      <c r="AC15046" s="29" t="inlineStr">
        <is>
          <t>https://www.contratacion.euskadi.eus/contenidos/anuncio_contratacion/expgebizkaia3286691/r01Index/expgebizkaia3286691-idxContent.xml</t>
        </is>
      </c>
      <c r="AD15046" s="29" t="inlineStr">
        <is>
          <t>27/01/2026</t>
        </is>
      </c>
      <c r="AE15046" s="29" t="inlineStr">
        <is>
          <t>r01etpd0161d16da6778a721f5904d3403c5288c6e</t>
        </is>
      </c>
      <c r="AF15046" s="29" t="inlineStr">
        <is>
          <t>Ayuntamiento de Atxondo</t>
        </is>
      </c>
      <c r="AG15046" s="29" t="inlineStr">
        <is>
          <t>r01etpd162e2c0597935486724935405388952c806</t>
        </is>
      </c>
      <c r="AH15046" s="29" t="inlineStr">
        <is>
          <t>Ayuntamiento de Atxondo</t>
        </is>
      </c>
      <c r="AI15046" s="29" t="inlineStr">
        <is>
          <t/>
        </is>
      </c>
      <c r="AJ15046" s="29" t="inlineStr">
        <is>
          <t/>
        </is>
      </c>
    </row>
    <row r="15047" customHeight="true" ht="15.0">
      <c r="A15047" s="29" t="inlineStr">
        <is>
          <t>Suministro e instalación pavimento pista polideportivo Eretza</t>
        </is>
      </c>
      <c r="B15047" s="29" t="inlineStr">
        <is>
          <t/>
        </is>
      </c>
      <c r="C15047" s="29" t="inlineStr">
        <is>
          <t>Gobierno Vasco</t>
        </is>
      </c>
      <c r="D15047" s="29" t="inlineStr">
        <is>
          <t/>
        </is>
      </c>
      <c r="E15047" s="29" t="inlineStr">
        <is>
          <t/>
        </is>
      </c>
      <c r="F15047" s="29" t="inlineStr">
        <is>
          <t/>
        </is>
      </c>
      <c r="G15047" s="29" t="inlineStr">
        <is>
          <t>Suministro e instalación pavimento pista polideportivo Eretza</t>
        </is>
      </c>
      <c r="H15047" s="29" t="inlineStr">
        <is>
          <t>Suministro e instalación pavimento pista polideportivo Eretza</t>
        </is>
      </c>
      <c r="I15047" s="29" t="inlineStr">
        <is>
          <t/>
        </is>
      </c>
      <c r="J15047" s="29" t="inlineStr">
        <is>
          <t>06/02/2026</t>
        </is>
      </c>
      <c r="K15047" s="29" t="inlineStr">
        <is>
          <t>B045-2026-00001</t>
        </is>
      </c>
      <c r="L15047" s="29" t="inlineStr">
        <is>
          <t>Abierto / Plazo de presentación</t>
        </is>
      </c>
      <c r="M15047" s="29" t="inlineStr">
        <is>
          <t>false</t>
        </is>
      </c>
      <c r="N15047" s="29" t="inlineStr">
        <is>
          <t/>
        </is>
      </c>
      <c r="O15047" s="29" t="inlineStr">
        <is>
          <t/>
        </is>
      </c>
      <c r="P15047" s="29" t="inlineStr">
        <is>
          <t/>
        </is>
      </c>
      <c r="Q15047" s="29" t="inlineStr">
        <is>
          <t/>
        </is>
      </c>
      <c r="R15047" s="29" t="inlineStr">
        <is>
          <t/>
        </is>
      </c>
      <c r="S15047" s="29" t="inlineStr">
        <is>
          <t>https://www.contratacion.euskadi.eus/webkpe00-kpeperfi/es/contenidos/anuncio_contratacion/expgebizkaia3289702/es_doc/images/logo_gueñes.jpg</t>
        </is>
      </c>
      <c r="T15047" s="29" t="inlineStr">
        <is>
          <t>Ayuntamiento de Güeñes</t>
        </is>
      </c>
      <c r="U15047" s="29" t="inlineStr">
        <is>
          <t>P4805400A - Ayuntamiento de Güeñes</t>
        </is>
      </c>
      <c r="V15047" s="29" t="inlineStr">
        <is>
          <t>Junta de Gobierno</t>
        </is>
      </c>
      <c r="W15047" s="29" t="inlineStr">
        <is>
          <t/>
        </is>
      </c>
      <c r="X15047" s="29" t="inlineStr">
        <is>
          <t/>
        </is>
      </c>
      <c r="Y15047" s="29" t="inlineStr">
        <is>
          <t>02/03/2026 14:00</t>
        </is>
      </c>
      <c r="Z15047" s="29" t="inlineStr">
        <is>
          <t>https://www.contratacion.euskadi.eus/anuncio_contratacion/suministro-e-instalacion-pavimento-pista-polideportivo-eretza/webkpe00-kpesimpc/es/</t>
        </is>
      </c>
      <c r="AA15047" s="29" t="inlineStr">
        <is>
          <t>https://www.contratacion.euskadi.eus/webkpe00-kpesimpc/es/contenidos/anuncio_contratacion/expgebizkaia3289702/es_doc/index.html</t>
        </is>
      </c>
      <c r="AB15047" s="29" t="inlineStr">
        <is>
          <t>https://www.contratacion.euskadi.eus/contenidos/anuncio_contratacion/expgebizkaia3289702/es_doc/data/es_r01dtpd19c3244ebaf2af37f382e47ea2879eeeebf</t>
        </is>
      </c>
      <c r="AC15047" s="29" t="inlineStr">
        <is>
          <t>https://www.contratacion.euskadi.eus/contenidos/anuncio_contratacion/expgebizkaia3289702/r01Index/expgebizkaia3289702-idxContent.xml</t>
        </is>
      </c>
      <c r="AD15047" s="29" t="inlineStr">
        <is>
          <t>06/02/2026</t>
        </is>
      </c>
      <c r="AE15047" s="29" t="inlineStr">
        <is>
          <t>r01etpd1599381ad951a7abb64ca59dda20615884e</t>
        </is>
      </c>
      <c r="AF15047" s="29" t="inlineStr">
        <is>
          <t>Ayuntamiento de Güeñes</t>
        </is>
      </c>
      <c r="AG15047" s="29" t="inlineStr">
        <is>
          <t>r01etpd161b3d412da16fa160f98910968fcb74fff</t>
        </is>
      </c>
      <c r="AH15047" s="29" t="inlineStr">
        <is>
          <t>Ayuntamiento de Güeñes</t>
        </is>
      </c>
      <c r="AI15047" s="29" t="inlineStr">
        <is>
          <t/>
        </is>
      </c>
      <c r="AJ15047" s="29" t="inlineStr">
        <is>
          <t/>
        </is>
      </c>
    </row>
    <row r="15048" customHeight="true" ht="15.0">
      <c r="A15048" s="29" t="inlineStr">
        <is>
          <t>Compra y adquisición de parcelas rústicas sitas en el término municipal de Elorrio</t>
        </is>
      </c>
      <c r="B15048" s="29" t="inlineStr">
        <is>
          <t/>
        </is>
      </c>
      <c r="C15048" s="29" t="inlineStr">
        <is>
          <t>Gobierno Vasco</t>
        </is>
      </c>
      <c r="D15048" s="29" t="inlineStr">
        <is>
          <t/>
        </is>
      </c>
      <c r="E15048" s="29" t="inlineStr">
        <is>
          <t/>
        </is>
      </c>
      <c r="F15048" s="29" t="inlineStr">
        <is>
          <t/>
        </is>
      </c>
      <c r="G15048" s="29" t="inlineStr">
        <is>
          <t>Compra y adquisición de parcelas rústicas sitas en el término municipal de Elorrio</t>
        </is>
      </c>
      <c r="H15048" s="29" t="inlineStr">
        <is>
          <t>Compra y adquisición de parcelas rústicas sitas en el término municipal de Elorrio</t>
        </is>
      </c>
      <c r="I15048" s="29" t="inlineStr">
        <is>
          <t/>
        </is>
      </c>
      <c r="J15048" s="29" t="inlineStr">
        <is>
          <t>03/02/2026</t>
        </is>
      </c>
      <c r="K15048" s="29" t="inlineStr">
        <is>
          <t>B032-2025-00032</t>
        </is>
      </c>
      <c r="L15048" s="29" t="inlineStr">
        <is>
          <t>Abierto / Plazo de presentación</t>
        </is>
      </c>
      <c r="M15048" s="29" t="inlineStr">
        <is>
          <t>false</t>
        </is>
      </c>
      <c r="N15048" s="29" t="inlineStr">
        <is>
          <t/>
        </is>
      </c>
      <c r="O15048" s="29" t="inlineStr">
        <is>
          <t/>
        </is>
      </c>
      <c r="P15048" s="29" t="inlineStr">
        <is>
          <t/>
        </is>
      </c>
      <c r="Q15048" s="29" t="inlineStr">
        <is>
          <t/>
        </is>
      </c>
      <c r="R15048" s="29" t="inlineStr">
        <is>
          <t/>
        </is>
      </c>
      <c r="S15048" s="29" t="inlineStr">
        <is>
          <t>https://www.contratacion.euskadi.eus/webkpe00-kpeperfi/es/contenidos/anuncio_contratacion/expgebizkaia3293634/es_doc/images/logo_elorrio.jpg</t>
        </is>
      </c>
      <c r="T15048" s="29" t="inlineStr">
        <is>
          <t>Ayuntamiento de Elorrio</t>
        </is>
      </c>
      <c r="U15048" s="29" t="inlineStr">
        <is>
          <t>P4803900B - Ayuntamiento de Elorrio</t>
        </is>
      </c>
      <c r="V15048" s="29" t="inlineStr">
        <is>
          <t>Alcaldía</t>
        </is>
      </c>
      <c r="W15048" s="29" t="inlineStr">
        <is>
          <t/>
        </is>
      </c>
      <c r="X15048" s="29" t="inlineStr">
        <is>
          <t/>
        </is>
      </c>
      <c r="Y15048" s="29" t="inlineStr">
        <is>
          <t>05/03/2026 14:00</t>
        </is>
      </c>
      <c r="Z15048" s="29" t="inlineStr">
        <is>
          <t>https://www.contratacion.euskadi.eus/anuncio_contratacion/compra-y-adquisicion-parcelas-rusticas-sitas-termino-municipal-elorrio/webkpe00-kpesimpc/es/</t>
        </is>
      </c>
      <c r="AA15048" s="29" t="inlineStr">
        <is>
          <t>https://www.contratacion.euskadi.eus/webkpe00-kpesimpc/es/contenidos/anuncio_contratacion/expgebizkaia3293634/es_doc/index.html</t>
        </is>
      </c>
      <c r="AB15048" s="29" t="inlineStr">
        <is>
          <t>https://www.contratacion.euskadi.eus/contenidos/anuncio_contratacion/expgebizkaia3293634/es_doc/data/es_r01dtpd19c2331f0d64032757092c5b265e6c316a4</t>
        </is>
      </c>
      <c r="AC15048" s="29" t="inlineStr">
        <is>
          <t>https://www.contratacion.euskadi.eus/contenidos/anuncio_contratacion/expgebizkaia3293634/r01Index/expgebizkaia3293634-idxContent.xml</t>
        </is>
      </c>
      <c r="AD15048" s="29" t="inlineStr">
        <is>
          <t>03/02/2026</t>
        </is>
      </c>
      <c r="AE15048" s="29" t="inlineStr">
        <is>
          <t>r01etpd14ffe62a3891ab73d45ba724aa93596a3bb</t>
        </is>
      </c>
      <c r="AF15048" s="29" t="inlineStr">
        <is>
          <t>Ayuntamiento de Elorrio</t>
        </is>
      </c>
      <c r="AG15048" s="29" t="inlineStr">
        <is>
          <t>r01etpd1618967703f1dc4491670a77a60e9cd4a51</t>
        </is>
      </c>
      <c r="AH15048" s="29" t="inlineStr">
        <is>
          <t>Ayuntamiento de Elorrio</t>
        </is>
      </c>
      <c r="AI15048" s="29" t="inlineStr">
        <is>
          <t/>
        </is>
      </c>
      <c r="AJ15048" s="29" t="inlineStr">
        <is>
          <t/>
        </is>
      </c>
    </row>
    <row r="15049" customHeight="true" ht="15.0">
      <c r="A15049" s="29" t="inlineStr">
        <is>
          <t>Asistencia al área de relación con cliente de Biscaytik, en la gestión de certificados digitales y otras tareas administrativas</t>
        </is>
      </c>
      <c r="B15049" s="29" t="inlineStr">
        <is>
          <t/>
        </is>
      </c>
      <c r="C15049" s="29" t="inlineStr">
        <is>
          <t>Gobierno Vasco</t>
        </is>
      </c>
      <c r="D15049" s="29" t="inlineStr">
        <is>
          <t/>
        </is>
      </c>
      <c r="E15049" s="29" t="inlineStr">
        <is>
          <t/>
        </is>
      </c>
      <c r="F15049" s="29" t="inlineStr">
        <is>
          <t/>
        </is>
      </c>
      <c r="G15049" s="29" t="inlineStr">
        <is>
          <t>Asistencia al área de relación con cliente de Biscaytik, en la gestión de certificados digitales y otras tareas administrativas</t>
        </is>
      </c>
      <c r="H15049" s="29" t="inlineStr">
        <is>
          <t>Asistencia al área de relación con cliente de Biscaytik, en la gestión de certificados digitales y otras tareas administrativas</t>
        </is>
      </c>
      <c r="I15049" s="29" t="inlineStr">
        <is>
          <t/>
        </is>
      </c>
      <c r="J15049" s="29" t="inlineStr">
        <is>
          <t>15/01/2026</t>
        </is>
      </c>
      <c r="K15049" s="29" t="inlineStr">
        <is>
          <t>BIS2026/001</t>
        </is>
      </c>
      <c r="L15049" s="29" t="inlineStr">
        <is>
          <t>Anuncio en estudio / Plazo cerrado</t>
        </is>
      </c>
      <c r="M15049" s="29" t="inlineStr">
        <is>
          <t>false</t>
        </is>
      </c>
      <c r="N15049" s="29" t="inlineStr">
        <is>
          <t/>
        </is>
      </c>
      <c r="O15049" s="29" t="inlineStr">
        <is>
          <t/>
        </is>
      </c>
      <c r="P15049" s="29" t="inlineStr">
        <is>
          <t/>
        </is>
      </c>
      <c r="Q15049" s="29" t="inlineStr">
        <is>
          <t/>
        </is>
      </c>
      <c r="R15049" s="29" t="inlineStr">
        <is>
          <t/>
        </is>
      </c>
      <c r="S15049" s="29" t="inlineStr">
        <is>
          <t>https://www.contratacion.euskadi.eus/webkpe00-kpeperfi/es/contenidos/anuncio_contratacion/expgebizkaia3293944/es_doc/images/logo_biscaytik.jpg</t>
        </is>
      </c>
      <c r="T15049" s="29" t="inlineStr">
        <is>
          <t>Fundación BiscayTIK</t>
        </is>
      </c>
      <c r="U15049" s="29" t="inlineStr">
        <is>
          <t>G95555850 - Fundación BiscayTIK</t>
        </is>
      </c>
      <c r="V15049" s="29" t="inlineStr">
        <is>
          <t>Director/a Gerente</t>
        </is>
      </c>
      <c r="W15049" s="29" t="inlineStr">
        <is>
          <t/>
        </is>
      </c>
      <c r="X15049" s="29" t="inlineStr">
        <is>
          <t/>
        </is>
      </c>
      <c r="Y15049" s="29" t="inlineStr">
        <is>
          <t>30/01/2026 10:00</t>
        </is>
      </c>
      <c r="Z15049" s="29" t="inlineStr">
        <is>
          <t>https://www.contratacion.euskadi.eus/anuncio_contratacion/asistencia-al-area-relacion-cliente-biscaytik-gestion-certificados-digitales-y-otras-tareas-administrativas/webkpe00-kpesimpc/es/</t>
        </is>
      </c>
      <c r="AA15049" s="29" t="inlineStr">
        <is>
          <t>https://www.contratacion.euskadi.eus/webkpe00-kpesimpc/es/contenidos/anuncio_contratacion/expgebizkaia3293944/es_doc/index.html</t>
        </is>
      </c>
      <c r="AB15049" s="29" t="inlineStr">
        <is>
          <t>https://www.contratacion.euskadi.eus/contenidos/anuncio_contratacion/expgebizkaia3293944/es_doc/data/es_r01dtpd19bc1d4daa85ccad867be0a64923b967ae9</t>
        </is>
      </c>
      <c r="AC15049" s="29" t="inlineStr">
        <is>
          <t>https://www.contratacion.euskadi.eus/contenidos/anuncio_contratacion/expgebizkaia3293944/r01Index/expgebizkaia3293944-idxContent.xml</t>
        </is>
      </c>
      <c r="AD15049" s="29" t="inlineStr">
        <is>
          <t>30/01/2026</t>
        </is>
      </c>
      <c r="AE15049" s="29" t="inlineStr">
        <is>
          <t>r01etpd15fbf6c073a663cf2d78d2519537e971d0c</t>
        </is>
      </c>
      <c r="AF15049" s="29" t="inlineStr">
        <is>
          <t>Fundación BiscayTIK</t>
        </is>
      </c>
      <c r="AG15049" s="29" t="inlineStr">
        <is>
          <t>r01etpd15fbf6ef41c663cf2d79fcb656d3bee4d09</t>
        </is>
      </c>
      <c r="AH15049" s="29" t="inlineStr">
        <is>
          <t>Fundación BiscayTIK</t>
        </is>
      </c>
      <c r="AI15049" s="29" t="inlineStr">
        <is>
          <t/>
        </is>
      </c>
      <c r="AJ15049" s="29" t="inlineStr">
        <is>
          <t/>
        </is>
      </c>
    </row>
    <row r="15050" customHeight="true" ht="15.0">
      <c r="A15050" s="29" t="inlineStr">
        <is>
          <t>Servicios de aseguramiento de la calidad del producto software</t>
        </is>
      </c>
      <c r="B15050" s="29" t="inlineStr">
        <is>
          <t/>
        </is>
      </c>
      <c r="C15050" s="29" t="inlineStr">
        <is>
          <t>Gobierno Vasco</t>
        </is>
      </c>
      <c r="D15050" s="29" t="inlineStr">
        <is>
          <t/>
        </is>
      </c>
      <c r="E15050" s="29" t="inlineStr">
        <is>
          <t/>
        </is>
      </c>
      <c r="F15050" s="29" t="inlineStr">
        <is>
          <t/>
        </is>
      </c>
      <c r="G15050" s="29" t="inlineStr">
        <is>
          <t>Servicios de aseguramiento de la calidad del producto software</t>
        </is>
      </c>
      <c r="H15050" s="29" t="inlineStr">
        <is>
          <t>Servicios de aseguramiento de la calidad del producto software</t>
        </is>
      </c>
      <c r="I15050" s="29" t="inlineStr">
        <is>
          <t/>
        </is>
      </c>
      <c r="J15050" s="29" t="inlineStr">
        <is>
          <t>20/01/2026</t>
        </is>
      </c>
      <c r="K15050" s="30" t="inlineStr">
        <is>
          <t>6013</t>
        </is>
      </c>
      <c r="L15050" s="29" t="inlineStr">
        <is>
          <t>Abierto / Plazo de presentación</t>
        </is>
      </c>
      <c r="M15050" s="29" t="inlineStr">
        <is>
          <t>false</t>
        </is>
      </c>
      <c r="N15050" s="29" t="inlineStr">
        <is>
          <t/>
        </is>
      </c>
      <c r="O15050" s="29" t="inlineStr">
        <is>
          <t/>
        </is>
      </c>
      <c r="P15050" s="29" t="inlineStr">
        <is>
          <t/>
        </is>
      </c>
      <c r="Q15050" s="29" t="inlineStr">
        <is>
          <t/>
        </is>
      </c>
      <c r="R15050" s="29" t="inlineStr">
        <is>
          <t/>
        </is>
      </c>
      <c r="S15050" s="29" t="inlineStr">
        <is>
          <t>https://www.contratacion.euskadi.eus/webkpe00-kpeperfi/es/contenidos/anuncio_contratacion/expgebizkaia3295207/es_doc/images/logo_lantik.jpg</t>
        </is>
      </c>
      <c r="T15050" s="29" t="inlineStr">
        <is>
          <t>LANTIK</t>
        </is>
      </c>
      <c r="U15050" s="29" t="inlineStr">
        <is>
          <t>A48119820 - LANTIK</t>
        </is>
      </c>
      <c r="V15050" s="29" t="inlineStr">
        <is>
          <t>Director-Gerente</t>
        </is>
      </c>
      <c r="W15050" s="29" t="inlineStr">
        <is>
          <t/>
        </is>
      </c>
      <c r="X15050" s="29" t="inlineStr">
        <is>
          <t/>
        </is>
      </c>
      <c r="Y15050" s="29" t="inlineStr">
        <is>
          <t>18/02/2026 12:00</t>
        </is>
      </c>
      <c r="Z15050" s="29" t="inlineStr">
        <is>
          <t>https://www.contratacion.euskadi.eus/anuncio_contratacion/servicios-aseguramiento-calidad-del-producto-software/webkpe00-kpesimpc/es/</t>
        </is>
      </c>
      <c r="AA15050" s="29" t="inlineStr">
        <is>
          <t>https://www.contratacion.euskadi.eus/webkpe00-kpesimpc/es/contenidos/anuncio_contratacion/expgebizkaia3295207/es_doc/index.html</t>
        </is>
      </c>
      <c r="AB15050" s="29" t="inlineStr">
        <is>
          <t>https://www.contratacion.euskadi.eus/contenidos/anuncio_contratacion/expgebizkaia3295207/es_doc/data/es_r01dtpd19bd99901885336b2eeba9c8506d9e6634c</t>
        </is>
      </c>
      <c r="AC15050" s="29" t="inlineStr">
        <is>
          <t>https://www.contratacion.euskadi.eus/contenidos/anuncio_contratacion/expgebizkaia3295207/r01Index/expgebizkaia3295207-idxContent.xml</t>
        </is>
      </c>
      <c r="AD15050" s="29" t="inlineStr">
        <is>
          <t>20/01/2026</t>
        </is>
      </c>
      <c r="AE15050" s="29" t="inlineStr">
        <is>
          <t>r01epd01218c12055e1bfc566f6747fc6e1dd5c98</t>
        </is>
      </c>
      <c r="AF15050" s="29" t="inlineStr">
        <is>
          <t>Lantik S.A.</t>
        </is>
      </c>
      <c r="AG15050" s="29" t="inlineStr">
        <is>
          <t>r01etpd15e132e117c1b483474da9460cf37c83db5</t>
        </is>
      </c>
      <c r="AH15050" s="29" t="inlineStr">
        <is>
          <t>Lantik S.A.</t>
        </is>
      </c>
      <c r="AI15050" s="29" t="inlineStr">
        <is>
          <t/>
        </is>
      </c>
      <c r="AJ15050" s="29" t="inlineStr">
        <is>
          <t/>
        </is>
      </c>
    </row>
    <row r="15051" customHeight="true" ht="15.0">
      <c r="A15051" s="29" t="inlineStr">
        <is>
          <t>Contrato de obra para la rehabilitación del edificio Ibarrena</t>
        </is>
      </c>
      <c r="B15051" s="29" t="inlineStr">
        <is>
          <t/>
        </is>
      </c>
      <c r="C15051" s="29" t="inlineStr">
        <is>
          <t>Gobierno Vasco</t>
        </is>
      </c>
      <c r="D15051" s="29" t="inlineStr">
        <is>
          <t/>
        </is>
      </c>
      <c r="E15051" s="29" t="inlineStr">
        <is>
          <t/>
        </is>
      </c>
      <c r="F15051" s="29" t="inlineStr">
        <is>
          <t/>
        </is>
      </c>
      <c r="G15051" s="29" t="inlineStr">
        <is>
          <t>Contrato de obra para la rehabilitación del edificio Ibarrena</t>
        </is>
      </c>
      <c r="H15051" s="29" t="inlineStr">
        <is>
          <t>Contrato de obra para la rehabilitación del edificio Ibarrena</t>
        </is>
      </c>
      <c r="I15051" s="29" t="inlineStr">
        <is>
          <t/>
        </is>
      </c>
      <c r="J15051" s="29" t="inlineStr">
        <is>
          <t>26/01/2026</t>
        </is>
      </c>
      <c r="K15051" s="29" t="inlineStr">
        <is>
          <t>B043-2026-00002</t>
        </is>
      </c>
      <c r="L15051" s="29" t="inlineStr">
        <is>
          <t>Abierto / Plazo de presentación</t>
        </is>
      </c>
      <c r="M15051" s="29" t="inlineStr">
        <is>
          <t>false</t>
        </is>
      </c>
      <c r="N15051" s="29" t="inlineStr">
        <is>
          <t/>
        </is>
      </c>
      <c r="O15051" s="29" t="inlineStr">
        <is>
          <t/>
        </is>
      </c>
      <c r="P15051" s="29" t="inlineStr">
        <is>
          <t/>
        </is>
      </c>
      <c r="Q15051" s="29" t="inlineStr">
        <is>
          <t/>
        </is>
      </c>
      <c r="R15051" s="29" t="inlineStr">
        <is>
          <t/>
        </is>
      </c>
      <c r="S15051" s="29" t="inlineStr">
        <is>
          <t>https://www.contratacion.euskadi.eus/webkpe00-kpeperfi/es/contenidos/anuncio_contratacion/expgebizkaia3295361/es_doc/images/logo_gorliz.jpg</t>
        </is>
      </c>
      <c r="T15051" s="29" t="inlineStr">
        <is>
          <t>Ayuntamiento de Gorliz</t>
        </is>
      </c>
      <c r="U15051" s="29" t="inlineStr">
        <is>
          <t>P4805100G - Ayuntamiento de Gorliz</t>
        </is>
      </c>
      <c r="V15051" s="29" t="inlineStr">
        <is>
          <t>Alcaldía</t>
        </is>
      </c>
      <c r="W15051" s="29" t="inlineStr">
        <is>
          <t/>
        </is>
      </c>
      <c r="X15051" s="29" t="inlineStr">
        <is>
          <t/>
        </is>
      </c>
      <c r="Y15051" s="29" t="inlineStr">
        <is>
          <t>16/02/2026 23:59</t>
        </is>
      </c>
      <c r="Z15051" s="29" t="inlineStr">
        <is>
          <t>https://www.contratacion.euskadi.eus/anuncio_contratacion/contrato-obra-rehabilitacion-del-edificio-ibarrena/webkpe00-kpesimpc/es/</t>
        </is>
      </c>
      <c r="AA15051" s="29" t="inlineStr">
        <is>
          <t>https://www.contratacion.euskadi.eus/webkpe00-kpesimpc/es/contenidos/anuncio_contratacion/expgebizkaia3295361/es_doc/index.html</t>
        </is>
      </c>
      <c r="AB15051" s="29" t="inlineStr">
        <is>
          <t>https://www.contratacion.euskadi.eus/contenidos/anuncio_contratacion/expgebizkaia3295361/es_doc/data/es_r01dtpd19bfaed18ff2904c022a80b7a57936fe37e</t>
        </is>
      </c>
      <c r="AC15051" s="29" t="inlineStr">
        <is>
          <t>https://www.contratacion.euskadi.eus/contenidos/anuncio_contratacion/expgebizkaia3295361/r01Index/expgebizkaia3295361-idxContent.xml</t>
        </is>
      </c>
      <c r="AD15051" s="29" t="inlineStr">
        <is>
          <t>02/02/2026</t>
        </is>
      </c>
      <c r="AE15051" s="29" t="inlineStr">
        <is>
          <t>r01etpd0161d1ad72d78a721f5b40778e0eaceda6b</t>
        </is>
      </c>
      <c r="AF15051" s="29" t="inlineStr">
        <is>
          <t>Ayuntamiento de Gorliz</t>
        </is>
      </c>
      <c r="AG15051" s="29" t="inlineStr">
        <is>
          <t>r01etpd16209a6447615bae6e7c5d5e27bd8761dfa</t>
        </is>
      </c>
      <c r="AH15051" s="29" t="inlineStr">
        <is>
          <t>Ayuntamiento de Gorliz</t>
        </is>
      </c>
      <c r="AI15051" s="29" t="inlineStr">
        <is>
          <t/>
        </is>
      </c>
      <c r="AJ15051" s="29" t="inlineStr">
        <is>
          <t/>
        </is>
      </c>
    </row>
    <row r="15052" customHeight="true" ht="15.0">
      <c r="A15052" s="29" t="inlineStr">
        <is>
          <t>Obra intervenciones red de alumbrado de Gorliz para la eliminación de puntos negros</t>
        </is>
      </c>
      <c r="B15052" s="29" t="inlineStr">
        <is>
          <t/>
        </is>
      </c>
      <c r="C15052" s="29" t="inlineStr">
        <is>
          <t>Gobierno Vasco</t>
        </is>
      </c>
      <c r="D15052" s="29" t="inlineStr">
        <is>
          <t/>
        </is>
      </c>
      <c r="E15052" s="29" t="inlineStr">
        <is>
          <t/>
        </is>
      </c>
      <c r="F15052" s="29" t="inlineStr">
        <is>
          <t/>
        </is>
      </c>
      <c r="G15052" s="29" t="inlineStr">
        <is>
          <t>Obra intervenciones red de alumbrado de Gorliz para la eliminación de puntos negros</t>
        </is>
      </c>
      <c r="H15052" s="29" t="inlineStr">
        <is>
          <t>Obra intervenciones red de alumbrado de Gorliz para la eliminación de puntos negros</t>
        </is>
      </c>
      <c r="I15052" s="29" t="inlineStr">
        <is>
          <t/>
        </is>
      </c>
      <c r="J15052" s="29" t="inlineStr">
        <is>
          <t>03/02/2026</t>
        </is>
      </c>
      <c r="K15052" s="29" t="inlineStr">
        <is>
          <t>B043-2026-00003</t>
        </is>
      </c>
      <c r="L15052" s="29" t="inlineStr">
        <is>
          <t>Abierto / Plazo de presentación</t>
        </is>
      </c>
      <c r="M15052" s="29" t="inlineStr">
        <is>
          <t>false</t>
        </is>
      </c>
      <c r="N15052" s="29" t="inlineStr">
        <is>
          <t/>
        </is>
      </c>
      <c r="O15052" s="29" t="inlineStr">
        <is>
          <t/>
        </is>
      </c>
      <c r="P15052" s="29" t="inlineStr">
        <is>
          <t/>
        </is>
      </c>
      <c r="Q15052" s="29" t="inlineStr">
        <is>
          <t/>
        </is>
      </c>
      <c r="R15052" s="29" t="inlineStr">
        <is>
          <t/>
        </is>
      </c>
      <c r="S15052" s="29" t="inlineStr">
        <is>
          <t>https://www.contratacion.euskadi.eus/webkpe00-kpeperfi/es/contenidos/anuncio_contratacion/expgebizkaia3295790/es_doc/images/logo_gorliz.jpg</t>
        </is>
      </c>
      <c r="T15052" s="29" t="inlineStr">
        <is>
          <t>Ayuntamiento de Gorliz</t>
        </is>
      </c>
      <c r="U15052" s="29" t="inlineStr">
        <is>
          <t>P4805100G - Ayuntamiento de Gorliz</t>
        </is>
      </c>
      <c r="V15052" s="29" t="inlineStr">
        <is>
          <t>Alcaldía</t>
        </is>
      </c>
      <c r="W15052" s="29" t="inlineStr">
        <is>
          <t/>
        </is>
      </c>
      <c r="X15052" s="29" t="inlineStr">
        <is>
          <t/>
        </is>
      </c>
      <c r="Y15052" s="29" t="inlineStr">
        <is>
          <t>18/02/2026 23:59</t>
        </is>
      </c>
      <c r="Z15052" s="29" t="inlineStr">
        <is>
          <t>https://www.contratacion.euskadi.eus/anuncio_contratacion/obra-intervenciones-red-alumbrado-gorliz-eliminacion-puntos-negros/webkpe00-kpesimpc/es/</t>
        </is>
      </c>
      <c r="AA15052" s="29" t="inlineStr">
        <is>
          <t>https://www.contratacion.euskadi.eus/webkpe00-kpesimpc/es/contenidos/anuncio_contratacion/expgebizkaia3295790/es_doc/index.html</t>
        </is>
      </c>
      <c r="AB15052" s="29" t="inlineStr">
        <is>
          <t>https://www.contratacion.euskadi.eus/contenidos/anuncio_contratacion/expgebizkaia3295790/es_doc/data/es_r01dtpd19c234d6fc12af37f386e5b6073b4f0dfcb</t>
        </is>
      </c>
      <c r="AC15052" s="29" t="inlineStr">
        <is>
          <t>https://www.contratacion.euskadi.eus/contenidos/anuncio_contratacion/expgebizkaia3295790/r01Index/expgebizkaia3295790-idxContent.xml</t>
        </is>
      </c>
      <c r="AD15052" s="29" t="inlineStr">
        <is>
          <t>04/02/2026</t>
        </is>
      </c>
      <c r="AE15052" s="29" t="inlineStr">
        <is>
          <t>r01etpd0161d1ad72d78a721f5b40778e0eaceda6b</t>
        </is>
      </c>
      <c r="AF15052" s="29" t="inlineStr">
        <is>
          <t>Ayuntamiento de Gorliz</t>
        </is>
      </c>
      <c r="AG15052" s="29" t="inlineStr">
        <is>
          <t>r01etpd16209a6447615bae6e7c5d5e27bd8761dfa</t>
        </is>
      </c>
      <c r="AH15052" s="29" t="inlineStr">
        <is>
          <t>Ayuntamiento de Gorliz</t>
        </is>
      </c>
      <c r="AI15052" s="29" t="inlineStr">
        <is>
          <t/>
        </is>
      </c>
      <c r="AJ15052" s="29" t="inlineStr">
        <is>
          <t/>
        </is>
      </c>
    </row>
    <row r="15053" customHeight="true" ht="15.0">
      <c r="A15053" s="29" t="inlineStr">
        <is>
          <t>Contrato de servicios de limpieza de BizkaiKOA</t>
        </is>
      </c>
      <c r="B15053" s="29" t="inlineStr">
        <is>
          <t/>
        </is>
      </c>
      <c r="C15053" s="29" t="inlineStr">
        <is>
          <t>Gobierno Vasco</t>
        </is>
      </c>
      <c r="D15053" s="29" t="inlineStr">
        <is>
          <t/>
        </is>
      </c>
      <c r="E15053" s="29" t="inlineStr">
        <is>
          <t/>
        </is>
      </c>
      <c r="F15053" s="29" t="inlineStr">
        <is>
          <t/>
        </is>
      </c>
      <c r="G15053" s="29" t="inlineStr">
        <is>
          <t>Contrato de servicios de limpieza de BizkaiKOA</t>
        </is>
      </c>
      <c r="H15053" s="29" t="inlineStr">
        <is>
          <t>Contrato de servicios de limpieza de BizkaiKOA</t>
        </is>
      </c>
      <c r="I15053" s="29" t="inlineStr">
        <is>
          <t/>
        </is>
      </c>
      <c r="J15053" s="29" t="inlineStr">
        <is>
          <t>25/01/2026</t>
        </is>
      </c>
      <c r="K15053" s="29" t="inlineStr">
        <is>
          <t>KOA01/2026</t>
        </is>
      </c>
      <c r="L15053" s="29" t="inlineStr">
        <is>
          <t>Abierto / Plazo de presentación</t>
        </is>
      </c>
      <c r="M15053" s="29" t="inlineStr">
        <is>
          <t>false</t>
        </is>
      </c>
      <c r="N15053" s="29" t="inlineStr">
        <is>
          <t/>
        </is>
      </c>
      <c r="O15053" s="29" t="inlineStr">
        <is>
          <t/>
        </is>
      </c>
      <c r="P15053" s="29" t="inlineStr">
        <is>
          <t/>
        </is>
      </c>
      <c r="Q15053" s="29" t="inlineStr">
        <is>
          <t/>
        </is>
      </c>
      <c r="R15053" s="29" t="inlineStr">
        <is>
          <t/>
        </is>
      </c>
      <c r="S15053" s="29" t="inlineStr">
        <is>
          <t>https://www.contratacion.euskadi.eus/webkpe00-kpeperfi/es/contenidos/anuncio_contratacion/expgebizkaia3297734/es_doc/images/bizkaikoa_logo.jpg</t>
        </is>
      </c>
      <c r="T15053" s="29" t="inlineStr">
        <is>
          <t>BIZKAIKOA EPEF</t>
        </is>
      </c>
      <c r="U15053" s="29" t="inlineStr">
        <is>
          <t>Q4800720G - BIZKAIKOA EPEF</t>
        </is>
      </c>
      <c r="V15053" s="29" t="inlineStr">
        <is>
          <t>Consejo de Administración</t>
        </is>
      </c>
      <c r="W15053" s="29" t="inlineStr">
        <is>
          <t/>
        </is>
      </c>
      <c r="X15053" s="29" t="inlineStr">
        <is>
          <t/>
        </is>
      </c>
      <c r="Y15053" s="29" t="inlineStr">
        <is>
          <t>05/03/2026 12:00</t>
        </is>
      </c>
      <c r="Z15053" s="29" t="inlineStr">
        <is>
          <t>https://www.contratacion.euskadi.eus/anuncio_contratacion/contrato-servicios-limpieza-bizkaikoa/webkpe00-kpesimpc/es/</t>
        </is>
      </c>
      <c r="AA15053" s="29" t="inlineStr">
        <is>
          <t>https://www.contratacion.euskadi.eus/webkpe00-kpesimpc/es/contenidos/anuncio_contratacion/expgebizkaia3297734/es_doc/index.html</t>
        </is>
      </c>
      <c r="AB15053" s="29" t="inlineStr">
        <is>
          <t>https://www.contratacion.euskadi.eus/contenidos/anuncio_contratacion/expgebizkaia3297734/es_doc/data/es_r01dtpd19bf56fc1e06fe61f8ce68e914d9ca7a918</t>
        </is>
      </c>
      <c r="AC15053" s="29" t="inlineStr">
        <is>
          <t>https://www.contratacion.euskadi.eus/contenidos/anuncio_contratacion/expgebizkaia3297734/r01Index/expgebizkaia3297734-idxContent.xml</t>
        </is>
      </c>
      <c r="AD15053" s="29" t="inlineStr">
        <is>
          <t>10/02/2026</t>
        </is>
      </c>
      <c r="AE15053" s="29" t="inlineStr">
        <is>
          <t>r01etpd15e98c09d8c1b68a324cde61a6936df03c6</t>
        </is>
      </c>
      <c r="AF15053" s="29" t="inlineStr">
        <is>
          <t>Bizkaikoa, EPEF</t>
        </is>
      </c>
      <c r="AG15053" s="29" t="inlineStr">
        <is>
          <t>r01etpd15e98d1a3a01b68a324789cdb78f91836ed</t>
        </is>
      </c>
      <c r="AH15053" s="29" t="inlineStr">
        <is>
          <t>Bizkaikoa, EPEF</t>
        </is>
      </c>
      <c r="AI15053" s="29" t="inlineStr">
        <is>
          <t/>
        </is>
      </c>
      <c r="AJ15053" s="29" t="inlineStr">
        <is>
          <t/>
        </is>
      </c>
    </row>
    <row r="15054" customHeight="true" ht="15.0">
      <c r="A15054" s="29" t="inlineStr">
        <is>
          <t>Contrato de servicios para la gestión del servicio de "Osasuna eta landareak"</t>
        </is>
      </c>
      <c r="B15054" s="29" t="inlineStr">
        <is>
          <t/>
        </is>
      </c>
      <c r="C15054" s="29" t="inlineStr">
        <is>
          <t>Gobierno Vasco</t>
        </is>
      </c>
      <c r="D15054" s="29" t="inlineStr">
        <is>
          <t/>
        </is>
      </c>
      <c r="E15054" s="29" t="inlineStr">
        <is>
          <t/>
        </is>
      </c>
      <c r="F15054" s="29" t="inlineStr">
        <is>
          <t/>
        </is>
      </c>
      <c r="G15054" s="29" t="inlineStr">
        <is>
          <t>Contrato de servicios para la gestión del servicio de "Osasuna eta landareak"</t>
        </is>
      </c>
      <c r="H15054" s="29" t="inlineStr">
        <is>
          <t>Contrato de servicios para la gestión del servicio de "Osasuna eta landareak"</t>
        </is>
      </c>
      <c r="I15054" s="29" t="inlineStr">
        <is>
          <t/>
        </is>
      </c>
      <c r="J15054" s="29" t="inlineStr">
        <is>
          <t>20/01/2026</t>
        </is>
      </c>
      <c r="K15054" s="29" t="inlineStr">
        <is>
          <t>B052-2026-00001</t>
        </is>
      </c>
      <c r="L15054" s="29" t="inlineStr">
        <is>
          <t>Anuncio en estudio / Plazo cerrado</t>
        </is>
      </c>
      <c r="M15054" s="29" t="inlineStr">
        <is>
          <t>false</t>
        </is>
      </c>
      <c r="N15054" s="29" t="inlineStr">
        <is>
          <t/>
        </is>
      </c>
      <c r="O15054" s="29" t="inlineStr">
        <is>
          <t/>
        </is>
      </c>
      <c r="P15054" s="29" t="inlineStr">
        <is>
          <t/>
        </is>
      </c>
      <c r="Q15054" s="29" t="inlineStr">
        <is>
          <t/>
        </is>
      </c>
      <c r="R15054" s="29" t="inlineStr">
        <is>
          <t/>
        </is>
      </c>
      <c r="S15054" s="29" t="inlineStr">
        <is>
          <t>https://www.contratacion.euskadi.eus/webkpe00-kpeperfi/es/contenidos/anuncio_contratacion/expgebizkaia3297985/es_doc/images/logo_larrabetzu.jpg</t>
        </is>
      </c>
      <c r="T15054" s="29" t="inlineStr">
        <is>
          <t>Ayuntamiento de Larrabetzu</t>
        </is>
      </c>
      <c r="U15054" s="29" t="inlineStr">
        <is>
          <t>P4806200D - Ayuntamiento de Larrabetzu</t>
        </is>
      </c>
      <c r="V15054" s="29" t="inlineStr">
        <is>
          <t>Alcalde</t>
        </is>
      </c>
      <c r="W15054" s="29" t="inlineStr">
        <is>
          <t/>
        </is>
      </c>
      <c r="X15054" s="29" t="inlineStr">
        <is>
          <t/>
        </is>
      </c>
      <c r="Y15054" s="29" t="inlineStr">
        <is>
          <t>04/02/2026 23:59</t>
        </is>
      </c>
      <c r="Z15054" s="29" t="inlineStr">
        <is>
          <t>https://www.contratacion.euskadi.eus/anuncio_contratacion/contrato-servicios-gestion-del-servicio-osasuna-eta-landareak/webkpe00-kpesimpc/es/</t>
        </is>
      </c>
      <c r="AA15054" s="29" t="inlineStr">
        <is>
          <t>https://www.contratacion.euskadi.eus/webkpe00-kpesimpc/es/contenidos/anuncio_contratacion/expgebizkaia3297985/es_doc/index.html</t>
        </is>
      </c>
      <c r="AB15054" s="29" t="inlineStr">
        <is>
          <t>https://www.contratacion.euskadi.eus/contenidos/anuncio_contratacion/expgebizkaia3297985/es_doc/data/es_r01dtpd19bdb5d916d6a7b6f1fdbfa8ad412e723b9</t>
        </is>
      </c>
      <c r="AC15054" s="29" t="inlineStr">
        <is>
          <t>https://www.contratacion.euskadi.eus/contenidos/anuncio_contratacion/expgebizkaia3297985/r01Index/expgebizkaia3297985-idxContent.xml</t>
        </is>
      </c>
      <c r="AD15054" s="29" t="inlineStr">
        <is>
          <t>05/02/2026</t>
        </is>
      </c>
      <c r="AE15054" s="29" t="inlineStr">
        <is>
          <t>r01etpd160d4f3b418289790b17037656a7f1e7a7e</t>
        </is>
      </c>
      <c r="AF15054" s="29" t="inlineStr">
        <is>
          <t>Ayuntamiento de Larrabetzu</t>
        </is>
      </c>
      <c r="AG15054" s="29" t="inlineStr">
        <is>
          <t>r01etpd160d4f1038d289790b1217a4d96d2b69a94</t>
        </is>
      </c>
      <c r="AH15054" s="29" t="inlineStr">
        <is>
          <t>Ayuntamiento de Larrabetzu</t>
        </is>
      </c>
      <c r="AI15054" s="29" t="inlineStr">
        <is>
          <t/>
        </is>
      </c>
      <c r="AJ15054" s="29" t="inlineStr">
        <is>
          <t/>
        </is>
      </c>
    </row>
    <row r="15055" customHeight="true" ht="15.0">
      <c r="A15055" s="29" t="inlineStr">
        <is>
          <t>Redacción y asesoramiento en la revisión del Plan Especial de Rehabilitación Integrada del Casco Antiguo de Lekeitio.</t>
        </is>
      </c>
      <c r="B15055" s="29" t="inlineStr">
        <is>
          <t/>
        </is>
      </c>
      <c r="C15055" s="29" t="inlineStr">
        <is>
          <t>Gobierno Vasco</t>
        </is>
      </c>
      <c r="D15055" s="29" t="inlineStr">
        <is>
          <t/>
        </is>
      </c>
      <c r="E15055" s="29" t="inlineStr">
        <is>
          <t/>
        </is>
      </c>
      <c r="F15055" s="29" t="inlineStr">
        <is>
          <t/>
        </is>
      </c>
      <c r="G15055" s="29" t="inlineStr">
        <is>
          <t>Redacción y asesoramiento en la revisión del Plan Especial de Rehabilitación Integrada del Casco Antiguo de Lekeitio.</t>
        </is>
      </c>
      <c r="H15055" s="29" t="inlineStr">
        <is>
          <t>Redacción y asesoramiento en la revisión del Plan Especial de Rehabilitación Integrada del Casco Antiguo de Lekeitio.</t>
        </is>
      </c>
      <c r="I15055" s="29" t="inlineStr">
        <is>
          <t/>
        </is>
      </c>
      <c r="J15055" s="29" t="inlineStr">
        <is>
          <t>21/01/2026</t>
        </is>
      </c>
      <c r="K15055" s="29" t="inlineStr">
        <is>
          <t>B057-2026-00001</t>
        </is>
      </c>
      <c r="L15055" s="29" t="inlineStr">
        <is>
          <t>Abierto / Plazo de presentación</t>
        </is>
      </c>
      <c r="M15055" s="29" t="inlineStr">
        <is>
          <t>false</t>
        </is>
      </c>
      <c r="N15055" s="29" t="inlineStr">
        <is>
          <t/>
        </is>
      </c>
      <c r="O15055" s="29" t="inlineStr">
        <is>
          <t/>
        </is>
      </c>
      <c r="P15055" s="29" t="inlineStr">
        <is>
          <t/>
        </is>
      </c>
      <c r="Q15055" s="29" t="inlineStr">
        <is>
          <t/>
        </is>
      </c>
      <c r="R15055" s="29" t="inlineStr">
        <is>
          <t/>
        </is>
      </c>
      <c r="S15055" s="29" t="inlineStr">
        <is>
          <t>https://www.contratacion.euskadi.eus/webkpe00-kpeperfi/es/contenidos/anuncio_contratacion/expgebizkaia3298123/es_doc/images/logo_lekeitio.jpg</t>
        </is>
      </c>
      <c r="T15055" s="29" t="inlineStr">
        <is>
          <t>Ayuntamiento de Lekeitio</t>
        </is>
      </c>
      <c r="U15055" s="29" t="inlineStr">
        <is>
          <t>P4806700C - Ayuntamiento de  Lekeitio</t>
        </is>
      </c>
      <c r="V15055" s="29" t="inlineStr">
        <is>
          <t>Junta de Gobierno</t>
        </is>
      </c>
      <c r="W15055" s="29" t="inlineStr">
        <is>
          <t/>
        </is>
      </c>
      <c r="X15055" s="29" t="inlineStr">
        <is>
          <t/>
        </is>
      </c>
      <c r="Y15055" s="29" t="inlineStr">
        <is>
          <t>23/02/2026 14:00</t>
        </is>
      </c>
      <c r="Z15055" s="29" t="inlineStr">
        <is>
          <t>https://www.contratacion.euskadi.eus/anuncio_contratacion/redaccion-y-asesoramiento-revision-del-plan-especial-rehabilitacion-integrada-del-casco-antiguo-lekeitio/expgebizkaia3298123/webkpe00-kpesimpc/es/</t>
        </is>
      </c>
      <c r="AA15055" s="29" t="inlineStr">
        <is>
          <t>https://www.contratacion.euskadi.eus/webkpe00-kpesimpc/es/contenidos/anuncio_contratacion/expgebizkaia3298123/es_doc/index.html</t>
        </is>
      </c>
      <c r="AB15055" s="29" t="inlineStr">
        <is>
          <t>https://www.contratacion.euskadi.eus/contenidos/anuncio_contratacion/expgebizkaia3298123/es_doc/data/es_r01dtpd19bdecd8fe62904c0222b3b1e071ee5e1fc</t>
        </is>
      </c>
      <c r="AC15055" s="29" t="inlineStr">
        <is>
          <t>https://www.contratacion.euskadi.eus/contenidos/anuncio_contratacion/expgebizkaia3298123/r01Index/expgebizkaia3298123-idxContent.xml</t>
        </is>
      </c>
      <c r="AD15055" s="29" t="inlineStr">
        <is>
          <t>21/01/2026</t>
        </is>
      </c>
      <c r="AE15055" s="29" t="inlineStr">
        <is>
          <t>r01etpd0161d1ca57d32b095b7c99291bddfdbc41e</t>
        </is>
      </c>
      <c r="AF15055" s="29" t="inlineStr">
        <is>
          <t>Ayuntamiento de Lekeitio</t>
        </is>
      </c>
      <c r="AG15055" s="29" t="inlineStr">
        <is>
          <t>r01etpd1623e9f93e467f5ec14cb5e0b47a31e15eb</t>
        </is>
      </c>
      <c r="AH15055" s="29" t="inlineStr">
        <is>
          <t>Ayuntamiento de Lekeitio</t>
        </is>
      </c>
      <c r="AI15055" s="29" t="inlineStr">
        <is>
          <t/>
        </is>
      </c>
      <c r="AJ15055" s="29" t="inlineStr">
        <is>
          <t/>
        </is>
      </c>
    </row>
    <row r="15056" customHeight="true" ht="15.0">
      <c r="A15056" s="29" t="inlineStr">
        <is>
          <t>Autorización para la utilización privativa del espacio de dominio público para instalación de servicios de temporada en el ámbito de la playa de Gorliz</t>
        </is>
      </c>
      <c r="B15056" s="29" t="inlineStr">
        <is>
          <t/>
        </is>
      </c>
      <c r="C15056" s="29" t="inlineStr">
        <is>
          <t>Gobierno Vasco</t>
        </is>
      </c>
      <c r="D15056" s="29" t="inlineStr">
        <is>
          <t/>
        </is>
      </c>
      <c r="E15056" s="29" t="inlineStr">
        <is>
          <t/>
        </is>
      </c>
      <c r="F15056" s="29" t="inlineStr">
        <is>
          <t/>
        </is>
      </c>
      <c r="G15056" s="29" t="inlineStr">
        <is>
          <t>Autorización para la utilización privativa del espacio de dominio público para instalación de servicios de temporada en el ámbito de la playa de Gorliz</t>
        </is>
      </c>
      <c r="H15056" s="29" t="inlineStr">
        <is>
          <t>Autorización para la utilización privativa del espacio de dominio público para instalación de servicios de temporada en el ámbito de la playa de Gorliz</t>
        </is>
      </c>
      <c r="I15056" s="29" t="inlineStr">
        <is>
          <t/>
        </is>
      </c>
      <c r="J15056" s="29" t="inlineStr">
        <is>
          <t>22/01/2026</t>
        </is>
      </c>
      <c r="K15056" s="29" t="inlineStr">
        <is>
          <t>B043-2026-00004</t>
        </is>
      </c>
      <c r="L15056" s="29" t="inlineStr">
        <is>
          <t>Anuncio en estudio / Plazo cerrado</t>
        </is>
      </c>
      <c r="M15056" s="29" t="inlineStr">
        <is>
          <t>false</t>
        </is>
      </c>
      <c r="N15056" s="29" t="inlineStr">
        <is>
          <t/>
        </is>
      </c>
      <c r="O15056" s="29" t="inlineStr">
        <is>
          <t/>
        </is>
      </c>
      <c r="P15056" s="29" t="inlineStr">
        <is>
          <t/>
        </is>
      </c>
      <c r="Q15056" s="29" t="inlineStr">
        <is>
          <t/>
        </is>
      </c>
      <c r="R15056" s="29" t="inlineStr">
        <is>
          <t/>
        </is>
      </c>
      <c r="S15056" s="29" t="inlineStr">
        <is>
          <t>https://www.contratacion.euskadi.eus/webkpe00-kpeperfi/es/contenidos/anuncio_contratacion/expgebizkaia3304314/es_doc/images/logo_gorliz.jpg</t>
        </is>
      </c>
      <c r="T15056" s="29" t="inlineStr">
        <is>
          <t>Ayuntamiento de Gorliz</t>
        </is>
      </c>
      <c r="U15056" s="29" t="inlineStr">
        <is>
          <t>P4805100G - Ayuntamiento de Gorliz</t>
        </is>
      </c>
      <c r="V15056" s="29" t="inlineStr">
        <is>
          <t>Junta de Gobierno</t>
        </is>
      </c>
      <c r="W15056" s="29" t="inlineStr">
        <is>
          <t/>
        </is>
      </c>
      <c r="X15056" s="29" t="inlineStr">
        <is>
          <t/>
        </is>
      </c>
      <c r="Y15056" s="29" t="inlineStr">
        <is>
          <t>06/02/2026 23:59</t>
        </is>
      </c>
      <c r="Z15056" s="29" t="inlineStr">
        <is>
          <t>https://www.contratacion.euskadi.eus/anuncio_contratacion/autorizacion-utilizacion-privativa-del-espacio-dpt-chiringuitos-2026/webkpe00-kpesimpc/es/</t>
        </is>
      </c>
      <c r="AA15056" s="29" t="inlineStr">
        <is>
          <t>https://www.contratacion.euskadi.eus/webkpe00-kpesimpc/es/contenidos/anuncio_contratacion/expgebizkaia3304314/es_doc/index.html</t>
        </is>
      </c>
      <c r="AB15056" s="29" t="inlineStr">
        <is>
          <t>https://www.contratacion.euskadi.eus/contenidos/anuncio_contratacion/expgebizkaia3304314/es_doc/data/es_r01dtpd19be5c12c896fe61f8c2914ef70c676d8aa</t>
        </is>
      </c>
      <c r="AC15056" s="29" t="inlineStr">
        <is>
          <t>https://www.contratacion.euskadi.eus/contenidos/anuncio_contratacion/expgebizkaia3304314/r01Index/expgebizkaia3304314-idxContent.xml</t>
        </is>
      </c>
      <c r="AD15056" s="29" t="inlineStr">
        <is>
          <t>10/02/2026</t>
        </is>
      </c>
      <c r="AE15056" s="29" t="inlineStr">
        <is>
          <t>r01etpd0161d1ad72d78a721f5b40778e0eaceda6b</t>
        </is>
      </c>
      <c r="AF15056" s="29" t="inlineStr">
        <is>
          <t>Ayuntamiento de Gorliz</t>
        </is>
      </c>
      <c r="AG15056" s="29" t="inlineStr">
        <is>
          <t>r01etpd16209a6447615bae6e7c5d5e27bd8761dfa</t>
        </is>
      </c>
      <c r="AH15056" s="29" t="inlineStr">
        <is>
          <t>Ayuntamiento de Gorliz</t>
        </is>
      </c>
      <c r="AI15056" s="29" t="inlineStr">
        <is>
          <t/>
        </is>
      </c>
      <c r="AJ15056" s="29" t="inlineStr">
        <is>
          <t/>
        </is>
      </c>
    </row>
    <row r="15057" customHeight="true" ht="15.0">
      <c r="A15057" s="29" t="inlineStr">
        <is>
          <t>Obras de montaje y puesta en marcha de las instalaciones fotovoltaicas de autoconsumo en las cubiertas de la Casa de Cultura y Centro de Día Manuel Endeiza de Lekeitio.</t>
        </is>
      </c>
      <c r="B15057" s="29" t="inlineStr">
        <is>
          <t/>
        </is>
      </c>
      <c r="C15057" s="29" t="inlineStr">
        <is>
          <t>Gobierno Vasco</t>
        </is>
      </c>
      <c r="D15057" s="29" t="inlineStr">
        <is>
          <t/>
        </is>
      </c>
      <c r="E15057" s="29" t="inlineStr">
        <is>
          <t/>
        </is>
      </c>
      <c r="F15057" s="29" t="inlineStr">
        <is>
          <t/>
        </is>
      </c>
      <c r="G15057" s="29" t="inlineStr">
        <is>
          <t>Obras de montaje y puesta en marcha de las instalaciones fotovoltaicas de autoconsumo en las cubiertas de la Casa de Cultura y Centro de Día Manuel Endeiza de Lekeitio.</t>
        </is>
      </c>
      <c r="H15057" s="29" t="inlineStr">
        <is>
          <t>Obras de montaje y puesta en marcha de las instalaciones fotovoltaicas de autoconsumo en las cubiertas de la Casa de Cultura y Centro de Día Manuel Endeiza de Lekeitio.</t>
        </is>
      </c>
      <c r="I15057" s="29" t="inlineStr">
        <is>
          <t/>
        </is>
      </c>
      <c r="J15057" s="29" t="inlineStr">
        <is>
          <t>23/01/2026</t>
        </is>
      </c>
      <c r="K15057" s="29" t="inlineStr">
        <is>
          <t>B057-2026-00002</t>
        </is>
      </c>
      <c r="L15057" s="29" t="inlineStr">
        <is>
          <t>Abierto / Plazo de presentación</t>
        </is>
      </c>
      <c r="M15057" s="29" t="inlineStr">
        <is>
          <t>false</t>
        </is>
      </c>
      <c r="N15057" s="29" t="inlineStr">
        <is>
          <t/>
        </is>
      </c>
      <c r="O15057" s="29" t="inlineStr">
        <is>
          <t/>
        </is>
      </c>
      <c r="P15057" s="29" t="inlineStr">
        <is>
          <t/>
        </is>
      </c>
      <c r="Q15057" s="29" t="inlineStr">
        <is>
          <t/>
        </is>
      </c>
      <c r="R15057" s="29" t="inlineStr">
        <is>
          <t/>
        </is>
      </c>
      <c r="S15057" s="29" t="inlineStr">
        <is>
          <t>https://www.contratacion.euskadi.eus/webkpe00-kpeperfi/es/contenidos/anuncio_contratacion/expgebizkaia3305796/es_doc/images/logo_lekeitio.jpg</t>
        </is>
      </c>
      <c r="T15057" s="29" t="inlineStr">
        <is>
          <t>Ayuntamiento de Lekeitio</t>
        </is>
      </c>
      <c r="U15057" s="29" t="inlineStr">
        <is>
          <t>P4806700C - Ayuntamiento de  Lekeitio</t>
        </is>
      </c>
      <c r="V15057" s="29" t="inlineStr">
        <is>
          <t>Junta de Gobierno</t>
        </is>
      </c>
      <c r="W15057" s="29" t="inlineStr">
        <is>
          <t/>
        </is>
      </c>
      <c r="X15057" s="29" t="inlineStr">
        <is>
          <t/>
        </is>
      </c>
      <c r="Y15057" s="29" t="inlineStr">
        <is>
          <t>18/02/2026 14:00</t>
        </is>
      </c>
      <c r="Z15057" s="29" t="inlineStr">
        <is>
          <t>https://www.contratacion.euskadi.eus/anuncio_contratacion/obras-montaje-y-puesta-marcha-instalaciones-fotovoltaicas-autoconsumo-cubiert/webkpe00-kpesimpc/es/</t>
        </is>
      </c>
      <c r="AA15057" s="29" t="inlineStr">
        <is>
          <t>https://www.contratacion.euskadi.eus/webkpe00-kpesimpc/es/contenidos/anuncio_contratacion/expgebizkaia3305796/es_doc/index.html</t>
        </is>
      </c>
      <c r="AB15057" s="29" t="inlineStr">
        <is>
          <t>https://www.contratacion.euskadi.eus/contenidos/anuncio_contratacion/expgebizkaia3305796/es_doc/data/es_r01dtpd19beb4c3ebf2904c022a7a6d8faef333396</t>
        </is>
      </c>
      <c r="AC15057" s="29" t="inlineStr">
        <is>
          <t>https://www.contratacion.euskadi.eus/contenidos/anuncio_contratacion/expgebizkaia3305796/r01Index/expgebizkaia3305796-idxContent.xml</t>
        </is>
      </c>
      <c r="AD15057" s="29" t="inlineStr">
        <is>
          <t>09/02/2026</t>
        </is>
      </c>
      <c r="AE15057" s="29" t="inlineStr">
        <is>
          <t>r01etpd0161d1ca57d32b095b7c99291bddfdbc41e</t>
        </is>
      </c>
      <c r="AF15057" s="29" t="inlineStr">
        <is>
          <t>Ayuntamiento de Lekeitio</t>
        </is>
      </c>
      <c r="AG15057" s="29" t="inlineStr">
        <is>
          <t>r01etpd1623e9f93e467f5ec14cb5e0b47a31e15eb</t>
        </is>
      </c>
      <c r="AH15057" s="29" t="inlineStr">
        <is>
          <t>Ayuntamiento de Lekeitio</t>
        </is>
      </c>
      <c r="AI15057" s="29" t="inlineStr">
        <is>
          <t/>
        </is>
      </c>
      <c r="AJ15057" s="29" t="inlineStr">
        <is>
          <t/>
        </is>
      </c>
    </row>
    <row r="15058" customHeight="true" ht="15.0">
      <c r="A15058" s="29" t="inlineStr">
        <is>
          <t>sistema de gestión integral de gestión y emisión, venta de abonos y entradas</t>
        </is>
      </c>
      <c r="B15058" s="29" t="inlineStr">
        <is>
          <t/>
        </is>
      </c>
      <c r="C15058" s="29" t="inlineStr">
        <is>
          <t>Gobierno Vasco</t>
        </is>
      </c>
      <c r="D15058" s="29" t="inlineStr">
        <is>
          <t/>
        </is>
      </c>
      <c r="E15058" s="29" t="inlineStr">
        <is>
          <t/>
        </is>
      </c>
      <c r="F15058" s="29" t="inlineStr">
        <is>
          <t/>
        </is>
      </c>
      <c r="G15058" s="29" t="inlineStr">
        <is>
          <t>sistema de gestión integral de gestión y emisión, venta de abonos y entradas</t>
        </is>
      </c>
      <c r="H15058" s="29" t="inlineStr">
        <is>
          <t>sistema de gestión integral de gestión y emisión, venta de abonos y entradas</t>
        </is>
      </c>
      <c r="I15058" s="29" t="inlineStr">
        <is>
          <t/>
        </is>
      </c>
      <c r="J15058" s="29" t="inlineStr">
        <is>
          <t>27/01/2026</t>
        </is>
      </c>
      <c r="K15058" s="29" t="inlineStr">
        <is>
          <t>BOS202601</t>
        </is>
      </c>
      <c r="L15058" s="29" t="inlineStr">
        <is>
          <t>Anuncio en estudio / Plazo cerrado</t>
        </is>
      </c>
      <c r="M15058" s="29" t="inlineStr">
        <is>
          <t>false</t>
        </is>
      </c>
      <c r="N15058" s="29" t="inlineStr">
        <is>
          <t/>
        </is>
      </c>
      <c r="O15058" s="29" t="inlineStr">
        <is>
          <t/>
        </is>
      </c>
      <c r="P15058" s="29" t="inlineStr">
        <is>
          <t/>
        </is>
      </c>
      <c r="Q15058" s="29" t="inlineStr">
        <is>
          <t/>
        </is>
      </c>
      <c r="R15058" s="29" t="inlineStr">
        <is>
          <t/>
        </is>
      </c>
      <c r="S15058" s="29" t="inlineStr">
        <is>
          <t>https://www.contratacion.euskadi.eus/webkpe00-kpeperfi/es/contenidos/anuncio_contratacion/expgebizkaia3306835/es_doc/images/bos.jpg</t>
        </is>
      </c>
      <c r="T15058" s="29" t="inlineStr">
        <is>
          <t>Fundación Juan Crisóstomo de Arriaga-Orquesta Sinfónica de Bilbao</t>
        </is>
      </c>
      <c r="U15058" s="29" t="inlineStr">
        <is>
          <t>G95449021 - Fundación Juan Crisóstomo de Arriaga-Orquesta Sinfónica de Bilbao</t>
        </is>
      </c>
      <c r="V15058" s="29" t="inlineStr">
        <is>
          <t>Director General</t>
        </is>
      </c>
      <c r="W15058" s="29" t="inlineStr">
        <is>
          <t/>
        </is>
      </c>
      <c r="X15058" s="29" t="inlineStr">
        <is>
          <t/>
        </is>
      </c>
      <c r="Y15058" s="29" t="inlineStr">
        <is>
          <t>11/02/2026 12:00</t>
        </is>
      </c>
      <c r="Z15058" s="29" t="inlineStr">
        <is>
          <t>https://www.contratacion.euskadi.eus/anuncio_contratacion/sistema-gestion-integral-gestion-y-emision-venta-abonos-y-entradas/webkpe00-kpesimpc/es/</t>
        </is>
      </c>
      <c r="AA15058" s="29" t="inlineStr">
        <is>
          <t>https://www.contratacion.euskadi.eus/webkpe00-kpesimpc/es/contenidos/anuncio_contratacion/expgebizkaia3306835/es_doc/index.html</t>
        </is>
      </c>
      <c r="AB15058" s="29" t="inlineStr">
        <is>
          <t>https://www.contratacion.euskadi.eus/contenidos/anuncio_contratacion/expgebizkaia3306835/es_doc/data/es_r01dtpd19bfeae6a452904c022d44836138331ea00</t>
        </is>
      </c>
      <c r="AC15058" s="29" t="inlineStr">
        <is>
          <t>https://www.contratacion.euskadi.eus/contenidos/anuncio_contratacion/expgebizkaia3306835/r01Index/expgebizkaia3306835-idxContent.xml</t>
        </is>
      </c>
      <c r="AD15058" s="29" t="inlineStr">
        <is>
          <t>11/02/2026</t>
        </is>
      </c>
      <c r="AE15058" s="29" t="inlineStr">
        <is>
          <t>r01etpd15e9dfd8fcc1864054bfc1de191136ce493</t>
        </is>
      </c>
      <c r="AF15058" s="29" t="inlineStr">
        <is>
          <t>Fundación Juan Crisóstomo de Arriaga-Orquesta Sinfónica de Bilbao</t>
        </is>
      </c>
      <c r="AG15058" s="29" t="inlineStr">
        <is>
          <t>r01etpd15e9e013f3f1864054b8aed8170b7a52ec5</t>
        </is>
      </c>
      <c r="AH15058" s="29" t="inlineStr">
        <is>
          <t>Fundación Juan Crisóstomo de Arriaga-Orquesta Sinfónica de Bilbao</t>
        </is>
      </c>
      <c r="AI15058" s="29" t="inlineStr">
        <is>
          <t/>
        </is>
      </c>
      <c r="AJ15058" s="29" t="inlineStr">
        <is>
          <t/>
        </is>
      </c>
    </row>
    <row r="15059" customHeight="true" ht="15.0">
      <c r="A15059" s="29" t="inlineStr">
        <is>
          <t>Suministro de material clínico general para diversos Centros del IFAS, para los ejercicios 2026-2027.</t>
        </is>
      </c>
      <c r="B15059" s="29" t="inlineStr">
        <is>
          <t/>
        </is>
      </c>
      <c r="C15059" s="29" t="inlineStr">
        <is>
          <t>Gobierno Vasco</t>
        </is>
      </c>
      <c r="D15059" s="29" t="inlineStr">
        <is>
          <t/>
        </is>
      </c>
      <c r="E15059" s="29" t="inlineStr">
        <is>
          <t/>
        </is>
      </c>
      <c r="F15059" s="29" t="inlineStr">
        <is>
          <t/>
        </is>
      </c>
      <c r="G15059" s="29" t="inlineStr">
        <is>
          <t>Suministro de material clínico general para diversos Centros del IFAS, para los ejercicios 2026-2027.</t>
        </is>
      </c>
      <c r="H15059" s="29" t="inlineStr">
        <is>
          <t>Suministro de material clínico general para diversos Centros del IFAS, para los ejercicios 2026-2027.</t>
        </is>
      </c>
      <c r="I15059" s="29" t="inlineStr">
        <is>
          <t/>
        </is>
      </c>
      <c r="J15059" s="29" t="inlineStr">
        <is>
          <t>27/01/2026</t>
        </is>
      </c>
      <c r="K15059" s="29" t="inlineStr">
        <is>
          <t>IFA2025/10</t>
        </is>
      </c>
      <c r="L15059" s="29" t="inlineStr">
        <is>
          <t>Abierto / Plazo de presentación</t>
        </is>
      </c>
      <c r="M15059" s="29" t="inlineStr">
        <is>
          <t>false</t>
        </is>
      </c>
      <c r="N15059" s="29" t="inlineStr">
        <is>
          <t/>
        </is>
      </c>
      <c r="O15059" s="29" t="inlineStr">
        <is>
          <t/>
        </is>
      </c>
      <c r="P15059" s="29" t="inlineStr">
        <is>
          <t/>
        </is>
      </c>
      <c r="Q15059" s="29" t="inlineStr">
        <is>
          <t/>
        </is>
      </c>
      <c r="R15059" s="29" t="inlineStr">
        <is>
          <t/>
        </is>
      </c>
      <c r="S15059" s="29" t="inlineStr">
        <is>
          <t>https://www.contratacion.euskadi.eus/webkpe00-kpeperfi/es/contenidos/anuncio_contratacion/expgebizkaia3308275/es_doc/images/logo_ifas.gif</t>
        </is>
      </c>
      <c r="T15059" s="29" t="inlineStr">
        <is>
          <t>Instituto Foral de Asistencia Social de Bizkaia</t>
        </is>
      </c>
      <c r="U15059" s="29" t="inlineStr">
        <is>
          <t>P9800001A - Instituto Foral de Asistencia Social de Bizkaia</t>
        </is>
      </c>
      <c r="V15059" s="29" t="inlineStr">
        <is>
          <t>Gerente/a</t>
        </is>
      </c>
      <c r="W15059" s="29" t="inlineStr">
        <is>
          <t/>
        </is>
      </c>
      <c r="X15059" s="29" t="inlineStr">
        <is>
          <t/>
        </is>
      </c>
      <c r="Y15059" s="29" t="inlineStr">
        <is>
          <t>12/02/2026 12:00</t>
        </is>
      </c>
      <c r="Z15059" s="29" t="inlineStr">
        <is>
          <t>https://www.contratacion.euskadi.eus/anuncio_contratacion/suministro-material-clinico-general-diversos-centros-del-ifas-ejercicios-2026-2027/webkpe00-kpesimpc/es/</t>
        </is>
      </c>
      <c r="AA15059" s="29" t="inlineStr">
        <is>
          <t>https://www.contratacion.euskadi.eus/webkpe00-kpesimpc/es/contenidos/anuncio_contratacion/expgebizkaia3308275/es_doc/index.html</t>
        </is>
      </c>
      <c r="AB15059" s="29" t="inlineStr">
        <is>
          <t>https://www.contratacion.euskadi.eus/contenidos/anuncio_contratacion/expgebizkaia3308275/es_doc/data/es_r01dtpd19bffd3d6122904c022da94f0730d37242e</t>
        </is>
      </c>
      <c r="AC15059" s="29" t="inlineStr">
        <is>
          <t>https://www.contratacion.euskadi.eus/contenidos/anuncio_contratacion/expgebizkaia3308275/r01Index/expgebizkaia3308275-idxContent.xml</t>
        </is>
      </c>
      <c r="AD15059" s="29" t="inlineStr">
        <is>
          <t>27/01/2026</t>
        </is>
      </c>
      <c r="AE15059" s="29" t="inlineStr">
        <is>
          <t>r01epd01218c1204011bfc56628142af83964295e</t>
        </is>
      </c>
      <c r="AF15059" s="29" t="inlineStr">
        <is>
          <t>Instituto Foral de Asistencia Social de Bizkaia (IFAS)</t>
        </is>
      </c>
      <c r="AG15059" s="29" t="inlineStr">
        <is>
          <t>r01etpd15e132ccb8f1b4834749b6df90400fba3b9</t>
        </is>
      </c>
      <c r="AH15059" s="29" t="inlineStr">
        <is>
          <t>Instituto Foral de Asistencia Social de Bizkaia (IFAS)</t>
        </is>
      </c>
      <c r="AI15059" s="29" t="inlineStr">
        <is>
          <t/>
        </is>
      </c>
      <c r="AJ15059" s="29" t="inlineStr">
        <is>
          <t/>
        </is>
      </c>
    </row>
    <row r="15060" customHeight="true" ht="15.0">
      <c r="A15060" s="29" t="inlineStr">
        <is>
          <t>MITECO  Reforestación Munitibar</t>
        </is>
      </c>
      <c r="B15060" s="29" t="inlineStr">
        <is>
          <t/>
        </is>
      </c>
      <c r="C15060" s="29" t="inlineStr">
        <is>
          <t>Gobierno Vasco</t>
        </is>
      </c>
      <c r="D15060" s="29" t="inlineStr">
        <is>
          <t/>
        </is>
      </c>
      <c r="E15060" s="29" t="inlineStr">
        <is>
          <t/>
        </is>
      </c>
      <c r="F15060" s="29" t="inlineStr">
        <is>
          <t/>
        </is>
      </c>
      <c r="G15060" s="29" t="inlineStr">
        <is>
          <t>MITECO  Reforestación Munitibar</t>
        </is>
      </c>
      <c r="H15060" s="29" t="inlineStr">
        <is>
          <t>MITECO  Reforestación Munitibar</t>
        </is>
      </c>
      <c r="I15060" s="29" t="inlineStr">
        <is>
          <t/>
        </is>
      </c>
      <c r="J15060" s="29" t="inlineStr">
        <is>
          <t>26/01/2026</t>
        </is>
      </c>
      <c r="K15060" s="29" t="inlineStr">
        <is>
          <t>B960-2026-00002</t>
        </is>
      </c>
      <c r="L15060" s="29" t="inlineStr">
        <is>
          <t>Abierto / Plazo de presentación</t>
        </is>
      </c>
      <c r="M15060" s="29" t="inlineStr">
        <is>
          <t>false</t>
        </is>
      </c>
      <c r="N15060" s="29" t="inlineStr">
        <is>
          <t/>
        </is>
      </c>
      <c r="O15060" s="29" t="inlineStr">
        <is>
          <t/>
        </is>
      </c>
      <c r="P15060" s="29" t="inlineStr">
        <is>
          <t/>
        </is>
      </c>
      <c r="Q15060" s="29" t="inlineStr">
        <is>
          <t/>
        </is>
      </c>
      <c r="R15060" s="29" t="inlineStr">
        <is>
          <t/>
        </is>
      </c>
      <c r="S15060" s="29" t="inlineStr">
        <is>
          <t>https://www.contratacion.euskadi.eus/webkpe00-kpeperfi/es/contenidos/anuncio_contratacion/expgebizkaia3309843/es_doc/images/logo_lea_.jpg</t>
        </is>
      </c>
      <c r="T15060" s="29" t="inlineStr">
        <is>
          <t>Mancomunidad de los Municipios Rurales del Lea</t>
        </is>
      </c>
      <c r="U15060" s="29" t="inlineStr">
        <is>
          <t>P4800008G - Mancomunidad de los Municipios Rurales del Lea</t>
        </is>
      </c>
      <c r="V15060" s="29" t="inlineStr">
        <is>
          <t>Junta de Gobierno</t>
        </is>
      </c>
      <c r="W15060" s="29" t="inlineStr">
        <is>
          <t/>
        </is>
      </c>
      <c r="X15060" s="29" t="inlineStr">
        <is>
          <t/>
        </is>
      </c>
      <c r="Y15060" s="29" t="inlineStr">
        <is>
          <t>21/02/2026 13:30</t>
        </is>
      </c>
      <c r="Z15060" s="29" t="inlineStr">
        <is>
          <t>https://www.contratacion.euskadi.eus/anuncio_contratacion/miteco-reforestacion-munitibar/webkpe00-kpesimpc/es/</t>
        </is>
      </c>
      <c r="AA15060" s="29" t="inlineStr">
        <is>
          <t>https://www.contratacion.euskadi.eus/webkpe00-kpesimpc/es/contenidos/anuncio_contratacion/expgebizkaia3309843/es_doc/index.html</t>
        </is>
      </c>
      <c r="AB15060" s="29" t="inlineStr">
        <is>
          <t>https://www.contratacion.euskadi.eus/contenidos/anuncio_contratacion/expgebizkaia3309843/es_doc/data/es_r01dtpd19bf9bf23d22904c0223c50408b9d9600f3</t>
        </is>
      </c>
      <c r="AC15060" s="29" t="inlineStr">
        <is>
          <t>https://www.contratacion.euskadi.eus/contenidos/anuncio_contratacion/expgebizkaia3309843/r01Index/expgebizkaia3309843-idxContent.xml</t>
        </is>
      </c>
      <c r="AD15060" s="29" t="inlineStr">
        <is>
          <t>26/01/2026</t>
        </is>
      </c>
      <c r="AE15060" s="29" t="inlineStr">
        <is>
          <t>r01etpd162fd04967c194f52af6ac299ef0ae3d19c</t>
        </is>
      </c>
      <c r="AF15060" s="29" t="inlineStr">
        <is>
          <t>Mancomunidad de los Municipios Rurales del Lea</t>
        </is>
      </c>
      <c r="AG15060" s="29" t="inlineStr">
        <is>
          <t>r01etpd0162fd05f7cb194f52afe6e36f18e436946</t>
        </is>
      </c>
      <c r="AH15060" s="29" t="inlineStr">
        <is>
          <t>Mancomunidad de los Municipios Rurales del Lea</t>
        </is>
      </c>
      <c r="AI15060" s="29" t="inlineStr">
        <is>
          <t/>
        </is>
      </c>
      <c r="AJ15060" s="29" t="inlineStr">
        <is>
          <t/>
        </is>
      </c>
    </row>
    <row r="15061" customHeight="true" ht="15.0">
      <c r="A15061" s="29" t="inlineStr">
        <is>
          <t>Firewalls virtuales para refuerzo de plataforma de segundo nivel</t>
        </is>
      </c>
      <c r="B15061" s="29" t="inlineStr">
        <is>
          <t/>
        </is>
      </c>
      <c r="C15061" s="29" t="inlineStr">
        <is>
          <t>Gobierno Vasco</t>
        </is>
      </c>
      <c r="D15061" s="29" t="inlineStr">
        <is>
          <t/>
        </is>
      </c>
      <c r="E15061" s="29" t="inlineStr">
        <is>
          <t/>
        </is>
      </c>
      <c r="F15061" s="29" t="inlineStr">
        <is>
          <t/>
        </is>
      </c>
      <c r="G15061" s="29" t="inlineStr">
        <is>
          <t>Firewalls virtuales para refuerzo de plataforma de segundo nivel</t>
        </is>
      </c>
      <c r="H15061" s="29" t="inlineStr">
        <is>
          <t>Firewalls virtuales para refuerzo de plataforma de segundo nivel</t>
        </is>
      </c>
      <c r="I15061" s="29" t="inlineStr">
        <is>
          <t/>
        </is>
      </c>
      <c r="J15061" s="29" t="inlineStr">
        <is>
          <t>30/01/2026</t>
        </is>
      </c>
      <c r="K15061" s="30" t="inlineStr">
        <is>
          <t>6100</t>
        </is>
      </c>
      <c r="L15061" s="29" t="inlineStr">
        <is>
          <t>Abierto / Plazo de presentación</t>
        </is>
      </c>
      <c r="M15061" s="29" t="inlineStr">
        <is>
          <t>false</t>
        </is>
      </c>
      <c r="N15061" s="29" t="inlineStr">
        <is>
          <t/>
        </is>
      </c>
      <c r="O15061" s="29" t="inlineStr">
        <is>
          <t/>
        </is>
      </c>
      <c r="P15061" s="29" t="inlineStr">
        <is>
          <t/>
        </is>
      </c>
      <c r="Q15061" s="29" t="inlineStr">
        <is>
          <t/>
        </is>
      </c>
      <c r="R15061" s="29" t="inlineStr">
        <is>
          <t/>
        </is>
      </c>
      <c r="S15061" s="29" t="inlineStr">
        <is>
          <t>https://www.contratacion.euskadi.eus/webkpe00-kpeperfi/es/contenidos/anuncio_contratacion/expgebizkaia3311688/es_doc/images/logo_lantik.jpg</t>
        </is>
      </c>
      <c r="T15061" s="29" t="inlineStr">
        <is>
          <t>LANTIK</t>
        </is>
      </c>
      <c r="U15061" s="29" t="inlineStr">
        <is>
          <t>A48119820 - LANTIK</t>
        </is>
      </c>
      <c r="V15061" s="29" t="inlineStr">
        <is>
          <t>Director-Gerente</t>
        </is>
      </c>
      <c r="W15061" s="29" t="inlineStr">
        <is>
          <t/>
        </is>
      </c>
      <c r="X15061" s="29" t="inlineStr">
        <is>
          <t/>
        </is>
      </c>
      <c r="Y15061" s="29" t="inlineStr">
        <is>
          <t>16/02/2026 12:00</t>
        </is>
      </c>
      <c r="Z15061" s="29" t="inlineStr">
        <is>
          <t>https://www.contratacion.euskadi.eus/anuncio_contratacion/firewalls-virtuales-refuerzo-plataforma-segundo-nivel/webkpe00-kpesimpc/es/</t>
        </is>
      </c>
      <c r="AA15061" s="29" t="inlineStr">
        <is>
          <t>https://www.contratacion.euskadi.eus/webkpe00-kpesimpc/es/contenidos/anuncio_contratacion/expgebizkaia3311688/es_doc/index.html</t>
        </is>
      </c>
      <c r="AB15061" s="29" t="inlineStr">
        <is>
          <t>https://www.contratacion.euskadi.eus/contenidos/anuncio_contratacion/expgebizkaia3311688/es_doc/data/es_r01dtpd19c0e819d3340327570def53c43ea914706</t>
        </is>
      </c>
      <c r="AC15061" s="29" t="inlineStr">
        <is>
          <t>https://www.contratacion.euskadi.eus/contenidos/anuncio_contratacion/expgebizkaia3311688/r01Index/expgebizkaia3311688-idxContent.xml</t>
        </is>
      </c>
      <c r="AD15061" s="29" t="inlineStr">
        <is>
          <t>30/01/2026</t>
        </is>
      </c>
      <c r="AE15061" s="29" t="inlineStr">
        <is>
          <t>r01epd01218c12055e1bfc566f6747fc6e1dd5c98</t>
        </is>
      </c>
      <c r="AF15061" s="29" t="inlineStr">
        <is>
          <t>Lantik S.A.</t>
        </is>
      </c>
      <c r="AG15061" s="29" t="inlineStr">
        <is>
          <t>r01etpd15e132e117c1b483474da9460cf37c83db5</t>
        </is>
      </c>
      <c r="AH15061" s="29" t="inlineStr">
        <is>
          <t>Lantik S.A.</t>
        </is>
      </c>
      <c r="AI15061" s="29" t="inlineStr">
        <is>
          <t/>
        </is>
      </c>
      <c r="AJ15061" s="29" t="inlineStr">
        <is>
          <t/>
        </is>
      </c>
    </row>
    <row r="15062" customHeight="true" ht="15.0">
      <c r="A15062" s="29" t="inlineStr">
        <is>
          <t>Contrato de servicio público de cementerio municipal de Lemoa.</t>
        </is>
      </c>
      <c r="B15062" s="29" t="inlineStr">
        <is>
          <t/>
        </is>
      </c>
      <c r="C15062" s="29" t="inlineStr">
        <is>
          <t>Gobierno Vasco</t>
        </is>
      </c>
      <c r="D15062" s="29" t="inlineStr">
        <is>
          <t/>
        </is>
      </c>
      <c r="E15062" s="29" t="inlineStr">
        <is>
          <t/>
        </is>
      </c>
      <c r="F15062" s="29" t="inlineStr">
        <is>
          <t/>
        </is>
      </c>
      <c r="G15062" s="29" t="inlineStr">
        <is>
          <t>Contrato de servicio público de cementerio municipal de Lemoa.</t>
        </is>
      </c>
      <c r="H15062" s="29" t="inlineStr">
        <is>
          <t>Contrato de servicio público de cementerio municipal de Lemoa.</t>
        </is>
      </c>
      <c r="I15062" s="29" t="inlineStr">
        <is>
          <t/>
        </is>
      </c>
      <c r="J15062" s="29" t="inlineStr">
        <is>
          <t>29/01/2026</t>
        </is>
      </c>
      <c r="K15062" s="29" t="inlineStr">
        <is>
          <t>B055-2026-00001</t>
        </is>
      </c>
      <c r="L15062" s="29" t="inlineStr">
        <is>
          <t>Abierto / Plazo de presentación</t>
        </is>
      </c>
      <c r="M15062" s="29" t="inlineStr">
        <is>
          <t>false</t>
        </is>
      </c>
      <c r="N15062" s="29" t="inlineStr">
        <is>
          <t/>
        </is>
      </c>
      <c r="O15062" s="29" t="inlineStr">
        <is>
          <t/>
        </is>
      </c>
      <c r="P15062" s="29" t="inlineStr">
        <is>
          <t/>
        </is>
      </c>
      <c r="Q15062" s="29" t="inlineStr">
        <is>
          <t/>
        </is>
      </c>
      <c r="R15062" s="29" t="inlineStr">
        <is>
          <t/>
        </is>
      </c>
      <c r="S15062" s="29" t="inlineStr">
        <is>
          <t>https://www.contratacion.euskadi.eus/webkpe00-kpeperfi/es/contenidos/anuncio_contratacion/expgebizkaia3314916/es_doc/images/logo_lemoa.jpg</t>
        </is>
      </c>
      <c r="T15062" s="29" t="inlineStr">
        <is>
          <t>Ayuntamiento de Lemoa</t>
        </is>
      </c>
      <c r="U15062" s="29" t="inlineStr">
        <is>
          <t>P4806500G - Ayuntamiento de Lemoa</t>
        </is>
      </c>
      <c r="V15062" s="29" t="inlineStr">
        <is>
          <t>Alcaldía</t>
        </is>
      </c>
      <c r="W15062" s="29" t="inlineStr">
        <is>
          <t/>
        </is>
      </c>
      <c r="X15062" s="29" t="inlineStr">
        <is>
          <t/>
        </is>
      </c>
      <c r="Y15062" s="29" t="inlineStr">
        <is>
          <t>12/02/2026 13:30</t>
        </is>
      </c>
      <c r="Z15062" s="29" t="inlineStr">
        <is>
          <t>https://www.contratacion.euskadi.eus/anuncio_contratacion/contrato-servicio-publico-cementerio-municipal-lemoa/webkpe00-kpesimpc/es/</t>
        </is>
      </c>
      <c r="AA15062" s="29" t="inlineStr">
        <is>
          <t>https://www.contratacion.euskadi.eus/webkpe00-kpesimpc/es/contenidos/anuncio_contratacion/expgebizkaia3314916/es_doc/index.html</t>
        </is>
      </c>
      <c r="AB15062" s="29" t="inlineStr">
        <is>
          <t>https://www.contratacion.euskadi.eus/contenidos/anuncio_contratacion/expgebizkaia3314916/es_doc/data/es_r01dtpd19c08fb1fee2b689bace3b673374cf42a50</t>
        </is>
      </c>
      <c r="AC15062" s="29" t="inlineStr">
        <is>
          <t>https://www.contratacion.euskadi.eus/contenidos/anuncio_contratacion/expgebizkaia3314916/r01Index/expgebizkaia3314916-idxContent.xml</t>
        </is>
      </c>
      <c r="AD15062" s="29" t="inlineStr">
        <is>
          <t>29/01/2026</t>
        </is>
      </c>
      <c r="AE15062" s="29" t="inlineStr">
        <is>
          <t>r01etpd16175ca8a61245f80fcbb445a239b496a61</t>
        </is>
      </c>
      <c r="AF15062" s="29" t="inlineStr">
        <is>
          <t>Ayuntamiento de Lemoa</t>
        </is>
      </c>
      <c r="AG15062" s="29" t="inlineStr">
        <is>
          <t>r01etpd16175d21f2a245f80fcfdf0e2259c914981</t>
        </is>
      </c>
      <c r="AH15062" s="29" t="inlineStr">
        <is>
          <t>Ayuntamiento de Lemoa</t>
        </is>
      </c>
      <c r="AI15062" s="29" t="inlineStr">
        <is>
          <t/>
        </is>
      </c>
      <c r="AJ15062" s="29" t="inlineStr">
        <is>
          <t/>
        </is>
      </c>
    </row>
    <row r="15063" customHeight="true" ht="15.0">
      <c r="A15063" s="29" t="inlineStr">
        <is>
          <t>Suscripciones de uso del fabricante para los dispositivos de seguridad Cisco</t>
        </is>
      </c>
      <c r="B15063" s="29" t="inlineStr">
        <is>
          <t/>
        </is>
      </c>
      <c r="C15063" s="29" t="inlineStr">
        <is>
          <t>Gobierno Vasco</t>
        </is>
      </c>
      <c r="D15063" s="29" t="inlineStr">
        <is>
          <t/>
        </is>
      </c>
      <c r="E15063" s="29" t="inlineStr">
        <is>
          <t/>
        </is>
      </c>
      <c r="F15063" s="29" t="inlineStr">
        <is>
          <t/>
        </is>
      </c>
      <c r="G15063" s="29" t="inlineStr">
        <is>
          <t>Suscripciones de uso del fabricante para los dispositivos de seguridad Cisco</t>
        </is>
      </c>
      <c r="H15063" s="29" t="inlineStr">
        <is>
          <t>Suscripciones de uso del fabricante para los dispositivos de seguridad Cisco</t>
        </is>
      </c>
      <c r="I15063" s="29" t="inlineStr">
        <is>
          <t/>
        </is>
      </c>
      <c r="J15063" s="29" t="inlineStr">
        <is>
          <t>29/01/2026</t>
        </is>
      </c>
      <c r="K15063" s="30" t="inlineStr">
        <is>
          <t>6108</t>
        </is>
      </c>
      <c r="L15063" s="29" t="inlineStr">
        <is>
          <t>Abierto / Plazo de presentación</t>
        </is>
      </c>
      <c r="M15063" s="29" t="inlineStr">
        <is>
          <t>false</t>
        </is>
      </c>
      <c r="N15063" s="29" t="inlineStr">
        <is>
          <t/>
        </is>
      </c>
      <c r="O15063" s="29" t="inlineStr">
        <is>
          <t/>
        </is>
      </c>
      <c r="P15063" s="29" t="inlineStr">
        <is>
          <t/>
        </is>
      </c>
      <c r="Q15063" s="29" t="inlineStr">
        <is>
          <t/>
        </is>
      </c>
      <c r="R15063" s="29" t="inlineStr">
        <is>
          <t/>
        </is>
      </c>
      <c r="S15063" s="29" t="inlineStr">
        <is>
          <t>https://www.contratacion.euskadi.eus/webkpe00-kpeperfi/es/contenidos/anuncio_contratacion/expgebizkaia3315822/es_doc/images/logo_lantik.jpg</t>
        </is>
      </c>
      <c r="T15063" s="29" t="inlineStr">
        <is>
          <t>LANTIK</t>
        </is>
      </c>
      <c r="U15063" s="29" t="inlineStr">
        <is>
          <t>A48119820 - LANTIK</t>
        </is>
      </c>
      <c r="V15063" s="29" t="inlineStr">
        <is>
          <t>Director-Gerente</t>
        </is>
      </c>
      <c r="W15063" s="29" t="inlineStr">
        <is>
          <t/>
        </is>
      </c>
      <c r="X15063" s="29" t="inlineStr">
        <is>
          <t/>
        </is>
      </c>
      <c r="Y15063" s="29" t="inlineStr">
        <is>
          <t>13/02/2026 12:00</t>
        </is>
      </c>
      <c r="Z15063" s="29" t="inlineStr">
        <is>
          <t>https://www.contratacion.euskadi.eus/anuncio_contratacion/suscripciones-uso-del-fabricante-dispositivos-seguridad-cisco/webkpe00-kpesimpc/es/</t>
        </is>
      </c>
      <c r="AA15063" s="29" t="inlineStr">
        <is>
          <t>https://www.contratacion.euskadi.eus/webkpe00-kpesimpc/es/contenidos/anuncio_contratacion/expgebizkaia3315822/es_doc/index.html</t>
        </is>
      </c>
      <c r="AB15063" s="29" t="inlineStr">
        <is>
          <t>https://www.contratacion.euskadi.eus/contenidos/anuncio_contratacion/expgebizkaia3315822/es_doc/data/es_r01dtpd019c096d91c7b39327721067bc9a2f53439</t>
        </is>
      </c>
      <c r="AC15063" s="29" t="inlineStr">
        <is>
          <t>https://www.contratacion.euskadi.eus/contenidos/anuncio_contratacion/expgebizkaia3315822/r01Index/expgebizkaia3315822-idxContent.xml</t>
        </is>
      </c>
      <c r="AD15063" s="29" t="inlineStr">
        <is>
          <t>29/01/2026</t>
        </is>
      </c>
      <c r="AE15063" s="29" t="inlineStr">
        <is>
          <t>r01epd01218c12055e1bfc566f6747fc6e1dd5c98</t>
        </is>
      </c>
      <c r="AF15063" s="29" t="inlineStr">
        <is>
          <t>Lantik S.A.</t>
        </is>
      </c>
      <c r="AG15063" s="29" t="inlineStr">
        <is>
          <t>r01etpd15e132e117c1b483474da9460cf37c83db5</t>
        </is>
      </c>
      <c r="AH15063" s="29" t="inlineStr">
        <is>
          <t>Lantik S.A.</t>
        </is>
      </c>
      <c r="AI15063" s="29" t="inlineStr">
        <is>
          <t/>
        </is>
      </c>
      <c r="AJ15063" s="29" t="inlineStr">
        <is>
          <t/>
        </is>
      </c>
    </row>
    <row r="15064" customHeight="true" ht="15.0">
      <c r="A15064" s="29" t="inlineStr">
        <is>
          <t>Contrato de servicios para la organización del festival dastatuarte food &amp; art</t>
        </is>
      </c>
      <c r="B15064" s="29" t="inlineStr">
        <is>
          <t/>
        </is>
      </c>
      <c r="C15064" s="29" t="inlineStr">
        <is>
          <t>Gobierno Vasco</t>
        </is>
      </c>
      <c r="D15064" s="29" t="inlineStr">
        <is>
          <t/>
        </is>
      </c>
      <c r="E15064" s="29" t="inlineStr">
        <is>
          <t/>
        </is>
      </c>
      <c r="F15064" s="29" t="inlineStr">
        <is>
          <t/>
        </is>
      </c>
      <c r="G15064" s="29" t="inlineStr">
        <is>
          <t>Contrato de servicios para la organización del festival dastatuarte food &amp; art</t>
        </is>
      </c>
      <c r="H15064" s="29" t="inlineStr">
        <is>
          <t>Contrato de servicios para la organización del festival dastatuarte food &amp; art</t>
        </is>
      </c>
      <c r="I15064" s="29" t="inlineStr">
        <is>
          <t/>
        </is>
      </c>
      <c r="J15064" s="29" t="inlineStr">
        <is>
          <t>29/01/2026</t>
        </is>
      </c>
      <c r="K15064" s="29" t="inlineStr">
        <is>
          <t>B043-2026-00005</t>
        </is>
      </c>
      <c r="L15064" s="29" t="inlineStr">
        <is>
          <t>Abierto / Plazo de presentación</t>
        </is>
      </c>
      <c r="M15064" s="29" t="inlineStr">
        <is>
          <t>false</t>
        </is>
      </c>
      <c r="N15064" s="29" t="inlineStr">
        <is>
          <t/>
        </is>
      </c>
      <c r="O15064" s="29" t="inlineStr">
        <is>
          <t/>
        </is>
      </c>
      <c r="P15064" s="29" t="inlineStr">
        <is>
          <t/>
        </is>
      </c>
      <c r="Q15064" s="29" t="inlineStr">
        <is>
          <t/>
        </is>
      </c>
      <c r="R15064" s="29" t="inlineStr">
        <is>
          <t/>
        </is>
      </c>
      <c r="S15064" s="29" t="inlineStr">
        <is>
          <t>https://www.contratacion.euskadi.eus/webkpe00-kpeperfi/es/contenidos/anuncio_contratacion/expgebizkaia3319049/es_doc/images/logo_gorliz.jpg</t>
        </is>
      </c>
      <c r="T15064" s="29" t="inlineStr">
        <is>
          <t>Ayuntamiento de Gorliz</t>
        </is>
      </c>
      <c r="U15064" s="29" t="inlineStr">
        <is>
          <t>P4805100G - Ayuntamiento de Gorliz</t>
        </is>
      </c>
      <c r="V15064" s="29" t="inlineStr">
        <is>
          <t>Junta de Gobierno</t>
        </is>
      </c>
      <c r="W15064" s="29" t="inlineStr">
        <is>
          <t/>
        </is>
      </c>
      <c r="X15064" s="29" t="inlineStr">
        <is>
          <t/>
        </is>
      </c>
      <c r="Y15064" s="29" t="inlineStr">
        <is>
          <t>13/02/2026 23:59</t>
        </is>
      </c>
      <c r="Z15064" s="29" t="inlineStr">
        <is>
          <t>https://www.contratacion.euskadi.eus/anuncio_contratacion/contrato-servicios-organizacion-del-festival-dastatuarte-food-art/webkpe00-kpesimpc/es/</t>
        </is>
      </c>
      <c r="AA15064" s="29" t="inlineStr">
        <is>
          <t>https://www.contratacion.euskadi.eus/webkpe00-kpesimpc/es/contenidos/anuncio_contratacion/expgebizkaia3319049/es_doc/index.html</t>
        </is>
      </c>
      <c r="AB15064" s="29" t="inlineStr">
        <is>
          <t>https://www.contratacion.euskadi.eus/contenidos/anuncio_contratacion/expgebizkaia3319049/es_doc/data/es_r01dtpd019c09b2392db393277dccd4080e14631c0</t>
        </is>
      </c>
      <c r="AC15064" s="29" t="inlineStr">
        <is>
          <t>https://www.contratacion.euskadi.eus/contenidos/anuncio_contratacion/expgebizkaia3319049/r01Index/expgebizkaia3319049-idxContent.xml</t>
        </is>
      </c>
      <c r="AD15064" s="29" t="inlineStr">
        <is>
          <t>04/02/2026</t>
        </is>
      </c>
      <c r="AE15064" s="29" t="inlineStr">
        <is>
          <t>r01etpd0161d1ad72d78a721f5b40778e0eaceda6b</t>
        </is>
      </c>
      <c r="AF15064" s="29" t="inlineStr">
        <is>
          <t>Ayuntamiento de Gorliz</t>
        </is>
      </c>
      <c r="AG15064" s="29" t="inlineStr">
        <is>
          <t>r01etpd16209a6447615bae6e7c5d5e27bd8761dfa</t>
        </is>
      </c>
      <c r="AH15064" s="29" t="inlineStr">
        <is>
          <t>Ayuntamiento de Gorliz</t>
        </is>
      </c>
      <c r="AI15064" s="29" t="inlineStr">
        <is>
          <t/>
        </is>
      </c>
      <c r="AJ15064" s="29" t="inlineStr">
        <is>
          <t/>
        </is>
      </c>
    </row>
    <row r="15065" customHeight="true" ht="15.0">
      <c r="A15065" s="29" t="inlineStr">
        <is>
          <t>Servicio de Limpieza Viaria y demás espacios públicos del Ayuntamiento de la Villa de Plentzia</t>
        </is>
      </c>
      <c r="B15065" s="29" t="inlineStr">
        <is>
          <t/>
        </is>
      </c>
      <c r="C15065" s="29" t="inlineStr">
        <is>
          <t>Gobierno Vasco</t>
        </is>
      </c>
      <c r="D15065" s="29" t="inlineStr">
        <is>
          <t/>
        </is>
      </c>
      <c r="E15065" s="29" t="inlineStr">
        <is>
          <t/>
        </is>
      </c>
      <c r="F15065" s="29" t="inlineStr">
        <is>
          <t/>
        </is>
      </c>
      <c r="G15065" s="29" t="inlineStr">
        <is>
          <t>Servicio de Limpieza Viaria y demás espacios públicos del Ayuntamiento de la Villa de Plentzia</t>
        </is>
      </c>
      <c r="H15065" s="29" t="inlineStr">
        <is>
          <t>Servicio de Limpieza Viaria y demás espacios públicos del Ayuntamiento de la Villa de Plentzia</t>
        </is>
      </c>
      <c r="I15065" s="29" t="inlineStr">
        <is>
          <t/>
        </is>
      </c>
      <c r="J15065" s="29" t="inlineStr">
        <is>
          <t>03/02/2026</t>
        </is>
      </c>
      <c r="K15065" s="29" t="inlineStr">
        <is>
          <t>B077-2026-00001</t>
        </is>
      </c>
      <c r="L15065" s="29" t="inlineStr">
        <is>
          <t>Abierto / Plazo de presentación</t>
        </is>
      </c>
      <c r="M15065" s="29" t="inlineStr">
        <is>
          <t>false</t>
        </is>
      </c>
      <c r="N15065" s="29" t="inlineStr">
        <is>
          <t/>
        </is>
      </c>
      <c r="O15065" s="29" t="inlineStr">
        <is>
          <t/>
        </is>
      </c>
      <c r="P15065" s="29" t="inlineStr">
        <is>
          <t/>
        </is>
      </c>
      <c r="Q15065" s="29" t="inlineStr">
        <is>
          <t/>
        </is>
      </c>
      <c r="R15065" s="29" t="inlineStr">
        <is>
          <t/>
        </is>
      </c>
      <c r="S15065" s="29" t="inlineStr">
        <is>
          <t>https://www.contratacion.euskadi.eus/webkpe00-kpeperfi/es/contenidos/anuncio_contratacion/expgebizkaia3319152/es_doc/images/logo_plentzia.jpg</t>
        </is>
      </c>
      <c r="T15065" s="29" t="inlineStr">
        <is>
          <t>Ayuntamiento de Plentzia</t>
        </is>
      </c>
      <c r="U15065" s="29" t="inlineStr">
        <is>
          <t>P4809000E - Ayuntamiento de Plentzia</t>
        </is>
      </c>
      <c r="V15065" s="29" t="inlineStr">
        <is>
          <t>PLENO</t>
        </is>
      </c>
      <c r="W15065" s="29" t="inlineStr">
        <is>
          <t/>
        </is>
      </c>
      <c r="X15065" s="29" t="inlineStr">
        <is>
          <t/>
        </is>
      </c>
      <c r="Y15065" s="29" t="inlineStr">
        <is>
          <t>17/02/2026 23:59</t>
        </is>
      </c>
      <c r="Z15065" s="29" t="inlineStr">
        <is>
          <t>https://www.contratacion.euskadi.eus/anuncio_contratacion/servicio-limpieza-viaria-y-demas-espacios-publicos-del-ayuntamiento-villa-plentzia/expgebizkaia3319152/webkpe00-kpesimpc/es/</t>
        </is>
      </c>
      <c r="AA15065" s="29" t="inlineStr">
        <is>
          <t>https://www.contratacion.euskadi.eus/webkpe00-kpesimpc/es/contenidos/anuncio_contratacion/expgebizkaia3319152/es_doc/index.html</t>
        </is>
      </c>
      <c r="AB15065" s="29" t="inlineStr">
        <is>
          <t>https://www.contratacion.euskadi.eus/contenidos/anuncio_contratacion/expgebizkaia3319152/es_doc/data/es_r01dtpd19c231fa3ff7a65d56896e78ce9303a5e1a</t>
        </is>
      </c>
      <c r="AC15065" s="29" t="inlineStr">
        <is>
          <t>https://www.contratacion.euskadi.eus/contenidos/anuncio_contratacion/expgebizkaia3319152/r01Index/expgebizkaia3319152-idxContent.xml</t>
        </is>
      </c>
      <c r="AD15065" s="29" t="inlineStr">
        <is>
          <t>03/02/2026</t>
        </is>
      </c>
      <c r="AE15065" s="29" t="inlineStr">
        <is>
          <t>r01etpd0161d1e714f72b095b732eb2749678be506</t>
        </is>
      </c>
      <c r="AF15065" s="29" t="inlineStr">
        <is>
          <t>Ayuntamiento de Plentzia</t>
        </is>
      </c>
      <c r="AG15065" s="29" t="inlineStr">
        <is>
          <t>r01etpd1620aa5b66415bae6e7d3d07e1f3165b3c6</t>
        </is>
      </c>
      <c r="AH15065" s="29" t="inlineStr">
        <is>
          <t>Ayuntamiento de Plentzia</t>
        </is>
      </c>
      <c r="AI15065" s="29" t="inlineStr">
        <is>
          <t/>
        </is>
      </c>
      <c r="AJ15065" s="29" t="inlineStr">
        <is>
          <t/>
        </is>
      </c>
    </row>
    <row r="15066" customHeight="true" ht="15.0">
      <c r="A15066" s="29" t="inlineStr">
        <is>
          <t>Obras de reforma vestuarios y accesibilidad frontón municipal</t>
        </is>
      </c>
      <c r="B15066" s="29" t="inlineStr">
        <is>
          <t/>
        </is>
      </c>
      <c r="C15066" s="29" t="inlineStr">
        <is>
          <t>Gobierno Vasco</t>
        </is>
      </c>
      <c r="D15066" s="29" t="inlineStr">
        <is>
          <t/>
        </is>
      </c>
      <c r="E15066" s="29" t="inlineStr">
        <is>
          <t/>
        </is>
      </c>
      <c r="F15066" s="29" t="inlineStr">
        <is>
          <t/>
        </is>
      </c>
      <c r="G15066" s="29" t="inlineStr">
        <is>
          <t>Obras de reforma vestuarios y accesibilidad frontón municipal</t>
        </is>
      </c>
      <c r="H15066" s="29" t="inlineStr">
        <is>
          <t>Obras de reforma vestuarios y accesibilidad frontón municipal</t>
        </is>
      </c>
      <c r="I15066" s="29" t="inlineStr">
        <is>
          <t/>
        </is>
      </c>
      <c r="J15066" s="29" t="inlineStr">
        <is>
          <t>30/01/2026</t>
        </is>
      </c>
      <c r="K15066" s="29" t="inlineStr">
        <is>
          <t>B053-2026-00001</t>
        </is>
      </c>
      <c r="L15066" s="29" t="inlineStr">
        <is>
          <t>Abierto / Plazo de presentación</t>
        </is>
      </c>
      <c r="M15066" s="29" t="inlineStr">
        <is>
          <t>false</t>
        </is>
      </c>
      <c r="N15066" s="29" t="inlineStr">
        <is>
          <t/>
        </is>
      </c>
      <c r="O15066" s="29" t="inlineStr">
        <is>
          <t/>
        </is>
      </c>
      <c r="P15066" s="29" t="inlineStr">
        <is>
          <t/>
        </is>
      </c>
      <c r="Q15066" s="29" t="inlineStr">
        <is>
          <t/>
        </is>
      </c>
      <c r="R15066" s="29" t="inlineStr">
        <is>
          <t/>
        </is>
      </c>
      <c r="S15066" s="29" t="inlineStr">
        <is>
          <t>https://www.contratacion.euskadi.eus/webkpe00-kpeperfi/es/contenidos/anuncio_contratacion/expgebizkaia3319473/es_doc/images/logo_laukiz..jpg</t>
        </is>
      </c>
      <c r="T15066" s="29" t="inlineStr">
        <is>
          <t>Ayuntamiento de Laukiz</t>
        </is>
      </c>
      <c r="U15066" s="29" t="inlineStr">
        <is>
          <t>P4806300B - Ayuntamiento de Laukiz</t>
        </is>
      </c>
      <c r="V15066" s="29" t="inlineStr">
        <is>
          <t>Alcalde</t>
        </is>
      </c>
      <c r="W15066" s="29" t="inlineStr">
        <is>
          <t/>
        </is>
      </c>
      <c r="X15066" s="29" t="inlineStr">
        <is>
          <t/>
        </is>
      </c>
      <c r="Y15066" s="29" t="inlineStr">
        <is>
          <t>02/03/2026 14:00</t>
        </is>
      </c>
      <c r="Z15066" s="29" t="inlineStr">
        <is>
          <t>https://www.contratacion.euskadi.eus/anuncio_contratacion/obras-reforma-vestuarios-y-accesibilidad-fronton-municipal/webkpe00-kpesimpc/es/</t>
        </is>
      </c>
      <c r="AA15066" s="29" t="inlineStr">
        <is>
          <t>https://www.contratacion.euskadi.eus/webkpe00-kpesimpc/es/contenidos/anuncio_contratacion/expgebizkaia3319473/es_doc/index.html</t>
        </is>
      </c>
      <c r="AB15066" s="29" t="inlineStr">
        <is>
          <t>https://www.contratacion.euskadi.eus/contenidos/anuncio_contratacion/expgebizkaia3319473/es_doc/data/es_r01dtpd19c0e7d08314032757061bee01cf2bc391e</t>
        </is>
      </c>
      <c r="AC15066" s="29" t="inlineStr">
        <is>
          <t>https://www.contratacion.euskadi.eus/contenidos/anuncio_contratacion/expgebizkaia3319473/r01Index/expgebizkaia3319473-idxContent.xml</t>
        </is>
      </c>
      <c r="AD15066" s="29" t="inlineStr">
        <is>
          <t>03/02/2026</t>
        </is>
      </c>
      <c r="AE15066" s="29" t="inlineStr">
        <is>
          <t>r01etpd0161d1c93c832b095b7c6b5a55437fafc91</t>
        </is>
      </c>
      <c r="AF15066" s="29" t="inlineStr">
        <is>
          <t>Ayuntamiento de Laukiz</t>
        </is>
      </c>
      <c r="AG15066" s="29" t="inlineStr">
        <is>
          <t>r01etpd1620aadaed315bae6e7578617bfd53c5aa3</t>
        </is>
      </c>
      <c r="AH15066" s="29" t="inlineStr">
        <is>
          <t>Ayuntamiento de Laukiz</t>
        </is>
      </c>
      <c r="AI15066" s="29" t="inlineStr">
        <is>
          <t/>
        </is>
      </c>
      <c r="AJ15066" s="29" t="inlineStr">
        <is>
          <t/>
        </is>
      </c>
    </row>
    <row r="15067" customHeight="true" ht="15.0">
      <c r="A15067" s="29" t="inlineStr">
        <is>
          <t>Servicio para la realización de encuestas de satisfacción para EUSKALDUNA BILBAO</t>
        </is>
      </c>
      <c r="B15067" s="29" t="inlineStr">
        <is>
          <t/>
        </is>
      </c>
      <c r="C15067" s="29" t="inlineStr">
        <is>
          <t>Gobierno Vasco</t>
        </is>
      </c>
      <c r="D15067" s="29" t="inlineStr">
        <is>
          <t/>
        </is>
      </c>
      <c r="E15067" s="29" t="inlineStr">
        <is>
          <t/>
        </is>
      </c>
      <c r="F15067" s="29" t="inlineStr">
        <is>
          <t/>
        </is>
      </c>
      <c r="G15067" s="29" t="inlineStr">
        <is>
          <t>Servicio para la realización de encuestas de satisfacción para EUSKALDUNA BILBAO</t>
        </is>
      </c>
      <c r="H15067" s="29" t="inlineStr">
        <is>
          <t>Servicio para la realización de encuestas de satisfacción para EUSKALDUNA BILBAO</t>
        </is>
      </c>
      <c r="I15067" s="29" t="inlineStr">
        <is>
          <t/>
        </is>
      </c>
      <c r="J15067" s="29" t="inlineStr">
        <is>
          <t>29/01/2026</t>
        </is>
      </c>
      <c r="K15067" s="29" t="inlineStr">
        <is>
          <t>EUS2026_03</t>
        </is>
      </c>
      <c r="L15067" s="29" t="inlineStr">
        <is>
          <t>Abierto / Plazo de presentación</t>
        </is>
      </c>
      <c r="M15067" s="29" t="inlineStr">
        <is>
          <t>false</t>
        </is>
      </c>
      <c r="N15067" s="29" t="inlineStr">
        <is>
          <t/>
        </is>
      </c>
      <c r="O15067" s="29" t="inlineStr">
        <is>
          <t/>
        </is>
      </c>
      <c r="P15067" s="29" t="inlineStr">
        <is>
          <t/>
        </is>
      </c>
      <c r="Q15067" s="29" t="inlineStr">
        <is>
          <t/>
        </is>
      </c>
      <c r="R15067" s="29" t="inlineStr">
        <is>
          <t/>
        </is>
      </c>
      <c r="S15067" s="29" t="inlineStr">
        <is>
          <t>https://www.contratacion.euskadi.eus/webkpe00-kpeperfi/es/contenidos/anuncio_contratacion/expgebizkaia3321723/es_doc/images/logo-euskalduna-txiki.gif</t>
        </is>
      </c>
      <c r="T15067" s="29" t="inlineStr">
        <is>
          <t>Euskalduna Jauregia - Palacio Euskalduna, S. A.</t>
        </is>
      </c>
      <c r="U15067" s="29" t="inlineStr">
        <is>
          <t>A48589360 - Euskalduna Jauregia - Palacio Euskalduna S. A.</t>
        </is>
      </c>
      <c r="V15067" s="29" t="inlineStr">
        <is>
          <t>Director/a  General  concurriendo conjuntamente con el/la Presidente/a del Consejo de Administración</t>
        </is>
      </c>
      <c r="W15067" s="29" t="inlineStr">
        <is>
          <t/>
        </is>
      </c>
      <c r="X15067" s="29" t="inlineStr">
        <is>
          <t/>
        </is>
      </c>
      <c r="Y15067" s="29" t="inlineStr">
        <is>
          <t>17/02/2026 12:00</t>
        </is>
      </c>
      <c r="Z15067" s="29" t="inlineStr">
        <is>
          <t>https://www.contratacion.euskadi.eus/anuncio_contratacion/servicio-realizacion-encuestas-satisfaccion-euskalduna-bilbao/webkpe00-kpesimpc/es/</t>
        </is>
      </c>
      <c r="AA15067" s="29" t="inlineStr">
        <is>
          <t>https://www.contratacion.euskadi.eus/webkpe00-kpesimpc/es/contenidos/anuncio_contratacion/expgebizkaia3321723/es_doc/index.html</t>
        </is>
      </c>
      <c r="AB15067" s="29" t="inlineStr">
        <is>
          <t>https://www.contratacion.euskadi.eus/contenidos/anuncio_contratacion/expgebizkaia3321723/es_doc/data/es_r01dtpd19c0a49498769dbe8f426e56f111dd84bcb</t>
        </is>
      </c>
      <c r="AC15067" s="29" t="inlineStr">
        <is>
          <t>https://www.contratacion.euskadi.eus/contenidos/anuncio_contratacion/expgebizkaia3321723/r01Index/expgebizkaia3321723-idxContent.xml</t>
        </is>
      </c>
      <c r="AD15067" s="29" t="inlineStr">
        <is>
          <t>29/01/2026</t>
        </is>
      </c>
      <c r="AE15067" s="29" t="inlineStr">
        <is>
          <t>r01epd01218c1206151bfc566d1a55216a8d454c5</t>
        </is>
      </c>
      <c r="AF15067" s="29" t="inlineStr">
        <is>
          <t>Palacio Euskalduna S.A.</t>
        </is>
      </c>
      <c r="AG15067" s="29" t="inlineStr">
        <is>
          <t>r01etpd15e56d33a6d18474124e30193efffa8b930</t>
        </is>
      </c>
      <c r="AH15067" s="29" t="inlineStr">
        <is>
          <t>Euskalduna Jauregia-Palacio Euskalduna, S.A.</t>
        </is>
      </c>
      <c r="AI15067" s="29" t="inlineStr">
        <is>
          <t/>
        </is>
      </c>
      <c r="AJ15067" s="29" t="inlineStr">
        <is>
          <t/>
        </is>
      </c>
    </row>
    <row r="15068" customHeight="true" ht="15.0">
      <c r="A15068" s="29" t="inlineStr">
        <is>
          <t>Servicios del stack de elastic (elasticsearch-kibana-beats-logstash)</t>
        </is>
      </c>
      <c r="B15068" s="29" t="inlineStr">
        <is>
          <t/>
        </is>
      </c>
      <c r="C15068" s="29" t="inlineStr">
        <is>
          <t>Gobierno Vasco</t>
        </is>
      </c>
      <c r="D15068" s="29" t="inlineStr">
        <is>
          <t/>
        </is>
      </c>
      <c r="E15068" s="29" t="inlineStr">
        <is>
          <t/>
        </is>
      </c>
      <c r="F15068" s="29" t="inlineStr">
        <is>
          <t/>
        </is>
      </c>
      <c r="G15068" s="29" t="inlineStr">
        <is>
          <t>Servicios del stack de elastic (elasticsearch-kibana-beats-logstash)</t>
        </is>
      </c>
      <c r="H15068" s="29" t="inlineStr">
        <is>
          <t>Servicios del stack de elastic (elasticsearch-kibana-beats-logstash)</t>
        </is>
      </c>
      <c r="I15068" s="29" t="inlineStr">
        <is>
          <t/>
        </is>
      </c>
      <c r="J15068" s="29" t="inlineStr">
        <is>
          <t>02/02/2026</t>
        </is>
      </c>
      <c r="K15068" s="30" t="inlineStr">
        <is>
          <t>6101</t>
        </is>
      </c>
      <c r="L15068" s="29" t="inlineStr">
        <is>
          <t>Abierto / Plazo de presentación</t>
        </is>
      </c>
      <c r="M15068" s="29" t="inlineStr">
        <is>
          <t>false</t>
        </is>
      </c>
      <c r="N15068" s="29" t="inlineStr">
        <is>
          <t/>
        </is>
      </c>
      <c r="O15068" s="29" t="inlineStr">
        <is>
          <t/>
        </is>
      </c>
      <c r="P15068" s="29" t="inlineStr">
        <is>
          <t/>
        </is>
      </c>
      <c r="Q15068" s="29" t="inlineStr">
        <is>
          <t/>
        </is>
      </c>
      <c r="R15068" s="29" t="inlineStr">
        <is>
          <t/>
        </is>
      </c>
      <c r="S15068" s="29" t="inlineStr">
        <is>
          <t>https://www.contratacion.euskadi.eus/webkpe00-kpeperfi/es/contenidos/anuncio_contratacion/expgebizkaia3321826/es_doc/images/logo_lantik.jpg</t>
        </is>
      </c>
      <c r="T15068" s="29" t="inlineStr">
        <is>
          <t>LANTIK</t>
        </is>
      </c>
      <c r="U15068" s="29" t="inlineStr">
        <is>
          <t>A48119820 - LANTIK</t>
        </is>
      </c>
      <c r="V15068" s="29" t="inlineStr">
        <is>
          <t>Director-Gerente</t>
        </is>
      </c>
      <c r="W15068" s="29" t="inlineStr">
        <is>
          <t/>
        </is>
      </c>
      <c r="X15068" s="29" t="inlineStr">
        <is>
          <t/>
        </is>
      </c>
      <c r="Y15068" s="29" t="inlineStr">
        <is>
          <t>04/03/2026 12:00</t>
        </is>
      </c>
      <c r="Z15068" s="29" t="inlineStr">
        <is>
          <t>https://www.contratacion.euskadi.eus/anuncio_contratacion/servicios-del-stack-elastic-elasticsearch-kibana-beats-logstash/expgebizkaia3321826/webkpe00-kpesimpc/es/</t>
        </is>
      </c>
      <c r="AA15068" s="29" t="inlineStr">
        <is>
          <t>https://www.contratacion.euskadi.eus/webkpe00-kpesimpc/es/contenidos/anuncio_contratacion/expgebizkaia3321826/es_doc/index.html</t>
        </is>
      </c>
      <c r="AB15068" s="29" t="inlineStr">
        <is>
          <t>https://www.contratacion.euskadi.eus/contenidos/anuncio_contratacion/expgebizkaia3321826/es_doc/data/es_r01dtpd19c1e62e8db403275707a78e21c69c72e3c</t>
        </is>
      </c>
      <c r="AC15068" s="29" t="inlineStr">
        <is>
          <t>https://www.contratacion.euskadi.eus/contenidos/anuncio_contratacion/expgebizkaia3321826/r01Index/expgebizkaia3321826-idxContent.xml</t>
        </is>
      </c>
      <c r="AD15068" s="29" t="inlineStr">
        <is>
          <t>04/02/2026</t>
        </is>
      </c>
      <c r="AE15068" s="29" t="inlineStr">
        <is>
          <t>r01epd01218c12055e1bfc566f6747fc6e1dd5c98</t>
        </is>
      </c>
      <c r="AF15068" s="29" t="inlineStr">
        <is>
          <t>Lantik S.A.</t>
        </is>
      </c>
      <c r="AG15068" s="29" t="inlineStr">
        <is>
          <t>r01etpd15e132e117c1b483474da9460cf37c83db5</t>
        </is>
      </c>
      <c r="AH15068" s="29" t="inlineStr">
        <is>
          <t>Lantik S.A.</t>
        </is>
      </c>
      <c r="AI15068" s="29" t="inlineStr">
        <is>
          <t/>
        </is>
      </c>
      <c r="AJ15068" s="29" t="inlineStr">
        <is>
          <t/>
        </is>
      </c>
    </row>
    <row r="15069" customHeight="true" ht="15.0">
      <c r="A15069" s="29" t="inlineStr">
        <is>
          <t>Suministro, montaje e instalación del equipamiento necesario para la actividad de bar-cafetería en el edificio anexo al Astillero Mendieta.</t>
        </is>
      </c>
      <c r="B15069" s="29" t="inlineStr">
        <is>
          <t/>
        </is>
      </c>
      <c r="C15069" s="29" t="inlineStr">
        <is>
          <t>Gobierno Vasco</t>
        </is>
      </c>
      <c r="D15069" s="29" t="inlineStr">
        <is>
          <t/>
        </is>
      </c>
      <c r="E15069" s="29" t="inlineStr">
        <is>
          <t/>
        </is>
      </c>
      <c r="F15069" s="29" t="inlineStr">
        <is>
          <t/>
        </is>
      </c>
      <c r="G15069" s="29" t="inlineStr">
        <is>
          <t>Suministro, montaje e instalación del equipamiento necesario para la actividad de bar-cafetería en el edificio anexo al Astillero Mendieta.</t>
        </is>
      </c>
      <c r="H15069" s="29" t="inlineStr">
        <is>
          <t>Suministro, montaje e instalación del equipamiento necesario para la actividad de bar-cafetería en el edificio anexo al Astillero Mendieta.</t>
        </is>
      </c>
      <c r="I15069" s="29" t="inlineStr">
        <is>
          <t/>
        </is>
      </c>
      <c r="J15069" s="29" t="inlineStr">
        <is>
          <t>30/01/2026</t>
        </is>
      </c>
      <c r="K15069" s="29" t="inlineStr">
        <is>
          <t>B057-2026-00003</t>
        </is>
      </c>
      <c r="L15069" s="29" t="inlineStr">
        <is>
          <t>Abierto / Plazo de presentación</t>
        </is>
      </c>
      <c r="M15069" s="29" t="inlineStr">
        <is>
          <t>false</t>
        </is>
      </c>
      <c r="N15069" s="29" t="inlineStr">
        <is>
          <t/>
        </is>
      </c>
      <c r="O15069" s="29" t="inlineStr">
        <is>
          <t/>
        </is>
      </c>
      <c r="P15069" s="29" t="inlineStr">
        <is>
          <t/>
        </is>
      </c>
      <c r="Q15069" s="29" t="inlineStr">
        <is>
          <t/>
        </is>
      </c>
      <c r="R15069" s="29" t="inlineStr">
        <is>
          <t/>
        </is>
      </c>
      <c r="S15069" s="29" t="inlineStr">
        <is>
          <t>https://www.contratacion.euskadi.eus/webkpe00-kpeperfi/es/contenidos/anuncio_contratacion/expgebizkaia3322188/es_doc/images/logo_lekeitio.jpg</t>
        </is>
      </c>
      <c r="T15069" s="29" t="inlineStr">
        <is>
          <t>Ayuntamiento de Lekeitio</t>
        </is>
      </c>
      <c r="U15069" s="29" t="inlineStr">
        <is>
          <t>P4806700C - Ayuntamiento de  Lekeitio</t>
        </is>
      </c>
      <c r="V15069" s="29" t="inlineStr">
        <is>
          <t>Junta de Gobierno</t>
        </is>
      </c>
      <c r="W15069" s="29" t="inlineStr">
        <is>
          <t/>
        </is>
      </c>
      <c r="X15069" s="29" t="inlineStr">
        <is>
          <t/>
        </is>
      </c>
      <c r="Y15069" s="29" t="inlineStr">
        <is>
          <t>16/02/2026 14:00</t>
        </is>
      </c>
      <c r="Z15069" s="29" t="inlineStr">
        <is>
          <t>https://www.contratacion.euskadi.eus/anuncio_contratacion/suministro-montaje-e-instalacion-del-equipamiento-necesario-actividad-bar-cafeteria-edificio-anexo-al-astillero-mendieta/webkpe00-kpesimpc/es/</t>
        </is>
      </c>
      <c r="AA15069" s="29" t="inlineStr">
        <is>
          <t>https://www.contratacion.euskadi.eus/webkpe00-kpesimpc/es/contenidos/anuncio_contratacion/expgebizkaia3322188/es_doc/index.html</t>
        </is>
      </c>
      <c r="AB15069" s="29" t="inlineStr">
        <is>
          <t>https://www.contratacion.euskadi.eus/contenidos/anuncio_contratacion/expgebizkaia3322188/es_doc/data/es_r01dtpd19c0e2f6459403275702dc7b001c24c25a5</t>
        </is>
      </c>
      <c r="AC15069" s="29" t="inlineStr">
        <is>
          <t>https://www.contratacion.euskadi.eus/contenidos/anuncio_contratacion/expgebizkaia3322188/r01Index/expgebizkaia3322188-idxContent.xml</t>
        </is>
      </c>
      <c r="AD15069" s="29" t="inlineStr">
        <is>
          <t>02/02/2026</t>
        </is>
      </c>
      <c r="AE15069" s="29" t="inlineStr">
        <is>
          <t>r01etpd0161d1ca57d32b095b7c99291bddfdbc41e</t>
        </is>
      </c>
      <c r="AF15069" s="29" t="inlineStr">
        <is>
          <t>Ayuntamiento de Lekeitio</t>
        </is>
      </c>
      <c r="AG15069" s="29" t="inlineStr">
        <is>
          <t>r01etpd1623e9f93e467f5ec14cb5e0b47a31e15eb</t>
        </is>
      </c>
      <c r="AH15069" s="29" t="inlineStr">
        <is>
          <t>Ayuntamiento de Lekeitio</t>
        </is>
      </c>
      <c r="AI15069" s="29" t="inlineStr">
        <is>
          <t/>
        </is>
      </c>
      <c r="AJ15069" s="29" t="inlineStr">
        <is>
          <t/>
        </is>
      </c>
    </row>
    <row r="15070" customHeight="true" ht="15.0">
      <c r="A15070" s="29" t="inlineStr">
        <is>
          <t>Rehabilitación sostenible de albergues enmarcado en el Plan de Recuperación, Transformación y Resiliencia-financiado por la Unión Europea-NextGenerationEU</t>
        </is>
      </c>
      <c r="B15070" s="29" t="inlineStr">
        <is>
          <t/>
        </is>
      </c>
      <c r="C15070" s="29" t="inlineStr">
        <is>
          <t>Gobierno Vasco</t>
        </is>
      </c>
      <c r="D15070" s="29" t="inlineStr">
        <is>
          <t/>
        </is>
      </c>
      <c r="E15070" s="29" t="inlineStr">
        <is>
          <t/>
        </is>
      </c>
      <c r="F15070" s="29" t="inlineStr">
        <is>
          <t/>
        </is>
      </c>
      <c r="G15070" s="29" t="inlineStr">
        <is>
          <t>Rehabilitación sostenible de albergues enmarcado en el Plan de Recuperación, Transformación y Resiliencia-financiado por la Unión Europea-NextGenerationEU</t>
        </is>
      </c>
      <c r="H15070" s="29" t="inlineStr">
        <is>
          <t>Rehabilitación sostenible de albergues enmarcado en el Plan de Recuperación, Transformación y Resiliencia-financiado por la Unión Europea-NextGenerationEU</t>
        </is>
      </c>
      <c r="I15070" s="29" t="inlineStr">
        <is>
          <t/>
        </is>
      </c>
      <c r="J15070" s="29" t="inlineStr">
        <is>
          <t>30/01/2026</t>
        </is>
      </c>
      <c r="K15070" s="29" t="inlineStr">
        <is>
          <t>B057-2026-00004</t>
        </is>
      </c>
      <c r="L15070" s="29" t="inlineStr">
        <is>
          <t>Abierto / Plazo de presentación</t>
        </is>
      </c>
      <c r="M15070" s="29" t="inlineStr">
        <is>
          <t>false</t>
        </is>
      </c>
      <c r="N15070" s="29" t="inlineStr">
        <is>
          <t/>
        </is>
      </c>
      <c r="O15070" s="29" t="inlineStr">
        <is>
          <t/>
        </is>
      </c>
      <c r="P15070" s="29" t="inlineStr">
        <is>
          <t/>
        </is>
      </c>
      <c r="Q15070" s="29" t="inlineStr">
        <is>
          <t/>
        </is>
      </c>
      <c r="R15070" s="29" t="inlineStr">
        <is>
          <t/>
        </is>
      </c>
      <c r="S15070" s="29" t="inlineStr">
        <is>
          <t>https://www.contratacion.euskadi.eus/webkpe00-kpeperfi/es/contenidos/anuncio_contratacion/expgebizkaia3322506/es_doc/images/logo_lekeitio.jpg</t>
        </is>
      </c>
      <c r="T15070" s="29" t="inlineStr">
        <is>
          <t>Ayuntamiento de Lekeitio</t>
        </is>
      </c>
      <c r="U15070" s="29" t="inlineStr">
        <is>
          <t>P4806700C - Ayuntamiento de  Lekeitio</t>
        </is>
      </c>
      <c r="V15070" s="29" t="inlineStr">
        <is>
          <t>Junta de Gobierno</t>
        </is>
      </c>
      <c r="W15070" s="29" t="inlineStr">
        <is>
          <t/>
        </is>
      </c>
      <c r="X15070" s="29" t="inlineStr">
        <is>
          <t/>
        </is>
      </c>
      <c r="Y15070" s="29" t="inlineStr">
        <is>
          <t>12/02/2026 14:00</t>
        </is>
      </c>
      <c r="Z15070" s="29" t="inlineStr">
        <is>
          <t>https://www.contratacion.euskadi.eus/anuncio_contratacion/rehabilitacion-sostenible-albergues-enmarcado-plan-recuperacion-transformacion-y-resiliencia-financiado-union-europea-nextgenerationeu/expgebizkaia3322506/webkpe00-kpesimpc/es/</t>
        </is>
      </c>
      <c r="AA15070" s="29" t="inlineStr">
        <is>
          <t>https://www.contratacion.euskadi.eus/webkpe00-kpesimpc/es/contenidos/anuncio_contratacion/expgebizkaia3322506/es_doc/index.html</t>
        </is>
      </c>
      <c r="AB15070" s="29" t="inlineStr">
        <is>
          <t>https://www.contratacion.euskadi.eus/contenidos/anuncio_contratacion/expgebizkaia3322506/es_doc/data/es_r01dtpd19c0e81c5724032757080cdb6a9d5e471c3</t>
        </is>
      </c>
      <c r="AC15070" s="29" t="inlineStr">
        <is>
          <t>https://www.contratacion.euskadi.eus/contenidos/anuncio_contratacion/expgebizkaia3322506/r01Index/expgebizkaia3322506-idxContent.xml</t>
        </is>
      </c>
      <c r="AD15070" s="29" t="inlineStr">
        <is>
          <t>30/01/2026</t>
        </is>
      </c>
      <c r="AE15070" s="29" t="inlineStr">
        <is>
          <t>r01etpd0161d1ca57d32b095b7c99291bddfdbc41e</t>
        </is>
      </c>
      <c r="AF15070" s="29" t="inlineStr">
        <is>
          <t>Ayuntamiento de Lekeitio</t>
        </is>
      </c>
      <c r="AG15070" s="29" t="inlineStr">
        <is>
          <t>r01etpd1623e9f93e467f5ec14cb5e0b47a31e15eb</t>
        </is>
      </c>
      <c r="AH15070" s="29" t="inlineStr">
        <is>
          <t>Ayuntamiento de Lekeitio</t>
        </is>
      </c>
      <c r="AI15070" s="29" t="inlineStr">
        <is>
          <t/>
        </is>
      </c>
      <c r="AJ15070" s="29" t="inlineStr">
        <is>
          <t/>
        </is>
      </c>
    </row>
    <row r="15071" customHeight="true" ht="15.0">
      <c r="A15071" s="29" t="inlineStr">
        <is>
          <t>Servicio de ayuda a domicilio del Ayuntamiento de Usansolo</t>
        </is>
      </c>
      <c r="B15071" s="29" t="inlineStr">
        <is>
          <t/>
        </is>
      </c>
      <c r="C15071" s="29" t="inlineStr">
        <is>
          <t>Gobierno Vasco</t>
        </is>
      </c>
      <c r="D15071" s="29" t="inlineStr">
        <is>
          <t/>
        </is>
      </c>
      <c r="E15071" s="29" t="inlineStr">
        <is>
          <t/>
        </is>
      </c>
      <c r="F15071" s="29" t="inlineStr">
        <is>
          <t/>
        </is>
      </c>
      <c r="G15071" s="29" t="inlineStr">
        <is>
          <t>Servicio de ayuda a domicilio del Ayuntamiento de Usansolo</t>
        </is>
      </c>
      <c r="H15071" s="29" t="inlineStr">
        <is>
          <t>Servicio de ayuda a domicilio del Ayuntamiento de Usansolo</t>
        </is>
      </c>
      <c r="I15071" s="29" t="inlineStr">
        <is>
          <t/>
        </is>
      </c>
      <c r="J15071" s="29" t="inlineStr">
        <is>
          <t>05/02/2026</t>
        </is>
      </c>
      <c r="K15071" s="29" t="inlineStr">
        <is>
          <t>B916-2025-00016</t>
        </is>
      </c>
      <c r="L15071" s="29" t="inlineStr">
        <is>
          <t>Abierto / Plazo de presentación</t>
        </is>
      </c>
      <c r="M15071" s="29" t="inlineStr">
        <is>
          <t>false</t>
        </is>
      </c>
      <c r="N15071" s="29" t="inlineStr">
        <is>
          <t/>
        </is>
      </c>
      <c r="O15071" s="29" t="inlineStr">
        <is>
          <t/>
        </is>
      </c>
      <c r="P15071" s="29" t="inlineStr">
        <is>
          <t/>
        </is>
      </c>
      <c r="Q15071" s="29" t="inlineStr">
        <is>
          <t/>
        </is>
      </c>
      <c r="R15071" s="29" t="inlineStr">
        <is>
          <t/>
        </is>
      </c>
      <c r="S15071" s="29" t="inlineStr">
        <is>
          <t>https://www.contratacion.euskadi.eus/webkpe00-kpeperfi/es/contenidos/anuncio_contratacion/expgebizkaia3322757/es_doc/images/logo-provisional-ayto-usansolo.jpg</t>
        </is>
      </c>
      <c r="T15071" s="29" t="inlineStr">
        <is>
          <t>Ayuntamiento de Usansolo</t>
        </is>
      </c>
      <c r="U15071" s="29" t="inlineStr">
        <is>
          <t>P4800055H - Ayuntamiento de Usansolo</t>
        </is>
      </c>
      <c r="V15071" s="29" t="inlineStr">
        <is>
          <t>Alcaldía</t>
        </is>
      </c>
      <c r="W15071" s="29" t="inlineStr">
        <is>
          <t/>
        </is>
      </c>
      <c r="X15071" s="29" t="inlineStr">
        <is>
          <t/>
        </is>
      </c>
      <c r="Y15071" s="29" t="inlineStr">
        <is>
          <t>10/03/2026 14:00</t>
        </is>
      </c>
      <c r="Z15071" s="29" t="inlineStr">
        <is>
          <t>https://www.contratacion.euskadi.eus/anuncio_contratacion/servicio-ayuda-domicilio-del-ayuntamiento-usansolo/webkpe00-kpesimpc/es/</t>
        </is>
      </c>
      <c r="AA15071" s="29" t="inlineStr">
        <is>
          <t>https://www.contratacion.euskadi.eus/webkpe00-kpesimpc/es/contenidos/anuncio_contratacion/expgebizkaia3322757/es_doc/index.html</t>
        </is>
      </c>
      <c r="AB15071" s="29" t="inlineStr">
        <is>
          <t>https://www.contratacion.euskadi.eus/contenidos/anuncio_contratacion/expgebizkaia3322757/es_doc/data/es_r01dtpd19c2bfc28007a65d56886dbebda85fb6d0b</t>
        </is>
      </c>
      <c r="AC15071" s="29" t="inlineStr">
        <is>
          <t>https://www.contratacion.euskadi.eus/contenidos/anuncio_contratacion/expgebizkaia3322757/r01Index/expgebizkaia3322757-idxContent.xml</t>
        </is>
      </c>
      <c r="AD15071" s="29" t="inlineStr">
        <is>
          <t>05/02/2026</t>
        </is>
      </c>
      <c r="AE15071" s="29" t="inlineStr">
        <is>
          <t>0455B527-A29A-46C2-8D62-3D76EFEAD091</t>
        </is>
      </c>
      <c r="AF15071" s="29" t="inlineStr">
        <is>
          <t>Ayuntamiento de Usansolo</t>
        </is>
      </c>
      <c r="AG15071" s="29" t="inlineStr">
        <is>
          <t>D7296623-5A61-4951-A047-AD37C62A81C3</t>
        </is>
      </c>
      <c r="AH15071" s="29" t="inlineStr">
        <is>
          <t>Ayuntamiento de Usansolo</t>
        </is>
      </c>
      <c r="AI15071" s="29" t="inlineStr">
        <is>
          <t/>
        </is>
      </c>
      <c r="AJ15071" s="29" t="inlineStr">
        <is>
          <t/>
        </is>
      </c>
    </row>
    <row r="15072" customHeight="true" ht="15.0">
      <c r="A15072" s="29" t="inlineStr">
        <is>
          <t>Suministro, instalación y mantenimiento mquinaria y material firness en régimen de arrendamiento</t>
        </is>
      </c>
      <c r="B15072" s="29" t="inlineStr">
        <is>
          <t/>
        </is>
      </c>
      <c r="C15072" s="29" t="inlineStr">
        <is>
          <t>Gobierno Vasco</t>
        </is>
      </c>
      <c r="D15072" s="29" t="inlineStr">
        <is>
          <t/>
        </is>
      </c>
      <c r="E15072" s="29" t="inlineStr">
        <is>
          <t/>
        </is>
      </c>
      <c r="F15072" s="29" t="inlineStr">
        <is>
          <t/>
        </is>
      </c>
      <c r="G15072" s="29" t="inlineStr">
        <is>
          <t>Suministro, instalación y mantenimiento mquinaria y material firness en régimen de arrendamiento</t>
        </is>
      </c>
      <c r="H15072" s="29" t="inlineStr">
        <is>
          <t>Suministro, instalación y mantenimiento mquinaria y material firness en régimen de arrendamiento</t>
        </is>
      </c>
      <c r="I15072" s="29" t="inlineStr">
        <is>
          <t/>
        </is>
      </c>
      <c r="J15072" s="29" t="inlineStr">
        <is>
          <t>02/02/2026</t>
        </is>
      </c>
      <c r="K15072" s="29" t="inlineStr">
        <is>
          <t>B039-2025-00003</t>
        </is>
      </c>
      <c r="L15072" s="29" t="inlineStr">
        <is>
          <t>Abierto / Plazo de presentación</t>
        </is>
      </c>
      <c r="M15072" s="29" t="inlineStr">
        <is>
          <t>false</t>
        </is>
      </c>
      <c r="N15072" s="29" t="inlineStr">
        <is>
          <t/>
        </is>
      </c>
      <c r="O15072" s="29" t="inlineStr">
        <is>
          <t/>
        </is>
      </c>
      <c r="P15072" s="29" t="inlineStr">
        <is>
          <t/>
        </is>
      </c>
      <c r="Q15072" s="29" t="inlineStr">
        <is>
          <t/>
        </is>
      </c>
      <c r="R15072" s="29" t="inlineStr">
        <is>
          <t/>
        </is>
      </c>
      <c r="S15072" s="29" t="inlineStr">
        <is>
          <t>https://www.contratacion.euskadi.eus/webkpe00-kpeperfi/es/contenidos/anuncio_contratacion/expgebizkaia3325109/es_doc/images/logo_garai.jpg</t>
        </is>
      </c>
      <c r="T15072" s="29" t="inlineStr">
        <is>
          <t>Ayuntamiento de Garai</t>
        </is>
      </c>
      <c r="U15072" s="29" t="inlineStr">
        <is>
          <t>P4804700E - Ayuntamiento de Garai</t>
        </is>
      </c>
      <c r="V15072" s="29" t="inlineStr">
        <is>
          <t>Pleno</t>
        </is>
      </c>
      <c r="W15072" s="29" t="inlineStr">
        <is>
          <t/>
        </is>
      </c>
      <c r="X15072" s="29" t="inlineStr">
        <is>
          <t/>
        </is>
      </c>
      <c r="Y15072" s="29" t="inlineStr">
        <is>
          <t>17/02/2026 14:00</t>
        </is>
      </c>
      <c r="Z15072" s="29" t="inlineStr">
        <is>
          <t>https://www.contratacion.euskadi.eus/anuncio_contratacion/suministro-instalacion-y-mantenimiento-mquinaria-y-material-firness-regimen-arrendamiento/webkpe00-kpesimpc/es/</t>
        </is>
      </c>
      <c r="AA15072" s="29" t="inlineStr">
        <is>
          <t>https://www.contratacion.euskadi.eus/webkpe00-kpesimpc/es/contenidos/anuncio_contratacion/expgebizkaia3325109/es_doc/index.html</t>
        </is>
      </c>
      <c r="AB15072" s="29" t="inlineStr">
        <is>
          <t>https://www.contratacion.euskadi.eus/contenidos/anuncio_contratacion/expgebizkaia3325109/es_doc/data/es_r01dtpd19c1e4bb1a62af37f3881d22c4bed96d456</t>
        </is>
      </c>
      <c r="AC15072" s="29" t="inlineStr">
        <is>
          <t>https://www.contratacion.euskadi.eus/contenidos/anuncio_contratacion/expgebizkaia3325109/r01Index/expgebizkaia3325109-idxContent.xml</t>
        </is>
      </c>
      <c r="AD15072" s="29" t="inlineStr">
        <is>
          <t>10/02/2026</t>
        </is>
      </c>
      <c r="AE15072" s="29" t="inlineStr">
        <is>
          <t>r01etpd0161d197b8528a721f52b8f5daffd497005</t>
        </is>
      </c>
      <c r="AF15072" s="29" t="inlineStr">
        <is>
          <t>Ayuntamiento de Garai</t>
        </is>
      </c>
      <c r="AG15072" s="29" t="inlineStr">
        <is>
          <t>r01etpd001633ef60994b87716a2df47de5c90b893</t>
        </is>
      </c>
      <c r="AH15072" s="29" t="inlineStr">
        <is>
          <t>Ayuntamiento de Garai</t>
        </is>
      </c>
      <c r="AI15072" s="29" t="inlineStr">
        <is>
          <t/>
        </is>
      </c>
      <c r="AJ15072" s="29" t="inlineStr">
        <is>
          <t/>
        </is>
      </c>
    </row>
    <row r="15073" customHeight="true" ht="15.0">
      <c r="A15073" s="29" t="inlineStr">
        <is>
          <t>Contrato de servicios de limpieza de edificios e instalaciones municipales 2026-2029</t>
        </is>
      </c>
      <c r="B15073" s="29" t="inlineStr">
        <is>
          <t/>
        </is>
      </c>
      <c r="C15073" s="29" t="inlineStr">
        <is>
          <t>Gobierno Vasco</t>
        </is>
      </c>
      <c r="D15073" s="29" t="inlineStr">
        <is>
          <t/>
        </is>
      </c>
      <c r="E15073" s="29" t="inlineStr">
        <is>
          <t/>
        </is>
      </c>
      <c r="F15073" s="29" t="inlineStr">
        <is>
          <t/>
        </is>
      </c>
      <c r="G15073" s="29" t="inlineStr">
        <is>
          <t>Contrato de servicios de limpieza de edificios e instalaciones municipales 2026-2029</t>
        </is>
      </c>
      <c r="H15073" s="29" t="inlineStr">
        <is>
          <t>Contrato de servicios de limpieza de edificios e instalaciones municipales 2026-2029</t>
        </is>
      </c>
      <c r="I15073" s="29" t="inlineStr">
        <is>
          <t/>
        </is>
      </c>
      <c r="J15073" s="29" t="inlineStr">
        <is>
          <t>02/02/2026</t>
        </is>
      </c>
      <c r="K15073" s="29" t="inlineStr">
        <is>
          <t>B041-2026-00001</t>
        </is>
      </c>
      <c r="L15073" s="29" t="inlineStr">
        <is>
          <t>Abierto / Plazo de presentación</t>
        </is>
      </c>
      <c r="M15073" s="29" t="inlineStr">
        <is>
          <t>false</t>
        </is>
      </c>
      <c r="N15073" s="29" t="inlineStr">
        <is>
          <t/>
        </is>
      </c>
      <c r="O15073" s="29" t="inlineStr">
        <is>
          <t/>
        </is>
      </c>
      <c r="P15073" s="29" t="inlineStr">
        <is>
          <t/>
        </is>
      </c>
      <c r="Q15073" s="29" t="inlineStr">
        <is>
          <t/>
        </is>
      </c>
      <c r="R15073" s="29" t="inlineStr">
        <is>
          <t/>
        </is>
      </c>
      <c r="S15073" s="29" t="inlineStr">
        <is>
          <t>https://www.contratacion.euskadi.eus/webkpe00-kpeperfi/es/contenidos/anuncio_contratacion/expgebizkaia3325562/es_doc/images/logo_gautegiz.jpg</t>
        </is>
      </c>
      <c r="T15073" s="29" t="inlineStr">
        <is>
          <t>Ayuntamiento de Gautegiz Arteaga</t>
        </is>
      </c>
      <c r="U15073" s="29" t="inlineStr">
        <is>
          <t>P4804900A - Ayuntamiento de Gautegiz Arteaga</t>
        </is>
      </c>
      <c r="V15073" s="29" t="inlineStr">
        <is>
          <t>Pleno</t>
        </is>
      </c>
      <c r="W15073" s="29" t="inlineStr">
        <is>
          <t/>
        </is>
      </c>
      <c r="X15073" s="29" t="inlineStr">
        <is>
          <t/>
        </is>
      </c>
      <c r="Y15073" s="29" t="inlineStr">
        <is>
          <t>18/02/2026 12:00</t>
        </is>
      </c>
      <c r="Z15073" s="29" t="inlineStr">
        <is>
          <t>https://www.contratacion.euskadi.eus/anuncio_contratacion/contrato-servicios-limpieza-edificios-e-instalaciones-municipales-2026-2029/webkpe00-kpesimpc/es/</t>
        </is>
      </c>
      <c r="AA15073" s="29" t="inlineStr">
        <is>
          <t>https://www.contratacion.euskadi.eus/webkpe00-kpesimpc/es/contenidos/anuncio_contratacion/expgebizkaia3325562/es_doc/index.html</t>
        </is>
      </c>
      <c r="AB15073" s="29" t="inlineStr">
        <is>
          <t>https://www.contratacion.euskadi.eus/contenidos/anuncio_contratacion/expgebizkaia3325562/es_doc/data/es_r01dtpd19c1e99861f2af37f3898bc65f4efcf69d6</t>
        </is>
      </c>
      <c r="AC15073" s="29" t="inlineStr">
        <is>
          <t>https://www.contratacion.euskadi.eus/contenidos/anuncio_contratacion/expgebizkaia3325562/r01Index/expgebizkaia3325562-idxContent.xml</t>
        </is>
      </c>
      <c r="AD15073" s="29" t="inlineStr">
        <is>
          <t>02/02/2026</t>
        </is>
      </c>
      <c r="AE15073" s="29" t="inlineStr">
        <is>
          <t>r01etpd0161d1a91f1a8a721f5388032f8fdbdf78b</t>
        </is>
      </c>
      <c r="AF15073" s="29" t="inlineStr">
        <is>
          <t>Ayuntamiento de Gautegiz Arteaga</t>
        </is>
      </c>
      <c r="AG15073" s="29" t="inlineStr">
        <is>
          <t>r01etpd16295f873756f1f8040b23e37d3860a5dcd</t>
        </is>
      </c>
      <c r="AH15073" s="29" t="inlineStr">
        <is>
          <t>Ayuntamiento de Gautegiz Arteaga</t>
        </is>
      </c>
      <c r="AI15073" s="29" t="inlineStr">
        <is>
          <t/>
        </is>
      </c>
      <c r="AJ15073" s="29" t="inlineStr">
        <is>
          <t/>
        </is>
      </c>
    </row>
    <row r="15074" customHeight="true" ht="15.0">
      <c r="A15074" s="29" t="inlineStr">
        <is>
          <t>Servicio de conservación y mantenimiento de los jardines, parques y zonas verdes de Urduliz</t>
        </is>
      </c>
      <c r="B15074" s="29" t="inlineStr">
        <is>
          <t/>
        </is>
      </c>
      <c r="C15074" s="29" t="inlineStr">
        <is>
          <t>Gobierno Vasco</t>
        </is>
      </c>
      <c r="D15074" s="29" t="inlineStr">
        <is>
          <t/>
        </is>
      </c>
      <c r="E15074" s="29" t="inlineStr">
        <is>
          <t/>
        </is>
      </c>
      <c r="F15074" s="29" t="inlineStr">
        <is>
          <t/>
        </is>
      </c>
      <c r="G15074" s="29" t="inlineStr">
        <is>
          <t>Servicio de conservación y mantenimiento de los jardines, parques y zonas verdes de Urduliz</t>
        </is>
      </c>
      <c r="H15074" s="29" t="inlineStr">
        <is>
          <t>Servicio de conservación y mantenimiento de los jardines, parques y zonas verdes de Urduliz</t>
        </is>
      </c>
      <c r="I15074" s="29" t="inlineStr">
        <is>
          <t/>
        </is>
      </c>
      <c r="J15074" s="29" t="inlineStr">
        <is>
          <t>04/02/2026</t>
        </is>
      </c>
      <c r="K15074" s="29" t="inlineStr">
        <is>
          <t>B089-2026-00001</t>
        </is>
      </c>
      <c r="L15074" s="29" t="inlineStr">
        <is>
          <t>Abierto / Plazo de presentación</t>
        </is>
      </c>
      <c r="M15074" s="29" t="inlineStr">
        <is>
          <t>false</t>
        </is>
      </c>
      <c r="N15074" s="29" t="inlineStr">
        <is>
          <t/>
        </is>
      </c>
      <c r="O15074" s="29" t="inlineStr">
        <is>
          <t/>
        </is>
      </c>
      <c r="P15074" s="29" t="inlineStr">
        <is>
          <t/>
        </is>
      </c>
      <c r="Q15074" s="29" t="inlineStr">
        <is>
          <t/>
        </is>
      </c>
      <c r="R15074" s="29" t="inlineStr">
        <is>
          <t/>
        </is>
      </c>
      <c r="S15074" s="29" t="inlineStr">
        <is>
          <t>https://www.contratacion.euskadi.eus/webkpe00-kpeperfi/es/contenidos/anuncio_contratacion/expgebizkaia3326354/es_doc/images/ayto_urduliz.gif</t>
        </is>
      </c>
      <c r="T15074" s="29" t="inlineStr">
        <is>
          <t>Ayuntamiento de Urduliz</t>
        </is>
      </c>
      <c r="U15074" s="29" t="inlineStr">
        <is>
          <t>P4810300F - Ayuntamiento de Urduliz</t>
        </is>
      </c>
      <c r="V15074" s="29" t="inlineStr">
        <is>
          <t>Pleno</t>
        </is>
      </c>
      <c r="W15074" s="29" t="inlineStr">
        <is>
          <t/>
        </is>
      </c>
      <c r="X15074" s="29" t="inlineStr">
        <is>
          <t/>
        </is>
      </c>
      <c r="Y15074" s="29" t="inlineStr">
        <is>
          <t>09/03/2026 23:59</t>
        </is>
      </c>
      <c r="Z15074" s="29" t="inlineStr">
        <is>
          <t>https://www.contratacion.euskadi.eus/anuncio_contratacion/servicio-conservacion-y-mantenimiento-jardines-parques-y-zonas-verdes-urduliz/webkpe00-kpesimpc/es/</t>
        </is>
      </c>
      <c r="AA15074" s="29" t="inlineStr">
        <is>
          <t>https://www.contratacion.euskadi.eus/webkpe00-kpesimpc/es/contenidos/anuncio_contratacion/expgebizkaia3326354/es_doc/index.html</t>
        </is>
      </c>
      <c r="AB15074" s="29" t="inlineStr">
        <is>
          <t>https://www.contratacion.euskadi.eus/contenidos/anuncio_contratacion/expgebizkaia3326354/es_doc/data/es_r01dtpd19c26d7f23b40327570a95f53bff9b62181</t>
        </is>
      </c>
      <c r="AC15074" s="29" t="inlineStr">
        <is>
          <t>https://www.contratacion.euskadi.eus/contenidos/anuncio_contratacion/expgebizkaia3326354/r01Index/expgebizkaia3326354-idxContent.xml</t>
        </is>
      </c>
      <c r="AD15074" s="29" t="inlineStr">
        <is>
          <t>06/02/2026</t>
        </is>
      </c>
      <c r="AE15074" s="29" t="inlineStr">
        <is>
          <t>r01epd0147001d7228199574bebf82af3a85926a3</t>
        </is>
      </c>
      <c r="AF15074" s="29" t="inlineStr">
        <is>
          <t>Ayuntamiento de Urduliz</t>
        </is>
      </c>
      <c r="AG15074" s="29" t="inlineStr">
        <is>
          <t>r01epd0147002213e1199574b5ba6c2480db0efba</t>
        </is>
      </c>
      <c r="AH15074" s="29" t="inlineStr">
        <is>
          <t>Ayuntamiento de Urduliz</t>
        </is>
      </c>
      <c r="AI15074" s="29" t="inlineStr">
        <is>
          <t/>
        </is>
      </c>
      <c r="AJ15074" s="29" t="inlineStr">
        <is>
          <t/>
        </is>
      </c>
    </row>
    <row r="15075" customHeight="true" ht="15.0">
      <c r="A15075" s="29" t="inlineStr">
        <is>
          <t>Servicio de recogida de residuos domesticos y transporte a planta de tratamiento</t>
        </is>
      </c>
      <c r="B15075" s="29" t="inlineStr">
        <is>
          <t/>
        </is>
      </c>
      <c r="C15075" s="29" t="inlineStr">
        <is>
          <t>Gobierno Vasco</t>
        </is>
      </c>
      <c r="D15075" s="29" t="inlineStr">
        <is>
          <t/>
        </is>
      </c>
      <c r="E15075" s="29" t="inlineStr">
        <is>
          <t/>
        </is>
      </c>
      <c r="F15075" s="29" t="inlineStr">
        <is>
          <t/>
        </is>
      </c>
      <c r="G15075" s="29" t="inlineStr">
        <is>
          <t>Servicio de recogida de residuos domesticos y transporte a planta de tratamiento</t>
        </is>
      </c>
      <c r="H15075" s="29" t="inlineStr">
        <is>
          <t>Servicio de recogida de residuos domesticos y transporte a planta de tratamiento</t>
        </is>
      </c>
      <c r="I15075" s="29" t="inlineStr">
        <is>
          <t/>
        </is>
      </c>
      <c r="J15075" s="29" t="inlineStr">
        <is>
          <t>04/02/2026</t>
        </is>
      </c>
      <c r="K15075" s="29" t="inlineStr">
        <is>
          <t>B916-2026-00001</t>
        </is>
      </c>
      <c r="L15075" s="29" t="inlineStr">
        <is>
          <t>Abierto / Plazo de presentación</t>
        </is>
      </c>
      <c r="M15075" s="29" t="inlineStr">
        <is>
          <t>false</t>
        </is>
      </c>
      <c r="N15075" s="29" t="inlineStr">
        <is>
          <t/>
        </is>
      </c>
      <c r="O15075" s="29" t="inlineStr">
        <is>
          <t/>
        </is>
      </c>
      <c r="P15075" s="29" t="inlineStr">
        <is>
          <t/>
        </is>
      </c>
      <c r="Q15075" s="29" t="inlineStr">
        <is>
          <t/>
        </is>
      </c>
      <c r="R15075" s="29" t="inlineStr">
        <is>
          <t/>
        </is>
      </c>
      <c r="S15075" s="29" t="inlineStr">
        <is>
          <t>https://www.contratacion.euskadi.eus/webkpe00-kpeperfi/es/contenidos/anuncio_contratacion/expgebizkaia3326505/es_doc/images/logo-provisional-ayto-usansolo.jpg</t>
        </is>
      </c>
      <c r="T15075" s="29" t="inlineStr">
        <is>
          <t>Ayuntamiento de Usansolo</t>
        </is>
      </c>
      <c r="U15075" s="29" t="inlineStr">
        <is>
          <t>P4800055H - Ayuntamiento de Usansolo</t>
        </is>
      </c>
      <c r="V15075" s="29" t="inlineStr">
        <is>
          <t>Pleno</t>
        </is>
      </c>
      <c r="W15075" s="29" t="inlineStr">
        <is>
          <t/>
        </is>
      </c>
      <c r="X15075" s="29" t="inlineStr">
        <is>
          <t/>
        </is>
      </c>
      <c r="Y15075" s="29" t="inlineStr">
        <is>
          <t>09/03/2026 14:00</t>
        </is>
      </c>
      <c r="Z15075" s="29" t="inlineStr">
        <is>
          <t>https://www.contratacion.euskadi.eus/anuncio_contratacion/servicio-recogida-residuos-domesticos-y-transporte-planta-tratamiento/webkpe00-kpesimpc/es/</t>
        </is>
      </c>
      <c r="AA15075" s="29" t="inlineStr">
        <is>
          <t>https://www.contratacion.euskadi.eus/webkpe00-kpesimpc/es/contenidos/anuncio_contratacion/expgebizkaia3326505/es_doc/index.html</t>
        </is>
      </c>
      <c r="AB15075" s="29" t="inlineStr">
        <is>
          <t>https://www.contratacion.euskadi.eus/contenidos/anuncio_contratacion/expgebizkaia3326505/es_doc/data/es_r01dtpd19c26d81d9140327570c78f8509466fdf30</t>
        </is>
      </c>
      <c r="AC15075" s="29" t="inlineStr">
        <is>
          <t>https://www.contratacion.euskadi.eus/contenidos/anuncio_contratacion/expgebizkaia3326505/r01Index/expgebizkaia3326505-idxContent.xml</t>
        </is>
      </c>
      <c r="AD15075" s="29" t="inlineStr">
        <is>
          <t>04/02/2026</t>
        </is>
      </c>
      <c r="AE15075" s="29" t="inlineStr">
        <is>
          <t>0455B527-A29A-46C2-8D62-3D76EFEAD091</t>
        </is>
      </c>
      <c r="AF15075" s="29" t="inlineStr">
        <is>
          <t>Ayuntamiento de Usansolo</t>
        </is>
      </c>
      <c r="AG15075" s="29" t="inlineStr">
        <is>
          <t>D7296623-5A61-4951-A047-AD37C62A81C3</t>
        </is>
      </c>
      <c r="AH15075" s="29" t="inlineStr">
        <is>
          <t>Ayuntamiento de Usansolo</t>
        </is>
      </c>
      <c r="AI15075" s="29" t="inlineStr">
        <is>
          <t/>
        </is>
      </c>
      <c r="AJ15075" s="29" t="inlineStr">
        <is>
          <t/>
        </is>
      </c>
    </row>
    <row r="15076" customHeight="true" ht="15.0">
      <c r="A15076" s="29" t="inlineStr">
        <is>
          <t>Servicio de conservacion y mantenimiento de parques., zonas ajardinadas, taludes y arbolado</t>
        </is>
      </c>
      <c r="B15076" s="29" t="inlineStr">
        <is>
          <t/>
        </is>
      </c>
      <c r="C15076" s="29" t="inlineStr">
        <is>
          <t>Gobierno Vasco</t>
        </is>
      </c>
      <c r="D15076" s="29" t="inlineStr">
        <is>
          <t/>
        </is>
      </c>
      <c r="E15076" s="29" t="inlineStr">
        <is>
          <t/>
        </is>
      </c>
      <c r="F15076" s="29" t="inlineStr">
        <is>
          <t/>
        </is>
      </c>
      <c r="G15076" s="29" t="inlineStr">
        <is>
          <t>Servicio de conservacion y mantenimiento de parques., zonas ajardinadas, taludes y arbolado</t>
        </is>
      </c>
      <c r="H15076" s="29" t="inlineStr">
        <is>
          <t>Servicio de conservacion y mantenimiento de parques., zonas ajardinadas, taludes y arbolado</t>
        </is>
      </c>
      <c r="I15076" s="29" t="inlineStr">
        <is>
          <t/>
        </is>
      </c>
      <c r="J15076" s="29" t="inlineStr">
        <is>
          <t>05/02/2026</t>
        </is>
      </c>
      <c r="K15076" s="29" t="inlineStr">
        <is>
          <t>B916-2026-00002</t>
        </is>
      </c>
      <c r="L15076" s="29" t="inlineStr">
        <is>
          <t>Abierto / Plazo de presentación</t>
        </is>
      </c>
      <c r="M15076" s="29" t="inlineStr">
        <is>
          <t>false</t>
        </is>
      </c>
      <c r="N15076" s="29" t="inlineStr">
        <is>
          <t/>
        </is>
      </c>
      <c r="O15076" s="29" t="inlineStr">
        <is>
          <t/>
        </is>
      </c>
      <c r="P15076" s="29" t="inlineStr">
        <is>
          <t/>
        </is>
      </c>
      <c r="Q15076" s="29" t="inlineStr">
        <is>
          <t/>
        </is>
      </c>
      <c r="R15076" s="29" t="inlineStr">
        <is>
          <t/>
        </is>
      </c>
      <c r="S15076" s="29" t="inlineStr">
        <is>
          <t>https://www.contratacion.euskadi.eus/webkpe00-kpeperfi/es/contenidos/anuncio_contratacion/expgebizkaia3326527/es_doc/images/logo-provisional-ayto-usansolo.jpg</t>
        </is>
      </c>
      <c r="T15076" s="29" t="inlineStr">
        <is>
          <t>Ayuntamiento de Usansolo</t>
        </is>
      </c>
      <c r="U15076" s="29" t="inlineStr">
        <is>
          <t>P4800055H - Ayuntamiento de Usansolo</t>
        </is>
      </c>
      <c r="V15076" s="29" t="inlineStr">
        <is>
          <t>Pleno</t>
        </is>
      </c>
      <c r="W15076" s="29" t="inlineStr">
        <is>
          <t/>
        </is>
      </c>
      <c r="X15076" s="29" t="inlineStr">
        <is>
          <t/>
        </is>
      </c>
      <c r="Y15076" s="29" t="inlineStr">
        <is>
          <t>10/03/2026 14:00</t>
        </is>
      </c>
      <c r="Z15076" s="29" t="inlineStr">
        <is>
          <t>https://www.contratacion.euskadi.eus/anuncio_contratacion/servicio-conservacion-y-mantenimiento-parques-zonas-ajardinadas-taludes-y-arbolado/webkpe00-kpesimpc/es/</t>
        </is>
      </c>
      <c r="AA15076" s="29" t="inlineStr">
        <is>
          <t>https://www.contratacion.euskadi.eus/webkpe00-kpesimpc/es/contenidos/anuncio_contratacion/expgebizkaia3326527/es_doc/index.html</t>
        </is>
      </c>
      <c r="AB15076" s="29" t="inlineStr">
        <is>
          <t>https://www.contratacion.euskadi.eus/contenidos/anuncio_contratacion/expgebizkaia3326527/es_doc/data/es_r01dtpd19c2bfd1c8e7a65d568c5429d79f178f0b9</t>
        </is>
      </c>
      <c r="AC15076" s="29" t="inlineStr">
        <is>
          <t>https://www.contratacion.euskadi.eus/contenidos/anuncio_contratacion/expgebizkaia3326527/r01Index/expgebizkaia3326527-idxContent.xml</t>
        </is>
      </c>
      <c r="AD15076" s="29" t="inlineStr">
        <is>
          <t>05/02/2026</t>
        </is>
      </c>
      <c r="AE15076" s="29" t="inlineStr">
        <is>
          <t>0455B527-A29A-46C2-8D62-3D76EFEAD091</t>
        </is>
      </c>
      <c r="AF15076" s="29" t="inlineStr">
        <is>
          <t>Ayuntamiento de Usansolo</t>
        </is>
      </c>
      <c r="AG15076" s="29" t="inlineStr">
        <is>
          <t>D7296623-5A61-4951-A047-AD37C62A81C3</t>
        </is>
      </c>
      <c r="AH15076" s="29" t="inlineStr">
        <is>
          <t>Ayuntamiento de Usansolo</t>
        </is>
      </c>
      <c r="AI15076" s="29" t="inlineStr">
        <is>
          <t/>
        </is>
      </c>
      <c r="AJ15076" s="29" t="inlineStr">
        <is>
          <t/>
        </is>
      </c>
    </row>
    <row r="15077" customHeight="true" ht="15.0">
      <c r="A15077" s="29" t="inlineStr">
        <is>
          <t>Servicio de mantenimiento preventivo y correctivo ordinario y revisión técnica anual (parada técnica), de la maquinaria escénica de Euskalduna Jauregia Palacio Euskalduna, S.A</t>
        </is>
      </c>
      <c r="B15077" s="29" t="inlineStr">
        <is>
          <t/>
        </is>
      </c>
      <c r="C15077" s="29" t="inlineStr">
        <is>
          <t>Gobierno Vasco</t>
        </is>
      </c>
      <c r="D15077" s="29" t="inlineStr">
        <is>
          <t/>
        </is>
      </c>
      <c r="E15077" s="29" t="inlineStr">
        <is>
          <t/>
        </is>
      </c>
      <c r="F15077" s="29" t="inlineStr">
        <is>
          <t/>
        </is>
      </c>
      <c r="G15077" s="29" t="inlineStr">
        <is>
          <t>Servicio de mantenimiento preventivo y correctivo ordinario y revisión técnica anual (parada técnica), de la maquinaria escénica de Euskalduna Jauregia Palacio Euskalduna, S.A</t>
        </is>
      </c>
      <c r="H15077" s="29" t="inlineStr">
        <is>
          <t>Servicio de mantenimiento preventivo y correctivo ordinario y revisión técnica anual (parada técnica), de la maquinaria escénica de Euskalduna Jauregia Palacio Euskalduna, S.A</t>
        </is>
      </c>
      <c r="I15077" s="29" t="inlineStr">
        <is>
          <t/>
        </is>
      </c>
      <c r="J15077" s="29" t="inlineStr">
        <is>
          <t>07/02/2026</t>
        </is>
      </c>
      <c r="K15077" s="29" t="inlineStr">
        <is>
          <t>EUS2026_02</t>
        </is>
      </c>
      <c r="L15077" s="29" t="inlineStr">
        <is>
          <t>Abierto / Plazo de presentación</t>
        </is>
      </c>
      <c r="M15077" s="29" t="inlineStr">
        <is>
          <t>false</t>
        </is>
      </c>
      <c r="N15077" s="29" t="inlineStr">
        <is>
          <t/>
        </is>
      </c>
      <c r="O15077" s="29" t="inlineStr">
        <is>
          <t/>
        </is>
      </c>
      <c r="P15077" s="29" t="inlineStr">
        <is>
          <t/>
        </is>
      </c>
      <c r="Q15077" s="29" t="inlineStr">
        <is>
          <t/>
        </is>
      </c>
      <c r="R15077" s="29" t="inlineStr">
        <is>
          <t/>
        </is>
      </c>
      <c r="S15077" s="29" t="inlineStr">
        <is>
          <t>https://www.contratacion.euskadi.eus/webkpe00-kpeperfi/es/contenidos/anuncio_contratacion/expgebizkaia3327936/es_doc/images/logo-euskalduna-txiki.gif</t>
        </is>
      </c>
      <c r="T15077" s="29" t="inlineStr">
        <is>
          <t>Euskalduna Jauregia - Palacio Euskalduna, S. A.</t>
        </is>
      </c>
      <c r="U15077" s="29" t="inlineStr">
        <is>
          <t>A48589360 - Euskalduna Jauregia - Palacio Euskalduna S. A.</t>
        </is>
      </c>
      <c r="V15077" s="29" t="inlineStr">
        <is>
          <t>Director/a  General  concurriendo conjuntamente con el/la Presidente/a del Consejo de Administración</t>
        </is>
      </c>
      <c r="W15077" s="29" t="inlineStr">
        <is>
          <t/>
        </is>
      </c>
      <c r="X15077" s="29" t="inlineStr">
        <is>
          <t/>
        </is>
      </c>
      <c r="Y15077" s="29" t="inlineStr">
        <is>
          <t>09/03/2026 12:00</t>
        </is>
      </c>
      <c r="Z15077" s="29" t="inlineStr">
        <is>
          <t>https://www.contratacion.euskadi.eus/anuncio_contratacion/servicio-mantenimiento-preventivo-y-correctivo-ordinario-y-revision-tecnica-anual-parada-tecnica-maquinaria-escenica-euskalduna-jauregia-palacio-euskalduna-s-a/webkpe00-kpesimpc/es/</t>
        </is>
      </c>
      <c r="AA15077" s="29" t="inlineStr">
        <is>
          <t>https://www.contratacion.euskadi.eus/webkpe00-kpesimpc/es/contenidos/anuncio_contratacion/expgebizkaia3327936/es_doc/index.html</t>
        </is>
      </c>
      <c r="AB15077" s="29" t="inlineStr">
        <is>
          <t>https://www.contratacion.euskadi.eus/contenidos/anuncio_contratacion/expgebizkaia3327936/es_doc/data/es_r01dtpd19c388137ec2af37f38d5343c5c8470e6a2</t>
        </is>
      </c>
      <c r="AC15077" s="29" t="inlineStr">
        <is>
          <t>https://www.contratacion.euskadi.eus/contenidos/anuncio_contratacion/expgebizkaia3327936/r01Index/expgebizkaia3327936-idxContent.xml</t>
        </is>
      </c>
      <c r="AD15077" s="29" t="inlineStr">
        <is>
          <t>07/02/2026</t>
        </is>
      </c>
      <c r="AE15077" s="29" t="inlineStr">
        <is>
          <t>r01epd01218c1206151bfc566d1a55216a8d454c5</t>
        </is>
      </c>
      <c r="AF15077" s="29" t="inlineStr">
        <is>
          <t>Palacio Euskalduna S.A.</t>
        </is>
      </c>
      <c r="AG15077" s="29" t="inlineStr">
        <is>
          <t>r01etpd15e56d33a6d18474124e30193efffa8b930</t>
        </is>
      </c>
      <c r="AH15077" s="29" t="inlineStr">
        <is>
          <t>Euskalduna Jauregia-Palacio Euskalduna, S.A.</t>
        </is>
      </c>
      <c r="AI15077" s="29" t="inlineStr">
        <is>
          <t/>
        </is>
      </c>
      <c r="AJ15077" s="29" t="inlineStr">
        <is>
          <t/>
        </is>
      </c>
    </row>
    <row r="15078" customHeight="true" ht="15.0">
      <c r="A15078" s="29" t="inlineStr">
        <is>
          <t>Alquiler de la Herriko Taberna</t>
        </is>
      </c>
      <c r="B15078" s="29" t="inlineStr">
        <is>
          <t/>
        </is>
      </c>
      <c r="C15078" s="29" t="inlineStr">
        <is>
          <t>Gobierno Vasco</t>
        </is>
      </c>
      <c r="D15078" s="29" t="inlineStr">
        <is>
          <t/>
        </is>
      </c>
      <c r="E15078" s="29" t="inlineStr">
        <is>
          <t/>
        </is>
      </c>
      <c r="F15078" s="29" t="inlineStr">
        <is>
          <t/>
        </is>
      </c>
      <c r="G15078" s="29" t="inlineStr">
        <is>
          <t>Alquiler de la Herriko Taberna</t>
        </is>
      </c>
      <c r="H15078" s="29" t="inlineStr">
        <is>
          <t>Alquiler de la Herriko Taberna</t>
        </is>
      </c>
      <c r="I15078" s="29" t="inlineStr">
        <is>
          <t/>
        </is>
      </c>
      <c r="J15078" s="29" t="inlineStr">
        <is>
          <t>05/02/2026</t>
        </is>
      </c>
      <c r="K15078" s="29" t="inlineStr">
        <is>
          <t>B088-2026-00001</t>
        </is>
      </c>
      <c r="L15078" s="29" t="inlineStr">
        <is>
          <t>Abierto / Plazo de presentación</t>
        </is>
      </c>
      <c r="M15078" s="29" t="inlineStr">
        <is>
          <t>false</t>
        </is>
      </c>
      <c r="N15078" s="29" t="inlineStr">
        <is>
          <t/>
        </is>
      </c>
      <c r="O15078" s="29" t="inlineStr">
        <is>
          <t/>
        </is>
      </c>
      <c r="P15078" s="29" t="inlineStr">
        <is>
          <t/>
        </is>
      </c>
      <c r="Q15078" s="29" t="inlineStr">
        <is>
          <t/>
        </is>
      </c>
      <c r="R15078" s="29" t="inlineStr">
        <is>
          <t/>
        </is>
      </c>
      <c r="S15078" s="29" t="inlineStr">
        <is>
          <t>https://www.contratacion.euskadi.eus/webkpe00-kpeperfi/es/contenidos/anuncio_contratacion/expgebizkaia3329617/es_doc/images/logo_ubide.jpg</t>
        </is>
      </c>
      <c r="T15078" s="29" t="inlineStr">
        <is>
          <t>Ayuntamiento de Ubide</t>
        </is>
      </c>
      <c r="U15078" s="29" t="inlineStr">
        <is>
          <t>P4810200H - Ayuntamiento de Ubide</t>
        </is>
      </c>
      <c r="V15078" s="29" t="inlineStr">
        <is>
          <t>Pleno</t>
        </is>
      </c>
      <c r="W15078" s="29" t="inlineStr">
        <is>
          <t/>
        </is>
      </c>
      <c r="X15078" s="29" t="inlineStr">
        <is>
          <t/>
        </is>
      </c>
      <c r="Y15078" s="29" t="inlineStr">
        <is>
          <t>25/02/2026 14:00</t>
        </is>
      </c>
      <c r="Z15078" s="29" t="inlineStr">
        <is>
          <t>https://www.contratacion.euskadi.eus/anuncio_contratacion/alquiler-herriko-taberna/webkpe00-kpesimpc/es/</t>
        </is>
      </c>
      <c r="AA15078" s="29" t="inlineStr">
        <is>
          <t>https://www.contratacion.euskadi.eus/webkpe00-kpesimpc/es/contenidos/anuncio_contratacion/expgebizkaia3329617/es_doc/index.html</t>
        </is>
      </c>
      <c r="AB15078" s="29" t="inlineStr">
        <is>
          <t>https://www.contratacion.euskadi.eus/contenidos/anuncio_contratacion/expgebizkaia3329617/es_doc/data/es_r01dtpd19c2d557ded40327570a26aa15962813757</t>
        </is>
      </c>
      <c r="AC15078" s="29" t="inlineStr">
        <is>
          <t>https://www.contratacion.euskadi.eus/contenidos/anuncio_contratacion/expgebizkaia3329617/r01Index/expgebizkaia3329617-idxContent.xml</t>
        </is>
      </c>
      <c r="AD15078" s="29" t="inlineStr">
        <is>
          <t>05/02/2026</t>
        </is>
      </c>
      <c r="AE15078" s="29" t="inlineStr">
        <is>
          <t>r01etpd000161d209b9fd2b095b7ef53021137bb47</t>
        </is>
      </c>
      <c r="AF15078" s="29" t="inlineStr">
        <is>
          <t>Ayuntamiento de Ubide</t>
        </is>
      </c>
      <c r="AG15078" s="29" t="inlineStr">
        <is>
          <t>r01etpd0162ae4ec235bfa064e20e7d9e5a26922a9</t>
        </is>
      </c>
      <c r="AH15078" s="29" t="inlineStr">
        <is>
          <t>Ayuntamiento de Ubide</t>
        </is>
      </c>
      <c r="AI15078" s="29" t="inlineStr">
        <is>
          <t/>
        </is>
      </c>
      <c r="AJ15078" s="29" t="inlineStr">
        <is>
          <t/>
        </is>
      </c>
    </row>
    <row r="15079" customHeight="true" ht="15.0">
      <c r="A15079" s="29" t="inlineStr">
        <is>
          <t>Asistencia técnica-económica, presupuestaría, contable y laboral</t>
        </is>
      </c>
      <c r="B15079" s="29" t="inlineStr">
        <is>
          <t/>
        </is>
      </c>
      <c r="C15079" s="29" t="inlineStr">
        <is>
          <t>Gobierno Vasco</t>
        </is>
      </c>
      <c r="D15079" s="29" t="inlineStr">
        <is>
          <t/>
        </is>
      </c>
      <c r="E15079" s="29" t="inlineStr">
        <is>
          <t/>
        </is>
      </c>
      <c r="F15079" s="29" t="inlineStr">
        <is>
          <t/>
        </is>
      </c>
      <c r="G15079" s="29" t="inlineStr">
        <is>
          <t>Asistencia técnica-económica, presupuestaría, contable y laboral</t>
        </is>
      </c>
      <c r="H15079" s="29" t="inlineStr">
        <is>
          <t>Asistencia técnica-económica, presupuestaría, contable y laboral</t>
        </is>
      </c>
      <c r="I15079" s="29" t="inlineStr">
        <is>
          <t/>
        </is>
      </c>
      <c r="J15079" s="29" t="inlineStr">
        <is>
          <t>05/02/2026</t>
        </is>
      </c>
      <c r="K15079" s="29" t="inlineStr">
        <is>
          <t>B053-2026-00002</t>
        </is>
      </c>
      <c r="L15079" s="29" t="inlineStr">
        <is>
          <t>Abierto / Plazo de presentación</t>
        </is>
      </c>
      <c r="M15079" s="29" t="inlineStr">
        <is>
          <t>false</t>
        </is>
      </c>
      <c r="N15079" s="29" t="inlineStr">
        <is>
          <t/>
        </is>
      </c>
      <c r="O15079" s="29" t="inlineStr">
        <is>
          <t/>
        </is>
      </c>
      <c r="P15079" s="29" t="inlineStr">
        <is>
          <t/>
        </is>
      </c>
      <c r="Q15079" s="29" t="inlineStr">
        <is>
          <t/>
        </is>
      </c>
      <c r="R15079" s="29" t="inlineStr">
        <is>
          <t/>
        </is>
      </c>
      <c r="S15079" s="29" t="inlineStr">
        <is>
          <t>https://www.contratacion.euskadi.eus/webkpe00-kpeperfi/es/contenidos/anuncio_contratacion/expgebizkaia3330000/es_doc/images/logo_laukiz..jpg</t>
        </is>
      </c>
      <c r="T15079" s="29" t="inlineStr">
        <is>
          <t>Ayuntamiento de Laukiz</t>
        </is>
      </c>
      <c r="U15079" s="29" t="inlineStr">
        <is>
          <t>P4806300B - Ayuntamiento de Laukiz</t>
        </is>
      </c>
      <c r="V15079" s="29" t="inlineStr">
        <is>
          <t>Alcalde</t>
        </is>
      </c>
      <c r="W15079" s="29" t="inlineStr">
        <is>
          <t/>
        </is>
      </c>
      <c r="X15079" s="29" t="inlineStr">
        <is>
          <t/>
        </is>
      </c>
      <c r="Y15079" s="29" t="inlineStr">
        <is>
          <t>13/02/2026 14:00</t>
        </is>
      </c>
      <c r="Z15079" s="29" t="inlineStr">
        <is>
          <t>https://www.contratacion.euskadi.eus/anuncio_contratacion/asistencia-tecnica-economica-presupuestaria-contable-y-laboral/webkpe00-kpesimpc/es/</t>
        </is>
      </c>
      <c r="AA15079" s="29" t="inlineStr">
        <is>
          <t>https://www.contratacion.euskadi.eus/webkpe00-kpesimpc/es/contenidos/anuncio_contratacion/expgebizkaia3330000/es_doc/index.html</t>
        </is>
      </c>
      <c r="AB15079" s="29" t="inlineStr">
        <is>
          <t>https://www.contratacion.euskadi.eus/contenidos/anuncio_contratacion/expgebizkaia3330000/es_doc/data/es_r01dtpd019c2ddecf547319ea9a475ca179a71ee6f</t>
        </is>
      </c>
      <c r="AC15079" s="29" t="inlineStr">
        <is>
          <t>https://www.contratacion.euskadi.eus/contenidos/anuncio_contratacion/expgebizkaia3330000/r01Index/expgebizkaia3330000-idxContent.xml</t>
        </is>
      </c>
      <c r="AD15079" s="29" t="inlineStr">
        <is>
          <t>05/02/2026</t>
        </is>
      </c>
      <c r="AE15079" s="29" t="inlineStr">
        <is>
          <t>r01etpd0161d1c93c832b095b7c6b5a55437fafc91</t>
        </is>
      </c>
      <c r="AF15079" s="29" t="inlineStr">
        <is>
          <t>Ayuntamiento de Laukiz</t>
        </is>
      </c>
      <c r="AG15079" s="29" t="inlineStr">
        <is>
          <t>r01etpd1620aadaed315bae6e7578617bfd53c5aa3</t>
        </is>
      </c>
      <c r="AH15079" s="29" t="inlineStr">
        <is>
          <t>Ayuntamiento de Laukiz</t>
        </is>
      </c>
      <c r="AI15079" s="29" t="inlineStr">
        <is>
          <t/>
        </is>
      </c>
      <c r="AJ15079" s="29" t="inlineStr">
        <is>
          <t/>
        </is>
      </c>
    </row>
    <row r="15080" customHeight="true" ht="15.0">
      <c r="A15080" s="29" t="inlineStr">
        <is>
          <t>Suscripciones Jfrog Artifactory Pro X Enterprise Onpremise</t>
        </is>
      </c>
      <c r="B15080" s="29" t="inlineStr">
        <is>
          <t/>
        </is>
      </c>
      <c r="C15080" s="29" t="inlineStr">
        <is>
          <t>Gobierno Vasco</t>
        </is>
      </c>
      <c r="D15080" s="29" t="inlineStr">
        <is>
          <t/>
        </is>
      </c>
      <c r="E15080" s="29" t="inlineStr">
        <is>
          <t/>
        </is>
      </c>
      <c r="F15080" s="29" t="inlineStr">
        <is>
          <t/>
        </is>
      </c>
      <c r="G15080" s="29" t="inlineStr">
        <is>
          <t>Suscripciones Jfrog Artifactory Pro X Enterprise Onpremise</t>
        </is>
      </c>
      <c r="H15080" s="29" t="inlineStr">
        <is>
          <t>Suscripciones Jfrog Artifactory Pro X Enterprise Onpremise</t>
        </is>
      </c>
      <c r="I15080" s="29" t="inlineStr">
        <is>
          <t/>
        </is>
      </c>
      <c r="J15080" s="29" t="inlineStr">
        <is>
          <t>09/02/2026</t>
        </is>
      </c>
      <c r="K15080" s="30" t="inlineStr">
        <is>
          <t>6118</t>
        </is>
      </c>
      <c r="L15080" s="29" t="inlineStr">
        <is>
          <t>Abierto / Plazo de presentación</t>
        </is>
      </c>
      <c r="M15080" s="29" t="inlineStr">
        <is>
          <t>false</t>
        </is>
      </c>
      <c r="N15080" s="29" t="inlineStr">
        <is>
          <t/>
        </is>
      </c>
      <c r="O15080" s="29" t="inlineStr">
        <is>
          <t/>
        </is>
      </c>
      <c r="P15080" s="29" t="inlineStr">
        <is>
          <t/>
        </is>
      </c>
      <c r="Q15080" s="29" t="inlineStr">
        <is>
          <t/>
        </is>
      </c>
      <c r="R15080" s="29" t="inlineStr">
        <is>
          <t/>
        </is>
      </c>
      <c r="S15080" s="29" t="inlineStr">
        <is>
          <t>https://www.contratacion.euskadi.eus/webkpe00-kpeperfi/es/contenidos/anuncio_contratacion/expgebizkaia3333573/es_doc/images/logo_lantik.jpg</t>
        </is>
      </c>
      <c r="T15080" s="29" t="inlineStr">
        <is>
          <t>LANTIK</t>
        </is>
      </c>
      <c r="U15080" s="29" t="inlineStr">
        <is>
          <t>A48119820 - LANTIK</t>
        </is>
      </c>
      <c r="V15080" s="29" t="inlineStr">
        <is>
          <t>Director-Gerente</t>
        </is>
      </c>
      <c r="W15080" s="29" t="inlineStr">
        <is>
          <t/>
        </is>
      </c>
      <c r="X15080" s="29" t="inlineStr">
        <is>
          <t/>
        </is>
      </c>
      <c r="Y15080" s="29" t="inlineStr">
        <is>
          <t>24/02/2026 12:00</t>
        </is>
      </c>
      <c r="Z15080" s="29" t="inlineStr">
        <is>
          <t>https://www.contratacion.euskadi.eus/anuncio_contratacion/suscripciones-jfrog-artifactory-pro-x-enterprise-onpremise/webkpe00-kpesimpc/es/</t>
        </is>
      </c>
      <c r="AA15080" s="29" t="inlineStr">
        <is>
          <t>https://www.contratacion.euskadi.eus/webkpe00-kpesimpc/es/contenidos/anuncio_contratacion/expgebizkaia3333573/es_doc/index.html</t>
        </is>
      </c>
      <c r="AB15080" s="29" t="inlineStr">
        <is>
          <t>https://www.contratacion.euskadi.eus/contenidos/anuncio_contratacion/expgebizkaia3333573/es_doc/data/es_r01dtpd019c41ca714b7319ea971b33034d66903c5</t>
        </is>
      </c>
      <c r="AC15080" s="29" t="inlineStr">
        <is>
          <t>https://www.contratacion.euskadi.eus/contenidos/anuncio_contratacion/expgebizkaia3333573/r01Index/expgebizkaia3333573-idxContent.xml</t>
        </is>
      </c>
      <c r="AD15080" s="29" t="inlineStr">
        <is>
          <t>09/02/2026</t>
        </is>
      </c>
      <c r="AE15080" s="29" t="inlineStr">
        <is>
          <t>r01epd01218c12055e1bfc566f6747fc6e1dd5c98</t>
        </is>
      </c>
      <c r="AF15080" s="29" t="inlineStr">
        <is>
          <t>Lantik S.A.</t>
        </is>
      </c>
      <c r="AG15080" s="29" t="inlineStr">
        <is>
          <t>r01etpd15e132e117c1b483474da9460cf37c83db5</t>
        </is>
      </c>
      <c r="AH15080" s="29" t="inlineStr">
        <is>
          <t>Lantik S.A.</t>
        </is>
      </c>
      <c r="AI15080" s="29" t="inlineStr">
        <is>
          <t/>
        </is>
      </c>
      <c r="AJ15080" s="29" t="inlineStr">
        <is>
          <t/>
        </is>
      </c>
    </row>
    <row r="15081" customHeight="true" ht="15.0">
      <c r="A15081" s="29" t="inlineStr">
        <is>
          <t>Senda peatonal desde Eluntzeta hasta los tres bancos.</t>
        </is>
      </c>
      <c r="B15081" s="29" t="inlineStr">
        <is>
          <t/>
        </is>
      </c>
      <c r="C15081" s="29" t="inlineStr">
        <is>
          <t>Gobierno Vasco</t>
        </is>
      </c>
      <c r="D15081" s="29" t="inlineStr">
        <is>
          <t/>
        </is>
      </c>
      <c r="E15081" s="29" t="inlineStr">
        <is>
          <t/>
        </is>
      </c>
      <c r="F15081" s="29" t="inlineStr">
        <is>
          <t/>
        </is>
      </c>
      <c r="G15081" s="29" t="inlineStr">
        <is>
          <t>Senda peatonal desde Eluntzeta hasta los tres bancos.</t>
        </is>
      </c>
      <c r="H15081" s="29" t="inlineStr">
        <is>
          <t>Senda peatonal desde Eluntzeta hasta los tres bancos.</t>
        </is>
      </c>
      <c r="I15081" s="29" t="inlineStr">
        <is>
          <t/>
        </is>
      </c>
      <c r="J15081" s="29" t="inlineStr">
        <is>
          <t>06/02/2026</t>
        </is>
      </c>
      <c r="K15081" s="29" t="inlineStr">
        <is>
          <t>B057-2026-00005</t>
        </is>
      </c>
      <c r="L15081" s="29" t="inlineStr">
        <is>
          <t>Desistimiento / Renuncia</t>
        </is>
      </c>
      <c r="M15081" s="29" t="inlineStr">
        <is>
          <t>false</t>
        </is>
      </c>
      <c r="N15081" s="29" t="inlineStr">
        <is>
          <t/>
        </is>
      </c>
      <c r="O15081" s="29" t="inlineStr">
        <is>
          <t/>
        </is>
      </c>
      <c r="P15081" s="29" t="inlineStr">
        <is>
          <t/>
        </is>
      </c>
      <c r="Q15081" s="29" t="inlineStr">
        <is>
          <t/>
        </is>
      </c>
      <c r="R15081" s="29" t="inlineStr">
        <is>
          <t/>
        </is>
      </c>
      <c r="S15081" s="29" t="inlineStr">
        <is>
          <t>https://www.contratacion.euskadi.eus/webkpe00-kpeperfi/es/contenidos/anuncio_contratacion/expgebizkaia3334561/es_doc/images/logo_lekeitio.jpg</t>
        </is>
      </c>
      <c r="T15081" s="29" t="inlineStr">
        <is>
          <t>Ayuntamiento de Lekeitio</t>
        </is>
      </c>
      <c r="U15081" s="29" t="inlineStr">
        <is>
          <t>P4806700C - Ayuntamiento de  Lekeitio</t>
        </is>
      </c>
      <c r="V15081" s="29" t="inlineStr">
        <is>
          <t>Junta de Gobierno</t>
        </is>
      </c>
      <c r="W15081" s="29" t="inlineStr">
        <is>
          <t/>
        </is>
      </c>
      <c r="X15081" s="29" t="inlineStr">
        <is>
          <t/>
        </is>
      </c>
      <c r="Y15081" s="29" t="inlineStr">
        <is>
          <t/>
        </is>
      </c>
      <c r="Z15081" s="29" t="inlineStr">
        <is>
          <t>https://www.contratacion.euskadi.eus/anuncio_contratacion/senda-peatonal-eluntzeta-tres-bancos/webkpe00-kpesimpc/es/</t>
        </is>
      </c>
      <c r="AA15081" s="29" t="inlineStr">
        <is>
          <t>https://www.contratacion.euskadi.eus/webkpe00-kpesimpc/es/contenidos/anuncio_contratacion/expgebizkaia3334561/es_doc/index.html</t>
        </is>
      </c>
      <c r="AB15081" s="29" t="inlineStr">
        <is>
          <t>https://www.contratacion.euskadi.eus/contenidos/anuncio_contratacion/expgebizkaia3334561/es_doc/data/es_r01dtpd19c332536fd2af37f3840c90cd305f27bef</t>
        </is>
      </c>
      <c r="AC15081" s="29" t="inlineStr">
        <is>
          <t>https://www.contratacion.euskadi.eus/contenidos/anuncio_contratacion/expgebizkaia3334561/r01Index/expgebizkaia3334561-idxContent.xml</t>
        </is>
      </c>
      <c r="AD15081" s="29" t="inlineStr">
        <is>
          <t>10/02/2026</t>
        </is>
      </c>
      <c r="AE15081" s="29" t="inlineStr">
        <is>
          <t>r01etpd0161d1ca57d32b095b7c99291bddfdbc41e</t>
        </is>
      </c>
      <c r="AF15081" s="29" t="inlineStr">
        <is>
          <t>Ayuntamiento de Lekeitio</t>
        </is>
      </c>
      <c r="AG15081" s="29" t="inlineStr">
        <is>
          <t>r01etpd1623e9f93e467f5ec14cb5e0b47a31e15eb</t>
        </is>
      </c>
      <c r="AH15081" s="29" t="inlineStr">
        <is>
          <t>Ayuntamiento de Lekeitio</t>
        </is>
      </c>
      <c r="AI15081" s="29" t="inlineStr">
        <is>
          <t/>
        </is>
      </c>
      <c r="AJ15081" s="29" t="inlineStr">
        <is>
          <t/>
        </is>
      </c>
    </row>
    <row r="15082" customHeight="true" ht="15.0">
      <c r="A15082" s="29" t="inlineStr">
        <is>
          <t>Suscripciones de la plataforma Dynatrace en modalidad managed</t>
        </is>
      </c>
      <c r="B15082" s="29" t="inlineStr">
        <is>
          <t/>
        </is>
      </c>
      <c r="C15082" s="29" t="inlineStr">
        <is>
          <t>Gobierno Vasco</t>
        </is>
      </c>
      <c r="D15082" s="29" t="inlineStr">
        <is>
          <t/>
        </is>
      </c>
      <c r="E15082" s="29" t="inlineStr">
        <is>
          <t/>
        </is>
      </c>
      <c r="F15082" s="29" t="inlineStr">
        <is>
          <t/>
        </is>
      </c>
      <c r="G15082" s="29" t="inlineStr">
        <is>
          <t>Suscripciones de la plataforma Dynatrace en modalidad managed</t>
        </is>
      </c>
      <c r="H15082" s="29" t="inlineStr">
        <is>
          <t>Suscripciones de la plataforma Dynatrace en modalidad managed</t>
        </is>
      </c>
      <c r="I15082" s="29" t="inlineStr">
        <is>
          <t/>
        </is>
      </c>
      <c r="J15082" s="29" t="inlineStr">
        <is>
          <t>09/02/2026</t>
        </is>
      </c>
      <c r="K15082" s="30" t="inlineStr">
        <is>
          <t>6126</t>
        </is>
      </c>
      <c r="L15082" s="29" t="inlineStr">
        <is>
          <t>Abierto / Plazo de presentación</t>
        </is>
      </c>
      <c r="M15082" s="29" t="inlineStr">
        <is>
          <t>false</t>
        </is>
      </c>
      <c r="N15082" s="29" t="inlineStr">
        <is>
          <t/>
        </is>
      </c>
      <c r="O15082" s="29" t="inlineStr">
        <is>
          <t/>
        </is>
      </c>
      <c r="P15082" s="29" t="inlineStr">
        <is>
          <t/>
        </is>
      </c>
      <c r="Q15082" s="29" t="inlineStr">
        <is>
          <t/>
        </is>
      </c>
      <c r="R15082" s="29" t="inlineStr">
        <is>
          <t/>
        </is>
      </c>
      <c r="S15082" s="29" t="inlineStr">
        <is>
          <t>https://www.contratacion.euskadi.eus/webkpe00-kpeperfi/es/contenidos/anuncio_contratacion/expgebizkaia3335017/es_doc/images/logo_lantik.jpg</t>
        </is>
      </c>
      <c r="T15082" s="29" t="inlineStr">
        <is>
          <t>LANTIK</t>
        </is>
      </c>
      <c r="U15082" s="29" t="inlineStr">
        <is>
          <t>A48119820 - LANTIK</t>
        </is>
      </c>
      <c r="V15082" s="29" t="inlineStr">
        <is>
          <t>Director-Gerente</t>
        </is>
      </c>
      <c r="W15082" s="29" t="inlineStr">
        <is>
          <t/>
        </is>
      </c>
      <c r="X15082" s="29" t="inlineStr">
        <is>
          <t/>
        </is>
      </c>
      <c r="Y15082" s="29" t="inlineStr">
        <is>
          <t>25/02/2026 12:00</t>
        </is>
      </c>
      <c r="Z15082" s="29" t="inlineStr">
        <is>
          <t>https://www.contratacion.euskadi.eus/anuncio_contratacion/suscripciones-plataforma-dynatrace-modalidad-managed/webkpe00-kpesimpc/es/</t>
        </is>
      </c>
      <c r="AA15082" s="29" t="inlineStr">
        <is>
          <t>https://www.contratacion.euskadi.eus/webkpe00-kpesimpc/es/contenidos/anuncio_contratacion/expgebizkaia3335017/es_doc/index.html</t>
        </is>
      </c>
      <c r="AB15082" s="29" t="inlineStr">
        <is>
          <t>https://www.contratacion.euskadi.eus/contenidos/anuncio_contratacion/expgebizkaia3335017/es_doc/data/es_r01dtpd19c42382b2057195dd5e23669f78f8ace0c</t>
        </is>
      </c>
      <c r="AC15082" s="29" t="inlineStr">
        <is>
          <t>https://www.contratacion.euskadi.eus/contenidos/anuncio_contratacion/expgebizkaia3335017/r01Index/expgebizkaia3335017-idxContent.xml</t>
        </is>
      </c>
      <c r="AD15082" s="29" t="inlineStr">
        <is>
          <t>10/02/2026</t>
        </is>
      </c>
      <c r="AE15082" s="29" t="inlineStr">
        <is>
          <t>r01epd01218c12055e1bfc566f6747fc6e1dd5c98</t>
        </is>
      </c>
      <c r="AF15082" s="29" t="inlineStr">
        <is>
          <t>Lantik S.A.</t>
        </is>
      </c>
      <c r="AG15082" s="29" t="inlineStr">
        <is>
          <t>r01etpd15e132e117c1b483474da9460cf37c83db5</t>
        </is>
      </c>
      <c r="AH15082" s="29" t="inlineStr">
        <is>
          <t>Lantik S.A.</t>
        </is>
      </c>
      <c r="AI15082" s="29" t="inlineStr">
        <is>
          <t/>
        </is>
      </c>
      <c r="AJ15082" s="29" t="inlineStr">
        <is>
          <t/>
        </is>
      </c>
    </row>
    <row r="15083" customHeight="true" ht="15.0">
      <c r="A15083" s="29" t="inlineStr">
        <is>
          <t>Contratación de la póliza de seguro que cubra los riesgos cibernéticos para Lantik S.A. M.P.</t>
        </is>
      </c>
      <c r="B15083" s="29" t="inlineStr">
        <is>
          <t/>
        </is>
      </c>
      <c r="C15083" s="29" t="inlineStr">
        <is>
          <t>Gobierno Vasco</t>
        </is>
      </c>
      <c r="D15083" s="29" t="inlineStr">
        <is>
          <t/>
        </is>
      </c>
      <c r="E15083" s="29" t="inlineStr">
        <is>
          <t/>
        </is>
      </c>
      <c r="F15083" s="29" t="inlineStr">
        <is>
          <t/>
        </is>
      </c>
      <c r="G15083" s="29" t="inlineStr">
        <is>
          <t>Contratación de la póliza de seguro que cubra los riesgos cibernéticos para Lantik S.A. M.P.</t>
        </is>
      </c>
      <c r="H15083" s="29" t="inlineStr">
        <is>
          <t>Contratación de la póliza de seguro que cubra los riesgos cibernéticos para Lantik S.A. M.P.</t>
        </is>
      </c>
      <c r="I15083" s="29" t="inlineStr">
        <is>
          <t/>
        </is>
      </c>
      <c r="J15083" s="29" t="inlineStr">
        <is>
          <t>11/02/2026</t>
        </is>
      </c>
      <c r="K15083" s="30" t="inlineStr">
        <is>
          <t>6115</t>
        </is>
      </c>
      <c r="L15083" s="29" t="inlineStr">
        <is>
          <t>Abierto / Plazo de presentación</t>
        </is>
      </c>
      <c r="M15083" s="29" t="inlineStr">
        <is>
          <t>false</t>
        </is>
      </c>
      <c r="N15083" s="29" t="inlineStr">
        <is>
          <t/>
        </is>
      </c>
      <c r="O15083" s="29" t="inlineStr">
        <is>
          <t/>
        </is>
      </c>
      <c r="P15083" s="29" t="inlineStr">
        <is>
          <t/>
        </is>
      </c>
      <c r="Q15083" s="29" t="inlineStr">
        <is>
          <t/>
        </is>
      </c>
      <c r="R15083" s="29" t="inlineStr">
        <is>
          <t/>
        </is>
      </c>
      <c r="S15083" s="29" t="inlineStr">
        <is>
          <t>https://www.contratacion.euskadi.eus/webkpe00-kpeperfi/es/contenidos/anuncio_contratacion/expgebizkaia3335328/es_doc/images/logo_lantik.jpg</t>
        </is>
      </c>
      <c r="T15083" s="29" t="inlineStr">
        <is>
          <t>LANTIK</t>
        </is>
      </c>
      <c r="U15083" s="29" t="inlineStr">
        <is>
          <t>A48119820 - LANTIK</t>
        </is>
      </c>
      <c r="V15083" s="29" t="inlineStr">
        <is>
          <t>Director-Gerente</t>
        </is>
      </c>
      <c r="W15083" s="29" t="inlineStr">
        <is>
          <t/>
        </is>
      </c>
      <c r="X15083" s="29" t="inlineStr">
        <is>
          <t/>
        </is>
      </c>
      <c r="Y15083" s="29" t="inlineStr">
        <is>
          <t>12/03/2026 12:00</t>
        </is>
      </c>
      <c r="Z15083" s="29" t="inlineStr">
        <is>
          <t>https://www.contratacion.euskadi.eus/anuncio_contratacion/contratacion-poliza-seguro-que-cubra-riesgos-ciberneticos-lantik-s-m-p/webkpe00-kpesimpc/es/</t>
        </is>
      </c>
      <c r="AA15083" s="29" t="inlineStr">
        <is>
          <t>https://www.contratacion.euskadi.eus/webkpe00-kpesimpc/es/contenidos/anuncio_contratacion/expgebizkaia3335328/es_doc/index.html</t>
        </is>
      </c>
      <c r="AB15083" s="29" t="inlineStr">
        <is>
          <t>https://www.contratacion.euskadi.eus/contenidos/anuncio_contratacion/expgebizkaia3335328/es_doc/data/es_r01dtpd19c4af69f4a6082397d2e11e1379cbadcc2</t>
        </is>
      </c>
      <c r="AC15083" s="29" t="inlineStr">
        <is>
          <t>https://www.contratacion.euskadi.eus/contenidos/anuncio_contratacion/expgebizkaia3335328/r01Index/expgebizkaia3335328-idxContent.xml</t>
        </is>
      </c>
      <c r="AD15083" s="29" t="inlineStr">
        <is>
          <t>11/02/2026</t>
        </is>
      </c>
      <c r="AE15083" s="29" t="inlineStr">
        <is>
          <t>r01epd01218c12055e1bfc566f6747fc6e1dd5c98</t>
        </is>
      </c>
      <c r="AF15083" s="29" t="inlineStr">
        <is>
          <t>Lantik S.A.</t>
        </is>
      </c>
      <c r="AG15083" s="29" t="inlineStr">
        <is>
          <t>r01etpd15e132e117c1b483474da9460cf37c83db5</t>
        </is>
      </c>
      <c r="AH15083" s="29" t="inlineStr">
        <is>
          <t>Lantik S.A.</t>
        </is>
      </c>
      <c r="AI15083" s="29" t="inlineStr">
        <is>
          <t/>
        </is>
      </c>
      <c r="AJ15083" s="29" t="inlineStr">
        <is>
          <t/>
        </is>
      </c>
    </row>
    <row r="15084" customHeight="true" ht="15.0">
      <c r="A15084" s="29" t="inlineStr">
        <is>
          <t>Servicio de Organización, Gestión y Ejecución de actividades infantiles "UDAKO EKINTZAK 2026"</t>
        </is>
      </c>
      <c r="B15084" s="29" t="inlineStr">
        <is>
          <t/>
        </is>
      </c>
      <c r="C15084" s="29" t="inlineStr">
        <is>
          <t>Gobierno Vasco</t>
        </is>
      </c>
      <c r="D15084" s="29" t="inlineStr">
        <is>
          <t/>
        </is>
      </c>
      <c r="E15084" s="29" t="inlineStr">
        <is>
          <t/>
        </is>
      </c>
      <c r="F15084" s="29" t="inlineStr">
        <is>
          <t/>
        </is>
      </c>
      <c r="G15084" s="29" t="inlineStr">
        <is>
          <t>Servicio de Organización, Gestión y Ejecución de actividades infantiles "UDAKO EKINTZAK 2026"</t>
        </is>
      </c>
      <c r="H15084" s="29" t="inlineStr">
        <is>
          <t>Servicio de Organización, Gestión y Ejecución de actividades infantiles "UDAKO EKINTZAK 2026"</t>
        </is>
      </c>
      <c r="I15084" s="29" t="inlineStr">
        <is>
          <t/>
        </is>
      </c>
      <c r="J15084" s="29" t="inlineStr">
        <is>
          <t>09/02/2026</t>
        </is>
      </c>
      <c r="K15084" s="29" t="inlineStr">
        <is>
          <t>B905-2026-00001</t>
        </is>
      </c>
      <c r="L15084" s="29" t="inlineStr">
        <is>
          <t>Abierto / Plazo de presentación</t>
        </is>
      </c>
      <c r="M15084" s="29" t="inlineStr">
        <is>
          <t>false</t>
        </is>
      </c>
      <c r="N15084" s="29" t="inlineStr">
        <is>
          <t/>
        </is>
      </c>
      <c r="O15084" s="29" t="inlineStr">
        <is>
          <t/>
        </is>
      </c>
      <c r="P15084" s="29" t="inlineStr">
        <is>
          <t/>
        </is>
      </c>
      <c r="Q15084" s="29" t="inlineStr">
        <is>
          <t/>
        </is>
      </c>
      <c r="R15084" s="29" t="inlineStr">
        <is>
          <t/>
        </is>
      </c>
      <c r="S15084" s="29" t="inlineStr">
        <is>
          <t>https://www.contratacion.euskadi.eus/webkpe00-kpeperfi/es/contenidos/anuncio_contratacion/expgebizkaia3335731/es_doc/images/logo_zamudio.jpg</t>
        </is>
      </c>
      <c r="T15084" s="29" t="inlineStr">
        <is>
          <t>Ayuntamiento de Zamudio</t>
        </is>
      </c>
      <c r="U15084" s="29" t="inlineStr">
        <is>
          <t>P4811000A - Ayuntamiento de Zamudio</t>
        </is>
      </c>
      <c r="V15084" s="29" t="inlineStr">
        <is>
          <t>Alcaldía</t>
        </is>
      </c>
      <c r="W15084" s="29" t="inlineStr">
        <is>
          <t/>
        </is>
      </c>
      <c r="X15084" s="29" t="inlineStr">
        <is>
          <t/>
        </is>
      </c>
      <c r="Y15084" s="29" t="inlineStr">
        <is>
          <t>25/02/2026 13:00</t>
        </is>
      </c>
      <c r="Z15084" s="29" t="inlineStr">
        <is>
          <t>https://www.contratacion.euskadi.eus/anuncio_contratacion/servicio-organizacion-gestion-y-ejecucion-actividades-infantiles-udako-ekintzak-2026/webkpe00-kpesimpc/es/</t>
        </is>
      </c>
      <c r="AA15084" s="29" t="inlineStr">
        <is>
          <t>https://www.contratacion.euskadi.eus/webkpe00-kpesimpc/es/contenidos/anuncio_contratacion/expgebizkaia3335731/es_doc/index.html</t>
        </is>
      </c>
      <c r="AB15084" s="29" t="inlineStr">
        <is>
          <t>https://www.contratacion.euskadi.eus/contenidos/anuncio_contratacion/expgebizkaia3335731/es_doc/data/es_r01dtpd19c422ef98f57195dd541b4e5ba23569fd4</t>
        </is>
      </c>
      <c r="AC15084" s="29" t="inlineStr">
        <is>
          <t>https://www.contratacion.euskadi.eus/contenidos/anuncio_contratacion/expgebizkaia3335731/r01Index/expgebizkaia3335731-idxContent.xml</t>
        </is>
      </c>
      <c r="AD15084" s="29" t="inlineStr">
        <is>
          <t>09/02/2026</t>
        </is>
      </c>
      <c r="AE15084" s="29" t="inlineStr">
        <is>
          <t>r01etpd16189ca50cb1dc44916beea5009aa3e589c</t>
        </is>
      </c>
      <c r="AF15084" s="29" t="inlineStr">
        <is>
          <t>Ayuntamiento de Zamudio</t>
        </is>
      </c>
      <c r="AG15084" s="29" t="inlineStr">
        <is>
          <t>r01etpd1618ac89a5a1dc4491622193f4818c556f9</t>
        </is>
      </c>
      <c r="AH15084" s="29" t="inlineStr">
        <is>
          <t>Ayuntamiento de Zamudio</t>
        </is>
      </c>
      <c r="AI15084" s="29" t="inlineStr">
        <is>
          <t/>
        </is>
      </c>
      <c r="AJ15084" s="29" t="inlineStr">
        <is>
          <t/>
        </is>
      </c>
    </row>
    <row r="15085" customHeight="true" ht="15.0">
      <c r="A15085" s="29" t="inlineStr">
        <is>
          <t>Servicio asistencia técnica y dinamización Agenda Escolar 2030</t>
        </is>
      </c>
      <c r="B15085" s="29" t="inlineStr">
        <is>
          <t/>
        </is>
      </c>
      <c r="C15085" s="29" t="inlineStr">
        <is>
          <t>Gobierno Vasco</t>
        </is>
      </c>
      <c r="D15085" s="29" t="inlineStr">
        <is>
          <t/>
        </is>
      </c>
      <c r="E15085" s="29" t="inlineStr">
        <is>
          <t/>
        </is>
      </c>
      <c r="F15085" s="29" t="inlineStr">
        <is>
          <t/>
        </is>
      </c>
      <c r="G15085" s="29" t="inlineStr">
        <is>
          <t>Servicio asistencia técnica y dinamización Agenda Escolar 2030</t>
        </is>
      </c>
      <c r="H15085" s="29" t="inlineStr">
        <is>
          <t>Servicio asistencia técnica y dinamización Agenda Escolar 2030</t>
        </is>
      </c>
      <c r="I15085" s="29" t="inlineStr">
        <is>
          <t/>
        </is>
      </c>
      <c r="J15085" s="29" t="inlineStr">
        <is>
          <t>09/02/2026</t>
        </is>
      </c>
      <c r="K15085" s="29" t="inlineStr">
        <is>
          <t>B071-2026-00001</t>
        </is>
      </c>
      <c r="L15085" s="29" t="inlineStr">
        <is>
          <t>Abierto / Plazo de presentación</t>
        </is>
      </c>
      <c r="M15085" s="29" t="inlineStr">
        <is>
          <t>false</t>
        </is>
      </c>
      <c r="N15085" s="29" t="inlineStr">
        <is>
          <t/>
        </is>
      </c>
      <c r="O15085" s="29" t="inlineStr">
        <is>
          <t/>
        </is>
      </c>
      <c r="P15085" s="29" t="inlineStr">
        <is>
          <t/>
        </is>
      </c>
      <c r="Q15085" s="29" t="inlineStr">
        <is>
          <t/>
        </is>
      </c>
      <c r="R15085" s="29" t="inlineStr">
        <is>
          <t/>
        </is>
      </c>
      <c r="S15085" s="29" t="inlineStr">
        <is>
          <t>https://www.contratacion.euskadi.eus/webkpe00-kpeperfi/es/contenidos/anuncio_contratacion/expgebizkaia3335951/es_doc/images/logo_muskiz.gif</t>
        </is>
      </c>
      <c r="T15085" s="29" t="inlineStr">
        <is>
          <t>Ayuntamiento de Muskiz</t>
        </is>
      </c>
      <c r="U15085" s="29" t="inlineStr">
        <is>
          <t>P4808300J - Ayuntamiento de Muskiz</t>
        </is>
      </c>
      <c r="V15085" s="29" t="inlineStr">
        <is>
          <t>Junta de Gobierno Local</t>
        </is>
      </c>
      <c r="W15085" s="29" t="inlineStr">
        <is>
          <t/>
        </is>
      </c>
      <c r="X15085" s="29" t="inlineStr">
        <is>
          <t/>
        </is>
      </c>
      <c r="Y15085" s="29" t="inlineStr">
        <is>
          <t>24/02/2026 12:00</t>
        </is>
      </c>
      <c r="Z15085" s="29" t="inlineStr">
        <is>
          <t>https://www.contratacion.euskadi.eus/anuncio_contratacion/servicio-asistencia-tecnica-y-dinamizacion-agenda-escolar-2030/webkpe00-kpesimpc/es/</t>
        </is>
      </c>
      <c r="AA15085" s="29" t="inlineStr">
        <is>
          <t>https://www.contratacion.euskadi.eus/webkpe00-kpesimpc/es/contenidos/anuncio_contratacion/expgebizkaia3335951/es_doc/index.html</t>
        </is>
      </c>
      <c r="AB15085" s="29" t="inlineStr">
        <is>
          <t>https://www.contratacion.euskadi.eus/contenidos/anuncio_contratacion/expgebizkaia3335951/es_doc/data/es_r01dtpd19c41e12c322af37f38efcc914814b2e3f2</t>
        </is>
      </c>
      <c r="AC15085" s="29" t="inlineStr">
        <is>
          <t>https://www.contratacion.euskadi.eus/contenidos/anuncio_contratacion/expgebizkaia3335951/r01Index/expgebizkaia3335951-idxContent.xml</t>
        </is>
      </c>
      <c r="AD15085" s="29" t="inlineStr">
        <is>
          <t>09/02/2026</t>
        </is>
      </c>
      <c r="AE15085" s="29" t="inlineStr">
        <is>
          <t>r01etpd1555314bf9f1976d2ff5b12b8a117b65c56</t>
        </is>
      </c>
      <c r="AF15085" s="29" t="inlineStr">
        <is>
          <t>Ayuntamiento de Muskiz</t>
        </is>
      </c>
      <c r="AG15085" s="29" t="inlineStr">
        <is>
          <t>r01etpd15cbf2b52251968f945523e446a03cb538d</t>
        </is>
      </c>
      <c r="AH15085" s="29" t="inlineStr">
        <is>
          <t>Ayuntamiento de Muskiz</t>
        </is>
      </c>
      <c r="AI15085" s="29" t="inlineStr">
        <is>
          <t/>
        </is>
      </c>
      <c r="AJ15085" s="29" t="inlineStr">
        <is>
          <t/>
        </is>
      </c>
    </row>
    <row r="15086" customHeight="true" ht="15.0">
      <c r="A15086" s="29" t="inlineStr">
        <is>
          <t>Renovación del soporte y mantenimiento de las soluciones Trellix</t>
        </is>
      </c>
      <c r="B15086" s="29" t="inlineStr">
        <is>
          <t/>
        </is>
      </c>
      <c r="C15086" s="29" t="inlineStr">
        <is>
          <t>Gobierno Vasco</t>
        </is>
      </c>
      <c r="D15086" s="29" t="inlineStr">
        <is>
          <t/>
        </is>
      </c>
      <c r="E15086" s="29" t="inlineStr">
        <is>
          <t/>
        </is>
      </c>
      <c r="F15086" s="29" t="inlineStr">
        <is>
          <t/>
        </is>
      </c>
      <c r="G15086" s="29" t="inlineStr">
        <is>
          <t>Renovación del soporte y mantenimiento de las soluciones Trellix</t>
        </is>
      </c>
      <c r="H15086" s="29" t="inlineStr">
        <is>
          <t>Renovación del soporte y mantenimiento de las soluciones Trellix</t>
        </is>
      </c>
      <c r="I15086" s="29" t="inlineStr">
        <is>
          <t/>
        </is>
      </c>
      <c r="J15086" s="29" t="inlineStr">
        <is>
          <t>10/02/2026</t>
        </is>
      </c>
      <c r="K15086" s="30" t="inlineStr">
        <is>
          <t>6136</t>
        </is>
      </c>
      <c r="L15086" s="29" t="inlineStr">
        <is>
          <t>Abierto / Plazo de presentación</t>
        </is>
      </c>
      <c r="M15086" s="29" t="inlineStr">
        <is>
          <t>false</t>
        </is>
      </c>
      <c r="N15086" s="29" t="inlineStr">
        <is>
          <t/>
        </is>
      </c>
      <c r="O15086" s="29" t="inlineStr">
        <is>
          <t/>
        </is>
      </c>
      <c r="P15086" s="29" t="inlineStr">
        <is>
          <t/>
        </is>
      </c>
      <c r="Q15086" s="29" t="inlineStr">
        <is>
          <t/>
        </is>
      </c>
      <c r="R15086" s="29" t="inlineStr">
        <is>
          <t/>
        </is>
      </c>
      <c r="S15086" s="29" t="inlineStr">
        <is>
          <t>https://www.contratacion.euskadi.eus/webkpe00-kpeperfi/es/contenidos/anuncio_contratacion/expgebizkaia3337349/es_doc/images/logo_lantik.jpg</t>
        </is>
      </c>
      <c r="T15086" s="29" t="inlineStr">
        <is>
          <t>LANTIK</t>
        </is>
      </c>
      <c r="U15086" s="29" t="inlineStr">
        <is>
          <t>A48119820 - LANTIK</t>
        </is>
      </c>
      <c r="V15086" s="29" t="inlineStr">
        <is>
          <t>Director-Gerente</t>
        </is>
      </c>
      <c r="W15086" s="29" t="inlineStr">
        <is>
          <t/>
        </is>
      </c>
      <c r="X15086" s="29" t="inlineStr">
        <is>
          <t/>
        </is>
      </c>
      <c r="Y15086" s="29" t="inlineStr">
        <is>
          <t>26/02/2026 12:00</t>
        </is>
      </c>
      <c r="Z15086" s="29" t="inlineStr">
        <is>
          <t>https://www.contratacion.euskadi.eus/anuncio_contratacion/renovacion-del-soporte-y-mantenimiento-soluciones-trellix/webkpe00-kpesimpc/es/</t>
        </is>
      </c>
      <c r="AA15086" s="29" t="inlineStr">
        <is>
          <t>https://www.contratacion.euskadi.eus/webkpe00-kpesimpc/es/contenidos/anuncio_contratacion/expgebizkaia3337349/es_doc/index.html</t>
        </is>
      </c>
      <c r="AB15086" s="29" t="inlineStr">
        <is>
          <t>https://www.contratacion.euskadi.eus/contenidos/anuncio_contratacion/expgebizkaia3337349/es_doc/data/es_r01dtpd19c475a171957195dd5a41d02e74c1ecdd5</t>
        </is>
      </c>
      <c r="AC15086" s="29" t="inlineStr">
        <is>
          <t>https://www.contratacion.euskadi.eus/contenidos/anuncio_contratacion/expgebizkaia3337349/r01Index/expgebizkaia3337349-idxContent.xml</t>
        </is>
      </c>
      <c r="AD15086" s="29" t="inlineStr">
        <is>
          <t>10/02/2026</t>
        </is>
      </c>
      <c r="AE15086" s="29" t="inlineStr">
        <is>
          <t>r01epd01218c12055e1bfc566f6747fc6e1dd5c98</t>
        </is>
      </c>
      <c r="AF15086" s="29" t="inlineStr">
        <is>
          <t>Lantik S.A.</t>
        </is>
      </c>
      <c r="AG15086" s="29" t="inlineStr">
        <is>
          <t>r01etpd15e132e117c1b483474da9460cf37c83db5</t>
        </is>
      </c>
      <c r="AH15086" s="29" t="inlineStr">
        <is>
          <t>Lantik S.A.</t>
        </is>
      </c>
      <c r="AI15086" s="29" t="inlineStr">
        <is>
          <t/>
        </is>
      </c>
      <c r="AJ15086" s="29" t="inlineStr">
        <is>
          <t/>
        </is>
      </c>
    </row>
    <row r="15087" customHeight="true" ht="15.0">
      <c r="A15087" s="29" t="inlineStr">
        <is>
          <t>Senda peatonal, desde Eluntzeta hasta los tres bancos.</t>
        </is>
      </c>
      <c r="B15087" s="29" t="inlineStr">
        <is>
          <t/>
        </is>
      </c>
      <c r="C15087" s="29" t="inlineStr">
        <is>
          <t>Gobierno Vasco</t>
        </is>
      </c>
      <c r="D15087" s="29" t="inlineStr">
        <is>
          <t/>
        </is>
      </c>
      <c r="E15087" s="29" t="inlineStr">
        <is>
          <t/>
        </is>
      </c>
      <c r="F15087" s="29" t="inlineStr">
        <is>
          <t/>
        </is>
      </c>
      <c r="G15087" s="29" t="inlineStr">
        <is>
          <t>Senda peatonal, desde Eluntzeta hasta los tres bancos.</t>
        </is>
      </c>
      <c r="H15087" s="29" t="inlineStr">
        <is>
          <t>Senda peatonal, desde Eluntzeta hasta los tres bancos.</t>
        </is>
      </c>
      <c r="I15087" s="29" t="inlineStr">
        <is>
          <t/>
        </is>
      </c>
      <c r="J15087" s="29" t="inlineStr">
        <is>
          <t>10/02/2026</t>
        </is>
      </c>
      <c r="K15087" s="29" t="inlineStr">
        <is>
          <t>B057-2026-00006</t>
        </is>
      </c>
      <c r="L15087" s="29" t="inlineStr">
        <is>
          <t>Abierto / Plazo de presentación</t>
        </is>
      </c>
      <c r="M15087" s="29" t="inlineStr">
        <is>
          <t>false</t>
        </is>
      </c>
      <c r="N15087" s="29" t="inlineStr">
        <is>
          <t/>
        </is>
      </c>
      <c r="O15087" s="29" t="inlineStr">
        <is>
          <t/>
        </is>
      </c>
      <c r="P15087" s="29" t="inlineStr">
        <is>
          <t/>
        </is>
      </c>
      <c r="Q15087" s="29" t="inlineStr">
        <is>
          <t/>
        </is>
      </c>
      <c r="R15087" s="29" t="inlineStr">
        <is>
          <t/>
        </is>
      </c>
      <c r="S15087" s="29" t="inlineStr">
        <is>
          <t>https://www.contratacion.euskadi.eus/webkpe00-kpeperfi/es/contenidos/anuncio_contratacion/expgebizkaia3338409/es_doc/images/logo_lekeitio.jpg</t>
        </is>
      </c>
      <c r="T15087" s="29" t="inlineStr">
        <is>
          <t>Ayuntamiento de Lekeitio</t>
        </is>
      </c>
      <c r="U15087" s="29" t="inlineStr">
        <is>
          <t>P4806700C - Ayuntamiento de  Lekeitio</t>
        </is>
      </c>
      <c r="V15087" s="29" t="inlineStr">
        <is>
          <t>Junta de Gobierno</t>
        </is>
      </c>
      <c r="W15087" s="29" t="inlineStr">
        <is>
          <t/>
        </is>
      </c>
      <c r="X15087" s="29" t="inlineStr">
        <is>
          <t/>
        </is>
      </c>
      <c r="Y15087" s="29" t="inlineStr">
        <is>
          <t>09/03/2026 14:00</t>
        </is>
      </c>
      <c r="Z15087" s="29" t="inlineStr">
        <is>
          <t>https://www.contratacion.euskadi.eus/anuncio_contratacion/senda-peatonal-eluntzeta-tres-bancos/expgebizkaia3338409/webkpe00-kpesimpc/es/</t>
        </is>
      </c>
      <c r="AA15087" s="29" t="inlineStr">
        <is>
          <t>https://www.contratacion.euskadi.eus/webkpe00-kpesimpc/es/contenidos/anuncio_contratacion/expgebizkaia3338409/es_doc/index.html</t>
        </is>
      </c>
      <c r="AB15087" s="29" t="inlineStr">
        <is>
          <t>https://www.contratacion.euskadi.eus/contenidos/anuncio_contratacion/expgebizkaia3338409/es_doc/data/es_r01dtpd019c47fee2d27319ea9df8782ad46f848cd</t>
        </is>
      </c>
      <c r="AC15087" s="29" t="inlineStr">
        <is>
          <t>https://www.contratacion.euskadi.eus/contenidos/anuncio_contratacion/expgebizkaia3338409/r01Index/expgebizkaia3338409-idxContent.xml</t>
        </is>
      </c>
      <c r="AD15087" s="29" t="inlineStr">
        <is>
          <t>10/02/2026</t>
        </is>
      </c>
      <c r="AE15087" s="29" t="inlineStr">
        <is>
          <t>r01etpd0161d1ca57d32b095b7c99291bddfdbc41e</t>
        </is>
      </c>
      <c r="AF15087" s="29" t="inlineStr">
        <is>
          <t>Ayuntamiento de Lekeitio</t>
        </is>
      </c>
      <c r="AG15087" s="29" t="inlineStr">
        <is>
          <t>r01etpd1623e9f93e467f5ec14cb5e0b47a31e15eb</t>
        </is>
      </c>
      <c r="AH15087" s="29" t="inlineStr">
        <is>
          <t>Ayuntamiento de Lekeitio</t>
        </is>
      </c>
      <c r="AI15087" s="29" t="inlineStr">
        <is>
          <t/>
        </is>
      </c>
      <c r="AJ15087" s="29" t="inlineStr">
        <is>
          <t/>
        </is>
      </c>
    </row>
    <row r="15088" customHeight="true" ht="15.0">
      <c r="A15088" s="29" t="inlineStr">
        <is>
          <t>Explotacion piscinas abiertas Otxandio</t>
        </is>
      </c>
      <c r="B15088" s="29" t="inlineStr">
        <is>
          <t/>
        </is>
      </c>
      <c r="C15088" s="29" t="inlineStr">
        <is>
          <t>Gobierno Vasco</t>
        </is>
      </c>
      <c r="D15088" s="29" t="inlineStr">
        <is>
          <t/>
        </is>
      </c>
      <c r="E15088" s="29" t="inlineStr">
        <is>
          <t/>
        </is>
      </c>
      <c r="F15088" s="29" t="inlineStr">
        <is>
          <t/>
        </is>
      </c>
      <c r="G15088" s="29" t="inlineStr">
        <is>
          <t>Explotacion piscinas abiertas Otxandio</t>
        </is>
      </c>
      <c r="H15088" s="29" t="inlineStr">
        <is>
          <t>Explotacion piscinas abiertas Otxandio</t>
        </is>
      </c>
      <c r="I15088" s="29" t="inlineStr">
        <is>
          <t/>
        </is>
      </c>
      <c r="J15088" s="29" t="inlineStr">
        <is>
          <t>11/02/2026</t>
        </is>
      </c>
      <c r="K15088" s="29" t="inlineStr">
        <is>
          <t>B072-2026-00001</t>
        </is>
      </c>
      <c r="L15088" s="29" t="inlineStr">
        <is>
          <t>Abierto / Plazo de presentación</t>
        </is>
      </c>
      <c r="M15088" s="29" t="inlineStr">
        <is>
          <t>false</t>
        </is>
      </c>
      <c r="N15088" s="29" t="inlineStr">
        <is>
          <t/>
        </is>
      </c>
      <c r="O15088" s="29" t="inlineStr">
        <is>
          <t/>
        </is>
      </c>
      <c r="P15088" s="29" t="inlineStr">
        <is>
          <t/>
        </is>
      </c>
      <c r="Q15088" s="29" t="inlineStr">
        <is>
          <t/>
        </is>
      </c>
      <c r="R15088" s="29" t="inlineStr">
        <is>
          <t/>
        </is>
      </c>
      <c r="S15088" s="29" t="inlineStr">
        <is>
          <t>https://www.contratacion.euskadi.eus/webkpe00-kpeperfi/es/contenidos/anuncio_contratacion/expgebizkaia3340044/es_doc/images/logo_otxandio.jpg</t>
        </is>
      </c>
      <c r="T15088" s="29" t="inlineStr">
        <is>
          <t>Ayuntamiento de Otxandio</t>
        </is>
      </c>
      <c r="U15088" s="29" t="inlineStr">
        <is>
          <t>P4808500E - Ayuntamiento de Otxandio</t>
        </is>
      </c>
      <c r="V15088" s="29" t="inlineStr">
        <is>
          <t>Pleno</t>
        </is>
      </c>
      <c r="W15088" s="29" t="inlineStr">
        <is>
          <t/>
        </is>
      </c>
      <c r="X15088" s="29" t="inlineStr">
        <is>
          <t/>
        </is>
      </c>
      <c r="Y15088" s="29" t="inlineStr">
        <is>
          <t>13/03/2026 14:00</t>
        </is>
      </c>
      <c r="Z15088" s="29" t="inlineStr">
        <is>
          <t>https://www.contratacion.euskadi.eus/anuncio_contratacion/explotacion-piscinas-abiertas-otxandio/webkpe00-kpesimpc/es/</t>
        </is>
      </c>
      <c r="AA15088" s="29" t="inlineStr">
        <is>
          <t>https://www.contratacion.euskadi.eus/webkpe00-kpesimpc/es/contenidos/anuncio_contratacion/expgebizkaia3340044/es_doc/index.html</t>
        </is>
      </c>
      <c r="AB15088" s="29" t="inlineStr">
        <is>
          <t>https://www.contratacion.euskadi.eus/contenidos/anuncio_contratacion/expgebizkaia3340044/es_doc/data/es_r01dtpd19c4c44c4b96082397da3bd0505b4125551</t>
        </is>
      </c>
      <c r="AC15088" s="29" t="inlineStr">
        <is>
          <t>https://www.contratacion.euskadi.eus/contenidos/anuncio_contratacion/expgebizkaia3340044/r01Index/expgebizkaia3340044-idxContent.xml</t>
        </is>
      </c>
      <c r="AD15088" s="29" t="inlineStr">
        <is>
          <t>11/02/2026</t>
        </is>
      </c>
      <c r="AE15088" s="29" t="inlineStr">
        <is>
          <t>r01etpd0161d1e6203f2b095b73d8c41d6fa57abb9</t>
        </is>
      </c>
      <c r="AF15088" s="29" t="inlineStr">
        <is>
          <t>Ayuntamiento de Otxandio</t>
        </is>
      </c>
      <c r="AG15088" s="29" t="inlineStr">
        <is>
          <t>r01etpd163ee1fab1b5e0d418cadbd83dcacb68072</t>
        </is>
      </c>
      <c r="AH15088" s="29" t="inlineStr">
        <is>
          <t>Ayuntamiento de Otxandio</t>
        </is>
      </c>
      <c r="AI15088" s="29" t="inlineStr">
        <is>
          <t/>
        </is>
      </c>
      <c r="AJ15088" s="29" t="inlineStr">
        <is>
          <t/>
        </is>
      </c>
    </row>
    <row r="15089" customHeight="true" ht="15.0">
      <c r="A15089" s="29" t="inlineStr">
        <is>
          <t>Limpiezas edificios publicos</t>
        </is>
      </c>
      <c r="B15089" s="29" t="inlineStr">
        <is>
          <t/>
        </is>
      </c>
      <c r="C15089" s="29" t="inlineStr">
        <is>
          <t>Gobierno Vasco</t>
        </is>
      </c>
      <c r="D15089" s="29" t="inlineStr">
        <is>
          <t/>
        </is>
      </c>
      <c r="E15089" s="29" t="inlineStr">
        <is>
          <t/>
        </is>
      </c>
      <c r="F15089" s="29" t="inlineStr">
        <is>
          <t/>
        </is>
      </c>
      <c r="G15089" s="29" t="inlineStr">
        <is>
          <t>Limpiezas edificios publicos</t>
        </is>
      </c>
      <c r="H15089" s="29" t="inlineStr">
        <is>
          <t>Limpiezas edificios publicos</t>
        </is>
      </c>
      <c r="I15089" s="29" t="inlineStr">
        <is>
          <t/>
        </is>
      </c>
      <c r="J15089" s="29" t="inlineStr">
        <is>
          <t>11/02/2026</t>
        </is>
      </c>
      <c r="K15089" s="29" t="inlineStr">
        <is>
          <t>B072-2026-00002</t>
        </is>
      </c>
      <c r="L15089" s="29" t="inlineStr">
        <is>
          <t>Abierto / Plazo de presentación</t>
        </is>
      </c>
      <c r="M15089" s="29" t="inlineStr">
        <is>
          <t>false</t>
        </is>
      </c>
      <c r="N15089" s="29" t="inlineStr">
        <is>
          <t/>
        </is>
      </c>
      <c r="O15089" s="29" t="inlineStr">
        <is>
          <t/>
        </is>
      </c>
      <c r="P15089" s="29" t="inlineStr">
        <is>
          <t/>
        </is>
      </c>
      <c r="Q15089" s="29" t="inlineStr">
        <is>
          <t/>
        </is>
      </c>
      <c r="R15089" s="29" t="inlineStr">
        <is>
          <t/>
        </is>
      </c>
      <c r="S15089" s="29" t="inlineStr">
        <is>
          <t>https://www.contratacion.euskadi.eus/webkpe00-kpeperfi/es/contenidos/anuncio_contratacion/expgebizkaia3340219/es_doc/images/logo_otxandio.jpg</t>
        </is>
      </c>
      <c r="T15089" s="29" t="inlineStr">
        <is>
          <t>Ayuntamiento de Otxandio</t>
        </is>
      </c>
      <c r="U15089" s="29" t="inlineStr">
        <is>
          <t>P4808500E - Ayuntamiento de Otxandio</t>
        </is>
      </c>
      <c r="V15089" s="29" t="inlineStr">
        <is>
          <t>Alcaldía</t>
        </is>
      </c>
      <c r="W15089" s="29" t="inlineStr">
        <is>
          <t/>
        </is>
      </c>
      <c r="X15089" s="29" t="inlineStr">
        <is>
          <t/>
        </is>
      </c>
      <c r="Y15089" s="29" t="inlineStr">
        <is>
          <t>13/03/2026 14:00</t>
        </is>
      </c>
      <c r="Z15089" s="29" t="inlineStr">
        <is>
          <t>https://www.contratacion.euskadi.eus/anuncio_contratacion/limpiezas-edificios-publicos/webkpe00-kpesimpc/es/</t>
        </is>
      </c>
      <c r="AA15089" s="29" t="inlineStr">
        <is>
          <t>https://www.contratacion.euskadi.eus/webkpe00-kpesimpc/es/contenidos/anuncio_contratacion/expgebizkaia3340219/es_doc/index.html</t>
        </is>
      </c>
      <c r="AB15089" s="29" t="inlineStr">
        <is>
          <t>https://www.contratacion.euskadi.eus/contenidos/anuncio_contratacion/expgebizkaia3340219/es_doc/data/es_r01dtpd19c4c5bdd764695f754bec5057d6d970e09</t>
        </is>
      </c>
      <c r="AC15089" s="29" t="inlineStr">
        <is>
          <t>https://www.contratacion.euskadi.eus/contenidos/anuncio_contratacion/expgebizkaia3340219/r01Index/expgebizkaia3340219-idxContent.xml</t>
        </is>
      </c>
      <c r="AD15089" s="29" t="inlineStr">
        <is>
          <t>11/02/2026</t>
        </is>
      </c>
      <c r="AE15089" s="29" t="inlineStr">
        <is>
          <t>r01etpd0161d1e6203f2b095b73d8c41d6fa57abb9</t>
        </is>
      </c>
      <c r="AF15089" s="29" t="inlineStr">
        <is>
          <t>Ayuntamiento de Otxandio</t>
        </is>
      </c>
      <c r="AG15089" s="29" t="inlineStr">
        <is>
          <t>r01etpd163ee1fab1b5e0d418cadbd83dcacb68072</t>
        </is>
      </c>
      <c r="AH15089" s="29" t="inlineStr">
        <is>
          <t>Ayuntamiento de Otxandio</t>
        </is>
      </c>
      <c r="AI15089" s="29" t="inlineStr">
        <is>
          <t/>
        </is>
      </c>
      <c r="AJ15089" s="29" t="inlineStr">
        <is>
          <t/>
        </is>
      </c>
    </row>
    <row r="15090" customHeight="true" ht="15.0">
      <c r="A15090" s="29" t="inlineStr">
        <is>
          <t>Servicio de asesoramiento urbanistico y de arquitectura</t>
        </is>
      </c>
      <c r="B15090" s="29" t="inlineStr">
        <is>
          <t/>
        </is>
      </c>
      <c r="C15090" s="29" t="inlineStr">
        <is>
          <t>Gobierno Vasco</t>
        </is>
      </c>
      <c r="D15090" s="29" t="inlineStr">
        <is>
          <t/>
        </is>
      </c>
      <c r="E15090" s="29" t="inlineStr">
        <is>
          <t/>
        </is>
      </c>
      <c r="F15090" s="29" t="inlineStr">
        <is>
          <t/>
        </is>
      </c>
      <c r="G15090" s="29" t="inlineStr">
        <is>
          <t>Servicio de asesoramiento urbanistico y de arquitectura</t>
        </is>
      </c>
      <c r="H15090" s="29" t="inlineStr">
        <is>
          <t>Servicio de asesoramiento urbanistico y de arquitectura</t>
        </is>
      </c>
      <c r="I15090" s="29" t="inlineStr">
        <is>
          <t/>
        </is>
      </c>
      <c r="J15090" s="29" t="inlineStr">
        <is>
          <t>11/02/2026</t>
        </is>
      </c>
      <c r="K15090" s="29" t="inlineStr">
        <is>
          <t>B072-2026-00003</t>
        </is>
      </c>
      <c r="L15090" s="29" t="inlineStr">
        <is>
          <t>Abierto / Plazo de presentación</t>
        </is>
      </c>
      <c r="M15090" s="29" t="inlineStr">
        <is>
          <t>false</t>
        </is>
      </c>
      <c r="N15090" s="29" t="inlineStr">
        <is>
          <t/>
        </is>
      </c>
      <c r="O15090" s="29" t="inlineStr">
        <is>
          <t/>
        </is>
      </c>
      <c r="P15090" s="29" t="inlineStr">
        <is>
          <t/>
        </is>
      </c>
      <c r="Q15090" s="29" t="inlineStr">
        <is>
          <t/>
        </is>
      </c>
      <c r="R15090" s="29" t="inlineStr">
        <is>
          <t/>
        </is>
      </c>
      <c r="S15090" s="29" t="inlineStr">
        <is>
          <t>https://www.contratacion.euskadi.eus/webkpe00-kpeperfi/es/contenidos/anuncio_contratacion/expgebizkaia3340383/es_doc/images/logo_otxandio.jpg</t>
        </is>
      </c>
      <c r="T15090" s="29" t="inlineStr">
        <is>
          <t>Ayuntamiento de Otxandio</t>
        </is>
      </c>
      <c r="U15090" s="29" t="inlineStr">
        <is>
          <t>P4808500E - Ayuntamiento de Otxandio</t>
        </is>
      </c>
      <c r="V15090" s="29" t="inlineStr">
        <is>
          <t>Alcaldía</t>
        </is>
      </c>
      <c r="W15090" s="29" t="inlineStr">
        <is>
          <t/>
        </is>
      </c>
      <c r="X15090" s="29" t="inlineStr">
        <is>
          <t/>
        </is>
      </c>
      <c r="Y15090" s="29" t="inlineStr">
        <is>
          <t>13/03/2026 14:00</t>
        </is>
      </c>
      <c r="Z15090" s="29" t="inlineStr">
        <is>
          <t>https://www.contratacion.euskadi.eus/anuncio_contratacion/servicio-asesoramiento-urbanistico-y-arquitectura/webkpe00-kpesimpc/es/</t>
        </is>
      </c>
      <c r="AA15090" s="29" t="inlineStr">
        <is>
          <t>https://www.contratacion.euskadi.eus/webkpe00-kpesimpc/es/contenidos/anuncio_contratacion/expgebizkaia3340383/es_doc/index.html</t>
        </is>
      </c>
      <c r="AB15090" s="29" t="inlineStr">
        <is>
          <t>https://www.contratacion.euskadi.eus/contenidos/anuncio_contratacion/expgebizkaia3340383/es_doc/data/es_r01dtpd19c4c804e1721d9cfcfb5636e7822888bfb</t>
        </is>
      </c>
      <c r="AC15090" s="29" t="inlineStr">
        <is>
          <t>https://www.contratacion.euskadi.eus/contenidos/anuncio_contratacion/expgebizkaia3340383/r01Index/expgebizkaia3340383-idxContent.xml</t>
        </is>
      </c>
      <c r="AD15090" s="29" t="inlineStr">
        <is>
          <t>11/02/2026</t>
        </is>
      </c>
      <c r="AE15090" s="29" t="inlineStr">
        <is>
          <t>r01etpd0161d1e6203f2b095b73d8c41d6fa57abb9</t>
        </is>
      </c>
      <c r="AF15090" s="29" t="inlineStr">
        <is>
          <t>Ayuntamiento de Otxandio</t>
        </is>
      </c>
      <c r="AG15090" s="29" t="inlineStr">
        <is>
          <t>r01etpd163ee1fab1b5e0d418cadbd83dcacb68072</t>
        </is>
      </c>
      <c r="AH15090" s="29" t="inlineStr">
        <is>
          <t>Ayuntamiento de Otxandio</t>
        </is>
      </c>
      <c r="AI15090" s="29" t="inlineStr">
        <is>
          <t/>
        </is>
      </c>
      <c r="AJ15090" s="29" t="inlineStr">
        <is>
          <t/>
        </is>
      </c>
    </row>
    <row r="15091" customHeight="true" ht="15.0">
      <c r="A15091" s="29" t="inlineStr">
        <is>
          <t>Renovación del Equipamiento del Sistema Barik en el Servicio de Autobuses Urbanos de Bilbao.</t>
        </is>
      </c>
      <c r="B15091" s="29" t="inlineStr">
        <is>
          <t/>
        </is>
      </c>
      <c r="C15091" s="29" t="inlineStr">
        <is>
          <t>Gobierno Vasco</t>
        </is>
      </c>
      <c r="D15091" s="29" t="inlineStr">
        <is>
          <t/>
        </is>
      </c>
      <c r="E15091" s="29" t="inlineStr">
        <is>
          <t/>
        </is>
      </c>
      <c r="F15091" s="29" t="inlineStr">
        <is>
          <t/>
        </is>
      </c>
      <c r="G15091" s="29" t="inlineStr">
        <is>
          <t>Renovación del Equipamiento del Sistema Barik en el Servicio de Autobuses Urbanos de Bilbao.</t>
        </is>
      </c>
      <c r="H15091" s="29" t="inlineStr">
        <is>
          <t>Renovación del Equipamiento del Sistema Barik en el Servicio de Autobuses Urbanos de Bilbao.</t>
        </is>
      </c>
      <c r="I15091" s="29" t="inlineStr">
        <is>
          <t/>
        </is>
      </c>
      <c r="J15091" s="29" t="inlineStr">
        <is>
          <t>10/11/2025</t>
        </is>
      </c>
      <c r="K15091" s="29" t="inlineStr">
        <is>
          <t>2025/023</t>
        </is>
      </c>
      <c r="L15091" s="29" t="inlineStr">
        <is>
          <t>Anuncio en estudio / Plazo cerrado</t>
        </is>
      </c>
      <c r="M15091" s="29" t="inlineStr">
        <is>
          <t>false</t>
        </is>
      </c>
      <c r="N15091" s="29" t="inlineStr">
        <is>
          <t/>
        </is>
      </c>
      <c r="O15091" s="29" t="inlineStr">
        <is>
          <t/>
        </is>
      </c>
      <c r="P15091" s="29" t="inlineStr">
        <is>
          <t/>
        </is>
      </c>
      <c r="Q15091" s="29" t="inlineStr">
        <is>
          <t/>
        </is>
      </c>
      <c r="R15091" s="29" t="inlineStr">
        <is>
          <t/>
        </is>
      </c>
      <c r="S15091" s="29" t="inlineStr">
        <is>
          <t>https://www.contratacion.euskadi.eus/webkpe00-kpeperfi/es/contenidos/anuncio_contratacion/expgectb2025023/es_doc/images/logotipo_ctb.jpg</t>
        </is>
      </c>
      <c r="T15091" s="29" t="inlineStr">
        <is>
          <t>Consorcio de Transportes de Bizkaia</t>
        </is>
      </c>
      <c r="U15091" s="29" t="inlineStr">
        <is>
          <t>G48108203 - Consorcio de Transportes de Bizkaia</t>
        </is>
      </c>
      <c r="V15091" s="29" t="inlineStr">
        <is>
          <t>Consejo general</t>
        </is>
      </c>
      <c r="W15091" s="29" t="inlineStr">
        <is>
          <t/>
        </is>
      </c>
      <c r="X15091" s="29" t="inlineStr">
        <is>
          <t/>
        </is>
      </c>
      <c r="Y15091" s="29" t="inlineStr">
        <is>
          <t>05/01/2026 12:00</t>
        </is>
      </c>
      <c r="Z15091" s="29" t="inlineStr">
        <is>
          <t>https://www.contratacion.euskadi.eus/anuncio_contratacion/renovacion-del-equipamiento-del-sistema-barik-servicio-autobuses-urbanos-bilbao/webkpe00-kpesimpc/es/</t>
        </is>
      </c>
      <c r="AA15091" s="29" t="inlineStr">
        <is>
          <t>https://www.contratacion.euskadi.eus/webkpe00-kpesimpc/es/contenidos/anuncio_contratacion/expgectb2025023/es_doc/index.html</t>
        </is>
      </c>
      <c r="AB15091" s="29" t="inlineStr">
        <is>
          <t>https://www.contratacion.euskadi.eus/contenidos/anuncio_contratacion/expgectb2025023/es_doc/data/es_r01dtpd19a6e5ed7cd48263a36c8d599eab9c00a02</t>
        </is>
      </c>
      <c r="AC15091" s="29" t="inlineStr">
        <is>
          <t>https://www.contratacion.euskadi.eus/contenidos/anuncio_contratacion/expgectb2025023/r01Index/expgectb2025023-idxContent.xml</t>
        </is>
      </c>
      <c r="AD15091" s="29" t="inlineStr">
        <is>
          <t>05/01/2026</t>
        </is>
      </c>
      <c r="AE15091" s="29" t="inlineStr">
        <is>
          <t>r01etpd161223f283e557b920b455ad69bf6c04cb9</t>
        </is>
      </c>
      <c r="AF15091" s="29" t="inlineStr">
        <is>
          <t>Consorcio de Transportes de Bizkaia</t>
        </is>
      </c>
      <c r="AG15091" s="29" t="inlineStr">
        <is>
          <t>r01etpd161225291a0557b920b2f0b1bbcb86fc4ab</t>
        </is>
      </c>
      <c r="AH15091" s="29" t="inlineStr">
        <is>
          <t>Consorcio de Transportes de Bizkaia</t>
        </is>
      </c>
      <c r="AI15091" s="29" t="inlineStr">
        <is>
          <t/>
        </is>
      </c>
      <c r="AJ15091" s="29" t="inlineStr">
        <is>
          <t/>
        </is>
      </c>
    </row>
    <row r="15092" customHeight="true" ht="15.0">
      <c r="A15092" s="29" t="inlineStr">
        <is>
          <t>Renovación del sistema de información al viajero y CCTV en las unidades de la serie 600 de Metro Bilbao</t>
        </is>
      </c>
      <c r="B15092" s="29" t="inlineStr">
        <is>
          <t/>
        </is>
      </c>
      <c r="C15092" s="29" t="inlineStr">
        <is>
          <t>Gobierno Vasco</t>
        </is>
      </c>
      <c r="D15092" s="29" t="inlineStr">
        <is>
          <t/>
        </is>
      </c>
      <c r="E15092" s="29" t="inlineStr">
        <is>
          <t/>
        </is>
      </c>
      <c r="F15092" s="29" t="inlineStr">
        <is>
          <t/>
        </is>
      </c>
      <c r="G15092" s="29" t="inlineStr">
        <is>
          <t>Renovación del sistema de información al viajero y CCTV en las unidades de la serie 600 de Metro Bilbao</t>
        </is>
      </c>
      <c r="H15092" s="29" t="inlineStr">
        <is>
          <t>Renovación del sistema de información al viajero y CCTV en las unidades de la serie 600 de Metro Bilbao</t>
        </is>
      </c>
      <c r="I15092" s="29" t="inlineStr">
        <is>
          <t/>
        </is>
      </c>
      <c r="J15092" s="29" t="inlineStr">
        <is>
          <t>15/10/2025</t>
        </is>
      </c>
      <c r="K15092" s="29" t="inlineStr">
        <is>
          <t>2025/035</t>
        </is>
      </c>
      <c r="L15092" s="29" t="inlineStr">
        <is>
          <t>Formalización del contrato</t>
        </is>
      </c>
      <c r="M15092" s="29" t="inlineStr">
        <is>
          <t>false</t>
        </is>
      </c>
      <c r="N15092" s="29" t="inlineStr">
        <is>
          <t/>
        </is>
      </c>
      <c r="O15092" s="29" t="inlineStr">
        <is>
          <t/>
        </is>
      </c>
      <c r="P15092" s="29" t="inlineStr">
        <is>
          <t/>
        </is>
      </c>
      <c r="Q15092" s="29" t="inlineStr">
        <is>
          <t/>
        </is>
      </c>
      <c r="R15092" s="29" t="inlineStr">
        <is>
          <t/>
        </is>
      </c>
      <c r="S15092" s="29" t="inlineStr">
        <is>
          <t>https://www.contratacion.euskadi.eus/webkpe00-kpeperfi/es/contenidos/anuncio_contratacion/expgectb2025035/es_doc/images/logotipo_ctb.jpg</t>
        </is>
      </c>
      <c r="T15092" s="29" t="inlineStr">
        <is>
          <t>Consorcio de Transportes de Bizkaia</t>
        </is>
      </c>
      <c r="U15092" s="29" t="inlineStr">
        <is>
          <t>G48108203 - Consorcio de Transportes de Bizkaia</t>
        </is>
      </c>
      <c r="V15092" s="29" t="inlineStr">
        <is>
          <t>Director Gerente</t>
        </is>
      </c>
      <c r="W15092" s="29" t="inlineStr">
        <is>
          <t/>
        </is>
      </c>
      <c r="X15092" s="29" t="inlineStr">
        <is>
          <t/>
        </is>
      </c>
      <c r="Y15092" s="29" t="inlineStr">
        <is>
          <t>12/11/2025 12:00</t>
        </is>
      </c>
      <c r="Z15092" s="29" t="inlineStr">
        <is>
          <t>https://www.contratacion.euskadi.eus/anuncio_contratacion/renovacion-del-sistema-informacion-al-viajero-y-cctv-unidades-serie-600-metro-bilbao/webkpe00-kpesimpc/es/</t>
        </is>
      </c>
      <c r="AA15092" s="29" t="inlineStr">
        <is>
          <t>https://www.contratacion.euskadi.eus/webkpe00-kpesimpc/es/contenidos/anuncio_contratacion/expgectb2025035/es_doc/index.html</t>
        </is>
      </c>
      <c r="AB15092" s="29" t="inlineStr">
        <is>
          <t>https://www.contratacion.euskadi.eus/contenidos/anuncio_contratacion/expgectb2025035/es_doc/data/es_r01dtpd199e5e67bab77b610dd7cd21bd6a43260ec</t>
        </is>
      </c>
      <c r="AC15092" s="29" t="inlineStr">
        <is>
          <t>https://www.contratacion.euskadi.eus/contenidos/anuncio_contratacion/expgectb2025035/r01Index/expgectb2025035-idxContent.xml</t>
        </is>
      </c>
      <c r="AD15092" s="29" t="inlineStr">
        <is>
          <t>11/02/2026</t>
        </is>
      </c>
      <c r="AE15092" s="29" t="inlineStr">
        <is>
          <t>r01etpd161223f283e557b920b455ad69bf6c04cb9</t>
        </is>
      </c>
      <c r="AF15092" s="29" t="inlineStr">
        <is>
          <t>Consorcio de Transportes de Bizkaia</t>
        </is>
      </c>
      <c r="AG15092" s="29" t="inlineStr">
        <is>
          <t>r01etpd161225291a0557b920b2f0b1bbcb86fc4ab</t>
        </is>
      </c>
      <c r="AH15092" s="29" t="inlineStr">
        <is>
          <t>Consorcio de Transportes de Bizkaia</t>
        </is>
      </c>
      <c r="AI15092" s="29" t="inlineStr">
        <is>
          <t/>
        </is>
      </c>
      <c r="AJ15092" s="29" t="inlineStr">
        <is>
          <t/>
        </is>
      </c>
    </row>
    <row r="15093" customHeight="true" ht="15.0">
      <c r="A15093" s="29" t="inlineStr">
        <is>
          <t>Reparación de muro en el tramo Neguri-Aiboa en vía 1, en la línea 1 del FMB</t>
        </is>
      </c>
      <c r="B15093" s="29" t="inlineStr">
        <is>
          <t/>
        </is>
      </c>
      <c r="C15093" s="29" t="inlineStr">
        <is>
          <t>Gobierno Vasco</t>
        </is>
      </c>
      <c r="D15093" s="29" t="inlineStr">
        <is>
          <t/>
        </is>
      </c>
      <c r="E15093" s="29" t="inlineStr">
        <is>
          <t/>
        </is>
      </c>
      <c r="F15093" s="29" t="inlineStr">
        <is>
          <t/>
        </is>
      </c>
      <c r="G15093" s="29" t="inlineStr">
        <is>
          <t>Reparación de muro en el tramo Neguri-Aiboa en vía 1, en la línea 1 del FMB</t>
        </is>
      </c>
      <c r="H15093" s="29" t="inlineStr">
        <is>
          <t>Reparación de muro en el tramo Neguri-Aiboa en vía 1, en la línea 1 del FMB</t>
        </is>
      </c>
      <c r="I15093" s="29" t="inlineStr">
        <is>
          <t/>
        </is>
      </c>
      <c r="J15093" s="29" t="inlineStr">
        <is>
          <t>30/09/2025</t>
        </is>
      </c>
      <c r="K15093" s="29" t="inlineStr">
        <is>
          <t>2025/039</t>
        </is>
      </c>
      <c r="L15093" s="29" t="inlineStr">
        <is>
          <t>Formalización del contrato</t>
        </is>
      </c>
      <c r="M15093" s="29" t="inlineStr">
        <is>
          <t>false</t>
        </is>
      </c>
      <c r="N15093" s="29" t="inlineStr">
        <is>
          <t/>
        </is>
      </c>
      <c r="O15093" s="29" t="inlineStr">
        <is>
          <t/>
        </is>
      </c>
      <c r="P15093" s="29" t="inlineStr">
        <is>
          <t/>
        </is>
      </c>
      <c r="Q15093" s="29" t="inlineStr">
        <is>
          <t/>
        </is>
      </c>
      <c r="R15093" s="29" t="inlineStr">
        <is>
          <t/>
        </is>
      </c>
      <c r="S15093" s="29" t="inlineStr">
        <is>
          <t>https://www.contratacion.euskadi.eus/webkpe00-kpeperfi/es/contenidos/anuncio_contratacion/expgectb2025039/es_doc/images/logotipo_ctb.jpg</t>
        </is>
      </c>
      <c r="T15093" s="29" t="inlineStr">
        <is>
          <t>Consorcio de Transportes de Bizkaia</t>
        </is>
      </c>
      <c r="U15093" s="29" t="inlineStr">
        <is>
          <t>G48108203 - Consorcio de Transportes de Bizkaia</t>
        </is>
      </c>
      <c r="V15093" s="29" t="inlineStr">
        <is>
          <t>Director Gerente</t>
        </is>
      </c>
      <c r="W15093" s="29" t="inlineStr">
        <is>
          <t/>
        </is>
      </c>
      <c r="X15093" s="29" t="inlineStr">
        <is>
          <t/>
        </is>
      </c>
      <c r="Y15093" s="29" t="inlineStr">
        <is>
          <t>05/11/2025 12:00</t>
        </is>
      </c>
      <c r="Z15093" s="29" t="inlineStr">
        <is>
          <t>https://www.contratacion.euskadi.eus/anuncio_contratacion/reparacion-muro-tramo-neguri-aiboa-via-1-linea-1-del-fmb/webkpe00-kpesimpc/es/</t>
        </is>
      </c>
      <c r="AA15093" s="29" t="inlineStr">
        <is>
          <t>https://www.contratacion.euskadi.eus/webkpe00-kpesimpc/es/contenidos/anuncio_contratacion/expgectb2025039/es_doc/index.html</t>
        </is>
      </c>
      <c r="AB15093" s="29" t="inlineStr">
        <is>
          <t>https://www.contratacion.euskadi.eus/contenidos/anuncio_contratacion/expgectb2025039/es_doc/data/es_r01dtpd199998bd2f541ce15b2c0889a67fd1e4483</t>
        </is>
      </c>
      <c r="AC15093" s="29" t="inlineStr">
        <is>
          <t>https://www.contratacion.euskadi.eus/contenidos/anuncio_contratacion/expgectb2025039/r01Index/expgectb2025039-idxContent.xml</t>
        </is>
      </c>
      <c r="AD15093" s="29" t="inlineStr">
        <is>
          <t>11/02/2026</t>
        </is>
      </c>
      <c r="AE15093" s="29" t="inlineStr">
        <is>
          <t>r01etpd161223f283e557b920b455ad69bf6c04cb9</t>
        </is>
      </c>
      <c r="AF15093" s="29" t="inlineStr">
        <is>
          <t>Consorcio de Transportes de Bizkaia</t>
        </is>
      </c>
      <c r="AG15093" s="29" t="inlineStr">
        <is>
          <t>r01etpd161225291a0557b920b2f0b1bbcb86fc4ab</t>
        </is>
      </c>
      <c r="AH15093" s="29" t="inlineStr">
        <is>
          <t>Consorcio de Transportes de Bizkaia</t>
        </is>
      </c>
      <c r="AI15093" s="29" t="inlineStr">
        <is>
          <t/>
        </is>
      </c>
      <c r="AJ15093" s="29" t="inlineStr">
        <is>
          <t/>
        </is>
      </c>
    </row>
    <row r="15094" customHeight="true" ht="15.0">
      <c r="A15094" s="29" t="inlineStr">
        <is>
          <t>Servicio de Coordinación de Seguridad y Salud en fase de ejecución de obras del CTB. Años 2025-2028</t>
        </is>
      </c>
      <c r="B15094" s="29" t="inlineStr">
        <is>
          <t/>
        </is>
      </c>
      <c r="C15094" s="29" t="inlineStr">
        <is>
          <t>Gobierno Vasco</t>
        </is>
      </c>
      <c r="D15094" s="29" t="inlineStr">
        <is>
          <t/>
        </is>
      </c>
      <c r="E15094" s="29" t="inlineStr">
        <is>
          <t/>
        </is>
      </c>
      <c r="F15094" s="29" t="inlineStr">
        <is>
          <t/>
        </is>
      </c>
      <c r="G15094" s="29" t="inlineStr">
        <is>
          <t>Servicio de Coordinación de Seguridad y Salud en fase de ejecución de obras del CTB. Años 2025-2028</t>
        </is>
      </c>
      <c r="H15094" s="29" t="inlineStr">
        <is>
          <t>Servicio de Coordinación de Seguridad y Salud en fase de ejecución de obras del CTB. Años 2025-2028</t>
        </is>
      </c>
      <c r="I15094" s="29" t="inlineStr">
        <is>
          <t/>
        </is>
      </c>
      <c r="J15094" s="29" t="inlineStr">
        <is>
          <t>28/10/2025</t>
        </is>
      </c>
      <c r="K15094" s="29" t="inlineStr">
        <is>
          <t>2025/041</t>
        </is>
      </c>
      <c r="L15094" s="29" t="inlineStr">
        <is>
          <t>Formalización del contrato</t>
        </is>
      </c>
      <c r="M15094" s="29" t="inlineStr">
        <is>
          <t>false</t>
        </is>
      </c>
      <c r="N15094" s="29" t="inlineStr">
        <is>
          <t/>
        </is>
      </c>
      <c r="O15094" s="29" t="inlineStr">
        <is>
          <t/>
        </is>
      </c>
      <c r="P15094" s="29" t="inlineStr">
        <is>
          <t/>
        </is>
      </c>
      <c r="Q15094" s="29" t="inlineStr">
        <is>
          <t/>
        </is>
      </c>
      <c r="R15094" s="29" t="inlineStr">
        <is>
          <t/>
        </is>
      </c>
      <c r="S15094" s="29" t="inlineStr">
        <is>
          <t>https://www.contratacion.euskadi.eus/webkpe00-kpeperfi/es/contenidos/anuncio_contratacion/expgectb2025041/es_doc/images/logotipo_ctb.jpg</t>
        </is>
      </c>
      <c r="T15094" s="29" t="inlineStr">
        <is>
          <t>Consorcio de Transportes de Bizkaia</t>
        </is>
      </c>
      <c r="U15094" s="29" t="inlineStr">
        <is>
          <t>G48108203 - Consorcio de Transportes de Bizkaia</t>
        </is>
      </c>
      <c r="V15094" s="29" t="inlineStr">
        <is>
          <t>Director Gerente</t>
        </is>
      </c>
      <c r="W15094" s="29" t="inlineStr">
        <is>
          <t/>
        </is>
      </c>
      <c r="X15094" s="29" t="inlineStr">
        <is>
          <t/>
        </is>
      </c>
      <c r="Y15094" s="29" t="inlineStr">
        <is>
          <t>12/11/2025 12:00</t>
        </is>
      </c>
      <c r="Z15094" s="29" t="inlineStr">
        <is>
          <t>https://www.contratacion.euskadi.eus/anuncio_contratacion/servicio-coordinacion-seguridad-y-salud-fase-ejecucion-obras-del-ctb-anos-2025-2028/expgectb2025041/webkpe00-kpesimpc/es/</t>
        </is>
      </c>
      <c r="AA15094" s="29" t="inlineStr">
        <is>
          <t>https://www.contratacion.euskadi.eus/webkpe00-kpesimpc/es/contenidos/anuncio_contratacion/expgectb2025041/es_doc/index.html</t>
        </is>
      </c>
      <c r="AB15094" s="29" t="inlineStr">
        <is>
          <t>https://www.contratacion.euskadi.eus/contenidos/anuncio_contratacion/expgectb2025041/es_doc/data/es_r01dtpd19a2b155baa550881e69693a5f5a571ef84</t>
        </is>
      </c>
      <c r="AC15094" s="29" t="inlineStr">
        <is>
          <t>https://www.contratacion.euskadi.eus/contenidos/anuncio_contratacion/expgectb2025041/r01Index/expgectb2025041-idxContent.xml</t>
        </is>
      </c>
      <c r="AD15094" s="29" t="inlineStr">
        <is>
          <t>13/01/2026</t>
        </is>
      </c>
      <c r="AE15094" s="29" t="inlineStr">
        <is>
          <t>r01etpd161223f283e557b920b455ad69bf6c04cb9</t>
        </is>
      </c>
      <c r="AF15094" s="29" t="inlineStr">
        <is>
          <t>Consorcio de Transportes de Bizkaia</t>
        </is>
      </c>
      <c r="AG15094" s="29" t="inlineStr">
        <is>
          <t>r01etpd161225291a0557b920b2f0b1bbcb86fc4ab</t>
        </is>
      </c>
      <c r="AH15094" s="29" t="inlineStr">
        <is>
          <t>Consorcio de Transportes de Bizkaia</t>
        </is>
      </c>
      <c r="AI15094" s="29" t="inlineStr">
        <is>
          <t/>
        </is>
      </c>
      <c r="AJ15094" s="29" t="inlineStr">
        <is>
          <t/>
        </is>
      </c>
    </row>
    <row r="15095" customHeight="true" ht="15.0">
      <c r="A15095" s="29" t="inlineStr">
        <is>
          <t>Diseño, implantación y mantenimiento del servicio de comunicaciones corporativo de oficina del Consorcio de Transportes de Bizkaia 2026-2030</t>
        </is>
      </c>
      <c r="B15095" s="29" t="inlineStr">
        <is>
          <t/>
        </is>
      </c>
      <c r="C15095" s="29" t="inlineStr">
        <is>
          <t>Gobierno Vasco</t>
        </is>
      </c>
      <c r="D15095" s="29" t="inlineStr">
        <is>
          <t/>
        </is>
      </c>
      <c r="E15095" s="29" t="inlineStr">
        <is>
          <t/>
        </is>
      </c>
      <c r="F15095" s="29" t="inlineStr">
        <is>
          <t/>
        </is>
      </c>
      <c r="G15095" s="29" t="inlineStr">
        <is>
          <t>Diseño, implantación y mantenimiento del servicio de comunicaciones corporativo de oficina del Consorcio de Transportes de Bizkaia 2026-2030</t>
        </is>
      </c>
      <c r="H15095" s="29" t="inlineStr">
        <is>
          <t>Diseño, implantación y mantenimiento del servicio de comunicaciones corporativo de oficina del Consorcio de Transportes de Bizkaia 2026-2030</t>
        </is>
      </c>
      <c r="I15095" s="29" t="inlineStr">
        <is>
          <t/>
        </is>
      </c>
      <c r="J15095" s="29" t="inlineStr">
        <is>
          <t>03/12/2025</t>
        </is>
      </c>
      <c r="K15095" s="29" t="inlineStr">
        <is>
          <t>2025/044</t>
        </is>
      </c>
      <c r="L15095" s="29" t="inlineStr">
        <is>
          <t>Anuncio en estudio / Plazo cerrado</t>
        </is>
      </c>
      <c r="M15095" s="29" t="inlineStr">
        <is>
          <t>false</t>
        </is>
      </c>
      <c r="N15095" s="29" t="inlineStr">
        <is>
          <t/>
        </is>
      </c>
      <c r="O15095" s="29" t="inlineStr">
        <is>
          <t/>
        </is>
      </c>
      <c r="P15095" s="29" t="inlineStr">
        <is>
          <t/>
        </is>
      </c>
      <c r="Q15095" s="29" t="inlineStr">
        <is>
          <t/>
        </is>
      </c>
      <c r="R15095" s="29" t="inlineStr">
        <is>
          <t/>
        </is>
      </c>
      <c r="S15095" s="29" t="inlineStr">
        <is>
          <t>https://www.contratacion.euskadi.eus/webkpe00-kpeperfi/es/contenidos/anuncio_contratacion/expgectb2025044/es_doc/images/logotipo_ctb.jpg</t>
        </is>
      </c>
      <c r="T15095" s="29" t="inlineStr">
        <is>
          <t>Consorcio de Transportes de Bizkaia</t>
        </is>
      </c>
      <c r="U15095" s="29" t="inlineStr">
        <is>
          <t>G48108203 - Consorcio de Transportes de Bizkaia</t>
        </is>
      </c>
      <c r="V15095" s="29" t="inlineStr">
        <is>
          <t>Director Gerente</t>
        </is>
      </c>
      <c r="W15095" s="29" t="inlineStr">
        <is>
          <t/>
        </is>
      </c>
      <c r="X15095" s="29" t="inlineStr">
        <is>
          <t/>
        </is>
      </c>
      <c r="Y15095" s="29" t="inlineStr">
        <is>
          <t>18/12/2025 09:00</t>
        </is>
      </c>
      <c r="Z15095" s="29" t="inlineStr">
        <is>
          <t>https://www.contratacion.euskadi.eus/anuncio_contratacion/diseno-implantacion-y-mantenimiento-del-servicio-comunicaciones-corporativo-oficina-del-consorcio-transportes-bizkaia-2026-2030/webkpe00-kpesimpc/es/</t>
        </is>
      </c>
      <c r="AA15095" s="29" t="inlineStr">
        <is>
          <t>https://www.contratacion.euskadi.eus/webkpe00-kpesimpc/es/contenidos/anuncio_contratacion/expgectb2025044/es_doc/index.html</t>
        </is>
      </c>
      <c r="AB15095" s="29" t="inlineStr">
        <is>
          <t>https://www.contratacion.euskadi.eus/contenidos/anuncio_contratacion/expgectb2025044/es_doc/data/es_r01dtpd19ae46366a2383e40314c107c7c1425e142</t>
        </is>
      </c>
      <c r="AC15095" s="29" t="inlineStr">
        <is>
          <t>https://www.contratacion.euskadi.eus/contenidos/anuncio_contratacion/expgectb2025044/r01Index/expgectb2025044-idxContent.xml</t>
        </is>
      </c>
      <c r="AD15095" s="29" t="inlineStr">
        <is>
          <t>23/01/2026</t>
        </is>
      </c>
      <c r="AE15095" s="29" t="inlineStr">
        <is>
          <t>r01etpd161223f283e557b920b455ad69bf6c04cb9</t>
        </is>
      </c>
      <c r="AF15095" s="29" t="inlineStr">
        <is>
          <t>Consorcio de Transportes de Bizkaia</t>
        </is>
      </c>
      <c r="AG15095" s="29" t="inlineStr">
        <is>
          <t>r01etpd161225291a0557b920b2f0b1bbcb86fc4ab</t>
        </is>
      </c>
      <c r="AH15095" s="29" t="inlineStr">
        <is>
          <t>Consorcio de Transportes de Bizkaia</t>
        </is>
      </c>
      <c r="AI15095" s="29" t="inlineStr">
        <is>
          <t/>
        </is>
      </c>
      <c r="AJ15095" s="29" t="inlineStr">
        <is>
          <t/>
        </is>
      </c>
    </row>
    <row r="15096" customHeight="true" ht="15.0">
      <c r="A15096" s="29" t="inlineStr">
        <is>
          <t>Primer contrato basado en el segundo Acuerdo marco para la fijación de condiciones que deben regir los contratos para el suministro de equipamiento informático para teletrabajo</t>
        </is>
      </c>
      <c r="B15096" s="29" t="inlineStr">
        <is>
          <t/>
        </is>
      </c>
      <c r="C15096" s="29" t="inlineStr">
        <is>
          <t>Gobierno Vasco</t>
        </is>
      </c>
      <c r="D15096" s="29" t="inlineStr">
        <is>
          <t/>
        </is>
      </c>
      <c r="E15096" s="29" t="inlineStr">
        <is>
          <t/>
        </is>
      </c>
      <c r="F15096" s="29" t="inlineStr">
        <is>
          <t/>
        </is>
      </c>
      <c r="G15096" s="29" t="inlineStr">
        <is>
          <t>Primer contrato basado en el segundo Acuerdo marco para la fijación de condiciones que deben regir los contratos para el suministro de equipamiento informático para teletrabajo</t>
        </is>
      </c>
      <c r="H15096" s="29" t="inlineStr">
        <is>
          <t>Primer contrato basado en el segundo Acuerdo marco para la fijación de condiciones que deben regir los contratos para el suministro de equipamiento informático para teletrabajo</t>
        </is>
      </c>
      <c r="I15096" s="29" t="inlineStr">
        <is>
          <t/>
        </is>
      </c>
      <c r="J15096" s="29" t="inlineStr">
        <is>
          <t>20/11/2025</t>
        </is>
      </c>
      <c r="K15096" s="29" t="inlineStr">
        <is>
          <t>2025/047</t>
        </is>
      </c>
      <c r="L15096" s="29" t="inlineStr">
        <is>
          <t>Formalización del contrato</t>
        </is>
      </c>
      <c r="M15096" s="29" t="inlineStr">
        <is>
          <t>false</t>
        </is>
      </c>
      <c r="N15096" s="29" t="inlineStr">
        <is>
          <t/>
        </is>
      </c>
      <c r="O15096" s="29" t="inlineStr">
        <is>
          <t/>
        </is>
      </c>
      <c r="P15096" s="29" t="inlineStr">
        <is>
          <t/>
        </is>
      </c>
      <c r="Q15096" s="29" t="inlineStr">
        <is>
          <t/>
        </is>
      </c>
      <c r="R15096" s="29" t="inlineStr">
        <is>
          <t/>
        </is>
      </c>
      <c r="S15096" s="29" t="inlineStr">
        <is>
          <t>https://www.contratacion.euskadi.eus/webkpe00-kpeperfi/es/contenidos/anuncio_contratacion/expgectb2025047/es_doc/images/logotipo_ctb.jpg</t>
        </is>
      </c>
      <c r="T15096" s="29" t="inlineStr">
        <is>
          <t>Consorcio de Transportes de Bizkaia</t>
        </is>
      </c>
      <c r="U15096" s="29" t="inlineStr">
        <is>
          <t>G48108203 - Consorcio de Transportes de Bizkaia</t>
        </is>
      </c>
      <c r="V15096" s="29" t="inlineStr">
        <is>
          <t>Director Gerente</t>
        </is>
      </c>
      <c r="W15096" s="29" t="inlineStr">
        <is>
          <t/>
        </is>
      </c>
      <c r="X15096" s="29" t="inlineStr">
        <is>
          <t/>
        </is>
      </c>
      <c r="Y15096" s="29" t="inlineStr">
        <is>
          <t>04/11/2025 08:00</t>
        </is>
      </c>
      <c r="Z15096" s="29" t="inlineStr">
        <is>
          <t>https://www.contratacion.euskadi.eus/anuncio_contratacion/primer-contrato-basado-segundo-acuerdo-marco-fijacion-condiciones-que-deben-regir-contratos-suministro-equipamiento-informatico-teletrabajo/webkpe00-kpesimpc/es/</t>
        </is>
      </c>
      <c r="AA15096" s="29" t="inlineStr">
        <is>
          <t>https://www.contratacion.euskadi.eus/webkpe00-kpesimpc/es/contenidos/anuncio_contratacion/expgectb2025047/es_doc/index.html</t>
        </is>
      </c>
      <c r="AB15096" s="29" t="inlineStr">
        <is>
          <t>https://www.contratacion.euskadi.eus/contenidos/anuncio_contratacion/expgectb2025047/es_doc/data/es_r01dtpd19aa16c27b24f990bf589dd4077656aa063</t>
        </is>
      </c>
      <c r="AC15096" s="29" t="inlineStr">
        <is>
          <t>https://www.contratacion.euskadi.eus/contenidos/anuncio_contratacion/expgectb2025047/r01Index/expgectb2025047-idxContent.xml</t>
        </is>
      </c>
      <c r="AD15096" s="29" t="inlineStr">
        <is>
          <t>03/02/2026</t>
        </is>
      </c>
      <c r="AE15096" s="29" t="inlineStr">
        <is>
          <t>r01etpd161223f283e557b920b455ad69bf6c04cb9</t>
        </is>
      </c>
      <c r="AF15096" s="29" t="inlineStr">
        <is>
          <t>Consorcio de Transportes de Bizkaia</t>
        </is>
      </c>
      <c r="AG15096" s="29" t="inlineStr">
        <is>
          <t>r01etpd161225291a0557b920b2f0b1bbcb86fc4ab</t>
        </is>
      </c>
      <c r="AH15096" s="29" t="inlineStr">
        <is>
          <t>Consorcio de Transportes de Bizkaia</t>
        </is>
      </c>
      <c r="AI15096" s="29" t="inlineStr">
        <is>
          <t/>
        </is>
      </c>
      <c r="AJ15096" s="29" t="inlineStr">
        <is>
          <t/>
        </is>
      </c>
    </row>
    <row r="15097" customHeight="true" ht="15.0">
      <c r="A15097" s="29" t="inlineStr">
        <is>
          <t>Remodelación del equipamiento de la Subestación de Kabiezes del Ferrocarril Metropolitano de Bilbao</t>
        </is>
      </c>
      <c r="B15097" s="29" t="inlineStr">
        <is>
          <t/>
        </is>
      </c>
      <c r="C15097" s="29" t="inlineStr">
        <is>
          <t>Gobierno Vasco</t>
        </is>
      </c>
      <c r="D15097" s="29" t="inlineStr">
        <is>
          <t/>
        </is>
      </c>
      <c r="E15097" s="29" t="inlineStr">
        <is>
          <t/>
        </is>
      </c>
      <c r="F15097" s="29" t="inlineStr">
        <is>
          <t/>
        </is>
      </c>
      <c r="G15097" s="29" t="inlineStr">
        <is>
          <t>Remodelación del equipamiento de la Subestación de Kabiezes del Ferrocarril Metropolitano de Bilbao</t>
        </is>
      </c>
      <c r="H15097" s="29" t="inlineStr">
        <is>
          <t>Remodelación del equipamiento de la Subestación de Kabiezes del Ferrocarril Metropolitano de Bilbao</t>
        </is>
      </c>
      <c r="I15097" s="29" t="inlineStr">
        <is>
          <t/>
        </is>
      </c>
      <c r="J15097" s="29" t="inlineStr">
        <is>
          <t>23/12/2025</t>
        </is>
      </c>
      <c r="K15097" s="29" t="inlineStr">
        <is>
          <t>2025/049</t>
        </is>
      </c>
      <c r="L15097" s="29" t="inlineStr">
        <is>
          <t>Anuncio en estudio / Plazo cerrado</t>
        </is>
      </c>
      <c r="M15097" s="29" t="inlineStr">
        <is>
          <t>false</t>
        </is>
      </c>
      <c r="N15097" s="29" t="inlineStr">
        <is>
          <t/>
        </is>
      </c>
      <c r="O15097" s="29" t="inlineStr">
        <is>
          <t/>
        </is>
      </c>
      <c r="P15097" s="29" t="inlineStr">
        <is>
          <t/>
        </is>
      </c>
      <c r="Q15097" s="29" t="inlineStr">
        <is>
          <t/>
        </is>
      </c>
      <c r="R15097" s="29" t="inlineStr">
        <is>
          <t/>
        </is>
      </c>
      <c r="S15097" s="29" t="inlineStr">
        <is>
          <t>https://www.contratacion.euskadi.eus/webkpe00-kpeperfi/es/contenidos/anuncio_contratacion/expgectb2025049/es_doc/images/logotipo_ctb.jpg</t>
        </is>
      </c>
      <c r="T15097" s="29" t="inlineStr">
        <is>
          <t>Consorcio de Transportes de Bizkaia</t>
        </is>
      </c>
      <c r="U15097" s="29" t="inlineStr">
        <is>
          <t>G48108203 - Consorcio de Transportes de Bizkaia</t>
        </is>
      </c>
      <c r="V15097" s="29" t="inlineStr">
        <is>
          <t>Director Gerente</t>
        </is>
      </c>
      <c r="W15097" s="29" t="inlineStr">
        <is>
          <t/>
        </is>
      </c>
      <c r="X15097" s="29" t="inlineStr">
        <is>
          <t/>
        </is>
      </c>
      <c r="Y15097" s="29" t="inlineStr">
        <is>
          <t>28/01/2026 12:00</t>
        </is>
      </c>
      <c r="Z15097" s="29" t="inlineStr">
        <is>
          <t>https://www.contratacion.euskadi.eus/anuncio_contratacion/remodelacion-del-equipamiento-subestacion-kabiezes-del-ferrocarril-metropolitano-bilbao/webkpe00-kpesimpc/es/</t>
        </is>
      </c>
      <c r="AA15097" s="29" t="inlineStr">
        <is>
          <t>https://www.contratacion.euskadi.eus/webkpe00-kpesimpc/es/contenidos/anuncio_contratacion/expgectb2025049/es_doc/index.html</t>
        </is>
      </c>
      <c r="AB15097" s="29" t="inlineStr">
        <is>
          <t>https://www.contratacion.euskadi.eus/contenidos/anuncio_contratacion/expgectb2025049/es_doc/data/es_r01dtpd19b49aafabf3dc024531bd3f9a8366a0d6b</t>
        </is>
      </c>
      <c r="AC15097" s="29" t="inlineStr">
        <is>
          <t>https://www.contratacion.euskadi.eus/contenidos/anuncio_contratacion/expgectb2025049/r01Index/expgectb2025049-idxContent.xml</t>
        </is>
      </c>
      <c r="AD15097" s="29" t="inlineStr">
        <is>
          <t>28/01/2026</t>
        </is>
      </c>
      <c r="AE15097" s="29" t="inlineStr">
        <is>
          <t>r01etpd161223f283e557b920b455ad69bf6c04cb9</t>
        </is>
      </c>
      <c r="AF15097" s="29" t="inlineStr">
        <is>
          <t>Consorcio de Transportes de Bizkaia</t>
        </is>
      </c>
      <c r="AG15097" s="29" t="inlineStr">
        <is>
          <t>r01etpd161225291a0557b920b2f0b1bbcb86fc4ab</t>
        </is>
      </c>
      <c r="AH15097" s="29" t="inlineStr">
        <is>
          <t>Consorcio de Transportes de Bizkaia</t>
        </is>
      </c>
      <c r="AI15097" s="29" t="inlineStr">
        <is>
          <t/>
        </is>
      </c>
      <c r="AJ15097" s="29" t="inlineStr">
        <is>
          <t/>
        </is>
      </c>
    </row>
    <row r="15098" customHeight="true" ht="15.0">
      <c r="A15098" s="29" t="inlineStr">
        <is>
          <t>Implantación de AparkaBizi en estaciones del Ferrocarril Metropolitano de Bilbao</t>
        </is>
      </c>
      <c r="B15098" s="29" t="inlineStr">
        <is>
          <t/>
        </is>
      </c>
      <c r="C15098" s="29" t="inlineStr">
        <is>
          <t>Gobierno Vasco</t>
        </is>
      </c>
      <c r="D15098" s="29" t="inlineStr">
        <is>
          <t/>
        </is>
      </c>
      <c r="E15098" s="29" t="inlineStr">
        <is>
          <t/>
        </is>
      </c>
      <c r="F15098" s="29" t="inlineStr">
        <is>
          <t/>
        </is>
      </c>
      <c r="G15098" s="29" t="inlineStr">
        <is>
          <t>Implantación de AparkaBizi en estaciones del Ferrocarril Metropolitano de Bilbao</t>
        </is>
      </c>
      <c r="H15098" s="29" t="inlineStr">
        <is>
          <t>Implantación de AparkaBizi en estaciones del Ferrocarril Metropolitano de Bilbao</t>
        </is>
      </c>
      <c r="I15098" s="29" t="inlineStr">
        <is>
          <t/>
        </is>
      </c>
      <c r="J15098" s="29" t="inlineStr">
        <is>
          <t>23/12/2025</t>
        </is>
      </c>
      <c r="K15098" s="29" t="inlineStr">
        <is>
          <t>2025/050</t>
        </is>
      </c>
      <c r="L15098" s="29" t="inlineStr">
        <is>
          <t>Anuncio en estudio / Plazo cerrado</t>
        </is>
      </c>
      <c r="M15098" s="29" t="inlineStr">
        <is>
          <t>false</t>
        </is>
      </c>
      <c r="N15098" s="29" t="inlineStr">
        <is>
          <t/>
        </is>
      </c>
      <c r="O15098" s="29" t="inlineStr">
        <is>
          <t/>
        </is>
      </c>
      <c r="P15098" s="29" t="inlineStr">
        <is>
          <t/>
        </is>
      </c>
      <c r="Q15098" s="29" t="inlineStr">
        <is>
          <t/>
        </is>
      </c>
      <c r="R15098" s="29" t="inlineStr">
        <is>
          <t/>
        </is>
      </c>
      <c r="S15098" s="29" t="inlineStr">
        <is>
          <t>https://www.contratacion.euskadi.eus/webkpe00-kpeperfi/es/contenidos/anuncio_contratacion/expgectb2025050/es_doc/images/logotipo_ctb.jpg</t>
        </is>
      </c>
      <c r="T15098" s="29" t="inlineStr">
        <is>
          <t>Consorcio de Transportes de Bizkaia</t>
        </is>
      </c>
      <c r="U15098" s="29" t="inlineStr">
        <is>
          <t>G48108203 - Consorcio de Transportes de Bizkaia</t>
        </is>
      </c>
      <c r="V15098" s="29" t="inlineStr">
        <is>
          <t>Director Gerente</t>
        </is>
      </c>
      <c r="W15098" s="29" t="inlineStr">
        <is>
          <t/>
        </is>
      </c>
      <c r="X15098" s="29" t="inlineStr">
        <is>
          <t/>
        </is>
      </c>
      <c r="Y15098" s="29" t="inlineStr">
        <is>
          <t>14/01/2026 12:00</t>
        </is>
      </c>
      <c r="Z15098" s="29" t="inlineStr">
        <is>
          <t>https://www.contratacion.euskadi.eus/anuncio_contratacion/implantacion-aparkabizi-estaciones-del-ferrocarril-metropolitano-bilbao/webkpe00-kpesimpc/es/</t>
        </is>
      </c>
      <c r="AA15098" s="29" t="inlineStr">
        <is>
          <t>https://www.contratacion.euskadi.eus/webkpe00-kpesimpc/es/contenidos/anuncio_contratacion/expgectb2025050/es_doc/index.html</t>
        </is>
      </c>
      <c r="AB15098" s="29" t="inlineStr">
        <is>
          <t>https://www.contratacion.euskadi.eus/contenidos/anuncio_contratacion/expgectb2025050/es_doc/data/es_r01dtpd19b4981c7d13dc02453641856a4d5312634</t>
        </is>
      </c>
      <c r="AC15098" s="29" t="inlineStr">
        <is>
          <t>https://www.contratacion.euskadi.eus/contenidos/anuncio_contratacion/expgectb2025050/r01Index/expgectb2025050-idxContent.xml</t>
        </is>
      </c>
      <c r="AD15098" s="29" t="inlineStr">
        <is>
          <t>14/01/2026</t>
        </is>
      </c>
      <c r="AE15098" s="29" t="inlineStr">
        <is>
          <t>r01etpd161223f283e557b920b455ad69bf6c04cb9</t>
        </is>
      </c>
      <c r="AF15098" s="29" t="inlineStr">
        <is>
          <t>Consorcio de Transportes de Bizkaia</t>
        </is>
      </c>
      <c r="AG15098" s="29" t="inlineStr">
        <is>
          <t>r01etpd161225291a0557b920b2f0b1bbcb86fc4ab</t>
        </is>
      </c>
      <c r="AH15098" s="29" t="inlineStr">
        <is>
          <t>Consorcio de Transportes de Bizkaia</t>
        </is>
      </c>
      <c r="AI15098" s="29" t="inlineStr">
        <is>
          <t/>
        </is>
      </c>
      <c r="AJ15098" s="29" t="inlineStr">
        <is>
          <t/>
        </is>
      </c>
    </row>
    <row r="15099" customHeight="true" ht="15.0">
      <c r="A15099" s="29" t="inlineStr">
        <is>
          <t>Mantenimiento de aplicativos HCL-Domino del Consorcio de Transportes de Bizkaia 2026-2027</t>
        </is>
      </c>
      <c r="B15099" s="29" t="inlineStr">
        <is>
          <t/>
        </is>
      </c>
      <c r="C15099" s="29" t="inlineStr">
        <is>
          <t>Gobierno Vasco</t>
        </is>
      </c>
      <c r="D15099" s="29" t="inlineStr">
        <is>
          <t/>
        </is>
      </c>
      <c r="E15099" s="29" t="inlineStr">
        <is>
          <t/>
        </is>
      </c>
      <c r="F15099" s="29" t="inlineStr">
        <is>
          <t/>
        </is>
      </c>
      <c r="G15099" s="29" t="inlineStr">
        <is>
          <t>Mantenimiento de aplicativos HCL-Domino del Consorcio de Transportes de Bizkaia 2026-2027</t>
        </is>
      </c>
      <c r="H15099" s="29" t="inlineStr">
        <is>
          <t>Mantenimiento de aplicativos HCL-Domino del Consorcio de Transportes de Bizkaia 2026-2027</t>
        </is>
      </c>
      <c r="I15099" s="29" t="inlineStr">
        <is>
          <t/>
        </is>
      </c>
      <c r="J15099" s="29" t="inlineStr">
        <is>
          <t>23/12/2025</t>
        </is>
      </c>
      <c r="K15099" s="29" t="inlineStr">
        <is>
          <t>2025/053</t>
        </is>
      </c>
      <c r="L15099" s="29" t="inlineStr">
        <is>
          <t>Anuncio en estudio / Plazo cerrado</t>
        </is>
      </c>
      <c r="M15099" s="29" t="inlineStr">
        <is>
          <t>false</t>
        </is>
      </c>
      <c r="N15099" s="29" t="inlineStr">
        <is>
          <t/>
        </is>
      </c>
      <c r="O15099" s="29" t="inlineStr">
        <is>
          <t/>
        </is>
      </c>
      <c r="P15099" s="29" t="inlineStr">
        <is>
          <t/>
        </is>
      </c>
      <c r="Q15099" s="29" t="inlineStr">
        <is>
          <t/>
        </is>
      </c>
      <c r="R15099" s="29" t="inlineStr">
        <is>
          <t/>
        </is>
      </c>
      <c r="S15099" s="29" t="inlineStr">
        <is>
          <t>https://www.contratacion.euskadi.eus/webkpe00-kpeperfi/es/contenidos/anuncio_contratacion/expgectb2025053/es_doc/images/logotipo_ctb.jpg</t>
        </is>
      </c>
      <c r="T15099" s="29" t="inlineStr">
        <is>
          <t>Consorcio de Transportes de Bizkaia</t>
        </is>
      </c>
      <c r="U15099" s="29" t="inlineStr">
        <is>
          <t>G48108203 - Consorcio de Transportes de Bizkaia</t>
        </is>
      </c>
      <c r="V15099" s="29" t="inlineStr">
        <is>
          <t>Director Gerente</t>
        </is>
      </c>
      <c r="W15099" s="29" t="inlineStr">
        <is>
          <t/>
        </is>
      </c>
      <c r="X15099" s="29" t="inlineStr">
        <is>
          <t/>
        </is>
      </c>
      <c r="Y15099" s="29" t="inlineStr">
        <is>
          <t>14/01/2026 12:00</t>
        </is>
      </c>
      <c r="Z15099" s="29" t="inlineStr">
        <is>
          <t>https://www.contratacion.euskadi.eus/anuncio_contratacion/mantenimiento-aplicativos-hcl-domino-del-consorcio-transportes-bizkaia-2026-2027/webkpe00-kpesimpc/es/</t>
        </is>
      </c>
      <c r="AA15099" s="29" t="inlineStr">
        <is>
          <t>https://www.contratacion.euskadi.eus/webkpe00-kpesimpc/es/contenidos/anuncio_contratacion/expgectb2025053/es_doc/index.html</t>
        </is>
      </c>
      <c r="AB15099" s="29" t="inlineStr">
        <is>
          <t>https://www.contratacion.euskadi.eus/contenidos/anuncio_contratacion/expgectb2025053/es_doc/data/es_r01dtpd19b4c10637a7e2aa572331db2fb5b933af0</t>
        </is>
      </c>
      <c r="AC15099" s="29" t="inlineStr">
        <is>
          <t>https://www.contratacion.euskadi.eus/contenidos/anuncio_contratacion/expgectb2025053/r01Index/expgectb2025053-idxContent.xml</t>
        </is>
      </c>
      <c r="AD15099" s="29" t="inlineStr">
        <is>
          <t>14/01/2026</t>
        </is>
      </c>
      <c r="AE15099" s="29" t="inlineStr">
        <is>
          <t>r01etpd161223f283e557b920b455ad69bf6c04cb9</t>
        </is>
      </c>
      <c r="AF15099" s="29" t="inlineStr">
        <is>
          <t>Consorcio de Transportes de Bizkaia</t>
        </is>
      </c>
      <c r="AG15099" s="29" t="inlineStr">
        <is>
          <t>r01etpd161225291a0557b920b2f0b1bbcb86fc4ab</t>
        </is>
      </c>
      <c r="AH15099" s="29" t="inlineStr">
        <is>
          <t>Consorcio de Transportes de Bizkaia</t>
        </is>
      </c>
      <c r="AI15099" s="29" t="inlineStr">
        <is>
          <t/>
        </is>
      </c>
      <c r="AJ15099" s="29" t="inlineStr">
        <is>
          <t/>
        </is>
      </c>
    </row>
    <row r="15100" customHeight="true" ht="15.0">
      <c r="A15100" s="29" t="inlineStr">
        <is>
          <t>Suministro de una plataforma de administración electrónica para el Consorcio de Transportes de Bizkaia, con el mayor respeto posible al medioambiente</t>
        </is>
      </c>
      <c r="B15100" s="29" t="inlineStr">
        <is>
          <t/>
        </is>
      </c>
      <c r="C15100" s="29" t="inlineStr">
        <is>
          <t>Gobierno Vasco</t>
        </is>
      </c>
      <c r="D15100" s="29" t="inlineStr">
        <is>
          <t/>
        </is>
      </c>
      <c r="E15100" s="29" t="inlineStr">
        <is>
          <t/>
        </is>
      </c>
      <c r="F15100" s="29" t="inlineStr">
        <is>
          <t/>
        </is>
      </c>
      <c r="G15100" s="29" t="inlineStr">
        <is>
          <t>Suministro de una plataforma de administración electrónica para el Consorcio de Transportes de Bizkaia, con el mayor respeto posible al medioambiente</t>
        </is>
      </c>
      <c r="H15100" s="29" t="inlineStr">
        <is>
          <t>Suministro de una plataforma de administración electrónica para el Consorcio de Transportes de Bizkaia, con el mayor respeto posible al medioambiente</t>
        </is>
      </c>
      <c r="I15100" s="29" t="inlineStr">
        <is>
          <t/>
        </is>
      </c>
      <c r="J15100" s="29" t="inlineStr">
        <is>
          <t>25/12/2025</t>
        </is>
      </c>
      <c r="K15100" s="29" t="inlineStr">
        <is>
          <t>2025/055</t>
        </is>
      </c>
      <c r="L15100" s="29" t="inlineStr">
        <is>
          <t>Anuncio en estudio / Plazo cerrado</t>
        </is>
      </c>
      <c r="M15100" s="29" t="inlineStr">
        <is>
          <t>false</t>
        </is>
      </c>
      <c r="N15100" s="29" t="inlineStr">
        <is>
          <t/>
        </is>
      </c>
      <c r="O15100" s="29" t="inlineStr">
        <is>
          <t/>
        </is>
      </c>
      <c r="P15100" s="29" t="inlineStr">
        <is>
          <t/>
        </is>
      </c>
      <c r="Q15100" s="29" t="inlineStr">
        <is>
          <t/>
        </is>
      </c>
      <c r="R15100" s="29" t="inlineStr">
        <is>
          <t/>
        </is>
      </c>
      <c r="S15100" s="29" t="inlineStr">
        <is>
          <t>https://www.contratacion.euskadi.eus/webkpe00-kpeperfi/es/contenidos/anuncio_contratacion/expgectb2025055/es_doc/images/logotipo_ctb.jpg</t>
        </is>
      </c>
      <c r="T15100" s="29" t="inlineStr">
        <is>
          <t>Consorcio de Transportes de Bizkaia</t>
        </is>
      </c>
      <c r="U15100" s="29" t="inlineStr">
        <is>
          <t>G48108203 - Consorcio de Transportes de Bizkaia</t>
        </is>
      </c>
      <c r="V15100" s="29" t="inlineStr">
        <is>
          <t>Consejo general</t>
        </is>
      </c>
      <c r="W15100" s="29" t="inlineStr">
        <is>
          <t/>
        </is>
      </c>
      <c r="X15100" s="29" t="inlineStr">
        <is>
          <t/>
        </is>
      </c>
      <c r="Y15100" s="29" t="inlineStr">
        <is>
          <t>28/01/2026 12:00</t>
        </is>
      </c>
      <c r="Z15100" s="29" t="inlineStr">
        <is>
          <t>https://www.contratacion.euskadi.eus/anuncio_contratacion/suministro-plataforma-administracion-electronica-consorcio-transportes-bizkaia-mayor-respeto-posible-al-medioambiente/webkpe00-kpesimpc/es/</t>
        </is>
      </c>
      <c r="AA15100" s="29" t="inlineStr">
        <is>
          <t>https://www.contratacion.euskadi.eus/webkpe00-kpesimpc/es/contenidos/anuncio_contratacion/expgectb2025055/es_doc/index.html</t>
        </is>
      </c>
      <c r="AB15100" s="29" t="inlineStr">
        <is>
          <t>https://www.contratacion.euskadi.eus/contenidos/anuncio_contratacion/expgectb2025055/es_doc/data/es_r01dtpd19b5653f2f33dc02453e2b3cc16a9ef61d8</t>
        </is>
      </c>
      <c r="AC15100" s="29" t="inlineStr">
        <is>
          <t>https://www.contratacion.euskadi.eus/contenidos/anuncio_contratacion/expgectb2025055/r01Index/expgectb2025055-idxContent.xml</t>
        </is>
      </c>
      <c r="AD15100" s="29" t="inlineStr">
        <is>
          <t>28/01/2026</t>
        </is>
      </c>
      <c r="AE15100" s="29" t="inlineStr">
        <is>
          <t>r01etpd161223f283e557b920b455ad69bf6c04cb9</t>
        </is>
      </c>
      <c r="AF15100" s="29" t="inlineStr">
        <is>
          <t>Consorcio de Transportes de Bizkaia</t>
        </is>
      </c>
      <c r="AG15100" s="29" t="inlineStr">
        <is>
          <t>r01etpd161225291a0557b920b2f0b1bbcb86fc4ab</t>
        </is>
      </c>
      <c r="AH15100" s="29" t="inlineStr">
        <is>
          <t>Consorcio de Transportes de Bizkaia</t>
        </is>
      </c>
      <c r="AI15100" s="29" t="inlineStr">
        <is>
          <t/>
        </is>
      </c>
      <c r="AJ15100" s="29" t="inlineStr">
        <is>
          <t/>
        </is>
      </c>
    </row>
    <row r="15101" customHeight="true" ht="15.0">
      <c r="A15101" s="29" t="inlineStr">
        <is>
          <t>Mantenimiento integral y soporte de impresoras de tarjetas del Consorcio de Transportes de Bizkaia.</t>
        </is>
      </c>
      <c r="B15101" s="29" t="inlineStr">
        <is>
          <t/>
        </is>
      </c>
      <c r="C15101" s="29" t="inlineStr">
        <is>
          <t>Gobierno Vasco</t>
        </is>
      </c>
      <c r="D15101" s="29" t="inlineStr">
        <is>
          <t/>
        </is>
      </c>
      <c r="E15101" s="29" t="inlineStr">
        <is>
          <t/>
        </is>
      </c>
      <c r="F15101" s="29" t="inlineStr">
        <is>
          <t/>
        </is>
      </c>
      <c r="G15101" s="29" t="inlineStr">
        <is>
          <t>Mantenimiento integral y soporte de impresoras de tarjetas del Consorcio de Transportes de Bizkaia.</t>
        </is>
      </c>
      <c r="H15101" s="29" t="inlineStr">
        <is>
          <t>Mantenimiento integral y soporte de impresoras de tarjetas del Consorcio de Transportes de Bizkaia.</t>
        </is>
      </c>
      <c r="I15101" s="29" t="inlineStr">
        <is>
          <t/>
        </is>
      </c>
      <c r="J15101" s="29" t="inlineStr">
        <is>
          <t>10/12/2025</t>
        </is>
      </c>
      <c r="K15101" s="29" t="inlineStr">
        <is>
          <t>2025/056</t>
        </is>
      </c>
      <c r="L15101" s="29" t="inlineStr">
        <is>
          <t>Adjudicación provisional / definitiva</t>
        </is>
      </c>
      <c r="M15101" s="29" t="inlineStr">
        <is>
          <t>false</t>
        </is>
      </c>
      <c r="N15101" s="29" t="inlineStr">
        <is>
          <t/>
        </is>
      </c>
      <c r="O15101" s="29" t="inlineStr">
        <is>
          <t/>
        </is>
      </c>
      <c r="P15101" s="29" t="inlineStr">
        <is>
          <t/>
        </is>
      </c>
      <c r="Q15101" s="29" t="inlineStr">
        <is>
          <t/>
        </is>
      </c>
      <c r="R15101" s="29" t="inlineStr">
        <is>
          <t/>
        </is>
      </c>
      <c r="S15101" s="29" t="inlineStr">
        <is>
          <t>https://www.contratacion.euskadi.eus/webkpe00-kpeperfi/es/contenidos/anuncio_contratacion/expgectb2025056/es_doc/images/logotipo_ctb.jpg</t>
        </is>
      </c>
      <c r="T15101" s="29" t="inlineStr">
        <is>
          <t>Consorcio de Transportes de Bizkaia</t>
        </is>
      </c>
      <c r="U15101" s="29" t="inlineStr">
        <is>
          <t>G48108203 - Consorcio de Transportes de Bizkaia</t>
        </is>
      </c>
      <c r="V15101" s="29" t="inlineStr">
        <is>
          <t>Director Gerente</t>
        </is>
      </c>
      <c r="W15101" s="29" t="inlineStr">
        <is>
          <t/>
        </is>
      </c>
      <c r="X15101" s="29" t="inlineStr">
        <is>
          <t/>
        </is>
      </c>
      <c r="Y15101" s="29" t="inlineStr">
        <is>
          <t>29/12/2025 12:00</t>
        </is>
      </c>
      <c r="Z15101" s="29" t="inlineStr">
        <is>
          <t>https://www.contratacion.euskadi.eus/anuncio_contratacion/mantenimiento-integral-y-soporte-impresoras-tarjetas-del-consorcio-transportes-bizkaia/expgectb2025056/webkpe00-kpesimpc/es/</t>
        </is>
      </c>
      <c r="AA15101" s="29" t="inlineStr">
        <is>
          <t>https://www.contratacion.euskadi.eus/webkpe00-kpesimpc/es/contenidos/anuncio_contratacion/expgectb2025056/es_doc/index.html</t>
        </is>
      </c>
      <c r="AB15101" s="29" t="inlineStr">
        <is>
          <t>https://www.contratacion.euskadi.eus/contenidos/anuncio_contratacion/expgectb2025056/es_doc/data/es_r01dtpd19b079d31897e2aa572356b92c5c665b5e9</t>
        </is>
      </c>
      <c r="AC15101" s="29" t="inlineStr">
        <is>
          <t>https://www.contratacion.euskadi.eus/contenidos/anuncio_contratacion/expgectb2025056/r01Index/expgectb2025056-idxContent.xml</t>
        </is>
      </c>
      <c r="AD15101" s="29" t="inlineStr">
        <is>
          <t>06/02/2026</t>
        </is>
      </c>
      <c r="AE15101" s="29" t="inlineStr">
        <is>
          <t>r01etpd161223f283e557b920b455ad69bf6c04cb9</t>
        </is>
      </c>
      <c r="AF15101" s="29" t="inlineStr">
        <is>
          <t>Consorcio de Transportes de Bizkaia</t>
        </is>
      </c>
      <c r="AG15101" s="29" t="inlineStr">
        <is>
          <t>r01etpd161225291a0557b920b2f0b1bbcb86fc4ab</t>
        </is>
      </c>
      <c r="AH15101" s="29" t="inlineStr">
        <is>
          <t>Consorcio de Transportes de Bizkaia</t>
        </is>
      </c>
      <c r="AI15101" s="29" t="inlineStr">
        <is>
          <t/>
        </is>
      </c>
      <c r="AJ15101" s="29" t="inlineStr">
        <is>
          <t/>
        </is>
      </c>
    </row>
    <row r="15102" customHeight="true" ht="15.0">
      <c r="A15102" s="29" t="inlineStr">
        <is>
          <t>Noveno contrato basado en el Cuarto Acuerdo Marco con distintos empresarios para el suministro de tarjetas sin contacto Barik en sus distintas modalidades.</t>
        </is>
      </c>
      <c r="B15102" s="29" t="inlineStr">
        <is>
          <t/>
        </is>
      </c>
      <c r="C15102" s="29" t="inlineStr">
        <is>
          <t>Gobierno Vasco</t>
        </is>
      </c>
      <c r="D15102" s="29" t="inlineStr">
        <is>
          <t/>
        </is>
      </c>
      <c r="E15102" s="29" t="inlineStr">
        <is>
          <t/>
        </is>
      </c>
      <c r="F15102" s="29" t="inlineStr">
        <is>
          <t/>
        </is>
      </c>
      <c r="G15102" s="29" t="inlineStr">
        <is>
          <t>Noveno contrato basado en el Cuarto Acuerdo Marco con distintos empresarios para el suministro de tarjetas sin contacto Barik en sus distintas modalidades.</t>
        </is>
      </c>
      <c r="H15102" s="29" t="inlineStr">
        <is>
          <t>Noveno contrato basado en el Cuarto Acuerdo Marco con distintos empresarios para el suministro de tarjetas sin contacto Barik en sus distintas modalidades.</t>
        </is>
      </c>
      <c r="I15102" s="29" t="inlineStr">
        <is>
          <t/>
        </is>
      </c>
      <c r="J15102" s="29" t="inlineStr">
        <is>
          <t>15/01/2026</t>
        </is>
      </c>
      <c r="K15102" s="29" t="inlineStr">
        <is>
          <t>2025/057</t>
        </is>
      </c>
      <c r="L15102" s="29" t="inlineStr">
        <is>
          <t>Formalización del contrato</t>
        </is>
      </c>
      <c r="M15102" s="29" t="inlineStr">
        <is>
          <t>false</t>
        </is>
      </c>
      <c r="N15102" s="29" t="inlineStr">
        <is>
          <t/>
        </is>
      </c>
      <c r="O15102" s="29" t="inlineStr">
        <is>
          <t/>
        </is>
      </c>
      <c r="P15102" s="29" t="inlineStr">
        <is>
          <t/>
        </is>
      </c>
      <c r="Q15102" s="29" t="inlineStr">
        <is>
          <t/>
        </is>
      </c>
      <c r="R15102" s="29" t="inlineStr">
        <is>
          <t/>
        </is>
      </c>
      <c r="S15102" s="29" t="inlineStr">
        <is>
          <t>https://www.contratacion.euskadi.eus/webkpe00-kpeperfi/es/contenidos/anuncio_contratacion/expgectb2025057/es_doc/images/logotipo_ctb.jpg</t>
        </is>
      </c>
      <c r="T15102" s="29" t="inlineStr">
        <is>
          <t>Consorcio de Transportes de Bizkaia</t>
        </is>
      </c>
      <c r="U15102" s="29" t="inlineStr">
        <is>
          <t>G48108203 - Consorcio de Transportes de Bizkaia</t>
        </is>
      </c>
      <c r="V15102" s="29" t="inlineStr">
        <is>
          <t>Director Gerente</t>
        </is>
      </c>
      <c r="W15102" s="29" t="inlineStr">
        <is>
          <t/>
        </is>
      </c>
      <c r="X15102" s="29" t="inlineStr">
        <is>
          <t/>
        </is>
      </c>
      <c r="Y15102" s="29" t="inlineStr">
        <is>
          <t>03/12/2025 12:00</t>
        </is>
      </c>
      <c r="Z15102" s="29" t="inlineStr">
        <is>
          <t>https://www.contratacion.euskadi.eus/anuncio_contratacion/noveno-contrato-basado-cuarto-acuerdo-marco-distintos-empresarios-suministro-tarjetas-contacto-barik-sus-distintas-modalidades/webkpe00-kpesimpc/es/</t>
        </is>
      </c>
      <c r="AA15102" s="29" t="inlineStr">
        <is>
          <t>https://www.contratacion.euskadi.eus/webkpe00-kpesimpc/es/contenidos/anuncio_contratacion/expgectb2025057/es_doc/index.html</t>
        </is>
      </c>
      <c r="AB15102" s="29" t="inlineStr">
        <is>
          <t>https://www.contratacion.euskadi.eus/contenidos/anuncio_contratacion/expgectb2025057/es_doc/data/es_r01dtpd19bc0afbbe63dc024536f6d83bddb1096ce</t>
        </is>
      </c>
      <c r="AC15102" s="29" t="inlineStr">
        <is>
          <t>https://www.contratacion.euskadi.eus/contenidos/anuncio_contratacion/expgectb2025057/r01Index/expgectb2025057-idxContent.xml</t>
        </is>
      </c>
      <c r="AD15102" s="29" t="inlineStr">
        <is>
          <t>27/01/2026</t>
        </is>
      </c>
      <c r="AE15102" s="29" t="inlineStr">
        <is>
          <t>r01etpd161223f283e557b920b455ad69bf6c04cb9</t>
        </is>
      </c>
      <c r="AF15102" s="29" t="inlineStr">
        <is>
          <t>Consorcio de Transportes de Bizkaia</t>
        </is>
      </c>
      <c r="AG15102" s="29" t="inlineStr">
        <is>
          <t>r01etpd161225291a0557b920b2f0b1bbcb86fc4ab</t>
        </is>
      </c>
      <c r="AH15102" s="29" t="inlineStr">
        <is>
          <t>Consorcio de Transportes de Bizkaia</t>
        </is>
      </c>
      <c r="AI15102" s="29" t="inlineStr">
        <is>
          <t/>
        </is>
      </c>
      <c r="AJ15102" s="29" t="inlineStr">
        <is>
          <t/>
        </is>
      </c>
    </row>
    <row r="15103" customHeight="true" ht="15.0">
      <c r="A15103" s="29" t="inlineStr">
        <is>
          <t>Décimo contrato basado en el Cuarto Acuerdo Marco con distintos empresarios para el suministro de tarjetas sin contacto Barik en sus distintas modalidades.</t>
        </is>
      </c>
      <c r="B15103" s="29" t="inlineStr">
        <is>
          <t/>
        </is>
      </c>
      <c r="C15103" s="29" t="inlineStr">
        <is>
          <t>Gobierno Vasco</t>
        </is>
      </c>
      <c r="D15103" s="29" t="inlineStr">
        <is>
          <t/>
        </is>
      </c>
      <c r="E15103" s="29" t="inlineStr">
        <is>
          <t/>
        </is>
      </c>
      <c r="F15103" s="29" t="inlineStr">
        <is>
          <t/>
        </is>
      </c>
      <c r="G15103" s="29" t="inlineStr">
        <is>
          <t>Décimo contrato basado en el Cuarto Acuerdo Marco con distintos empresarios para el suministro de tarjetas sin contacto Barik en sus distintas modalidades.</t>
        </is>
      </c>
      <c r="H15103" s="29" t="inlineStr">
        <is>
          <t>Décimo contrato basado en el Cuarto Acuerdo Marco con distintos empresarios para el suministro de tarjetas sin contacto Barik en sus distintas modalidades.</t>
        </is>
      </c>
      <c r="I15103" s="29" t="inlineStr">
        <is>
          <t/>
        </is>
      </c>
      <c r="J15103" s="29" t="inlineStr">
        <is>
          <t>18/12/2025</t>
        </is>
      </c>
      <c r="K15103" s="29" t="inlineStr">
        <is>
          <t>2025/058</t>
        </is>
      </c>
      <c r="L15103" s="29" t="inlineStr">
        <is>
          <t>Formalización del contrato</t>
        </is>
      </c>
      <c r="M15103" s="29" t="inlineStr">
        <is>
          <t>false</t>
        </is>
      </c>
      <c r="N15103" s="29" t="inlineStr">
        <is>
          <t/>
        </is>
      </c>
      <c r="O15103" s="29" t="inlineStr">
        <is>
          <t/>
        </is>
      </c>
      <c r="P15103" s="29" t="inlineStr">
        <is>
          <t/>
        </is>
      </c>
      <c r="Q15103" s="29" t="inlineStr">
        <is>
          <t/>
        </is>
      </c>
      <c r="R15103" s="29" t="inlineStr">
        <is>
          <t/>
        </is>
      </c>
      <c r="S15103" s="29" t="inlineStr">
        <is>
          <t>https://www.contratacion.euskadi.eus/webkpe00-kpeperfi/es/contenidos/anuncio_contratacion/expgectb2025058/es_doc/images/logotipo_ctb.jpg</t>
        </is>
      </c>
      <c r="T15103" s="29" t="inlineStr">
        <is>
          <t>Consorcio de Transportes de Bizkaia</t>
        </is>
      </c>
      <c r="U15103" s="29" t="inlineStr">
        <is>
          <t>G48108203 - Consorcio de Transportes de Bizkaia</t>
        </is>
      </c>
      <c r="V15103" s="29" t="inlineStr">
        <is>
          <t>Consejo general</t>
        </is>
      </c>
      <c r="W15103" s="29" t="inlineStr">
        <is>
          <t/>
        </is>
      </c>
      <c r="X15103" s="29" t="inlineStr">
        <is>
          <t/>
        </is>
      </c>
      <c r="Y15103" s="29" t="inlineStr">
        <is>
          <t>03/12/2025 12:00</t>
        </is>
      </c>
      <c r="Z15103" s="29" t="inlineStr">
        <is>
          <t>https://www.contratacion.euskadi.eus/anuncio_contratacion/decimo-contrato-basado-cuarto-acuerdo-marco-distintos-empresarios-suministro-tarjetas-contacto-barik-sus-distintas-modalidades/webkpe00-kpesimpc/es/</t>
        </is>
      </c>
      <c r="AA15103" s="29" t="inlineStr">
        <is>
          <t>https://www.contratacion.euskadi.eus/webkpe00-kpesimpc/es/contenidos/anuncio_contratacion/expgectb2025058/es_doc/index.html</t>
        </is>
      </c>
      <c r="AB15103" s="29" t="inlineStr">
        <is>
          <t>https://www.contratacion.euskadi.eus/contenidos/anuncio_contratacion/expgectb2025058/es_doc/data/es_r01dtpd19b30ebd8ba7e2aa5722f9f14ad3541d5fb</t>
        </is>
      </c>
      <c r="AC15103" s="29" t="inlineStr">
        <is>
          <t>https://www.contratacion.euskadi.eus/contenidos/anuncio_contratacion/expgectb2025058/r01Index/expgectb2025058-idxContent.xml</t>
        </is>
      </c>
      <c r="AD15103" s="29" t="inlineStr">
        <is>
          <t>27/01/2026</t>
        </is>
      </c>
      <c r="AE15103" s="29" t="inlineStr">
        <is>
          <t>r01etpd161223f283e557b920b455ad69bf6c04cb9</t>
        </is>
      </c>
      <c r="AF15103" s="29" t="inlineStr">
        <is>
          <t>Consorcio de Transportes de Bizkaia</t>
        </is>
      </c>
      <c r="AG15103" s="29" t="inlineStr">
        <is>
          <t>r01etpd161225291a0557b920b2f0b1bbcb86fc4ab</t>
        </is>
      </c>
      <c r="AH15103" s="29" t="inlineStr">
        <is>
          <t>Consorcio de Transportes de Bizkaia</t>
        </is>
      </c>
      <c r="AI15103" s="29" t="inlineStr">
        <is>
          <t/>
        </is>
      </c>
      <c r="AJ15103" s="29" t="inlineStr">
        <is>
          <t/>
        </is>
      </c>
    </row>
    <row r="15104" customHeight="true" ht="15.0">
      <c r="A15104" s="29" t="inlineStr">
        <is>
          <t>Segundo contrato basado en el Segundo Acuerdo Marco para la fabricación y suministro de títulos de transporte con banda magnética</t>
        </is>
      </c>
      <c r="B15104" s="29" t="inlineStr">
        <is>
          <t/>
        </is>
      </c>
      <c r="C15104" s="29" t="inlineStr">
        <is>
          <t>Gobierno Vasco</t>
        </is>
      </c>
      <c r="D15104" s="29" t="inlineStr">
        <is>
          <t/>
        </is>
      </c>
      <c r="E15104" s="29" t="inlineStr">
        <is>
          <t/>
        </is>
      </c>
      <c r="F15104" s="29" t="inlineStr">
        <is>
          <t/>
        </is>
      </c>
      <c r="G15104" s="29" t="inlineStr">
        <is>
          <t>Segundo contrato basado en el Segundo Acuerdo Marco para la fabricación y suministro de títulos de transporte con banda magnética</t>
        </is>
      </c>
      <c r="H15104" s="29" t="inlineStr">
        <is>
          <t>Segundo contrato basado en el Segundo Acuerdo Marco para la fabricación y suministro de títulos de transporte con banda magnética</t>
        </is>
      </c>
      <c r="I15104" s="29" t="inlineStr">
        <is>
          <t/>
        </is>
      </c>
      <c r="J15104" s="29" t="inlineStr">
        <is>
          <t>02/02/2026</t>
        </is>
      </c>
      <c r="K15104" s="29" t="inlineStr">
        <is>
          <t>2025/059</t>
        </is>
      </c>
      <c r="L15104" s="29" t="inlineStr">
        <is>
          <t>Adjudicación provisional / definitiva</t>
        </is>
      </c>
      <c r="M15104" s="29" t="inlineStr">
        <is>
          <t>false</t>
        </is>
      </c>
      <c r="N15104" s="29" t="inlineStr">
        <is>
          <t/>
        </is>
      </c>
      <c r="O15104" s="29" t="inlineStr">
        <is>
          <t/>
        </is>
      </c>
      <c r="P15104" s="29" t="inlineStr">
        <is>
          <t/>
        </is>
      </c>
      <c r="Q15104" s="29" t="inlineStr">
        <is>
          <t/>
        </is>
      </c>
      <c r="R15104" s="29" t="inlineStr">
        <is>
          <t/>
        </is>
      </c>
      <c r="S15104" s="29" t="inlineStr">
        <is>
          <t>https://www.contratacion.euskadi.eus/webkpe00-kpeperfi/es/contenidos/anuncio_contratacion/expgectb2025059/es_doc/images/logotipo_ctb.jpg</t>
        </is>
      </c>
      <c r="T15104" s="29" t="inlineStr">
        <is>
          <t>Consorcio de Transportes de Bizkaia</t>
        </is>
      </c>
      <c r="U15104" s="29" t="inlineStr">
        <is>
          <t>G48108203 - Consorcio de Transportes de Bizkaia</t>
        </is>
      </c>
      <c r="V15104" s="29" t="inlineStr">
        <is>
          <t>Director Gerente</t>
        </is>
      </c>
      <c r="W15104" s="29" t="inlineStr">
        <is>
          <t/>
        </is>
      </c>
      <c r="X15104" s="29" t="inlineStr">
        <is>
          <t/>
        </is>
      </c>
      <c r="Y15104" s="29" t="inlineStr">
        <is>
          <t/>
        </is>
      </c>
      <c r="Z15104" s="29" t="inlineStr">
        <is>
          <t>https://www.contratacion.euskadi.eus/anuncio_contratacion/segundo-contrato-basado-segundo-acuerdo-marco-fabricacion-y-suministro-titulos-transporte-banda-magnetica/webkpe00-kpesimpc/es/</t>
        </is>
      </c>
      <c r="AA15104" s="29" t="inlineStr">
        <is>
          <t>https://www.contratacion.euskadi.eus/webkpe00-kpesimpc/es/contenidos/anuncio_contratacion/expgectb2025059/es_doc/index.html</t>
        </is>
      </c>
      <c r="AB15104" s="29" t="inlineStr">
        <is>
          <t>https://www.contratacion.euskadi.eus/contenidos/anuncio_contratacion/expgectb2025059/es_doc/data/es_r01dtpd19c1e7977a840327570210248656336d52b</t>
        </is>
      </c>
      <c r="AC15104" s="29" t="inlineStr">
        <is>
          <t>https://www.contratacion.euskadi.eus/contenidos/anuncio_contratacion/expgectb2025059/r01Index/expgectb2025059-idxContent.xml</t>
        </is>
      </c>
      <c r="AD15104" s="29" t="inlineStr">
        <is>
          <t>02/02/2026</t>
        </is>
      </c>
      <c r="AE15104" s="29" t="inlineStr">
        <is>
          <t>r01etpd161223f283e557b920b455ad69bf6c04cb9</t>
        </is>
      </c>
      <c r="AF15104" s="29" t="inlineStr">
        <is>
          <t>Consorcio de Transportes de Bizkaia</t>
        </is>
      </c>
      <c r="AG15104" s="29" t="inlineStr">
        <is>
          <t>r01etpd161225291a0557b920b2f0b1bbcb86fc4ab</t>
        </is>
      </c>
      <c r="AH15104" s="29" t="inlineStr">
        <is>
          <t>Consorcio de Transportes de Bizkaia</t>
        </is>
      </c>
      <c r="AI15104" s="29" t="inlineStr">
        <is>
          <t/>
        </is>
      </c>
      <c r="AJ15104" s="29" t="inlineStr">
        <is>
          <t/>
        </is>
      </c>
    </row>
    <row r="15105" customHeight="true" ht="15.0">
      <c r="A15105" s="29" t="inlineStr">
        <is>
          <t>Asistencia técnico-jurídica en materia de contratación pública para el "Proyecto de Modernización de Metro Bilbao. 2026-2035</t>
        </is>
      </c>
      <c r="B15105" s="29" t="inlineStr">
        <is>
          <t/>
        </is>
      </c>
      <c r="C15105" s="29" t="inlineStr">
        <is>
          <t>Gobierno Vasco</t>
        </is>
      </c>
      <c r="D15105" s="29" t="inlineStr">
        <is>
          <t/>
        </is>
      </c>
      <c r="E15105" s="29" t="inlineStr">
        <is>
          <t/>
        </is>
      </c>
      <c r="F15105" s="29" t="inlineStr">
        <is>
          <t/>
        </is>
      </c>
      <c r="G15105" s="29" t="inlineStr">
        <is>
          <t>Asistencia técnico-jurídica en materia de contratación pública para el "Proyecto de Modernización de Metro Bilbao. 2026-2035</t>
        </is>
      </c>
      <c r="H15105" s="29" t="inlineStr">
        <is>
          <t>Asistencia técnico-jurídica en materia de contratación pública para el "Proyecto de Modernización de Metro Bilbao. 2026-2035</t>
        </is>
      </c>
      <c r="I15105" s="29" t="inlineStr">
        <is>
          <t/>
        </is>
      </c>
      <c r="J15105" s="29" t="inlineStr">
        <is>
          <t>02/02/2026</t>
        </is>
      </c>
      <c r="K15105" s="29" t="inlineStr">
        <is>
          <t>2025/060</t>
        </is>
      </c>
      <c r="L15105" s="29" t="inlineStr">
        <is>
          <t>Adjudicación provisional / definitiva</t>
        </is>
      </c>
      <c r="M15105" s="29" t="inlineStr">
        <is>
          <t>true</t>
        </is>
      </c>
      <c r="N15105" s="29" t="inlineStr">
        <is>
          <t/>
        </is>
      </c>
      <c r="O15105" s="29" t="inlineStr">
        <is>
          <t/>
        </is>
      </c>
      <c r="P15105" s="29" t="inlineStr">
        <is>
          <t/>
        </is>
      </c>
      <c r="Q15105" s="29" t="inlineStr">
        <is>
          <t/>
        </is>
      </c>
      <c r="R15105" s="29" t="inlineStr">
        <is>
          <t/>
        </is>
      </c>
      <c r="S15105" s="29" t="inlineStr">
        <is>
          <t>https://www.contratacion.euskadi.eus/webkpe00-kpeperfi/es/contenidos/anuncio_contratacion/expgectb2025060/es_doc/images/logotipo_ctb.jpg</t>
        </is>
      </c>
      <c r="T15105" s="29" t="inlineStr">
        <is>
          <t>Consorcio de Transportes de Bizkaia</t>
        </is>
      </c>
      <c r="U15105" s="29" t="inlineStr">
        <is>
          <t>G48108203 - Consorcio de Transportes de Bizkaia</t>
        </is>
      </c>
      <c r="V15105" s="29" t="inlineStr">
        <is>
          <t>Director Gerente</t>
        </is>
      </c>
      <c r="W15105" s="29" t="inlineStr">
        <is>
          <t/>
        </is>
      </c>
      <c r="X15105" s="29" t="inlineStr">
        <is>
          <t/>
        </is>
      </c>
      <c r="Y15105" s="29" t="inlineStr">
        <is>
          <t/>
        </is>
      </c>
      <c r="Z15105" s="29" t="inlineStr">
        <is>
          <t>https://www.contratacion.euskadi.eus/anuncio_contratacion/asistencia-tecnico-juridica-materia-contratacion-publica-proyecto-modernizacion-metro-bilbao-2026-2035/webkpe00-kpesimpc/es/</t>
        </is>
      </c>
      <c r="AA15105" s="29" t="inlineStr">
        <is>
          <t>https://www.contratacion.euskadi.eus/webkpe00-kpesimpc/es/contenidos/anuncio_contratacion/expgectb2025060/es_doc/index.html</t>
        </is>
      </c>
      <c r="AB15105" s="29" t="inlineStr">
        <is>
          <t>https://www.contratacion.euskadi.eus/contenidos/anuncio_contratacion/expgectb2025060/es_doc/data/es_r01dtpd19c1e3e1d8b4032757077f1f9c00c91c202</t>
        </is>
      </c>
      <c r="AC15105" s="29" t="inlineStr">
        <is>
          <t>https://www.contratacion.euskadi.eus/contenidos/anuncio_contratacion/expgectb2025060/r01Index/expgectb2025060-idxContent.xml</t>
        </is>
      </c>
      <c r="AD15105" s="29" t="inlineStr">
        <is>
          <t>02/02/2026</t>
        </is>
      </c>
      <c r="AE15105" s="29" t="inlineStr">
        <is>
          <t>r01etpd161223f283e557b920b455ad69bf6c04cb9</t>
        </is>
      </c>
      <c r="AF15105" s="29" t="inlineStr">
        <is>
          <t>Consorcio de Transportes de Bizkaia</t>
        </is>
      </c>
      <c r="AG15105" s="29" t="inlineStr">
        <is>
          <t>r01etpd161225291a0557b920b2f0b1bbcb86fc4ab</t>
        </is>
      </c>
      <c r="AH15105" s="29" t="inlineStr">
        <is>
          <t>Consorcio de Transportes de Bizkaia</t>
        </is>
      </c>
      <c r="AI15105" s="29" t="inlineStr">
        <is>
          <t/>
        </is>
      </c>
      <c r="AJ15105" s="29" t="inlineStr">
        <is>
          <t/>
        </is>
      </c>
    </row>
    <row r="15106" customHeight="true" ht="15.0">
      <c r="A15106" s="29" t="inlineStr">
        <is>
          <t>Remodelación del edificio de la Subestación de Kabiezes del Ferrocarril Metropolitano de Bilbao</t>
        </is>
      </c>
      <c r="B15106" s="29" t="inlineStr">
        <is>
          <t/>
        </is>
      </c>
      <c r="C15106" s="29" t="inlineStr">
        <is>
          <t>Gobierno Vasco</t>
        </is>
      </c>
      <c r="D15106" s="29" t="inlineStr">
        <is>
          <t/>
        </is>
      </c>
      <c r="E15106" s="29" t="inlineStr">
        <is>
          <t/>
        </is>
      </c>
      <c r="F15106" s="29" t="inlineStr">
        <is>
          <t/>
        </is>
      </c>
      <c r="G15106" s="29" t="inlineStr">
        <is>
          <t>Remodelación del edificio de la Subestación de Kabiezes del Ferrocarril Metropolitano de Bilbao</t>
        </is>
      </c>
      <c r="H15106" s="29" t="inlineStr">
        <is>
          <t>Remodelación del edificio de la Subestación de Kabiezes del Ferrocarril Metropolitano de Bilbao</t>
        </is>
      </c>
      <c r="I15106" s="29" t="inlineStr">
        <is>
          <t/>
        </is>
      </c>
      <c r="J15106" s="29" t="inlineStr">
        <is>
          <t>09/02/2026</t>
        </is>
      </c>
      <c r="K15106" s="29" t="inlineStr">
        <is>
          <t>2025/061</t>
        </is>
      </c>
      <c r="L15106" s="29" t="inlineStr">
        <is>
          <t>Abierto / Plazo de presentación</t>
        </is>
      </c>
      <c r="M15106" s="29" t="inlineStr">
        <is>
          <t>false</t>
        </is>
      </c>
      <c r="N15106" s="29" t="inlineStr">
        <is>
          <t/>
        </is>
      </c>
      <c r="O15106" s="29" t="inlineStr">
        <is>
          <t/>
        </is>
      </c>
      <c r="P15106" s="29" t="inlineStr">
        <is>
          <t/>
        </is>
      </c>
      <c r="Q15106" s="29" t="inlineStr">
        <is>
          <t/>
        </is>
      </c>
      <c r="R15106" s="29" t="inlineStr">
        <is>
          <t/>
        </is>
      </c>
      <c r="S15106" s="29" t="inlineStr">
        <is>
          <t>https://www.contratacion.euskadi.eus/webkpe00-kpeperfi/es/contenidos/anuncio_contratacion/expgectb2025061/es_doc/images/logotipo_ctb.jpg</t>
        </is>
      </c>
      <c r="T15106" s="29" t="inlineStr">
        <is>
          <t>Consorcio de Transportes de Bizkaia</t>
        </is>
      </c>
      <c r="U15106" s="29" t="inlineStr">
        <is>
          <t>G48108203 - Consorcio de Transportes de Bizkaia</t>
        </is>
      </c>
      <c r="V15106" s="29" t="inlineStr">
        <is>
          <t>Director Gerente</t>
        </is>
      </c>
      <c r="W15106" s="29" t="inlineStr">
        <is>
          <t/>
        </is>
      </c>
      <c r="X15106" s="29" t="inlineStr">
        <is>
          <t/>
        </is>
      </c>
      <c r="Y15106" s="29" t="inlineStr">
        <is>
          <t>06/03/2026 12:00</t>
        </is>
      </c>
      <c r="Z15106" s="29" t="inlineStr">
        <is>
          <t>https://www.contratacion.euskadi.eus/anuncio_contratacion/remodelacion-del-edificio-subestacion-kabiezes-del-ferrocarril-metropolitano-bilbao/expgectb2025061/webkpe00-kpesimpc/es/</t>
        </is>
      </c>
      <c r="AA15106" s="29" t="inlineStr">
        <is>
          <t>https://www.contratacion.euskadi.eus/webkpe00-kpesimpc/es/contenidos/anuncio_contratacion/expgectb2025061/es_doc/index.html</t>
        </is>
      </c>
      <c r="AB15106" s="29" t="inlineStr">
        <is>
          <t>https://www.contratacion.euskadi.eus/contenidos/anuncio_contratacion/expgectb2025061/es_doc/data/es_r01dtpd019c4225feb87319ea92a4c1b8edb801ea2</t>
        </is>
      </c>
      <c r="AC15106" s="29" t="inlineStr">
        <is>
          <t>https://www.contratacion.euskadi.eus/contenidos/anuncio_contratacion/expgectb2025061/r01Index/expgectb2025061-idxContent.xml</t>
        </is>
      </c>
      <c r="AD15106" s="29" t="inlineStr">
        <is>
          <t>09/02/2026</t>
        </is>
      </c>
      <c r="AE15106" s="29" t="inlineStr">
        <is>
          <t>r01etpd161223f283e557b920b455ad69bf6c04cb9</t>
        </is>
      </c>
      <c r="AF15106" s="29" t="inlineStr">
        <is>
          <t>Consorcio de Transportes de Bizkaia</t>
        </is>
      </c>
      <c r="AG15106" s="29" t="inlineStr">
        <is>
          <t>r01etpd161225291a0557b920b2f0b1bbcb86fc4ab</t>
        </is>
      </c>
      <c r="AH15106" s="29" t="inlineStr">
        <is>
          <t>Consorcio de Transportes de Bizkaia</t>
        </is>
      </c>
      <c r="AI15106" s="29" t="inlineStr">
        <is>
          <t/>
        </is>
      </c>
      <c r="AJ15106" s="29" t="inlineStr">
        <is>
          <t/>
        </is>
      </c>
    </row>
    <row r="15107" customHeight="true" ht="15.0">
      <c r="A15107" s="29" t="inlineStr">
        <is>
          <t>Suscripción digital periódico Berria 2026</t>
        </is>
      </c>
      <c r="B15107" s="29" t="inlineStr">
        <is>
          <t/>
        </is>
      </c>
      <c r="C15107" s="29" t="inlineStr">
        <is>
          <t>Gobierno Vasco</t>
        </is>
      </c>
      <c r="D15107" s="29" t="inlineStr">
        <is>
          <t/>
        </is>
      </c>
      <c r="E15107" s="29" t="inlineStr">
        <is>
          <t/>
        </is>
      </c>
      <c r="F15107" s="29" t="inlineStr">
        <is>
          <t/>
        </is>
      </c>
      <c r="G15107" s="29" t="inlineStr">
        <is>
          <t>Suscripción digital periódico Berria 2026</t>
        </is>
      </c>
      <c r="H15107" s="29" t="inlineStr">
        <is>
          <t>Suscripción digital periódico Berria 2026</t>
        </is>
      </c>
      <c r="I15107" s="29" t="inlineStr">
        <is>
          <t/>
        </is>
      </c>
      <c r="J15107" s="29" t="inlineStr">
        <is>
          <t>02/02/2026</t>
        </is>
      </c>
      <c r="K15107" s="29" t="inlineStr">
        <is>
          <t>2026/001</t>
        </is>
      </c>
      <c r="L15107" s="29" t="inlineStr">
        <is>
          <t>Adjudicación provisional / definitiva</t>
        </is>
      </c>
      <c r="M15107" s="29" t="inlineStr">
        <is>
          <t>true</t>
        </is>
      </c>
      <c r="N15107" s="29" t="inlineStr">
        <is>
          <t/>
        </is>
      </c>
      <c r="O15107" s="29" t="inlineStr">
        <is>
          <t/>
        </is>
      </c>
      <c r="P15107" s="29" t="inlineStr">
        <is>
          <t/>
        </is>
      </c>
      <c r="Q15107" s="29" t="inlineStr">
        <is>
          <t/>
        </is>
      </c>
      <c r="R15107" s="29" t="inlineStr">
        <is>
          <t/>
        </is>
      </c>
      <c r="S15107" s="29" t="inlineStr">
        <is>
          <t>https://www.contratacion.euskadi.eus/webkpe00-kpeperfi/es/contenidos/anuncio_contratacion/expgectb2026001/es_doc/images/logotipo_ctb.jpg</t>
        </is>
      </c>
      <c r="T15107" s="29" t="inlineStr">
        <is>
          <t>Consorcio de Transportes de Bizkaia</t>
        </is>
      </c>
      <c r="U15107" s="29" t="inlineStr">
        <is>
          <t>G48108203 - Consorcio de Transportes de Bizkaia</t>
        </is>
      </c>
      <c r="V15107" s="29" t="inlineStr">
        <is>
          <t>Director Gerente</t>
        </is>
      </c>
      <c r="W15107" s="29" t="inlineStr">
        <is>
          <t/>
        </is>
      </c>
      <c r="X15107" s="29" t="inlineStr">
        <is>
          <t/>
        </is>
      </c>
      <c r="Y15107" s="29" t="inlineStr">
        <is>
          <t/>
        </is>
      </c>
      <c r="Z15107" s="29" t="inlineStr">
        <is>
          <t>https://www.contratacion.euskadi.eus/anuncio_contratacion/suscripcion-digital-periodico-berria-2026/webkpe00-kpesimpc/es/</t>
        </is>
      </c>
      <c r="AA15107" s="29" t="inlineStr">
        <is>
          <t>https://www.contratacion.euskadi.eus/webkpe00-kpesimpc/es/contenidos/anuncio_contratacion/expgectb2026001/es_doc/index.html</t>
        </is>
      </c>
      <c r="AB15107" s="29" t="inlineStr">
        <is>
          <t>https://www.contratacion.euskadi.eus/contenidos/anuncio_contratacion/expgectb2026001/es_doc/data/es_r01dtpd19c1d8ffd94403275702d86cbce56c44ff9</t>
        </is>
      </c>
      <c r="AC15107" s="29" t="inlineStr">
        <is>
          <t>https://www.contratacion.euskadi.eus/contenidos/anuncio_contratacion/expgectb2026001/r01Index/expgectb2026001-idxContent.xml</t>
        </is>
      </c>
      <c r="AD15107" s="29" t="inlineStr">
        <is>
          <t>02/02/2026</t>
        </is>
      </c>
      <c r="AE15107" s="29" t="inlineStr">
        <is>
          <t>r01etpd161223f283e557b920b455ad69bf6c04cb9</t>
        </is>
      </c>
      <c r="AF15107" s="29" t="inlineStr">
        <is>
          <t>Consorcio de Transportes de Bizkaia</t>
        </is>
      </c>
      <c r="AG15107" s="29" t="inlineStr">
        <is>
          <t>r01etpd161225291a0557b920b2f0b1bbcb86fc4ab</t>
        </is>
      </c>
      <c r="AH15107" s="29" t="inlineStr">
        <is>
          <t>Consorcio de Transportes de Bizkaia</t>
        </is>
      </c>
      <c r="AI15107" s="29" t="inlineStr">
        <is>
          <t/>
        </is>
      </c>
      <c r="AJ15107" s="29" t="inlineStr">
        <is>
          <t/>
        </is>
      </c>
    </row>
    <row r="15108" customHeight="true" ht="15.0">
      <c r="A15108" s="29" t="inlineStr">
        <is>
          <t>Contrato menor para la instalación de acometida de fibra óptica entre plantas del edificio f</t>
        </is>
      </c>
      <c r="B15108" s="29" t="inlineStr">
        <is>
          <t/>
        </is>
      </c>
      <c r="C15108" s="29" t="inlineStr">
        <is>
          <t>Gobierno Vasco</t>
        </is>
      </c>
      <c r="D15108" s="29" t="inlineStr">
        <is>
          <t/>
        </is>
      </c>
      <c r="E15108" s="29" t="inlineStr">
        <is>
          <t/>
        </is>
      </c>
      <c r="F15108" s="29" t="inlineStr">
        <is>
          <t/>
        </is>
      </c>
      <c r="G15108" s="29" t="inlineStr">
        <is>
          <t>Contrato menor para la instalación de acometida de fibra óptica entre plantas del edificio f</t>
        </is>
      </c>
      <c r="H15108" s="29" t="inlineStr">
        <is>
          <t>Contrato menor para la instalación de acometida de fibra óptica entre plantas del edificio f</t>
        </is>
      </c>
      <c r="I15108" s="29" t="inlineStr">
        <is>
          <t/>
        </is>
      </c>
      <c r="J15108" s="29" t="inlineStr">
        <is>
          <t>08/01/2026</t>
        </is>
      </c>
      <c r="K15108" s="29" t="inlineStr">
        <is>
          <t>2025/010138/2025/010138/24</t>
        </is>
      </c>
      <c r="L15108" s="29" t="inlineStr">
        <is>
          <t>Adjudicación provisional / definitiva</t>
        </is>
      </c>
      <c r="M15108" s="29" t="inlineStr">
        <is>
          <t>true</t>
        </is>
      </c>
      <c r="N15108" s="29" t="inlineStr">
        <is>
          <t/>
        </is>
      </c>
      <c r="O15108" s="29" t="inlineStr">
        <is>
          <t/>
        </is>
      </c>
      <c r="P15108" s="29" t="inlineStr">
        <is>
          <t/>
        </is>
      </c>
      <c r="Q15108" s="29" t="inlineStr">
        <is>
          <t/>
        </is>
      </c>
      <c r="R15108" s="29" t="inlineStr">
        <is>
          <t/>
        </is>
      </c>
      <c r="S15108" s="29" t="inlineStr">
        <is>
          <t>https://www.contratacion.euskadi.eus/webkpe00-kpeperfi/es/contenidos/anuncio_contratacion/expgeedu202501013832/es_doc/images/w32_logoGobiernoVasco.gif</t>
        </is>
      </c>
      <c r="T15108" s="29" t="inlineStr">
        <is>
          <t>Gobierno Vasco</t>
        </is>
      </c>
      <c r="U15108" s="29" t="inlineStr">
        <is>
          <t>S4833001C - Educación-Centros Educativos</t>
        </is>
      </c>
      <c r="V15108" s="29" t="inlineStr">
        <is>
          <t>CIFP MENDIZABALA LHII</t>
        </is>
      </c>
      <c r="W15108" s="29" t="inlineStr">
        <is>
          <t/>
        </is>
      </c>
      <c r="X15108" s="29" t="inlineStr">
        <is>
          <t/>
        </is>
      </c>
      <c r="Y15108" s="29" t="inlineStr">
        <is>
          <t/>
        </is>
      </c>
      <c r="Z15108" s="29" t="inlineStr">
        <is>
          <t>https://www.contratacion.euskadi.eus/anuncio_contratacion/contrato-menor-instalacion-acometida-fibra-optica-plantas-del-edificio-f/webkpe00-kpesimpc/es/</t>
        </is>
      </c>
      <c r="AA15108" s="29" t="inlineStr">
        <is>
          <t>https://www.contratacion.euskadi.eus/webkpe00-kpesimpc/es/contenidos/anuncio_contratacion/expgeedu202501013832/es_doc/index.html</t>
        </is>
      </c>
      <c r="AB15108" s="29" t="inlineStr">
        <is>
          <t>https://www.contratacion.euskadi.eus/contenidos/anuncio_contratacion/expgeedu202501013832/es_doc/data/es_r01dtpd19b9d35dc3b6a7b6f1fefa632ed2d2210de</t>
        </is>
      </c>
      <c r="AC15108" s="29" t="inlineStr">
        <is>
          <t>https://www.contratacion.euskadi.eus/contenidos/anuncio_contratacion/expgeedu202501013832/r01Index/expgeedu202501013832-idxContent.xml</t>
        </is>
      </c>
      <c r="AD15108" s="29" t="inlineStr">
        <is>
          <t>08/01/2026</t>
        </is>
      </c>
      <c r="AE15108" s="29" t="inlineStr">
        <is>
          <t>r01epd01197b2aaddb4a50ddf50f48805bac8fe21</t>
        </is>
      </c>
      <c r="AF15108" s="29" t="inlineStr">
        <is>
          <t>Gobierno Vasco</t>
        </is>
      </c>
      <c r="AG15108" s="29" t="inlineStr">
        <is>
          <t>r01etpd16c18bee3017c332e83a3056af8edb43186</t>
        </is>
      </c>
      <c r="AH15108" s="29" t="inlineStr">
        <is>
          <t>Educación - Centros Educativos</t>
        </is>
      </c>
      <c r="AI15108" s="29" t="inlineStr">
        <is>
          <t/>
        </is>
      </c>
      <c r="AJ15108" s="29" t="inlineStr">
        <is>
          <t/>
        </is>
      </c>
    </row>
    <row r="15109" customHeight="true" ht="15.0">
      <c r="A15109" s="29" t="inlineStr">
        <is>
          <t>El dinero que recibe la escuela por el material curricular lo transfiere al ampa, ya que ellos gestionan todo el tema de los libros de texto y demás materiales</t>
        </is>
      </c>
      <c r="B15109" s="29" t="inlineStr">
        <is>
          <t/>
        </is>
      </c>
      <c r="C15109" s="29" t="inlineStr">
        <is>
          <t>Gobierno Vasco</t>
        </is>
      </c>
      <c r="D15109" s="29" t="inlineStr">
        <is>
          <t/>
        </is>
      </c>
      <c r="E15109" s="29" t="inlineStr">
        <is>
          <t/>
        </is>
      </c>
      <c r="F15109" s="29" t="inlineStr">
        <is>
          <t/>
        </is>
      </c>
      <c r="G15109" s="29" t="inlineStr">
        <is>
          <t>El dinero que recibe la escuela por el material curricular lo transfiere al ampa, ya que ellos gestionan todo el tema de los libros de texto y demás materiales</t>
        </is>
      </c>
      <c r="H15109" s="29" t="inlineStr">
        <is>
          <t>El dinero que recibe la escuela por el material curricular lo transfiere al ampa, ya que ellos gestionan todo el tema de los libros de texto y demás materiales</t>
        </is>
      </c>
      <c r="I15109" s="29" t="inlineStr">
        <is>
          <t/>
        </is>
      </c>
      <c r="J15109" s="29" t="inlineStr">
        <is>
          <t>07/01/2026</t>
        </is>
      </c>
      <c r="K15109" s="29" t="inlineStr">
        <is>
          <t>2025/012159/2</t>
        </is>
      </c>
      <c r="L15109" s="29" t="inlineStr">
        <is>
          <t>Adjudicación provisional / definitiva</t>
        </is>
      </c>
      <c r="M15109" s="29" t="inlineStr">
        <is>
          <t>true</t>
        </is>
      </c>
      <c r="N15109" s="29" t="inlineStr">
        <is>
          <t/>
        </is>
      </c>
      <c r="O15109" s="29" t="inlineStr">
        <is>
          <t/>
        </is>
      </c>
      <c r="P15109" s="29" t="inlineStr">
        <is>
          <t/>
        </is>
      </c>
      <c r="Q15109" s="29" t="inlineStr">
        <is>
          <t/>
        </is>
      </c>
      <c r="R15109" s="29" t="inlineStr">
        <is>
          <t/>
        </is>
      </c>
      <c r="S15109" s="29" t="inlineStr">
        <is>
          <t>https://www.contratacion.euskadi.eus/webkpe00-kpeperfi/es/contenidos/anuncio_contratacion/expgeedu20250121591/es_doc/images/w32_logoGobiernoVasco.gif</t>
        </is>
      </c>
      <c r="T15109" s="29" t="inlineStr">
        <is>
          <t>Gobierno Vasco</t>
        </is>
      </c>
      <c r="U15109" s="29" t="inlineStr">
        <is>
          <t>S4833001C - Educación-Centros Educativos</t>
        </is>
      </c>
      <c r="V15109" s="29" t="inlineStr">
        <is>
          <t>CEIP CRISTÓBAL GAMÓN HLHI</t>
        </is>
      </c>
      <c r="W15109" s="29" t="inlineStr">
        <is>
          <t/>
        </is>
      </c>
      <c r="X15109" s="29" t="inlineStr">
        <is>
          <t/>
        </is>
      </c>
      <c r="Y15109" s="29" t="inlineStr">
        <is>
          <t/>
        </is>
      </c>
      <c r="Z15109" s="29" t="inlineStr">
        <is>
          <t>https://www.contratacion.euskadi.eus/anuncio_contratacion/el-dinero-que-recibe-escuela-material-curricular-transfiere-al-ampa-ya-que-ellos-gestionan-todo-tema-libros-texto-y-demas-materiales/webkpe00-kpesimpc/es/</t>
        </is>
      </c>
      <c r="AA15109" s="29" t="inlineStr">
        <is>
          <t>https://www.contratacion.euskadi.eus/webkpe00-kpesimpc/es/contenidos/anuncio_contratacion/expgeedu20250121591/es_doc/index.html</t>
        </is>
      </c>
      <c r="AB15109" s="29" t="inlineStr">
        <is>
          <t>https://www.contratacion.euskadi.eus/contenidos/anuncio_contratacion/expgeedu20250121591/es_doc/data/es_r01dtpd19b97b3caf96a7b6f1fb85a218415c500e1</t>
        </is>
      </c>
      <c r="AC15109" s="29" t="inlineStr">
        <is>
          <t>https://www.contratacion.euskadi.eus/contenidos/anuncio_contratacion/expgeedu20250121591/r01Index/expgeedu20250121591-idxContent.xml</t>
        </is>
      </c>
      <c r="AD15109" s="29" t="inlineStr">
        <is>
          <t>07/01/2026</t>
        </is>
      </c>
      <c r="AE15109" s="29" t="inlineStr">
        <is>
          <t>r01epd01197b2aaddb4a50ddf50f48805bac8fe21</t>
        </is>
      </c>
      <c r="AF15109" s="29" t="inlineStr">
        <is>
          <t>Gobierno Vasco</t>
        </is>
      </c>
      <c r="AG15109" s="29" t="inlineStr">
        <is>
          <t>r01etpd16c18bee3017c332e83a3056af8edb43186</t>
        </is>
      </c>
      <c r="AH15109" s="29" t="inlineStr">
        <is>
          <t>Educación - Centros Educativos</t>
        </is>
      </c>
      <c r="AI15109" s="29" t="inlineStr">
        <is>
          <t/>
        </is>
      </c>
      <c r="AJ15109" s="29" t="inlineStr">
        <is>
          <t/>
        </is>
      </c>
    </row>
    <row r="15110" customHeight="true" ht="15.0">
      <c r="A15110" s="29" t="inlineStr">
        <is>
          <t>Suministro equipamiento rack caymon. c20.i02.p02 financiado por el ministerio de educación y formación profesional y por la unión europea-nextgenerationeu</t>
        </is>
      </c>
      <c r="B15110" s="29" t="inlineStr">
        <is>
          <t/>
        </is>
      </c>
      <c r="C15110" s="29" t="inlineStr">
        <is>
          <t>Gobierno Vasco</t>
        </is>
      </c>
      <c r="D15110" s="29" t="inlineStr">
        <is>
          <t/>
        </is>
      </c>
      <c r="E15110" s="29" t="inlineStr">
        <is>
          <t/>
        </is>
      </c>
      <c r="F15110" s="29" t="inlineStr">
        <is>
          <t/>
        </is>
      </c>
      <c r="G15110" s="29" t="inlineStr">
        <is>
          <t>Suministro equipamiento rack caymon. c20.i02.p02 financiado por el ministerio de educación y formación profesional y por la unión europea-nextgenerationeu</t>
        </is>
      </c>
      <c r="H15110" s="29" t="inlineStr">
        <is>
          <t>Suministro equipamiento rack caymon. c20.i02.p02 financiado por el ministerio de educación y formación profesional y por la unión europea-nextgenerationeu</t>
        </is>
      </c>
      <c r="I15110" s="29" t="inlineStr">
        <is>
          <t/>
        </is>
      </c>
      <c r="J15110" s="29" t="inlineStr">
        <is>
          <t>01/01/2026</t>
        </is>
      </c>
      <c r="K15110" s="29" t="inlineStr">
        <is>
          <t>2025/013020/2025_302</t>
        </is>
      </c>
      <c r="L15110" s="29" t="inlineStr">
        <is>
          <t>Adjudicación provisional / definitiva</t>
        </is>
      </c>
      <c r="M15110" s="29" t="inlineStr">
        <is>
          <t>true</t>
        </is>
      </c>
      <c r="N15110" s="29" t="inlineStr">
        <is>
          <t/>
        </is>
      </c>
      <c r="O15110" s="29" t="inlineStr">
        <is>
          <t/>
        </is>
      </c>
      <c r="P15110" s="29" t="inlineStr">
        <is>
          <t/>
        </is>
      </c>
      <c r="Q15110" s="29" t="inlineStr">
        <is>
          <t/>
        </is>
      </c>
      <c r="R15110" s="29" t="inlineStr">
        <is>
          <t/>
        </is>
      </c>
      <c r="S15110" s="29" t="inlineStr">
        <is>
          <t>https://www.contratacion.euskadi.eus/webkpe00-kpeperfi/es/contenidos/anuncio_contratacion/expgeedu202501302017/es_doc/images/w32_logoGobiernoVasco.gif</t>
        </is>
      </c>
      <c r="T15110" s="29" t="inlineStr">
        <is>
          <t>Gobierno Vasco</t>
        </is>
      </c>
      <c r="U15110" s="29" t="inlineStr">
        <is>
          <t>S4833001C - Educación-Centros Educativos</t>
        </is>
      </c>
      <c r="V15110" s="29" t="inlineStr">
        <is>
          <t>CIFP MIGUEL ALTUNA LHII</t>
        </is>
      </c>
      <c r="W15110" s="29" t="inlineStr">
        <is>
          <t/>
        </is>
      </c>
      <c r="X15110" s="29" t="inlineStr">
        <is>
          <t/>
        </is>
      </c>
      <c r="Y15110" s="29" t="inlineStr">
        <is>
          <t/>
        </is>
      </c>
      <c r="Z15110" s="29" t="inlineStr">
        <is>
          <t>https://www.contratacion.euskadi.eus/anuncio_contratacion/suministro-equipamiento-rack-caymon-c20-i02-p02-financiado-ministerio-educacion-y-formacion-profesional-y-union-europea-nextgenerationeu/webkpe00-kpesimpc/es/</t>
        </is>
      </c>
      <c r="AA15110" s="29" t="inlineStr">
        <is>
          <t>https://www.contratacion.euskadi.eus/webkpe00-kpesimpc/es/contenidos/anuncio_contratacion/expgeedu202501302017/es_doc/index.html</t>
        </is>
      </c>
      <c r="AB15110" s="29" t="inlineStr">
        <is>
          <t>https://www.contratacion.euskadi.eus/contenidos/anuncio_contratacion/expgeedu202501302017/es_doc/data/es_r01dtpd19b78e9198d5ccad86799d51b63dd35694d</t>
        </is>
      </c>
      <c r="AC15110" s="29" t="inlineStr">
        <is>
          <t>https://www.contratacion.euskadi.eus/contenidos/anuncio_contratacion/expgeedu202501302017/r01Index/expgeedu202501302017-idxContent.xml</t>
        </is>
      </c>
      <c r="AD15110" s="29" t="inlineStr">
        <is>
          <t>01/01/2026</t>
        </is>
      </c>
      <c r="AE15110" s="29" t="inlineStr">
        <is>
          <t>r01epd01197b2aaddb4a50ddf50f48805bac8fe21</t>
        </is>
      </c>
      <c r="AF15110" s="29" t="inlineStr">
        <is>
          <t>Gobierno Vasco</t>
        </is>
      </c>
      <c r="AG15110" s="29" t="inlineStr">
        <is>
          <t>r01etpd16c18bee3017c332e83a3056af8edb43186</t>
        </is>
      </c>
      <c r="AH15110" s="29" t="inlineStr">
        <is>
          <t>Educación - Centros Educativos</t>
        </is>
      </c>
      <c r="AI15110" s="29" t="inlineStr">
        <is>
          <t/>
        </is>
      </c>
      <c r="AJ15110" s="29" t="inlineStr">
        <is>
          <t/>
        </is>
      </c>
    </row>
    <row r="15111" customHeight="true" ht="15.0">
      <c r="A15111" s="29" t="inlineStr">
        <is>
          <t>C20.i02.p04 creación de una red de 50 centros de excelencia. financiado por la unión europea. next generation eu. alquiler sistemas didácticos de 15 de diciembre a 31 de marzo</t>
        </is>
      </c>
      <c r="B15111" s="29" t="inlineStr">
        <is>
          <t/>
        </is>
      </c>
      <c r="C15111" s="29" t="inlineStr">
        <is>
          <t>Gobierno Vasco</t>
        </is>
      </c>
      <c r="D15111" s="29" t="inlineStr">
        <is>
          <t/>
        </is>
      </c>
      <c r="E15111" s="29" t="inlineStr">
        <is>
          <t/>
        </is>
      </c>
      <c r="F15111" s="29" t="inlineStr">
        <is>
          <t/>
        </is>
      </c>
      <c r="G15111" s="29" t="inlineStr">
        <is>
          <t>C20.i02.p04 creación de una red de 50 centros de excelencia. financiado por la unión europea. next generation eu. alquiler sistemas didácticos de 15 de diciembre a 31 de marzo</t>
        </is>
      </c>
      <c r="H15111" s="29" t="inlineStr">
        <is>
          <t>C20.i02.p04 creación de una red de 50 centros de excelencia. financiado por la unión europea. next generation eu. alquiler sistemas didácticos de 15 de diciembre a 31 de marzo</t>
        </is>
      </c>
      <c r="I15111" s="29" t="inlineStr">
        <is>
          <t/>
        </is>
      </c>
      <c r="J15111" s="29" t="inlineStr">
        <is>
          <t>01/01/2026</t>
        </is>
      </c>
      <c r="K15111" s="29" t="inlineStr">
        <is>
          <t>2025/013020/2025_312</t>
        </is>
      </c>
      <c r="L15111" s="29" t="inlineStr">
        <is>
          <t>Adjudicación provisional / definitiva</t>
        </is>
      </c>
      <c r="M15111" s="29" t="inlineStr">
        <is>
          <t>true</t>
        </is>
      </c>
      <c r="N15111" s="29" t="inlineStr">
        <is>
          <t/>
        </is>
      </c>
      <c r="O15111" s="29" t="inlineStr">
        <is>
          <t/>
        </is>
      </c>
      <c r="P15111" s="29" t="inlineStr">
        <is>
          <t/>
        </is>
      </c>
      <c r="Q15111" s="29" t="inlineStr">
        <is>
          <t/>
        </is>
      </c>
      <c r="R15111" s="29" t="inlineStr">
        <is>
          <t/>
        </is>
      </c>
      <c r="S15111" s="29" t="inlineStr">
        <is>
          <t>https://www.contratacion.euskadi.eus/webkpe00-kpeperfi/es/contenidos/anuncio_contratacion/expgeedu202501302018/es_doc/images/w32_logoGobiernoVasco.gif</t>
        </is>
      </c>
      <c r="T15111" s="29" t="inlineStr">
        <is>
          <t>Gobierno Vasco</t>
        </is>
      </c>
      <c r="U15111" s="29" t="inlineStr">
        <is>
          <t>S4833001C - Educación-Centros Educativos</t>
        </is>
      </c>
      <c r="V15111" s="29" t="inlineStr">
        <is>
          <t>CIFP MIGUEL ALTUNA LHII</t>
        </is>
      </c>
      <c r="W15111" s="29" t="inlineStr">
        <is>
          <t/>
        </is>
      </c>
      <c r="X15111" s="29" t="inlineStr">
        <is>
          <t/>
        </is>
      </c>
      <c r="Y15111" s="29" t="inlineStr">
        <is>
          <t/>
        </is>
      </c>
      <c r="Z15111" s="29" t="inlineStr">
        <is>
          <t>https://www.contratacion.euskadi.eus/anuncio_contratacion/c20-i02-p04-creacion-red-50-centros-excelencia-financiado-union-europea-next-generation-eu-alquiler-sistemas-didacticos-15-diciembre-31-marzo/webkpe00-kpesimpc/es/</t>
        </is>
      </c>
      <c r="AA15111" s="29" t="inlineStr">
        <is>
          <t>https://www.contratacion.euskadi.eus/webkpe00-kpesimpc/es/contenidos/anuncio_contratacion/expgeedu202501302018/es_doc/index.html</t>
        </is>
      </c>
      <c r="AB15111" s="29" t="inlineStr">
        <is>
          <t>https://www.contratacion.euskadi.eus/contenidos/anuncio_contratacion/expgeedu202501302018/es_doc/data/es_r01dtpd19b78f242b53dc02453a55481db47faab7f</t>
        </is>
      </c>
      <c r="AC15111" s="29" t="inlineStr">
        <is>
          <t>https://www.contratacion.euskadi.eus/contenidos/anuncio_contratacion/expgeedu202501302018/r01Index/expgeedu202501302018-idxContent.xml</t>
        </is>
      </c>
      <c r="AD15111" s="29" t="inlineStr">
        <is>
          <t>01/01/2026</t>
        </is>
      </c>
      <c r="AE15111" s="29" t="inlineStr">
        <is>
          <t>r01epd01197b2aaddb4a50ddf50f48805bac8fe21</t>
        </is>
      </c>
      <c r="AF15111" s="29" t="inlineStr">
        <is>
          <t>Gobierno Vasco</t>
        </is>
      </c>
      <c r="AG15111" s="29" t="inlineStr">
        <is>
          <t>r01etpd16c18bee3017c332e83a3056af8edb43186</t>
        </is>
      </c>
      <c r="AH15111" s="29" t="inlineStr">
        <is>
          <t>Educación - Centros Educativos</t>
        </is>
      </c>
      <c r="AI15111" s="29" t="inlineStr">
        <is>
          <t/>
        </is>
      </c>
      <c r="AJ15111" s="29" t="inlineStr">
        <is>
          <t/>
        </is>
      </c>
    </row>
    <row r="15112" customHeight="true" ht="15.0">
      <c r="A15112" s="29" t="inlineStr">
        <is>
          <t>Hito 1 - viroo content development para aula inmersiva</t>
        </is>
      </c>
      <c r="B15112" s="29" t="inlineStr">
        <is>
          <t/>
        </is>
      </c>
      <c r="C15112" s="29" t="inlineStr">
        <is>
          <t>Gobierno Vasco</t>
        </is>
      </c>
      <c r="D15112" s="29" t="inlineStr">
        <is>
          <t/>
        </is>
      </c>
      <c r="E15112" s="29" t="inlineStr">
        <is>
          <t/>
        </is>
      </c>
      <c r="F15112" s="29" t="inlineStr">
        <is>
          <t/>
        </is>
      </c>
      <c r="G15112" s="29" t="inlineStr">
        <is>
          <t>Hito 1 - viroo content development para aula inmersiva</t>
        </is>
      </c>
      <c r="H15112" s="29" t="inlineStr">
        <is>
          <t>Hito 1 - viroo content development para aula inmersiva</t>
        </is>
      </c>
      <c r="I15112" s="29" t="inlineStr">
        <is>
          <t/>
        </is>
      </c>
      <c r="J15112" s="29" t="inlineStr">
        <is>
          <t>01/01/2026</t>
        </is>
      </c>
      <c r="K15112" s="29" t="inlineStr">
        <is>
          <t>2025/013020/2025_315</t>
        </is>
      </c>
      <c r="L15112" s="29" t="inlineStr">
        <is>
          <t>Adjudicación provisional / definitiva</t>
        </is>
      </c>
      <c r="M15112" s="29" t="inlineStr">
        <is>
          <t>true</t>
        </is>
      </c>
      <c r="N15112" s="29" t="inlineStr">
        <is>
          <t/>
        </is>
      </c>
      <c r="O15112" s="29" t="inlineStr">
        <is>
          <t/>
        </is>
      </c>
      <c r="P15112" s="29" t="inlineStr">
        <is>
          <t/>
        </is>
      </c>
      <c r="Q15112" s="29" t="inlineStr">
        <is>
          <t/>
        </is>
      </c>
      <c r="R15112" s="29" t="inlineStr">
        <is>
          <t/>
        </is>
      </c>
      <c r="S15112" s="29" t="inlineStr">
        <is>
          <t>https://www.contratacion.euskadi.eus/webkpe00-kpeperfi/es/contenidos/anuncio_contratacion/expgeedu202501302019/es_doc/images/w32_logoGobiernoVasco.gif</t>
        </is>
      </c>
      <c r="T15112" s="29" t="inlineStr">
        <is>
          <t>Gobierno Vasco</t>
        </is>
      </c>
      <c r="U15112" s="29" t="inlineStr">
        <is>
          <t>S4833001C - Educación-Centros Educativos</t>
        </is>
      </c>
      <c r="V15112" s="29" t="inlineStr">
        <is>
          <t>CIFP MIGUEL ALTUNA LHII</t>
        </is>
      </c>
      <c r="W15112" s="29" t="inlineStr">
        <is>
          <t/>
        </is>
      </c>
      <c r="X15112" s="29" t="inlineStr">
        <is>
          <t/>
        </is>
      </c>
      <c r="Y15112" s="29" t="inlineStr">
        <is>
          <t/>
        </is>
      </c>
      <c r="Z15112" s="29" t="inlineStr">
        <is>
          <t>https://www.contratacion.euskadi.eus/anuncio_contratacion/hito-1-viroo-content-development-aula-inmersiva/webkpe00-kpesimpc/es/</t>
        </is>
      </c>
      <c r="AA15112" s="29" t="inlineStr">
        <is>
          <t>https://www.contratacion.euskadi.eus/webkpe00-kpesimpc/es/contenidos/anuncio_contratacion/expgeedu202501302019/es_doc/index.html</t>
        </is>
      </c>
      <c r="AB15112" s="29" t="inlineStr">
        <is>
          <t>https://www.contratacion.euskadi.eus/contenidos/anuncio_contratacion/expgeedu202501302019/es_doc/data/es_r01dtpd19b790923a15ccad867f74bd292b066da47</t>
        </is>
      </c>
      <c r="AC15112" s="29" t="inlineStr">
        <is>
          <t>https://www.contratacion.euskadi.eus/contenidos/anuncio_contratacion/expgeedu202501302019/r01Index/expgeedu202501302019-idxContent.xml</t>
        </is>
      </c>
      <c r="AD15112" s="29" t="inlineStr">
        <is>
          <t>01/01/2026</t>
        </is>
      </c>
      <c r="AE15112" s="29" t="inlineStr">
        <is>
          <t>r01epd01197b2aaddb4a50ddf50f48805bac8fe21</t>
        </is>
      </c>
      <c r="AF15112" s="29" t="inlineStr">
        <is>
          <t>Gobierno Vasco</t>
        </is>
      </c>
      <c r="AG15112" s="29" t="inlineStr">
        <is>
          <t>r01etpd16c18bee3017c332e83a3056af8edb43186</t>
        </is>
      </c>
      <c r="AH15112" s="29" t="inlineStr">
        <is>
          <t>Educación - Centros Educativos</t>
        </is>
      </c>
      <c r="AI15112" s="29" t="inlineStr">
        <is>
          <t/>
        </is>
      </c>
      <c r="AJ15112" s="29" t="inlineStr">
        <is>
          <t/>
        </is>
      </c>
    </row>
    <row r="15113" customHeight="true" ht="15.0">
      <c r="A15113" s="29" t="inlineStr">
        <is>
          <t>Material para impresora 3d c20.i02.p04 creación de una red de 50 centros de excelencia. financiado por la unión europea next generation eu</t>
        </is>
      </c>
      <c r="B15113" s="29" t="inlineStr">
        <is>
          <t/>
        </is>
      </c>
      <c r="C15113" s="29" t="inlineStr">
        <is>
          <t>Gobierno Vasco</t>
        </is>
      </c>
      <c r="D15113" s="29" t="inlineStr">
        <is>
          <t/>
        </is>
      </c>
      <c r="E15113" s="29" t="inlineStr">
        <is>
          <t/>
        </is>
      </c>
      <c r="F15113" s="29" t="inlineStr">
        <is>
          <t/>
        </is>
      </c>
      <c r="G15113" s="29" t="inlineStr">
        <is>
          <t>Material para impresora 3d c20.i02.p04 creación de una red de 50 centros de excelencia. financiado por la unión europea next generation eu</t>
        </is>
      </c>
      <c r="H15113" s="29" t="inlineStr">
        <is>
          <t>Material para impresora 3d c20.i02.p04 creación de una red de 50 centros de excelencia. financiado por la unión europea next generation eu</t>
        </is>
      </c>
      <c r="I15113" s="29" t="inlineStr">
        <is>
          <t/>
        </is>
      </c>
      <c r="J15113" s="29" t="inlineStr">
        <is>
          <t>01/01/2026</t>
        </is>
      </c>
      <c r="K15113" s="29" t="inlineStr">
        <is>
          <t>2025/013020/2025_316</t>
        </is>
      </c>
      <c r="L15113" s="29" t="inlineStr">
        <is>
          <t>Adjudicación provisional / definitiva</t>
        </is>
      </c>
      <c r="M15113" s="29" t="inlineStr">
        <is>
          <t>true</t>
        </is>
      </c>
      <c r="N15113" s="29" t="inlineStr">
        <is>
          <t/>
        </is>
      </c>
      <c r="O15113" s="29" t="inlineStr">
        <is>
          <t/>
        </is>
      </c>
      <c r="P15113" s="29" t="inlineStr">
        <is>
          <t/>
        </is>
      </c>
      <c r="Q15113" s="29" t="inlineStr">
        <is>
          <t/>
        </is>
      </c>
      <c r="R15113" s="29" t="inlineStr">
        <is>
          <t/>
        </is>
      </c>
      <c r="S15113" s="29" t="inlineStr">
        <is>
          <t>https://www.contratacion.euskadi.eus/webkpe00-kpeperfi/es/contenidos/anuncio_contratacion/expgeedu202501302020/es_doc/images/w32_logoGobiernoVasco.gif</t>
        </is>
      </c>
      <c r="T15113" s="29" t="inlineStr">
        <is>
          <t>Gobierno Vasco</t>
        </is>
      </c>
      <c r="U15113" s="29" t="inlineStr">
        <is>
          <t>S4833001C - Educación-Centros Educativos</t>
        </is>
      </c>
      <c r="V15113" s="29" t="inlineStr">
        <is>
          <t>CIFP MIGUEL ALTUNA LHII</t>
        </is>
      </c>
      <c r="W15113" s="29" t="inlineStr">
        <is>
          <t/>
        </is>
      </c>
      <c r="X15113" s="29" t="inlineStr">
        <is>
          <t/>
        </is>
      </c>
      <c r="Y15113" s="29" t="inlineStr">
        <is>
          <t/>
        </is>
      </c>
      <c r="Z15113" s="29" t="inlineStr">
        <is>
          <t>https://www.contratacion.euskadi.eus/anuncio_contratacion/material-impresora-3d-c20-i02-p04-creacion-red-50-centros-excelencia-financiado-union-europea-next-generation-eu/webkpe00-kpesimpc/es/</t>
        </is>
      </c>
      <c r="AA15113" s="29" t="inlineStr">
        <is>
          <t>https://www.contratacion.euskadi.eus/webkpe00-kpesimpc/es/contenidos/anuncio_contratacion/expgeedu202501302020/es_doc/index.html</t>
        </is>
      </c>
      <c r="AB15113" s="29" t="inlineStr">
        <is>
          <t>https://www.contratacion.euskadi.eus/contenidos/anuncio_contratacion/expgeedu202501302020/es_doc/data/es_r01dtpd19b79094c675ccad86794486f3a5f45267d</t>
        </is>
      </c>
      <c r="AC15113" s="29" t="inlineStr">
        <is>
          <t>https://www.contratacion.euskadi.eus/contenidos/anuncio_contratacion/expgeedu202501302020/r01Index/expgeedu202501302020-idxContent.xml</t>
        </is>
      </c>
      <c r="AD15113" s="29" t="inlineStr">
        <is>
          <t>01/01/2026</t>
        </is>
      </c>
      <c r="AE15113" s="29" t="inlineStr">
        <is>
          <t>r01epd01197b2aaddb4a50ddf50f48805bac8fe21</t>
        </is>
      </c>
      <c r="AF15113" s="29" t="inlineStr">
        <is>
          <t>Gobierno Vasco</t>
        </is>
      </c>
      <c r="AG15113" s="29" t="inlineStr">
        <is>
          <t>r01etpd16c18bee3017c332e83a3056af8edb43186</t>
        </is>
      </c>
      <c r="AH15113" s="29" t="inlineStr">
        <is>
          <t>Educación - Centros Educativos</t>
        </is>
      </c>
      <c r="AI15113" s="29" t="inlineStr">
        <is>
          <t/>
        </is>
      </c>
      <c r="AJ15113" s="29" t="inlineStr">
        <is>
          <t/>
        </is>
      </c>
    </row>
    <row r="15114" customHeight="true" ht="15.0">
      <c r="A15114" s="29" t="inlineStr">
        <is>
          <t>Desmontaje, picados demolicion y derribos gestion residuos</t>
        </is>
      </c>
      <c r="B15114" s="29" t="inlineStr">
        <is>
          <t/>
        </is>
      </c>
      <c r="C15114" s="29" t="inlineStr">
        <is>
          <t>Gobierno Vasco</t>
        </is>
      </c>
      <c r="D15114" s="29" t="inlineStr">
        <is>
          <t/>
        </is>
      </c>
      <c r="E15114" s="29" t="inlineStr">
        <is>
          <t/>
        </is>
      </c>
      <c r="F15114" s="29" t="inlineStr">
        <is>
          <t/>
        </is>
      </c>
      <c r="G15114" s="29" t="inlineStr">
        <is>
          <t>Desmontaje, picados demolicion y derribos gestion residuos</t>
        </is>
      </c>
      <c r="H15114" s="29" t="inlineStr">
        <is>
          <t>Desmontaje, picados demolicion y derribos gestion residuos</t>
        </is>
      </c>
      <c r="I15114" s="29" t="inlineStr">
        <is>
          <t/>
        </is>
      </c>
      <c r="J15114" s="29" t="inlineStr">
        <is>
          <t>07/01/2026</t>
        </is>
      </c>
      <c r="K15114" s="29" t="inlineStr">
        <is>
          <t>2025/013343/245</t>
        </is>
      </c>
      <c r="L15114" s="29" t="inlineStr">
        <is>
          <t>Adjudicación provisional / definitiva</t>
        </is>
      </c>
      <c r="M15114" s="29" t="inlineStr">
        <is>
          <t>true</t>
        </is>
      </c>
      <c r="N15114" s="29" t="inlineStr">
        <is>
          <t/>
        </is>
      </c>
      <c r="O15114" s="29" t="inlineStr">
        <is>
          <t/>
        </is>
      </c>
      <c r="P15114" s="29" t="inlineStr">
        <is>
          <t/>
        </is>
      </c>
      <c r="Q15114" s="29" t="inlineStr">
        <is>
          <t/>
        </is>
      </c>
      <c r="R15114" s="29" t="inlineStr">
        <is>
          <t/>
        </is>
      </c>
      <c r="S15114" s="29" t="inlineStr">
        <is>
          <t>https://www.contratacion.euskadi.eus/webkpe00-kpeperfi/es/contenidos/anuncio_contratacion/expgeedu202501334348/es_doc/images/w32_logoGobiernoVasco.gif</t>
        </is>
      </c>
      <c r="T15114" s="29" t="inlineStr">
        <is>
          <t>Gobierno Vasco</t>
        </is>
      </c>
      <c r="U15114" s="29" t="inlineStr">
        <is>
          <t>S4833001C - Educación-Centros Educativos</t>
        </is>
      </c>
      <c r="V15114" s="29" t="inlineStr">
        <is>
          <t>TKNIKA</t>
        </is>
      </c>
      <c r="W15114" s="29" t="inlineStr">
        <is>
          <t/>
        </is>
      </c>
      <c r="X15114" s="29" t="inlineStr">
        <is>
          <t/>
        </is>
      </c>
      <c r="Y15114" s="29" t="inlineStr">
        <is>
          <t/>
        </is>
      </c>
      <c r="Z15114" s="29" t="inlineStr">
        <is>
          <t>https://www.contratacion.euskadi.eus/anuncio_contratacion/desmontaje-picados-demolicion-y-derribos-gestion-residuos/webkpe00-kpesimpc/es/</t>
        </is>
      </c>
      <c r="AA15114" s="29" t="inlineStr">
        <is>
          <t>https://www.contratacion.euskadi.eus/webkpe00-kpesimpc/es/contenidos/anuncio_contratacion/expgeedu202501334348/es_doc/index.html</t>
        </is>
      </c>
      <c r="AB15114" s="29" t="inlineStr">
        <is>
          <t>https://www.contratacion.euskadi.eus/contenidos/anuncio_contratacion/expgeedu202501334348/es_doc/data/es_r01dtpd19b97aaa1a06a7b6f1fb43e29d7853781bc</t>
        </is>
      </c>
      <c r="AC15114" s="29" t="inlineStr">
        <is>
          <t>https://www.contratacion.euskadi.eus/contenidos/anuncio_contratacion/expgeedu202501334348/r01Index/expgeedu202501334348-idxContent.xml</t>
        </is>
      </c>
      <c r="AD15114" s="29" t="inlineStr">
        <is>
          <t>07/01/2026</t>
        </is>
      </c>
      <c r="AE15114" s="29" t="inlineStr">
        <is>
          <t>r01epd01197b2aaddb4a50ddf50f48805bac8fe21</t>
        </is>
      </c>
      <c r="AF15114" s="29" t="inlineStr">
        <is>
          <t>Gobierno Vasco</t>
        </is>
      </c>
      <c r="AG15114" s="29" t="inlineStr">
        <is>
          <t>r01etpd16c18bee3017c332e83a3056af8edb43186</t>
        </is>
      </c>
      <c r="AH15114" s="29" t="inlineStr">
        <is>
          <t>Educación - Centros Educativos</t>
        </is>
      </c>
      <c r="AI15114" s="29" t="inlineStr">
        <is>
          <t/>
        </is>
      </c>
      <c r="AJ15114" s="29" t="inlineStr">
        <is>
          <t/>
        </is>
      </c>
    </row>
    <row r="15115" customHeight="true" ht="15.0">
      <c r="A15115" s="29" t="inlineStr">
        <is>
          <t>Obras de adaptación y conectividad.</t>
        </is>
      </c>
      <c r="B15115" s="29" t="inlineStr">
        <is>
          <t/>
        </is>
      </c>
      <c r="C15115" s="29" t="inlineStr">
        <is>
          <t>Gobierno Vasco</t>
        </is>
      </c>
      <c r="D15115" s="29" t="inlineStr">
        <is>
          <t/>
        </is>
      </c>
      <c r="E15115" s="29" t="inlineStr">
        <is>
          <t/>
        </is>
      </c>
      <c r="F15115" s="29" t="inlineStr">
        <is>
          <t/>
        </is>
      </c>
      <c r="G15115" s="29" t="inlineStr">
        <is>
          <t>Obras de adaptación y conectividad.</t>
        </is>
      </c>
      <c r="H15115" s="29" t="inlineStr">
        <is>
          <t>Obras de adaptación y conectividad.</t>
        </is>
      </c>
      <c r="I15115" s="29" t="inlineStr">
        <is>
          <t/>
        </is>
      </c>
      <c r="J15115" s="29" t="inlineStr">
        <is>
          <t>03/01/2026</t>
        </is>
      </c>
      <c r="K15115" s="29" t="inlineStr">
        <is>
          <t>2025/013533/25/50</t>
        </is>
      </c>
      <c r="L15115" s="29" t="inlineStr">
        <is>
          <t>Adjudicación provisional / definitiva</t>
        </is>
      </c>
      <c r="M15115" s="29" t="inlineStr">
        <is>
          <t>true</t>
        </is>
      </c>
      <c r="N15115" s="29" t="inlineStr">
        <is>
          <t/>
        </is>
      </c>
      <c r="O15115" s="29" t="inlineStr">
        <is>
          <t/>
        </is>
      </c>
      <c r="P15115" s="29" t="inlineStr">
        <is>
          <t/>
        </is>
      </c>
      <c r="Q15115" s="29" t="inlineStr">
        <is>
          <t/>
        </is>
      </c>
      <c r="R15115" s="29" t="inlineStr">
        <is>
          <t/>
        </is>
      </c>
      <c r="S15115" s="29" t="inlineStr">
        <is>
          <t>https://www.contratacion.euskadi.eus/webkpe00-kpeperfi/es/contenidos/anuncio_contratacion/expgeedu202501353310/es_doc/images/w32_logoGobiernoVasco.gif</t>
        </is>
      </c>
      <c r="T15115" s="29" t="inlineStr">
        <is>
          <t>Gobierno Vasco</t>
        </is>
      </c>
      <c r="U15115" s="29" t="inlineStr">
        <is>
          <t>S4833001C - Educación-Centros Educativos</t>
        </is>
      </c>
      <c r="V15115" s="29" t="inlineStr">
        <is>
          <t>CIFP KARDALA LHII</t>
        </is>
      </c>
      <c r="W15115" s="29" t="inlineStr">
        <is>
          <t/>
        </is>
      </c>
      <c r="X15115" s="29" t="inlineStr">
        <is>
          <t/>
        </is>
      </c>
      <c r="Y15115" s="29" t="inlineStr">
        <is>
          <t/>
        </is>
      </c>
      <c r="Z15115" s="29" t="inlineStr">
        <is>
          <t>https://www.contratacion.euskadi.eus/anuncio_contratacion/obras-adaptacion-y-conectividad/webkpe00-kpesimpc/es/</t>
        </is>
      </c>
      <c r="AA15115" s="29" t="inlineStr">
        <is>
          <t>https://www.contratacion.euskadi.eus/webkpe00-kpesimpc/es/contenidos/anuncio_contratacion/expgeedu202501353310/es_doc/index.html</t>
        </is>
      </c>
      <c r="AB15115" s="29" t="inlineStr">
        <is>
          <t>https://www.contratacion.euskadi.eus/contenidos/anuncio_contratacion/expgeedu202501353310/es_doc/data/es_r01dtpd19b8536822c5ccad867e98b9893107223fc</t>
        </is>
      </c>
      <c r="AC15115" s="29" t="inlineStr">
        <is>
          <t>https://www.contratacion.euskadi.eus/contenidos/anuncio_contratacion/expgeedu202501353310/r01Index/expgeedu202501353310-idxContent.xml</t>
        </is>
      </c>
      <c r="AD15115" s="29" t="inlineStr">
        <is>
          <t>03/01/2026</t>
        </is>
      </c>
      <c r="AE15115" s="29" t="inlineStr">
        <is>
          <t>r01epd01197b2aaddb4a50ddf50f48805bac8fe21</t>
        </is>
      </c>
      <c r="AF15115" s="29" t="inlineStr">
        <is>
          <t>Gobierno Vasco</t>
        </is>
      </c>
      <c r="AG15115" s="29" t="inlineStr">
        <is>
          <t>r01etpd16c18bee3017c332e83a3056af8edb43186</t>
        </is>
      </c>
      <c r="AH15115" s="29" t="inlineStr">
        <is>
          <t>Educación - Centros Educativos</t>
        </is>
      </c>
      <c r="AI15115" s="29" t="inlineStr">
        <is>
          <t/>
        </is>
      </c>
      <c r="AJ15115" s="29" t="inlineStr">
        <is>
          <t/>
        </is>
      </c>
    </row>
    <row r="15116" customHeight="true" ht="15.0">
      <c r="A15116" s="29" t="inlineStr">
        <is>
          <t>Modificación del tren fondeo de las boyas 1 y 2.</t>
        </is>
      </c>
      <c r="B15116" s="29" t="inlineStr">
        <is>
          <t/>
        </is>
      </c>
      <c r="C15116" s="29" t="inlineStr">
        <is>
          <t>Gobierno Vasco</t>
        </is>
      </c>
      <c r="D15116" s="29" t="inlineStr">
        <is>
          <t/>
        </is>
      </c>
      <c r="E15116" s="29" t="inlineStr">
        <is>
          <t/>
        </is>
      </c>
      <c r="F15116" s="29" t="inlineStr">
        <is>
          <t/>
        </is>
      </c>
      <c r="G15116" s="29" t="inlineStr">
        <is>
          <t>Modificación del tren fondeo de las boyas 1 y 2.</t>
        </is>
      </c>
      <c r="H15116" s="29" t="inlineStr">
        <is>
          <t>Modificación del tren fondeo de las boyas 1 y 2.</t>
        </is>
      </c>
      <c r="I15116" s="29" t="inlineStr">
        <is>
          <t/>
        </is>
      </c>
      <c r="J15116" s="29" t="inlineStr">
        <is>
          <t>03/01/2026</t>
        </is>
      </c>
      <c r="K15116" s="29" t="inlineStr">
        <is>
          <t>2025/013533/25/57</t>
        </is>
      </c>
      <c r="L15116" s="29" t="inlineStr">
        <is>
          <t>Adjudicación provisional / definitiva</t>
        </is>
      </c>
      <c r="M15116" s="29" t="inlineStr">
        <is>
          <t>true</t>
        </is>
      </c>
      <c r="N15116" s="29" t="inlineStr">
        <is>
          <t/>
        </is>
      </c>
      <c r="O15116" s="29" t="inlineStr">
        <is>
          <t/>
        </is>
      </c>
      <c r="P15116" s="29" t="inlineStr">
        <is>
          <t/>
        </is>
      </c>
      <c r="Q15116" s="29" t="inlineStr">
        <is>
          <t/>
        </is>
      </c>
      <c r="R15116" s="29" t="inlineStr">
        <is>
          <t/>
        </is>
      </c>
      <c r="S15116" s="29" t="inlineStr">
        <is>
          <t>https://www.contratacion.euskadi.eus/webkpe00-kpeperfi/es/contenidos/anuncio_contratacion/expgeedu202501353311/es_doc/images/w32_logoGobiernoVasco.gif</t>
        </is>
      </c>
      <c r="T15116" s="29" t="inlineStr">
        <is>
          <t>Gobierno Vasco</t>
        </is>
      </c>
      <c r="U15116" s="29" t="inlineStr">
        <is>
          <t>S4833001C - Educación-Centros Educativos</t>
        </is>
      </c>
      <c r="V15116" s="29" t="inlineStr">
        <is>
          <t>CIFP KARDALA LHII</t>
        </is>
      </c>
      <c r="W15116" s="29" t="inlineStr">
        <is>
          <t/>
        </is>
      </c>
      <c r="X15116" s="29" t="inlineStr">
        <is>
          <t/>
        </is>
      </c>
      <c r="Y15116" s="29" t="inlineStr">
        <is>
          <t/>
        </is>
      </c>
      <c r="Z15116" s="29" t="inlineStr">
        <is>
          <t>https://www.contratacion.euskadi.eus/anuncio_contratacion/modificacion-del-tren-fondeo-boyas-1-y-2/webkpe00-kpesimpc/es/</t>
        </is>
      </c>
      <c r="AA15116" s="29" t="inlineStr">
        <is>
          <t>https://www.contratacion.euskadi.eus/webkpe00-kpesimpc/es/contenidos/anuncio_contratacion/expgeedu202501353311/es_doc/index.html</t>
        </is>
      </c>
      <c r="AB15116" s="29" t="inlineStr">
        <is>
          <t>https://www.contratacion.euskadi.eus/contenidos/anuncio_contratacion/expgeedu202501353311/es_doc/data/es_r01dtpd19b853b1a9d5ccad86795058e535d37e82f</t>
        </is>
      </c>
      <c r="AC15116" s="29" t="inlineStr">
        <is>
          <t>https://www.contratacion.euskadi.eus/contenidos/anuncio_contratacion/expgeedu202501353311/r01Index/expgeedu202501353311-idxContent.xml</t>
        </is>
      </c>
      <c r="AD15116" s="29" t="inlineStr">
        <is>
          <t>03/01/2026</t>
        </is>
      </c>
      <c r="AE15116" s="29" t="inlineStr">
        <is>
          <t>r01epd01197b2aaddb4a50ddf50f48805bac8fe21</t>
        </is>
      </c>
      <c r="AF15116" s="29" t="inlineStr">
        <is>
          <t>Gobierno Vasco</t>
        </is>
      </c>
      <c r="AG15116" s="29" t="inlineStr">
        <is>
          <t>r01etpd16c18bee3017c332e83a3056af8edb43186</t>
        </is>
      </c>
      <c r="AH15116" s="29" t="inlineStr">
        <is>
          <t>Educación - Centros Educativos</t>
        </is>
      </c>
      <c r="AI15116" s="29" t="inlineStr">
        <is>
          <t/>
        </is>
      </c>
      <c r="AJ15116" s="29" t="inlineStr">
        <is>
          <t/>
        </is>
      </c>
    </row>
    <row r="15117" customHeight="true" ht="15.0">
      <c r="A15117" s="29" t="inlineStr">
        <is>
          <t>Licencia saam.</t>
        </is>
      </c>
      <c r="B15117" s="29" t="inlineStr">
        <is>
          <t/>
        </is>
      </c>
      <c r="C15117" s="29" t="inlineStr">
        <is>
          <t>Gobierno Vasco</t>
        </is>
      </c>
      <c r="D15117" s="29" t="inlineStr">
        <is>
          <t/>
        </is>
      </c>
      <c r="E15117" s="29" t="inlineStr">
        <is>
          <t/>
        </is>
      </c>
      <c r="F15117" s="29" t="inlineStr">
        <is>
          <t/>
        </is>
      </c>
      <c r="G15117" s="29" t="inlineStr">
        <is>
          <t>Licencia saam.</t>
        </is>
      </c>
      <c r="H15117" s="29" t="inlineStr">
        <is>
          <t>Licencia saam.</t>
        </is>
      </c>
      <c r="I15117" s="29" t="inlineStr">
        <is>
          <t/>
        </is>
      </c>
      <c r="J15117" s="29" t="inlineStr">
        <is>
          <t>02/01/2026</t>
        </is>
      </c>
      <c r="K15117" s="29" t="inlineStr">
        <is>
          <t>2025/013533/25/47</t>
        </is>
      </c>
      <c r="L15117" s="29" t="inlineStr">
        <is>
          <t>Adjudicación provisional / definitiva</t>
        </is>
      </c>
      <c r="M15117" s="29" t="inlineStr">
        <is>
          <t>true</t>
        </is>
      </c>
      <c r="N15117" s="29" t="inlineStr">
        <is>
          <t/>
        </is>
      </c>
      <c r="O15117" s="29" t="inlineStr">
        <is>
          <t/>
        </is>
      </c>
      <c r="P15117" s="29" t="inlineStr">
        <is>
          <t/>
        </is>
      </c>
      <c r="Q15117" s="29" t="inlineStr">
        <is>
          <t/>
        </is>
      </c>
      <c r="R15117" s="29" t="inlineStr">
        <is>
          <t/>
        </is>
      </c>
      <c r="S15117" s="29" t="inlineStr">
        <is>
          <t>https://www.contratacion.euskadi.eus/webkpe00-kpeperfi/es/contenidos/anuncio_contratacion/expgeedu20250135337/es_doc/images/w32_logoGobiernoVasco.gif</t>
        </is>
      </c>
      <c r="T15117" s="29" t="inlineStr">
        <is>
          <t>Gobierno Vasco</t>
        </is>
      </c>
      <c r="U15117" s="29" t="inlineStr">
        <is>
          <t>S4833001C - Educación-Centros Educativos</t>
        </is>
      </c>
      <c r="V15117" s="29" t="inlineStr">
        <is>
          <t>CIFP KARDALA LHII</t>
        </is>
      </c>
      <c r="W15117" s="29" t="inlineStr">
        <is>
          <t/>
        </is>
      </c>
      <c r="X15117" s="29" t="inlineStr">
        <is>
          <t/>
        </is>
      </c>
      <c r="Y15117" s="29" t="inlineStr">
        <is>
          <t/>
        </is>
      </c>
      <c r="Z15117" s="29" t="inlineStr">
        <is>
          <t>https://www.contratacion.euskadi.eus/anuncio_contratacion/licencia-saam/webkpe00-kpesimpc/es/</t>
        </is>
      </c>
      <c r="AA15117" s="29" t="inlineStr">
        <is>
          <t>https://www.contratacion.euskadi.eus/webkpe00-kpesimpc/es/contenidos/anuncio_contratacion/expgeedu20250135337/es_doc/index.html</t>
        </is>
      </c>
      <c r="AB15117" s="29" t="inlineStr">
        <is>
          <t>https://www.contratacion.euskadi.eus/contenidos/anuncio_contratacion/expgeedu20250135337/es_doc/data/es_r01dtpd19b803032225ccad867efad409134bf635a</t>
        </is>
      </c>
      <c r="AC15117" s="29" t="inlineStr">
        <is>
          <t>https://www.contratacion.euskadi.eus/contenidos/anuncio_contratacion/expgeedu20250135337/r01Index/expgeedu20250135337-idxContent.xml</t>
        </is>
      </c>
      <c r="AD15117" s="29" t="inlineStr">
        <is>
          <t>02/01/2026</t>
        </is>
      </c>
      <c r="AE15117" s="29" t="inlineStr">
        <is>
          <t>r01epd01197b2aaddb4a50ddf50f48805bac8fe21</t>
        </is>
      </c>
      <c r="AF15117" s="29" t="inlineStr">
        <is>
          <t>Gobierno Vasco</t>
        </is>
      </c>
      <c r="AG15117" s="29" t="inlineStr">
        <is>
          <t>r01etpd16c18bee3017c332e83a3056af8edb43186</t>
        </is>
      </c>
      <c r="AH15117" s="29" t="inlineStr">
        <is>
          <t>Educación - Centros Educativos</t>
        </is>
      </c>
      <c r="AI15117" s="29" t="inlineStr">
        <is>
          <t/>
        </is>
      </c>
      <c r="AJ15117" s="29" t="inlineStr">
        <is>
          <t/>
        </is>
      </c>
    </row>
    <row r="15118" customHeight="true" ht="15.0">
      <c r="A15118" s="29" t="inlineStr">
        <is>
          <t>Formación en digitalización de contenidos técnicos.</t>
        </is>
      </c>
      <c r="B15118" s="29" t="inlineStr">
        <is>
          <t/>
        </is>
      </c>
      <c r="C15118" s="29" t="inlineStr">
        <is>
          <t>Gobierno Vasco</t>
        </is>
      </c>
      <c r="D15118" s="29" t="inlineStr">
        <is>
          <t/>
        </is>
      </c>
      <c r="E15118" s="29" t="inlineStr">
        <is>
          <t/>
        </is>
      </c>
      <c r="F15118" s="29" t="inlineStr">
        <is>
          <t/>
        </is>
      </c>
      <c r="G15118" s="29" t="inlineStr">
        <is>
          <t>Formación en digitalización de contenidos técnicos.</t>
        </is>
      </c>
      <c r="H15118" s="29" t="inlineStr">
        <is>
          <t>Formación en digitalización de contenidos técnicos.</t>
        </is>
      </c>
      <c r="I15118" s="29" t="inlineStr">
        <is>
          <t/>
        </is>
      </c>
      <c r="J15118" s="29" t="inlineStr">
        <is>
          <t>03/01/2026</t>
        </is>
      </c>
      <c r="K15118" s="29" t="inlineStr">
        <is>
          <t>2025/013533/25/48</t>
        </is>
      </c>
      <c r="L15118" s="29" t="inlineStr">
        <is>
          <t>Adjudicación provisional / definitiva</t>
        </is>
      </c>
      <c r="M15118" s="29" t="inlineStr">
        <is>
          <t>true</t>
        </is>
      </c>
      <c r="N15118" s="29" t="inlineStr">
        <is>
          <t/>
        </is>
      </c>
      <c r="O15118" s="29" t="inlineStr">
        <is>
          <t/>
        </is>
      </c>
      <c r="P15118" s="29" t="inlineStr">
        <is>
          <t/>
        </is>
      </c>
      <c r="Q15118" s="29" t="inlineStr">
        <is>
          <t/>
        </is>
      </c>
      <c r="R15118" s="29" t="inlineStr">
        <is>
          <t/>
        </is>
      </c>
      <c r="S15118" s="29" t="inlineStr">
        <is>
          <t>https://www.contratacion.euskadi.eus/webkpe00-kpeperfi/es/contenidos/anuncio_contratacion/expgeedu20250135338/es_doc/images/w32_logoGobiernoVasco.gif</t>
        </is>
      </c>
      <c r="T15118" s="29" t="inlineStr">
        <is>
          <t>Gobierno Vasco</t>
        </is>
      </c>
      <c r="U15118" s="29" t="inlineStr">
        <is>
          <t>S4833001C - Educación-Centros Educativos</t>
        </is>
      </c>
      <c r="V15118" s="29" t="inlineStr">
        <is>
          <t>CIFP KARDALA LHII</t>
        </is>
      </c>
      <c r="W15118" s="29" t="inlineStr">
        <is>
          <t/>
        </is>
      </c>
      <c r="X15118" s="29" t="inlineStr">
        <is>
          <t/>
        </is>
      </c>
      <c r="Y15118" s="29" t="inlineStr">
        <is>
          <t/>
        </is>
      </c>
      <c r="Z15118" s="29" t="inlineStr">
        <is>
          <t>https://www.contratacion.euskadi.eus/anuncio_contratacion/formacion-digitalizacion-contenidos-tecnicos/webkpe00-kpesimpc/es/</t>
        </is>
      </c>
      <c r="AA15118" s="29" t="inlineStr">
        <is>
          <t>https://www.contratacion.euskadi.eus/webkpe00-kpesimpc/es/contenidos/anuncio_contratacion/expgeedu20250135338/es_doc/index.html</t>
        </is>
      </c>
      <c r="AB15118" s="29" t="inlineStr">
        <is>
          <t>https://www.contratacion.euskadi.eus/contenidos/anuncio_contratacion/expgeedu20250135338/es_doc/data/es_r01dtpd19b852d5c915ccad867d3e6fa62b6ec38a2</t>
        </is>
      </c>
      <c r="AC15118" s="29" t="inlineStr">
        <is>
          <t>https://www.contratacion.euskadi.eus/contenidos/anuncio_contratacion/expgeedu20250135338/r01Index/expgeedu20250135338-idxContent.xml</t>
        </is>
      </c>
      <c r="AD15118" s="29" t="inlineStr">
        <is>
          <t>03/01/2026</t>
        </is>
      </c>
      <c r="AE15118" s="29" t="inlineStr">
        <is>
          <t>r01epd01197b2aaddb4a50ddf50f48805bac8fe21</t>
        </is>
      </c>
      <c r="AF15118" s="29" t="inlineStr">
        <is>
          <t>Gobierno Vasco</t>
        </is>
      </c>
      <c r="AG15118" s="29" t="inlineStr">
        <is>
          <t>r01etpd16c18bee3017c332e83a3056af8edb43186</t>
        </is>
      </c>
      <c r="AH15118" s="29" t="inlineStr">
        <is>
          <t>Educación - Centros Educativos</t>
        </is>
      </c>
      <c r="AI15118" s="29" t="inlineStr">
        <is>
          <t/>
        </is>
      </c>
      <c r="AJ15118" s="29" t="inlineStr">
        <is>
          <t/>
        </is>
      </c>
    </row>
    <row r="15119" customHeight="true" ht="15.0">
      <c r="A15119" s="29" t="inlineStr">
        <is>
          <t>Material audiovisual e informático para la digitalización de contenidos técnicos.</t>
        </is>
      </c>
      <c r="B15119" s="29" t="inlineStr">
        <is>
          <t/>
        </is>
      </c>
      <c r="C15119" s="29" t="inlineStr">
        <is>
          <t>Gobierno Vasco</t>
        </is>
      </c>
      <c r="D15119" s="29" t="inlineStr">
        <is>
          <t/>
        </is>
      </c>
      <c r="E15119" s="29" t="inlineStr">
        <is>
          <t/>
        </is>
      </c>
      <c r="F15119" s="29" t="inlineStr">
        <is>
          <t/>
        </is>
      </c>
      <c r="G15119" s="29" t="inlineStr">
        <is>
          <t>Material audiovisual e informático para la digitalización de contenidos técnicos.</t>
        </is>
      </c>
      <c r="H15119" s="29" t="inlineStr">
        <is>
          <t>Material audiovisual e informático para la digitalización de contenidos técnicos.</t>
        </is>
      </c>
      <c r="I15119" s="29" t="inlineStr">
        <is>
          <t/>
        </is>
      </c>
      <c r="J15119" s="29" t="inlineStr">
        <is>
          <t>03/01/2026</t>
        </is>
      </c>
      <c r="K15119" s="29" t="inlineStr">
        <is>
          <t>2025/013533/25/49</t>
        </is>
      </c>
      <c r="L15119" s="29" t="inlineStr">
        <is>
          <t>Adjudicación provisional / definitiva</t>
        </is>
      </c>
      <c r="M15119" s="29" t="inlineStr">
        <is>
          <t>true</t>
        </is>
      </c>
      <c r="N15119" s="29" t="inlineStr">
        <is>
          <t/>
        </is>
      </c>
      <c r="O15119" s="29" t="inlineStr">
        <is>
          <t/>
        </is>
      </c>
      <c r="P15119" s="29" t="inlineStr">
        <is>
          <t/>
        </is>
      </c>
      <c r="Q15119" s="29" t="inlineStr">
        <is>
          <t/>
        </is>
      </c>
      <c r="R15119" s="29" t="inlineStr">
        <is>
          <t/>
        </is>
      </c>
      <c r="S15119" s="29" t="inlineStr">
        <is>
          <t>https://www.contratacion.euskadi.eus/webkpe00-kpeperfi/es/contenidos/anuncio_contratacion/expgeedu20250135339/es_doc/images/w32_logoGobiernoVasco.gif</t>
        </is>
      </c>
      <c r="T15119" s="29" t="inlineStr">
        <is>
          <t>Gobierno Vasco</t>
        </is>
      </c>
      <c r="U15119" s="29" t="inlineStr">
        <is>
          <t>S4833001C - Educación-Centros Educativos</t>
        </is>
      </c>
      <c r="V15119" s="29" t="inlineStr">
        <is>
          <t>CIFP KARDALA LHII</t>
        </is>
      </c>
      <c r="W15119" s="29" t="inlineStr">
        <is>
          <t/>
        </is>
      </c>
      <c r="X15119" s="29" t="inlineStr">
        <is>
          <t/>
        </is>
      </c>
      <c r="Y15119" s="29" t="inlineStr">
        <is>
          <t/>
        </is>
      </c>
      <c r="Z15119" s="29" t="inlineStr">
        <is>
          <t>https://www.contratacion.euskadi.eus/anuncio_contratacion/material-audiovisual-e-informatico-digitalizacion-contenidos-tecnicos/webkpe00-kpesimpc/es/</t>
        </is>
      </c>
      <c r="AA15119" s="29" t="inlineStr">
        <is>
          <t>https://www.contratacion.euskadi.eus/webkpe00-kpesimpc/es/contenidos/anuncio_contratacion/expgeedu20250135339/es_doc/index.html</t>
        </is>
      </c>
      <c r="AB15119" s="29" t="inlineStr">
        <is>
          <t>https://www.contratacion.euskadi.eus/contenidos/anuncio_contratacion/expgeedu20250135339/es_doc/data/es_r01dtpd19b8531eeb65ccad8676451dc7debcb5e7d</t>
        </is>
      </c>
      <c r="AC15119" s="29" t="inlineStr">
        <is>
          <t>https://www.contratacion.euskadi.eus/contenidos/anuncio_contratacion/expgeedu20250135339/r01Index/expgeedu20250135339-idxContent.xml</t>
        </is>
      </c>
      <c r="AD15119" s="29" t="inlineStr">
        <is>
          <t>03/01/2026</t>
        </is>
      </c>
      <c r="AE15119" s="29" t="inlineStr">
        <is>
          <t>r01epd01197b2aaddb4a50ddf50f48805bac8fe21</t>
        </is>
      </c>
      <c r="AF15119" s="29" t="inlineStr">
        <is>
          <t>Gobierno Vasco</t>
        </is>
      </c>
      <c r="AG15119" s="29" t="inlineStr">
        <is>
          <t>r01etpd16c18bee3017c332e83a3056af8edb43186</t>
        </is>
      </c>
      <c r="AH15119" s="29" t="inlineStr">
        <is>
          <t>Educación - Centros Educativos</t>
        </is>
      </c>
      <c r="AI15119" s="29" t="inlineStr">
        <is>
          <t/>
        </is>
      </c>
      <c r="AJ15119" s="29" t="inlineStr">
        <is>
          <t/>
        </is>
      </c>
    </row>
    <row r="15120" customHeight="true" ht="15.0">
      <c r="A15120" s="29" t="inlineStr">
        <is>
          <t>Mrr next generation pantalla berria led absen nx1.8</t>
        </is>
      </c>
      <c r="B15120" s="29" t="inlineStr">
        <is>
          <t/>
        </is>
      </c>
      <c r="C15120" s="29" t="inlineStr">
        <is>
          <t>Gobierno Vasco</t>
        </is>
      </c>
      <c r="D15120" s="29" t="inlineStr">
        <is>
          <t/>
        </is>
      </c>
      <c r="E15120" s="29" t="inlineStr">
        <is>
          <t/>
        </is>
      </c>
      <c r="F15120" s="29" t="inlineStr">
        <is>
          <t/>
        </is>
      </c>
      <c r="G15120" s="29" t="inlineStr">
        <is>
          <t>Mrr next generation pantalla berria led absen nx1.8</t>
        </is>
      </c>
      <c r="H15120" s="29" t="inlineStr">
        <is>
          <t>Mrr next generation pantalla berria led absen nx1.8</t>
        </is>
      </c>
      <c r="I15120" s="29" t="inlineStr">
        <is>
          <t/>
        </is>
      </c>
      <c r="J15120" s="29" t="inlineStr">
        <is>
          <t>08/01/2026</t>
        </is>
      </c>
      <c r="K15120" s="29" t="inlineStr">
        <is>
          <t>2025/013556/21</t>
        </is>
      </c>
      <c r="L15120" s="29" t="inlineStr">
        <is>
          <t>Adjudicación provisional / definitiva</t>
        </is>
      </c>
      <c r="M15120" s="29" t="inlineStr">
        <is>
          <t>true</t>
        </is>
      </c>
      <c r="N15120" s="29" t="inlineStr">
        <is>
          <t/>
        </is>
      </c>
      <c r="O15120" s="29" t="inlineStr">
        <is>
          <t/>
        </is>
      </c>
      <c r="P15120" s="29" t="inlineStr">
        <is>
          <t/>
        </is>
      </c>
      <c r="Q15120" s="29" t="inlineStr">
        <is>
          <t/>
        </is>
      </c>
      <c r="R15120" s="29" t="inlineStr">
        <is>
          <t/>
        </is>
      </c>
      <c r="S15120" s="29" t="inlineStr">
        <is>
          <t>https://www.contratacion.euskadi.eus/webkpe00-kpeperfi/es/contenidos/anuncio_contratacion/expgeedu202501355621/es_doc/images/w32_logoGobiernoVasco.gif</t>
        </is>
      </c>
      <c r="T15120" s="29" t="inlineStr">
        <is>
          <t>Gobierno Vasco</t>
        </is>
      </c>
      <c r="U15120" s="29" t="inlineStr">
        <is>
          <t>S4833001C - Educación-Centros Educativos</t>
        </is>
      </c>
      <c r="V15120" s="29" t="inlineStr">
        <is>
          <t>CIFP IZARRAITZ LANBIDE HEZIKETA LHII</t>
        </is>
      </c>
      <c r="W15120" s="29" t="inlineStr">
        <is>
          <t/>
        </is>
      </c>
      <c r="X15120" s="29" t="inlineStr">
        <is>
          <t/>
        </is>
      </c>
      <c r="Y15120" s="29" t="inlineStr">
        <is>
          <t/>
        </is>
      </c>
      <c r="Z15120" s="29" t="inlineStr">
        <is>
          <t>https://www.contratacion.euskadi.eus/anuncio_contratacion/mrr-next-generation-pantalla-berria-led-absen-nx1-8/webkpe00-kpesimpc/es/</t>
        </is>
      </c>
      <c r="AA15120" s="29" t="inlineStr">
        <is>
          <t>https://www.contratacion.euskadi.eus/webkpe00-kpesimpc/es/contenidos/anuncio_contratacion/expgeedu202501355621/es_doc/index.html</t>
        </is>
      </c>
      <c r="AB15120" s="29" t="inlineStr">
        <is>
          <t>https://www.contratacion.euskadi.eus/contenidos/anuncio_contratacion/expgeedu202501355621/es_doc/data/es_r01dtpd19b9c8c550d5ccad86729877102894505ba</t>
        </is>
      </c>
      <c r="AC15120" s="29" t="inlineStr">
        <is>
          <t>https://www.contratacion.euskadi.eus/contenidos/anuncio_contratacion/expgeedu202501355621/r01Index/expgeedu202501355621-idxContent.xml</t>
        </is>
      </c>
      <c r="AD15120" s="29" t="inlineStr">
        <is>
          <t>08/01/2026</t>
        </is>
      </c>
      <c r="AE15120" s="29" t="inlineStr">
        <is>
          <t>r01epd01197b2aaddb4a50ddf50f48805bac8fe21</t>
        </is>
      </c>
      <c r="AF15120" s="29" t="inlineStr">
        <is>
          <t>Gobierno Vasco</t>
        </is>
      </c>
      <c r="AG15120" s="29" t="inlineStr">
        <is>
          <t>r01etpd16c18bee3017c332e83a3056af8edb43186</t>
        </is>
      </c>
      <c r="AH15120" s="29" t="inlineStr">
        <is>
          <t>Educación - Centros Educativos</t>
        </is>
      </c>
      <c r="AI15120" s="29" t="inlineStr">
        <is>
          <t/>
        </is>
      </c>
      <c r="AJ15120" s="29" t="inlineStr">
        <is>
          <t/>
        </is>
      </c>
    </row>
    <row r="15121" customHeight="true" ht="15.0">
      <c r="A15121" s="29" t="inlineStr">
        <is>
          <t>Mrr next generation audiobisual ekipoa</t>
        </is>
      </c>
      <c r="B15121" s="29" t="inlineStr">
        <is>
          <t/>
        </is>
      </c>
      <c r="C15121" s="29" t="inlineStr">
        <is>
          <t>Gobierno Vasco</t>
        </is>
      </c>
      <c r="D15121" s="29" t="inlineStr">
        <is>
          <t/>
        </is>
      </c>
      <c r="E15121" s="29" t="inlineStr">
        <is>
          <t/>
        </is>
      </c>
      <c r="F15121" s="29" t="inlineStr">
        <is>
          <t/>
        </is>
      </c>
      <c r="G15121" s="29" t="inlineStr">
        <is>
          <t>Mrr next generation audiobisual ekipoa</t>
        </is>
      </c>
      <c r="H15121" s="29" t="inlineStr">
        <is>
          <t>Mrr next generation audiobisual ekipoa</t>
        </is>
      </c>
      <c r="I15121" s="29" t="inlineStr">
        <is>
          <t/>
        </is>
      </c>
      <c r="J15121" s="29" t="inlineStr">
        <is>
          <t>08/01/2026</t>
        </is>
      </c>
      <c r="K15121" s="29" t="inlineStr">
        <is>
          <t>2025/013556/22</t>
        </is>
      </c>
      <c r="L15121" s="29" t="inlineStr">
        <is>
          <t>Adjudicación provisional / definitiva</t>
        </is>
      </c>
      <c r="M15121" s="29" t="inlineStr">
        <is>
          <t>true</t>
        </is>
      </c>
      <c r="N15121" s="29" t="inlineStr">
        <is>
          <t/>
        </is>
      </c>
      <c r="O15121" s="29" t="inlineStr">
        <is>
          <t/>
        </is>
      </c>
      <c r="P15121" s="29" t="inlineStr">
        <is>
          <t/>
        </is>
      </c>
      <c r="Q15121" s="29" t="inlineStr">
        <is>
          <t/>
        </is>
      </c>
      <c r="R15121" s="29" t="inlineStr">
        <is>
          <t/>
        </is>
      </c>
      <c r="S15121" s="29" t="inlineStr">
        <is>
          <t>https://www.contratacion.euskadi.eus/webkpe00-kpeperfi/es/contenidos/anuncio_contratacion/expgeedu202501355622/es_doc/images/w32_logoGobiernoVasco.gif</t>
        </is>
      </c>
      <c r="T15121" s="29" t="inlineStr">
        <is>
          <t>Gobierno Vasco</t>
        </is>
      </c>
      <c r="U15121" s="29" t="inlineStr">
        <is>
          <t>S4833001C - Educación-Centros Educativos</t>
        </is>
      </c>
      <c r="V15121" s="29" t="inlineStr">
        <is>
          <t>CIFP IZARRAITZ LANBIDE HEZIKETA LHII</t>
        </is>
      </c>
      <c r="W15121" s="29" t="inlineStr">
        <is>
          <t/>
        </is>
      </c>
      <c r="X15121" s="29" t="inlineStr">
        <is>
          <t/>
        </is>
      </c>
      <c r="Y15121" s="29" t="inlineStr">
        <is>
          <t/>
        </is>
      </c>
      <c r="Z15121" s="29" t="inlineStr">
        <is>
          <t>https://www.contratacion.euskadi.eus/anuncio_contratacion/mrr-next-generation-audiobisual-ekipoa/webkpe00-kpesimpc/es/</t>
        </is>
      </c>
      <c r="AA15121" s="29" t="inlineStr">
        <is>
          <t>https://www.contratacion.euskadi.eus/webkpe00-kpesimpc/es/contenidos/anuncio_contratacion/expgeedu202501355622/es_doc/index.html</t>
        </is>
      </c>
      <c r="AB15121" s="29" t="inlineStr">
        <is>
          <t>https://www.contratacion.euskadi.eus/contenidos/anuncio_contratacion/expgeedu202501355622/es_doc/data/es_r01dtpd19b9c957d255ccad867ce6eea52c8998703</t>
        </is>
      </c>
      <c r="AC15121" s="29" t="inlineStr">
        <is>
          <t>https://www.contratacion.euskadi.eus/contenidos/anuncio_contratacion/expgeedu202501355622/r01Index/expgeedu202501355622-idxContent.xml</t>
        </is>
      </c>
      <c r="AD15121" s="29" t="inlineStr">
        <is>
          <t>08/01/2026</t>
        </is>
      </c>
      <c r="AE15121" s="29" t="inlineStr">
        <is>
          <t>r01epd01197b2aaddb4a50ddf50f48805bac8fe21</t>
        </is>
      </c>
      <c r="AF15121" s="29" t="inlineStr">
        <is>
          <t>Gobierno Vasco</t>
        </is>
      </c>
      <c r="AG15121" s="29" t="inlineStr">
        <is>
          <t>r01etpd16c18bee3017c332e83a3056af8edb43186</t>
        </is>
      </c>
      <c r="AH15121" s="29" t="inlineStr">
        <is>
          <t>Educación - Centros Educativos</t>
        </is>
      </c>
      <c r="AI15121" s="29" t="inlineStr">
        <is>
          <t/>
        </is>
      </c>
      <c r="AJ15121" s="29" t="inlineStr">
        <is>
          <t/>
        </is>
      </c>
    </row>
    <row r="15122" customHeight="true" ht="15.0">
      <c r="A15122" s="29" t="inlineStr">
        <is>
          <t>Mrr next generation rck berria</t>
        </is>
      </c>
      <c r="B15122" s="29" t="inlineStr">
        <is>
          <t/>
        </is>
      </c>
      <c r="C15122" s="29" t="inlineStr">
        <is>
          <t>Gobierno Vasco</t>
        </is>
      </c>
      <c r="D15122" s="29" t="inlineStr">
        <is>
          <t/>
        </is>
      </c>
      <c r="E15122" s="29" t="inlineStr">
        <is>
          <t/>
        </is>
      </c>
      <c r="F15122" s="29" t="inlineStr">
        <is>
          <t/>
        </is>
      </c>
      <c r="G15122" s="29" t="inlineStr">
        <is>
          <t>Mrr next generation rck berria</t>
        </is>
      </c>
      <c r="H15122" s="29" t="inlineStr">
        <is>
          <t>Mrr next generation rck berria</t>
        </is>
      </c>
      <c r="I15122" s="29" t="inlineStr">
        <is>
          <t/>
        </is>
      </c>
      <c r="J15122" s="29" t="inlineStr">
        <is>
          <t>08/01/2026</t>
        </is>
      </c>
      <c r="K15122" s="29" t="inlineStr">
        <is>
          <t>2025/013556/23</t>
        </is>
      </c>
      <c r="L15122" s="29" t="inlineStr">
        <is>
          <t>Adjudicación provisional / definitiva</t>
        </is>
      </c>
      <c r="M15122" s="29" t="inlineStr">
        <is>
          <t>true</t>
        </is>
      </c>
      <c r="N15122" s="29" t="inlineStr">
        <is>
          <t/>
        </is>
      </c>
      <c r="O15122" s="29" t="inlineStr">
        <is>
          <t/>
        </is>
      </c>
      <c r="P15122" s="29" t="inlineStr">
        <is>
          <t/>
        </is>
      </c>
      <c r="Q15122" s="29" t="inlineStr">
        <is>
          <t/>
        </is>
      </c>
      <c r="R15122" s="29" t="inlineStr">
        <is>
          <t/>
        </is>
      </c>
      <c r="S15122" s="29" t="inlineStr">
        <is>
          <t>https://www.contratacion.euskadi.eus/webkpe00-kpeperfi/es/contenidos/anuncio_contratacion/expgeedu202501355623/es_doc/images/w32_logoGobiernoVasco.gif</t>
        </is>
      </c>
      <c r="T15122" s="29" t="inlineStr">
        <is>
          <t>Gobierno Vasco</t>
        </is>
      </c>
      <c r="U15122" s="29" t="inlineStr">
        <is>
          <t>S4833001C - Educación-Centros Educativos</t>
        </is>
      </c>
      <c r="V15122" s="29" t="inlineStr">
        <is>
          <t>CIFP IZARRAITZ LANBIDE HEZIKETA LHII</t>
        </is>
      </c>
      <c r="W15122" s="29" t="inlineStr">
        <is>
          <t/>
        </is>
      </c>
      <c r="X15122" s="29" t="inlineStr">
        <is>
          <t/>
        </is>
      </c>
      <c r="Y15122" s="29" t="inlineStr">
        <is>
          <t/>
        </is>
      </c>
      <c r="Z15122" s="29" t="inlineStr">
        <is>
          <t>https://www.contratacion.euskadi.eus/anuncio_contratacion/mrr-next-generation-rck-berria/webkpe00-kpesimpc/es/</t>
        </is>
      </c>
      <c r="AA15122" s="29" t="inlineStr">
        <is>
          <t>https://www.contratacion.euskadi.eus/webkpe00-kpesimpc/es/contenidos/anuncio_contratacion/expgeedu202501355623/es_doc/index.html</t>
        </is>
      </c>
      <c r="AB15122" s="29" t="inlineStr">
        <is>
          <t>https://www.contratacion.euskadi.eus/contenidos/anuncio_contratacion/expgeedu202501355623/es_doc/data/es_r01dtpd19b9c95a50c5ccad867671bb92388d7891d</t>
        </is>
      </c>
      <c r="AC15122" s="29" t="inlineStr">
        <is>
          <t>https://www.contratacion.euskadi.eus/contenidos/anuncio_contratacion/expgeedu202501355623/r01Index/expgeedu202501355623-idxContent.xml</t>
        </is>
      </c>
      <c r="AD15122" s="29" t="inlineStr">
        <is>
          <t>08/01/2026</t>
        </is>
      </c>
      <c r="AE15122" s="29" t="inlineStr">
        <is>
          <t>r01epd01197b2aaddb4a50ddf50f48805bac8fe21</t>
        </is>
      </c>
      <c r="AF15122" s="29" t="inlineStr">
        <is>
          <t>Gobierno Vasco</t>
        </is>
      </c>
      <c r="AG15122" s="29" t="inlineStr">
        <is>
          <t>r01etpd16c18bee3017c332e83a3056af8edb43186</t>
        </is>
      </c>
      <c r="AH15122" s="29" t="inlineStr">
        <is>
          <t>Educación - Centros Educativos</t>
        </is>
      </c>
      <c r="AI15122" s="29" t="inlineStr">
        <is>
          <t/>
        </is>
      </c>
      <c r="AJ15122" s="29" t="inlineStr">
        <is>
          <t/>
        </is>
      </c>
    </row>
    <row r="15123" customHeight="true" ht="15.0">
      <c r="A15123" s="29" t="inlineStr">
        <is>
          <t>Tabique movil 4000x2600mm, mampara doble vidrio</t>
        </is>
      </c>
      <c r="B15123" s="29" t="inlineStr">
        <is>
          <t/>
        </is>
      </c>
      <c r="C15123" s="29" t="inlineStr">
        <is>
          <t>Gobierno Vasco</t>
        </is>
      </c>
      <c r="D15123" s="29" t="inlineStr">
        <is>
          <t/>
        </is>
      </c>
      <c r="E15123" s="29" t="inlineStr">
        <is>
          <t/>
        </is>
      </c>
      <c r="F15123" s="29" t="inlineStr">
        <is>
          <t/>
        </is>
      </c>
      <c r="G15123" s="29" t="inlineStr">
        <is>
          <t>Tabique movil 4000x2600mm, mampara doble vidrio</t>
        </is>
      </c>
      <c r="H15123" s="29" t="inlineStr">
        <is>
          <t>Tabique movil 4000x2600mm, mampara doble vidrio</t>
        </is>
      </c>
      <c r="I15123" s="29" t="inlineStr">
        <is>
          <t/>
        </is>
      </c>
      <c r="J15123" s="29" t="inlineStr">
        <is>
          <t>08/01/2026</t>
        </is>
      </c>
      <c r="K15123" s="29" t="inlineStr">
        <is>
          <t>2025/013556/24</t>
        </is>
      </c>
      <c r="L15123" s="29" t="inlineStr">
        <is>
          <t>Adjudicación provisional / definitiva</t>
        </is>
      </c>
      <c r="M15123" s="29" t="inlineStr">
        <is>
          <t>true</t>
        </is>
      </c>
      <c r="N15123" s="29" t="inlineStr">
        <is>
          <t/>
        </is>
      </c>
      <c r="O15123" s="29" t="inlineStr">
        <is>
          <t/>
        </is>
      </c>
      <c r="P15123" s="29" t="inlineStr">
        <is>
          <t/>
        </is>
      </c>
      <c r="Q15123" s="29" t="inlineStr">
        <is>
          <t/>
        </is>
      </c>
      <c r="R15123" s="29" t="inlineStr">
        <is>
          <t/>
        </is>
      </c>
      <c r="S15123" s="29" t="inlineStr">
        <is>
          <t>https://www.contratacion.euskadi.eus/webkpe00-kpeperfi/es/contenidos/anuncio_contratacion/expgeedu202501355624/es_doc/images/w32_logoGobiernoVasco.gif</t>
        </is>
      </c>
      <c r="T15123" s="29" t="inlineStr">
        <is>
          <t>Gobierno Vasco</t>
        </is>
      </c>
      <c r="U15123" s="29" t="inlineStr">
        <is>
          <t>S4833001C - Educación-Centros Educativos</t>
        </is>
      </c>
      <c r="V15123" s="29" t="inlineStr">
        <is>
          <t>CIFP IZARRAITZ LANBIDE HEZIKETA LHII</t>
        </is>
      </c>
      <c r="W15123" s="29" t="inlineStr">
        <is>
          <t/>
        </is>
      </c>
      <c r="X15123" s="29" t="inlineStr">
        <is>
          <t/>
        </is>
      </c>
      <c r="Y15123" s="29" t="inlineStr">
        <is>
          <t/>
        </is>
      </c>
      <c r="Z15123" s="29" t="inlineStr">
        <is>
          <t>https://www.contratacion.euskadi.eus/anuncio_contratacion/tabique-movil-4000x2600mm-mampara-doble-vidrio/webkpe00-kpesimpc/es/</t>
        </is>
      </c>
      <c r="AA15123" s="29" t="inlineStr">
        <is>
          <t>https://www.contratacion.euskadi.eus/webkpe00-kpesimpc/es/contenidos/anuncio_contratacion/expgeedu202501355624/es_doc/index.html</t>
        </is>
      </c>
      <c r="AB15123" s="29" t="inlineStr">
        <is>
          <t>https://www.contratacion.euskadi.eus/contenidos/anuncio_contratacion/expgeedu202501355624/es_doc/data/es_r01dtpd19b9c9ea86e3dc02453bff351be308478e2</t>
        </is>
      </c>
      <c r="AC15123" s="29" t="inlineStr">
        <is>
          <t>https://www.contratacion.euskadi.eus/contenidos/anuncio_contratacion/expgeedu202501355624/r01Index/expgeedu202501355624-idxContent.xml</t>
        </is>
      </c>
      <c r="AD15123" s="29" t="inlineStr">
        <is>
          <t>08/01/2026</t>
        </is>
      </c>
      <c r="AE15123" s="29" t="inlineStr">
        <is>
          <t>r01epd01197b2aaddb4a50ddf50f48805bac8fe21</t>
        </is>
      </c>
      <c r="AF15123" s="29" t="inlineStr">
        <is>
          <t>Gobierno Vasco</t>
        </is>
      </c>
      <c r="AG15123" s="29" t="inlineStr">
        <is>
          <t>r01etpd16c18bee3017c332e83a3056af8edb43186</t>
        </is>
      </c>
      <c r="AH15123" s="29" t="inlineStr">
        <is>
          <t>Educación - Centros Educativos</t>
        </is>
      </c>
      <c r="AI15123" s="29" t="inlineStr">
        <is>
          <t/>
        </is>
      </c>
      <c r="AJ15123" s="29" t="inlineStr">
        <is>
          <t/>
        </is>
      </c>
    </row>
    <row r="15124" customHeight="true" ht="15.0">
      <c r="A15124" s="29" t="inlineStr">
        <is>
          <t>Mrr next generation birdimentsioa ziklo berria lan elektromekanikoa renting</t>
        </is>
      </c>
      <c r="B15124" s="29" t="inlineStr">
        <is>
          <t/>
        </is>
      </c>
      <c r="C15124" s="29" t="inlineStr">
        <is>
          <t>Gobierno Vasco</t>
        </is>
      </c>
      <c r="D15124" s="29" t="inlineStr">
        <is>
          <t/>
        </is>
      </c>
      <c r="E15124" s="29" t="inlineStr">
        <is>
          <t/>
        </is>
      </c>
      <c r="F15124" s="29" t="inlineStr">
        <is>
          <t/>
        </is>
      </c>
      <c r="G15124" s="29" t="inlineStr">
        <is>
          <t>Mrr next generation birdimentsioa ziklo berria lan elektromekanikoa renting</t>
        </is>
      </c>
      <c r="H15124" s="29" t="inlineStr">
        <is>
          <t>Mrr next generation birdimentsioa ziklo berria lan elektromekanikoa renting</t>
        </is>
      </c>
      <c r="I15124" s="29" t="inlineStr">
        <is>
          <t/>
        </is>
      </c>
      <c r="J15124" s="29" t="inlineStr">
        <is>
          <t>08/01/2026</t>
        </is>
      </c>
      <c r="K15124" s="29" t="inlineStr">
        <is>
          <t>2025/013556/25</t>
        </is>
      </c>
      <c r="L15124" s="29" t="inlineStr">
        <is>
          <t>Adjudicación provisional / definitiva</t>
        </is>
      </c>
      <c r="M15124" s="29" t="inlineStr">
        <is>
          <t>true</t>
        </is>
      </c>
      <c r="N15124" s="29" t="inlineStr">
        <is>
          <t/>
        </is>
      </c>
      <c r="O15124" s="29" t="inlineStr">
        <is>
          <t/>
        </is>
      </c>
      <c r="P15124" s="29" t="inlineStr">
        <is>
          <t/>
        </is>
      </c>
      <c r="Q15124" s="29" t="inlineStr">
        <is>
          <t/>
        </is>
      </c>
      <c r="R15124" s="29" t="inlineStr">
        <is>
          <t/>
        </is>
      </c>
      <c r="S15124" s="29" t="inlineStr">
        <is>
          <t>https://www.contratacion.euskadi.eus/webkpe00-kpeperfi/es/contenidos/anuncio_contratacion/expgeedu202501355625/es_doc/images/w32_logoGobiernoVasco.gif</t>
        </is>
      </c>
      <c r="T15124" s="29" t="inlineStr">
        <is>
          <t>Gobierno Vasco</t>
        </is>
      </c>
      <c r="U15124" s="29" t="inlineStr">
        <is>
          <t>S4833001C - Educación-Centros Educativos</t>
        </is>
      </c>
      <c r="V15124" s="29" t="inlineStr">
        <is>
          <t>CIFP IZARRAITZ LANBIDE HEZIKETA LHII</t>
        </is>
      </c>
      <c r="W15124" s="29" t="inlineStr">
        <is>
          <t/>
        </is>
      </c>
      <c r="X15124" s="29" t="inlineStr">
        <is>
          <t/>
        </is>
      </c>
      <c r="Y15124" s="29" t="inlineStr">
        <is>
          <t/>
        </is>
      </c>
      <c r="Z15124" s="29" t="inlineStr">
        <is>
          <t>https://www.contratacion.euskadi.eus/anuncio_contratacion/mrr-next-generation-birdimentsioa-ziklo-berria-lan-elektromekanikoa-renting/webkpe00-kpesimpc/es/</t>
        </is>
      </c>
      <c r="AA15124" s="29" t="inlineStr">
        <is>
          <t>https://www.contratacion.euskadi.eus/webkpe00-kpesimpc/es/contenidos/anuncio_contratacion/expgeedu202501355625/es_doc/index.html</t>
        </is>
      </c>
      <c r="AB15124" s="29" t="inlineStr">
        <is>
          <t>https://www.contratacion.euskadi.eus/contenidos/anuncio_contratacion/expgeedu202501355625/es_doc/data/es_r01dtpd19b9ca7cb343dc0245311a03ff6f4d5a2c8</t>
        </is>
      </c>
      <c r="AC15124" s="29" t="inlineStr">
        <is>
          <t>https://www.contratacion.euskadi.eus/contenidos/anuncio_contratacion/expgeedu202501355625/r01Index/expgeedu202501355625-idxContent.xml</t>
        </is>
      </c>
      <c r="AD15124" s="29" t="inlineStr">
        <is>
          <t>08/01/2026</t>
        </is>
      </c>
      <c r="AE15124" s="29" t="inlineStr">
        <is>
          <t>r01epd01197b2aaddb4a50ddf50f48805bac8fe21</t>
        </is>
      </c>
      <c r="AF15124" s="29" t="inlineStr">
        <is>
          <t>Gobierno Vasco</t>
        </is>
      </c>
      <c r="AG15124" s="29" t="inlineStr">
        <is>
          <t>r01etpd16c18bee3017c332e83a3056af8edb43186</t>
        </is>
      </c>
      <c r="AH15124" s="29" t="inlineStr">
        <is>
          <t>Educación - Centros Educativos</t>
        </is>
      </c>
      <c r="AI15124" s="29" t="inlineStr">
        <is>
          <t/>
        </is>
      </c>
      <c r="AJ15124" s="29" t="inlineStr">
        <is>
          <t/>
        </is>
      </c>
    </row>
    <row r="15125" customHeight="true" ht="15.0">
      <c r="A15125" s="29" t="inlineStr">
        <is>
          <t>Sillas de aluminio ergos 50x50x46</t>
        </is>
      </c>
      <c r="B15125" s="29" t="inlineStr">
        <is>
          <t/>
        </is>
      </c>
      <c r="C15125" s="29" t="inlineStr">
        <is>
          <t>Gobierno Vasco</t>
        </is>
      </c>
      <c r="D15125" s="29" t="inlineStr">
        <is>
          <t/>
        </is>
      </c>
      <c r="E15125" s="29" t="inlineStr">
        <is>
          <t/>
        </is>
      </c>
      <c r="F15125" s="29" t="inlineStr">
        <is>
          <t/>
        </is>
      </c>
      <c r="G15125" s="29" t="inlineStr">
        <is>
          <t>Sillas de aluminio ergos 50x50x46</t>
        </is>
      </c>
      <c r="H15125" s="29" t="inlineStr">
        <is>
          <t>Sillas de aluminio ergos 50x50x46</t>
        </is>
      </c>
      <c r="I15125" s="29" t="inlineStr">
        <is>
          <t/>
        </is>
      </c>
      <c r="J15125" s="29" t="inlineStr">
        <is>
          <t>08/01/2026</t>
        </is>
      </c>
      <c r="K15125" s="29" t="inlineStr">
        <is>
          <t>2025/013556/26</t>
        </is>
      </c>
      <c r="L15125" s="29" t="inlineStr">
        <is>
          <t>Adjudicación provisional / definitiva</t>
        </is>
      </c>
      <c r="M15125" s="29" t="inlineStr">
        <is>
          <t>true</t>
        </is>
      </c>
      <c r="N15125" s="29" t="inlineStr">
        <is>
          <t/>
        </is>
      </c>
      <c r="O15125" s="29" t="inlineStr">
        <is>
          <t/>
        </is>
      </c>
      <c r="P15125" s="29" t="inlineStr">
        <is>
          <t/>
        </is>
      </c>
      <c r="Q15125" s="29" t="inlineStr">
        <is>
          <t/>
        </is>
      </c>
      <c r="R15125" s="29" t="inlineStr">
        <is>
          <t/>
        </is>
      </c>
      <c r="S15125" s="29" t="inlineStr">
        <is>
          <t>https://www.contratacion.euskadi.eus/webkpe00-kpeperfi/es/contenidos/anuncio_contratacion/expgeedu202501355626/es_doc/images/w32_logoGobiernoVasco.gif</t>
        </is>
      </c>
      <c r="T15125" s="29" t="inlineStr">
        <is>
          <t>Gobierno Vasco</t>
        </is>
      </c>
      <c r="U15125" s="29" t="inlineStr">
        <is>
          <t>S4833001C - Educación-Centros Educativos</t>
        </is>
      </c>
      <c r="V15125" s="29" t="inlineStr">
        <is>
          <t>CIFP IZARRAITZ LANBIDE HEZIKETA LHII</t>
        </is>
      </c>
      <c r="W15125" s="29" t="inlineStr">
        <is>
          <t/>
        </is>
      </c>
      <c r="X15125" s="29" t="inlineStr">
        <is>
          <t/>
        </is>
      </c>
      <c r="Y15125" s="29" t="inlineStr">
        <is>
          <t/>
        </is>
      </c>
      <c r="Z15125" s="29" t="inlineStr">
        <is>
          <t>https://www.contratacion.euskadi.eus/anuncio_contratacion/sillas-aluminio-ergos-50x50x46/expgeedu202501355626/webkpe00-kpesimpc/es/</t>
        </is>
      </c>
      <c r="AA15125" s="29" t="inlineStr">
        <is>
          <t>https://www.contratacion.euskadi.eus/webkpe00-kpesimpc/es/contenidos/anuncio_contratacion/expgeedu202501355626/es_doc/index.html</t>
        </is>
      </c>
      <c r="AB15125" s="29" t="inlineStr">
        <is>
          <t>https://www.contratacion.euskadi.eus/contenidos/anuncio_contratacion/expgeedu202501355626/es_doc/data/es_r01dtpd19b9cb11c225ccad8675b956b84751c703e</t>
        </is>
      </c>
      <c r="AC15125" s="29" t="inlineStr">
        <is>
          <t>https://www.contratacion.euskadi.eus/contenidos/anuncio_contratacion/expgeedu202501355626/r01Index/expgeedu202501355626-idxContent.xml</t>
        </is>
      </c>
      <c r="AD15125" s="29" t="inlineStr">
        <is>
          <t>08/01/2026</t>
        </is>
      </c>
      <c r="AE15125" s="29" t="inlineStr">
        <is>
          <t>r01epd01197b2aaddb4a50ddf50f48805bac8fe21</t>
        </is>
      </c>
      <c r="AF15125" s="29" t="inlineStr">
        <is>
          <t>Gobierno Vasco</t>
        </is>
      </c>
      <c r="AG15125" s="29" t="inlineStr">
        <is>
          <t>r01etpd16c18bee3017c332e83a3056af8edb43186</t>
        </is>
      </c>
      <c r="AH15125" s="29" t="inlineStr">
        <is>
          <t>Educación - Centros Educativos</t>
        </is>
      </c>
      <c r="AI15125" s="29" t="inlineStr">
        <is>
          <t/>
        </is>
      </c>
      <c r="AJ15125" s="29" t="inlineStr">
        <is>
          <t/>
        </is>
      </c>
    </row>
    <row r="15126" customHeight="true" ht="15.0">
      <c r="A15126" s="29" t="inlineStr">
        <is>
          <t>Renovacion licencias viroo education</t>
        </is>
      </c>
      <c r="B15126" s="29" t="inlineStr">
        <is>
          <t/>
        </is>
      </c>
      <c r="C15126" s="29" t="inlineStr">
        <is>
          <t>Gobierno Vasco</t>
        </is>
      </c>
      <c r="D15126" s="29" t="inlineStr">
        <is>
          <t/>
        </is>
      </c>
      <c r="E15126" s="29" t="inlineStr">
        <is>
          <t/>
        </is>
      </c>
      <c r="F15126" s="29" t="inlineStr">
        <is>
          <t/>
        </is>
      </c>
      <c r="G15126" s="29" t="inlineStr">
        <is>
          <t>Renovacion licencias viroo education</t>
        </is>
      </c>
      <c r="H15126" s="29" t="inlineStr">
        <is>
          <t>Renovacion licencias viroo education</t>
        </is>
      </c>
      <c r="I15126" s="29" t="inlineStr">
        <is>
          <t/>
        </is>
      </c>
      <c r="J15126" s="29" t="inlineStr">
        <is>
          <t>16/01/2026</t>
        </is>
      </c>
      <c r="K15126" s="29" t="inlineStr">
        <is>
          <t>2026/010201/1</t>
        </is>
      </c>
      <c r="L15126" s="29" t="inlineStr">
        <is>
          <t>Adjudicación provisional / definitiva</t>
        </is>
      </c>
      <c r="M15126" s="29" t="inlineStr">
        <is>
          <t>true</t>
        </is>
      </c>
      <c r="N15126" s="29" t="inlineStr">
        <is>
          <t/>
        </is>
      </c>
      <c r="O15126" s="29" t="inlineStr">
        <is>
          <t/>
        </is>
      </c>
      <c r="P15126" s="29" t="inlineStr">
        <is>
          <t/>
        </is>
      </c>
      <c r="Q15126" s="29" t="inlineStr">
        <is>
          <t/>
        </is>
      </c>
      <c r="R15126" s="29" t="inlineStr">
        <is>
          <t/>
        </is>
      </c>
      <c r="S15126" s="29" t="inlineStr">
        <is>
          <t>https://www.contratacion.euskadi.eus/webkpe00-kpeperfi/es/contenidos/anuncio_contratacion/expgeedu20260102011/es_doc/images/w32_logoGobiernoVasco.gif</t>
        </is>
      </c>
      <c r="T15126" s="29" t="inlineStr">
        <is>
          <t>Gobierno Vasco</t>
        </is>
      </c>
      <c r="U15126" s="29" t="inlineStr">
        <is>
          <t>S4833001C - Educación-Centros Educativos</t>
        </is>
      </c>
      <c r="V15126" s="29" t="inlineStr">
        <is>
          <t>IES LAUDIOALDE LANBIDE ESKOLA BHI</t>
        </is>
      </c>
      <c r="W15126" s="29" t="inlineStr">
        <is>
          <t/>
        </is>
      </c>
      <c r="X15126" s="29" t="inlineStr">
        <is>
          <t/>
        </is>
      </c>
      <c r="Y15126" s="29" t="inlineStr">
        <is>
          <t/>
        </is>
      </c>
      <c r="Z15126" s="29" t="inlineStr">
        <is>
          <t>https://www.contratacion.euskadi.eus/anuncio_contratacion/renovacion-licencias-viroo-education/expgeedu20260102011/webkpe00-kpesimpc/es/</t>
        </is>
      </c>
      <c r="AA15126" s="29" t="inlineStr">
        <is>
          <t>https://www.contratacion.euskadi.eus/webkpe00-kpesimpc/es/contenidos/anuncio_contratacion/expgeedu20260102011/es_doc/index.html</t>
        </is>
      </c>
      <c r="AB15126" s="29" t="inlineStr">
        <is>
          <t>https://www.contratacion.euskadi.eus/contenidos/anuncio_contratacion/expgeedu20260102011/es_doc/data/es_r01dtpd19bc5daaca65ccad867748d8f3f405eedff</t>
        </is>
      </c>
      <c r="AC15126" s="29" t="inlineStr">
        <is>
          <t>https://www.contratacion.euskadi.eus/contenidos/anuncio_contratacion/expgeedu20260102011/r01Index/expgeedu20260102011-idxContent.xml</t>
        </is>
      </c>
      <c r="AD15126" s="29" t="inlineStr">
        <is>
          <t>16/01/2026</t>
        </is>
      </c>
      <c r="AE15126" s="29" t="inlineStr">
        <is>
          <t>r01epd01197b2aaddb4a50ddf50f48805bac8fe21</t>
        </is>
      </c>
      <c r="AF15126" s="29" t="inlineStr">
        <is>
          <t>Gobierno Vasco</t>
        </is>
      </c>
      <c r="AG15126" s="29" t="inlineStr">
        <is>
          <t>r01etpd16c18bee3017c332e83a3056af8edb43186</t>
        </is>
      </c>
      <c r="AH15126" s="29" t="inlineStr">
        <is>
          <t>Educación - Centros Educativos</t>
        </is>
      </c>
      <c r="AI15126" s="29" t="inlineStr">
        <is>
          <t/>
        </is>
      </c>
      <c r="AJ15126" s="29" t="inlineStr">
        <is>
          <t/>
        </is>
      </c>
    </row>
    <row r="15127" customHeight="true" ht="15.0">
      <c r="A15127" s="29" t="inlineStr">
        <is>
          <t>Conjunto de herramientas software y formación robot</t>
        </is>
      </c>
      <c r="B15127" s="29" t="inlineStr">
        <is>
          <t/>
        </is>
      </c>
      <c r="C15127" s="29" t="inlineStr">
        <is>
          <t>Gobierno Vasco</t>
        </is>
      </c>
      <c r="D15127" s="29" t="inlineStr">
        <is>
          <t/>
        </is>
      </c>
      <c r="E15127" s="29" t="inlineStr">
        <is>
          <t/>
        </is>
      </c>
      <c r="F15127" s="29" t="inlineStr">
        <is>
          <t/>
        </is>
      </c>
      <c r="G15127" s="29" t="inlineStr">
        <is>
          <t>Conjunto de herramientas software y formación robot</t>
        </is>
      </c>
      <c r="H15127" s="29" t="inlineStr">
        <is>
          <t>Conjunto de herramientas software y formación robot</t>
        </is>
      </c>
      <c r="I15127" s="29" t="inlineStr">
        <is>
          <t/>
        </is>
      </c>
      <c r="J15127" s="29" t="inlineStr">
        <is>
          <t>16/01/2026</t>
        </is>
      </c>
      <c r="K15127" s="29" t="inlineStr">
        <is>
          <t>2026/010201/3</t>
        </is>
      </c>
      <c r="L15127" s="29" t="inlineStr">
        <is>
          <t>Adjudicación provisional / definitiva</t>
        </is>
      </c>
      <c r="M15127" s="29" t="inlineStr">
        <is>
          <t>true</t>
        </is>
      </c>
      <c r="N15127" s="29" t="inlineStr">
        <is>
          <t/>
        </is>
      </c>
      <c r="O15127" s="29" t="inlineStr">
        <is>
          <t/>
        </is>
      </c>
      <c r="P15127" s="29" t="inlineStr">
        <is>
          <t/>
        </is>
      </c>
      <c r="Q15127" s="29" t="inlineStr">
        <is>
          <t/>
        </is>
      </c>
      <c r="R15127" s="29" t="inlineStr">
        <is>
          <t/>
        </is>
      </c>
      <c r="S15127" s="29" t="inlineStr">
        <is>
          <t>https://www.contratacion.euskadi.eus/webkpe00-kpeperfi/es/contenidos/anuncio_contratacion/expgeedu20260102012/es_doc/images/w32_logoGobiernoVasco.gif</t>
        </is>
      </c>
      <c r="T15127" s="29" t="inlineStr">
        <is>
          <t>Gobierno Vasco</t>
        </is>
      </c>
      <c r="U15127" s="29" t="inlineStr">
        <is>
          <t>S4833001C - Educación-Centros Educativos</t>
        </is>
      </c>
      <c r="V15127" s="29" t="inlineStr">
        <is>
          <t>IES LAUDIOALDE LANBIDE ESKOLA BHI</t>
        </is>
      </c>
      <c r="W15127" s="29" t="inlineStr">
        <is>
          <t/>
        </is>
      </c>
      <c r="X15127" s="29" t="inlineStr">
        <is>
          <t/>
        </is>
      </c>
      <c r="Y15127" s="29" t="inlineStr">
        <is>
          <t/>
        </is>
      </c>
      <c r="Z15127" s="29" t="inlineStr">
        <is>
          <t>https://www.contratacion.euskadi.eus/anuncio_contratacion/conjunto-herramientas-software-y-formacion-robot/webkpe00-kpesimpc/es/</t>
        </is>
      </c>
      <c r="AA15127" s="29" t="inlineStr">
        <is>
          <t>https://www.contratacion.euskadi.eus/webkpe00-kpesimpc/es/contenidos/anuncio_contratacion/expgeedu20260102012/es_doc/index.html</t>
        </is>
      </c>
      <c r="AB15127" s="29" t="inlineStr">
        <is>
          <t>https://www.contratacion.euskadi.eus/contenidos/anuncio_contratacion/expgeedu20260102012/es_doc/data/es_r01dtpd19bc5df40945ccad8674089bf0536efa4e3</t>
        </is>
      </c>
      <c r="AC15127" s="29" t="inlineStr">
        <is>
          <t>https://www.contratacion.euskadi.eus/contenidos/anuncio_contratacion/expgeedu20260102012/r01Index/expgeedu20260102012-idxContent.xml</t>
        </is>
      </c>
      <c r="AD15127" s="29" t="inlineStr">
        <is>
          <t>16/01/2026</t>
        </is>
      </c>
      <c r="AE15127" s="29" t="inlineStr">
        <is>
          <t>r01epd01197b2aaddb4a50ddf50f48805bac8fe21</t>
        </is>
      </c>
      <c r="AF15127" s="29" t="inlineStr">
        <is>
          <t>Gobierno Vasco</t>
        </is>
      </c>
      <c r="AG15127" s="29" t="inlineStr">
        <is>
          <t>r01etpd16c18bee3017c332e83a3056af8edb43186</t>
        </is>
      </c>
      <c r="AH15127" s="29" t="inlineStr">
        <is>
          <t>Educación - Centros Educativos</t>
        </is>
      </c>
      <c r="AI15127" s="29" t="inlineStr">
        <is>
          <t/>
        </is>
      </c>
      <c r="AJ15127" s="29" t="inlineStr">
        <is>
          <t/>
        </is>
      </c>
    </row>
    <row r="15128" customHeight="true" ht="15.0">
      <c r="A15128" s="29" t="inlineStr">
        <is>
          <t>Luminarias en pasillos</t>
        </is>
      </c>
      <c r="B15128" s="29" t="inlineStr">
        <is>
          <t/>
        </is>
      </c>
      <c r="C15128" s="29" t="inlineStr">
        <is>
          <t>Gobierno Vasco</t>
        </is>
      </c>
      <c r="D15128" s="29" t="inlineStr">
        <is>
          <t/>
        </is>
      </c>
      <c r="E15128" s="29" t="inlineStr">
        <is>
          <t/>
        </is>
      </c>
      <c r="F15128" s="29" t="inlineStr">
        <is>
          <t/>
        </is>
      </c>
      <c r="G15128" s="29" t="inlineStr">
        <is>
          <t>Luminarias en pasillos</t>
        </is>
      </c>
      <c r="H15128" s="29" t="inlineStr">
        <is>
          <t>Luminarias en pasillos</t>
        </is>
      </c>
      <c r="I15128" s="29" t="inlineStr">
        <is>
          <t/>
        </is>
      </c>
      <c r="J15128" s="29" t="inlineStr">
        <is>
          <t>30/01/2026</t>
        </is>
      </c>
      <c r="K15128" s="29" t="inlineStr">
        <is>
          <t>2026/010201/8</t>
        </is>
      </c>
      <c r="L15128" s="29" t="inlineStr">
        <is>
          <t>Adjudicación provisional / definitiva</t>
        </is>
      </c>
      <c r="M15128" s="29" t="inlineStr">
        <is>
          <t>true</t>
        </is>
      </c>
      <c r="N15128" s="29" t="inlineStr">
        <is>
          <t/>
        </is>
      </c>
      <c r="O15128" s="29" t="inlineStr">
        <is>
          <t/>
        </is>
      </c>
      <c r="P15128" s="29" t="inlineStr">
        <is>
          <t/>
        </is>
      </c>
      <c r="Q15128" s="29" t="inlineStr">
        <is>
          <t/>
        </is>
      </c>
      <c r="R15128" s="29" t="inlineStr">
        <is>
          <t/>
        </is>
      </c>
      <c r="S15128" s="29" t="inlineStr">
        <is>
          <t>https://www.contratacion.euskadi.eus/webkpe00-kpeperfi/es/contenidos/anuncio_contratacion/expgeedu20260102014/es_doc/images/w32_logoGobiernoVasco.gif</t>
        </is>
      </c>
      <c r="T15128" s="29" t="inlineStr">
        <is>
          <t>Gobierno Vasco</t>
        </is>
      </c>
      <c r="U15128" s="29" t="inlineStr">
        <is>
          <t>S4833001C - Educación-Centros Educativos</t>
        </is>
      </c>
      <c r="V15128" s="29" t="inlineStr">
        <is>
          <t>IES LAUDIOALDE LANBIDE ESKOLA BHI</t>
        </is>
      </c>
      <c r="W15128" s="29" t="inlineStr">
        <is>
          <t/>
        </is>
      </c>
      <c r="X15128" s="29" t="inlineStr">
        <is>
          <t/>
        </is>
      </c>
      <c r="Y15128" s="29" t="inlineStr">
        <is>
          <t/>
        </is>
      </c>
      <c r="Z15128" s="29" t="inlineStr">
        <is>
          <t>https://www.contratacion.euskadi.eus/anuncio_contratacion/luminarias-pasillos/webkpe00-kpesimpc/es/</t>
        </is>
      </c>
      <c r="AA15128" s="29" t="inlineStr">
        <is>
          <t>https://www.contratacion.euskadi.eus/webkpe00-kpesimpc/es/contenidos/anuncio_contratacion/expgeedu20260102014/es_doc/index.html</t>
        </is>
      </c>
      <c r="AB15128" s="29" t="inlineStr">
        <is>
          <t>https://www.contratacion.euskadi.eus/contenidos/anuncio_contratacion/expgeedu20260102014/es_doc/data/es_r01dtpd19c0e2f8de3403275707d984ede880567ee</t>
        </is>
      </c>
      <c r="AC15128" s="29" t="inlineStr">
        <is>
          <t>https://www.contratacion.euskadi.eus/contenidos/anuncio_contratacion/expgeedu20260102014/r01Index/expgeedu20260102014-idxContent.xml</t>
        </is>
      </c>
      <c r="AD15128" s="29" t="inlineStr">
        <is>
          <t>30/01/2026</t>
        </is>
      </c>
      <c r="AE15128" s="29" t="inlineStr">
        <is>
          <t>r01epd01197b2aaddb4a50ddf50f48805bac8fe21</t>
        </is>
      </c>
      <c r="AF15128" s="29" t="inlineStr">
        <is>
          <t>Gobierno Vasco</t>
        </is>
      </c>
      <c r="AG15128" s="29" t="inlineStr">
        <is>
          <t>r01etpd16c18bee3017c332e83a3056af8edb43186</t>
        </is>
      </c>
      <c r="AH15128" s="29" t="inlineStr">
        <is>
          <t>Educación - Centros Educativos</t>
        </is>
      </c>
      <c r="AI15128" s="29" t="inlineStr">
        <is>
          <t/>
        </is>
      </c>
      <c r="AJ15128" s="29" t="inlineStr">
        <is>
          <t/>
        </is>
      </c>
    </row>
    <row r="15129" customHeight="true" ht="15.0">
      <c r="A15129" s="29" t="inlineStr">
        <is>
          <t>Suministro libro solidario. 3 y 4 eso. geografía e historia.</t>
        </is>
      </c>
      <c r="B15129" s="29" t="inlineStr">
        <is>
          <t/>
        </is>
      </c>
      <c r="C15129" s="29" t="inlineStr">
        <is>
          <t>Gobierno Vasco</t>
        </is>
      </c>
      <c r="D15129" s="29" t="inlineStr">
        <is>
          <t/>
        </is>
      </c>
      <c r="E15129" s="29" t="inlineStr">
        <is>
          <t/>
        </is>
      </c>
      <c r="F15129" s="29" t="inlineStr">
        <is>
          <t/>
        </is>
      </c>
      <c r="G15129" s="29" t="inlineStr">
        <is>
          <t>Suministro libro solidario. 3 y 4 eso. geografía e historia.</t>
        </is>
      </c>
      <c r="H15129" s="29" t="inlineStr">
        <is>
          <t>Suministro libro solidario. 3 y 4 eso. geografía e historia.</t>
        </is>
      </c>
      <c r="I15129" s="29" t="inlineStr">
        <is>
          <t/>
        </is>
      </c>
      <c r="J15129" s="29" t="inlineStr">
        <is>
          <t>06/02/2026</t>
        </is>
      </c>
      <c r="K15129" s="29" t="inlineStr">
        <is>
          <t>2026/010329/50</t>
        </is>
      </c>
      <c r="L15129" s="29" t="inlineStr">
        <is>
          <t>Adjudicación provisional / definitiva</t>
        </is>
      </c>
      <c r="M15129" s="29" t="inlineStr">
        <is>
          <t>true</t>
        </is>
      </c>
      <c r="N15129" s="29" t="inlineStr">
        <is>
          <t/>
        </is>
      </c>
      <c r="O15129" s="29" t="inlineStr">
        <is>
          <t/>
        </is>
      </c>
      <c r="P15129" s="29" t="inlineStr">
        <is>
          <t/>
        </is>
      </c>
      <c r="Q15129" s="29" t="inlineStr">
        <is>
          <t/>
        </is>
      </c>
      <c r="R15129" s="29" t="inlineStr">
        <is>
          <t/>
        </is>
      </c>
      <c r="S15129" s="29" t="inlineStr">
        <is>
          <t>https://www.contratacion.euskadi.eus/webkpe00-kpeperfi/es/contenidos/anuncio_contratacion/expgeedu20260103291/es_doc/images/w32_logoGobiernoVasco.gif</t>
        </is>
      </c>
      <c r="T15129" s="29" t="inlineStr">
        <is>
          <t>Gobierno Vasco</t>
        </is>
      </c>
      <c r="U15129" s="29" t="inlineStr">
        <is>
          <t>S4833001C - Educación-Centros Educativos</t>
        </is>
      </c>
      <c r="V15129" s="29" t="inlineStr">
        <is>
          <t>IES MENDEBALDEA BHI</t>
        </is>
      </c>
      <c r="W15129" s="29" t="inlineStr">
        <is>
          <t/>
        </is>
      </c>
      <c r="X15129" s="29" t="inlineStr">
        <is>
          <t/>
        </is>
      </c>
      <c r="Y15129" s="29" t="inlineStr">
        <is>
          <t/>
        </is>
      </c>
      <c r="Z15129" s="29" t="inlineStr">
        <is>
          <t>https://www.contratacion.euskadi.eus/anuncio_contratacion/suministro-libro-solidario-3-y-4-eso-geografia-e-historia/webkpe00-kpesimpc/es/</t>
        </is>
      </c>
      <c r="AA15129" s="29" t="inlineStr">
        <is>
          <t>https://www.contratacion.euskadi.eus/webkpe00-kpesimpc/es/contenidos/anuncio_contratacion/expgeedu20260103291/es_doc/index.html</t>
        </is>
      </c>
      <c r="AB15129" s="29" t="inlineStr">
        <is>
          <t>https://www.contratacion.euskadi.eus/contenidos/anuncio_contratacion/expgeedu20260103291/es_doc/data/es_r01dtpd19c330e53152af37f38a7bf2d677c37e8bf</t>
        </is>
      </c>
      <c r="AC15129" s="29" t="inlineStr">
        <is>
          <t>https://www.contratacion.euskadi.eus/contenidos/anuncio_contratacion/expgeedu20260103291/r01Index/expgeedu20260103291-idxContent.xml</t>
        </is>
      </c>
      <c r="AD15129" s="29" t="inlineStr">
        <is>
          <t>06/02/2026</t>
        </is>
      </c>
      <c r="AE15129" s="29" t="inlineStr">
        <is>
          <t>r01epd01197b2aaddb4a50ddf50f48805bac8fe21</t>
        </is>
      </c>
      <c r="AF15129" s="29" t="inlineStr">
        <is>
          <t>Gobierno Vasco</t>
        </is>
      </c>
      <c r="AG15129" s="29" t="inlineStr">
        <is>
          <t>r01etpd16c18bee3017c332e83a3056af8edb43186</t>
        </is>
      </c>
      <c r="AH15129" s="29" t="inlineStr">
        <is>
          <t>Educación - Centros Educativos</t>
        </is>
      </c>
      <c r="AI15129" s="29" t="inlineStr">
        <is>
          <t/>
        </is>
      </c>
      <c r="AJ15129" s="29" t="inlineStr">
        <is>
          <t/>
        </is>
      </c>
    </row>
    <row r="15130" customHeight="true" ht="15.0">
      <c r="A15130" s="29" t="inlineStr">
        <is>
          <t>Ostatuko menuak urtarrila</t>
        </is>
      </c>
      <c r="B15130" s="29" t="inlineStr">
        <is>
          <t/>
        </is>
      </c>
      <c r="C15130" s="29" t="inlineStr">
        <is>
          <t>Gobierno Vasco</t>
        </is>
      </c>
      <c r="D15130" s="29" t="inlineStr">
        <is>
          <t/>
        </is>
      </c>
      <c r="E15130" s="29" t="inlineStr">
        <is>
          <t/>
        </is>
      </c>
      <c r="F15130" s="29" t="inlineStr">
        <is>
          <t/>
        </is>
      </c>
      <c r="G15130" s="29" t="inlineStr">
        <is>
          <t>Ostatuko menuak urtarrila</t>
        </is>
      </c>
      <c r="H15130" s="29" t="inlineStr">
        <is>
          <t>Ostatuko menuak urtarrila</t>
        </is>
      </c>
      <c r="I15130" s="29" t="inlineStr">
        <is>
          <t/>
        </is>
      </c>
      <c r="J15130" s="29" t="inlineStr">
        <is>
          <t>01/02/2026</t>
        </is>
      </c>
      <c r="K15130" s="29" t="inlineStr">
        <is>
          <t>2026/012005/1</t>
        </is>
      </c>
      <c r="L15130" s="29" t="inlineStr">
        <is>
          <t>Adjudicación provisional / definitiva</t>
        </is>
      </c>
      <c r="M15130" s="29" t="inlineStr">
        <is>
          <t>true</t>
        </is>
      </c>
      <c r="N15130" s="29" t="inlineStr">
        <is>
          <t/>
        </is>
      </c>
      <c r="O15130" s="29" t="inlineStr">
        <is>
          <t/>
        </is>
      </c>
      <c r="P15130" s="29" t="inlineStr">
        <is>
          <t/>
        </is>
      </c>
      <c r="Q15130" s="29" t="inlineStr">
        <is>
          <t/>
        </is>
      </c>
      <c r="R15130" s="29" t="inlineStr">
        <is>
          <t/>
        </is>
      </c>
      <c r="S15130" s="29" t="inlineStr">
        <is>
          <t>https://www.contratacion.euskadi.eus/webkpe00-kpeperfi/es/contenidos/anuncio_contratacion/expgeedu20260120051/es_doc/images/w32_logoGobiernoVasco.gif</t>
        </is>
      </c>
      <c r="T15130" s="29" t="inlineStr">
        <is>
          <t>Gobierno Vasco</t>
        </is>
      </c>
      <c r="U15130" s="29" t="inlineStr">
        <is>
          <t>S4833001C - Educación-Centros Educativos</t>
        </is>
      </c>
      <c r="V15130" s="29" t="inlineStr">
        <is>
          <t>CEIP ALKIZA HLHI</t>
        </is>
      </c>
      <c r="W15130" s="29" t="inlineStr">
        <is>
          <t/>
        </is>
      </c>
      <c r="X15130" s="29" t="inlineStr">
        <is>
          <t/>
        </is>
      </c>
      <c r="Y15130" s="29" t="inlineStr">
        <is>
          <t/>
        </is>
      </c>
      <c r="Z15130" s="29" t="inlineStr">
        <is>
          <t>https://www.contratacion.euskadi.eus/anuncio_contratacion/ostatuko-menuak-urtarrila/webkpe00-kpesimpc/es/</t>
        </is>
      </c>
      <c r="AA15130" s="29" t="inlineStr">
        <is>
          <t>https://www.contratacion.euskadi.eus/webkpe00-kpesimpc/es/contenidos/anuncio_contratacion/expgeedu20260120051/es_doc/index.html</t>
        </is>
      </c>
      <c r="AB15130" s="29" t="inlineStr">
        <is>
          <t>https://www.contratacion.euskadi.eus/contenidos/anuncio_contratacion/expgeedu20260120051/es_doc/data/es_r01dtpd19c1a85d102403275704b803b3932e1671e</t>
        </is>
      </c>
      <c r="AC15130" s="29" t="inlineStr">
        <is>
          <t>https://www.contratacion.euskadi.eus/contenidos/anuncio_contratacion/expgeedu20260120051/r01Index/expgeedu20260120051-idxContent.xml</t>
        </is>
      </c>
      <c r="AD15130" s="29" t="inlineStr">
        <is>
          <t>01/02/2026</t>
        </is>
      </c>
      <c r="AE15130" s="29" t="inlineStr">
        <is>
          <t>r01epd01197b2aaddb4a50ddf50f48805bac8fe21</t>
        </is>
      </c>
      <c r="AF15130" s="29" t="inlineStr">
        <is>
          <t>Gobierno Vasco</t>
        </is>
      </c>
      <c r="AG15130" s="29" t="inlineStr">
        <is>
          <t>r01etpd16c18bee3017c332e83a3056af8edb43186</t>
        </is>
      </c>
      <c r="AH15130" s="29" t="inlineStr">
        <is>
          <t>Educación - Centros Educativos</t>
        </is>
      </c>
      <c r="AI15130" s="29" t="inlineStr">
        <is>
          <t/>
        </is>
      </c>
      <c r="AJ15130" s="29" t="inlineStr">
        <is>
          <t/>
        </is>
      </c>
    </row>
    <row r="15131" customHeight="true" ht="15.0">
      <c r="A15131" s="29" t="inlineStr">
        <is>
          <t>Salón de actos</t>
        </is>
      </c>
      <c r="B15131" s="29" t="inlineStr">
        <is>
          <t/>
        </is>
      </c>
      <c r="C15131" s="29" t="inlineStr">
        <is>
          <t>Gobierno Vasco</t>
        </is>
      </c>
      <c r="D15131" s="29" t="inlineStr">
        <is>
          <t/>
        </is>
      </c>
      <c r="E15131" s="29" t="inlineStr">
        <is>
          <t/>
        </is>
      </c>
      <c r="F15131" s="29" t="inlineStr">
        <is>
          <t/>
        </is>
      </c>
      <c r="G15131" s="29" t="inlineStr">
        <is>
          <t>Salón de actos</t>
        </is>
      </c>
      <c r="H15131" s="29" t="inlineStr">
        <is>
          <t>Salón de actos</t>
        </is>
      </c>
      <c r="I15131" s="29" t="inlineStr">
        <is>
          <t/>
        </is>
      </c>
      <c r="J15131" s="29" t="inlineStr">
        <is>
          <t>04/02/2026</t>
        </is>
      </c>
      <c r="K15131" s="29" t="inlineStr">
        <is>
          <t>2026/012054/20260003</t>
        </is>
      </c>
      <c r="L15131" s="29" t="inlineStr">
        <is>
          <t>Adjudicación provisional / definitiva</t>
        </is>
      </c>
      <c r="M15131" s="29" t="inlineStr">
        <is>
          <t>true</t>
        </is>
      </c>
      <c r="N15131" s="29" t="inlineStr">
        <is>
          <t/>
        </is>
      </c>
      <c r="O15131" s="29" t="inlineStr">
        <is>
          <t/>
        </is>
      </c>
      <c r="P15131" s="29" t="inlineStr">
        <is>
          <t/>
        </is>
      </c>
      <c r="Q15131" s="29" t="inlineStr">
        <is>
          <t/>
        </is>
      </c>
      <c r="R15131" s="29" t="inlineStr">
        <is>
          <t/>
        </is>
      </c>
      <c r="S15131" s="29" t="inlineStr">
        <is>
          <t>https://www.contratacion.euskadi.eus/webkpe00-kpeperfi/es/contenidos/anuncio_contratacion/expgeedu202601205410/es_doc/images/w32_logoGobiernoVasco.gif</t>
        </is>
      </c>
      <c r="T15131" s="29" t="inlineStr">
        <is>
          <t>Gobierno Vasco</t>
        </is>
      </c>
      <c r="U15131" s="29" t="inlineStr">
        <is>
          <t>S4833001C - Educación-Centros Educativos</t>
        </is>
      </c>
      <c r="V15131" s="29" t="inlineStr">
        <is>
          <t>CIFP ARMERIA ESKOLA LHII</t>
        </is>
      </c>
      <c r="W15131" s="29" t="inlineStr">
        <is>
          <t/>
        </is>
      </c>
      <c r="X15131" s="29" t="inlineStr">
        <is>
          <t/>
        </is>
      </c>
      <c r="Y15131" s="29" t="inlineStr">
        <is>
          <t/>
        </is>
      </c>
      <c r="Z15131" s="29" t="inlineStr">
        <is>
          <t>https://www.contratacion.euskadi.eus/anuncio_contratacion/salon-actos/expgeedu202601205410/webkpe00-kpesimpc/es/</t>
        </is>
      </c>
      <c r="AA15131" s="29" t="inlineStr">
        <is>
          <t>https://www.contratacion.euskadi.eus/webkpe00-kpesimpc/es/contenidos/anuncio_contratacion/expgeedu202601205410/es_doc/index.html</t>
        </is>
      </c>
      <c r="AB15131" s="29" t="inlineStr">
        <is>
          <t>https://www.contratacion.euskadi.eus/contenidos/anuncio_contratacion/expgeedu202601205410/es_doc/data/es_r01dtpd19c296f984440327570a0a00cbff804b306</t>
        </is>
      </c>
      <c r="AC15131" s="29" t="inlineStr">
        <is>
          <t>https://www.contratacion.euskadi.eus/contenidos/anuncio_contratacion/expgeedu202601205410/r01Index/expgeedu202601205410-idxContent.xml</t>
        </is>
      </c>
      <c r="AD15131" s="29" t="inlineStr">
        <is>
          <t>04/02/2026</t>
        </is>
      </c>
      <c r="AE15131" s="29" t="inlineStr">
        <is>
          <t>r01epd01197b2aaddb4a50ddf50f48805bac8fe21</t>
        </is>
      </c>
      <c r="AF15131" s="29" t="inlineStr">
        <is>
          <t>Gobierno Vasco</t>
        </is>
      </c>
      <c r="AG15131" s="29" t="inlineStr">
        <is>
          <t>r01etpd16c18bee3017c332e83a3056af8edb43186</t>
        </is>
      </c>
      <c r="AH15131" s="29" t="inlineStr">
        <is>
          <t>Educación - Centros Educativos</t>
        </is>
      </c>
      <c r="AI15131" s="29" t="inlineStr">
        <is>
          <t/>
        </is>
      </c>
      <c r="AJ15131" s="29" t="inlineStr">
        <is>
          <t/>
        </is>
      </c>
    </row>
    <row r="15132" customHeight="true" ht="15.0">
      <c r="A15132" s="29" t="inlineStr">
        <is>
          <t>Gas</t>
        </is>
      </c>
      <c r="B15132" s="29" t="inlineStr">
        <is>
          <t/>
        </is>
      </c>
      <c r="C15132" s="29" t="inlineStr">
        <is>
          <t>Gobierno Vasco</t>
        </is>
      </c>
      <c r="D15132" s="29" t="inlineStr">
        <is>
          <t/>
        </is>
      </c>
      <c r="E15132" s="29" t="inlineStr">
        <is>
          <t/>
        </is>
      </c>
      <c r="F15132" s="29" t="inlineStr">
        <is>
          <t/>
        </is>
      </c>
      <c r="G15132" s="29" t="inlineStr">
        <is>
          <t>Gas</t>
        </is>
      </c>
      <c r="H15132" s="29" t="inlineStr">
        <is>
          <t>Gas</t>
        </is>
      </c>
      <c r="I15132" s="29" t="inlineStr">
        <is>
          <t/>
        </is>
      </c>
      <c r="J15132" s="29" t="inlineStr">
        <is>
          <t>11/02/2026</t>
        </is>
      </c>
      <c r="K15132" s="29" t="inlineStr">
        <is>
          <t>2026/012054/20260147</t>
        </is>
      </c>
      <c r="L15132" s="29" t="inlineStr">
        <is>
          <t>Adjudicación provisional / definitiva</t>
        </is>
      </c>
      <c r="M15132" s="29" t="inlineStr">
        <is>
          <t>true</t>
        </is>
      </c>
      <c r="N15132" s="29" t="inlineStr">
        <is>
          <t/>
        </is>
      </c>
      <c r="O15132" s="29" t="inlineStr">
        <is>
          <t/>
        </is>
      </c>
      <c r="P15132" s="29" t="inlineStr">
        <is>
          <t/>
        </is>
      </c>
      <c r="Q15132" s="29" t="inlineStr">
        <is>
          <t/>
        </is>
      </c>
      <c r="R15132" s="29" t="inlineStr">
        <is>
          <t/>
        </is>
      </c>
      <c r="S15132" s="29" t="inlineStr">
        <is>
          <t>https://www.contratacion.euskadi.eus/webkpe00-kpeperfi/es/contenidos/anuncio_contratacion/expgeedu202601205411/es_doc/images/w32_logoGobiernoVasco.gif</t>
        </is>
      </c>
      <c r="T15132" s="29" t="inlineStr">
        <is>
          <t>Gobierno Vasco</t>
        </is>
      </c>
      <c r="U15132" s="29" t="inlineStr">
        <is>
          <t>S4833001C - Educación-Centros Educativos</t>
        </is>
      </c>
      <c r="V15132" s="29" t="inlineStr">
        <is>
          <t>CIFP ARMERIA ESKOLA LHII</t>
        </is>
      </c>
      <c r="W15132" s="29" t="inlineStr">
        <is>
          <t/>
        </is>
      </c>
      <c r="X15132" s="29" t="inlineStr">
        <is>
          <t/>
        </is>
      </c>
      <c r="Y15132" s="29" t="inlineStr">
        <is>
          <t/>
        </is>
      </c>
      <c r="Z15132" s="29" t="inlineStr">
        <is>
          <t>https://www.contratacion.euskadi.eus/anuncio_contratacion/gas/expgeedu202601205411/webkpe00-kpesimpc/es/</t>
        </is>
      </c>
      <c r="AA15132" s="29" t="inlineStr">
        <is>
          <t>https://www.contratacion.euskadi.eus/webkpe00-kpesimpc/es/contenidos/anuncio_contratacion/expgeedu202601205411/es_doc/index.html</t>
        </is>
      </c>
      <c r="AB15132" s="29" t="inlineStr">
        <is>
          <t>https://www.contratacion.euskadi.eus/contenidos/anuncio_contratacion/expgeedu202601205411/es_doc/data/es_r01dtpd019c4c24c518207b0ead9c2cddadaf363e2</t>
        </is>
      </c>
      <c r="AC15132" s="29" t="inlineStr">
        <is>
          <t>https://www.contratacion.euskadi.eus/contenidos/anuncio_contratacion/expgeedu202601205411/r01Index/expgeedu202601205411-idxContent.xml</t>
        </is>
      </c>
      <c r="AD15132" s="29" t="inlineStr">
        <is>
          <t>11/02/2026</t>
        </is>
      </c>
      <c r="AE15132" s="29" t="inlineStr">
        <is>
          <t>r01epd01197b2aaddb4a50ddf50f48805bac8fe21</t>
        </is>
      </c>
      <c r="AF15132" s="29" t="inlineStr">
        <is>
          <t>Gobierno Vasco</t>
        </is>
      </c>
      <c r="AG15132" s="29" t="inlineStr">
        <is>
          <t>r01etpd16c18bee3017c332e83a3056af8edb43186</t>
        </is>
      </c>
      <c r="AH15132" s="29" t="inlineStr">
        <is>
          <t>Educación - Centros Educativos</t>
        </is>
      </c>
      <c r="AI15132" s="29" t="inlineStr">
        <is>
          <t/>
        </is>
      </c>
      <c r="AJ15132" s="29" t="inlineStr">
        <is>
          <t/>
        </is>
      </c>
    </row>
    <row r="15133" customHeight="true" ht="15.0">
      <c r="A15133" s="29" t="inlineStr">
        <is>
          <t>Electricidad</t>
        </is>
      </c>
      <c r="B15133" s="29" t="inlineStr">
        <is>
          <t/>
        </is>
      </c>
      <c r="C15133" s="29" t="inlineStr">
        <is>
          <t>Gobierno Vasco</t>
        </is>
      </c>
      <c r="D15133" s="29" t="inlineStr">
        <is>
          <t/>
        </is>
      </c>
      <c r="E15133" s="29" t="inlineStr">
        <is>
          <t/>
        </is>
      </c>
      <c r="F15133" s="29" t="inlineStr">
        <is>
          <t/>
        </is>
      </c>
      <c r="G15133" s="29" t="inlineStr">
        <is>
          <t>Electricidad</t>
        </is>
      </c>
      <c r="H15133" s="29" t="inlineStr">
        <is>
          <t>Electricidad</t>
        </is>
      </c>
      <c r="I15133" s="29" t="inlineStr">
        <is>
          <t/>
        </is>
      </c>
      <c r="J15133" s="29" t="inlineStr">
        <is>
          <t>11/02/2026</t>
        </is>
      </c>
      <c r="K15133" s="29" t="inlineStr">
        <is>
          <t>2026/012054/20260184</t>
        </is>
      </c>
      <c r="L15133" s="29" t="inlineStr">
        <is>
          <t>Adjudicación provisional / definitiva</t>
        </is>
      </c>
      <c r="M15133" s="29" t="inlineStr">
        <is>
          <t>true</t>
        </is>
      </c>
      <c r="N15133" s="29" t="inlineStr">
        <is>
          <t/>
        </is>
      </c>
      <c r="O15133" s="29" t="inlineStr">
        <is>
          <t/>
        </is>
      </c>
      <c r="P15133" s="29" t="inlineStr">
        <is>
          <t/>
        </is>
      </c>
      <c r="Q15133" s="29" t="inlineStr">
        <is>
          <t/>
        </is>
      </c>
      <c r="R15133" s="29" t="inlineStr">
        <is>
          <t/>
        </is>
      </c>
      <c r="S15133" s="29" t="inlineStr">
        <is>
          <t>https://www.contratacion.euskadi.eus/webkpe00-kpeperfi/es/contenidos/anuncio_contratacion/expgeedu202601205412/es_doc/images/w32_logoGobiernoVasco.gif</t>
        </is>
      </c>
      <c r="T15133" s="29" t="inlineStr">
        <is>
          <t>Gobierno Vasco</t>
        </is>
      </c>
      <c r="U15133" s="29" t="inlineStr">
        <is>
          <t>S4833001C - Educación-Centros Educativos</t>
        </is>
      </c>
      <c r="V15133" s="29" t="inlineStr">
        <is>
          <t>CIFP ARMERIA ESKOLA LHII</t>
        </is>
      </c>
      <c r="W15133" s="29" t="inlineStr">
        <is>
          <t/>
        </is>
      </c>
      <c r="X15133" s="29" t="inlineStr">
        <is>
          <t/>
        </is>
      </c>
      <c r="Y15133" s="29" t="inlineStr">
        <is>
          <t/>
        </is>
      </c>
      <c r="Z15133" s="29" t="inlineStr">
        <is>
          <t>https://www.contratacion.euskadi.eus/anuncio_contratacion/electricidad/expgeedu202601205412/webkpe00-kpesimpc/es/</t>
        </is>
      </c>
      <c r="AA15133" s="29" t="inlineStr">
        <is>
          <t>https://www.contratacion.euskadi.eus/webkpe00-kpesimpc/es/contenidos/anuncio_contratacion/expgeedu202601205412/es_doc/index.html</t>
        </is>
      </c>
      <c r="AB15133" s="29" t="inlineStr">
        <is>
          <t>https://www.contratacion.euskadi.eus/contenidos/anuncio_contratacion/expgeedu202601205412/es_doc/data/es_r01dtpd19c4c8e091d21d9cfcf36a0a1c0a35b50f0</t>
        </is>
      </c>
      <c r="AC15133" s="29" t="inlineStr">
        <is>
          <t>https://www.contratacion.euskadi.eus/contenidos/anuncio_contratacion/expgeedu202601205412/r01Index/expgeedu202601205412-idxContent.xml</t>
        </is>
      </c>
      <c r="AD15133" s="29" t="inlineStr">
        <is>
          <t>11/02/2026</t>
        </is>
      </c>
      <c r="AE15133" s="29" t="inlineStr">
        <is>
          <t>r01epd01197b2aaddb4a50ddf50f48805bac8fe21</t>
        </is>
      </c>
      <c r="AF15133" s="29" t="inlineStr">
        <is>
          <t>Gobierno Vasco</t>
        </is>
      </c>
      <c r="AG15133" s="29" t="inlineStr">
        <is>
          <t>r01etpd16c18bee3017c332e83a3056af8edb43186</t>
        </is>
      </c>
      <c r="AH15133" s="29" t="inlineStr">
        <is>
          <t>Educación - Centros Educativos</t>
        </is>
      </c>
      <c r="AI15133" s="29" t="inlineStr">
        <is>
          <t/>
        </is>
      </c>
      <c r="AJ15133" s="29" t="inlineStr">
        <is>
          <t/>
        </is>
      </c>
    </row>
    <row r="15134" customHeight="true" ht="15.0">
      <c r="A15134" s="29" t="inlineStr">
        <is>
          <t>Sonido salón de actos</t>
        </is>
      </c>
      <c r="B15134" s="29" t="inlineStr">
        <is>
          <t/>
        </is>
      </c>
      <c r="C15134" s="29" t="inlineStr">
        <is>
          <t>Gobierno Vasco</t>
        </is>
      </c>
      <c r="D15134" s="29" t="inlineStr">
        <is>
          <t/>
        </is>
      </c>
      <c r="E15134" s="29" t="inlineStr">
        <is>
          <t/>
        </is>
      </c>
      <c r="F15134" s="29" t="inlineStr">
        <is>
          <t/>
        </is>
      </c>
      <c r="G15134" s="29" t="inlineStr">
        <is>
          <t>Sonido salón de actos</t>
        </is>
      </c>
      <c r="H15134" s="29" t="inlineStr">
        <is>
          <t>Sonido salón de actos</t>
        </is>
      </c>
      <c r="I15134" s="29" t="inlineStr">
        <is>
          <t/>
        </is>
      </c>
      <c r="J15134" s="29" t="inlineStr">
        <is>
          <t>02/02/2026</t>
        </is>
      </c>
      <c r="K15134" s="29" t="inlineStr">
        <is>
          <t>2026/012054/20251732</t>
        </is>
      </c>
      <c r="L15134" s="29" t="inlineStr">
        <is>
          <t>Adjudicación provisional / definitiva</t>
        </is>
      </c>
      <c r="M15134" s="29" t="inlineStr">
        <is>
          <t>true</t>
        </is>
      </c>
      <c r="N15134" s="29" t="inlineStr">
        <is>
          <t/>
        </is>
      </c>
      <c r="O15134" s="29" t="inlineStr">
        <is>
          <t/>
        </is>
      </c>
      <c r="P15134" s="29" t="inlineStr">
        <is>
          <t/>
        </is>
      </c>
      <c r="Q15134" s="29" t="inlineStr">
        <is>
          <t/>
        </is>
      </c>
      <c r="R15134" s="29" t="inlineStr">
        <is>
          <t/>
        </is>
      </c>
      <c r="S15134" s="29" t="inlineStr">
        <is>
          <t>https://www.contratacion.euskadi.eus/webkpe00-kpeperfi/es/contenidos/anuncio_contratacion/expgeedu20260120549/es_doc/images/w32_logoGobiernoVasco.gif</t>
        </is>
      </c>
      <c r="T15134" s="29" t="inlineStr">
        <is>
          <t>Gobierno Vasco</t>
        </is>
      </c>
      <c r="U15134" s="29" t="inlineStr">
        <is>
          <t>S4833001C - Educación-Centros Educativos</t>
        </is>
      </c>
      <c r="V15134" s="29" t="inlineStr">
        <is>
          <t>CIFP ARMERIA ESKOLA LHII</t>
        </is>
      </c>
      <c r="W15134" s="29" t="inlineStr">
        <is>
          <t/>
        </is>
      </c>
      <c r="X15134" s="29" t="inlineStr">
        <is>
          <t/>
        </is>
      </c>
      <c r="Y15134" s="29" t="inlineStr">
        <is>
          <t/>
        </is>
      </c>
      <c r="Z15134" s="29" t="inlineStr">
        <is>
          <t>https://www.contratacion.euskadi.eus/anuncio_contratacion/sonido-salon-actos/webkpe00-kpesimpc/es/</t>
        </is>
      </c>
      <c r="AA15134" s="29" t="inlineStr">
        <is>
          <t>https://www.contratacion.euskadi.eus/webkpe00-kpesimpc/es/contenidos/anuncio_contratacion/expgeedu20260120549/es_doc/index.html</t>
        </is>
      </c>
      <c r="AB15134" s="29" t="inlineStr">
        <is>
          <t>https://www.contratacion.euskadi.eus/contenidos/anuncio_contratacion/expgeedu20260120549/es_doc/data/es_r01dtpd19c1e6be1a22af37f382e861984e655b30a</t>
        </is>
      </c>
      <c r="AC15134" s="29" t="inlineStr">
        <is>
          <t>https://www.contratacion.euskadi.eus/contenidos/anuncio_contratacion/expgeedu20260120549/r01Index/expgeedu20260120549-idxContent.xml</t>
        </is>
      </c>
      <c r="AD15134" s="29" t="inlineStr">
        <is>
          <t>02/02/2026</t>
        </is>
      </c>
      <c r="AE15134" s="29" t="inlineStr">
        <is>
          <t>r01epd01197b2aaddb4a50ddf50f48805bac8fe21</t>
        </is>
      </c>
      <c r="AF15134" s="29" t="inlineStr">
        <is>
          <t>Gobierno Vasco</t>
        </is>
      </c>
      <c r="AG15134" s="29" t="inlineStr">
        <is>
          <t>r01etpd16c18bee3017c332e83a3056af8edb43186</t>
        </is>
      </c>
      <c r="AH15134" s="29" t="inlineStr">
        <is>
          <t>Educación - Centros Educativos</t>
        </is>
      </c>
      <c r="AI15134" s="29" t="inlineStr">
        <is>
          <t/>
        </is>
      </c>
      <c r="AJ15134" s="29" t="inlineStr">
        <is>
          <t/>
        </is>
      </c>
    </row>
    <row r="15135" customHeight="true" ht="15.0">
      <c r="A15135" s="29" t="inlineStr">
        <is>
          <t>Implantacion knx</t>
        </is>
      </c>
      <c r="B15135" s="29" t="inlineStr">
        <is>
          <t/>
        </is>
      </c>
      <c r="C15135" s="29" t="inlineStr">
        <is>
          <t>Gobierno Vasco</t>
        </is>
      </c>
      <c r="D15135" s="29" t="inlineStr">
        <is>
          <t/>
        </is>
      </c>
      <c r="E15135" s="29" t="inlineStr">
        <is>
          <t/>
        </is>
      </c>
      <c r="F15135" s="29" t="inlineStr">
        <is>
          <t/>
        </is>
      </c>
      <c r="G15135" s="29" t="inlineStr">
        <is>
          <t>Implantacion knx</t>
        </is>
      </c>
      <c r="H15135" s="29" t="inlineStr">
        <is>
          <t>Implantacion knx</t>
        </is>
      </c>
      <c r="I15135" s="29" t="inlineStr">
        <is>
          <t/>
        </is>
      </c>
      <c r="J15135" s="29" t="inlineStr">
        <is>
          <t>02/02/2026</t>
        </is>
      </c>
      <c r="K15135" s="29" t="inlineStr">
        <is>
          <t>2026/012108/PO6</t>
        </is>
      </c>
      <c r="L15135" s="29" t="inlineStr">
        <is>
          <t>Adjudicación provisional / definitiva</t>
        </is>
      </c>
      <c r="M15135" s="29" t="inlineStr">
        <is>
          <t>true</t>
        </is>
      </c>
      <c r="N15135" s="29" t="inlineStr">
        <is>
          <t/>
        </is>
      </c>
      <c r="O15135" s="29" t="inlineStr">
        <is>
          <t/>
        </is>
      </c>
      <c r="P15135" s="29" t="inlineStr">
        <is>
          <t/>
        </is>
      </c>
      <c r="Q15135" s="29" t="inlineStr">
        <is>
          <t/>
        </is>
      </c>
      <c r="R15135" s="29" t="inlineStr">
        <is>
          <t/>
        </is>
      </c>
      <c r="S15135" s="29" t="inlineStr">
        <is>
          <t>https://www.contratacion.euskadi.eus/webkpe00-kpeperfi/es/contenidos/anuncio_contratacion/expgeedu20260121081/es_doc/images/w32_logoGobiernoVasco.gif</t>
        </is>
      </c>
      <c r="T15135" s="29" t="inlineStr">
        <is>
          <t>Gobierno Vasco</t>
        </is>
      </c>
      <c r="U15135" s="29" t="inlineStr">
        <is>
          <t>S4833001C - Educación-Centros Educativos</t>
        </is>
      </c>
      <c r="V15135" s="29" t="inlineStr">
        <is>
          <t>IES PLAIAUNDI BHI</t>
        </is>
      </c>
      <c r="W15135" s="29" t="inlineStr">
        <is>
          <t/>
        </is>
      </c>
      <c r="X15135" s="29" t="inlineStr">
        <is>
          <t/>
        </is>
      </c>
      <c r="Y15135" s="29" t="inlineStr">
        <is>
          <t/>
        </is>
      </c>
      <c r="Z15135" s="29" t="inlineStr">
        <is>
          <t>https://www.contratacion.euskadi.eus/anuncio_contratacion/implantacion-knx/webkpe00-kpesimpc/es/</t>
        </is>
      </c>
      <c r="AA15135" s="29" t="inlineStr">
        <is>
          <t>https://www.contratacion.euskadi.eus/webkpe00-kpesimpc/es/contenidos/anuncio_contratacion/expgeedu20260121081/es_doc/index.html</t>
        </is>
      </c>
      <c r="AB15135" s="29" t="inlineStr">
        <is>
          <t>https://www.contratacion.euskadi.eus/contenidos/anuncio_contratacion/expgeedu20260121081/es_doc/data/es_r01dtpd19c1e0b9c442af37f388aee2df8f668207a</t>
        </is>
      </c>
      <c r="AC15135" s="29" t="inlineStr">
        <is>
          <t>https://www.contratacion.euskadi.eus/contenidos/anuncio_contratacion/expgeedu20260121081/r01Index/expgeedu20260121081-idxContent.xml</t>
        </is>
      </c>
      <c r="AD15135" s="29" t="inlineStr">
        <is>
          <t>02/02/2026</t>
        </is>
      </c>
      <c r="AE15135" s="29" t="inlineStr">
        <is>
          <t>r01epd01197b2aaddb4a50ddf50f48805bac8fe21</t>
        </is>
      </c>
      <c r="AF15135" s="29" t="inlineStr">
        <is>
          <t>Gobierno Vasco</t>
        </is>
      </c>
      <c r="AG15135" s="29" t="inlineStr">
        <is>
          <t>r01etpd16c18bee3017c332e83a3056af8edb43186</t>
        </is>
      </c>
      <c r="AH15135" s="29" t="inlineStr">
        <is>
          <t>Educación - Centros Educativos</t>
        </is>
      </c>
      <c r="AI15135" s="29" t="inlineStr">
        <is>
          <t/>
        </is>
      </c>
      <c r="AJ15135" s="29" t="inlineStr">
        <is>
          <t/>
        </is>
      </c>
    </row>
    <row r="15136" customHeight="true" ht="15.0">
      <c r="A15136" s="29" t="inlineStr">
        <is>
          <t>Sustituir paredes por  mamparas en plaiaundi segundo piso fase1</t>
        </is>
      </c>
      <c r="B15136" s="29" t="inlineStr">
        <is>
          <t/>
        </is>
      </c>
      <c r="C15136" s="29" t="inlineStr">
        <is>
          <t>Gobierno Vasco</t>
        </is>
      </c>
      <c r="D15136" s="29" t="inlineStr">
        <is>
          <t/>
        </is>
      </c>
      <c r="E15136" s="29" t="inlineStr">
        <is>
          <t/>
        </is>
      </c>
      <c r="F15136" s="29" t="inlineStr">
        <is>
          <t/>
        </is>
      </c>
      <c r="G15136" s="29" t="inlineStr">
        <is>
          <t>Sustituir paredes por  mamparas en plaiaundi segundo piso fase1</t>
        </is>
      </c>
      <c r="H15136" s="29" t="inlineStr">
        <is>
          <t>Sustituir paredes por  mamparas en plaiaundi segundo piso fase1</t>
        </is>
      </c>
      <c r="I15136" s="29" t="inlineStr">
        <is>
          <t/>
        </is>
      </c>
      <c r="J15136" s="29" t="inlineStr">
        <is>
          <t>02/02/2026</t>
        </is>
      </c>
      <c r="K15136" s="29" t="inlineStr">
        <is>
          <t>2026/012108/PO9</t>
        </is>
      </c>
      <c r="L15136" s="29" t="inlineStr">
        <is>
          <t>Adjudicación provisional / definitiva</t>
        </is>
      </c>
      <c r="M15136" s="29" t="inlineStr">
        <is>
          <t>true</t>
        </is>
      </c>
      <c r="N15136" s="29" t="inlineStr">
        <is>
          <t/>
        </is>
      </c>
      <c r="O15136" s="29" t="inlineStr">
        <is>
          <t/>
        </is>
      </c>
      <c r="P15136" s="29" t="inlineStr">
        <is>
          <t/>
        </is>
      </c>
      <c r="Q15136" s="29" t="inlineStr">
        <is>
          <t/>
        </is>
      </c>
      <c r="R15136" s="29" t="inlineStr">
        <is>
          <t/>
        </is>
      </c>
      <c r="S15136" s="29" t="inlineStr">
        <is>
          <t>https://www.contratacion.euskadi.eus/webkpe00-kpeperfi/es/contenidos/anuncio_contratacion/expgeedu20260121082/es_doc/images/w32_logoGobiernoVasco.gif</t>
        </is>
      </c>
      <c r="T15136" s="29" t="inlineStr">
        <is>
          <t>Gobierno Vasco</t>
        </is>
      </c>
      <c r="U15136" s="29" t="inlineStr">
        <is>
          <t>S4833001C - Educación-Centros Educativos</t>
        </is>
      </c>
      <c r="V15136" s="29" t="inlineStr">
        <is>
          <t>IES PLAIAUNDI BHI</t>
        </is>
      </c>
      <c r="W15136" s="29" t="inlineStr">
        <is>
          <t/>
        </is>
      </c>
      <c r="X15136" s="29" t="inlineStr">
        <is>
          <t/>
        </is>
      </c>
      <c r="Y15136" s="29" t="inlineStr">
        <is>
          <t/>
        </is>
      </c>
      <c r="Z15136" s="29" t="inlineStr">
        <is>
          <t>https://www.contratacion.euskadi.eus/anuncio_contratacion/sustituir-paredes-mamparas-plaiaundi-segundo-piso-fase1/webkpe00-kpesimpc/es/</t>
        </is>
      </c>
      <c r="AA15136" s="29" t="inlineStr">
        <is>
          <t>https://www.contratacion.euskadi.eus/webkpe00-kpesimpc/es/contenidos/anuncio_contratacion/expgeedu20260121082/es_doc/index.html</t>
        </is>
      </c>
      <c r="AB15136" s="29" t="inlineStr">
        <is>
          <t>https://www.contratacion.euskadi.eus/contenidos/anuncio_contratacion/expgeedu20260121082/es_doc/data/es_r01dtpd19c1e102fda2af37f38b02c5250fd3a1525</t>
        </is>
      </c>
      <c r="AC15136" s="29" t="inlineStr">
        <is>
          <t>https://www.contratacion.euskadi.eus/contenidos/anuncio_contratacion/expgeedu20260121082/r01Index/expgeedu20260121082-idxContent.xml</t>
        </is>
      </c>
      <c r="AD15136" s="29" t="inlineStr">
        <is>
          <t>02/02/2026</t>
        </is>
      </c>
      <c r="AE15136" s="29" t="inlineStr">
        <is>
          <t>r01epd01197b2aaddb4a50ddf50f48805bac8fe21</t>
        </is>
      </c>
      <c r="AF15136" s="29" t="inlineStr">
        <is>
          <t>Gobierno Vasco</t>
        </is>
      </c>
      <c r="AG15136" s="29" t="inlineStr">
        <is>
          <t>r01etpd16c18bee3017c332e83a3056af8edb43186</t>
        </is>
      </c>
      <c r="AH15136" s="29" t="inlineStr">
        <is>
          <t>Educación - Centros Educativos</t>
        </is>
      </c>
      <c r="AI15136" s="29" t="inlineStr">
        <is>
          <t/>
        </is>
      </c>
      <c r="AJ15136" s="29" t="inlineStr">
        <is>
          <t/>
        </is>
      </c>
    </row>
    <row r="15137" customHeight="true" ht="15.0">
      <c r="A15137" s="29" t="inlineStr">
        <is>
          <t>Sustituir paredes por  mamparas en plaiaundi segundo pisofase2</t>
        </is>
      </c>
      <c r="B15137" s="29" t="inlineStr">
        <is>
          <t/>
        </is>
      </c>
      <c r="C15137" s="29" t="inlineStr">
        <is>
          <t>Gobierno Vasco</t>
        </is>
      </c>
      <c r="D15137" s="29" t="inlineStr">
        <is>
          <t/>
        </is>
      </c>
      <c r="E15137" s="29" t="inlineStr">
        <is>
          <t/>
        </is>
      </c>
      <c r="F15137" s="29" t="inlineStr">
        <is>
          <t/>
        </is>
      </c>
      <c r="G15137" s="29" t="inlineStr">
        <is>
          <t>Sustituir paredes por  mamparas en plaiaundi segundo pisofase2</t>
        </is>
      </c>
      <c r="H15137" s="29" t="inlineStr">
        <is>
          <t>Sustituir paredes por  mamparas en plaiaundi segundo pisofase2</t>
        </is>
      </c>
      <c r="I15137" s="29" t="inlineStr">
        <is>
          <t/>
        </is>
      </c>
      <c r="J15137" s="29" t="inlineStr">
        <is>
          <t>02/02/2026</t>
        </is>
      </c>
      <c r="K15137" s="29" t="inlineStr">
        <is>
          <t>2026/012108/PO9B</t>
        </is>
      </c>
      <c r="L15137" s="29" t="inlineStr">
        <is>
          <t>Adjudicación provisional / definitiva</t>
        </is>
      </c>
      <c r="M15137" s="29" t="inlineStr">
        <is>
          <t>true</t>
        </is>
      </c>
      <c r="N15137" s="29" t="inlineStr">
        <is>
          <t/>
        </is>
      </c>
      <c r="O15137" s="29" t="inlineStr">
        <is>
          <t/>
        </is>
      </c>
      <c r="P15137" s="29" t="inlineStr">
        <is>
          <t/>
        </is>
      </c>
      <c r="Q15137" s="29" t="inlineStr">
        <is>
          <t/>
        </is>
      </c>
      <c r="R15137" s="29" t="inlineStr">
        <is>
          <t/>
        </is>
      </c>
      <c r="S15137" s="29" t="inlineStr">
        <is>
          <t>https://www.contratacion.euskadi.eus/webkpe00-kpeperfi/es/contenidos/anuncio_contratacion/expgeedu20260121083/es_doc/images/w32_logoGobiernoVasco.gif</t>
        </is>
      </c>
      <c r="T15137" s="29" t="inlineStr">
        <is>
          <t>Gobierno Vasco</t>
        </is>
      </c>
      <c r="U15137" s="29" t="inlineStr">
        <is>
          <t>S4833001C - Educación-Centros Educativos</t>
        </is>
      </c>
      <c r="V15137" s="29" t="inlineStr">
        <is>
          <t>IES PLAIAUNDI BHI</t>
        </is>
      </c>
      <c r="W15137" s="29" t="inlineStr">
        <is>
          <t/>
        </is>
      </c>
      <c r="X15137" s="29" t="inlineStr">
        <is>
          <t/>
        </is>
      </c>
      <c r="Y15137" s="29" t="inlineStr">
        <is>
          <t/>
        </is>
      </c>
      <c r="Z15137" s="29" t="inlineStr">
        <is>
          <t>https://www.contratacion.euskadi.eus/anuncio_contratacion/sustituir-paredes-mamparas-plaiaundi-segundo-pisofase2/webkpe00-kpesimpc/es/</t>
        </is>
      </c>
      <c r="AA15137" s="29" t="inlineStr">
        <is>
          <t>https://www.contratacion.euskadi.eus/webkpe00-kpesimpc/es/contenidos/anuncio_contratacion/expgeedu20260121083/es_doc/index.html</t>
        </is>
      </c>
      <c r="AB15137" s="29" t="inlineStr">
        <is>
          <t>https://www.contratacion.euskadi.eus/contenidos/anuncio_contratacion/expgeedu20260121083/es_doc/data/es_r01dtpd19c1e14c2aa2af37f38b02750734f5fe53d</t>
        </is>
      </c>
      <c r="AC15137" s="29" t="inlineStr">
        <is>
          <t>https://www.contratacion.euskadi.eus/contenidos/anuncio_contratacion/expgeedu20260121083/r01Index/expgeedu20260121083-idxContent.xml</t>
        </is>
      </c>
      <c r="AD15137" s="29" t="inlineStr">
        <is>
          <t>02/02/2026</t>
        </is>
      </c>
      <c r="AE15137" s="29" t="inlineStr">
        <is>
          <t>r01epd01197b2aaddb4a50ddf50f48805bac8fe21</t>
        </is>
      </c>
      <c r="AF15137" s="29" t="inlineStr">
        <is>
          <t>Gobierno Vasco</t>
        </is>
      </c>
      <c r="AG15137" s="29" t="inlineStr">
        <is>
          <t>r01etpd16c18bee3017c332e83a3056af8edb43186</t>
        </is>
      </c>
      <c r="AH15137" s="29" t="inlineStr">
        <is>
          <t>Educación - Centros Educativos</t>
        </is>
      </c>
      <c r="AI15137" s="29" t="inlineStr">
        <is>
          <t/>
        </is>
      </c>
      <c r="AJ15137" s="29" t="inlineStr">
        <is>
          <t/>
        </is>
      </c>
    </row>
    <row r="15138" customHeight="true" ht="15.0">
      <c r="A15138" s="29" t="inlineStr">
        <is>
          <t>Apd tailerrean knx monitorizazio sistema eta tailerreko elementuak nola monitorizatu, datuak jaso eta bistaratu, asistentzia elementuak programatu...</t>
        </is>
      </c>
      <c r="B15138" s="29" t="inlineStr">
        <is>
          <t/>
        </is>
      </c>
      <c r="C15138" s="29" t="inlineStr">
        <is>
          <t>Gobierno Vasco</t>
        </is>
      </c>
      <c r="D15138" s="29" t="inlineStr">
        <is>
          <t/>
        </is>
      </c>
      <c r="E15138" s="29" t="inlineStr">
        <is>
          <t/>
        </is>
      </c>
      <c r="F15138" s="29" t="inlineStr">
        <is>
          <t/>
        </is>
      </c>
      <c r="G15138" s="29" t="inlineStr">
        <is>
          <t>Apd tailerrean knx monitorizazio sistema eta tailerreko elementuak nola monitorizatu, datuak jaso eta bistaratu, asistentzia elementuak programatu...</t>
        </is>
      </c>
      <c r="H15138" s="29" t="inlineStr">
        <is>
          <t>Apd tailerrean knx monitorizazio sistema eta tailerreko elementuak nola monitorizatu, datuak jaso eta bistaratu, asistentzia elementuak programatu...</t>
        </is>
      </c>
      <c r="I15138" s="29" t="inlineStr">
        <is>
          <t/>
        </is>
      </c>
      <c r="J15138" s="29" t="inlineStr">
        <is>
          <t>02/02/2026</t>
        </is>
      </c>
      <c r="K15138" s="29" t="inlineStr">
        <is>
          <t>2026/012108/F3_1</t>
        </is>
      </c>
      <c r="L15138" s="29" t="inlineStr">
        <is>
          <t>Adjudicación provisional / definitiva</t>
        </is>
      </c>
      <c r="M15138" s="29" t="inlineStr">
        <is>
          <t>true</t>
        </is>
      </c>
      <c r="N15138" s="29" t="inlineStr">
        <is>
          <t/>
        </is>
      </c>
      <c r="O15138" s="29" t="inlineStr">
        <is>
          <t/>
        </is>
      </c>
      <c r="P15138" s="29" t="inlineStr">
        <is>
          <t/>
        </is>
      </c>
      <c r="Q15138" s="29" t="inlineStr">
        <is>
          <t/>
        </is>
      </c>
      <c r="R15138" s="29" t="inlineStr">
        <is>
          <t/>
        </is>
      </c>
      <c r="S15138" s="29" t="inlineStr">
        <is>
          <t>https://www.contratacion.euskadi.eus/webkpe00-kpeperfi/es/contenidos/anuncio_contratacion/expgeedu20260121084/es_doc/images/w32_logoGobiernoVasco.gif</t>
        </is>
      </c>
      <c r="T15138" s="29" t="inlineStr">
        <is>
          <t>Gobierno Vasco</t>
        </is>
      </c>
      <c r="U15138" s="29" t="inlineStr">
        <is>
          <t>S4833001C - Educación-Centros Educativos</t>
        </is>
      </c>
      <c r="V15138" s="29" t="inlineStr">
        <is>
          <t>IES PLAIAUNDI BHI</t>
        </is>
      </c>
      <c r="W15138" s="29" t="inlineStr">
        <is>
          <t/>
        </is>
      </c>
      <c r="X15138" s="29" t="inlineStr">
        <is>
          <t/>
        </is>
      </c>
      <c r="Y15138" s="29" t="inlineStr">
        <is>
          <t/>
        </is>
      </c>
      <c r="Z15138" s="29" t="inlineStr">
        <is>
          <t>https://www.contratacion.euskadi.eus/anuncio_contratacion/apd-tailerrean-knx-monitorizazio-sistema-eta-tailerreko-elementuak-nola-monitorizatu-datuak-jaso-eta-bistaratu-asistentzia-elementuak-programatu/webkpe00-kpesimpc/es/</t>
        </is>
      </c>
      <c r="AA15138" s="29" t="inlineStr">
        <is>
          <t>https://www.contratacion.euskadi.eus/webkpe00-kpesimpc/es/contenidos/anuncio_contratacion/expgeedu20260121084/es_doc/index.html</t>
        </is>
      </c>
      <c r="AB15138" s="29" t="inlineStr">
        <is>
          <t>https://www.contratacion.euskadi.eus/contenidos/anuncio_contratacion/expgeedu20260121084/es_doc/data/es_r01dtpd19c1e14ea7d2af37f38a258c0ad9fa6b92b</t>
        </is>
      </c>
      <c r="AC15138" s="29" t="inlineStr">
        <is>
          <t>https://www.contratacion.euskadi.eus/contenidos/anuncio_contratacion/expgeedu20260121084/r01Index/expgeedu20260121084-idxContent.xml</t>
        </is>
      </c>
      <c r="AD15138" s="29" t="inlineStr">
        <is>
          <t>02/02/2026</t>
        </is>
      </c>
      <c r="AE15138" s="29" t="inlineStr">
        <is>
          <t>r01epd01197b2aaddb4a50ddf50f48805bac8fe21</t>
        </is>
      </c>
      <c r="AF15138" s="29" t="inlineStr">
        <is>
          <t>Gobierno Vasco</t>
        </is>
      </c>
      <c r="AG15138" s="29" t="inlineStr">
        <is>
          <t>r01etpd16c18bee3017c332e83a3056af8edb43186</t>
        </is>
      </c>
      <c r="AH15138" s="29" t="inlineStr">
        <is>
          <t>Educación - Centros Educativos</t>
        </is>
      </c>
      <c r="AI15138" s="29" t="inlineStr">
        <is>
          <t/>
        </is>
      </c>
      <c r="AJ15138" s="29" t="inlineStr">
        <is>
          <t/>
        </is>
      </c>
    </row>
    <row r="15139" customHeight="true" ht="15.0">
      <c r="A15139" s="29" t="inlineStr">
        <is>
          <t>Panel akustikoak 940970 m2</t>
        </is>
      </c>
      <c r="B15139" s="29" t="inlineStr">
        <is>
          <t/>
        </is>
      </c>
      <c r="C15139" s="29" t="inlineStr">
        <is>
          <t>Gobierno Vasco</t>
        </is>
      </c>
      <c r="D15139" s="29" t="inlineStr">
        <is>
          <t/>
        </is>
      </c>
      <c r="E15139" s="29" t="inlineStr">
        <is>
          <t/>
        </is>
      </c>
      <c r="F15139" s="29" t="inlineStr">
        <is>
          <t/>
        </is>
      </c>
      <c r="G15139" s="29" t="inlineStr">
        <is>
          <t>Panel akustikoak 940970 m2</t>
        </is>
      </c>
      <c r="H15139" s="29" t="inlineStr">
        <is>
          <t>Panel akustikoak 940970 m2</t>
        </is>
      </c>
      <c r="I15139" s="29" t="inlineStr">
        <is>
          <t/>
        </is>
      </c>
      <c r="J15139" s="29" t="inlineStr">
        <is>
          <t>02/02/2026</t>
        </is>
      </c>
      <c r="K15139" s="29" t="inlineStr">
        <is>
          <t>2026/012108/CO_5</t>
        </is>
      </c>
      <c r="L15139" s="29" t="inlineStr">
        <is>
          <t>Adjudicación provisional / definitiva</t>
        </is>
      </c>
      <c r="M15139" s="29" t="inlineStr">
        <is>
          <t>true</t>
        </is>
      </c>
      <c r="N15139" s="29" t="inlineStr">
        <is>
          <t/>
        </is>
      </c>
      <c r="O15139" s="29" t="inlineStr">
        <is>
          <t/>
        </is>
      </c>
      <c r="P15139" s="29" t="inlineStr">
        <is>
          <t/>
        </is>
      </c>
      <c r="Q15139" s="29" t="inlineStr">
        <is>
          <t/>
        </is>
      </c>
      <c r="R15139" s="29" t="inlineStr">
        <is>
          <t/>
        </is>
      </c>
      <c r="S15139" s="29" t="inlineStr">
        <is>
          <t>https://www.contratacion.euskadi.eus/webkpe00-kpeperfi/es/contenidos/anuncio_contratacion/expgeedu20260121085/es_doc/images/w32_logoGobiernoVasco.gif</t>
        </is>
      </c>
      <c r="T15139" s="29" t="inlineStr">
        <is>
          <t>Gobierno Vasco</t>
        </is>
      </c>
      <c r="U15139" s="29" t="inlineStr">
        <is>
          <t>S4833001C - Educación-Centros Educativos</t>
        </is>
      </c>
      <c r="V15139" s="29" t="inlineStr">
        <is>
          <t>IES PLAIAUNDI BHI</t>
        </is>
      </c>
      <c r="W15139" s="29" t="inlineStr">
        <is>
          <t/>
        </is>
      </c>
      <c r="X15139" s="29" t="inlineStr">
        <is>
          <t/>
        </is>
      </c>
      <c r="Y15139" s="29" t="inlineStr">
        <is>
          <t/>
        </is>
      </c>
      <c r="Z15139" s="29" t="inlineStr">
        <is>
          <t>https://www.contratacion.euskadi.eus/anuncio_contratacion/panel-akustikoak-940970-m2/webkpe00-kpesimpc/es/</t>
        </is>
      </c>
      <c r="AA15139" s="29" t="inlineStr">
        <is>
          <t>https://www.contratacion.euskadi.eus/webkpe00-kpesimpc/es/contenidos/anuncio_contratacion/expgeedu20260121085/es_doc/index.html</t>
        </is>
      </c>
      <c r="AB15139" s="29" t="inlineStr">
        <is>
          <t>https://www.contratacion.euskadi.eus/contenidos/anuncio_contratacion/expgeedu20260121085/es_doc/data/es_r01dtpd19c1e1de96440327570ebfa4cf395e1f0f9</t>
        </is>
      </c>
      <c r="AC15139" s="29" t="inlineStr">
        <is>
          <t>https://www.contratacion.euskadi.eus/contenidos/anuncio_contratacion/expgeedu20260121085/r01Index/expgeedu20260121085-idxContent.xml</t>
        </is>
      </c>
      <c r="AD15139" s="29" t="inlineStr">
        <is>
          <t>02/02/2026</t>
        </is>
      </c>
      <c r="AE15139" s="29" t="inlineStr">
        <is>
          <t>r01epd01197b2aaddb4a50ddf50f48805bac8fe21</t>
        </is>
      </c>
      <c r="AF15139" s="29" t="inlineStr">
        <is>
          <t>Gobierno Vasco</t>
        </is>
      </c>
      <c r="AG15139" s="29" t="inlineStr">
        <is>
          <t>r01etpd16c18bee3017c332e83a3056af8edb43186</t>
        </is>
      </c>
      <c r="AH15139" s="29" t="inlineStr">
        <is>
          <t>Educación - Centros Educativos</t>
        </is>
      </c>
      <c r="AI15139" s="29" t="inlineStr">
        <is>
          <t/>
        </is>
      </c>
      <c r="AJ15139" s="29" t="inlineStr">
        <is>
          <t/>
        </is>
      </c>
    </row>
    <row r="15140" customHeight="true" ht="15.0">
      <c r="A15140" s="29" t="inlineStr">
        <is>
          <t>Cambio de luminarias e instalacion knx</t>
        </is>
      </c>
      <c r="B15140" s="29" t="inlineStr">
        <is>
          <t/>
        </is>
      </c>
      <c r="C15140" s="29" t="inlineStr">
        <is>
          <t>Gobierno Vasco</t>
        </is>
      </c>
      <c r="D15140" s="29" t="inlineStr">
        <is>
          <t/>
        </is>
      </c>
      <c r="E15140" s="29" t="inlineStr">
        <is>
          <t/>
        </is>
      </c>
      <c r="F15140" s="29" t="inlineStr">
        <is>
          <t/>
        </is>
      </c>
      <c r="G15140" s="29" t="inlineStr">
        <is>
          <t>Cambio de luminarias e instalacion knx</t>
        </is>
      </c>
      <c r="H15140" s="29" t="inlineStr">
        <is>
          <t>Cambio de luminarias e instalacion knx</t>
        </is>
      </c>
      <c r="I15140" s="29" t="inlineStr">
        <is>
          <t/>
        </is>
      </c>
      <c r="J15140" s="29" t="inlineStr">
        <is>
          <t>02/02/2026</t>
        </is>
      </c>
      <c r="K15140" s="29" t="inlineStr">
        <is>
          <t>2026/012108/PO6_2</t>
        </is>
      </c>
      <c r="L15140" s="29" t="inlineStr">
        <is>
          <t>Adjudicación provisional / definitiva</t>
        </is>
      </c>
      <c r="M15140" s="29" t="inlineStr">
        <is>
          <t>true</t>
        </is>
      </c>
      <c r="N15140" s="29" t="inlineStr">
        <is>
          <t/>
        </is>
      </c>
      <c r="O15140" s="29" t="inlineStr">
        <is>
          <t/>
        </is>
      </c>
      <c r="P15140" s="29" t="inlineStr">
        <is>
          <t/>
        </is>
      </c>
      <c r="Q15140" s="29" t="inlineStr">
        <is>
          <t/>
        </is>
      </c>
      <c r="R15140" s="29" t="inlineStr">
        <is>
          <t/>
        </is>
      </c>
      <c r="S15140" s="29" t="inlineStr">
        <is>
          <t>https://www.contratacion.euskadi.eus/webkpe00-kpeperfi/es/contenidos/anuncio_contratacion/expgeedu20260121086/es_doc/images/w32_logoGobiernoVasco.gif</t>
        </is>
      </c>
      <c r="T15140" s="29" t="inlineStr">
        <is>
          <t>Gobierno Vasco</t>
        </is>
      </c>
      <c r="U15140" s="29" t="inlineStr">
        <is>
          <t>S4833001C - Educación-Centros Educativos</t>
        </is>
      </c>
      <c r="V15140" s="29" t="inlineStr">
        <is>
          <t>IES PLAIAUNDI BHI</t>
        </is>
      </c>
      <c r="W15140" s="29" t="inlineStr">
        <is>
          <t/>
        </is>
      </c>
      <c r="X15140" s="29" t="inlineStr">
        <is>
          <t/>
        </is>
      </c>
      <c r="Y15140" s="29" t="inlineStr">
        <is>
          <t/>
        </is>
      </c>
      <c r="Z15140" s="29" t="inlineStr">
        <is>
          <t>https://www.contratacion.euskadi.eus/anuncio_contratacion/cambio-luminarias-e-instalacion-knx/webkpe00-kpesimpc/es/</t>
        </is>
      </c>
      <c r="AA15140" s="29" t="inlineStr">
        <is>
          <t>https://www.contratacion.euskadi.eus/webkpe00-kpesimpc/es/contenidos/anuncio_contratacion/expgeedu20260121086/es_doc/index.html</t>
        </is>
      </c>
      <c r="AB15140" s="29" t="inlineStr">
        <is>
          <t>https://www.contratacion.euskadi.eus/contenidos/anuncio_contratacion/expgeedu20260121086/es_doc/data/es_r01dtpd19c1f02c7db40327570208ed153556ad606</t>
        </is>
      </c>
      <c r="AC15140" s="29" t="inlineStr">
        <is>
          <t>https://www.contratacion.euskadi.eus/contenidos/anuncio_contratacion/expgeedu20260121086/r01Index/expgeedu20260121086-idxContent.xml</t>
        </is>
      </c>
      <c r="AD15140" s="29" t="inlineStr">
        <is>
          <t>02/02/2026</t>
        </is>
      </c>
      <c r="AE15140" s="29" t="inlineStr">
        <is>
          <t>r01epd01197b2aaddb4a50ddf50f48805bac8fe21</t>
        </is>
      </c>
      <c r="AF15140" s="29" t="inlineStr">
        <is>
          <t>Gobierno Vasco</t>
        </is>
      </c>
      <c r="AG15140" s="29" t="inlineStr">
        <is>
          <t>r01etpd16c18bee3017c332e83a3056af8edb43186</t>
        </is>
      </c>
      <c r="AH15140" s="29" t="inlineStr">
        <is>
          <t>Educación - Centros Educativos</t>
        </is>
      </c>
      <c r="AI15140" s="29" t="inlineStr">
        <is>
          <t/>
        </is>
      </c>
      <c r="AJ15140" s="29" t="inlineStr">
        <is>
          <t/>
        </is>
      </c>
    </row>
    <row r="15141" customHeight="true" ht="15.0">
      <c r="A15141" s="29" t="inlineStr">
        <is>
          <t>Dietetika sukaldea berritu</t>
        </is>
      </c>
      <c r="B15141" s="29" t="inlineStr">
        <is>
          <t/>
        </is>
      </c>
      <c r="C15141" s="29" t="inlineStr">
        <is>
          <t>Gobierno Vasco</t>
        </is>
      </c>
      <c r="D15141" s="29" t="inlineStr">
        <is>
          <t/>
        </is>
      </c>
      <c r="E15141" s="29" t="inlineStr">
        <is>
          <t/>
        </is>
      </c>
      <c r="F15141" s="29" t="inlineStr">
        <is>
          <t/>
        </is>
      </c>
      <c r="G15141" s="29" t="inlineStr">
        <is>
          <t>Dietetika sukaldea berritu</t>
        </is>
      </c>
      <c r="H15141" s="29" t="inlineStr">
        <is>
          <t>Dietetika sukaldea berritu</t>
        </is>
      </c>
      <c r="I15141" s="29" t="inlineStr">
        <is>
          <t/>
        </is>
      </c>
      <c r="J15141" s="29" t="inlineStr">
        <is>
          <t>02/02/2026</t>
        </is>
      </c>
      <c r="K15141" s="29" t="inlineStr">
        <is>
          <t>2026/012108/CM1</t>
        </is>
      </c>
      <c r="L15141" s="29" t="inlineStr">
        <is>
          <t>Adjudicación provisional / definitiva</t>
        </is>
      </c>
      <c r="M15141" s="29" t="inlineStr">
        <is>
          <t>true</t>
        </is>
      </c>
      <c r="N15141" s="29" t="inlineStr">
        <is>
          <t/>
        </is>
      </c>
      <c r="O15141" s="29" t="inlineStr">
        <is>
          <t/>
        </is>
      </c>
      <c r="P15141" s="29" t="inlineStr">
        <is>
          <t/>
        </is>
      </c>
      <c r="Q15141" s="29" t="inlineStr">
        <is>
          <t/>
        </is>
      </c>
      <c r="R15141" s="29" t="inlineStr">
        <is>
          <t/>
        </is>
      </c>
      <c r="S15141" s="29" t="inlineStr">
        <is>
          <t>https://www.contratacion.euskadi.eus/webkpe00-kpeperfi/es/contenidos/anuncio_contratacion/expgeedu20260121087/es_doc/images/w32_logoGobiernoVasco.gif</t>
        </is>
      </c>
      <c r="T15141" s="29" t="inlineStr">
        <is>
          <t>Gobierno Vasco</t>
        </is>
      </c>
      <c r="U15141" s="29" t="inlineStr">
        <is>
          <t>S4833001C - Educación-Centros Educativos</t>
        </is>
      </c>
      <c r="V15141" s="29" t="inlineStr">
        <is>
          <t>IES PLAIAUNDI BHI</t>
        </is>
      </c>
      <c r="W15141" s="29" t="inlineStr">
        <is>
          <t/>
        </is>
      </c>
      <c r="X15141" s="29" t="inlineStr">
        <is>
          <t/>
        </is>
      </c>
      <c r="Y15141" s="29" t="inlineStr">
        <is>
          <t/>
        </is>
      </c>
      <c r="Z15141" s="29" t="inlineStr">
        <is>
          <t>https://www.contratacion.euskadi.eus/anuncio_contratacion/dietetika-sukaldea-berritu/webkpe00-kpesimpc/es/</t>
        </is>
      </c>
      <c r="AA15141" s="29" t="inlineStr">
        <is>
          <t>https://www.contratacion.euskadi.eus/webkpe00-kpesimpc/es/contenidos/anuncio_contratacion/expgeedu20260121087/es_doc/index.html</t>
        </is>
      </c>
      <c r="AB15141" s="29" t="inlineStr">
        <is>
          <t>https://www.contratacion.euskadi.eus/contenidos/anuncio_contratacion/expgeedu20260121087/es_doc/data/es_r01dtpd19c1f0760252af37f38ec31aca6a29176ac</t>
        </is>
      </c>
      <c r="AC15141" s="29" t="inlineStr">
        <is>
          <t>https://www.contratacion.euskadi.eus/contenidos/anuncio_contratacion/expgeedu20260121087/r01Index/expgeedu20260121087-idxContent.xml</t>
        </is>
      </c>
      <c r="AD15141" s="29" t="inlineStr">
        <is>
          <t>02/02/2026</t>
        </is>
      </c>
      <c r="AE15141" s="29" t="inlineStr">
        <is>
          <t>r01epd01197b2aaddb4a50ddf50f48805bac8fe21</t>
        </is>
      </c>
      <c r="AF15141" s="29" t="inlineStr">
        <is>
          <t>Gobierno Vasco</t>
        </is>
      </c>
      <c r="AG15141" s="29" t="inlineStr">
        <is>
          <t>r01etpd16c18bee3017c332e83a3056af8edb43186</t>
        </is>
      </c>
      <c r="AH15141" s="29" t="inlineStr">
        <is>
          <t>Educación - Centros Educativos</t>
        </is>
      </c>
      <c r="AI15141" s="29" t="inlineStr">
        <is>
          <t/>
        </is>
      </c>
      <c r="AJ15141" s="29" t="inlineStr">
        <is>
          <t/>
        </is>
      </c>
    </row>
    <row r="15142" customHeight="true" ht="15.0">
      <c r="A15142" s="29" t="inlineStr">
        <is>
          <t>Renovación ascensor edif plaiaundi</t>
        </is>
      </c>
      <c r="B15142" s="29" t="inlineStr">
        <is>
          <t/>
        </is>
      </c>
      <c r="C15142" s="29" t="inlineStr">
        <is>
          <t>Gobierno Vasco</t>
        </is>
      </c>
      <c r="D15142" s="29" t="inlineStr">
        <is>
          <t/>
        </is>
      </c>
      <c r="E15142" s="29" t="inlineStr">
        <is>
          <t/>
        </is>
      </c>
      <c r="F15142" s="29" t="inlineStr">
        <is>
          <t/>
        </is>
      </c>
      <c r="G15142" s="29" t="inlineStr">
        <is>
          <t>Renovación ascensor edif plaiaundi</t>
        </is>
      </c>
      <c r="H15142" s="29" t="inlineStr">
        <is>
          <t>Renovación ascensor edif plaiaundi</t>
        </is>
      </c>
      <c r="I15142" s="29" t="inlineStr">
        <is>
          <t/>
        </is>
      </c>
      <c r="J15142" s="29" t="inlineStr">
        <is>
          <t>02/02/2026</t>
        </is>
      </c>
      <c r="K15142" s="29" t="inlineStr">
        <is>
          <t>2026/012108/CM2</t>
        </is>
      </c>
      <c r="L15142" s="29" t="inlineStr">
        <is>
          <t>Adjudicación provisional / definitiva</t>
        </is>
      </c>
      <c r="M15142" s="29" t="inlineStr">
        <is>
          <t>true</t>
        </is>
      </c>
      <c r="N15142" s="29" t="inlineStr">
        <is>
          <t/>
        </is>
      </c>
      <c r="O15142" s="29" t="inlineStr">
        <is>
          <t/>
        </is>
      </c>
      <c r="P15142" s="29" t="inlineStr">
        <is>
          <t/>
        </is>
      </c>
      <c r="Q15142" s="29" t="inlineStr">
        <is>
          <t/>
        </is>
      </c>
      <c r="R15142" s="29" t="inlineStr">
        <is>
          <t/>
        </is>
      </c>
      <c r="S15142" s="29" t="inlineStr">
        <is>
          <t>https://www.contratacion.euskadi.eus/webkpe00-kpeperfi/es/contenidos/anuncio_contratacion/expgeedu20260121088/es_doc/images/w32_logoGobiernoVasco.gif</t>
        </is>
      </c>
      <c r="T15142" s="29" t="inlineStr">
        <is>
          <t>Gobierno Vasco</t>
        </is>
      </c>
      <c r="U15142" s="29" t="inlineStr">
        <is>
          <t>S4833001C - Educación-Centros Educativos</t>
        </is>
      </c>
      <c r="V15142" s="29" t="inlineStr">
        <is>
          <t>IES PLAIAUNDI BHI</t>
        </is>
      </c>
      <c r="W15142" s="29" t="inlineStr">
        <is>
          <t/>
        </is>
      </c>
      <c r="X15142" s="29" t="inlineStr">
        <is>
          <t/>
        </is>
      </c>
      <c r="Y15142" s="29" t="inlineStr">
        <is>
          <t/>
        </is>
      </c>
      <c r="Z15142" s="29" t="inlineStr">
        <is>
          <t>https://www.contratacion.euskadi.eus/anuncio_contratacion/renovacion-ascensor-edif-plaiaundi/webkpe00-kpesimpc/es/</t>
        </is>
      </c>
      <c r="AA15142" s="29" t="inlineStr">
        <is>
          <t>https://www.contratacion.euskadi.eus/webkpe00-kpesimpc/es/contenidos/anuncio_contratacion/expgeedu20260121088/es_doc/index.html</t>
        </is>
      </c>
      <c r="AB15142" s="29" t="inlineStr">
        <is>
          <t>https://www.contratacion.euskadi.eus/contenidos/anuncio_contratacion/expgeedu20260121088/es_doc/data/es_r01dtpd019c1f1084fb4032757044344d6a06803c1</t>
        </is>
      </c>
      <c r="AC15142" s="29" t="inlineStr">
        <is>
          <t>https://www.contratacion.euskadi.eus/contenidos/anuncio_contratacion/expgeedu20260121088/r01Index/expgeedu20260121088-idxContent.xml</t>
        </is>
      </c>
      <c r="AD15142" s="29" t="inlineStr">
        <is>
          <t>02/02/2026</t>
        </is>
      </c>
      <c r="AE15142" s="29" t="inlineStr">
        <is>
          <t>r01epd01197b2aaddb4a50ddf50f48805bac8fe21</t>
        </is>
      </c>
      <c r="AF15142" s="29" t="inlineStr">
        <is>
          <t>Gobierno Vasco</t>
        </is>
      </c>
      <c r="AG15142" s="29" t="inlineStr">
        <is>
          <t>r01etpd16c18bee3017c332e83a3056af8edb43186</t>
        </is>
      </c>
      <c r="AH15142" s="29" t="inlineStr">
        <is>
          <t>Educación - Centros Educativos</t>
        </is>
      </c>
      <c r="AI15142" s="29" t="inlineStr">
        <is>
          <t/>
        </is>
      </c>
      <c r="AJ15142" s="29" t="inlineStr">
        <is>
          <t/>
        </is>
      </c>
    </row>
    <row r="15143" customHeight="true" ht="15.0">
      <c r="A15143" s="29" t="inlineStr">
        <is>
          <t>Alquiler samsung 55 qmc. licencias activación vitalicia magicinfo. formación a las personas usuarias en magicinfo</t>
        </is>
      </c>
      <c r="B15143" s="29" t="inlineStr">
        <is>
          <t/>
        </is>
      </c>
      <c r="C15143" s="29" t="inlineStr">
        <is>
          <t>Gobierno Vasco</t>
        </is>
      </c>
      <c r="D15143" s="29" t="inlineStr">
        <is>
          <t/>
        </is>
      </c>
      <c r="E15143" s="29" t="inlineStr">
        <is>
          <t/>
        </is>
      </c>
      <c r="F15143" s="29" t="inlineStr">
        <is>
          <t/>
        </is>
      </c>
      <c r="G15143" s="29" t="inlineStr">
        <is>
          <t>Alquiler samsung 55 qmc. licencias activación vitalicia magicinfo. formación a las personas usuarias en magicinfo</t>
        </is>
      </c>
      <c r="H15143" s="29" t="inlineStr">
        <is>
          <t>Alquiler samsung 55 qmc. licencias activación vitalicia magicinfo. formación a las personas usuarias en magicinfo</t>
        </is>
      </c>
      <c r="I15143" s="29" t="inlineStr">
        <is>
          <t/>
        </is>
      </c>
      <c r="J15143" s="29" t="inlineStr">
        <is>
          <t>03/02/2026</t>
        </is>
      </c>
      <c r="K15143" s="29" t="inlineStr">
        <is>
          <t>2026/012108/F3_5</t>
        </is>
      </c>
      <c r="L15143" s="29" t="inlineStr">
        <is>
          <t>Adjudicación provisional / definitiva</t>
        </is>
      </c>
      <c r="M15143" s="29" t="inlineStr">
        <is>
          <t>true</t>
        </is>
      </c>
      <c r="N15143" s="29" t="inlineStr">
        <is>
          <t/>
        </is>
      </c>
      <c r="O15143" s="29" t="inlineStr">
        <is>
          <t/>
        </is>
      </c>
      <c r="P15143" s="29" t="inlineStr">
        <is>
          <t/>
        </is>
      </c>
      <c r="Q15143" s="29" t="inlineStr">
        <is>
          <t/>
        </is>
      </c>
      <c r="R15143" s="29" t="inlineStr">
        <is>
          <t/>
        </is>
      </c>
      <c r="S15143" s="29" t="inlineStr">
        <is>
          <t>https://www.contratacion.euskadi.eus/webkpe00-kpeperfi/es/contenidos/anuncio_contratacion/expgeedu20260121089/es_doc/images/w32_logoGobiernoVasco.gif</t>
        </is>
      </c>
      <c r="T15143" s="29" t="inlineStr">
        <is>
          <t>Gobierno Vasco</t>
        </is>
      </c>
      <c r="U15143" s="29" t="inlineStr">
        <is>
          <t>S4833001C - Educación-Centros Educativos</t>
        </is>
      </c>
      <c r="V15143" s="29" t="inlineStr">
        <is>
          <t>IES PLAIAUNDI BHI</t>
        </is>
      </c>
      <c r="W15143" s="29" t="inlineStr">
        <is>
          <t/>
        </is>
      </c>
      <c r="X15143" s="29" t="inlineStr">
        <is>
          <t/>
        </is>
      </c>
      <c r="Y15143" s="29" t="inlineStr">
        <is>
          <t/>
        </is>
      </c>
      <c r="Z15143" s="29" t="inlineStr">
        <is>
          <t>https://www.contratacion.euskadi.eus/anuncio_contratacion/alquiler-samsung-55-qmc-licencias-activacion-vitalicia-magicinfo-formacion-personas-usuarias-magicinfo/webkpe00-kpesimpc/es/</t>
        </is>
      </c>
      <c r="AA15143" s="29" t="inlineStr">
        <is>
          <t>https://www.contratacion.euskadi.eus/webkpe00-kpesimpc/es/contenidos/anuncio_contratacion/expgeedu20260121089/es_doc/index.html</t>
        </is>
      </c>
      <c r="AB15143" s="29" t="inlineStr">
        <is>
          <t>https://www.contratacion.euskadi.eus/contenidos/anuncio_contratacion/expgeedu20260121089/es_doc/data/es_r01dtpd19c22df92d040327570c89e64b1994d0822</t>
        </is>
      </c>
      <c r="AC15143" s="29" t="inlineStr">
        <is>
          <t>https://www.contratacion.euskadi.eus/contenidos/anuncio_contratacion/expgeedu20260121089/r01Index/expgeedu20260121089-idxContent.xml</t>
        </is>
      </c>
      <c r="AD15143" s="29" t="inlineStr">
        <is>
          <t>03/02/2026</t>
        </is>
      </c>
      <c r="AE15143" s="29" t="inlineStr">
        <is>
          <t>r01epd01197b2aaddb4a50ddf50f48805bac8fe21</t>
        </is>
      </c>
      <c r="AF15143" s="29" t="inlineStr">
        <is>
          <t>Gobierno Vasco</t>
        </is>
      </c>
      <c r="AG15143" s="29" t="inlineStr">
        <is>
          <t>r01etpd16c18bee3017c332e83a3056af8edb43186</t>
        </is>
      </c>
      <c r="AH15143" s="29" t="inlineStr">
        <is>
          <t>Educación - Centros Educativos</t>
        </is>
      </c>
      <c r="AI15143" s="29" t="inlineStr">
        <is>
          <t/>
        </is>
      </c>
      <c r="AJ15143" s="29" t="inlineStr">
        <is>
          <t/>
        </is>
      </c>
    </row>
    <row r="15144" customHeight="true" ht="15.0">
      <c r="A15144" s="29" t="inlineStr">
        <is>
          <t>Instalación y configuración de equipos : ord.hp k12 pro sff 400 g9</t>
        </is>
      </c>
      <c r="B15144" s="29" t="inlineStr">
        <is>
          <t/>
        </is>
      </c>
      <c r="C15144" s="29" t="inlineStr">
        <is>
          <t>Gobierno Vasco</t>
        </is>
      </c>
      <c r="D15144" s="29" t="inlineStr">
        <is>
          <t/>
        </is>
      </c>
      <c r="E15144" s="29" t="inlineStr">
        <is>
          <t/>
        </is>
      </c>
      <c r="F15144" s="29" t="inlineStr">
        <is>
          <t/>
        </is>
      </c>
      <c r="G15144" s="29" t="inlineStr">
        <is>
          <t>Instalación y configuración de equipos : ord.hp k12 pro sff 400 g9</t>
        </is>
      </c>
      <c r="H15144" s="29" t="inlineStr">
        <is>
          <t>Instalación y configuración de equipos : ord.hp k12 pro sff 400 g9</t>
        </is>
      </c>
      <c r="I15144" s="29" t="inlineStr">
        <is>
          <t/>
        </is>
      </c>
      <c r="J15144" s="29" t="inlineStr">
        <is>
          <t>30/01/2026</t>
        </is>
      </c>
      <c r="K15144" s="29" t="inlineStr">
        <is>
          <t>2026/012151/66</t>
        </is>
      </c>
      <c r="L15144" s="29" t="inlineStr">
        <is>
          <t>Adjudicación provisional / definitiva</t>
        </is>
      </c>
      <c r="M15144" s="29" t="inlineStr">
        <is>
          <t>true</t>
        </is>
      </c>
      <c r="N15144" s="29" t="inlineStr">
        <is>
          <t/>
        </is>
      </c>
      <c r="O15144" s="29" t="inlineStr">
        <is>
          <t/>
        </is>
      </c>
      <c r="P15144" s="29" t="inlineStr">
        <is>
          <t/>
        </is>
      </c>
      <c r="Q15144" s="29" t="inlineStr">
        <is>
          <t/>
        </is>
      </c>
      <c r="R15144" s="29" t="inlineStr">
        <is>
          <t/>
        </is>
      </c>
      <c r="S15144" s="29" t="inlineStr">
        <is>
          <t>https://www.contratacion.euskadi.eus/webkpe00-kpeperfi/es/contenidos/anuncio_contratacion/expgeedu20260121511/es_doc/images/w32_logoGobiernoVasco.gif</t>
        </is>
      </c>
      <c r="T15144" s="29" t="inlineStr">
        <is>
          <t>Gobierno Vasco</t>
        </is>
      </c>
      <c r="U15144" s="29" t="inlineStr">
        <is>
          <t>S4833001C - Educación-Centros Educativos</t>
        </is>
      </c>
      <c r="V15144" s="29" t="inlineStr">
        <is>
          <t>IES NAUTICO PESQUERO DE PASAIA BLAS DE LEZO BHI</t>
        </is>
      </c>
      <c r="W15144" s="29" t="inlineStr">
        <is>
          <t/>
        </is>
      </c>
      <c r="X15144" s="29" t="inlineStr">
        <is>
          <t/>
        </is>
      </c>
      <c r="Y15144" s="29" t="inlineStr">
        <is>
          <t/>
        </is>
      </c>
      <c r="Z15144" s="29" t="inlineStr">
        <is>
          <t>https://www.contratacion.euskadi.eus/anuncio_contratacion/instalacion-y-configuracion-equipos-ord-hp-k12-pro-sff-400-g9/webkpe00-kpesimpc/es/</t>
        </is>
      </c>
      <c r="AA15144" s="29" t="inlineStr">
        <is>
          <t>https://www.contratacion.euskadi.eus/webkpe00-kpesimpc/es/contenidos/anuncio_contratacion/expgeedu20260121511/es_doc/index.html</t>
        </is>
      </c>
      <c r="AB15144" s="29" t="inlineStr">
        <is>
          <t>https://www.contratacion.euskadi.eus/contenidos/anuncio_contratacion/expgeedu20260121511/es_doc/data/es_r01dtpd19c0e664ee32af37f38da9d2395c17170d5</t>
        </is>
      </c>
      <c r="AC15144" s="29" t="inlineStr">
        <is>
          <t>https://www.contratacion.euskadi.eus/contenidos/anuncio_contratacion/expgeedu20260121511/r01Index/expgeedu20260121511-idxContent.xml</t>
        </is>
      </c>
      <c r="AD15144" s="29" t="inlineStr">
        <is>
          <t>30/01/2026</t>
        </is>
      </c>
      <c r="AE15144" s="29" t="inlineStr">
        <is>
          <t>r01epd01197b2aaddb4a50ddf50f48805bac8fe21</t>
        </is>
      </c>
      <c r="AF15144" s="29" t="inlineStr">
        <is>
          <t>Gobierno Vasco</t>
        </is>
      </c>
      <c r="AG15144" s="29" t="inlineStr">
        <is>
          <t>r01etpd16c18bee3017c332e83a3056af8edb43186</t>
        </is>
      </c>
      <c r="AH15144" s="29" t="inlineStr">
        <is>
          <t>Educación - Centros Educativos</t>
        </is>
      </c>
      <c r="AI15144" s="29" t="inlineStr">
        <is>
          <t/>
        </is>
      </c>
      <c r="AJ15144" s="29" t="inlineStr">
        <is>
          <t/>
        </is>
      </c>
    </row>
    <row r="15145" customHeight="true" ht="15.0">
      <c r="A15145" s="29" t="inlineStr">
        <is>
          <t>Ikaslabab paredes moviles</t>
        </is>
      </c>
      <c r="B15145" s="29" t="inlineStr">
        <is>
          <t/>
        </is>
      </c>
      <c r="C15145" s="29" t="inlineStr">
        <is>
          <t>Gobierno Vasco</t>
        </is>
      </c>
      <c r="D15145" s="29" t="inlineStr">
        <is>
          <t/>
        </is>
      </c>
      <c r="E15145" s="29" t="inlineStr">
        <is>
          <t/>
        </is>
      </c>
      <c r="F15145" s="29" t="inlineStr">
        <is>
          <t/>
        </is>
      </c>
      <c r="G15145" s="29" t="inlineStr">
        <is>
          <t>Ikaslabab paredes moviles</t>
        </is>
      </c>
      <c r="H15145" s="29" t="inlineStr">
        <is>
          <t>Ikaslabab paredes moviles</t>
        </is>
      </c>
      <c r="I15145" s="29" t="inlineStr">
        <is>
          <t/>
        </is>
      </c>
      <c r="J15145" s="29" t="inlineStr">
        <is>
          <t>11/02/2026</t>
        </is>
      </c>
      <c r="K15145" s="29" t="inlineStr">
        <is>
          <t>2026/012284/3</t>
        </is>
      </c>
      <c r="L15145" s="29" t="inlineStr">
        <is>
          <t>Adjudicación provisional / definitiva</t>
        </is>
      </c>
      <c r="M15145" s="29" t="inlineStr">
        <is>
          <t>true</t>
        </is>
      </c>
      <c r="N15145" s="29" t="inlineStr">
        <is>
          <t/>
        </is>
      </c>
      <c r="O15145" s="29" t="inlineStr">
        <is>
          <t/>
        </is>
      </c>
      <c r="P15145" s="29" t="inlineStr">
        <is>
          <t/>
        </is>
      </c>
      <c r="Q15145" s="29" t="inlineStr">
        <is>
          <t/>
        </is>
      </c>
      <c r="R15145" s="29" t="inlineStr">
        <is>
          <t/>
        </is>
      </c>
      <c r="S15145" s="29" t="inlineStr">
        <is>
          <t>https://www.contratacion.euskadi.eus/webkpe00-kpeperfi/es/contenidos/anuncio_contratacion/expgeedu20260122841/es_doc/images/w32_logoGobiernoVasco.gif</t>
        </is>
      </c>
      <c r="T15145" s="29" t="inlineStr">
        <is>
          <t>Gobierno Vasco</t>
        </is>
      </c>
      <c r="U15145" s="29" t="inlineStr">
        <is>
          <t>S4833001C - Educación-Centros Educativos</t>
        </is>
      </c>
      <c r="V15145" s="29" t="inlineStr">
        <is>
          <t>CEIP GAIN-ZURI HLHI</t>
        </is>
      </c>
      <c r="W15145" s="29" t="inlineStr">
        <is>
          <t/>
        </is>
      </c>
      <c r="X15145" s="29" t="inlineStr">
        <is>
          <t/>
        </is>
      </c>
      <c r="Y15145" s="29" t="inlineStr">
        <is>
          <t/>
        </is>
      </c>
      <c r="Z15145" s="29" t="inlineStr">
        <is>
          <t>https://www.contratacion.euskadi.eus/anuncio_contratacion/ikaslabab-paredes-moviles/webkpe00-kpesimpc/es/</t>
        </is>
      </c>
      <c r="AA15145" s="29" t="inlineStr">
        <is>
          <t>https://www.contratacion.euskadi.eus/webkpe00-kpesimpc/es/contenidos/anuncio_contratacion/expgeedu20260122841/es_doc/index.html</t>
        </is>
      </c>
      <c r="AB15145" s="29" t="inlineStr">
        <is>
          <t>https://www.contratacion.euskadi.eus/contenidos/anuncio_contratacion/expgeedu20260122841/es_doc/data/es_r01dtpd19c4d007cf8207b0ead6bb199f8881737ec</t>
        </is>
      </c>
      <c r="AC15145" s="29" t="inlineStr">
        <is>
          <t>https://www.contratacion.euskadi.eus/contenidos/anuncio_contratacion/expgeedu20260122841/r01Index/expgeedu20260122841-idxContent.xml</t>
        </is>
      </c>
      <c r="AD15145" s="29" t="inlineStr">
        <is>
          <t>11/02/2026</t>
        </is>
      </c>
      <c r="AE15145" s="29" t="inlineStr">
        <is>
          <t>r01epd01197b2aaddb4a50ddf50f48805bac8fe21</t>
        </is>
      </c>
      <c r="AF15145" s="29" t="inlineStr">
        <is>
          <t>Gobierno Vasco</t>
        </is>
      </c>
      <c r="AG15145" s="29" t="inlineStr">
        <is>
          <t>r01etpd16c18bee3017c332e83a3056af8edb43186</t>
        </is>
      </c>
      <c r="AH15145" s="29" t="inlineStr">
        <is>
          <t>Educación - Centros Educativos</t>
        </is>
      </c>
      <c r="AI15145" s="29" t="inlineStr">
        <is>
          <t/>
        </is>
      </c>
      <c r="AJ15145" s="29" t="inlineStr">
        <is>
          <t/>
        </is>
      </c>
    </row>
    <row r="15146" customHeight="true" ht="15.0">
      <c r="A15146" s="29" t="inlineStr">
        <is>
          <t>Gasoleo c</t>
        </is>
      </c>
      <c r="B15146" s="29" t="inlineStr">
        <is>
          <t/>
        </is>
      </c>
      <c r="C15146" s="29" t="inlineStr">
        <is>
          <t>Gobierno Vasco</t>
        </is>
      </c>
      <c r="D15146" s="29" t="inlineStr">
        <is>
          <t/>
        </is>
      </c>
      <c r="E15146" s="29" t="inlineStr">
        <is>
          <t/>
        </is>
      </c>
      <c r="F15146" s="29" t="inlineStr">
        <is>
          <t/>
        </is>
      </c>
      <c r="G15146" s="29" t="inlineStr">
        <is>
          <t>Gasoleo c</t>
        </is>
      </c>
      <c r="H15146" s="29" t="inlineStr">
        <is>
          <t>Gasoleo c</t>
        </is>
      </c>
      <c r="I15146" s="29" t="inlineStr">
        <is>
          <t/>
        </is>
      </c>
      <c r="J15146" s="29" t="inlineStr">
        <is>
          <t>09/02/2026</t>
        </is>
      </c>
      <c r="K15146" s="29" t="inlineStr">
        <is>
          <t>2026/012740/001</t>
        </is>
      </c>
      <c r="L15146" s="29" t="inlineStr">
        <is>
          <t>Adjudicación provisional / definitiva</t>
        </is>
      </c>
      <c r="M15146" s="29" t="inlineStr">
        <is>
          <t>true</t>
        </is>
      </c>
      <c r="N15146" s="29" t="inlineStr">
        <is>
          <t/>
        </is>
      </c>
      <c r="O15146" s="29" t="inlineStr">
        <is>
          <t/>
        </is>
      </c>
      <c r="P15146" s="29" t="inlineStr">
        <is>
          <t/>
        </is>
      </c>
      <c r="Q15146" s="29" t="inlineStr">
        <is>
          <t/>
        </is>
      </c>
      <c r="R15146" s="29" t="inlineStr">
        <is>
          <t/>
        </is>
      </c>
      <c r="S15146" s="29" t="inlineStr">
        <is>
          <t>https://www.contratacion.euskadi.eus/webkpe00-kpeperfi/es/contenidos/anuncio_contratacion/expgeedu20260127401/es_doc/images/w32_logoGobiernoVasco.gif</t>
        </is>
      </c>
      <c r="T15146" s="29" t="inlineStr">
        <is>
          <t>Gobierno Vasco</t>
        </is>
      </c>
      <c r="U15146" s="29" t="inlineStr">
        <is>
          <t>S4833001C - Educación-Centros Educativos</t>
        </is>
      </c>
      <c r="V15146" s="29" t="inlineStr">
        <is>
          <t>IES LEIZARAN BHI</t>
        </is>
      </c>
      <c r="W15146" s="29" t="inlineStr">
        <is>
          <t/>
        </is>
      </c>
      <c r="X15146" s="29" t="inlineStr">
        <is>
          <t/>
        </is>
      </c>
      <c r="Y15146" s="29" t="inlineStr">
        <is>
          <t/>
        </is>
      </c>
      <c r="Z15146" s="29" t="inlineStr">
        <is>
          <t>https://www.contratacion.euskadi.eus/anuncio_contratacion/gasoleo-c/expgeedu20260127401/webkpe00-kpesimpc/es/</t>
        </is>
      </c>
      <c r="AA15146" s="29" t="inlineStr">
        <is>
          <t>https://www.contratacion.euskadi.eus/webkpe00-kpesimpc/es/contenidos/anuncio_contratacion/expgeedu20260127401/es_doc/index.html</t>
        </is>
      </c>
      <c r="AB15146" s="29" t="inlineStr">
        <is>
          <t>https://www.contratacion.euskadi.eus/contenidos/anuncio_contratacion/expgeedu20260127401/es_doc/data/es_r01dtpd019c41bcb8de7319ea946767c460f8b2fd0</t>
        </is>
      </c>
      <c r="AC15146" s="29" t="inlineStr">
        <is>
          <t>https://www.contratacion.euskadi.eus/contenidos/anuncio_contratacion/expgeedu20260127401/r01Index/expgeedu20260127401-idxContent.xml</t>
        </is>
      </c>
      <c r="AD15146" s="29" t="inlineStr">
        <is>
          <t>09/02/2026</t>
        </is>
      </c>
      <c r="AE15146" s="29" t="inlineStr">
        <is>
          <t>r01epd01197b2aaddb4a50ddf50f48805bac8fe21</t>
        </is>
      </c>
      <c r="AF15146" s="29" t="inlineStr">
        <is>
          <t>Gobierno Vasco</t>
        </is>
      </c>
      <c r="AG15146" s="29" t="inlineStr">
        <is>
          <t>r01etpd16c18bee3017c332e83a3056af8edb43186</t>
        </is>
      </c>
      <c r="AH15146" s="29" t="inlineStr">
        <is>
          <t>Educación - Centros Educativos</t>
        </is>
      </c>
      <c r="AI15146" s="29" t="inlineStr">
        <is>
          <t/>
        </is>
      </c>
      <c r="AJ15146" s="29" t="inlineStr">
        <is>
          <t/>
        </is>
      </c>
    </row>
    <row r="15147" customHeight="true" ht="15.0">
      <c r="A15147" s="29" t="inlineStr">
        <is>
          <t>Desamiantado de sala  de calderas.</t>
        </is>
      </c>
      <c r="B15147" s="29" t="inlineStr">
        <is>
          <t/>
        </is>
      </c>
      <c r="C15147" s="29" t="inlineStr">
        <is>
          <t>Gobierno Vasco</t>
        </is>
      </c>
      <c r="D15147" s="29" t="inlineStr">
        <is>
          <t/>
        </is>
      </c>
      <c r="E15147" s="29" t="inlineStr">
        <is>
          <t/>
        </is>
      </c>
      <c r="F15147" s="29" t="inlineStr">
        <is>
          <t/>
        </is>
      </c>
      <c r="G15147" s="29" t="inlineStr">
        <is>
          <t>Desamiantado de sala  de calderas.</t>
        </is>
      </c>
      <c r="H15147" s="29" t="inlineStr">
        <is>
          <t>Desamiantado de sala  de calderas.</t>
        </is>
      </c>
      <c r="I15147" s="29" t="inlineStr">
        <is>
          <t/>
        </is>
      </c>
      <c r="J15147" s="29" t="inlineStr">
        <is>
          <t>10/02/2026</t>
        </is>
      </c>
      <c r="K15147" s="29" t="inlineStr">
        <is>
          <t>2026/012968/2026/01</t>
        </is>
      </c>
      <c r="L15147" s="29" t="inlineStr">
        <is>
          <t>Adjudicación provisional / definitiva</t>
        </is>
      </c>
      <c r="M15147" s="29" t="inlineStr">
        <is>
          <t>true</t>
        </is>
      </c>
      <c r="N15147" s="29" t="inlineStr">
        <is>
          <t/>
        </is>
      </c>
      <c r="O15147" s="29" t="inlineStr">
        <is>
          <t/>
        </is>
      </c>
      <c r="P15147" s="29" t="inlineStr">
        <is>
          <t/>
        </is>
      </c>
      <c r="Q15147" s="29" t="inlineStr">
        <is>
          <t/>
        </is>
      </c>
      <c r="R15147" s="29" t="inlineStr">
        <is>
          <t/>
        </is>
      </c>
      <c r="S15147" s="29" t="inlineStr">
        <is>
          <t>https://www.contratacion.euskadi.eus/webkpe00-kpeperfi/es/contenidos/anuncio_contratacion/expgeedu20260129681/es_doc/images/w32_logoGobiernoVasco.gif</t>
        </is>
      </c>
      <c r="T15147" s="29" t="inlineStr">
        <is>
          <t>Gobierno Vasco</t>
        </is>
      </c>
      <c r="U15147" s="29" t="inlineStr">
        <is>
          <t>S4833001C - Educación-Centros Educativos</t>
        </is>
      </c>
      <c r="V15147" s="29" t="inlineStr">
        <is>
          <t>IES TXINGUDI BHI</t>
        </is>
      </c>
      <c r="W15147" s="29" t="inlineStr">
        <is>
          <t/>
        </is>
      </c>
      <c r="X15147" s="29" t="inlineStr">
        <is>
          <t/>
        </is>
      </c>
      <c r="Y15147" s="29" t="inlineStr">
        <is>
          <t/>
        </is>
      </c>
      <c r="Z15147" s="29" t="inlineStr">
        <is>
          <t>https://www.contratacion.euskadi.eus/anuncio_contratacion/desamiantado-sala-calderas/webkpe00-kpesimpc/es/</t>
        </is>
      </c>
      <c r="AA15147" s="29" t="inlineStr">
        <is>
          <t>https://www.contratacion.euskadi.eus/webkpe00-kpesimpc/es/contenidos/anuncio_contratacion/expgeedu20260129681/es_doc/index.html</t>
        </is>
      </c>
      <c r="AB15147" s="29" t="inlineStr">
        <is>
          <t>https://www.contratacion.euskadi.eus/contenidos/anuncio_contratacion/expgeedu20260129681/es_doc/data/es_r01dtpd19c479ec03c57195dd5a72b5f18c1bc5e56</t>
        </is>
      </c>
      <c r="AC15147" s="29" t="inlineStr">
        <is>
          <t>https://www.contratacion.euskadi.eus/contenidos/anuncio_contratacion/expgeedu20260129681/r01Index/expgeedu20260129681-idxContent.xml</t>
        </is>
      </c>
      <c r="AD15147" s="29" t="inlineStr">
        <is>
          <t>10/02/2026</t>
        </is>
      </c>
      <c r="AE15147" s="29" t="inlineStr">
        <is>
          <t>r01epd01197b2aaddb4a50ddf50f48805bac8fe21</t>
        </is>
      </c>
      <c r="AF15147" s="29" t="inlineStr">
        <is>
          <t>Gobierno Vasco</t>
        </is>
      </c>
      <c r="AG15147" s="29" t="inlineStr">
        <is>
          <t>r01etpd16c18bee3017c332e83a3056af8edb43186</t>
        </is>
      </c>
      <c r="AH15147" s="29" t="inlineStr">
        <is>
          <t>Educación - Centros Educativos</t>
        </is>
      </c>
      <c r="AI15147" s="29" t="inlineStr">
        <is>
          <t/>
        </is>
      </c>
      <c r="AJ15147" s="29" t="inlineStr">
        <is>
          <t/>
        </is>
      </c>
    </row>
    <row r="15148" customHeight="true" ht="15.0">
      <c r="A15148" s="29" t="inlineStr">
        <is>
          <t>Videoconferencia logitech</t>
        </is>
      </c>
      <c r="B15148" s="29" t="inlineStr">
        <is>
          <t/>
        </is>
      </c>
      <c r="C15148" s="29" t="inlineStr">
        <is>
          <t>Gobierno Vasco</t>
        </is>
      </c>
      <c r="D15148" s="29" t="inlineStr">
        <is>
          <t/>
        </is>
      </c>
      <c r="E15148" s="29" t="inlineStr">
        <is>
          <t/>
        </is>
      </c>
      <c r="F15148" s="29" t="inlineStr">
        <is>
          <t/>
        </is>
      </c>
      <c r="G15148" s="29" t="inlineStr">
        <is>
          <t>Videoconferencia logitech</t>
        </is>
      </c>
      <c r="H15148" s="29" t="inlineStr">
        <is>
          <t>Videoconferencia logitech</t>
        </is>
      </c>
      <c r="I15148" s="29" t="inlineStr">
        <is>
          <t/>
        </is>
      </c>
      <c r="J15148" s="29" t="inlineStr">
        <is>
          <t>16/01/2026</t>
        </is>
      </c>
      <c r="K15148" s="29" t="inlineStr">
        <is>
          <t>2026/013343/246</t>
        </is>
      </c>
      <c r="L15148" s="29" t="inlineStr">
        <is>
          <t>Adjudicación provisional / definitiva</t>
        </is>
      </c>
      <c r="M15148" s="29" t="inlineStr">
        <is>
          <t>true</t>
        </is>
      </c>
      <c r="N15148" s="29" t="inlineStr">
        <is>
          <t/>
        </is>
      </c>
      <c r="O15148" s="29" t="inlineStr">
        <is>
          <t/>
        </is>
      </c>
      <c r="P15148" s="29" t="inlineStr">
        <is>
          <t/>
        </is>
      </c>
      <c r="Q15148" s="29" t="inlineStr">
        <is>
          <t/>
        </is>
      </c>
      <c r="R15148" s="29" t="inlineStr">
        <is>
          <t/>
        </is>
      </c>
      <c r="S15148" s="29" t="inlineStr">
        <is>
          <t>https://www.contratacion.euskadi.eus/webkpe00-kpeperfi/es/contenidos/anuncio_contratacion/expgeedu20260133431/es_doc/images/w32_logoGobiernoVasco.gif</t>
        </is>
      </c>
      <c r="T15148" s="29" t="inlineStr">
        <is>
          <t>Gobierno Vasco</t>
        </is>
      </c>
      <c r="U15148" s="29" t="inlineStr">
        <is>
          <t>S4833001C - Educación-Centros Educativos</t>
        </is>
      </c>
      <c r="V15148" s="29" t="inlineStr">
        <is>
          <t>TKNIKA</t>
        </is>
      </c>
      <c r="W15148" s="29" t="inlineStr">
        <is>
          <t/>
        </is>
      </c>
      <c r="X15148" s="29" t="inlineStr">
        <is>
          <t/>
        </is>
      </c>
      <c r="Y15148" s="29" t="inlineStr">
        <is>
          <t/>
        </is>
      </c>
      <c r="Z15148" s="29" t="inlineStr">
        <is>
          <t>https://www.contratacion.euskadi.eus/anuncio_contratacion/videoconferencia-logitech/webkpe00-kpesimpc/es/</t>
        </is>
      </c>
      <c r="AA15148" s="29" t="inlineStr">
        <is>
          <t>https://www.contratacion.euskadi.eus/webkpe00-kpesimpc/es/contenidos/anuncio_contratacion/expgeedu20260133431/es_doc/index.html</t>
        </is>
      </c>
      <c r="AB15148" s="29" t="inlineStr">
        <is>
          <t>https://www.contratacion.euskadi.eus/contenidos/anuncio_contratacion/expgeedu20260133431/es_doc/data/es_r01dtpd19bc65f6b415ccad867763625cf72fae933</t>
        </is>
      </c>
      <c r="AC15148" s="29" t="inlineStr">
        <is>
          <t>https://www.contratacion.euskadi.eus/contenidos/anuncio_contratacion/expgeedu20260133431/r01Index/expgeedu20260133431-idxContent.xml</t>
        </is>
      </c>
      <c r="AD15148" s="29" t="inlineStr">
        <is>
          <t>16/01/2026</t>
        </is>
      </c>
      <c r="AE15148" s="29" t="inlineStr">
        <is>
          <t>r01epd01197b2aaddb4a50ddf50f48805bac8fe21</t>
        </is>
      </c>
      <c r="AF15148" s="29" t="inlineStr">
        <is>
          <t>Gobierno Vasco</t>
        </is>
      </c>
      <c r="AG15148" s="29" t="inlineStr">
        <is>
          <t>r01etpd16c18bee3017c332e83a3056af8edb43186</t>
        </is>
      </c>
      <c r="AH15148" s="29" t="inlineStr">
        <is>
          <t>Educación - Centros Educativos</t>
        </is>
      </c>
      <c r="AI15148" s="29" t="inlineStr">
        <is>
          <t/>
        </is>
      </c>
      <c r="AJ15148" s="29" t="inlineStr">
        <is>
          <t/>
        </is>
      </c>
    </row>
    <row r="15149" customHeight="true" ht="15.0">
      <c r="A15149" s="29" t="inlineStr">
        <is>
          <t>Analisi de la innovacion en el ambito en la manufactura avanzada aplicada al territorio ( cuyos resulatdos se compratira en la red de fp euskadi)</t>
        </is>
      </c>
      <c r="B15149" s="29" t="inlineStr">
        <is>
          <t/>
        </is>
      </c>
      <c r="C15149" s="29" t="inlineStr">
        <is>
          <t>Gobierno Vasco</t>
        </is>
      </c>
      <c r="D15149" s="29" t="inlineStr">
        <is>
          <t/>
        </is>
      </c>
      <c r="E15149" s="29" t="inlineStr">
        <is>
          <t/>
        </is>
      </c>
      <c r="F15149" s="29" t="inlineStr">
        <is>
          <t/>
        </is>
      </c>
      <c r="G15149" s="29" t="inlineStr">
        <is>
          <t>Analisi de la innovacion en el ambito en la manufactura avanzada aplicada al territorio ( cuyos resulatdos se compratira en la red de fp euskadi)</t>
        </is>
      </c>
      <c r="H15149" s="29" t="inlineStr">
        <is>
          <t>Analisi de la innovacion en el ambito en la manufactura avanzada aplicada al territorio ( cuyos resulatdos se compratira en la red de fp euskadi)</t>
        </is>
      </c>
      <c r="I15149" s="29" t="inlineStr">
        <is>
          <t/>
        </is>
      </c>
      <c r="J15149" s="29" t="inlineStr">
        <is>
          <t>16/01/2026</t>
        </is>
      </c>
      <c r="K15149" s="29" t="inlineStr">
        <is>
          <t>2026/013343/247</t>
        </is>
      </c>
      <c r="L15149" s="29" t="inlineStr">
        <is>
          <t>Adjudicación provisional / definitiva</t>
        </is>
      </c>
      <c r="M15149" s="29" t="inlineStr">
        <is>
          <t>true</t>
        </is>
      </c>
      <c r="N15149" s="29" t="inlineStr">
        <is>
          <t/>
        </is>
      </c>
      <c r="O15149" s="29" t="inlineStr">
        <is>
          <t/>
        </is>
      </c>
      <c r="P15149" s="29" t="inlineStr">
        <is>
          <t/>
        </is>
      </c>
      <c r="Q15149" s="29" t="inlineStr">
        <is>
          <t/>
        </is>
      </c>
      <c r="R15149" s="29" t="inlineStr">
        <is>
          <t/>
        </is>
      </c>
      <c r="S15149" s="29" t="inlineStr">
        <is>
          <t>https://www.contratacion.euskadi.eus/webkpe00-kpeperfi/es/contenidos/anuncio_contratacion/expgeedu20260133432/es_doc/images/w32_logoGobiernoVasco.gif</t>
        </is>
      </c>
      <c r="T15149" s="29" t="inlineStr">
        <is>
          <t>Gobierno Vasco</t>
        </is>
      </c>
      <c r="U15149" s="29" t="inlineStr">
        <is>
          <t>S4833001C - Educación-Centros Educativos</t>
        </is>
      </c>
      <c r="V15149" s="29" t="inlineStr">
        <is>
          <t>TKNIKA</t>
        </is>
      </c>
      <c r="W15149" s="29" t="inlineStr">
        <is>
          <t/>
        </is>
      </c>
      <c r="X15149" s="29" t="inlineStr">
        <is>
          <t/>
        </is>
      </c>
      <c r="Y15149" s="29" t="inlineStr">
        <is>
          <t/>
        </is>
      </c>
      <c r="Z15149" s="29" t="inlineStr">
        <is>
          <t>https://www.contratacion.euskadi.eus/anuncio_contratacion/analisi-innovacion-ambito-manufactura-avanzada-aplicada-al-territorio-cuyos-resulatdos-se-compratira-red-fp-euskadi/webkpe00-kpesimpc/es/</t>
        </is>
      </c>
      <c r="AA15149" s="29" t="inlineStr">
        <is>
          <t>https://www.contratacion.euskadi.eus/webkpe00-kpesimpc/es/contenidos/anuncio_contratacion/expgeedu20260133432/es_doc/index.html</t>
        </is>
      </c>
      <c r="AB15149" s="29" t="inlineStr">
        <is>
          <t>https://www.contratacion.euskadi.eus/contenidos/anuncio_contratacion/expgeedu20260133432/es_doc/data/es_r01dtpd019bc68d320d5ccad867222a39d2751d205</t>
        </is>
      </c>
      <c r="AC15149" s="29" t="inlineStr">
        <is>
          <t>https://www.contratacion.euskadi.eus/contenidos/anuncio_contratacion/expgeedu20260133432/r01Index/expgeedu20260133432-idxContent.xml</t>
        </is>
      </c>
      <c r="AD15149" s="29" t="inlineStr">
        <is>
          <t>16/01/2026</t>
        </is>
      </c>
      <c r="AE15149" s="29" t="inlineStr">
        <is>
          <t>r01epd01197b2aaddb4a50ddf50f48805bac8fe21</t>
        </is>
      </c>
      <c r="AF15149" s="29" t="inlineStr">
        <is>
          <t>Gobierno Vasco</t>
        </is>
      </c>
      <c r="AG15149" s="29" t="inlineStr">
        <is>
          <t>r01etpd16c18bee3017c332e83a3056af8edb43186</t>
        </is>
      </c>
      <c r="AH15149" s="29" t="inlineStr">
        <is>
          <t>Educación - Centros Educativos</t>
        </is>
      </c>
      <c r="AI15149" s="29" t="inlineStr">
        <is>
          <t/>
        </is>
      </c>
      <c r="AJ15149" s="29" t="inlineStr">
        <is>
          <t/>
        </is>
      </c>
    </row>
    <row r="15150" customHeight="true" ht="15.0">
      <c r="A15150" s="29" t="inlineStr">
        <is>
          <t>Excellence license</t>
        </is>
      </c>
      <c r="B15150" s="29" t="inlineStr">
        <is>
          <t/>
        </is>
      </c>
      <c r="C15150" s="29" t="inlineStr">
        <is>
          <t>Gobierno Vasco</t>
        </is>
      </c>
      <c r="D15150" s="29" t="inlineStr">
        <is>
          <t/>
        </is>
      </c>
      <c r="E15150" s="29" t="inlineStr">
        <is>
          <t/>
        </is>
      </c>
      <c r="F15150" s="29" t="inlineStr">
        <is>
          <t/>
        </is>
      </c>
      <c r="G15150" s="29" t="inlineStr">
        <is>
          <t>Excellence license</t>
        </is>
      </c>
      <c r="H15150" s="29" t="inlineStr">
        <is>
          <t>Excellence license</t>
        </is>
      </c>
      <c r="I15150" s="29" t="inlineStr">
        <is>
          <t/>
        </is>
      </c>
      <c r="J15150" s="29" t="inlineStr">
        <is>
          <t>30/01/2026</t>
        </is>
      </c>
      <c r="K15150" s="29" t="inlineStr">
        <is>
          <t>2026/013343/248</t>
        </is>
      </c>
      <c r="L15150" s="29" t="inlineStr">
        <is>
          <t>Adjudicación provisional / definitiva</t>
        </is>
      </c>
      <c r="M15150" s="29" t="inlineStr">
        <is>
          <t>true</t>
        </is>
      </c>
      <c r="N15150" s="29" t="inlineStr">
        <is>
          <t/>
        </is>
      </c>
      <c r="O15150" s="29" t="inlineStr">
        <is>
          <t/>
        </is>
      </c>
      <c r="P15150" s="29" t="inlineStr">
        <is>
          <t/>
        </is>
      </c>
      <c r="Q15150" s="29" t="inlineStr">
        <is>
          <t/>
        </is>
      </c>
      <c r="R15150" s="29" t="inlineStr">
        <is>
          <t/>
        </is>
      </c>
      <c r="S15150" s="29" t="inlineStr">
        <is>
          <t>https://www.contratacion.euskadi.eus/webkpe00-kpeperfi/es/contenidos/anuncio_contratacion/expgeedu20260133433/es_doc/images/w32_logoGobiernoVasco.gif</t>
        </is>
      </c>
      <c r="T15150" s="29" t="inlineStr">
        <is>
          <t>Gobierno Vasco</t>
        </is>
      </c>
      <c r="U15150" s="29" t="inlineStr">
        <is>
          <t>S4833001C - Educación-Centros Educativos</t>
        </is>
      </c>
      <c r="V15150" s="29" t="inlineStr">
        <is>
          <t>TKNIKA</t>
        </is>
      </c>
      <c r="W15150" s="29" t="inlineStr">
        <is>
          <t/>
        </is>
      </c>
      <c r="X15150" s="29" t="inlineStr">
        <is>
          <t/>
        </is>
      </c>
      <c r="Y15150" s="29" t="inlineStr">
        <is>
          <t/>
        </is>
      </c>
      <c r="Z15150" s="29" t="inlineStr">
        <is>
          <t>https://www.contratacion.euskadi.eus/anuncio_contratacion/excellence-license/webkpe00-kpesimpc/es/</t>
        </is>
      </c>
      <c r="AA15150" s="29" t="inlineStr">
        <is>
          <t>https://www.contratacion.euskadi.eus/webkpe00-kpesimpc/es/contenidos/anuncio_contratacion/expgeedu20260133433/es_doc/index.html</t>
        </is>
      </c>
      <c r="AB15150" s="29" t="inlineStr">
        <is>
          <t>https://www.contratacion.euskadi.eus/contenidos/anuncio_contratacion/expgeedu20260133433/es_doc/data/es_r01dtpd19c0e6198747a65d5683a1170b463591ade</t>
        </is>
      </c>
      <c r="AC15150" s="29" t="inlineStr">
        <is>
          <t>https://www.contratacion.euskadi.eus/contenidos/anuncio_contratacion/expgeedu20260133433/r01Index/expgeedu20260133433-idxContent.xml</t>
        </is>
      </c>
      <c r="AD15150" s="29" t="inlineStr">
        <is>
          <t>30/01/2026</t>
        </is>
      </c>
      <c r="AE15150" s="29" t="inlineStr">
        <is>
          <t>r01epd01197b2aaddb4a50ddf50f48805bac8fe21</t>
        </is>
      </c>
      <c r="AF15150" s="29" t="inlineStr">
        <is>
          <t>Gobierno Vasco</t>
        </is>
      </c>
      <c r="AG15150" s="29" t="inlineStr">
        <is>
          <t>r01etpd16c18bee3017c332e83a3056af8edb43186</t>
        </is>
      </c>
      <c r="AH15150" s="29" t="inlineStr">
        <is>
          <t>Educación - Centros Educativos</t>
        </is>
      </c>
      <c r="AI15150" s="29" t="inlineStr">
        <is>
          <t/>
        </is>
      </c>
      <c r="AJ15150" s="29" t="inlineStr">
        <is>
          <t/>
        </is>
      </c>
    </row>
    <row r="15151" customHeight="true" ht="15.0">
      <c r="A15151" s="29" t="inlineStr">
        <is>
          <t>Diseño y producción stand, montaje y desmontaje.</t>
        </is>
      </c>
      <c r="B15151" s="29" t="inlineStr">
        <is>
          <t/>
        </is>
      </c>
      <c r="C15151" s="29" t="inlineStr">
        <is>
          <t>Gobierno Vasco</t>
        </is>
      </c>
      <c r="D15151" s="29" t="inlineStr">
        <is>
          <t/>
        </is>
      </c>
      <c r="E15151" s="29" t="inlineStr">
        <is>
          <t/>
        </is>
      </c>
      <c r="F15151" s="29" t="inlineStr">
        <is>
          <t/>
        </is>
      </c>
      <c r="G15151" s="29" t="inlineStr">
        <is>
          <t>Diseño y producción stand, montaje y desmontaje.</t>
        </is>
      </c>
      <c r="H15151" s="29" t="inlineStr">
        <is>
          <t>Diseño y producción stand, montaje y desmontaje.</t>
        </is>
      </c>
      <c r="I15151" s="29" t="inlineStr">
        <is>
          <t/>
        </is>
      </c>
      <c r="J15151" s="29" t="inlineStr">
        <is>
          <t>09/02/2026</t>
        </is>
      </c>
      <c r="K15151" s="29" t="inlineStr">
        <is>
          <t>2026/013343/249</t>
        </is>
      </c>
      <c r="L15151" s="29" t="inlineStr">
        <is>
          <t>Adjudicación provisional / definitiva</t>
        </is>
      </c>
      <c r="M15151" s="29" t="inlineStr">
        <is>
          <t>true</t>
        </is>
      </c>
      <c r="N15151" s="29" t="inlineStr">
        <is>
          <t/>
        </is>
      </c>
      <c r="O15151" s="29" t="inlineStr">
        <is>
          <t/>
        </is>
      </c>
      <c r="P15151" s="29" t="inlineStr">
        <is>
          <t/>
        </is>
      </c>
      <c r="Q15151" s="29" t="inlineStr">
        <is>
          <t/>
        </is>
      </c>
      <c r="R15151" s="29" t="inlineStr">
        <is>
          <t/>
        </is>
      </c>
      <c r="S15151" s="29" t="inlineStr">
        <is>
          <t>https://www.contratacion.euskadi.eus/webkpe00-kpeperfi/es/contenidos/anuncio_contratacion/expgeedu20260133434/es_doc/images/w32_logoGobiernoVasco.gif</t>
        </is>
      </c>
      <c r="T15151" s="29" t="inlineStr">
        <is>
          <t>Gobierno Vasco</t>
        </is>
      </c>
      <c r="U15151" s="29" t="inlineStr">
        <is>
          <t>S4833001C - Educación-Centros Educativos</t>
        </is>
      </c>
      <c r="V15151" s="29" t="inlineStr">
        <is>
          <t>TKNIKA</t>
        </is>
      </c>
      <c r="W15151" s="29" t="inlineStr">
        <is>
          <t/>
        </is>
      </c>
      <c r="X15151" s="29" t="inlineStr">
        <is>
          <t/>
        </is>
      </c>
      <c r="Y15151" s="29" t="inlineStr">
        <is>
          <t/>
        </is>
      </c>
      <c r="Z15151" s="29" t="inlineStr">
        <is>
          <t>https://www.contratacion.euskadi.eus/anuncio_contratacion/diseno-y-produccion-stand-montaje-y-desmontaje/webkpe00-kpesimpc/es/</t>
        </is>
      </c>
      <c r="AA15151" s="29" t="inlineStr">
        <is>
          <t>https://www.contratacion.euskadi.eus/webkpe00-kpesimpc/es/contenidos/anuncio_contratacion/expgeedu20260133434/es_doc/index.html</t>
        </is>
      </c>
      <c r="AB15151" s="29" t="inlineStr">
        <is>
          <t>https://www.contratacion.euskadi.eus/contenidos/anuncio_contratacion/expgeedu20260133434/es_doc/data/es_r01dtpd019c413c5cf77319ea9c79892077054659b</t>
        </is>
      </c>
      <c r="AC15151" s="29" t="inlineStr">
        <is>
          <t>https://www.contratacion.euskadi.eus/contenidos/anuncio_contratacion/expgeedu20260133434/r01Index/expgeedu20260133434-idxContent.xml</t>
        </is>
      </c>
      <c r="AD15151" s="29" t="inlineStr">
        <is>
          <t>09/02/2026</t>
        </is>
      </c>
      <c r="AE15151" s="29" t="inlineStr">
        <is>
          <t>r01epd01197b2aaddb4a50ddf50f48805bac8fe21</t>
        </is>
      </c>
      <c r="AF15151" s="29" t="inlineStr">
        <is>
          <t>Gobierno Vasco</t>
        </is>
      </c>
      <c r="AG15151" s="29" t="inlineStr">
        <is>
          <t>r01etpd16c18bee3017c332e83a3056af8edb43186</t>
        </is>
      </c>
      <c r="AH15151" s="29" t="inlineStr">
        <is>
          <t>Educación - Centros Educativos</t>
        </is>
      </c>
      <c r="AI15151" s="29" t="inlineStr">
        <is>
          <t/>
        </is>
      </c>
      <c r="AJ15151" s="29" t="inlineStr">
        <is>
          <t/>
        </is>
      </c>
    </row>
    <row r="15152" customHeight="true" ht="15.0">
      <c r="A15152" s="29" t="inlineStr">
        <is>
          <t>Honorarios en relación con los servicios prestados en el evento en bat, presupuesto:202511018.hackathon tknika</t>
        </is>
      </c>
      <c r="B15152" s="29" t="inlineStr">
        <is>
          <t/>
        </is>
      </c>
      <c r="C15152" s="29" t="inlineStr">
        <is>
          <t>Gobierno Vasco</t>
        </is>
      </c>
      <c r="D15152" s="29" t="inlineStr">
        <is>
          <t/>
        </is>
      </c>
      <c r="E15152" s="29" t="inlineStr">
        <is>
          <t/>
        </is>
      </c>
      <c r="F15152" s="29" t="inlineStr">
        <is>
          <t/>
        </is>
      </c>
      <c r="G15152" s="29" t="inlineStr">
        <is>
          <t>Honorarios en relación con los servicios prestados en el evento en bat, presupuesto:202511018.hackathon tknika</t>
        </is>
      </c>
      <c r="H15152" s="29" t="inlineStr">
        <is>
          <t>Honorarios en relación con los servicios prestados en el evento en bat, presupuesto:202511018.hackathon tknika</t>
        </is>
      </c>
      <c r="I15152" s="29" t="inlineStr">
        <is>
          <t/>
        </is>
      </c>
      <c r="J15152" s="29" t="inlineStr">
        <is>
          <t>09/02/2026</t>
        </is>
      </c>
      <c r="K15152" s="29" t="inlineStr">
        <is>
          <t>2026/013343/250</t>
        </is>
      </c>
      <c r="L15152" s="29" t="inlineStr">
        <is>
          <t>Adjudicación provisional / definitiva</t>
        </is>
      </c>
      <c r="M15152" s="29" t="inlineStr">
        <is>
          <t>true</t>
        </is>
      </c>
      <c r="N15152" s="29" t="inlineStr">
        <is>
          <t/>
        </is>
      </c>
      <c r="O15152" s="29" t="inlineStr">
        <is>
          <t/>
        </is>
      </c>
      <c r="P15152" s="29" t="inlineStr">
        <is>
          <t/>
        </is>
      </c>
      <c r="Q15152" s="29" t="inlineStr">
        <is>
          <t/>
        </is>
      </c>
      <c r="R15152" s="29" t="inlineStr">
        <is>
          <t/>
        </is>
      </c>
      <c r="S15152" s="29" t="inlineStr">
        <is>
          <t>https://www.contratacion.euskadi.eus/webkpe00-kpeperfi/es/contenidos/anuncio_contratacion/expgeedu20260133435/es_doc/images/w32_logoGobiernoVasco.gif</t>
        </is>
      </c>
      <c r="T15152" s="29" t="inlineStr">
        <is>
          <t>Gobierno Vasco</t>
        </is>
      </c>
      <c r="U15152" s="29" t="inlineStr">
        <is>
          <t>S4833001C - Educación-Centros Educativos</t>
        </is>
      </c>
      <c r="V15152" s="29" t="inlineStr">
        <is>
          <t>TKNIKA</t>
        </is>
      </c>
      <c r="W15152" s="29" t="inlineStr">
        <is>
          <t/>
        </is>
      </c>
      <c r="X15152" s="29" t="inlineStr">
        <is>
          <t/>
        </is>
      </c>
      <c r="Y15152" s="29" t="inlineStr">
        <is>
          <t/>
        </is>
      </c>
      <c r="Z15152" s="29" t="inlineStr">
        <is>
          <t>https://www.contratacion.euskadi.eus/anuncio_contratacion/honorarios-relacion-servicios-prestados-evento-bat-presupuesto-202511018-hackathon-tknika/webkpe00-kpesimpc/es/</t>
        </is>
      </c>
      <c r="AA15152" s="29" t="inlineStr">
        <is>
          <t>https://www.contratacion.euskadi.eus/webkpe00-kpesimpc/es/contenidos/anuncio_contratacion/expgeedu20260133435/es_doc/index.html</t>
        </is>
      </c>
      <c r="AB15152" s="29" t="inlineStr">
        <is>
          <t>https://www.contratacion.euskadi.eus/contenidos/anuncio_contratacion/expgeedu20260133435/es_doc/data/es_r01dtpd19c4140f5e12af37f381023d79b06b22b41</t>
        </is>
      </c>
      <c r="AC15152" s="29" t="inlineStr">
        <is>
          <t>https://www.contratacion.euskadi.eus/contenidos/anuncio_contratacion/expgeedu20260133435/r01Index/expgeedu20260133435-idxContent.xml</t>
        </is>
      </c>
      <c r="AD15152" s="29" t="inlineStr">
        <is>
          <t>09/02/2026</t>
        </is>
      </c>
      <c r="AE15152" s="29" t="inlineStr">
        <is>
          <t>r01epd01197b2aaddb4a50ddf50f48805bac8fe21</t>
        </is>
      </c>
      <c r="AF15152" s="29" t="inlineStr">
        <is>
          <t>Gobierno Vasco</t>
        </is>
      </c>
      <c r="AG15152" s="29" t="inlineStr">
        <is>
          <t>r01etpd16c18bee3017c332e83a3056af8edb43186</t>
        </is>
      </c>
      <c r="AH15152" s="29" t="inlineStr">
        <is>
          <t>Educación - Centros Educativos</t>
        </is>
      </c>
      <c r="AI15152" s="29" t="inlineStr">
        <is>
          <t/>
        </is>
      </c>
      <c r="AJ15152" s="29" t="inlineStr">
        <is>
          <t/>
        </is>
      </c>
    </row>
    <row r="15153" customHeight="true" ht="15.0">
      <c r="A15153" s="29" t="inlineStr">
        <is>
          <t>Billetes de avión erasmus 2025 a erlangen (alemania)</t>
        </is>
      </c>
      <c r="B15153" s="29" t="inlineStr">
        <is>
          <t/>
        </is>
      </c>
      <c r="C15153" s="29" t="inlineStr">
        <is>
          <t>Gobierno Vasco</t>
        </is>
      </c>
      <c r="D15153" s="29" t="inlineStr">
        <is>
          <t/>
        </is>
      </c>
      <c r="E15153" s="29" t="inlineStr">
        <is>
          <t/>
        </is>
      </c>
      <c r="F15153" s="29" t="inlineStr">
        <is>
          <t/>
        </is>
      </c>
      <c r="G15153" s="29" t="inlineStr">
        <is>
          <t>Billetes de avión erasmus 2025 a erlangen (alemania)</t>
        </is>
      </c>
      <c r="H15153" s="29" t="inlineStr">
        <is>
          <t>Billetes de avión erasmus 2025 a erlangen (alemania)</t>
        </is>
      </c>
      <c r="I15153" s="29" t="inlineStr">
        <is>
          <t/>
        </is>
      </c>
      <c r="J15153" s="29" t="inlineStr">
        <is>
          <t>29/01/2026</t>
        </is>
      </c>
      <c r="K15153" s="29" t="inlineStr">
        <is>
          <t>2026/014186/015</t>
        </is>
      </c>
      <c r="L15153" s="29" t="inlineStr">
        <is>
          <t>Adjudicación provisional / definitiva</t>
        </is>
      </c>
      <c r="M15153" s="29" t="inlineStr">
        <is>
          <t>true</t>
        </is>
      </c>
      <c r="N15153" s="29" t="inlineStr">
        <is>
          <t/>
        </is>
      </c>
      <c r="O15153" s="29" t="inlineStr">
        <is>
          <t/>
        </is>
      </c>
      <c r="P15153" s="29" t="inlineStr">
        <is>
          <t/>
        </is>
      </c>
      <c r="Q15153" s="29" t="inlineStr">
        <is>
          <t/>
        </is>
      </c>
      <c r="R15153" s="29" t="inlineStr">
        <is>
          <t/>
        </is>
      </c>
      <c r="S15153" s="29" t="inlineStr">
        <is>
          <t>https://www.contratacion.euskadi.eus/webkpe00-kpeperfi/es/contenidos/anuncio_contratacion/expgeedu20260141861/es_doc/images/w32_logoGobiernoVasco.gif</t>
        </is>
      </c>
      <c r="T15153" s="29" t="inlineStr">
        <is>
          <t>Gobierno Vasco</t>
        </is>
      </c>
      <c r="U15153" s="29" t="inlineStr">
        <is>
          <t>S4833001C - Educación-Centros Educativos</t>
        </is>
      </c>
      <c r="V15153" s="29" t="inlineStr">
        <is>
          <t>IES BOTIKAZAR BHI</t>
        </is>
      </c>
      <c r="W15153" s="29" t="inlineStr">
        <is>
          <t/>
        </is>
      </c>
      <c r="X15153" s="29" t="inlineStr">
        <is>
          <t/>
        </is>
      </c>
      <c r="Y15153" s="29" t="inlineStr">
        <is>
          <t/>
        </is>
      </c>
      <c r="Z15153" s="29" t="inlineStr">
        <is>
          <t>https://www.contratacion.euskadi.eus/anuncio_contratacion/billetes-avion-erasmus-2025-erlangen-alemania/webkpe00-kpesimpc/es/</t>
        </is>
      </c>
      <c r="AA15153" s="29" t="inlineStr">
        <is>
          <t>https://www.contratacion.euskadi.eus/webkpe00-kpesimpc/es/contenidos/anuncio_contratacion/expgeedu20260141861/es_doc/index.html</t>
        </is>
      </c>
      <c r="AB15153" s="29" t="inlineStr">
        <is>
          <t>https://www.contratacion.euskadi.eus/contenidos/anuncio_contratacion/expgeedu20260141861/es_doc/data/es_r01dtpd19c08cd7ed72b689bac5609f3bc8d87f15a</t>
        </is>
      </c>
      <c r="AC15153" s="29" t="inlineStr">
        <is>
          <t>https://www.contratacion.euskadi.eus/contenidos/anuncio_contratacion/expgeedu20260141861/r01Index/expgeedu20260141861-idxContent.xml</t>
        </is>
      </c>
      <c r="AD15153" s="29" t="inlineStr">
        <is>
          <t>29/01/2026</t>
        </is>
      </c>
      <c r="AE15153" s="29" t="inlineStr">
        <is>
          <t>r01epd01197b2aaddb4a50ddf50f48805bac8fe21</t>
        </is>
      </c>
      <c r="AF15153" s="29" t="inlineStr">
        <is>
          <t>Gobierno Vasco</t>
        </is>
      </c>
      <c r="AG15153" s="29" t="inlineStr">
        <is>
          <t>r01etpd16c18bee3017c332e83a3056af8edb43186</t>
        </is>
      </c>
      <c r="AH15153" s="29" t="inlineStr">
        <is>
          <t>Educación - Centros Educativos</t>
        </is>
      </c>
      <c r="AI15153" s="29" t="inlineStr">
        <is>
          <t/>
        </is>
      </c>
      <c r="AJ15153" s="29" t="inlineStr">
        <is>
          <t/>
        </is>
      </c>
    </row>
    <row r="15154" customHeight="true" ht="15.0">
      <c r="A15154" s="29" t="inlineStr">
        <is>
          <t>Fabricación y colocación de ventanas en el aula 114</t>
        </is>
      </c>
      <c r="B15154" s="29" t="inlineStr">
        <is>
          <t/>
        </is>
      </c>
      <c r="C15154" s="29" t="inlineStr">
        <is>
          <t>Gobierno Vasco</t>
        </is>
      </c>
      <c r="D15154" s="29" t="inlineStr">
        <is>
          <t/>
        </is>
      </c>
      <c r="E15154" s="29" t="inlineStr">
        <is>
          <t/>
        </is>
      </c>
      <c r="F15154" s="29" t="inlineStr">
        <is>
          <t/>
        </is>
      </c>
      <c r="G15154" s="29" t="inlineStr">
        <is>
          <t>Fabricación y colocación de ventanas en el aula 114</t>
        </is>
      </c>
      <c r="H15154" s="29" t="inlineStr">
        <is>
          <t>Fabricación y colocación de ventanas en el aula 114</t>
        </is>
      </c>
      <c r="I15154" s="29" t="inlineStr">
        <is>
          <t/>
        </is>
      </c>
      <c r="J15154" s="29" t="inlineStr">
        <is>
          <t>05/02/2026</t>
        </is>
      </c>
      <c r="K15154" s="29" t="inlineStr">
        <is>
          <t>2026/014301/2025-0951</t>
        </is>
      </c>
      <c r="L15154" s="29" t="inlineStr">
        <is>
          <t>Adjudicación provisional / definitiva</t>
        </is>
      </c>
      <c r="M15154" s="29" t="inlineStr">
        <is>
          <t>true</t>
        </is>
      </c>
      <c r="N15154" s="29" t="inlineStr">
        <is>
          <t/>
        </is>
      </c>
      <c r="O15154" s="29" t="inlineStr">
        <is>
          <t/>
        </is>
      </c>
      <c r="P15154" s="29" t="inlineStr">
        <is>
          <t/>
        </is>
      </c>
      <c r="Q15154" s="29" t="inlineStr">
        <is>
          <t/>
        </is>
      </c>
      <c r="R15154" s="29" t="inlineStr">
        <is>
          <t/>
        </is>
      </c>
      <c r="S15154" s="29" t="inlineStr">
        <is>
          <t>https://www.contratacion.euskadi.eus/webkpe00-kpeperfi/es/contenidos/anuncio_contratacion/expgeedu20260143011/es_doc/images/w32_logoGobiernoVasco.gif</t>
        </is>
      </c>
      <c r="T15154" s="29" t="inlineStr">
        <is>
          <t>Gobierno Vasco</t>
        </is>
      </c>
      <c r="U15154" s="29" t="inlineStr">
        <is>
          <t>S4833001C - Educación-Centros Educativos</t>
        </is>
      </c>
      <c r="V15154" s="29" t="inlineStr">
        <is>
          <t>CIFP FADURA LHII</t>
        </is>
      </c>
      <c r="W15154" s="29" t="inlineStr">
        <is>
          <t/>
        </is>
      </c>
      <c r="X15154" s="29" t="inlineStr">
        <is>
          <t/>
        </is>
      </c>
      <c r="Y15154" s="29" t="inlineStr">
        <is>
          <t/>
        </is>
      </c>
      <c r="Z15154" s="29" t="inlineStr">
        <is>
          <t>https://www.contratacion.euskadi.eus/anuncio_contratacion/fabricacion-y-colocacion-ventanas-aula-114/webkpe00-kpesimpc/es/</t>
        </is>
      </c>
      <c r="AA15154" s="29" t="inlineStr">
        <is>
          <t>https://www.contratacion.euskadi.eus/webkpe00-kpesimpc/es/contenidos/anuncio_contratacion/expgeedu20260143011/es_doc/index.html</t>
        </is>
      </c>
      <c r="AB15154" s="29" t="inlineStr">
        <is>
          <t>https://www.contratacion.euskadi.eus/contenidos/anuncio_contratacion/expgeedu20260143011/es_doc/data/es_r01dtpd19c2d87d7e52af37f383673b0ca2d45c833</t>
        </is>
      </c>
      <c r="AC15154" s="29" t="inlineStr">
        <is>
          <t>https://www.contratacion.euskadi.eus/contenidos/anuncio_contratacion/expgeedu20260143011/r01Index/expgeedu20260143011-idxContent.xml</t>
        </is>
      </c>
      <c r="AD15154" s="29" t="inlineStr">
        <is>
          <t>05/02/2026</t>
        </is>
      </c>
      <c r="AE15154" s="29" t="inlineStr">
        <is>
          <t>r01epd01197b2aaddb4a50ddf50f48805bac8fe21</t>
        </is>
      </c>
      <c r="AF15154" s="29" t="inlineStr">
        <is>
          <t>Gobierno Vasco</t>
        </is>
      </c>
      <c r="AG15154" s="29" t="inlineStr">
        <is>
          <t>r01etpd16c18bee3017c332e83a3056af8edb43186</t>
        </is>
      </c>
      <c r="AH15154" s="29" t="inlineStr">
        <is>
          <t>Educación - Centros Educativos</t>
        </is>
      </c>
      <c r="AI15154" s="29" t="inlineStr">
        <is>
          <t/>
        </is>
      </c>
      <c r="AJ15154" s="29" t="inlineStr">
        <is>
          <t/>
        </is>
      </c>
    </row>
    <row r="15155" customHeight="true" ht="15.0">
      <c r="A15155" s="29" t="inlineStr">
        <is>
          <t>Suministro pantalla ethazi</t>
        </is>
      </c>
      <c r="B15155" s="29" t="inlineStr">
        <is>
          <t/>
        </is>
      </c>
      <c r="C15155" s="29" t="inlineStr">
        <is>
          <t>Gobierno Vasco</t>
        </is>
      </c>
      <c r="D15155" s="29" t="inlineStr">
        <is>
          <t/>
        </is>
      </c>
      <c r="E15155" s="29" t="inlineStr">
        <is>
          <t/>
        </is>
      </c>
      <c r="F15155" s="29" t="inlineStr">
        <is>
          <t/>
        </is>
      </c>
      <c r="G15155" s="29" t="inlineStr">
        <is>
          <t>Suministro pantalla ethazi</t>
        </is>
      </c>
      <c r="H15155" s="29" t="inlineStr">
        <is>
          <t>Suministro pantalla ethazi</t>
        </is>
      </c>
      <c r="I15155" s="29" t="inlineStr">
        <is>
          <t/>
        </is>
      </c>
      <c r="J15155" s="29" t="inlineStr">
        <is>
          <t>05/02/2026</t>
        </is>
      </c>
      <c r="K15155" s="29" t="inlineStr">
        <is>
          <t>2026/014301/2025-0966</t>
        </is>
      </c>
      <c r="L15155" s="29" t="inlineStr">
        <is>
          <t>Adjudicación provisional / definitiva</t>
        </is>
      </c>
      <c r="M15155" s="29" t="inlineStr">
        <is>
          <t>true</t>
        </is>
      </c>
      <c r="N15155" s="29" t="inlineStr">
        <is>
          <t/>
        </is>
      </c>
      <c r="O15155" s="29" t="inlineStr">
        <is>
          <t/>
        </is>
      </c>
      <c r="P15155" s="29" t="inlineStr">
        <is>
          <t/>
        </is>
      </c>
      <c r="Q15155" s="29" t="inlineStr">
        <is>
          <t/>
        </is>
      </c>
      <c r="R15155" s="29" t="inlineStr">
        <is>
          <t/>
        </is>
      </c>
      <c r="S15155" s="29" t="inlineStr">
        <is>
          <t>https://www.contratacion.euskadi.eus/webkpe00-kpeperfi/es/contenidos/anuncio_contratacion/expgeedu20260143012/es_doc/images/w32_logoGobiernoVasco.gif</t>
        </is>
      </c>
      <c r="T15155" s="29" t="inlineStr">
        <is>
          <t>Gobierno Vasco</t>
        </is>
      </c>
      <c r="U15155" s="29" t="inlineStr">
        <is>
          <t>S4833001C - Educación-Centros Educativos</t>
        </is>
      </c>
      <c r="V15155" s="29" t="inlineStr">
        <is>
          <t>CIFP FADURA LHII</t>
        </is>
      </c>
      <c r="W15155" s="29" t="inlineStr">
        <is>
          <t/>
        </is>
      </c>
      <c r="X15155" s="29" t="inlineStr">
        <is>
          <t/>
        </is>
      </c>
      <c r="Y15155" s="29" t="inlineStr">
        <is>
          <t/>
        </is>
      </c>
      <c r="Z15155" s="29" t="inlineStr">
        <is>
          <t>https://www.contratacion.euskadi.eus/anuncio_contratacion/suministro-pantalla-ethazi/webkpe00-kpesimpc/es/</t>
        </is>
      </c>
      <c r="AA15155" s="29" t="inlineStr">
        <is>
          <t>https://www.contratacion.euskadi.eus/webkpe00-kpesimpc/es/contenidos/anuncio_contratacion/expgeedu20260143012/es_doc/index.html</t>
        </is>
      </c>
      <c r="AB15155" s="29" t="inlineStr">
        <is>
          <t>https://www.contratacion.euskadi.eus/contenidos/anuncio_contratacion/expgeedu20260143012/es_doc/data/es_r01dtpd19c2dac7bbd40327570e5128bb7d538d846</t>
        </is>
      </c>
      <c r="AC15155" s="29" t="inlineStr">
        <is>
          <t>https://www.contratacion.euskadi.eus/contenidos/anuncio_contratacion/expgeedu20260143012/r01Index/expgeedu20260143012-idxContent.xml</t>
        </is>
      </c>
      <c r="AD15155" s="29" t="inlineStr">
        <is>
          <t>05/02/2026</t>
        </is>
      </c>
      <c r="AE15155" s="29" t="inlineStr">
        <is>
          <t>r01epd01197b2aaddb4a50ddf50f48805bac8fe21</t>
        </is>
      </c>
      <c r="AF15155" s="29" t="inlineStr">
        <is>
          <t>Gobierno Vasco</t>
        </is>
      </c>
      <c r="AG15155" s="29" t="inlineStr">
        <is>
          <t>r01etpd16c18bee3017c332e83a3056af8edb43186</t>
        </is>
      </c>
      <c r="AH15155" s="29" t="inlineStr">
        <is>
          <t>Educación - Centros Educativos</t>
        </is>
      </c>
      <c r="AI15155" s="29" t="inlineStr">
        <is>
          <t/>
        </is>
      </c>
      <c r="AJ15155" s="29" t="inlineStr">
        <is>
          <t/>
        </is>
      </c>
    </row>
    <row r="15156" customHeight="true" ht="15.0">
      <c r="A15156" s="29" t="inlineStr">
        <is>
          <t>Suministro pantalla ethazi</t>
        </is>
      </c>
      <c r="B15156" s="29" t="inlineStr">
        <is>
          <t/>
        </is>
      </c>
      <c r="C15156" s="29" t="inlineStr">
        <is>
          <t>Gobierno Vasco</t>
        </is>
      </c>
      <c r="D15156" s="29" t="inlineStr">
        <is>
          <t/>
        </is>
      </c>
      <c r="E15156" s="29" t="inlineStr">
        <is>
          <t/>
        </is>
      </c>
      <c r="F15156" s="29" t="inlineStr">
        <is>
          <t/>
        </is>
      </c>
      <c r="G15156" s="29" t="inlineStr">
        <is>
          <t>Suministro pantalla ethazi</t>
        </is>
      </c>
      <c r="H15156" s="29" t="inlineStr">
        <is>
          <t>Suministro pantalla ethazi</t>
        </is>
      </c>
      <c r="I15156" s="29" t="inlineStr">
        <is>
          <t/>
        </is>
      </c>
      <c r="J15156" s="29" t="inlineStr">
        <is>
          <t>05/02/2026</t>
        </is>
      </c>
      <c r="K15156" s="29" t="inlineStr">
        <is>
          <t>2026/014301/2025-0967</t>
        </is>
      </c>
      <c r="L15156" s="29" t="inlineStr">
        <is>
          <t>Adjudicación provisional / definitiva</t>
        </is>
      </c>
      <c r="M15156" s="29" t="inlineStr">
        <is>
          <t>true</t>
        </is>
      </c>
      <c r="N15156" s="29" t="inlineStr">
        <is>
          <t/>
        </is>
      </c>
      <c r="O15156" s="29" t="inlineStr">
        <is>
          <t/>
        </is>
      </c>
      <c r="P15156" s="29" t="inlineStr">
        <is>
          <t/>
        </is>
      </c>
      <c r="Q15156" s="29" t="inlineStr">
        <is>
          <t/>
        </is>
      </c>
      <c r="R15156" s="29" t="inlineStr">
        <is>
          <t/>
        </is>
      </c>
      <c r="S15156" s="29" t="inlineStr">
        <is>
          <t>https://www.contratacion.euskadi.eus/webkpe00-kpeperfi/es/contenidos/anuncio_contratacion/expgeedu20260143013/es_doc/images/w32_logoGobiernoVasco.gif</t>
        </is>
      </c>
      <c r="T15156" s="29" t="inlineStr">
        <is>
          <t>Gobierno Vasco</t>
        </is>
      </c>
      <c r="U15156" s="29" t="inlineStr">
        <is>
          <t>S4833001C - Educación-Centros Educativos</t>
        </is>
      </c>
      <c r="V15156" s="29" t="inlineStr">
        <is>
          <t>CIFP FADURA LHII</t>
        </is>
      </c>
      <c r="W15156" s="29" t="inlineStr">
        <is>
          <t/>
        </is>
      </c>
      <c r="X15156" s="29" t="inlineStr">
        <is>
          <t/>
        </is>
      </c>
      <c r="Y15156" s="29" t="inlineStr">
        <is>
          <t/>
        </is>
      </c>
      <c r="Z15156" s="29" t="inlineStr">
        <is>
          <t>https://www.contratacion.euskadi.eus/anuncio_contratacion/suministro-pantalla-ethazi/expgeedu20260143013/webkpe00-kpesimpc/es/</t>
        </is>
      </c>
      <c r="AA15156" s="29" t="inlineStr">
        <is>
          <t>https://www.contratacion.euskadi.eus/webkpe00-kpesimpc/es/contenidos/anuncio_contratacion/expgeedu20260143013/es_doc/index.html</t>
        </is>
      </c>
      <c r="AB15156" s="29" t="inlineStr">
        <is>
          <t>https://www.contratacion.euskadi.eus/contenidos/anuncio_contratacion/expgeedu20260143013/es_doc/data/es_r01dtpd19c2db59dea2af37f38d9ac4b723bc67220</t>
        </is>
      </c>
      <c r="AC15156" s="29" t="inlineStr">
        <is>
          <t>https://www.contratacion.euskadi.eus/contenidos/anuncio_contratacion/expgeedu20260143013/r01Index/expgeedu20260143013-idxContent.xml</t>
        </is>
      </c>
      <c r="AD15156" s="29" t="inlineStr">
        <is>
          <t>05/02/2026</t>
        </is>
      </c>
      <c r="AE15156" s="29" t="inlineStr">
        <is>
          <t>r01epd01197b2aaddb4a50ddf50f48805bac8fe21</t>
        </is>
      </c>
      <c r="AF15156" s="29" t="inlineStr">
        <is>
          <t>Gobierno Vasco</t>
        </is>
      </c>
      <c r="AG15156" s="29" t="inlineStr">
        <is>
          <t>r01etpd16c18bee3017c332e83a3056af8edb43186</t>
        </is>
      </c>
      <c r="AH15156" s="29" t="inlineStr">
        <is>
          <t>Educación - Centros Educativos</t>
        </is>
      </c>
      <c r="AI15156" s="29" t="inlineStr">
        <is>
          <t/>
        </is>
      </c>
      <c r="AJ15156" s="29" t="inlineStr">
        <is>
          <t/>
        </is>
      </c>
    </row>
    <row r="15157" customHeight="true" ht="15.0">
      <c r="A15157" s="29" t="inlineStr">
        <is>
          <t>Suministros para la pantalla de ethazi</t>
        </is>
      </c>
      <c r="B15157" s="29" t="inlineStr">
        <is>
          <t/>
        </is>
      </c>
      <c r="C15157" s="29" t="inlineStr">
        <is>
          <t>Gobierno Vasco</t>
        </is>
      </c>
      <c r="D15157" s="29" t="inlineStr">
        <is>
          <t/>
        </is>
      </c>
      <c r="E15157" s="29" t="inlineStr">
        <is>
          <t/>
        </is>
      </c>
      <c r="F15157" s="29" t="inlineStr">
        <is>
          <t/>
        </is>
      </c>
      <c r="G15157" s="29" t="inlineStr">
        <is>
          <t>Suministros para la pantalla de ethazi</t>
        </is>
      </c>
      <c r="H15157" s="29" t="inlineStr">
        <is>
          <t>Suministros para la pantalla de ethazi</t>
        </is>
      </c>
      <c r="I15157" s="29" t="inlineStr">
        <is>
          <t/>
        </is>
      </c>
      <c r="J15157" s="29" t="inlineStr">
        <is>
          <t>05/02/2026</t>
        </is>
      </c>
      <c r="K15157" s="29" t="inlineStr">
        <is>
          <t>2026/014301/2025-0968</t>
        </is>
      </c>
      <c r="L15157" s="29" t="inlineStr">
        <is>
          <t>Adjudicación provisional / definitiva</t>
        </is>
      </c>
      <c r="M15157" s="29" t="inlineStr">
        <is>
          <t>true</t>
        </is>
      </c>
      <c r="N15157" s="29" t="inlineStr">
        <is>
          <t/>
        </is>
      </c>
      <c r="O15157" s="29" t="inlineStr">
        <is>
          <t/>
        </is>
      </c>
      <c r="P15157" s="29" t="inlineStr">
        <is>
          <t/>
        </is>
      </c>
      <c r="Q15157" s="29" t="inlineStr">
        <is>
          <t/>
        </is>
      </c>
      <c r="R15157" s="29" t="inlineStr">
        <is>
          <t/>
        </is>
      </c>
      <c r="S15157" s="29" t="inlineStr">
        <is>
          <t>https://www.contratacion.euskadi.eus/webkpe00-kpeperfi/es/contenidos/anuncio_contratacion/expgeedu20260143014/es_doc/images/w32_logoGobiernoVasco.gif</t>
        </is>
      </c>
      <c r="T15157" s="29" t="inlineStr">
        <is>
          <t>Gobierno Vasco</t>
        </is>
      </c>
      <c r="U15157" s="29" t="inlineStr">
        <is>
          <t>S4833001C - Educación-Centros Educativos</t>
        </is>
      </c>
      <c r="V15157" s="29" t="inlineStr">
        <is>
          <t>CIFP FADURA LHII</t>
        </is>
      </c>
      <c r="W15157" s="29" t="inlineStr">
        <is>
          <t/>
        </is>
      </c>
      <c r="X15157" s="29" t="inlineStr">
        <is>
          <t/>
        </is>
      </c>
      <c r="Y15157" s="29" t="inlineStr">
        <is>
          <t/>
        </is>
      </c>
      <c r="Z15157" s="29" t="inlineStr">
        <is>
          <t>https://www.contratacion.euskadi.eus/anuncio_contratacion/suministros-pantalla-ethazi/webkpe00-kpesimpc/es/</t>
        </is>
      </c>
      <c r="AA15157" s="29" t="inlineStr">
        <is>
          <t>https://www.contratacion.euskadi.eus/webkpe00-kpesimpc/es/contenidos/anuncio_contratacion/expgeedu20260143014/es_doc/index.html</t>
        </is>
      </c>
      <c r="AB15157" s="29" t="inlineStr">
        <is>
          <t>https://www.contratacion.euskadi.eus/contenidos/anuncio_contratacion/expgeedu20260143014/es_doc/data/es_r01dtpd19c2dba343440327570f4b30327c8ca891f</t>
        </is>
      </c>
      <c r="AC15157" s="29" t="inlineStr">
        <is>
          <t>https://www.contratacion.euskadi.eus/contenidos/anuncio_contratacion/expgeedu20260143014/r01Index/expgeedu20260143014-idxContent.xml</t>
        </is>
      </c>
      <c r="AD15157" s="29" t="inlineStr">
        <is>
          <t>05/02/2026</t>
        </is>
      </c>
      <c r="AE15157" s="29" t="inlineStr">
        <is>
          <t>r01epd01197b2aaddb4a50ddf50f48805bac8fe21</t>
        </is>
      </c>
      <c r="AF15157" s="29" t="inlineStr">
        <is>
          <t>Gobierno Vasco</t>
        </is>
      </c>
      <c r="AG15157" s="29" t="inlineStr">
        <is>
          <t>r01etpd16c18bee3017c332e83a3056af8edb43186</t>
        </is>
      </c>
      <c r="AH15157" s="29" t="inlineStr">
        <is>
          <t>Educación - Centros Educativos</t>
        </is>
      </c>
      <c r="AI15157" s="29" t="inlineStr">
        <is>
          <t/>
        </is>
      </c>
      <c r="AJ15157" s="29" t="inlineStr">
        <is>
          <t/>
        </is>
      </c>
    </row>
    <row r="15158" customHeight="true" ht="15.0">
      <c r="A15158" s="29" t="inlineStr">
        <is>
          <t>Renovación ventanas centro fadura lhii - liburutegian</t>
        </is>
      </c>
      <c r="B15158" s="29" t="inlineStr">
        <is>
          <t/>
        </is>
      </c>
      <c r="C15158" s="29" t="inlineStr">
        <is>
          <t>Gobierno Vasco</t>
        </is>
      </c>
      <c r="D15158" s="29" t="inlineStr">
        <is>
          <t/>
        </is>
      </c>
      <c r="E15158" s="29" t="inlineStr">
        <is>
          <t/>
        </is>
      </c>
      <c r="F15158" s="29" t="inlineStr">
        <is>
          <t/>
        </is>
      </c>
      <c r="G15158" s="29" t="inlineStr">
        <is>
          <t>Renovación ventanas centro fadura lhii - liburutegian</t>
        </is>
      </c>
      <c r="H15158" s="29" t="inlineStr">
        <is>
          <t>Renovación ventanas centro fadura lhii - liburutegian</t>
        </is>
      </c>
      <c r="I15158" s="29" t="inlineStr">
        <is>
          <t/>
        </is>
      </c>
      <c r="J15158" s="29" t="inlineStr">
        <is>
          <t>05/02/2026</t>
        </is>
      </c>
      <c r="K15158" s="29" t="inlineStr">
        <is>
          <t>2026/014301/2025-1049</t>
        </is>
      </c>
      <c r="L15158" s="29" t="inlineStr">
        <is>
          <t>Adjudicación provisional / definitiva</t>
        </is>
      </c>
      <c r="M15158" s="29" t="inlineStr">
        <is>
          <t>true</t>
        </is>
      </c>
      <c r="N15158" s="29" t="inlineStr">
        <is>
          <t/>
        </is>
      </c>
      <c r="O15158" s="29" t="inlineStr">
        <is>
          <t/>
        </is>
      </c>
      <c r="P15158" s="29" t="inlineStr">
        <is>
          <t/>
        </is>
      </c>
      <c r="Q15158" s="29" t="inlineStr">
        <is>
          <t/>
        </is>
      </c>
      <c r="R15158" s="29" t="inlineStr">
        <is>
          <t/>
        </is>
      </c>
      <c r="S15158" s="29" t="inlineStr">
        <is>
          <t>https://www.contratacion.euskadi.eus/webkpe00-kpeperfi/es/contenidos/anuncio_contratacion/expgeedu20260143015/es_doc/images/w32_logoGobiernoVasco.gif</t>
        </is>
      </c>
      <c r="T15158" s="29" t="inlineStr">
        <is>
          <t>Gobierno Vasco</t>
        </is>
      </c>
      <c r="U15158" s="29" t="inlineStr">
        <is>
          <t>S4833001C - Educación-Centros Educativos</t>
        </is>
      </c>
      <c r="V15158" s="29" t="inlineStr">
        <is>
          <t>CIFP FADURA LHII</t>
        </is>
      </c>
      <c r="W15158" s="29" t="inlineStr">
        <is>
          <t/>
        </is>
      </c>
      <c r="X15158" s="29" t="inlineStr">
        <is>
          <t/>
        </is>
      </c>
      <c r="Y15158" s="29" t="inlineStr">
        <is>
          <t/>
        </is>
      </c>
      <c r="Z15158" s="29" t="inlineStr">
        <is>
          <t>https://www.contratacion.euskadi.eus/anuncio_contratacion/renovacion-ventanas-centro-fadura-lhii-liburutegian/webkpe00-kpesimpc/es/</t>
        </is>
      </c>
      <c r="AA15158" s="29" t="inlineStr">
        <is>
          <t>https://www.contratacion.euskadi.eus/webkpe00-kpesimpc/es/contenidos/anuncio_contratacion/expgeedu20260143015/es_doc/index.html</t>
        </is>
      </c>
      <c r="AB15158" s="29" t="inlineStr">
        <is>
          <t>https://www.contratacion.euskadi.eus/contenidos/anuncio_contratacion/expgeedu20260143015/es_doc/data/es_r01dtpd19c2dbec6c12af37f38a8e846ffd08fea66</t>
        </is>
      </c>
      <c r="AC15158" s="29" t="inlineStr">
        <is>
          <t>https://www.contratacion.euskadi.eus/contenidos/anuncio_contratacion/expgeedu20260143015/r01Index/expgeedu20260143015-idxContent.xml</t>
        </is>
      </c>
      <c r="AD15158" s="29" t="inlineStr">
        <is>
          <t>05/02/2026</t>
        </is>
      </c>
      <c r="AE15158" s="29" t="inlineStr">
        <is>
          <t>r01epd01197b2aaddb4a50ddf50f48805bac8fe21</t>
        </is>
      </c>
      <c r="AF15158" s="29" t="inlineStr">
        <is>
          <t>Gobierno Vasco</t>
        </is>
      </c>
      <c r="AG15158" s="29" t="inlineStr">
        <is>
          <t>r01etpd16c18bee3017c332e83a3056af8edb43186</t>
        </is>
      </c>
      <c r="AH15158" s="29" t="inlineStr">
        <is>
          <t>Educación - Centros Educativos</t>
        </is>
      </c>
      <c r="AI15158" s="29" t="inlineStr">
        <is>
          <t/>
        </is>
      </c>
      <c r="AJ15158" s="29" t="inlineStr">
        <is>
          <t/>
        </is>
      </c>
    </row>
    <row r="15159" customHeight="true" ht="15.0">
      <c r="A15159" s="29" t="inlineStr">
        <is>
          <t>Renovación ventanas fadura lhii</t>
        </is>
      </c>
      <c r="B15159" s="29" t="inlineStr">
        <is>
          <t/>
        </is>
      </c>
      <c r="C15159" s="29" t="inlineStr">
        <is>
          <t>Gobierno Vasco</t>
        </is>
      </c>
      <c r="D15159" s="29" t="inlineStr">
        <is>
          <t/>
        </is>
      </c>
      <c r="E15159" s="29" t="inlineStr">
        <is>
          <t/>
        </is>
      </c>
      <c r="F15159" s="29" t="inlineStr">
        <is>
          <t/>
        </is>
      </c>
      <c r="G15159" s="29" t="inlineStr">
        <is>
          <t>Renovación ventanas fadura lhii</t>
        </is>
      </c>
      <c r="H15159" s="29" t="inlineStr">
        <is>
          <t>Renovación ventanas fadura lhii</t>
        </is>
      </c>
      <c r="I15159" s="29" t="inlineStr">
        <is>
          <t/>
        </is>
      </c>
      <c r="J15159" s="29" t="inlineStr">
        <is>
          <t>05/02/2026</t>
        </is>
      </c>
      <c r="K15159" s="29" t="inlineStr">
        <is>
          <t>2026/014301/2025-1050</t>
        </is>
      </c>
      <c r="L15159" s="29" t="inlineStr">
        <is>
          <t>Adjudicación provisional / definitiva</t>
        </is>
      </c>
      <c r="M15159" s="29" t="inlineStr">
        <is>
          <t>true</t>
        </is>
      </c>
      <c r="N15159" s="29" t="inlineStr">
        <is>
          <t/>
        </is>
      </c>
      <c r="O15159" s="29" t="inlineStr">
        <is>
          <t/>
        </is>
      </c>
      <c r="P15159" s="29" t="inlineStr">
        <is>
          <t/>
        </is>
      </c>
      <c r="Q15159" s="29" t="inlineStr">
        <is>
          <t/>
        </is>
      </c>
      <c r="R15159" s="29" t="inlineStr">
        <is>
          <t/>
        </is>
      </c>
      <c r="S15159" s="29" t="inlineStr">
        <is>
          <t>https://www.contratacion.euskadi.eus/webkpe00-kpeperfi/es/contenidos/anuncio_contratacion/expgeedu20260143016/es_doc/images/w32_logoGobiernoVasco.gif</t>
        </is>
      </c>
      <c r="T15159" s="29" t="inlineStr">
        <is>
          <t>Gobierno Vasco</t>
        </is>
      </c>
      <c r="U15159" s="29" t="inlineStr">
        <is>
          <t>S4833001C - Educación-Centros Educativos</t>
        </is>
      </c>
      <c r="V15159" s="29" t="inlineStr">
        <is>
          <t>CIFP FADURA LHII</t>
        </is>
      </c>
      <c r="W15159" s="29" t="inlineStr">
        <is>
          <t/>
        </is>
      </c>
      <c r="X15159" s="29" t="inlineStr">
        <is>
          <t/>
        </is>
      </c>
      <c r="Y15159" s="29" t="inlineStr">
        <is>
          <t/>
        </is>
      </c>
      <c r="Z15159" s="29" t="inlineStr">
        <is>
          <t>https://www.contratacion.euskadi.eus/anuncio_contratacion/renovacion-ventanas-fadura-lhii/webkpe00-kpesimpc/es/</t>
        </is>
      </c>
      <c r="AA15159" s="29" t="inlineStr">
        <is>
          <t>https://www.contratacion.euskadi.eus/webkpe00-kpesimpc/es/contenidos/anuncio_contratacion/expgeedu20260143016/es_doc/index.html</t>
        </is>
      </c>
      <c r="AB15159" s="29" t="inlineStr">
        <is>
          <t>https://www.contratacion.euskadi.eus/contenidos/anuncio_contratacion/expgeedu20260143016/es_doc/data/es_r01dtpd19c2dd13cb92af37f38aeab1b5f9bab2c44</t>
        </is>
      </c>
      <c r="AC15159" s="29" t="inlineStr">
        <is>
          <t>https://www.contratacion.euskadi.eus/contenidos/anuncio_contratacion/expgeedu20260143016/r01Index/expgeedu20260143016-idxContent.xml</t>
        </is>
      </c>
      <c r="AD15159" s="29" t="inlineStr">
        <is>
          <t>05/02/2026</t>
        </is>
      </c>
      <c r="AE15159" s="29" t="inlineStr">
        <is>
          <t>r01epd01197b2aaddb4a50ddf50f48805bac8fe21</t>
        </is>
      </c>
      <c r="AF15159" s="29" t="inlineStr">
        <is>
          <t>Gobierno Vasco</t>
        </is>
      </c>
      <c r="AG15159" s="29" t="inlineStr">
        <is>
          <t>r01etpd16c18bee3017c332e83a3056af8edb43186</t>
        </is>
      </c>
      <c r="AH15159" s="29" t="inlineStr">
        <is>
          <t>Educación - Centros Educativos</t>
        </is>
      </c>
      <c r="AI15159" s="29" t="inlineStr">
        <is>
          <t/>
        </is>
      </c>
      <c r="AJ15159" s="29" t="inlineStr">
        <is>
          <t/>
        </is>
      </c>
    </row>
    <row r="15160" customHeight="true" ht="15.0">
      <c r="A15160" s="29" t="inlineStr">
        <is>
          <t>Instalar ventanas fadura lhii. ventanas en aulas 107 - 107 bis -113</t>
        </is>
      </c>
      <c r="B15160" s="29" t="inlineStr">
        <is>
          <t/>
        </is>
      </c>
      <c r="C15160" s="29" t="inlineStr">
        <is>
          <t>Gobierno Vasco</t>
        </is>
      </c>
      <c r="D15160" s="29" t="inlineStr">
        <is>
          <t/>
        </is>
      </c>
      <c r="E15160" s="29" t="inlineStr">
        <is>
          <t/>
        </is>
      </c>
      <c r="F15160" s="29" t="inlineStr">
        <is>
          <t/>
        </is>
      </c>
      <c r="G15160" s="29" t="inlineStr">
        <is>
          <t>Instalar ventanas fadura lhii. ventanas en aulas 107 - 107 bis -113</t>
        </is>
      </c>
      <c r="H15160" s="29" t="inlineStr">
        <is>
          <t>Instalar ventanas fadura lhii. ventanas en aulas 107 - 107 bis -113</t>
        </is>
      </c>
      <c r="I15160" s="29" t="inlineStr">
        <is>
          <t/>
        </is>
      </c>
      <c r="J15160" s="29" t="inlineStr">
        <is>
          <t>05/02/2026</t>
        </is>
      </c>
      <c r="K15160" s="29" t="inlineStr">
        <is>
          <t>2026/014301/2025-1051</t>
        </is>
      </c>
      <c r="L15160" s="29" t="inlineStr">
        <is>
          <t>Adjudicación provisional / definitiva</t>
        </is>
      </c>
      <c r="M15160" s="29" t="inlineStr">
        <is>
          <t>true</t>
        </is>
      </c>
      <c r="N15160" s="29" t="inlineStr">
        <is>
          <t/>
        </is>
      </c>
      <c r="O15160" s="29" t="inlineStr">
        <is>
          <t/>
        </is>
      </c>
      <c r="P15160" s="29" t="inlineStr">
        <is>
          <t/>
        </is>
      </c>
      <c r="Q15160" s="29" t="inlineStr">
        <is>
          <t/>
        </is>
      </c>
      <c r="R15160" s="29" t="inlineStr">
        <is>
          <t/>
        </is>
      </c>
      <c r="S15160" s="29" t="inlineStr">
        <is>
          <t>https://www.contratacion.euskadi.eus/webkpe00-kpeperfi/es/contenidos/anuncio_contratacion/expgeedu20260143017/es_doc/images/w32_logoGobiernoVasco.gif</t>
        </is>
      </c>
      <c r="T15160" s="29" t="inlineStr">
        <is>
          <t>Gobierno Vasco</t>
        </is>
      </c>
      <c r="U15160" s="29" t="inlineStr">
        <is>
          <t>S4833001C - Educación-Centros Educativos</t>
        </is>
      </c>
      <c r="V15160" s="29" t="inlineStr">
        <is>
          <t>CIFP FADURA LHII</t>
        </is>
      </c>
      <c r="W15160" s="29" t="inlineStr">
        <is>
          <t/>
        </is>
      </c>
      <c r="X15160" s="29" t="inlineStr">
        <is>
          <t/>
        </is>
      </c>
      <c r="Y15160" s="29" t="inlineStr">
        <is>
          <t/>
        </is>
      </c>
      <c r="Z15160" s="29" t="inlineStr">
        <is>
          <t>https://www.contratacion.euskadi.eus/anuncio_contratacion/instalar-ventanas-fadura-lhii-ventanas-aulas-107-107-bis-113/webkpe00-kpesimpc/es/</t>
        </is>
      </c>
      <c r="AA15160" s="29" t="inlineStr">
        <is>
          <t>https://www.contratacion.euskadi.eus/webkpe00-kpesimpc/es/contenidos/anuncio_contratacion/expgeedu20260143017/es_doc/index.html</t>
        </is>
      </c>
      <c r="AB15160" s="29" t="inlineStr">
        <is>
          <t>https://www.contratacion.euskadi.eus/contenidos/anuncio_contratacion/expgeedu20260143017/es_doc/data/es_r01dtpd19c2dd5a8e140327570918ae76658c028a0</t>
        </is>
      </c>
      <c r="AC15160" s="29" t="inlineStr">
        <is>
          <t>https://www.contratacion.euskadi.eus/contenidos/anuncio_contratacion/expgeedu20260143017/r01Index/expgeedu20260143017-idxContent.xml</t>
        </is>
      </c>
      <c r="AD15160" s="29" t="inlineStr">
        <is>
          <t>05/02/2026</t>
        </is>
      </c>
      <c r="AE15160" s="29" t="inlineStr">
        <is>
          <t>r01epd01197b2aaddb4a50ddf50f48805bac8fe21</t>
        </is>
      </c>
      <c r="AF15160" s="29" t="inlineStr">
        <is>
          <t>Gobierno Vasco</t>
        </is>
      </c>
      <c r="AG15160" s="29" t="inlineStr">
        <is>
          <t>r01etpd16c18bee3017c332e83a3056af8edb43186</t>
        </is>
      </c>
      <c r="AH15160" s="29" t="inlineStr">
        <is>
          <t>Educación - Centros Educativos</t>
        </is>
      </c>
      <c r="AI15160" s="29" t="inlineStr">
        <is>
          <t/>
        </is>
      </c>
      <c r="AJ15160" s="29" t="inlineStr">
        <is>
          <t/>
        </is>
      </c>
    </row>
    <row r="15161" customHeight="true" ht="15.0">
      <c r="A15161" s="29" t="inlineStr">
        <is>
          <t>Instalación ventanas fadura lhii</t>
        </is>
      </c>
      <c r="B15161" s="29" t="inlineStr">
        <is>
          <t/>
        </is>
      </c>
      <c r="C15161" s="29" t="inlineStr">
        <is>
          <t>Gobierno Vasco</t>
        </is>
      </c>
      <c r="D15161" s="29" t="inlineStr">
        <is>
          <t/>
        </is>
      </c>
      <c r="E15161" s="29" t="inlineStr">
        <is>
          <t/>
        </is>
      </c>
      <c r="F15161" s="29" t="inlineStr">
        <is>
          <t/>
        </is>
      </c>
      <c r="G15161" s="29" t="inlineStr">
        <is>
          <t>Instalación ventanas fadura lhii</t>
        </is>
      </c>
      <c r="H15161" s="29" t="inlineStr">
        <is>
          <t>Instalación ventanas fadura lhii</t>
        </is>
      </c>
      <c r="I15161" s="29" t="inlineStr">
        <is>
          <t/>
        </is>
      </c>
      <c r="J15161" s="29" t="inlineStr">
        <is>
          <t>05/02/2026</t>
        </is>
      </c>
      <c r="K15161" s="29" t="inlineStr">
        <is>
          <t>2026/014301/2025-1053</t>
        </is>
      </c>
      <c r="L15161" s="29" t="inlineStr">
        <is>
          <t>Adjudicación provisional / definitiva</t>
        </is>
      </c>
      <c r="M15161" s="29" t="inlineStr">
        <is>
          <t>true</t>
        </is>
      </c>
      <c r="N15161" s="29" t="inlineStr">
        <is>
          <t/>
        </is>
      </c>
      <c r="O15161" s="29" t="inlineStr">
        <is>
          <t/>
        </is>
      </c>
      <c r="P15161" s="29" t="inlineStr">
        <is>
          <t/>
        </is>
      </c>
      <c r="Q15161" s="29" t="inlineStr">
        <is>
          <t/>
        </is>
      </c>
      <c r="R15161" s="29" t="inlineStr">
        <is>
          <t/>
        </is>
      </c>
      <c r="S15161" s="29" t="inlineStr">
        <is>
          <t>https://www.contratacion.euskadi.eus/webkpe00-kpeperfi/es/contenidos/anuncio_contratacion/expgeedu20260143018/es_doc/images/w32_logoGobiernoVasco.gif</t>
        </is>
      </c>
      <c r="T15161" s="29" t="inlineStr">
        <is>
          <t>Gobierno Vasco</t>
        </is>
      </c>
      <c r="U15161" s="29" t="inlineStr">
        <is>
          <t>S4833001C - Educación-Centros Educativos</t>
        </is>
      </c>
      <c r="V15161" s="29" t="inlineStr">
        <is>
          <t>CIFP FADURA LHII</t>
        </is>
      </c>
      <c r="W15161" s="29" t="inlineStr">
        <is>
          <t/>
        </is>
      </c>
      <c r="X15161" s="29" t="inlineStr">
        <is>
          <t/>
        </is>
      </c>
      <c r="Y15161" s="29" t="inlineStr">
        <is>
          <t/>
        </is>
      </c>
      <c r="Z15161" s="29" t="inlineStr">
        <is>
          <t>https://www.contratacion.euskadi.eus/anuncio_contratacion/instalacion-ventanas-fadura-lhii/webkpe00-kpesimpc/es/</t>
        </is>
      </c>
      <c r="AA15161" s="29" t="inlineStr">
        <is>
          <t>https://www.contratacion.euskadi.eus/webkpe00-kpesimpc/es/contenidos/anuncio_contratacion/expgeedu20260143018/es_doc/index.html</t>
        </is>
      </c>
      <c r="AB15161" s="29" t="inlineStr">
        <is>
          <t>https://www.contratacion.euskadi.eus/contenidos/anuncio_contratacion/expgeedu20260143018/es_doc/data/es_r01dtpd019c2e0c97f82af37f388a4206bb3d23bd3</t>
        </is>
      </c>
      <c r="AC15161" s="29" t="inlineStr">
        <is>
          <t>https://www.contratacion.euskadi.eus/contenidos/anuncio_contratacion/expgeedu20260143018/r01Index/expgeedu20260143018-idxContent.xml</t>
        </is>
      </c>
      <c r="AD15161" s="29" t="inlineStr">
        <is>
          <t>05/02/2026</t>
        </is>
      </c>
      <c r="AE15161" s="29" t="inlineStr">
        <is>
          <t>r01epd01197b2aaddb4a50ddf50f48805bac8fe21</t>
        </is>
      </c>
      <c r="AF15161" s="29" t="inlineStr">
        <is>
          <t>Gobierno Vasco</t>
        </is>
      </c>
      <c r="AG15161" s="29" t="inlineStr">
        <is>
          <t>r01etpd16c18bee3017c332e83a3056af8edb43186</t>
        </is>
      </c>
      <c r="AH15161" s="29" t="inlineStr">
        <is>
          <t>Educación - Centros Educativos</t>
        </is>
      </c>
      <c r="AI15161" s="29" t="inlineStr">
        <is>
          <t/>
        </is>
      </c>
      <c r="AJ15161" s="29" t="inlineStr">
        <is>
          <t/>
        </is>
      </c>
    </row>
    <row r="15162" customHeight="true" ht="15.0">
      <c r="A15162" s="29" t="inlineStr">
        <is>
          <t>Taquillas carga portatiles, 20 puertas, enchufe schuko</t>
        </is>
      </c>
      <c r="B15162" s="29" t="inlineStr">
        <is>
          <t/>
        </is>
      </c>
      <c r="C15162" s="29" t="inlineStr">
        <is>
          <t>Gobierno Vasco</t>
        </is>
      </c>
      <c r="D15162" s="29" t="inlineStr">
        <is>
          <t/>
        </is>
      </c>
      <c r="E15162" s="29" t="inlineStr">
        <is>
          <t/>
        </is>
      </c>
      <c r="F15162" s="29" t="inlineStr">
        <is>
          <t/>
        </is>
      </c>
      <c r="G15162" s="29" t="inlineStr">
        <is>
          <t>Taquillas carga portatiles, 20 puertas, enchufe schuko</t>
        </is>
      </c>
      <c r="H15162" s="29" t="inlineStr">
        <is>
          <t>Taquillas carga portatiles, 20 puertas, enchufe schuko</t>
        </is>
      </c>
      <c r="I15162" s="29" t="inlineStr">
        <is>
          <t/>
        </is>
      </c>
      <c r="J15162" s="29" t="inlineStr">
        <is>
          <t>30/01/2026</t>
        </is>
      </c>
      <c r="K15162" s="29" t="inlineStr">
        <is>
          <t>2026/014451/25-682</t>
        </is>
      </c>
      <c r="L15162" s="29" t="inlineStr">
        <is>
          <t>Adjudicación provisional / definitiva</t>
        </is>
      </c>
      <c r="M15162" s="29" t="inlineStr">
        <is>
          <t>true</t>
        </is>
      </c>
      <c r="N15162" s="29" t="inlineStr">
        <is>
          <t/>
        </is>
      </c>
      <c r="O15162" s="29" t="inlineStr">
        <is>
          <t/>
        </is>
      </c>
      <c r="P15162" s="29" t="inlineStr">
        <is>
          <t/>
        </is>
      </c>
      <c r="Q15162" s="29" t="inlineStr">
        <is>
          <t/>
        </is>
      </c>
      <c r="R15162" s="29" t="inlineStr">
        <is>
          <t/>
        </is>
      </c>
      <c r="S15162" s="29" t="inlineStr">
        <is>
          <t>https://www.contratacion.euskadi.eus/webkpe00-kpeperfi/es/contenidos/anuncio_contratacion/expgeedu20260144511/es_doc/images/w32_logoGobiernoVasco.gif</t>
        </is>
      </c>
      <c r="T15162" s="29" t="inlineStr">
        <is>
          <t>Gobierno Vasco</t>
        </is>
      </c>
      <c r="U15162" s="29" t="inlineStr">
        <is>
          <t>S4833001C - Educación-Centros Educativos</t>
        </is>
      </c>
      <c r="V15162" s="29" t="inlineStr">
        <is>
          <t>IES BALMASEDA BHI</t>
        </is>
      </c>
      <c r="W15162" s="29" t="inlineStr">
        <is>
          <t/>
        </is>
      </c>
      <c r="X15162" s="29" t="inlineStr">
        <is>
          <t/>
        </is>
      </c>
      <c r="Y15162" s="29" t="inlineStr">
        <is>
          <t/>
        </is>
      </c>
      <c r="Z15162" s="29" t="inlineStr">
        <is>
          <t>https://www.contratacion.euskadi.eus/anuncio_contratacion/taquillas-carga-portatiles-20-puertas-enchufe-schuko/webkpe00-kpesimpc/es/</t>
        </is>
      </c>
      <c r="AA15162" s="29" t="inlineStr">
        <is>
          <t>https://www.contratacion.euskadi.eus/webkpe00-kpesimpc/es/contenidos/anuncio_contratacion/expgeedu20260144511/es_doc/index.html</t>
        </is>
      </c>
      <c r="AB15162" s="29" t="inlineStr">
        <is>
          <t>https://www.contratacion.euskadi.eus/contenidos/anuncio_contratacion/expgeedu20260144511/es_doc/data/es_r01dtpd19c0ed89d382af37f38c0d5b12c5d1f68fb</t>
        </is>
      </c>
      <c r="AC15162" s="29" t="inlineStr">
        <is>
          <t>https://www.contratacion.euskadi.eus/contenidos/anuncio_contratacion/expgeedu20260144511/r01Index/expgeedu20260144511-idxContent.xml</t>
        </is>
      </c>
      <c r="AD15162" s="29" t="inlineStr">
        <is>
          <t>30/01/2026</t>
        </is>
      </c>
      <c r="AE15162" s="29" t="inlineStr">
        <is>
          <t>r01epd01197b2aaddb4a50ddf50f48805bac8fe21</t>
        </is>
      </c>
      <c r="AF15162" s="29" t="inlineStr">
        <is>
          <t>Gobierno Vasco</t>
        </is>
      </c>
      <c r="AG15162" s="29" t="inlineStr">
        <is>
          <t>r01etpd16c18bee3017c332e83a3056af8edb43186</t>
        </is>
      </c>
      <c r="AH15162" s="29" t="inlineStr">
        <is>
          <t>Educación - Centros Educativos</t>
        </is>
      </c>
      <c r="AI15162" s="29" t="inlineStr">
        <is>
          <t/>
        </is>
      </c>
      <c r="AJ15162" s="29" t="inlineStr">
        <is>
          <t/>
        </is>
      </c>
    </row>
    <row r="15163" customHeight="true" ht="15.0">
      <c r="A15163" s="29" t="inlineStr">
        <is>
          <t>Harpidetza: espublico</t>
        </is>
      </c>
      <c r="B15163" s="29" t="inlineStr">
        <is>
          <t/>
        </is>
      </c>
      <c r="C15163" s="29" t="inlineStr">
        <is>
          <t>Gobierno Vasco</t>
        </is>
      </c>
      <c r="D15163" s="29" t="inlineStr">
        <is>
          <t/>
        </is>
      </c>
      <c r="E15163" s="29" t="inlineStr">
        <is>
          <t/>
        </is>
      </c>
      <c r="F15163" s="29" t="inlineStr">
        <is>
          <t/>
        </is>
      </c>
      <c r="G15163" s="29" t="inlineStr">
        <is>
          <t>Harpidetza: espublico</t>
        </is>
      </c>
      <c r="H15163" s="29" t="inlineStr">
        <is>
          <t>Harpidetza: espublico</t>
        </is>
      </c>
      <c r="I15163" s="29" t="inlineStr">
        <is>
          <t/>
        </is>
      </c>
      <c r="J15163" s="29" t="inlineStr">
        <is>
          <t>20/01/2026</t>
        </is>
      </c>
      <c r="K15163" s="29" t="inlineStr">
        <is>
          <t>KO3000-000079/2024</t>
        </is>
      </c>
      <c r="L15163" s="29" t="inlineStr">
        <is>
          <t>Adjudicación provisional / definitiva</t>
        </is>
      </c>
      <c r="M15163" s="29" t="inlineStr">
        <is>
          <t>true</t>
        </is>
      </c>
      <c r="N15163" s="29" t="inlineStr">
        <is>
          <t/>
        </is>
      </c>
      <c r="O15163" s="29" t="inlineStr">
        <is>
          <t/>
        </is>
      </c>
      <c r="P15163" s="29" t="inlineStr">
        <is>
          <t/>
        </is>
      </c>
      <c r="Q15163" s="29" t="inlineStr">
        <is>
          <t/>
        </is>
      </c>
      <c r="R15163" s="29" t="inlineStr">
        <is>
          <t/>
        </is>
      </c>
      <c r="S15163" s="29" t="inlineStr">
        <is>
          <t>https://www.contratacion.euskadi.eus/webkpe00-kpeperfi/es/contenidos/anuncio_contratacion/expgeeibar14756/es_doc/images/UdalekoLogoa-copy.gif</t>
        </is>
      </c>
      <c r="T15163" s="29" t="inlineStr">
        <is>
          <t>Ayuntamiento de Eibar</t>
        </is>
      </c>
      <c r="U15163" s="29" t="inlineStr">
        <is>
          <t>P2003100A - Ayuntamiento de Eibar</t>
        </is>
      </c>
      <c r="V15163" s="29" t="inlineStr">
        <is>
          <t>Alcalde del Ayuntamiento de Eibar</t>
        </is>
      </c>
      <c r="W15163" s="29" t="inlineStr">
        <is>
          <t/>
        </is>
      </c>
      <c r="X15163" s="29" t="inlineStr">
        <is>
          <t/>
        </is>
      </c>
      <c r="Y15163" s="29" t="inlineStr">
        <is>
          <t/>
        </is>
      </c>
      <c r="Z15163" s="29" t="inlineStr">
        <is>
          <t>https://www.contratacion.euskadi.eus/anuncio_contratacion/harpidetza-espublico/webkpe00-kpesimpc/es/</t>
        </is>
      </c>
      <c r="AA15163" s="29" t="inlineStr">
        <is>
          <t>https://www.contratacion.euskadi.eus/webkpe00-kpesimpc/es/contenidos/anuncio_contratacion/expgeeibar14756/es_doc/index.html</t>
        </is>
      </c>
      <c r="AB15163" s="29" t="inlineStr">
        <is>
          <t>https://www.contratacion.euskadi.eus/contenidos/anuncio_contratacion/expgeeibar14756/es_doc/data/es_r01dtpd19bd9992a3c5336b2eec870094555ff4646</t>
        </is>
      </c>
      <c r="AC15163" s="29" t="inlineStr">
        <is>
          <t>https://www.contratacion.euskadi.eus/contenidos/anuncio_contratacion/expgeeibar14756/r01Index/expgeeibar14756-idxContent.xml</t>
        </is>
      </c>
      <c r="AD15163" s="29" t="inlineStr">
        <is>
          <t>20/01/2026</t>
        </is>
      </c>
      <c r="AE15163" s="29" t="inlineStr">
        <is>
          <t>r01epd01262bfd8b1f13a86f3ef24c272fc21bb63</t>
        </is>
      </c>
      <c r="AF15163" s="29" t="inlineStr">
        <is>
          <t>Ayuntamiento de Eibar</t>
        </is>
      </c>
      <c r="AG15163" s="29" t="inlineStr">
        <is>
          <t>r01epd012deacc067c1dc96a3c42472828ba5c175</t>
        </is>
      </c>
      <c r="AH15163" s="29" t="inlineStr">
        <is>
          <t>Ayuntamiento de Eibar</t>
        </is>
      </c>
      <c r="AI15163" s="29" t="inlineStr">
        <is>
          <t/>
        </is>
      </c>
      <c r="AJ15163" s="29" t="inlineStr">
        <is>
          <t/>
        </is>
      </c>
    </row>
    <row r="15164" customHeight="true" ht="15.0">
      <c r="A15164" s="29" t="inlineStr">
        <is>
          <t>Suscripciones varias wolters kluver españa sl</t>
        </is>
      </c>
      <c r="B15164" s="29" t="inlineStr">
        <is>
          <t/>
        </is>
      </c>
      <c r="C15164" s="29" t="inlineStr">
        <is>
          <t>Gobierno Vasco</t>
        </is>
      </c>
      <c r="D15164" s="29" t="inlineStr">
        <is>
          <t/>
        </is>
      </c>
      <c r="E15164" s="29" t="inlineStr">
        <is>
          <t/>
        </is>
      </c>
      <c r="F15164" s="29" t="inlineStr">
        <is>
          <t/>
        </is>
      </c>
      <c r="G15164" s="29" t="inlineStr">
        <is>
          <t>Suscripciones varias wolters kluver españa sl</t>
        </is>
      </c>
      <c r="H15164" s="29" t="inlineStr">
        <is>
          <t>Suscripciones varias wolters kluver españa sl</t>
        </is>
      </c>
      <c r="I15164" s="29" t="inlineStr">
        <is>
          <t/>
        </is>
      </c>
      <c r="J15164" s="29" t="inlineStr">
        <is>
          <t>20/01/2026</t>
        </is>
      </c>
      <c r="K15164" s="29" t="inlineStr">
        <is>
          <t>KO3000-000096/2024</t>
        </is>
      </c>
      <c r="L15164" s="29" t="inlineStr">
        <is>
          <t>Adjudicación provisional / definitiva</t>
        </is>
      </c>
      <c r="M15164" s="29" t="inlineStr">
        <is>
          <t>true</t>
        </is>
      </c>
      <c r="N15164" s="29" t="inlineStr">
        <is>
          <t/>
        </is>
      </c>
      <c r="O15164" s="29" t="inlineStr">
        <is>
          <t/>
        </is>
      </c>
      <c r="P15164" s="29" t="inlineStr">
        <is>
          <t/>
        </is>
      </c>
      <c r="Q15164" s="29" t="inlineStr">
        <is>
          <t/>
        </is>
      </c>
      <c r="R15164" s="29" t="inlineStr">
        <is>
          <t/>
        </is>
      </c>
      <c r="S15164" s="29" t="inlineStr">
        <is>
          <t>https://www.contratacion.euskadi.eus/webkpe00-kpeperfi/es/contenidos/anuncio_contratacion/expgeeibar14773/es_doc/images/UdalekoLogoa-copy.gif</t>
        </is>
      </c>
      <c r="T15164" s="29" t="inlineStr">
        <is>
          <t>Ayuntamiento de Eibar</t>
        </is>
      </c>
      <c r="U15164" s="29" t="inlineStr">
        <is>
          <t>P2003100A - Ayuntamiento de Eibar</t>
        </is>
      </c>
      <c r="V15164" s="29" t="inlineStr">
        <is>
          <t>Alcalde del Ayuntamiento de Eibar</t>
        </is>
      </c>
      <c r="W15164" s="29" t="inlineStr">
        <is>
          <t/>
        </is>
      </c>
      <c r="X15164" s="29" t="inlineStr">
        <is>
          <t/>
        </is>
      </c>
      <c r="Y15164" s="29" t="inlineStr">
        <is>
          <t/>
        </is>
      </c>
      <c r="Z15164" s="29" t="inlineStr">
        <is>
          <t>https://www.contratacion.euskadi.eus/anuncio_contratacion/suscripciones-varias-wolters-kluver-espana-sl/expgeeibar14773/webkpe00-kpesimpc/es/</t>
        </is>
      </c>
      <c r="AA15164" s="29" t="inlineStr">
        <is>
          <t>https://www.contratacion.euskadi.eus/webkpe00-kpesimpc/es/contenidos/anuncio_contratacion/expgeeibar14773/es_doc/index.html</t>
        </is>
      </c>
      <c r="AB15164" s="29" t="inlineStr">
        <is>
          <t>https://www.contratacion.euskadi.eus/contenidos/anuncio_contratacion/expgeeibar14773/es_doc/data/es_r01dtpd19bd999520e5336b2ee6eb8616989b6d8a6</t>
        </is>
      </c>
      <c r="AC15164" s="29" t="inlineStr">
        <is>
          <t>https://www.contratacion.euskadi.eus/contenidos/anuncio_contratacion/expgeeibar14773/r01Index/expgeeibar14773-idxContent.xml</t>
        </is>
      </c>
      <c r="AD15164" s="29" t="inlineStr">
        <is>
          <t>20/01/2026</t>
        </is>
      </c>
      <c r="AE15164" s="29" t="inlineStr">
        <is>
          <t>r01epd01262bfd8b1f13a86f3ef24c272fc21bb63</t>
        </is>
      </c>
      <c r="AF15164" s="29" t="inlineStr">
        <is>
          <t>Ayuntamiento de Eibar</t>
        </is>
      </c>
      <c r="AG15164" s="29" t="inlineStr">
        <is>
          <t>r01epd012deacc067c1dc96a3c42472828ba5c175</t>
        </is>
      </c>
      <c r="AH15164" s="29" t="inlineStr">
        <is>
          <t>Ayuntamiento de Eibar</t>
        </is>
      </c>
      <c r="AI15164" s="29" t="inlineStr">
        <is>
          <t/>
        </is>
      </c>
      <c r="AJ15164" s="29" t="inlineStr">
        <is>
          <t/>
        </is>
      </c>
    </row>
    <row r="15165" customHeight="true" ht="15.0">
      <c r="A15165" s="29" t="inlineStr">
        <is>
          <t>Composición e impresión de 10 ediciones de tarjetas, de 500 unidades cada una, para exposiciones a realizar en portalea en el año 2024.</t>
        </is>
      </c>
      <c r="B15165" s="29" t="inlineStr">
        <is>
          <t/>
        </is>
      </c>
      <c r="C15165" s="29" t="inlineStr">
        <is>
          <t>Gobierno Vasco</t>
        </is>
      </c>
      <c r="D15165" s="29" t="inlineStr">
        <is>
          <t/>
        </is>
      </c>
      <c r="E15165" s="29" t="inlineStr">
        <is>
          <t/>
        </is>
      </c>
      <c r="F15165" s="29" t="inlineStr">
        <is>
          <t/>
        </is>
      </c>
      <c r="G15165" s="29" t="inlineStr">
        <is>
          <t>Composición e impresión de 10 ediciones de tarjetas, de 500 unidades cada una, para exposiciones a realizar en portalea en el año 2024.</t>
        </is>
      </c>
      <c r="H15165" s="29" t="inlineStr">
        <is>
          <t>Composición e impresión de 10 ediciones de tarjetas, de 500 unidades cada una, para exposiciones a realizar en portalea en el año 2024.</t>
        </is>
      </c>
      <c r="I15165" s="29" t="inlineStr">
        <is>
          <t/>
        </is>
      </c>
      <c r="J15165" s="29" t="inlineStr">
        <is>
          <t>20/01/2026</t>
        </is>
      </c>
      <c r="K15165" s="29" t="inlineStr">
        <is>
          <t>KO3000-000137/2024</t>
        </is>
      </c>
      <c r="L15165" s="29" t="inlineStr">
        <is>
          <t>Adjudicación provisional / definitiva</t>
        </is>
      </c>
      <c r="M15165" s="29" t="inlineStr">
        <is>
          <t>true</t>
        </is>
      </c>
      <c r="N15165" s="29" t="inlineStr">
        <is>
          <t/>
        </is>
      </c>
      <c r="O15165" s="29" t="inlineStr">
        <is>
          <t/>
        </is>
      </c>
      <c r="P15165" s="29" t="inlineStr">
        <is>
          <t/>
        </is>
      </c>
      <c r="Q15165" s="29" t="inlineStr">
        <is>
          <t/>
        </is>
      </c>
      <c r="R15165" s="29" t="inlineStr">
        <is>
          <t/>
        </is>
      </c>
      <c r="S15165" s="29" t="inlineStr">
        <is>
          <t>https://www.contratacion.euskadi.eus/webkpe00-kpeperfi/es/contenidos/anuncio_contratacion/expgeeibar14814/es_doc/images/UdalekoLogoa-copy.gif</t>
        </is>
      </c>
      <c r="T15165" s="29" t="inlineStr">
        <is>
          <t>Ayuntamiento de Eibar</t>
        </is>
      </c>
      <c r="U15165" s="29" t="inlineStr">
        <is>
          <t>P2003100A - Ayuntamiento de Eibar</t>
        </is>
      </c>
      <c r="V15165" s="29" t="inlineStr">
        <is>
          <t>Alcalde del Ayuntamiento de Eibar</t>
        </is>
      </c>
      <c r="W15165" s="29" t="inlineStr">
        <is>
          <t/>
        </is>
      </c>
      <c r="X15165" s="29" t="inlineStr">
        <is>
          <t/>
        </is>
      </c>
      <c r="Y15165" s="29" t="inlineStr">
        <is>
          <t/>
        </is>
      </c>
      <c r="Z15165" s="29" t="inlineStr">
        <is>
          <t>https://www.contratacion.euskadi.eus/anuncio_contratacion/composicion-e-impresion-10-ediciones-tarjetas-500-unidades-cada-exposiciones-realizar-portalea-ano-2024/webkpe00-kpesimpc/es/</t>
        </is>
      </c>
      <c r="AA15165" s="29" t="inlineStr">
        <is>
          <t>https://www.contratacion.euskadi.eus/webkpe00-kpesimpc/es/contenidos/anuncio_contratacion/expgeeibar14814/es_doc/index.html</t>
        </is>
      </c>
      <c r="AB15165" s="29" t="inlineStr">
        <is>
          <t>https://www.contratacion.euskadi.eus/contenidos/anuncio_contratacion/expgeeibar14814/es_doc/data/es_r01dtpd19bd993ce1c5336b2ee2188300f4d1b489b</t>
        </is>
      </c>
      <c r="AC15165" s="29" t="inlineStr">
        <is>
          <t>https://www.contratacion.euskadi.eus/contenidos/anuncio_contratacion/expgeeibar14814/r01Index/expgeeibar14814-idxContent.xml</t>
        </is>
      </c>
      <c r="AD15165" s="29" t="inlineStr">
        <is>
          <t>20/01/2026</t>
        </is>
      </c>
      <c r="AE15165" s="29" t="inlineStr">
        <is>
          <t>r01epd01262bfd8b1f13a86f3ef24c272fc21bb63</t>
        </is>
      </c>
      <c r="AF15165" s="29" t="inlineStr">
        <is>
          <t>Ayuntamiento de Eibar</t>
        </is>
      </c>
      <c r="AG15165" s="29" t="inlineStr">
        <is>
          <t>r01epd012deacc067c1dc96a3c42472828ba5c175</t>
        </is>
      </c>
      <c r="AH15165" s="29" t="inlineStr">
        <is>
          <t>Ayuntamiento de Eibar</t>
        </is>
      </c>
      <c r="AI15165" s="29" t="inlineStr">
        <is>
          <t/>
        </is>
      </c>
      <c r="AJ15165" s="29" t="inlineStr">
        <is>
          <t/>
        </is>
      </c>
    </row>
    <row r="15166" customHeight="true" ht="15.0">
      <c r="A15166" s="29" t="inlineStr">
        <is>
          <t>Contratar la colocación en las calles de eibar de 2000 carteles anunciadores de la programación cultural municipal del año 2024.</t>
        </is>
      </c>
      <c r="B15166" s="29" t="inlineStr">
        <is>
          <t/>
        </is>
      </c>
      <c r="C15166" s="29" t="inlineStr">
        <is>
          <t>Gobierno Vasco</t>
        </is>
      </c>
      <c r="D15166" s="29" t="inlineStr">
        <is>
          <t/>
        </is>
      </c>
      <c r="E15166" s="29" t="inlineStr">
        <is>
          <t/>
        </is>
      </c>
      <c r="F15166" s="29" t="inlineStr">
        <is>
          <t/>
        </is>
      </c>
      <c r="G15166" s="29" t="inlineStr">
        <is>
          <t>Contratar la colocación en las calles de eibar de 2000 carteles anunciadores de la programación cultural municipal del año 2024.</t>
        </is>
      </c>
      <c r="H15166" s="29" t="inlineStr">
        <is>
          <t>Contratar la colocación en las calles de eibar de 2000 carteles anunciadores de la programación cultural municipal del año 2024.</t>
        </is>
      </c>
      <c r="I15166" s="29" t="inlineStr">
        <is>
          <t/>
        </is>
      </c>
      <c r="J15166" s="29" t="inlineStr">
        <is>
          <t>20/01/2026</t>
        </is>
      </c>
      <c r="K15166" s="29" t="inlineStr">
        <is>
          <t>KO3000-000138/2024</t>
        </is>
      </c>
      <c r="L15166" s="29" t="inlineStr">
        <is>
          <t>Adjudicación provisional / definitiva</t>
        </is>
      </c>
      <c r="M15166" s="29" t="inlineStr">
        <is>
          <t>true</t>
        </is>
      </c>
      <c r="N15166" s="29" t="inlineStr">
        <is>
          <t/>
        </is>
      </c>
      <c r="O15166" s="29" t="inlineStr">
        <is>
          <t/>
        </is>
      </c>
      <c r="P15166" s="29" t="inlineStr">
        <is>
          <t/>
        </is>
      </c>
      <c r="Q15166" s="29" t="inlineStr">
        <is>
          <t/>
        </is>
      </c>
      <c r="R15166" s="29" t="inlineStr">
        <is>
          <t/>
        </is>
      </c>
      <c r="S15166" s="29" t="inlineStr">
        <is>
          <t>https://www.contratacion.euskadi.eus/webkpe00-kpeperfi/es/contenidos/anuncio_contratacion/expgeeibar14815/es_doc/images/UdalekoLogoa-copy.gif</t>
        </is>
      </c>
      <c r="T15166" s="29" t="inlineStr">
        <is>
          <t>Ayuntamiento de Eibar</t>
        </is>
      </c>
      <c r="U15166" s="29" t="inlineStr">
        <is>
          <t>P2003100A - Ayuntamiento de Eibar</t>
        </is>
      </c>
      <c r="V15166" s="29" t="inlineStr">
        <is>
          <t>Alcalde del Ayuntamiento de Eibar</t>
        </is>
      </c>
      <c r="W15166" s="29" t="inlineStr">
        <is>
          <t/>
        </is>
      </c>
      <c r="X15166" s="29" t="inlineStr">
        <is>
          <t/>
        </is>
      </c>
      <c r="Y15166" s="29" t="inlineStr">
        <is>
          <t/>
        </is>
      </c>
      <c r="Z15166" s="29" t="inlineStr">
        <is>
          <t>https://www.contratacion.euskadi.eus/anuncio_contratacion/contratar-colocacion-calles-eibar-2000-carteles-anunciadores-programacion-cultural-municipal-del-ano-2024/webkpe00-kpesimpc/es/</t>
        </is>
      </c>
      <c r="AA15166" s="29" t="inlineStr">
        <is>
          <t>https://www.contratacion.euskadi.eus/webkpe00-kpesimpc/es/contenidos/anuncio_contratacion/expgeeibar14815/es_doc/index.html</t>
        </is>
      </c>
      <c r="AB15166" s="29" t="inlineStr">
        <is>
          <t>https://www.contratacion.euskadi.eus/contenidos/anuncio_contratacion/expgeeibar14815/es_doc/data/es_r01dtpd19bd993f5bb5336b2ee766c88d006786b3e</t>
        </is>
      </c>
      <c r="AC15166" s="29" t="inlineStr">
        <is>
          <t>https://www.contratacion.euskadi.eus/contenidos/anuncio_contratacion/expgeeibar14815/r01Index/expgeeibar14815-idxContent.xml</t>
        </is>
      </c>
      <c r="AD15166" s="29" t="inlineStr">
        <is>
          <t>20/01/2026</t>
        </is>
      </c>
      <c r="AE15166" s="29" t="inlineStr">
        <is>
          <t>r01epd01262bfd8b1f13a86f3ef24c272fc21bb63</t>
        </is>
      </c>
      <c r="AF15166" s="29" t="inlineStr">
        <is>
          <t>Ayuntamiento de Eibar</t>
        </is>
      </c>
      <c r="AG15166" s="29" t="inlineStr">
        <is>
          <t>r01epd012deacc067c1dc96a3c42472828ba5c175</t>
        </is>
      </c>
      <c r="AH15166" s="29" t="inlineStr">
        <is>
          <t>Ayuntamiento de Eibar</t>
        </is>
      </c>
      <c r="AI15166" s="29" t="inlineStr">
        <is>
          <t/>
        </is>
      </c>
      <c r="AJ15166" s="29" t="inlineStr">
        <is>
          <t/>
        </is>
      </c>
    </row>
    <row r="15167" customHeight="true" ht="15.0">
      <c r="A15167" s="29" t="inlineStr">
        <is>
          <t>Contrato anual de limpieza de vehículos patrulla</t>
        </is>
      </c>
      <c r="B15167" s="29" t="inlineStr">
        <is>
          <t/>
        </is>
      </c>
      <c r="C15167" s="29" t="inlineStr">
        <is>
          <t>Gobierno Vasco</t>
        </is>
      </c>
      <c r="D15167" s="29" t="inlineStr">
        <is>
          <t/>
        </is>
      </c>
      <c r="E15167" s="29" t="inlineStr">
        <is>
          <t/>
        </is>
      </c>
      <c r="F15167" s="29" t="inlineStr">
        <is>
          <t/>
        </is>
      </c>
      <c r="G15167" s="29" t="inlineStr">
        <is>
          <t>Contrato anual de limpieza de vehículos patrulla</t>
        </is>
      </c>
      <c r="H15167" s="29" t="inlineStr">
        <is>
          <t>Contrato anual de limpieza de vehículos patrulla</t>
        </is>
      </c>
      <c r="I15167" s="29" t="inlineStr">
        <is>
          <t/>
        </is>
      </c>
      <c r="J15167" s="29" t="inlineStr">
        <is>
          <t>20/01/2026</t>
        </is>
      </c>
      <c r="K15167" s="29" t="inlineStr">
        <is>
          <t>KO3000-000196/2024</t>
        </is>
      </c>
      <c r="L15167" s="29" t="inlineStr">
        <is>
          <t>Adjudicación provisional / definitiva</t>
        </is>
      </c>
      <c r="M15167" s="29" t="inlineStr">
        <is>
          <t>true</t>
        </is>
      </c>
      <c r="N15167" s="29" t="inlineStr">
        <is>
          <t/>
        </is>
      </c>
      <c r="O15167" s="29" t="inlineStr">
        <is>
          <t/>
        </is>
      </c>
      <c r="P15167" s="29" t="inlineStr">
        <is>
          <t/>
        </is>
      </c>
      <c r="Q15167" s="29" t="inlineStr">
        <is>
          <t/>
        </is>
      </c>
      <c r="R15167" s="29" t="inlineStr">
        <is>
          <t/>
        </is>
      </c>
      <c r="S15167" s="29" t="inlineStr">
        <is>
          <t>https://www.contratacion.euskadi.eus/webkpe00-kpeperfi/es/contenidos/anuncio_contratacion/expgeeibar14873/es_doc/images/UdalekoLogoa-copy.gif</t>
        </is>
      </c>
      <c r="T15167" s="29" t="inlineStr">
        <is>
          <t>Ayuntamiento de Eibar</t>
        </is>
      </c>
      <c r="U15167" s="29" t="inlineStr">
        <is>
          <t>P2003100A - Ayuntamiento de Eibar</t>
        </is>
      </c>
      <c r="V15167" s="29" t="inlineStr">
        <is>
          <t>Alcalde del Ayuntamiento de Eibar</t>
        </is>
      </c>
      <c r="W15167" s="29" t="inlineStr">
        <is>
          <t/>
        </is>
      </c>
      <c r="X15167" s="29" t="inlineStr">
        <is>
          <t/>
        </is>
      </c>
      <c r="Y15167" s="29" t="inlineStr">
        <is>
          <t/>
        </is>
      </c>
      <c r="Z15167" s="29" t="inlineStr">
        <is>
          <t>https://www.contratacion.euskadi.eus/anuncio_contratacion/contrato-anual-limpieza-vehiculos-patrulla/expgeeibar14873/webkpe00-kpesimpc/es/</t>
        </is>
      </c>
      <c r="AA15167" s="29" t="inlineStr">
        <is>
          <t>https://www.contratacion.euskadi.eus/webkpe00-kpesimpc/es/contenidos/anuncio_contratacion/expgeeibar14873/es_doc/index.html</t>
        </is>
      </c>
      <c r="AB15167" s="29" t="inlineStr">
        <is>
          <t>https://www.contratacion.euskadi.eus/contenidos/anuncio_contratacion/expgeeibar14873/es_doc/data/es_r01dtpd19bd99979f75336b2eee9d9b2ea453492ef</t>
        </is>
      </c>
      <c r="AC15167" s="29" t="inlineStr">
        <is>
          <t>https://www.contratacion.euskadi.eus/contenidos/anuncio_contratacion/expgeeibar14873/r01Index/expgeeibar14873-idxContent.xml</t>
        </is>
      </c>
      <c r="AD15167" s="29" t="inlineStr">
        <is>
          <t>20/01/2026</t>
        </is>
      </c>
      <c r="AE15167" s="29" t="inlineStr">
        <is>
          <t>r01epd01262bfd8b1f13a86f3ef24c272fc21bb63</t>
        </is>
      </c>
      <c r="AF15167" s="29" t="inlineStr">
        <is>
          <t>Ayuntamiento de Eibar</t>
        </is>
      </c>
      <c r="AG15167" s="29" t="inlineStr">
        <is>
          <t>r01epd012deacc067c1dc96a3c42472828ba5c175</t>
        </is>
      </c>
      <c r="AH15167" s="29" t="inlineStr">
        <is>
          <t>Ayuntamiento de Eibar</t>
        </is>
      </c>
      <c r="AI15167" s="29" t="inlineStr">
        <is>
          <t/>
        </is>
      </c>
      <c r="AJ15167" s="29" t="inlineStr">
        <is>
          <t/>
        </is>
      </c>
    </row>
    <row r="15168" customHeight="true" ht="15.0">
      <c r="A15168" s="29" t="inlineStr">
        <is>
          <t>Mantenimiento vehículos patrulla</t>
        </is>
      </c>
      <c r="B15168" s="29" t="inlineStr">
        <is>
          <t/>
        </is>
      </c>
      <c r="C15168" s="29" t="inlineStr">
        <is>
          <t>Gobierno Vasco</t>
        </is>
      </c>
      <c r="D15168" s="29" t="inlineStr">
        <is>
          <t/>
        </is>
      </c>
      <c r="E15168" s="29" t="inlineStr">
        <is>
          <t/>
        </is>
      </c>
      <c r="F15168" s="29" t="inlineStr">
        <is>
          <t/>
        </is>
      </c>
      <c r="G15168" s="29" t="inlineStr">
        <is>
          <t>Mantenimiento vehículos patrulla</t>
        </is>
      </c>
      <c r="H15168" s="29" t="inlineStr">
        <is>
          <t>Mantenimiento vehículos patrulla</t>
        </is>
      </c>
      <c r="I15168" s="29" t="inlineStr">
        <is>
          <t/>
        </is>
      </c>
      <c r="J15168" s="29" t="inlineStr">
        <is>
          <t>20/01/2026</t>
        </is>
      </c>
      <c r="K15168" s="29" t="inlineStr">
        <is>
          <t>KO3000-000197/2024</t>
        </is>
      </c>
      <c r="L15168" s="29" t="inlineStr">
        <is>
          <t>Adjudicación provisional / definitiva</t>
        </is>
      </c>
      <c r="M15168" s="29" t="inlineStr">
        <is>
          <t>true</t>
        </is>
      </c>
      <c r="N15168" s="29" t="inlineStr">
        <is>
          <t/>
        </is>
      </c>
      <c r="O15168" s="29" t="inlineStr">
        <is>
          <t/>
        </is>
      </c>
      <c r="P15168" s="29" t="inlineStr">
        <is>
          <t/>
        </is>
      </c>
      <c r="Q15168" s="29" t="inlineStr">
        <is>
          <t/>
        </is>
      </c>
      <c r="R15168" s="29" t="inlineStr">
        <is>
          <t/>
        </is>
      </c>
      <c r="S15168" s="29" t="inlineStr">
        <is>
          <t>https://www.contratacion.euskadi.eus/webkpe00-kpeperfi/es/contenidos/anuncio_contratacion/expgeeibar14874/es_doc/images/UdalekoLogoa-copy.gif</t>
        </is>
      </c>
      <c r="T15168" s="29" t="inlineStr">
        <is>
          <t>Ayuntamiento de Eibar</t>
        </is>
      </c>
      <c r="U15168" s="29" t="inlineStr">
        <is>
          <t>P2003100A - Ayuntamiento de Eibar</t>
        </is>
      </c>
      <c r="V15168" s="29" t="inlineStr">
        <is>
          <t>Alcalde del Ayuntamiento de Eibar</t>
        </is>
      </c>
      <c r="W15168" s="29" t="inlineStr">
        <is>
          <t/>
        </is>
      </c>
      <c r="X15168" s="29" t="inlineStr">
        <is>
          <t/>
        </is>
      </c>
      <c r="Y15168" s="29" t="inlineStr">
        <is>
          <t/>
        </is>
      </c>
      <c r="Z15168" s="29" t="inlineStr">
        <is>
          <t>https://www.contratacion.euskadi.eus/anuncio_contratacion/mantenimiento-vehiculos-patrulla/expgeeibar14874/webkpe00-kpesimpc/es/</t>
        </is>
      </c>
      <c r="AA15168" s="29" t="inlineStr">
        <is>
          <t>https://www.contratacion.euskadi.eus/webkpe00-kpesimpc/es/contenidos/anuncio_contratacion/expgeeibar14874/es_doc/index.html</t>
        </is>
      </c>
      <c r="AB15168" s="29" t="inlineStr">
        <is>
          <t>https://www.contratacion.euskadi.eus/contenidos/anuncio_contratacion/expgeeibar14874/es_doc/data/es_r01dtpd19bd999a1aa5336b2ee2bc2ed90f11b1a20</t>
        </is>
      </c>
      <c r="AC15168" s="29" t="inlineStr">
        <is>
          <t>https://www.contratacion.euskadi.eus/contenidos/anuncio_contratacion/expgeeibar14874/r01Index/expgeeibar14874-idxContent.xml</t>
        </is>
      </c>
      <c r="AD15168" s="29" t="inlineStr">
        <is>
          <t>20/01/2026</t>
        </is>
      </c>
      <c r="AE15168" s="29" t="inlineStr">
        <is>
          <t>r01epd01262bfd8b1f13a86f3ef24c272fc21bb63</t>
        </is>
      </c>
      <c r="AF15168" s="29" t="inlineStr">
        <is>
          <t>Ayuntamiento de Eibar</t>
        </is>
      </c>
      <c r="AG15168" s="29" t="inlineStr">
        <is>
          <t>r01epd012deacc067c1dc96a3c42472828ba5c175</t>
        </is>
      </c>
      <c r="AH15168" s="29" t="inlineStr">
        <is>
          <t>Ayuntamiento de Eibar</t>
        </is>
      </c>
      <c r="AI15168" s="29" t="inlineStr">
        <is>
          <t/>
        </is>
      </c>
      <c r="AJ15168" s="29" t="inlineStr">
        <is>
          <t/>
        </is>
      </c>
    </row>
    <row r="15169" customHeight="true" ht="15.0">
      <c r="A15169" s="29" t="inlineStr">
        <is>
          <t>Contrato anual revisión itvs de los vehículos policiales.</t>
        </is>
      </c>
      <c r="B15169" s="29" t="inlineStr">
        <is>
          <t/>
        </is>
      </c>
      <c r="C15169" s="29" t="inlineStr">
        <is>
          <t>Gobierno Vasco</t>
        </is>
      </c>
      <c r="D15169" s="29" t="inlineStr">
        <is>
          <t/>
        </is>
      </c>
      <c r="E15169" s="29" t="inlineStr">
        <is>
          <t/>
        </is>
      </c>
      <c r="F15169" s="29" t="inlineStr">
        <is>
          <t/>
        </is>
      </c>
      <c r="G15169" s="29" t="inlineStr">
        <is>
          <t>Contrato anual revisión itvs de los vehículos policiales.</t>
        </is>
      </c>
      <c r="H15169" s="29" t="inlineStr">
        <is>
          <t>Contrato anual revisión itvs de los vehículos policiales.</t>
        </is>
      </c>
      <c r="I15169" s="29" t="inlineStr">
        <is>
          <t/>
        </is>
      </c>
      <c r="J15169" s="29" t="inlineStr">
        <is>
          <t>20/01/2026</t>
        </is>
      </c>
      <c r="K15169" s="29" t="inlineStr">
        <is>
          <t>KO3000-000200/2024</t>
        </is>
      </c>
      <c r="L15169" s="29" t="inlineStr">
        <is>
          <t>Adjudicación provisional / definitiva</t>
        </is>
      </c>
      <c r="M15169" s="29" t="inlineStr">
        <is>
          <t>true</t>
        </is>
      </c>
      <c r="N15169" s="29" t="inlineStr">
        <is>
          <t/>
        </is>
      </c>
      <c r="O15169" s="29" t="inlineStr">
        <is>
          <t/>
        </is>
      </c>
      <c r="P15169" s="29" t="inlineStr">
        <is>
          <t/>
        </is>
      </c>
      <c r="Q15169" s="29" t="inlineStr">
        <is>
          <t/>
        </is>
      </c>
      <c r="R15169" s="29" t="inlineStr">
        <is>
          <t/>
        </is>
      </c>
      <c r="S15169" s="29" t="inlineStr">
        <is>
          <t>https://www.contratacion.euskadi.eus/webkpe00-kpeperfi/es/contenidos/anuncio_contratacion/expgeeibar14877/es_doc/images/UdalekoLogoa-copy.gif</t>
        </is>
      </c>
      <c r="T15169" s="29" t="inlineStr">
        <is>
          <t>Ayuntamiento de Eibar</t>
        </is>
      </c>
      <c r="U15169" s="29" t="inlineStr">
        <is>
          <t>P2003100A - Ayuntamiento de Eibar</t>
        </is>
      </c>
      <c r="V15169" s="29" t="inlineStr">
        <is>
          <t>Alcalde del Ayuntamiento de Eibar</t>
        </is>
      </c>
      <c r="W15169" s="29" t="inlineStr">
        <is>
          <t/>
        </is>
      </c>
      <c r="X15169" s="29" t="inlineStr">
        <is>
          <t/>
        </is>
      </c>
      <c r="Y15169" s="29" t="inlineStr">
        <is>
          <t/>
        </is>
      </c>
      <c r="Z15169" s="29" t="inlineStr">
        <is>
          <t>https://www.contratacion.euskadi.eus/anuncio_contratacion/contrato-anual-revision-itvs-vehiculos-policiales/expgeeibar14877/webkpe00-kpesimpc/es/</t>
        </is>
      </c>
      <c r="AA15169" s="29" t="inlineStr">
        <is>
          <t>https://www.contratacion.euskadi.eus/webkpe00-kpesimpc/es/contenidos/anuncio_contratacion/expgeeibar14877/es_doc/index.html</t>
        </is>
      </c>
      <c r="AB15169" s="29" t="inlineStr">
        <is>
          <t>https://www.contratacion.euskadi.eus/contenidos/anuncio_contratacion/expgeeibar14877/es_doc/data/es_r01dtpd19bd999c9d65336b2eeba8b9772f8ec6b0f</t>
        </is>
      </c>
      <c r="AC15169" s="29" t="inlineStr">
        <is>
          <t>https://www.contratacion.euskadi.eus/contenidos/anuncio_contratacion/expgeeibar14877/r01Index/expgeeibar14877-idxContent.xml</t>
        </is>
      </c>
      <c r="AD15169" s="29" t="inlineStr">
        <is>
          <t>20/01/2026</t>
        </is>
      </c>
      <c r="AE15169" s="29" t="inlineStr">
        <is>
          <t>r01epd01262bfd8b1f13a86f3ef24c272fc21bb63</t>
        </is>
      </c>
      <c r="AF15169" s="29" t="inlineStr">
        <is>
          <t>Ayuntamiento de Eibar</t>
        </is>
      </c>
      <c r="AG15169" s="29" t="inlineStr">
        <is>
          <t>r01epd012deacc067c1dc96a3c42472828ba5c175</t>
        </is>
      </c>
      <c r="AH15169" s="29" t="inlineStr">
        <is>
          <t>Ayuntamiento de Eibar</t>
        </is>
      </c>
      <c r="AI15169" s="29" t="inlineStr">
        <is>
          <t/>
        </is>
      </c>
      <c r="AJ15169" s="29" t="inlineStr">
        <is>
          <t/>
        </is>
      </c>
    </row>
    <row r="15170" customHeight="true" ht="15.0">
      <c r="A15170" s="29" t="inlineStr">
        <is>
          <t>Adquisición de material, piezas, etc, para vehículos patrulla. (contrato anual)</t>
        </is>
      </c>
      <c r="B15170" s="29" t="inlineStr">
        <is>
          <t/>
        </is>
      </c>
      <c r="C15170" s="29" t="inlineStr">
        <is>
          <t>Gobierno Vasco</t>
        </is>
      </c>
      <c r="D15170" s="29" t="inlineStr">
        <is>
          <t/>
        </is>
      </c>
      <c r="E15170" s="29" t="inlineStr">
        <is>
          <t/>
        </is>
      </c>
      <c r="F15170" s="29" t="inlineStr">
        <is>
          <t/>
        </is>
      </c>
      <c r="G15170" s="29" t="inlineStr">
        <is>
          <t>Adquisición de material, piezas, etc, para vehículos patrulla. (contrato anual)</t>
        </is>
      </c>
      <c r="H15170" s="29" t="inlineStr">
        <is>
          <t>Adquisición de material, piezas, etc, para vehículos patrulla. (contrato anual)</t>
        </is>
      </c>
      <c r="I15170" s="29" t="inlineStr">
        <is>
          <t/>
        </is>
      </c>
      <c r="J15170" s="29" t="inlineStr">
        <is>
          <t>20/01/2026</t>
        </is>
      </c>
      <c r="K15170" s="29" t="inlineStr">
        <is>
          <t>KO3000-000206/2024</t>
        </is>
      </c>
      <c r="L15170" s="29" t="inlineStr">
        <is>
          <t>Adjudicación provisional / definitiva</t>
        </is>
      </c>
      <c r="M15170" s="29" t="inlineStr">
        <is>
          <t>true</t>
        </is>
      </c>
      <c r="N15170" s="29" t="inlineStr">
        <is>
          <t/>
        </is>
      </c>
      <c r="O15170" s="29" t="inlineStr">
        <is>
          <t/>
        </is>
      </c>
      <c r="P15170" s="29" t="inlineStr">
        <is>
          <t/>
        </is>
      </c>
      <c r="Q15170" s="29" t="inlineStr">
        <is>
          <t/>
        </is>
      </c>
      <c r="R15170" s="29" t="inlineStr">
        <is>
          <t/>
        </is>
      </c>
      <c r="S15170" s="29" t="inlineStr">
        <is>
          <t>https://www.contratacion.euskadi.eus/webkpe00-kpeperfi/es/contenidos/anuncio_contratacion/expgeeibar14883/es_doc/images/UdalekoLogoa-copy.gif</t>
        </is>
      </c>
      <c r="T15170" s="29" t="inlineStr">
        <is>
          <t>Ayuntamiento de Eibar</t>
        </is>
      </c>
      <c r="U15170" s="29" t="inlineStr">
        <is>
          <t>P2003100A - Ayuntamiento de Eibar</t>
        </is>
      </c>
      <c r="V15170" s="29" t="inlineStr">
        <is>
          <t>Alcalde del Ayuntamiento de Eibar</t>
        </is>
      </c>
      <c r="W15170" s="29" t="inlineStr">
        <is>
          <t/>
        </is>
      </c>
      <c r="X15170" s="29" t="inlineStr">
        <is>
          <t/>
        </is>
      </c>
      <c r="Y15170" s="29" t="inlineStr">
        <is>
          <t/>
        </is>
      </c>
      <c r="Z15170" s="29" t="inlineStr">
        <is>
          <t>https://www.contratacion.euskadi.eus/anuncio_contratacion/adquisicion-material-piezas-etc-vehiculos-patrulla-contrato-anual/webkpe00-kpesimpc/es/</t>
        </is>
      </c>
      <c r="AA15170" s="29" t="inlineStr">
        <is>
          <t>https://www.contratacion.euskadi.eus/webkpe00-kpesimpc/es/contenidos/anuncio_contratacion/expgeeibar14883/es_doc/index.html</t>
        </is>
      </c>
      <c r="AB15170" s="29" t="inlineStr">
        <is>
          <t>https://www.contratacion.euskadi.eus/contenidos/anuncio_contratacion/expgeeibar14883/es_doc/data/es_r01dtpd19bd99d7cd65336b2eed164f892df9713e7</t>
        </is>
      </c>
      <c r="AC15170" s="29" t="inlineStr">
        <is>
          <t>https://www.contratacion.euskadi.eus/contenidos/anuncio_contratacion/expgeeibar14883/r01Index/expgeeibar14883-idxContent.xml</t>
        </is>
      </c>
      <c r="AD15170" s="29" t="inlineStr">
        <is>
          <t>20/01/2026</t>
        </is>
      </c>
      <c r="AE15170" s="29" t="inlineStr">
        <is>
          <t>r01epd01262bfd8b1f13a86f3ef24c272fc21bb63</t>
        </is>
      </c>
      <c r="AF15170" s="29" t="inlineStr">
        <is>
          <t>Ayuntamiento de Eibar</t>
        </is>
      </c>
      <c r="AG15170" s="29" t="inlineStr">
        <is>
          <t>r01epd012deacc067c1dc96a3c42472828ba5c175</t>
        </is>
      </c>
      <c r="AH15170" s="29" t="inlineStr">
        <is>
          <t>Ayuntamiento de Eibar</t>
        </is>
      </c>
      <c r="AI15170" s="29" t="inlineStr">
        <is>
          <t/>
        </is>
      </c>
      <c r="AJ15170" s="29" t="inlineStr">
        <is>
          <t/>
        </is>
      </c>
    </row>
    <row r="15171" customHeight="true" ht="15.0">
      <c r="A15171" s="29" t="inlineStr">
        <is>
          <t>Mantenimiento de motos patrulla y compra de material. (contrato anual)</t>
        </is>
      </c>
      <c r="B15171" s="29" t="inlineStr">
        <is>
          <t/>
        </is>
      </c>
      <c r="C15171" s="29" t="inlineStr">
        <is>
          <t>Gobierno Vasco</t>
        </is>
      </c>
      <c r="D15171" s="29" t="inlineStr">
        <is>
          <t/>
        </is>
      </c>
      <c r="E15171" s="29" t="inlineStr">
        <is>
          <t/>
        </is>
      </c>
      <c r="F15171" s="29" t="inlineStr">
        <is>
          <t/>
        </is>
      </c>
      <c r="G15171" s="29" t="inlineStr">
        <is>
          <t>Mantenimiento de motos patrulla y compra de material. (contrato anual)</t>
        </is>
      </c>
      <c r="H15171" s="29" t="inlineStr">
        <is>
          <t>Mantenimiento de motos patrulla y compra de material. (contrato anual)</t>
        </is>
      </c>
      <c r="I15171" s="29" t="inlineStr">
        <is>
          <t/>
        </is>
      </c>
      <c r="J15171" s="29" t="inlineStr">
        <is>
          <t>20/01/2026</t>
        </is>
      </c>
      <c r="K15171" s="29" t="inlineStr">
        <is>
          <t>KO3000-000207/2024</t>
        </is>
      </c>
      <c r="L15171" s="29" t="inlineStr">
        <is>
          <t>Adjudicación provisional / definitiva</t>
        </is>
      </c>
      <c r="M15171" s="29" t="inlineStr">
        <is>
          <t>true</t>
        </is>
      </c>
      <c r="N15171" s="29" t="inlineStr">
        <is>
          <t/>
        </is>
      </c>
      <c r="O15171" s="29" t="inlineStr">
        <is>
          <t/>
        </is>
      </c>
      <c r="P15171" s="29" t="inlineStr">
        <is>
          <t/>
        </is>
      </c>
      <c r="Q15171" s="29" t="inlineStr">
        <is>
          <t/>
        </is>
      </c>
      <c r="R15171" s="29" t="inlineStr">
        <is>
          <t/>
        </is>
      </c>
      <c r="S15171" s="29" t="inlineStr">
        <is>
          <t>https://www.contratacion.euskadi.eus/webkpe00-kpeperfi/es/contenidos/anuncio_contratacion/expgeeibar14884/es_doc/images/UdalekoLogoa-copy.gif</t>
        </is>
      </c>
      <c r="T15171" s="29" t="inlineStr">
        <is>
          <t>Ayuntamiento de Eibar</t>
        </is>
      </c>
      <c r="U15171" s="29" t="inlineStr">
        <is>
          <t>P2003100A - Ayuntamiento de Eibar</t>
        </is>
      </c>
      <c r="V15171" s="29" t="inlineStr">
        <is>
          <t>Alcalde del Ayuntamiento de Eibar</t>
        </is>
      </c>
      <c r="W15171" s="29" t="inlineStr">
        <is>
          <t/>
        </is>
      </c>
      <c r="X15171" s="29" t="inlineStr">
        <is>
          <t/>
        </is>
      </c>
      <c r="Y15171" s="29" t="inlineStr">
        <is>
          <t/>
        </is>
      </c>
      <c r="Z15171" s="29" t="inlineStr">
        <is>
          <t>https://www.contratacion.euskadi.eus/anuncio_contratacion/mantenimiento-motos-patrulla-y-compra-material-contrato-anual/expgeeibar14884/webkpe00-kpesimpc/es/</t>
        </is>
      </c>
      <c r="AA15171" s="29" t="inlineStr">
        <is>
          <t>https://www.contratacion.euskadi.eus/webkpe00-kpesimpc/es/contenidos/anuncio_contratacion/expgeeibar14884/es_doc/index.html</t>
        </is>
      </c>
      <c r="AB15171" s="29" t="inlineStr">
        <is>
          <t>https://www.contratacion.euskadi.eus/contenidos/anuncio_contratacion/expgeeibar14884/es_doc/data/es_r01dtpd19bd99da5275336b2ee54200571ffdb458b</t>
        </is>
      </c>
      <c r="AC15171" s="29" t="inlineStr">
        <is>
          <t>https://www.contratacion.euskadi.eus/contenidos/anuncio_contratacion/expgeeibar14884/r01Index/expgeeibar14884-idxContent.xml</t>
        </is>
      </c>
      <c r="AD15171" s="29" t="inlineStr">
        <is>
          <t>20/01/2026</t>
        </is>
      </c>
      <c r="AE15171" s="29" t="inlineStr">
        <is>
          <t>r01epd01262bfd8b1f13a86f3ef24c272fc21bb63</t>
        </is>
      </c>
      <c r="AF15171" s="29" t="inlineStr">
        <is>
          <t>Ayuntamiento de Eibar</t>
        </is>
      </c>
      <c r="AG15171" s="29" t="inlineStr">
        <is>
          <t>r01epd012deacc067c1dc96a3c42472828ba5c175</t>
        </is>
      </c>
      <c r="AH15171" s="29" t="inlineStr">
        <is>
          <t>Ayuntamiento de Eibar</t>
        </is>
      </c>
      <c r="AI15171" s="29" t="inlineStr">
        <is>
          <t/>
        </is>
      </c>
      <c r="AJ15171" s="29" t="inlineStr">
        <is>
          <t/>
        </is>
      </c>
    </row>
    <row r="15172" customHeight="true" ht="15.0">
      <c r="A15172" s="29" t="inlineStr">
        <is>
          <t>Mantenimiento de motos patrulla y compra de material. (contrato anual)</t>
        </is>
      </c>
      <c r="B15172" s="29" t="inlineStr">
        <is>
          <t/>
        </is>
      </c>
      <c r="C15172" s="29" t="inlineStr">
        <is>
          <t>Gobierno Vasco</t>
        </is>
      </c>
      <c r="D15172" s="29" t="inlineStr">
        <is>
          <t/>
        </is>
      </c>
      <c r="E15172" s="29" t="inlineStr">
        <is>
          <t/>
        </is>
      </c>
      <c r="F15172" s="29" t="inlineStr">
        <is>
          <t/>
        </is>
      </c>
      <c r="G15172" s="29" t="inlineStr">
        <is>
          <t>Mantenimiento de motos patrulla y compra de material. (contrato anual)</t>
        </is>
      </c>
      <c r="H15172" s="29" t="inlineStr">
        <is>
          <t>Mantenimiento de motos patrulla y compra de material. (contrato anual)</t>
        </is>
      </c>
      <c r="I15172" s="29" t="inlineStr">
        <is>
          <t/>
        </is>
      </c>
      <c r="J15172" s="29" t="inlineStr">
        <is>
          <t>20/01/2026</t>
        </is>
      </c>
      <c r="K15172" s="29" t="inlineStr">
        <is>
          <t>KO3000-000208/2024</t>
        </is>
      </c>
      <c r="L15172" s="29" t="inlineStr">
        <is>
          <t>Adjudicación provisional / definitiva</t>
        </is>
      </c>
      <c r="M15172" s="29" t="inlineStr">
        <is>
          <t>true</t>
        </is>
      </c>
      <c r="N15172" s="29" t="inlineStr">
        <is>
          <t/>
        </is>
      </c>
      <c r="O15172" s="29" t="inlineStr">
        <is>
          <t/>
        </is>
      </c>
      <c r="P15172" s="29" t="inlineStr">
        <is>
          <t/>
        </is>
      </c>
      <c r="Q15172" s="29" t="inlineStr">
        <is>
          <t/>
        </is>
      </c>
      <c r="R15172" s="29" t="inlineStr">
        <is>
          <t/>
        </is>
      </c>
      <c r="S15172" s="29" t="inlineStr">
        <is>
          <t>https://www.contratacion.euskadi.eus/webkpe00-kpeperfi/es/contenidos/anuncio_contratacion/expgeeibar14885/es_doc/images/UdalekoLogoa-copy.gif</t>
        </is>
      </c>
      <c r="T15172" s="29" t="inlineStr">
        <is>
          <t>Ayuntamiento de Eibar</t>
        </is>
      </c>
      <c r="U15172" s="29" t="inlineStr">
        <is>
          <t>P2003100A - Ayuntamiento de Eibar</t>
        </is>
      </c>
      <c r="V15172" s="29" t="inlineStr">
        <is>
          <t>Alcalde del Ayuntamiento de Eibar</t>
        </is>
      </c>
      <c r="W15172" s="29" t="inlineStr">
        <is>
          <t/>
        </is>
      </c>
      <c r="X15172" s="29" t="inlineStr">
        <is>
          <t/>
        </is>
      </c>
      <c r="Y15172" s="29" t="inlineStr">
        <is>
          <t/>
        </is>
      </c>
      <c r="Z15172" s="29" t="inlineStr">
        <is>
          <t>https://www.contratacion.euskadi.eus/anuncio_contratacion/mantenimiento-motos-patrulla-y-compra-material-contrato-anual/expgeeibar14885/webkpe00-kpesimpc/es/</t>
        </is>
      </c>
      <c r="AA15172" s="29" t="inlineStr">
        <is>
          <t>https://www.contratacion.euskadi.eus/webkpe00-kpesimpc/es/contenidos/anuncio_contratacion/expgeeibar14885/es_doc/index.html</t>
        </is>
      </c>
      <c r="AB15172" s="29" t="inlineStr">
        <is>
          <t>https://www.contratacion.euskadi.eus/contenidos/anuncio_contratacion/expgeeibar14885/es_doc/data/es_r01dtpd19bd99dcd6a5336b2ee893c7f5c38e52068</t>
        </is>
      </c>
      <c r="AC15172" s="29" t="inlineStr">
        <is>
          <t>https://www.contratacion.euskadi.eus/contenidos/anuncio_contratacion/expgeeibar14885/r01Index/expgeeibar14885-idxContent.xml</t>
        </is>
      </c>
      <c r="AD15172" s="29" t="inlineStr">
        <is>
          <t>20/01/2026</t>
        </is>
      </c>
      <c r="AE15172" s="29" t="inlineStr">
        <is>
          <t>r01epd01262bfd8b1f13a86f3ef24c272fc21bb63</t>
        </is>
      </c>
      <c r="AF15172" s="29" t="inlineStr">
        <is>
          <t>Ayuntamiento de Eibar</t>
        </is>
      </c>
      <c r="AG15172" s="29" t="inlineStr">
        <is>
          <t>r01epd012deacc067c1dc96a3c42472828ba5c175</t>
        </is>
      </c>
      <c r="AH15172" s="29" t="inlineStr">
        <is>
          <t>Ayuntamiento de Eibar</t>
        </is>
      </c>
      <c r="AI15172" s="29" t="inlineStr">
        <is>
          <t/>
        </is>
      </c>
      <c r="AJ15172" s="29" t="inlineStr">
        <is>
          <t/>
        </is>
      </c>
    </row>
    <row r="15173" customHeight="true" ht="15.0">
      <c r="A15173" s="29" t="inlineStr">
        <is>
          <t>Mantenimiento puntos de recarga de vehículos eléctricos. (contrato anual)</t>
        </is>
      </c>
      <c r="B15173" s="29" t="inlineStr">
        <is>
          <t/>
        </is>
      </c>
      <c r="C15173" s="29" t="inlineStr">
        <is>
          <t>Gobierno Vasco</t>
        </is>
      </c>
      <c r="D15173" s="29" t="inlineStr">
        <is>
          <t/>
        </is>
      </c>
      <c r="E15173" s="29" t="inlineStr">
        <is>
          <t/>
        </is>
      </c>
      <c r="F15173" s="29" t="inlineStr">
        <is>
          <t/>
        </is>
      </c>
      <c r="G15173" s="29" t="inlineStr">
        <is>
          <t>Mantenimiento puntos de recarga de vehículos eléctricos. (contrato anual)</t>
        </is>
      </c>
      <c r="H15173" s="29" t="inlineStr">
        <is>
          <t>Mantenimiento puntos de recarga de vehículos eléctricos. (contrato anual)</t>
        </is>
      </c>
      <c r="I15173" s="29" t="inlineStr">
        <is>
          <t/>
        </is>
      </c>
      <c r="J15173" s="29" t="inlineStr">
        <is>
          <t>20/01/2026</t>
        </is>
      </c>
      <c r="K15173" s="29" t="inlineStr">
        <is>
          <t>KO3000-000213/2024</t>
        </is>
      </c>
      <c r="L15173" s="29" t="inlineStr">
        <is>
          <t>Adjudicación provisional / definitiva</t>
        </is>
      </c>
      <c r="M15173" s="29" t="inlineStr">
        <is>
          <t>true</t>
        </is>
      </c>
      <c r="N15173" s="29" t="inlineStr">
        <is>
          <t/>
        </is>
      </c>
      <c r="O15173" s="29" t="inlineStr">
        <is>
          <t/>
        </is>
      </c>
      <c r="P15173" s="29" t="inlineStr">
        <is>
          <t/>
        </is>
      </c>
      <c r="Q15173" s="29" t="inlineStr">
        <is>
          <t/>
        </is>
      </c>
      <c r="R15173" s="29" t="inlineStr">
        <is>
          <t/>
        </is>
      </c>
      <c r="S15173" s="29" t="inlineStr">
        <is>
          <t>https://www.contratacion.euskadi.eus/webkpe00-kpeperfi/es/contenidos/anuncio_contratacion/expgeeibar14890/es_doc/images/UdalekoLogoa-copy.gif</t>
        </is>
      </c>
      <c r="T15173" s="29" t="inlineStr">
        <is>
          <t>Ayuntamiento de Eibar</t>
        </is>
      </c>
      <c r="U15173" s="29" t="inlineStr">
        <is>
          <t>P2003100A - Ayuntamiento de Eibar</t>
        </is>
      </c>
      <c r="V15173" s="29" t="inlineStr">
        <is>
          <t>Alcalde del Ayuntamiento de Eibar</t>
        </is>
      </c>
      <c r="W15173" s="29" t="inlineStr">
        <is>
          <t/>
        </is>
      </c>
      <c r="X15173" s="29" t="inlineStr">
        <is>
          <t/>
        </is>
      </c>
      <c r="Y15173" s="29" t="inlineStr">
        <is>
          <t/>
        </is>
      </c>
      <c r="Z15173" s="29" t="inlineStr">
        <is>
          <t>https://www.contratacion.euskadi.eus/anuncio_contratacion/mantenimiento-puntos-recarga-vehiculos-electricos-contrato-anual/expgeeibar14890/webkpe00-kpesimpc/es/</t>
        </is>
      </c>
      <c r="AA15173" s="29" t="inlineStr">
        <is>
          <t>https://www.contratacion.euskadi.eus/webkpe00-kpesimpc/es/contenidos/anuncio_contratacion/expgeeibar14890/es_doc/index.html</t>
        </is>
      </c>
      <c r="AB15173" s="29" t="inlineStr">
        <is>
          <t>https://www.contratacion.euskadi.eus/contenidos/anuncio_contratacion/expgeeibar14890/es_doc/data/es_r01dtpd19bd99df89d5336b2eeedc8af2e7d594ed0</t>
        </is>
      </c>
      <c r="AC15173" s="29" t="inlineStr">
        <is>
          <t>https://www.contratacion.euskadi.eus/contenidos/anuncio_contratacion/expgeeibar14890/r01Index/expgeeibar14890-idxContent.xml</t>
        </is>
      </c>
      <c r="AD15173" s="29" t="inlineStr">
        <is>
          <t>20/01/2026</t>
        </is>
      </c>
      <c r="AE15173" s="29" t="inlineStr">
        <is>
          <t>r01epd01262bfd8b1f13a86f3ef24c272fc21bb63</t>
        </is>
      </c>
      <c r="AF15173" s="29" t="inlineStr">
        <is>
          <t>Ayuntamiento de Eibar</t>
        </is>
      </c>
      <c r="AG15173" s="29" t="inlineStr">
        <is>
          <t>r01epd012deacc067c1dc96a3c42472828ba5c175</t>
        </is>
      </c>
      <c r="AH15173" s="29" t="inlineStr">
        <is>
          <t>Ayuntamiento de Eibar</t>
        </is>
      </c>
      <c r="AI15173" s="29" t="inlineStr">
        <is>
          <t/>
        </is>
      </c>
      <c r="AJ15173" s="29" t="inlineStr">
        <is>
          <t/>
        </is>
      </c>
    </row>
    <row r="15174" customHeight="true" ht="15.0">
      <c r="A15174" s="29" t="inlineStr">
        <is>
          <t>Consumo de electricidad de los vehículos patrulla. (contrato anual)</t>
        </is>
      </c>
      <c r="B15174" s="29" t="inlineStr">
        <is>
          <t/>
        </is>
      </c>
      <c r="C15174" s="29" t="inlineStr">
        <is>
          <t>Gobierno Vasco</t>
        </is>
      </c>
      <c r="D15174" s="29" t="inlineStr">
        <is>
          <t/>
        </is>
      </c>
      <c r="E15174" s="29" t="inlineStr">
        <is>
          <t/>
        </is>
      </c>
      <c r="F15174" s="29" t="inlineStr">
        <is>
          <t/>
        </is>
      </c>
      <c r="G15174" s="29" t="inlineStr">
        <is>
          <t>Consumo de electricidad de los vehículos patrulla. (contrato anual)</t>
        </is>
      </c>
      <c r="H15174" s="29" t="inlineStr">
        <is>
          <t>Consumo de electricidad de los vehículos patrulla. (contrato anual)</t>
        </is>
      </c>
      <c r="I15174" s="29" t="inlineStr">
        <is>
          <t/>
        </is>
      </c>
      <c r="J15174" s="29" t="inlineStr">
        <is>
          <t>20/01/2026</t>
        </is>
      </c>
      <c r="K15174" s="29" t="inlineStr">
        <is>
          <t>KO3000-000215/2024</t>
        </is>
      </c>
      <c r="L15174" s="29" t="inlineStr">
        <is>
          <t>Adjudicación provisional / definitiva</t>
        </is>
      </c>
      <c r="M15174" s="29" t="inlineStr">
        <is>
          <t>true</t>
        </is>
      </c>
      <c r="N15174" s="29" t="inlineStr">
        <is>
          <t/>
        </is>
      </c>
      <c r="O15174" s="29" t="inlineStr">
        <is>
          <t/>
        </is>
      </c>
      <c r="P15174" s="29" t="inlineStr">
        <is>
          <t/>
        </is>
      </c>
      <c r="Q15174" s="29" t="inlineStr">
        <is>
          <t/>
        </is>
      </c>
      <c r="R15174" s="29" t="inlineStr">
        <is>
          <t/>
        </is>
      </c>
      <c r="S15174" s="29" t="inlineStr">
        <is>
          <t>https://www.contratacion.euskadi.eus/webkpe00-kpeperfi/es/contenidos/anuncio_contratacion/expgeeibar14892/es_doc/images/UdalekoLogoa-copy.gif</t>
        </is>
      </c>
      <c r="T15174" s="29" t="inlineStr">
        <is>
          <t>Ayuntamiento de Eibar</t>
        </is>
      </c>
      <c r="U15174" s="29" t="inlineStr">
        <is>
          <t>P2003100A - Ayuntamiento de Eibar</t>
        </is>
      </c>
      <c r="V15174" s="29" t="inlineStr">
        <is>
          <t>Alcalde del Ayuntamiento de Eibar</t>
        </is>
      </c>
      <c r="W15174" s="29" t="inlineStr">
        <is>
          <t/>
        </is>
      </c>
      <c r="X15174" s="29" t="inlineStr">
        <is>
          <t/>
        </is>
      </c>
      <c r="Y15174" s="29" t="inlineStr">
        <is>
          <t/>
        </is>
      </c>
      <c r="Z15174" s="29" t="inlineStr">
        <is>
          <t>https://www.contratacion.euskadi.eus/anuncio_contratacion/consumo-electricidad-vehiculos-patrulla-contrato-anual/webkpe00-kpesimpc/es/</t>
        </is>
      </c>
      <c r="AA15174" s="29" t="inlineStr">
        <is>
          <t>https://www.contratacion.euskadi.eus/webkpe00-kpesimpc/es/contenidos/anuncio_contratacion/expgeeibar14892/es_doc/index.html</t>
        </is>
      </c>
      <c r="AB15174" s="29" t="inlineStr">
        <is>
          <t>https://www.contratacion.euskadi.eus/contenidos/anuncio_contratacion/expgeeibar14892/es_doc/data/es_r01dtpd19bd99e215b5336b2ee7a6b4689fccd7e49</t>
        </is>
      </c>
      <c r="AC15174" s="29" t="inlineStr">
        <is>
          <t>https://www.contratacion.euskadi.eus/contenidos/anuncio_contratacion/expgeeibar14892/r01Index/expgeeibar14892-idxContent.xml</t>
        </is>
      </c>
      <c r="AD15174" s="29" t="inlineStr">
        <is>
          <t>20/01/2026</t>
        </is>
      </c>
      <c r="AE15174" s="29" t="inlineStr">
        <is>
          <t>r01epd01262bfd8b1f13a86f3ef24c272fc21bb63</t>
        </is>
      </c>
      <c r="AF15174" s="29" t="inlineStr">
        <is>
          <t>Ayuntamiento de Eibar</t>
        </is>
      </c>
      <c r="AG15174" s="29" t="inlineStr">
        <is>
          <t>r01epd012deacc067c1dc96a3c42472828ba5c175</t>
        </is>
      </c>
      <c r="AH15174" s="29" t="inlineStr">
        <is>
          <t>Ayuntamiento de Eibar</t>
        </is>
      </c>
      <c r="AI15174" s="29" t="inlineStr">
        <is>
          <t/>
        </is>
      </c>
      <c r="AJ15174" s="29" t="inlineStr">
        <is>
          <t/>
        </is>
      </c>
    </row>
    <row r="15175" customHeight="true" ht="15.0">
      <c r="A15175" s="29" t="inlineStr">
        <is>
          <t>Impresión e instalación de 70 vinilos para colocar en el quiosco de la plaza untzaga, con el objeto de anunciar la programación cultural del ayuntamiento</t>
        </is>
      </c>
      <c r="B15175" s="29" t="inlineStr">
        <is>
          <t/>
        </is>
      </c>
      <c r="C15175" s="29" t="inlineStr">
        <is>
          <t>Gobierno Vasco</t>
        </is>
      </c>
      <c r="D15175" s="29" t="inlineStr">
        <is>
          <t/>
        </is>
      </c>
      <c r="E15175" s="29" t="inlineStr">
        <is>
          <t/>
        </is>
      </c>
      <c r="F15175" s="29" t="inlineStr">
        <is>
          <t/>
        </is>
      </c>
      <c r="G15175" s="29" t="inlineStr">
        <is>
          <t>Impresión e instalación de 70 vinilos para colocar en el quiosco de la plaza untzaga, con el objeto de anunciar la programación cultural del ayuntamiento</t>
        </is>
      </c>
      <c r="H15175" s="29" t="inlineStr">
        <is>
          <t>Impresión e instalación de 70 vinilos para colocar en el quiosco de la plaza untzaga, con el objeto de anunciar la programación cultural del ayuntamiento</t>
        </is>
      </c>
      <c r="I15175" s="29" t="inlineStr">
        <is>
          <t/>
        </is>
      </c>
      <c r="J15175" s="29" t="inlineStr">
        <is>
          <t>20/01/2026</t>
        </is>
      </c>
      <c r="K15175" s="29" t="inlineStr">
        <is>
          <t>KO3000-000218/2024</t>
        </is>
      </c>
      <c r="L15175" s="29" t="inlineStr">
        <is>
          <t>Adjudicación provisional / definitiva</t>
        </is>
      </c>
      <c r="M15175" s="29" t="inlineStr">
        <is>
          <t>true</t>
        </is>
      </c>
      <c r="N15175" s="29" t="inlineStr">
        <is>
          <t/>
        </is>
      </c>
      <c r="O15175" s="29" t="inlineStr">
        <is>
          <t/>
        </is>
      </c>
      <c r="P15175" s="29" t="inlineStr">
        <is>
          <t/>
        </is>
      </c>
      <c r="Q15175" s="29" t="inlineStr">
        <is>
          <t/>
        </is>
      </c>
      <c r="R15175" s="29" t="inlineStr">
        <is>
          <t/>
        </is>
      </c>
      <c r="S15175" s="29" t="inlineStr">
        <is>
          <t>https://www.contratacion.euskadi.eus/webkpe00-kpeperfi/es/contenidos/anuncio_contratacion/expgeeibar14895/es_doc/images/UdalekoLogoa-copy.gif</t>
        </is>
      </c>
      <c r="T15175" s="29" t="inlineStr">
        <is>
          <t>Ayuntamiento de Eibar</t>
        </is>
      </c>
      <c r="U15175" s="29" t="inlineStr">
        <is>
          <t>P2003100A - Ayuntamiento de Eibar</t>
        </is>
      </c>
      <c r="V15175" s="29" t="inlineStr">
        <is>
          <t>Alcalde del Ayuntamiento de Eibar</t>
        </is>
      </c>
      <c r="W15175" s="29" t="inlineStr">
        <is>
          <t/>
        </is>
      </c>
      <c r="X15175" s="29" t="inlineStr">
        <is>
          <t/>
        </is>
      </c>
      <c r="Y15175" s="29" t="inlineStr">
        <is>
          <t/>
        </is>
      </c>
      <c r="Z15175" s="29" t="inlineStr">
        <is>
          <t>https://www.contratacion.euskadi.eus/anuncio_contratacion/impresion-e-instalacion-70-vinilos-colocar-quiosco-plaza-untzaga-objeto-anunciar-programacion-cultural-del-ayuntamiento/webkpe00-kpesimpc/es/</t>
        </is>
      </c>
      <c r="AA15175" s="29" t="inlineStr">
        <is>
          <t>https://www.contratacion.euskadi.eus/webkpe00-kpesimpc/es/contenidos/anuncio_contratacion/expgeeibar14895/es_doc/index.html</t>
        </is>
      </c>
      <c r="AB15175" s="29" t="inlineStr">
        <is>
          <t>https://www.contratacion.euskadi.eus/contenidos/anuncio_contratacion/expgeeibar14895/es_doc/data/es_r01dtpd19bd9941db95336b2eecc74afad0c4b4059</t>
        </is>
      </c>
      <c r="AC15175" s="29" t="inlineStr">
        <is>
          <t>https://www.contratacion.euskadi.eus/contenidos/anuncio_contratacion/expgeeibar14895/r01Index/expgeeibar14895-idxContent.xml</t>
        </is>
      </c>
      <c r="AD15175" s="29" t="inlineStr">
        <is>
          <t>20/01/2026</t>
        </is>
      </c>
      <c r="AE15175" s="29" t="inlineStr">
        <is>
          <t>r01epd01262bfd8b1f13a86f3ef24c272fc21bb63</t>
        </is>
      </c>
      <c r="AF15175" s="29" t="inlineStr">
        <is>
          <t>Ayuntamiento de Eibar</t>
        </is>
      </c>
      <c r="AG15175" s="29" t="inlineStr">
        <is>
          <t>r01epd012deacc067c1dc96a3c42472828ba5c175</t>
        </is>
      </c>
      <c r="AH15175" s="29" t="inlineStr">
        <is>
          <t>Ayuntamiento de Eibar</t>
        </is>
      </c>
      <c r="AI15175" s="29" t="inlineStr">
        <is>
          <t/>
        </is>
      </c>
      <c r="AJ15175" s="29" t="inlineStr">
        <is>
          <t/>
        </is>
      </c>
    </row>
    <row r="15176" customHeight="true" ht="15.0">
      <c r="A15176" s="29" t="inlineStr">
        <is>
          <t>Contratación de centro de recepción de alarmas. (contrato anual)</t>
        </is>
      </c>
      <c r="B15176" s="29" t="inlineStr">
        <is>
          <t/>
        </is>
      </c>
      <c r="C15176" s="29" t="inlineStr">
        <is>
          <t>Gobierno Vasco</t>
        </is>
      </c>
      <c r="D15176" s="29" t="inlineStr">
        <is>
          <t/>
        </is>
      </c>
      <c r="E15176" s="29" t="inlineStr">
        <is>
          <t/>
        </is>
      </c>
      <c r="F15176" s="29" t="inlineStr">
        <is>
          <t/>
        </is>
      </c>
      <c r="G15176" s="29" t="inlineStr">
        <is>
          <t>Contratación de centro de recepción de alarmas. (contrato anual)</t>
        </is>
      </c>
      <c r="H15176" s="29" t="inlineStr">
        <is>
          <t>Contratación de centro de recepción de alarmas. (contrato anual)</t>
        </is>
      </c>
      <c r="I15176" s="29" t="inlineStr">
        <is>
          <t/>
        </is>
      </c>
      <c r="J15176" s="29" t="inlineStr">
        <is>
          <t>20/01/2026</t>
        </is>
      </c>
      <c r="K15176" s="29" t="inlineStr">
        <is>
          <t>KO3000-000219/2024</t>
        </is>
      </c>
      <c r="L15176" s="29" t="inlineStr">
        <is>
          <t>Adjudicación provisional / definitiva</t>
        </is>
      </c>
      <c r="M15176" s="29" t="inlineStr">
        <is>
          <t>true</t>
        </is>
      </c>
      <c r="N15176" s="29" t="inlineStr">
        <is>
          <t/>
        </is>
      </c>
      <c r="O15176" s="29" t="inlineStr">
        <is>
          <t/>
        </is>
      </c>
      <c r="P15176" s="29" t="inlineStr">
        <is>
          <t/>
        </is>
      </c>
      <c r="Q15176" s="29" t="inlineStr">
        <is>
          <t/>
        </is>
      </c>
      <c r="R15176" s="29" t="inlineStr">
        <is>
          <t/>
        </is>
      </c>
      <c r="S15176" s="29" t="inlineStr">
        <is>
          <t>https://www.contratacion.euskadi.eus/webkpe00-kpeperfi/es/contenidos/anuncio_contratacion/expgeeibar14896/es_doc/images/UdalekoLogoa-copy.gif</t>
        </is>
      </c>
      <c r="T15176" s="29" t="inlineStr">
        <is>
          <t>Ayuntamiento de Eibar</t>
        </is>
      </c>
      <c r="U15176" s="29" t="inlineStr">
        <is>
          <t>P2003100A - Ayuntamiento de Eibar</t>
        </is>
      </c>
      <c r="V15176" s="29" t="inlineStr">
        <is>
          <t>Alcalde del Ayuntamiento de Eibar</t>
        </is>
      </c>
      <c r="W15176" s="29" t="inlineStr">
        <is>
          <t/>
        </is>
      </c>
      <c r="X15176" s="29" t="inlineStr">
        <is>
          <t/>
        </is>
      </c>
      <c r="Y15176" s="29" t="inlineStr">
        <is>
          <t/>
        </is>
      </c>
      <c r="Z15176" s="29" t="inlineStr">
        <is>
          <t>https://www.contratacion.euskadi.eus/anuncio_contratacion/contratacion-centro-recepcion-alarmas-contrato-anual/expgeeibar14896/webkpe00-kpesimpc/es/</t>
        </is>
      </c>
      <c r="AA15176" s="29" t="inlineStr">
        <is>
          <t>https://www.contratacion.euskadi.eus/webkpe00-kpesimpc/es/contenidos/anuncio_contratacion/expgeeibar14896/es_doc/index.html</t>
        </is>
      </c>
      <c r="AB15176" s="29" t="inlineStr">
        <is>
          <t>https://www.contratacion.euskadi.eus/contenidos/anuncio_contratacion/expgeeibar14896/es_doc/data/es_r01dtpd19bd99e72c65336b2ee7b1ff37b7baca279</t>
        </is>
      </c>
      <c r="AC15176" s="29" t="inlineStr">
        <is>
          <t>https://www.contratacion.euskadi.eus/contenidos/anuncio_contratacion/expgeeibar14896/r01Index/expgeeibar14896-idxContent.xml</t>
        </is>
      </c>
      <c r="AD15176" s="29" t="inlineStr">
        <is>
          <t>20/01/2026</t>
        </is>
      </c>
      <c r="AE15176" s="29" t="inlineStr">
        <is>
          <t>r01epd01262bfd8b1f13a86f3ef24c272fc21bb63</t>
        </is>
      </c>
      <c r="AF15176" s="29" t="inlineStr">
        <is>
          <t>Ayuntamiento de Eibar</t>
        </is>
      </c>
      <c r="AG15176" s="29" t="inlineStr">
        <is>
          <t>r01epd012deacc067c1dc96a3c42472828ba5c175</t>
        </is>
      </c>
      <c r="AH15176" s="29" t="inlineStr">
        <is>
          <t>Ayuntamiento de Eibar</t>
        </is>
      </c>
      <c r="AI15176" s="29" t="inlineStr">
        <is>
          <t/>
        </is>
      </c>
      <c r="AJ15176" s="29" t="inlineStr">
        <is>
          <t/>
        </is>
      </c>
    </row>
    <row r="15177" customHeight="true" ht="15.0">
      <c r="A15177" s="29" t="inlineStr">
        <is>
          <t>Fotos de carnet. (contrato anual)</t>
        </is>
      </c>
      <c r="B15177" s="29" t="inlineStr">
        <is>
          <t/>
        </is>
      </c>
      <c r="C15177" s="29" t="inlineStr">
        <is>
          <t>Gobierno Vasco</t>
        </is>
      </c>
      <c r="D15177" s="29" t="inlineStr">
        <is>
          <t/>
        </is>
      </c>
      <c r="E15177" s="29" t="inlineStr">
        <is>
          <t/>
        </is>
      </c>
      <c r="F15177" s="29" t="inlineStr">
        <is>
          <t/>
        </is>
      </c>
      <c r="G15177" s="29" t="inlineStr">
        <is>
          <t>Fotos de carnet. (contrato anual)</t>
        </is>
      </c>
      <c r="H15177" s="29" t="inlineStr">
        <is>
          <t>Fotos de carnet. (contrato anual)</t>
        </is>
      </c>
      <c r="I15177" s="29" t="inlineStr">
        <is>
          <t/>
        </is>
      </c>
      <c r="J15177" s="29" t="inlineStr">
        <is>
          <t>20/01/2026</t>
        </is>
      </c>
      <c r="K15177" s="29" t="inlineStr">
        <is>
          <t>KO3000-000221/2024</t>
        </is>
      </c>
      <c r="L15177" s="29" t="inlineStr">
        <is>
          <t>Adjudicación provisional / definitiva</t>
        </is>
      </c>
      <c r="M15177" s="29" t="inlineStr">
        <is>
          <t>true</t>
        </is>
      </c>
      <c r="N15177" s="29" t="inlineStr">
        <is>
          <t/>
        </is>
      </c>
      <c r="O15177" s="29" t="inlineStr">
        <is>
          <t/>
        </is>
      </c>
      <c r="P15177" s="29" t="inlineStr">
        <is>
          <t/>
        </is>
      </c>
      <c r="Q15177" s="29" t="inlineStr">
        <is>
          <t/>
        </is>
      </c>
      <c r="R15177" s="29" t="inlineStr">
        <is>
          <t/>
        </is>
      </c>
      <c r="S15177" s="29" t="inlineStr">
        <is>
          <t>https://www.contratacion.euskadi.eus/webkpe00-kpeperfi/es/contenidos/anuncio_contratacion/expgeeibar14898/es_doc/images/UdalekoLogoa-copy.gif</t>
        </is>
      </c>
      <c r="T15177" s="29" t="inlineStr">
        <is>
          <t>Ayuntamiento de Eibar</t>
        </is>
      </c>
      <c r="U15177" s="29" t="inlineStr">
        <is>
          <t>P2003100A - Ayuntamiento de Eibar</t>
        </is>
      </c>
      <c r="V15177" s="29" t="inlineStr">
        <is>
          <t>Alcalde del Ayuntamiento de Eibar</t>
        </is>
      </c>
      <c r="W15177" s="29" t="inlineStr">
        <is>
          <t/>
        </is>
      </c>
      <c r="X15177" s="29" t="inlineStr">
        <is>
          <t/>
        </is>
      </c>
      <c r="Y15177" s="29" t="inlineStr">
        <is>
          <t/>
        </is>
      </c>
      <c r="Z15177" s="29" t="inlineStr">
        <is>
          <t>https://www.contratacion.euskadi.eus/anuncio_contratacion/fotos-carnet-contrato-anual/webkpe00-kpesimpc/es/</t>
        </is>
      </c>
      <c r="AA15177" s="29" t="inlineStr">
        <is>
          <t>https://www.contratacion.euskadi.eus/webkpe00-kpesimpc/es/contenidos/anuncio_contratacion/expgeeibar14898/es_doc/index.html</t>
        </is>
      </c>
      <c r="AB15177" s="29" t="inlineStr">
        <is>
          <t>https://www.contratacion.euskadi.eus/contenidos/anuncio_contratacion/expgeeibar14898/es_doc/data/es_r01dtpd19bda5946f15336b2ee345586d81edb1033</t>
        </is>
      </c>
      <c r="AC15177" s="29" t="inlineStr">
        <is>
          <t>https://www.contratacion.euskadi.eus/contenidos/anuncio_contratacion/expgeeibar14898/r01Index/expgeeibar14898-idxContent.xml</t>
        </is>
      </c>
      <c r="AD15177" s="29" t="inlineStr">
        <is>
          <t>20/01/2026</t>
        </is>
      </c>
      <c r="AE15177" s="29" t="inlineStr">
        <is>
          <t>r01epd01262bfd8b1f13a86f3ef24c272fc21bb63</t>
        </is>
      </c>
      <c r="AF15177" s="29" t="inlineStr">
        <is>
          <t>Ayuntamiento de Eibar</t>
        </is>
      </c>
      <c r="AG15177" s="29" t="inlineStr">
        <is>
          <t>r01epd012deacc067c1dc96a3c42472828ba5c175</t>
        </is>
      </c>
      <c r="AH15177" s="29" t="inlineStr">
        <is>
          <t>Ayuntamiento de Eibar</t>
        </is>
      </c>
      <c r="AI15177" s="29" t="inlineStr">
        <is>
          <t/>
        </is>
      </c>
      <c r="AJ15177" s="29" t="inlineStr">
        <is>
          <t/>
        </is>
      </c>
    </row>
    <row r="15178" customHeight="true" ht="15.0">
      <c r="A15178" s="29" t="inlineStr">
        <is>
          <t>Adquisición de diverso material, copia de llaves, etc. (contrato anual)</t>
        </is>
      </c>
      <c r="B15178" s="29" t="inlineStr">
        <is>
          <t/>
        </is>
      </c>
      <c r="C15178" s="29" t="inlineStr">
        <is>
          <t>Gobierno Vasco</t>
        </is>
      </c>
      <c r="D15178" s="29" t="inlineStr">
        <is>
          <t/>
        </is>
      </c>
      <c r="E15178" s="29" t="inlineStr">
        <is>
          <t/>
        </is>
      </c>
      <c r="F15178" s="29" t="inlineStr">
        <is>
          <t/>
        </is>
      </c>
      <c r="G15178" s="29" t="inlineStr">
        <is>
          <t>Adquisición de diverso material, copia de llaves, etc. (contrato anual)</t>
        </is>
      </c>
      <c r="H15178" s="29" t="inlineStr">
        <is>
          <t>Adquisición de diverso material, copia de llaves, etc. (contrato anual)</t>
        </is>
      </c>
      <c r="I15178" s="29" t="inlineStr">
        <is>
          <t/>
        </is>
      </c>
      <c r="J15178" s="29" t="inlineStr">
        <is>
          <t>20/01/2026</t>
        </is>
      </c>
      <c r="K15178" s="29" t="inlineStr">
        <is>
          <t>KO3000-000262/2024</t>
        </is>
      </c>
      <c r="L15178" s="29" t="inlineStr">
        <is>
          <t>Adjudicación provisional / definitiva</t>
        </is>
      </c>
      <c r="M15178" s="29" t="inlineStr">
        <is>
          <t>true</t>
        </is>
      </c>
      <c r="N15178" s="29" t="inlineStr">
        <is>
          <t/>
        </is>
      </c>
      <c r="O15178" s="29" t="inlineStr">
        <is>
          <t/>
        </is>
      </c>
      <c r="P15178" s="29" t="inlineStr">
        <is>
          <t/>
        </is>
      </c>
      <c r="Q15178" s="29" t="inlineStr">
        <is>
          <t/>
        </is>
      </c>
      <c r="R15178" s="29" t="inlineStr">
        <is>
          <t/>
        </is>
      </c>
      <c r="S15178" s="29" t="inlineStr">
        <is>
          <t>https://www.contratacion.euskadi.eus/webkpe00-kpeperfi/es/contenidos/anuncio_contratacion/expgeeibar14939/es_doc/images/UdalekoLogoa-copy.gif</t>
        </is>
      </c>
      <c r="T15178" s="29" t="inlineStr">
        <is>
          <t>Ayuntamiento de Eibar</t>
        </is>
      </c>
      <c r="U15178" s="29" t="inlineStr">
        <is>
          <t>P2003100A - Ayuntamiento de Eibar</t>
        </is>
      </c>
      <c r="V15178" s="29" t="inlineStr">
        <is>
          <t>Alcalde del Ayuntamiento de Eibar</t>
        </is>
      </c>
      <c r="W15178" s="29" t="inlineStr">
        <is>
          <t/>
        </is>
      </c>
      <c r="X15178" s="29" t="inlineStr">
        <is>
          <t/>
        </is>
      </c>
      <c r="Y15178" s="29" t="inlineStr">
        <is>
          <t/>
        </is>
      </c>
      <c r="Z15178" s="29" t="inlineStr">
        <is>
          <t>https://www.contratacion.euskadi.eus/anuncio_contratacion/adquisicion-diverso-material-copia-llaves-etc-contrato-anual/webkpe00-kpesimpc/es/</t>
        </is>
      </c>
      <c r="AA15178" s="29" t="inlineStr">
        <is>
          <t>https://www.contratacion.euskadi.eus/webkpe00-kpesimpc/es/contenidos/anuncio_contratacion/expgeeibar14939/es_doc/index.html</t>
        </is>
      </c>
      <c r="AB15178" s="29" t="inlineStr">
        <is>
          <t>https://www.contratacion.euskadi.eus/contenidos/anuncio_contratacion/expgeeibar14939/es_doc/data/es_r01dtpd19bda596ee75336b2ee3d1cdf99a9b19c78</t>
        </is>
      </c>
      <c r="AC15178" s="29" t="inlineStr">
        <is>
          <t>https://www.contratacion.euskadi.eus/contenidos/anuncio_contratacion/expgeeibar14939/r01Index/expgeeibar14939-idxContent.xml</t>
        </is>
      </c>
      <c r="AD15178" s="29" t="inlineStr">
        <is>
          <t>20/01/2026</t>
        </is>
      </c>
      <c r="AE15178" s="29" t="inlineStr">
        <is>
          <t>r01epd01262bfd8b1f13a86f3ef24c272fc21bb63</t>
        </is>
      </c>
      <c r="AF15178" s="29" t="inlineStr">
        <is>
          <t>Ayuntamiento de Eibar</t>
        </is>
      </c>
      <c r="AG15178" s="29" t="inlineStr">
        <is>
          <t>r01epd012deacc067c1dc96a3c42472828ba5c175</t>
        </is>
      </c>
      <c r="AH15178" s="29" t="inlineStr">
        <is>
          <t>Ayuntamiento de Eibar</t>
        </is>
      </c>
      <c r="AI15178" s="29" t="inlineStr">
        <is>
          <t/>
        </is>
      </c>
      <c r="AJ15178" s="29" t="inlineStr">
        <is>
          <t/>
        </is>
      </c>
    </row>
    <row r="15179" customHeight="true" ht="15.0">
      <c r="A15179" s="29" t="inlineStr">
        <is>
          <t>Contraído para material de fontanería</t>
        </is>
      </c>
      <c r="B15179" s="29" t="inlineStr">
        <is>
          <t/>
        </is>
      </c>
      <c r="C15179" s="29" t="inlineStr">
        <is>
          <t>Gobierno Vasco</t>
        </is>
      </c>
      <c r="D15179" s="29" t="inlineStr">
        <is>
          <t/>
        </is>
      </c>
      <c r="E15179" s="29" t="inlineStr">
        <is>
          <t/>
        </is>
      </c>
      <c r="F15179" s="29" t="inlineStr">
        <is>
          <t/>
        </is>
      </c>
      <c r="G15179" s="29" t="inlineStr">
        <is>
          <t>Contraído para material de fontanería</t>
        </is>
      </c>
      <c r="H15179" s="29" t="inlineStr">
        <is>
          <t>Contraído para material de fontanería</t>
        </is>
      </c>
      <c r="I15179" s="29" t="inlineStr">
        <is>
          <t/>
        </is>
      </c>
      <c r="J15179" s="29" t="inlineStr">
        <is>
          <t>30/01/2026</t>
        </is>
      </c>
      <c r="K15179" s="29" t="inlineStr">
        <is>
          <t>KO3000-000446/2024</t>
        </is>
      </c>
      <c r="L15179" s="29" t="inlineStr">
        <is>
          <t>Adjudicación provisional / definitiva</t>
        </is>
      </c>
      <c r="M15179" s="29" t="inlineStr">
        <is>
          <t>true</t>
        </is>
      </c>
      <c r="N15179" s="29" t="inlineStr">
        <is>
          <t/>
        </is>
      </c>
      <c r="O15179" s="29" t="inlineStr">
        <is>
          <t/>
        </is>
      </c>
      <c r="P15179" s="29" t="inlineStr">
        <is>
          <t/>
        </is>
      </c>
      <c r="Q15179" s="29" t="inlineStr">
        <is>
          <t/>
        </is>
      </c>
      <c r="R15179" s="29" t="inlineStr">
        <is>
          <t/>
        </is>
      </c>
      <c r="S15179" s="29" t="inlineStr">
        <is>
          <t>https://www.contratacion.euskadi.eus/webkpe00-kpeperfi/es/contenidos/anuncio_contratacion/expgeeibar15123/es_doc/images/UdalekoLogoa-copy.gif</t>
        </is>
      </c>
      <c r="T15179" s="29" t="inlineStr">
        <is>
          <t>Ayuntamiento de Eibar</t>
        </is>
      </c>
      <c r="U15179" s="29" t="inlineStr">
        <is>
          <t>P2003100A - Ayuntamiento de Eibar</t>
        </is>
      </c>
      <c r="V15179" s="29" t="inlineStr">
        <is>
          <t>Alcalde del Ayuntamiento de Eibar</t>
        </is>
      </c>
      <c r="W15179" s="29" t="inlineStr">
        <is>
          <t/>
        </is>
      </c>
      <c r="X15179" s="29" t="inlineStr">
        <is>
          <t/>
        </is>
      </c>
      <c r="Y15179" s="29" t="inlineStr">
        <is>
          <t/>
        </is>
      </c>
      <c r="Z15179" s="29" t="inlineStr">
        <is>
          <t>https://www.contratacion.euskadi.eus/anuncio_contratacion/contraido-material-fontaneria/expgeeibar15123/webkpe00-kpesimpc/es/</t>
        </is>
      </c>
      <c r="AA15179" s="29" t="inlineStr">
        <is>
          <t>https://www.contratacion.euskadi.eus/webkpe00-kpesimpc/es/contenidos/anuncio_contratacion/expgeeibar15123/es_doc/index.html</t>
        </is>
      </c>
      <c r="AB15179" s="29" t="inlineStr">
        <is>
          <t>https://www.contratacion.euskadi.eus/contenidos/anuncio_contratacion/expgeeibar15123/es_doc/data/es_r01dtpd19c0d13deff2559b75848dd281911628515</t>
        </is>
      </c>
      <c r="AC15179" s="29" t="inlineStr">
        <is>
          <t>https://www.contratacion.euskadi.eus/contenidos/anuncio_contratacion/expgeeibar15123/r01Index/expgeeibar15123-idxContent.xml</t>
        </is>
      </c>
      <c r="AD15179" s="29" t="inlineStr">
        <is>
          <t>30/01/2026</t>
        </is>
      </c>
      <c r="AE15179" s="29" t="inlineStr">
        <is>
          <t>r01epd01262bfd8b1f13a86f3ef24c272fc21bb63</t>
        </is>
      </c>
      <c r="AF15179" s="29" t="inlineStr">
        <is>
          <t>Ayuntamiento de Eibar</t>
        </is>
      </c>
      <c r="AG15179" s="29" t="inlineStr">
        <is>
          <t>r01epd012deacc067c1dc96a3c42472828ba5c175</t>
        </is>
      </c>
      <c r="AH15179" s="29" t="inlineStr">
        <is>
          <t>Ayuntamiento de Eibar</t>
        </is>
      </c>
      <c r="AI15179" s="29" t="inlineStr">
        <is>
          <t/>
        </is>
      </c>
      <c r="AJ15179" s="29" t="inlineStr">
        <is>
          <t/>
        </is>
      </c>
    </row>
    <row r="15180" customHeight="true" ht="15.0">
      <c r="A15180" s="29" t="inlineStr">
        <is>
          <t>Contraido para material de fontaneria</t>
        </is>
      </c>
      <c r="B15180" s="29" t="inlineStr">
        <is>
          <t/>
        </is>
      </c>
      <c r="C15180" s="29" t="inlineStr">
        <is>
          <t>Gobierno Vasco</t>
        </is>
      </c>
      <c r="D15180" s="29" t="inlineStr">
        <is>
          <t/>
        </is>
      </c>
      <c r="E15180" s="29" t="inlineStr">
        <is>
          <t/>
        </is>
      </c>
      <c r="F15180" s="29" t="inlineStr">
        <is>
          <t/>
        </is>
      </c>
      <c r="G15180" s="29" t="inlineStr">
        <is>
          <t>Contraido para material de fontaneria</t>
        </is>
      </c>
      <c r="H15180" s="29" t="inlineStr">
        <is>
          <t>Contraido para material de fontaneria</t>
        </is>
      </c>
      <c r="I15180" s="29" t="inlineStr">
        <is>
          <t/>
        </is>
      </c>
      <c r="J15180" s="29" t="inlineStr">
        <is>
          <t>30/01/2026</t>
        </is>
      </c>
      <c r="K15180" s="29" t="inlineStr">
        <is>
          <t>KO3000-000449/2024</t>
        </is>
      </c>
      <c r="L15180" s="29" t="inlineStr">
        <is>
          <t>Adjudicación provisional / definitiva</t>
        </is>
      </c>
      <c r="M15180" s="29" t="inlineStr">
        <is>
          <t>true</t>
        </is>
      </c>
      <c r="N15180" s="29" t="inlineStr">
        <is>
          <t/>
        </is>
      </c>
      <c r="O15180" s="29" t="inlineStr">
        <is>
          <t/>
        </is>
      </c>
      <c r="P15180" s="29" t="inlineStr">
        <is>
          <t/>
        </is>
      </c>
      <c r="Q15180" s="29" t="inlineStr">
        <is>
          <t/>
        </is>
      </c>
      <c r="R15180" s="29" t="inlineStr">
        <is>
          <t/>
        </is>
      </c>
      <c r="S15180" s="29" t="inlineStr">
        <is>
          <t>https://www.contratacion.euskadi.eus/webkpe00-kpeperfi/es/contenidos/anuncio_contratacion/expgeeibar15126/es_doc/images/UdalekoLogoa-copy.gif</t>
        </is>
      </c>
      <c r="T15180" s="29" t="inlineStr">
        <is>
          <t>Ayuntamiento de Eibar</t>
        </is>
      </c>
      <c r="U15180" s="29" t="inlineStr">
        <is>
          <t>P2003100A - Ayuntamiento de Eibar</t>
        </is>
      </c>
      <c r="V15180" s="29" t="inlineStr">
        <is>
          <t>Alcalde del Ayuntamiento de Eibar</t>
        </is>
      </c>
      <c r="W15180" s="29" t="inlineStr">
        <is>
          <t/>
        </is>
      </c>
      <c r="X15180" s="29" t="inlineStr">
        <is>
          <t/>
        </is>
      </c>
      <c r="Y15180" s="29" t="inlineStr">
        <is>
          <t/>
        </is>
      </c>
      <c r="Z15180" s="29" t="inlineStr">
        <is>
          <t>https://www.contratacion.euskadi.eus/anuncio_contratacion/contraido-material-fontaneria/expgeeibar15126/webkpe00-kpesimpc/es/</t>
        </is>
      </c>
      <c r="AA15180" s="29" t="inlineStr">
        <is>
          <t>https://www.contratacion.euskadi.eus/webkpe00-kpesimpc/es/contenidos/anuncio_contratacion/expgeeibar15126/es_doc/index.html</t>
        </is>
      </c>
      <c r="AB15180" s="29" t="inlineStr">
        <is>
          <t>https://www.contratacion.euskadi.eus/contenidos/anuncio_contratacion/expgeeibar15126/es_doc/data/es_r01dtpd19c0d1407ee2559b7588ac2f9aeac079d95</t>
        </is>
      </c>
      <c r="AC15180" s="29" t="inlineStr">
        <is>
          <t>https://www.contratacion.euskadi.eus/contenidos/anuncio_contratacion/expgeeibar15126/r01Index/expgeeibar15126-idxContent.xml</t>
        </is>
      </c>
      <c r="AD15180" s="29" t="inlineStr">
        <is>
          <t>30/01/2026</t>
        </is>
      </c>
      <c r="AE15180" s="29" t="inlineStr">
        <is>
          <t>r01epd01262bfd8b1f13a86f3ef24c272fc21bb63</t>
        </is>
      </c>
      <c r="AF15180" s="29" t="inlineStr">
        <is>
          <t>Ayuntamiento de Eibar</t>
        </is>
      </c>
      <c r="AG15180" s="29" t="inlineStr">
        <is>
          <t>r01epd012deacc067c1dc96a3c42472828ba5c175</t>
        </is>
      </c>
      <c r="AH15180" s="29" t="inlineStr">
        <is>
          <t>Ayuntamiento de Eibar</t>
        </is>
      </c>
      <c r="AI15180" s="29" t="inlineStr">
        <is>
          <t/>
        </is>
      </c>
      <c r="AJ15180" s="29" t="inlineStr">
        <is>
          <t/>
        </is>
      </c>
    </row>
    <row r="15181" customHeight="true" ht="15.0">
      <c r="A15181" s="29" t="inlineStr">
        <is>
          <t>Contraido para material de ferreteria</t>
        </is>
      </c>
      <c r="B15181" s="29" t="inlineStr">
        <is>
          <t/>
        </is>
      </c>
      <c r="C15181" s="29" t="inlineStr">
        <is>
          <t>Gobierno Vasco</t>
        </is>
      </c>
      <c r="D15181" s="29" t="inlineStr">
        <is>
          <t/>
        </is>
      </c>
      <c r="E15181" s="29" t="inlineStr">
        <is>
          <t/>
        </is>
      </c>
      <c r="F15181" s="29" t="inlineStr">
        <is>
          <t/>
        </is>
      </c>
      <c r="G15181" s="29" t="inlineStr">
        <is>
          <t>Contraido para material de ferreteria</t>
        </is>
      </c>
      <c r="H15181" s="29" t="inlineStr">
        <is>
          <t>Contraido para material de ferreteria</t>
        </is>
      </c>
      <c r="I15181" s="29" t="inlineStr">
        <is>
          <t/>
        </is>
      </c>
      <c r="J15181" s="29" t="inlineStr">
        <is>
          <t>30/01/2026</t>
        </is>
      </c>
      <c r="K15181" s="29" t="inlineStr">
        <is>
          <t>KO3000-000453/2024</t>
        </is>
      </c>
      <c r="L15181" s="29" t="inlineStr">
        <is>
          <t>Adjudicación provisional / definitiva</t>
        </is>
      </c>
      <c r="M15181" s="29" t="inlineStr">
        <is>
          <t>true</t>
        </is>
      </c>
      <c r="N15181" s="29" t="inlineStr">
        <is>
          <t/>
        </is>
      </c>
      <c r="O15181" s="29" t="inlineStr">
        <is>
          <t/>
        </is>
      </c>
      <c r="P15181" s="29" t="inlineStr">
        <is>
          <t/>
        </is>
      </c>
      <c r="Q15181" s="29" t="inlineStr">
        <is>
          <t/>
        </is>
      </c>
      <c r="R15181" s="29" t="inlineStr">
        <is>
          <t/>
        </is>
      </c>
      <c r="S15181" s="29" t="inlineStr">
        <is>
          <t>https://www.contratacion.euskadi.eus/webkpe00-kpeperfi/es/contenidos/anuncio_contratacion/expgeeibar15130/es_doc/images/UdalekoLogoa-copy.gif</t>
        </is>
      </c>
      <c r="T15181" s="29" t="inlineStr">
        <is>
          <t>Ayuntamiento de Eibar</t>
        </is>
      </c>
      <c r="U15181" s="29" t="inlineStr">
        <is>
          <t>P2003100A - Ayuntamiento de Eibar</t>
        </is>
      </c>
      <c r="V15181" s="29" t="inlineStr">
        <is>
          <t>Alcalde del Ayuntamiento de Eibar</t>
        </is>
      </c>
      <c r="W15181" s="29" t="inlineStr">
        <is>
          <t/>
        </is>
      </c>
      <c r="X15181" s="29" t="inlineStr">
        <is>
          <t/>
        </is>
      </c>
      <c r="Y15181" s="29" t="inlineStr">
        <is>
          <t/>
        </is>
      </c>
      <c r="Z15181" s="29" t="inlineStr">
        <is>
          <t>https://www.contratacion.euskadi.eus/anuncio_contratacion/contraido-material-ferreteria/expgeeibar15130/webkpe00-kpesimpc/es/</t>
        </is>
      </c>
      <c r="AA15181" s="29" t="inlineStr">
        <is>
          <t>https://www.contratacion.euskadi.eus/webkpe00-kpesimpc/es/contenidos/anuncio_contratacion/expgeeibar15130/es_doc/index.html</t>
        </is>
      </c>
      <c r="AB15181" s="29" t="inlineStr">
        <is>
          <t>https://www.contratacion.euskadi.eus/contenidos/anuncio_contratacion/expgeeibar15130/es_doc/data/es_r01dtpd19c0d142ff12559b7588173f3687a2dc73f</t>
        </is>
      </c>
      <c r="AC15181" s="29" t="inlineStr">
        <is>
          <t>https://www.contratacion.euskadi.eus/contenidos/anuncio_contratacion/expgeeibar15130/r01Index/expgeeibar15130-idxContent.xml</t>
        </is>
      </c>
      <c r="AD15181" s="29" t="inlineStr">
        <is>
          <t>30/01/2026</t>
        </is>
      </c>
      <c r="AE15181" s="29" t="inlineStr">
        <is>
          <t>r01epd01262bfd8b1f13a86f3ef24c272fc21bb63</t>
        </is>
      </c>
      <c r="AF15181" s="29" t="inlineStr">
        <is>
          <t>Ayuntamiento de Eibar</t>
        </is>
      </c>
      <c r="AG15181" s="29" t="inlineStr">
        <is>
          <t>r01epd012deacc067c1dc96a3c42472828ba5c175</t>
        </is>
      </c>
      <c r="AH15181" s="29" t="inlineStr">
        <is>
          <t>Ayuntamiento de Eibar</t>
        </is>
      </c>
      <c r="AI15181" s="29" t="inlineStr">
        <is>
          <t/>
        </is>
      </c>
      <c r="AJ15181" s="29" t="inlineStr">
        <is>
          <t/>
        </is>
      </c>
    </row>
    <row r="15182" customHeight="true" ht="15.0">
      <c r="A15182" s="29" t="inlineStr">
        <is>
          <t>Contraido para material de ferreteria</t>
        </is>
      </c>
      <c r="B15182" s="29" t="inlineStr">
        <is>
          <t/>
        </is>
      </c>
      <c r="C15182" s="29" t="inlineStr">
        <is>
          <t>Gobierno Vasco</t>
        </is>
      </c>
      <c r="D15182" s="29" t="inlineStr">
        <is>
          <t/>
        </is>
      </c>
      <c r="E15182" s="29" t="inlineStr">
        <is>
          <t/>
        </is>
      </c>
      <c r="F15182" s="29" t="inlineStr">
        <is>
          <t/>
        </is>
      </c>
      <c r="G15182" s="29" t="inlineStr">
        <is>
          <t>Contraido para material de ferreteria</t>
        </is>
      </c>
      <c r="H15182" s="29" t="inlineStr">
        <is>
          <t>Contraido para material de ferreteria</t>
        </is>
      </c>
      <c r="I15182" s="29" t="inlineStr">
        <is>
          <t/>
        </is>
      </c>
      <c r="J15182" s="29" t="inlineStr">
        <is>
          <t>30/01/2026</t>
        </is>
      </c>
      <c r="K15182" s="29" t="inlineStr">
        <is>
          <t>KO3000-000454/2024</t>
        </is>
      </c>
      <c r="L15182" s="29" t="inlineStr">
        <is>
          <t>Adjudicación provisional / definitiva</t>
        </is>
      </c>
      <c r="M15182" s="29" t="inlineStr">
        <is>
          <t>true</t>
        </is>
      </c>
      <c r="N15182" s="29" t="inlineStr">
        <is>
          <t/>
        </is>
      </c>
      <c r="O15182" s="29" t="inlineStr">
        <is>
          <t/>
        </is>
      </c>
      <c r="P15182" s="29" t="inlineStr">
        <is>
          <t/>
        </is>
      </c>
      <c r="Q15182" s="29" t="inlineStr">
        <is>
          <t/>
        </is>
      </c>
      <c r="R15182" s="29" t="inlineStr">
        <is>
          <t/>
        </is>
      </c>
      <c r="S15182" s="29" t="inlineStr">
        <is>
          <t>https://www.contratacion.euskadi.eus/webkpe00-kpeperfi/es/contenidos/anuncio_contratacion/expgeeibar15131/es_doc/images/UdalekoLogoa-copy.gif</t>
        </is>
      </c>
      <c r="T15182" s="29" t="inlineStr">
        <is>
          <t>Ayuntamiento de Eibar</t>
        </is>
      </c>
      <c r="U15182" s="29" t="inlineStr">
        <is>
          <t>P2003100A - Ayuntamiento de Eibar</t>
        </is>
      </c>
      <c r="V15182" s="29" t="inlineStr">
        <is>
          <t>Alcalde del Ayuntamiento de Eibar</t>
        </is>
      </c>
      <c r="W15182" s="29" t="inlineStr">
        <is>
          <t/>
        </is>
      </c>
      <c r="X15182" s="29" t="inlineStr">
        <is>
          <t/>
        </is>
      </c>
      <c r="Y15182" s="29" t="inlineStr">
        <is>
          <t/>
        </is>
      </c>
      <c r="Z15182" s="29" t="inlineStr">
        <is>
          <t>https://www.contratacion.euskadi.eus/anuncio_contratacion/contraido-material-ferreteria/expgeeibar15131/webkpe00-kpesimpc/es/</t>
        </is>
      </c>
      <c r="AA15182" s="29" t="inlineStr">
        <is>
          <t>https://www.contratacion.euskadi.eus/webkpe00-kpesimpc/es/contenidos/anuncio_contratacion/expgeeibar15131/es_doc/index.html</t>
        </is>
      </c>
      <c r="AB15182" s="29" t="inlineStr">
        <is>
          <t>https://www.contratacion.euskadi.eus/contenidos/anuncio_contratacion/expgeeibar15131/es_doc/data/es_r01dtpd19c0d1457602559b7582e250b7eaa337c01</t>
        </is>
      </c>
      <c r="AC15182" s="29" t="inlineStr">
        <is>
          <t>https://www.contratacion.euskadi.eus/contenidos/anuncio_contratacion/expgeeibar15131/r01Index/expgeeibar15131-idxContent.xml</t>
        </is>
      </c>
      <c r="AD15182" s="29" t="inlineStr">
        <is>
          <t>30/01/2026</t>
        </is>
      </c>
      <c r="AE15182" s="29" t="inlineStr">
        <is>
          <t>r01epd01262bfd8b1f13a86f3ef24c272fc21bb63</t>
        </is>
      </c>
      <c r="AF15182" s="29" t="inlineStr">
        <is>
          <t>Ayuntamiento de Eibar</t>
        </is>
      </c>
      <c r="AG15182" s="29" t="inlineStr">
        <is>
          <t>r01epd012deacc067c1dc96a3c42472828ba5c175</t>
        </is>
      </c>
      <c r="AH15182" s="29" t="inlineStr">
        <is>
          <t>Ayuntamiento de Eibar</t>
        </is>
      </c>
      <c r="AI15182" s="29" t="inlineStr">
        <is>
          <t/>
        </is>
      </c>
      <c r="AJ15182" s="29" t="inlineStr">
        <is>
          <t/>
        </is>
      </c>
    </row>
    <row r="15183" customHeight="true" ht="15.0">
      <c r="A15183" s="29" t="inlineStr">
        <is>
          <t>Profuctos de ferreteria</t>
        </is>
      </c>
      <c r="B15183" s="29" t="inlineStr">
        <is>
          <t/>
        </is>
      </c>
      <c r="C15183" s="29" t="inlineStr">
        <is>
          <t>Gobierno Vasco</t>
        </is>
      </c>
      <c r="D15183" s="29" t="inlineStr">
        <is>
          <t/>
        </is>
      </c>
      <c r="E15183" s="29" t="inlineStr">
        <is>
          <t/>
        </is>
      </c>
      <c r="F15183" s="29" t="inlineStr">
        <is>
          <t/>
        </is>
      </c>
      <c r="G15183" s="29" t="inlineStr">
        <is>
          <t>Profuctos de ferreteria</t>
        </is>
      </c>
      <c r="H15183" s="29" t="inlineStr">
        <is>
          <t>Profuctos de ferreteria</t>
        </is>
      </c>
      <c r="I15183" s="29" t="inlineStr">
        <is>
          <t/>
        </is>
      </c>
      <c r="J15183" s="29" t="inlineStr">
        <is>
          <t>30/01/2026</t>
        </is>
      </c>
      <c r="K15183" s="29" t="inlineStr">
        <is>
          <t>KO3000-000478/2024</t>
        </is>
      </c>
      <c r="L15183" s="29" t="inlineStr">
        <is>
          <t>Adjudicación provisional / definitiva</t>
        </is>
      </c>
      <c r="M15183" s="29" t="inlineStr">
        <is>
          <t>true</t>
        </is>
      </c>
      <c r="N15183" s="29" t="inlineStr">
        <is>
          <t/>
        </is>
      </c>
      <c r="O15183" s="29" t="inlineStr">
        <is>
          <t/>
        </is>
      </c>
      <c r="P15183" s="29" t="inlineStr">
        <is>
          <t/>
        </is>
      </c>
      <c r="Q15183" s="29" t="inlineStr">
        <is>
          <t/>
        </is>
      </c>
      <c r="R15183" s="29" t="inlineStr">
        <is>
          <t/>
        </is>
      </c>
      <c r="S15183" s="29" t="inlineStr">
        <is>
          <t>https://www.contratacion.euskadi.eus/webkpe00-kpeperfi/es/contenidos/anuncio_contratacion/expgeeibar15155/es_doc/images/UdalekoLogoa-copy.gif</t>
        </is>
      </c>
      <c r="T15183" s="29" t="inlineStr">
        <is>
          <t>Ayuntamiento de Eibar</t>
        </is>
      </c>
      <c r="U15183" s="29" t="inlineStr">
        <is>
          <t>P2003100A - Ayuntamiento de Eibar</t>
        </is>
      </c>
      <c r="V15183" s="29" t="inlineStr">
        <is>
          <t>Alcalde del Ayuntamiento de Eibar</t>
        </is>
      </c>
      <c r="W15183" s="29" t="inlineStr">
        <is>
          <t/>
        </is>
      </c>
      <c r="X15183" s="29" t="inlineStr">
        <is>
          <t/>
        </is>
      </c>
      <c r="Y15183" s="29" t="inlineStr">
        <is>
          <t/>
        </is>
      </c>
      <c r="Z15183" s="29" t="inlineStr">
        <is>
          <t>https://www.contratacion.euskadi.eus/anuncio_contratacion/profuctos-ferreteria/webkpe00-kpesimpc/es/</t>
        </is>
      </c>
      <c r="AA15183" s="29" t="inlineStr">
        <is>
          <t>https://www.contratacion.euskadi.eus/webkpe00-kpesimpc/es/contenidos/anuncio_contratacion/expgeeibar15155/es_doc/index.html</t>
        </is>
      </c>
      <c r="AB15183" s="29" t="inlineStr">
        <is>
          <t>https://www.contratacion.euskadi.eus/contenidos/anuncio_contratacion/expgeeibar15155/es_doc/data/es_r01dtpd19c0d147fad2559b758e979e12cb9e668b2</t>
        </is>
      </c>
      <c r="AC15183" s="29" t="inlineStr">
        <is>
          <t>https://www.contratacion.euskadi.eus/contenidos/anuncio_contratacion/expgeeibar15155/r01Index/expgeeibar15155-idxContent.xml</t>
        </is>
      </c>
      <c r="AD15183" s="29" t="inlineStr">
        <is>
          <t>30/01/2026</t>
        </is>
      </c>
      <c r="AE15183" s="29" t="inlineStr">
        <is>
          <t>r01epd01262bfd8b1f13a86f3ef24c272fc21bb63</t>
        </is>
      </c>
      <c r="AF15183" s="29" t="inlineStr">
        <is>
          <t>Ayuntamiento de Eibar</t>
        </is>
      </c>
      <c r="AG15183" s="29" t="inlineStr">
        <is>
          <t>r01epd012deacc067c1dc96a3c42472828ba5c175</t>
        </is>
      </c>
      <c r="AH15183" s="29" t="inlineStr">
        <is>
          <t>Ayuntamiento de Eibar</t>
        </is>
      </c>
      <c r="AI15183" s="29" t="inlineStr">
        <is>
          <t/>
        </is>
      </c>
      <c r="AJ15183" s="29" t="inlineStr">
        <is>
          <t/>
        </is>
      </c>
    </row>
    <row r="15184" customHeight="true" ht="15.0">
      <c r="A15184" s="29" t="inlineStr">
        <is>
          <t>Productos electronicos</t>
        </is>
      </c>
      <c r="B15184" s="29" t="inlineStr">
        <is>
          <t/>
        </is>
      </c>
      <c r="C15184" s="29" t="inlineStr">
        <is>
          <t>Gobierno Vasco</t>
        </is>
      </c>
      <c r="D15184" s="29" t="inlineStr">
        <is>
          <t/>
        </is>
      </c>
      <c r="E15184" s="29" t="inlineStr">
        <is>
          <t/>
        </is>
      </c>
      <c r="F15184" s="29" t="inlineStr">
        <is>
          <t/>
        </is>
      </c>
      <c r="G15184" s="29" t="inlineStr">
        <is>
          <t>Productos electronicos</t>
        </is>
      </c>
      <c r="H15184" s="29" t="inlineStr">
        <is>
          <t>Productos electronicos</t>
        </is>
      </c>
      <c r="I15184" s="29" t="inlineStr">
        <is>
          <t/>
        </is>
      </c>
      <c r="J15184" s="29" t="inlineStr">
        <is>
          <t>30/01/2026</t>
        </is>
      </c>
      <c r="K15184" s="29" t="inlineStr">
        <is>
          <t>KO3000-000482/2024</t>
        </is>
      </c>
      <c r="L15184" s="29" t="inlineStr">
        <is>
          <t>Adjudicación provisional / definitiva</t>
        </is>
      </c>
      <c r="M15184" s="29" t="inlineStr">
        <is>
          <t>true</t>
        </is>
      </c>
      <c r="N15184" s="29" t="inlineStr">
        <is>
          <t/>
        </is>
      </c>
      <c r="O15184" s="29" t="inlineStr">
        <is>
          <t/>
        </is>
      </c>
      <c r="P15184" s="29" t="inlineStr">
        <is>
          <t/>
        </is>
      </c>
      <c r="Q15184" s="29" t="inlineStr">
        <is>
          <t/>
        </is>
      </c>
      <c r="R15184" s="29" t="inlineStr">
        <is>
          <t/>
        </is>
      </c>
      <c r="S15184" s="29" t="inlineStr">
        <is>
          <t>https://www.contratacion.euskadi.eus/webkpe00-kpeperfi/es/contenidos/anuncio_contratacion/expgeeibar15159/es_doc/images/UdalekoLogoa-copy.gif</t>
        </is>
      </c>
      <c r="T15184" s="29" t="inlineStr">
        <is>
          <t>Ayuntamiento de Eibar</t>
        </is>
      </c>
      <c r="U15184" s="29" t="inlineStr">
        <is>
          <t>P2003100A - Ayuntamiento de Eibar</t>
        </is>
      </c>
      <c r="V15184" s="29" t="inlineStr">
        <is>
          <t>Alcalde del Ayuntamiento de Eibar</t>
        </is>
      </c>
      <c r="W15184" s="29" t="inlineStr">
        <is>
          <t/>
        </is>
      </c>
      <c r="X15184" s="29" t="inlineStr">
        <is>
          <t/>
        </is>
      </c>
      <c r="Y15184" s="29" t="inlineStr">
        <is>
          <t/>
        </is>
      </c>
      <c r="Z15184" s="29" t="inlineStr">
        <is>
          <t>https://www.contratacion.euskadi.eus/anuncio_contratacion/productos-electronicos/expgeeibar15159/webkpe00-kpesimpc/es/</t>
        </is>
      </c>
      <c r="AA15184" s="29" t="inlineStr">
        <is>
          <t>https://www.contratacion.euskadi.eus/webkpe00-kpesimpc/es/contenidos/anuncio_contratacion/expgeeibar15159/es_doc/index.html</t>
        </is>
      </c>
      <c r="AB15184" s="29" t="inlineStr">
        <is>
          <t>https://www.contratacion.euskadi.eus/contenidos/anuncio_contratacion/expgeeibar15159/es_doc/data/es_r01dtpd19c0d14a7672559b758d362d7074d2e9dd3</t>
        </is>
      </c>
      <c r="AC15184" s="29" t="inlineStr">
        <is>
          <t>https://www.contratacion.euskadi.eus/contenidos/anuncio_contratacion/expgeeibar15159/r01Index/expgeeibar15159-idxContent.xml</t>
        </is>
      </c>
      <c r="AD15184" s="29" t="inlineStr">
        <is>
          <t>30/01/2026</t>
        </is>
      </c>
      <c r="AE15184" s="29" t="inlineStr">
        <is>
          <t>r01epd01262bfd8b1f13a86f3ef24c272fc21bb63</t>
        </is>
      </c>
      <c r="AF15184" s="29" t="inlineStr">
        <is>
          <t>Ayuntamiento de Eibar</t>
        </is>
      </c>
      <c r="AG15184" s="29" t="inlineStr">
        <is>
          <t>r01epd012deacc067c1dc96a3c42472828ba5c175</t>
        </is>
      </c>
      <c r="AH15184" s="29" t="inlineStr">
        <is>
          <t>Ayuntamiento de Eibar</t>
        </is>
      </c>
      <c r="AI15184" s="29" t="inlineStr">
        <is>
          <t/>
        </is>
      </c>
      <c r="AJ15184" s="29" t="inlineStr">
        <is>
          <t/>
        </is>
      </c>
    </row>
    <row r="15185" customHeight="true" ht="15.0">
      <c r="A15185" s="29" t="inlineStr">
        <is>
          <t>Productos electronicos</t>
        </is>
      </c>
      <c r="B15185" s="29" t="inlineStr">
        <is>
          <t/>
        </is>
      </c>
      <c r="C15185" s="29" t="inlineStr">
        <is>
          <t>Gobierno Vasco</t>
        </is>
      </c>
      <c r="D15185" s="29" t="inlineStr">
        <is>
          <t/>
        </is>
      </c>
      <c r="E15185" s="29" t="inlineStr">
        <is>
          <t/>
        </is>
      </c>
      <c r="F15185" s="29" t="inlineStr">
        <is>
          <t/>
        </is>
      </c>
      <c r="G15185" s="29" t="inlineStr">
        <is>
          <t>Productos electronicos</t>
        </is>
      </c>
      <c r="H15185" s="29" t="inlineStr">
        <is>
          <t>Productos electronicos</t>
        </is>
      </c>
      <c r="I15185" s="29" t="inlineStr">
        <is>
          <t/>
        </is>
      </c>
      <c r="J15185" s="29" t="inlineStr">
        <is>
          <t>30/01/2026</t>
        </is>
      </c>
      <c r="K15185" s="29" t="inlineStr">
        <is>
          <t>KO3000-000484/2024</t>
        </is>
      </c>
      <c r="L15185" s="29" t="inlineStr">
        <is>
          <t>Adjudicación provisional / definitiva</t>
        </is>
      </c>
      <c r="M15185" s="29" t="inlineStr">
        <is>
          <t>true</t>
        </is>
      </c>
      <c r="N15185" s="29" t="inlineStr">
        <is>
          <t/>
        </is>
      </c>
      <c r="O15185" s="29" t="inlineStr">
        <is>
          <t/>
        </is>
      </c>
      <c r="P15185" s="29" t="inlineStr">
        <is>
          <t/>
        </is>
      </c>
      <c r="Q15185" s="29" t="inlineStr">
        <is>
          <t/>
        </is>
      </c>
      <c r="R15185" s="29" t="inlineStr">
        <is>
          <t/>
        </is>
      </c>
      <c r="S15185" s="29" t="inlineStr">
        <is>
          <t>https://www.contratacion.euskadi.eus/webkpe00-kpeperfi/es/contenidos/anuncio_contratacion/expgeeibar15161/es_doc/images/UdalekoLogoa-copy.gif</t>
        </is>
      </c>
      <c r="T15185" s="29" t="inlineStr">
        <is>
          <t>Ayuntamiento de Eibar</t>
        </is>
      </c>
      <c r="U15185" s="29" t="inlineStr">
        <is>
          <t>P2003100A - Ayuntamiento de Eibar</t>
        </is>
      </c>
      <c r="V15185" s="29" t="inlineStr">
        <is>
          <t>Alcalde del Ayuntamiento de Eibar</t>
        </is>
      </c>
      <c r="W15185" s="29" t="inlineStr">
        <is>
          <t/>
        </is>
      </c>
      <c r="X15185" s="29" t="inlineStr">
        <is>
          <t/>
        </is>
      </c>
      <c r="Y15185" s="29" t="inlineStr">
        <is>
          <t/>
        </is>
      </c>
      <c r="Z15185" s="29" t="inlineStr">
        <is>
          <t>https://www.contratacion.euskadi.eus/anuncio_contratacion/productos-electronicos/expgeeibar15161/webkpe00-kpesimpc/es/</t>
        </is>
      </c>
      <c r="AA15185" s="29" t="inlineStr">
        <is>
          <t>https://www.contratacion.euskadi.eus/webkpe00-kpesimpc/es/contenidos/anuncio_contratacion/expgeeibar15161/es_doc/index.html</t>
        </is>
      </c>
      <c r="AB15185" s="29" t="inlineStr">
        <is>
          <t>https://www.contratacion.euskadi.eus/contenidos/anuncio_contratacion/expgeeibar15161/es_doc/data/es_r01dtpd19c0d14ceec2559b758a25467d586cbd2c1</t>
        </is>
      </c>
      <c r="AC15185" s="29" t="inlineStr">
        <is>
          <t>https://www.contratacion.euskadi.eus/contenidos/anuncio_contratacion/expgeeibar15161/r01Index/expgeeibar15161-idxContent.xml</t>
        </is>
      </c>
      <c r="AD15185" s="29" t="inlineStr">
        <is>
          <t>30/01/2026</t>
        </is>
      </c>
      <c r="AE15185" s="29" t="inlineStr">
        <is>
          <t>r01epd01262bfd8b1f13a86f3ef24c272fc21bb63</t>
        </is>
      </c>
      <c r="AF15185" s="29" t="inlineStr">
        <is>
          <t>Ayuntamiento de Eibar</t>
        </is>
      </c>
      <c r="AG15185" s="29" t="inlineStr">
        <is>
          <t>r01epd012deacc067c1dc96a3c42472828ba5c175</t>
        </is>
      </c>
      <c r="AH15185" s="29" t="inlineStr">
        <is>
          <t>Ayuntamiento de Eibar</t>
        </is>
      </c>
      <c r="AI15185" s="29" t="inlineStr">
        <is>
          <t/>
        </is>
      </c>
      <c r="AJ15185" s="29" t="inlineStr">
        <is>
          <t/>
        </is>
      </c>
    </row>
    <row r="15186" customHeight="true" ht="15.0">
      <c r="A15186" s="29" t="inlineStr">
        <is>
          <t>Productos de cerrajeria y llaves</t>
        </is>
      </c>
      <c r="B15186" s="29" t="inlineStr">
        <is>
          <t/>
        </is>
      </c>
      <c r="C15186" s="29" t="inlineStr">
        <is>
          <t>Gobierno Vasco</t>
        </is>
      </c>
      <c r="D15186" s="29" t="inlineStr">
        <is>
          <t/>
        </is>
      </c>
      <c r="E15186" s="29" t="inlineStr">
        <is>
          <t/>
        </is>
      </c>
      <c r="F15186" s="29" t="inlineStr">
        <is>
          <t/>
        </is>
      </c>
      <c r="G15186" s="29" t="inlineStr">
        <is>
          <t>Productos de cerrajeria y llaves</t>
        </is>
      </c>
      <c r="H15186" s="29" t="inlineStr">
        <is>
          <t>Productos de cerrajeria y llaves</t>
        </is>
      </c>
      <c r="I15186" s="29" t="inlineStr">
        <is>
          <t/>
        </is>
      </c>
      <c r="J15186" s="29" t="inlineStr">
        <is>
          <t>30/01/2026</t>
        </is>
      </c>
      <c r="K15186" s="29" t="inlineStr">
        <is>
          <t>KO3000-000494/2024</t>
        </is>
      </c>
      <c r="L15186" s="29" t="inlineStr">
        <is>
          <t>Adjudicación provisional / definitiva</t>
        </is>
      </c>
      <c r="M15186" s="29" t="inlineStr">
        <is>
          <t>true</t>
        </is>
      </c>
      <c r="N15186" s="29" t="inlineStr">
        <is>
          <t/>
        </is>
      </c>
      <c r="O15186" s="29" t="inlineStr">
        <is>
          <t/>
        </is>
      </c>
      <c r="P15186" s="29" t="inlineStr">
        <is>
          <t/>
        </is>
      </c>
      <c r="Q15186" s="29" t="inlineStr">
        <is>
          <t/>
        </is>
      </c>
      <c r="R15186" s="29" t="inlineStr">
        <is>
          <t/>
        </is>
      </c>
      <c r="S15186" s="29" t="inlineStr">
        <is>
          <t>https://www.contratacion.euskadi.eus/webkpe00-kpeperfi/es/contenidos/anuncio_contratacion/expgeeibar15171/es_doc/images/UdalekoLogoa-copy.gif</t>
        </is>
      </c>
      <c r="T15186" s="29" t="inlineStr">
        <is>
          <t>Ayuntamiento de Eibar</t>
        </is>
      </c>
      <c r="U15186" s="29" t="inlineStr">
        <is>
          <t>P2003100A - Ayuntamiento de Eibar</t>
        </is>
      </c>
      <c r="V15186" s="29" t="inlineStr">
        <is>
          <t>Alcalde del Ayuntamiento de Eibar</t>
        </is>
      </c>
      <c r="W15186" s="29" t="inlineStr">
        <is>
          <t/>
        </is>
      </c>
      <c r="X15186" s="29" t="inlineStr">
        <is>
          <t/>
        </is>
      </c>
      <c r="Y15186" s="29" t="inlineStr">
        <is>
          <t/>
        </is>
      </c>
      <c r="Z15186" s="29" t="inlineStr">
        <is>
          <t>https://www.contratacion.euskadi.eus/anuncio_contratacion/productos-cerrajeria-y-llaves/expgeeibar15171/webkpe00-kpesimpc/es/</t>
        </is>
      </c>
      <c r="AA15186" s="29" t="inlineStr">
        <is>
          <t>https://www.contratacion.euskadi.eus/webkpe00-kpesimpc/es/contenidos/anuncio_contratacion/expgeeibar15171/es_doc/index.html</t>
        </is>
      </c>
      <c r="AB15186" s="29" t="inlineStr">
        <is>
          <t>https://www.contratacion.euskadi.eus/contenidos/anuncio_contratacion/expgeeibar15171/es_doc/data/es_r01dtpd19c0d184ad269dbe8f49183214a69ed7590</t>
        </is>
      </c>
      <c r="AC15186" s="29" t="inlineStr">
        <is>
          <t>https://www.contratacion.euskadi.eus/contenidos/anuncio_contratacion/expgeeibar15171/r01Index/expgeeibar15171-idxContent.xml</t>
        </is>
      </c>
      <c r="AD15186" s="29" t="inlineStr">
        <is>
          <t>30/01/2026</t>
        </is>
      </c>
      <c r="AE15186" s="29" t="inlineStr">
        <is>
          <t>r01epd01262bfd8b1f13a86f3ef24c272fc21bb63</t>
        </is>
      </c>
      <c r="AF15186" s="29" t="inlineStr">
        <is>
          <t>Ayuntamiento de Eibar</t>
        </is>
      </c>
      <c r="AG15186" s="29" t="inlineStr">
        <is>
          <t>r01epd012deacc067c1dc96a3c42472828ba5c175</t>
        </is>
      </c>
      <c r="AH15186" s="29" t="inlineStr">
        <is>
          <t>Ayuntamiento de Eibar</t>
        </is>
      </c>
      <c r="AI15186" s="29" t="inlineStr">
        <is>
          <t/>
        </is>
      </c>
      <c r="AJ15186" s="29" t="inlineStr">
        <is>
          <t/>
        </is>
      </c>
    </row>
    <row r="15187" customHeight="true" ht="15.0">
      <c r="A15187" s="29" t="inlineStr">
        <is>
          <t>Fabricar boquilla para aspersor de riego</t>
        </is>
      </c>
      <c r="B15187" s="29" t="inlineStr">
        <is>
          <t/>
        </is>
      </c>
      <c r="C15187" s="29" t="inlineStr">
        <is>
          <t>Gobierno Vasco</t>
        </is>
      </c>
      <c r="D15187" s="29" t="inlineStr">
        <is>
          <t/>
        </is>
      </c>
      <c r="E15187" s="29" t="inlineStr">
        <is>
          <t/>
        </is>
      </c>
      <c r="F15187" s="29" t="inlineStr">
        <is>
          <t/>
        </is>
      </c>
      <c r="G15187" s="29" t="inlineStr">
        <is>
          <t>Fabricar boquilla para aspersor de riego</t>
        </is>
      </c>
      <c r="H15187" s="29" t="inlineStr">
        <is>
          <t>Fabricar boquilla para aspersor de riego</t>
        </is>
      </c>
      <c r="I15187" s="29" t="inlineStr">
        <is>
          <t/>
        </is>
      </c>
      <c r="J15187" s="29" t="inlineStr">
        <is>
          <t>30/01/2026</t>
        </is>
      </c>
      <c r="K15187" s="29" t="inlineStr">
        <is>
          <t>KO3000-000525/2024</t>
        </is>
      </c>
      <c r="L15187" s="29" t="inlineStr">
        <is>
          <t>Adjudicación provisional / definitiva</t>
        </is>
      </c>
      <c r="M15187" s="29" t="inlineStr">
        <is>
          <t>true</t>
        </is>
      </c>
      <c r="N15187" s="29" t="inlineStr">
        <is>
          <t/>
        </is>
      </c>
      <c r="O15187" s="29" t="inlineStr">
        <is>
          <t/>
        </is>
      </c>
      <c r="P15187" s="29" t="inlineStr">
        <is>
          <t/>
        </is>
      </c>
      <c r="Q15187" s="29" t="inlineStr">
        <is>
          <t/>
        </is>
      </c>
      <c r="R15187" s="29" t="inlineStr">
        <is>
          <t/>
        </is>
      </c>
      <c r="S15187" s="29" t="inlineStr">
        <is>
          <t>https://www.contratacion.euskadi.eus/webkpe00-kpeperfi/es/contenidos/anuncio_contratacion/expgeeibar15202/es_doc/images/UdalekoLogoa-copy.gif</t>
        </is>
      </c>
      <c r="T15187" s="29" t="inlineStr">
        <is>
          <t>Ayuntamiento de Eibar</t>
        </is>
      </c>
      <c r="U15187" s="29" t="inlineStr">
        <is>
          <t>P2003100A - Ayuntamiento de Eibar</t>
        </is>
      </c>
      <c r="V15187" s="29" t="inlineStr">
        <is>
          <t>Alcalde del Ayuntamiento de Eibar</t>
        </is>
      </c>
      <c r="W15187" s="29" t="inlineStr">
        <is>
          <t/>
        </is>
      </c>
      <c r="X15187" s="29" t="inlineStr">
        <is>
          <t/>
        </is>
      </c>
      <c r="Y15187" s="29" t="inlineStr">
        <is>
          <t/>
        </is>
      </c>
      <c r="Z15187" s="29" t="inlineStr">
        <is>
          <t>https://www.contratacion.euskadi.eus/anuncio_contratacion/fabricar-boquilla-aspersor-riego/webkpe00-kpesimpc/es/</t>
        </is>
      </c>
      <c r="AA15187" s="29" t="inlineStr">
        <is>
          <t>https://www.contratacion.euskadi.eus/webkpe00-kpesimpc/es/contenidos/anuncio_contratacion/expgeeibar15202/es_doc/index.html</t>
        </is>
      </c>
      <c r="AB15187" s="29" t="inlineStr">
        <is>
          <t>https://www.contratacion.euskadi.eus/contenidos/anuncio_contratacion/expgeeibar15202/es_doc/data/es_r01dtpd19c0d18743b69dbe8f444e7f9985640ea50</t>
        </is>
      </c>
      <c r="AC15187" s="29" t="inlineStr">
        <is>
          <t>https://www.contratacion.euskadi.eus/contenidos/anuncio_contratacion/expgeeibar15202/r01Index/expgeeibar15202-idxContent.xml</t>
        </is>
      </c>
      <c r="AD15187" s="29" t="inlineStr">
        <is>
          <t>30/01/2026</t>
        </is>
      </c>
      <c r="AE15187" s="29" t="inlineStr">
        <is>
          <t>r01epd01262bfd8b1f13a86f3ef24c272fc21bb63</t>
        </is>
      </c>
      <c r="AF15187" s="29" t="inlineStr">
        <is>
          <t>Ayuntamiento de Eibar</t>
        </is>
      </c>
      <c r="AG15187" s="29" t="inlineStr">
        <is>
          <t>r01epd012deacc067c1dc96a3c42472828ba5c175</t>
        </is>
      </c>
      <c r="AH15187" s="29" t="inlineStr">
        <is>
          <t>Ayuntamiento de Eibar</t>
        </is>
      </c>
      <c r="AI15187" s="29" t="inlineStr">
        <is>
          <t/>
        </is>
      </c>
      <c r="AJ15187" s="29" t="inlineStr">
        <is>
          <t/>
        </is>
      </c>
    </row>
    <row r="15188" customHeight="true" ht="15.0">
      <c r="A15188" s="29" t="inlineStr">
        <is>
          <t>Aplicación para reserva online de pistas deportivas</t>
        </is>
      </c>
      <c r="B15188" s="29" t="inlineStr">
        <is>
          <t/>
        </is>
      </c>
      <c r="C15188" s="29" t="inlineStr">
        <is>
          <t>Gobierno Vasco</t>
        </is>
      </c>
      <c r="D15188" s="29" t="inlineStr">
        <is>
          <t/>
        </is>
      </c>
      <c r="E15188" s="29" t="inlineStr">
        <is>
          <t/>
        </is>
      </c>
      <c r="F15188" s="29" t="inlineStr">
        <is>
          <t/>
        </is>
      </c>
      <c r="G15188" s="29" t="inlineStr">
        <is>
          <t>Aplicación para reserva online de pistas deportivas</t>
        </is>
      </c>
      <c r="H15188" s="29" t="inlineStr">
        <is>
          <t>Aplicación para reserva online de pistas deportivas</t>
        </is>
      </c>
      <c r="I15188" s="29" t="inlineStr">
        <is>
          <t/>
        </is>
      </c>
      <c r="J15188" s="29" t="inlineStr">
        <is>
          <t>30/01/2026</t>
        </is>
      </c>
      <c r="K15188" s="29" t="inlineStr">
        <is>
          <t>KO3000-000614/2024</t>
        </is>
      </c>
      <c r="L15188" s="29" t="inlineStr">
        <is>
          <t>Adjudicación provisional / definitiva</t>
        </is>
      </c>
      <c r="M15188" s="29" t="inlineStr">
        <is>
          <t>true</t>
        </is>
      </c>
      <c r="N15188" s="29" t="inlineStr">
        <is>
          <t/>
        </is>
      </c>
      <c r="O15188" s="29" t="inlineStr">
        <is>
          <t/>
        </is>
      </c>
      <c r="P15188" s="29" t="inlineStr">
        <is>
          <t/>
        </is>
      </c>
      <c r="Q15188" s="29" t="inlineStr">
        <is>
          <t/>
        </is>
      </c>
      <c r="R15188" s="29" t="inlineStr">
        <is>
          <t/>
        </is>
      </c>
      <c r="S15188" s="29" t="inlineStr">
        <is>
          <t>https://www.contratacion.euskadi.eus/webkpe00-kpeperfi/es/contenidos/anuncio_contratacion/expgeeibar15291/es_doc/images/UdalekoLogoa-copy.gif</t>
        </is>
      </c>
      <c r="T15188" s="29" t="inlineStr">
        <is>
          <t>Ayuntamiento de Eibar</t>
        </is>
      </c>
      <c r="U15188" s="29" t="inlineStr">
        <is>
          <t>P2003100A - Ayuntamiento de Eibar</t>
        </is>
      </c>
      <c r="V15188" s="29" t="inlineStr">
        <is>
          <t>Alcalde del Ayuntamiento de Eibar</t>
        </is>
      </c>
      <c r="W15188" s="29" t="inlineStr">
        <is>
          <t/>
        </is>
      </c>
      <c r="X15188" s="29" t="inlineStr">
        <is>
          <t/>
        </is>
      </c>
      <c r="Y15188" s="29" t="inlineStr">
        <is>
          <t/>
        </is>
      </c>
      <c r="Z15188" s="29" t="inlineStr">
        <is>
          <t>https://www.contratacion.euskadi.eus/anuncio_contratacion/aplicacion-reserva-online-pistas-deportivas/webkpe00-kpesimpc/es/</t>
        </is>
      </c>
      <c r="AA15188" s="29" t="inlineStr">
        <is>
          <t>https://www.contratacion.euskadi.eus/webkpe00-kpesimpc/es/contenidos/anuncio_contratacion/expgeeibar15291/es_doc/index.html</t>
        </is>
      </c>
      <c r="AB15188" s="29" t="inlineStr">
        <is>
          <t>https://www.contratacion.euskadi.eus/contenidos/anuncio_contratacion/expgeeibar15291/es_doc/data/es_r01dtpd19c0d189b4569dbe8f4b10f3548b05aacf2</t>
        </is>
      </c>
      <c r="AC15188" s="29" t="inlineStr">
        <is>
          <t>https://www.contratacion.euskadi.eus/contenidos/anuncio_contratacion/expgeeibar15291/r01Index/expgeeibar15291-idxContent.xml</t>
        </is>
      </c>
      <c r="AD15188" s="29" t="inlineStr">
        <is>
          <t>30/01/2026</t>
        </is>
      </c>
      <c r="AE15188" s="29" t="inlineStr">
        <is>
          <t>r01epd01262bfd8b1f13a86f3ef24c272fc21bb63</t>
        </is>
      </c>
      <c r="AF15188" s="29" t="inlineStr">
        <is>
          <t>Ayuntamiento de Eibar</t>
        </is>
      </c>
      <c r="AG15188" s="29" t="inlineStr">
        <is>
          <t>r01epd012deacc067c1dc96a3c42472828ba5c175</t>
        </is>
      </c>
      <c r="AH15188" s="29" t="inlineStr">
        <is>
          <t>Ayuntamiento de Eibar</t>
        </is>
      </c>
      <c r="AI15188" s="29" t="inlineStr">
        <is>
          <t/>
        </is>
      </c>
      <c r="AJ15188" s="29" t="inlineStr">
        <is>
          <t/>
        </is>
      </c>
    </row>
    <row r="15189" customHeight="true" ht="15.0">
      <c r="A15189" s="29" t="inlineStr">
        <is>
          <t>Cánones de diversas representaciones organizados a lo largo del año por el ayuntamiento de eibar.</t>
        </is>
      </c>
      <c r="B15189" s="29" t="inlineStr">
        <is>
          <t/>
        </is>
      </c>
      <c r="C15189" s="29" t="inlineStr">
        <is>
          <t>Gobierno Vasco</t>
        </is>
      </c>
      <c r="D15189" s="29" t="inlineStr">
        <is>
          <t/>
        </is>
      </c>
      <c r="E15189" s="29" t="inlineStr">
        <is>
          <t/>
        </is>
      </c>
      <c r="F15189" s="29" t="inlineStr">
        <is>
          <t/>
        </is>
      </c>
      <c r="G15189" s="29" t="inlineStr">
        <is>
          <t>Cánones de diversas representaciones organizados a lo largo del año por el ayuntamiento de eibar.</t>
        </is>
      </c>
      <c r="H15189" s="29" t="inlineStr">
        <is>
          <t>Cánones de diversas representaciones organizados a lo largo del año por el ayuntamiento de eibar.</t>
        </is>
      </c>
      <c r="I15189" s="29" t="inlineStr">
        <is>
          <t/>
        </is>
      </c>
      <c r="J15189" s="29" t="inlineStr">
        <is>
          <t>20/01/2026</t>
        </is>
      </c>
      <c r="K15189" s="29" t="inlineStr">
        <is>
          <t>KO3000-000723/2024</t>
        </is>
      </c>
      <c r="L15189" s="29" t="inlineStr">
        <is>
          <t>Adjudicación provisional / definitiva</t>
        </is>
      </c>
      <c r="M15189" s="29" t="inlineStr">
        <is>
          <t>true</t>
        </is>
      </c>
      <c r="N15189" s="29" t="inlineStr">
        <is>
          <t/>
        </is>
      </c>
      <c r="O15189" s="29" t="inlineStr">
        <is>
          <t/>
        </is>
      </c>
      <c r="P15189" s="29" t="inlineStr">
        <is>
          <t/>
        </is>
      </c>
      <c r="Q15189" s="29" t="inlineStr">
        <is>
          <t/>
        </is>
      </c>
      <c r="R15189" s="29" t="inlineStr">
        <is>
          <t/>
        </is>
      </c>
      <c r="S15189" s="29" t="inlineStr">
        <is>
          <t>https://www.contratacion.euskadi.eus/webkpe00-kpeperfi/es/contenidos/anuncio_contratacion/expgeeibar15400/es_doc/images/UdalekoLogoa-copy.gif</t>
        </is>
      </c>
      <c r="T15189" s="29" t="inlineStr">
        <is>
          <t>Ayuntamiento de Eibar</t>
        </is>
      </c>
      <c r="U15189" s="29" t="inlineStr">
        <is>
          <t>P2003100A - Ayuntamiento de Eibar</t>
        </is>
      </c>
      <c r="V15189" s="29" t="inlineStr">
        <is>
          <t>Alcalde del Ayuntamiento de Eibar</t>
        </is>
      </c>
      <c r="W15189" s="29" t="inlineStr">
        <is>
          <t/>
        </is>
      </c>
      <c r="X15189" s="29" t="inlineStr">
        <is>
          <t/>
        </is>
      </c>
      <c r="Y15189" s="29" t="inlineStr">
        <is>
          <t/>
        </is>
      </c>
      <c r="Z15189" s="29" t="inlineStr">
        <is>
          <t>https://www.contratacion.euskadi.eus/anuncio_contratacion/canones-diversas-representaciones-organizados-largo-del-ano-ayuntamiento-eibar/expgeeibar15400/webkpe00-kpesimpc/es/</t>
        </is>
      </c>
      <c r="AA15189" s="29" t="inlineStr">
        <is>
          <t>https://www.contratacion.euskadi.eus/webkpe00-kpesimpc/es/contenidos/anuncio_contratacion/expgeeibar15400/es_doc/index.html</t>
        </is>
      </c>
      <c r="AB15189" s="29" t="inlineStr">
        <is>
          <t>https://www.contratacion.euskadi.eus/contenidos/anuncio_contratacion/expgeeibar15400/es_doc/data/es_r01dtpd19bd99445605336b2eef2425cee6a8de79b</t>
        </is>
      </c>
      <c r="AC15189" s="29" t="inlineStr">
        <is>
          <t>https://www.contratacion.euskadi.eus/contenidos/anuncio_contratacion/expgeeibar15400/r01Index/expgeeibar15400-idxContent.xml</t>
        </is>
      </c>
      <c r="AD15189" s="29" t="inlineStr">
        <is>
          <t>20/01/2026</t>
        </is>
      </c>
      <c r="AE15189" s="29" t="inlineStr">
        <is>
          <t>r01epd01262bfd8b1f13a86f3ef24c272fc21bb63</t>
        </is>
      </c>
      <c r="AF15189" s="29" t="inlineStr">
        <is>
          <t>Ayuntamiento de Eibar</t>
        </is>
      </c>
      <c r="AG15189" s="29" t="inlineStr">
        <is>
          <t>r01epd012deacc067c1dc96a3c42472828ba5c175</t>
        </is>
      </c>
      <c r="AH15189" s="29" t="inlineStr">
        <is>
          <t>Ayuntamiento de Eibar</t>
        </is>
      </c>
      <c r="AI15189" s="29" t="inlineStr">
        <is>
          <t/>
        </is>
      </c>
      <c r="AJ15189" s="29" t="inlineStr">
        <is>
          <t/>
        </is>
      </c>
    </row>
    <row r="15190" customHeight="true" ht="15.0">
      <c r="A15190" s="29" t="inlineStr">
        <is>
          <t>Cánones de diversas películas proyectadas a lo largo del año por el ayuntamiento de eibar.</t>
        </is>
      </c>
      <c r="B15190" s="29" t="inlineStr">
        <is>
          <t/>
        </is>
      </c>
      <c r="C15190" s="29" t="inlineStr">
        <is>
          <t>Gobierno Vasco</t>
        </is>
      </c>
      <c r="D15190" s="29" t="inlineStr">
        <is>
          <t/>
        </is>
      </c>
      <c r="E15190" s="29" t="inlineStr">
        <is>
          <t/>
        </is>
      </c>
      <c r="F15190" s="29" t="inlineStr">
        <is>
          <t/>
        </is>
      </c>
      <c r="G15190" s="29" t="inlineStr">
        <is>
          <t>Cánones de diversas películas proyectadas a lo largo del año por el ayuntamiento de eibar.</t>
        </is>
      </c>
      <c r="H15190" s="29" t="inlineStr">
        <is>
          <t>Cánones de diversas películas proyectadas a lo largo del año por el ayuntamiento de eibar.</t>
        </is>
      </c>
      <c r="I15190" s="29" t="inlineStr">
        <is>
          <t/>
        </is>
      </c>
      <c r="J15190" s="29" t="inlineStr">
        <is>
          <t>20/01/2026</t>
        </is>
      </c>
      <c r="K15190" s="29" t="inlineStr">
        <is>
          <t>KO3000-000726/2024</t>
        </is>
      </c>
      <c r="L15190" s="29" t="inlineStr">
        <is>
          <t>Adjudicación provisional / definitiva</t>
        </is>
      </c>
      <c r="M15190" s="29" t="inlineStr">
        <is>
          <t>true</t>
        </is>
      </c>
      <c r="N15190" s="29" t="inlineStr">
        <is>
          <t/>
        </is>
      </c>
      <c r="O15190" s="29" t="inlineStr">
        <is>
          <t/>
        </is>
      </c>
      <c r="P15190" s="29" t="inlineStr">
        <is>
          <t/>
        </is>
      </c>
      <c r="Q15190" s="29" t="inlineStr">
        <is>
          <t/>
        </is>
      </c>
      <c r="R15190" s="29" t="inlineStr">
        <is>
          <t/>
        </is>
      </c>
      <c r="S15190" s="29" t="inlineStr">
        <is>
          <t>https://www.contratacion.euskadi.eus/webkpe00-kpeperfi/es/contenidos/anuncio_contratacion/expgeeibar15403/es_doc/images/UdalekoLogoa-copy.gif</t>
        </is>
      </c>
      <c r="T15190" s="29" t="inlineStr">
        <is>
          <t>Ayuntamiento de Eibar</t>
        </is>
      </c>
      <c r="U15190" s="29" t="inlineStr">
        <is>
          <t>P2003100A - Ayuntamiento de Eibar</t>
        </is>
      </c>
      <c r="V15190" s="29" t="inlineStr">
        <is>
          <t>Alcalde del Ayuntamiento de Eibar</t>
        </is>
      </c>
      <c r="W15190" s="29" t="inlineStr">
        <is>
          <t/>
        </is>
      </c>
      <c r="X15190" s="29" t="inlineStr">
        <is>
          <t/>
        </is>
      </c>
      <c r="Y15190" s="29" t="inlineStr">
        <is>
          <t/>
        </is>
      </c>
      <c r="Z15190" s="29" t="inlineStr">
        <is>
          <t>https://www.contratacion.euskadi.eus/anuncio_contratacion/canones-diversas-peliculas-proyectadas-largo-del-ano-ayuntamiento-eibar/expgeeibar15403/webkpe00-kpesimpc/es/</t>
        </is>
      </c>
      <c r="AA15190" s="29" t="inlineStr">
        <is>
          <t>https://www.contratacion.euskadi.eus/webkpe00-kpesimpc/es/contenidos/anuncio_contratacion/expgeeibar15403/es_doc/index.html</t>
        </is>
      </c>
      <c r="AB15190" s="29" t="inlineStr">
        <is>
          <t>https://www.contratacion.euskadi.eus/contenidos/anuncio_contratacion/expgeeibar15403/es_doc/data/es_r01dtpd19bd9946d765336b2ee17156f4d8cdf84f0</t>
        </is>
      </c>
      <c r="AC15190" s="29" t="inlineStr">
        <is>
          <t>https://www.contratacion.euskadi.eus/contenidos/anuncio_contratacion/expgeeibar15403/r01Index/expgeeibar15403-idxContent.xml</t>
        </is>
      </c>
      <c r="AD15190" s="29" t="inlineStr">
        <is>
          <t>20/01/2026</t>
        </is>
      </c>
      <c r="AE15190" s="29" t="inlineStr">
        <is>
          <t>r01epd01262bfd8b1f13a86f3ef24c272fc21bb63</t>
        </is>
      </c>
      <c r="AF15190" s="29" t="inlineStr">
        <is>
          <t>Ayuntamiento de Eibar</t>
        </is>
      </c>
      <c r="AG15190" s="29" t="inlineStr">
        <is>
          <t>r01epd012deacc067c1dc96a3c42472828ba5c175</t>
        </is>
      </c>
      <c r="AH15190" s="29" t="inlineStr">
        <is>
          <t>Ayuntamiento de Eibar</t>
        </is>
      </c>
      <c r="AI15190" s="29" t="inlineStr">
        <is>
          <t/>
        </is>
      </c>
      <c r="AJ15190" s="29" t="inlineStr">
        <is>
          <t/>
        </is>
      </c>
    </row>
    <row r="15191" customHeight="true" ht="15.0">
      <c r="A15191" s="29" t="inlineStr">
        <is>
          <t>Servicio de fotografia y filmación de video para la nueva escuela municipal de danza de eibar.</t>
        </is>
      </c>
      <c r="B15191" s="29" t="inlineStr">
        <is>
          <t/>
        </is>
      </c>
      <c r="C15191" s="29" t="inlineStr">
        <is>
          <t>Gobierno Vasco</t>
        </is>
      </c>
      <c r="D15191" s="29" t="inlineStr">
        <is>
          <t/>
        </is>
      </c>
      <c r="E15191" s="29" t="inlineStr">
        <is>
          <t/>
        </is>
      </c>
      <c r="F15191" s="29" t="inlineStr">
        <is>
          <t/>
        </is>
      </c>
      <c r="G15191" s="29" t="inlineStr">
        <is>
          <t>Servicio de fotografia y filmación de video para la nueva escuela municipal de danza de eibar.</t>
        </is>
      </c>
      <c r="H15191" s="29" t="inlineStr">
        <is>
          <t>Servicio de fotografia y filmación de video para la nueva escuela municipal de danza de eibar.</t>
        </is>
      </c>
      <c r="I15191" s="29" t="inlineStr">
        <is>
          <t/>
        </is>
      </c>
      <c r="J15191" s="29" t="inlineStr">
        <is>
          <t>30/01/2026</t>
        </is>
      </c>
      <c r="K15191" s="29" t="inlineStr">
        <is>
          <t>KO3000-000809/2024</t>
        </is>
      </c>
      <c r="L15191" s="29" t="inlineStr">
        <is>
          <t>Adjudicación provisional / definitiva</t>
        </is>
      </c>
      <c r="M15191" s="29" t="inlineStr">
        <is>
          <t>true</t>
        </is>
      </c>
      <c r="N15191" s="29" t="inlineStr">
        <is>
          <t/>
        </is>
      </c>
      <c r="O15191" s="29" t="inlineStr">
        <is>
          <t/>
        </is>
      </c>
      <c r="P15191" s="29" t="inlineStr">
        <is>
          <t/>
        </is>
      </c>
      <c r="Q15191" s="29" t="inlineStr">
        <is>
          <t/>
        </is>
      </c>
      <c r="R15191" s="29" t="inlineStr">
        <is>
          <t/>
        </is>
      </c>
      <c r="S15191" s="29" t="inlineStr">
        <is>
          <t>https://www.contratacion.euskadi.eus/webkpe00-kpeperfi/es/contenidos/anuncio_contratacion/expgeeibar15486/es_doc/images/UdalekoLogoa-copy.gif</t>
        </is>
      </c>
      <c r="T15191" s="29" t="inlineStr">
        <is>
          <t>Ayuntamiento de Eibar</t>
        </is>
      </c>
      <c r="U15191" s="29" t="inlineStr">
        <is>
          <t>P2003100A - Ayuntamiento de Eibar</t>
        </is>
      </c>
      <c r="V15191" s="29" t="inlineStr">
        <is>
          <t>Alcalde del Ayuntamiento de Eibar</t>
        </is>
      </c>
      <c r="W15191" s="29" t="inlineStr">
        <is>
          <t/>
        </is>
      </c>
      <c r="X15191" s="29" t="inlineStr">
        <is>
          <t/>
        </is>
      </c>
      <c r="Y15191" s="29" t="inlineStr">
        <is>
          <t/>
        </is>
      </c>
      <c r="Z15191" s="29" t="inlineStr">
        <is>
          <t>https://www.contratacion.euskadi.eus/anuncio_contratacion/servicio-fotografia-y-filmacion-video-nueva-escuela-municipal-danza-eibar/webkpe00-kpesimpc/es/</t>
        </is>
      </c>
      <c r="AA15191" s="29" t="inlineStr">
        <is>
          <t>https://www.contratacion.euskadi.eus/webkpe00-kpesimpc/es/contenidos/anuncio_contratacion/expgeeibar15486/es_doc/index.html</t>
        </is>
      </c>
      <c r="AB15191" s="29" t="inlineStr">
        <is>
          <t>https://www.contratacion.euskadi.eus/contenidos/anuncio_contratacion/expgeeibar15486/es_doc/data/es_r01dtpd19c0d18c2d569dbe8f4a50b5448fbd95907</t>
        </is>
      </c>
      <c r="AC15191" s="29" t="inlineStr">
        <is>
          <t>https://www.contratacion.euskadi.eus/contenidos/anuncio_contratacion/expgeeibar15486/r01Index/expgeeibar15486-idxContent.xml</t>
        </is>
      </c>
      <c r="AD15191" s="29" t="inlineStr">
        <is>
          <t>30/01/2026</t>
        </is>
      </c>
      <c r="AE15191" s="29" t="inlineStr">
        <is>
          <t>r01epd01262bfd8b1f13a86f3ef24c272fc21bb63</t>
        </is>
      </c>
      <c r="AF15191" s="29" t="inlineStr">
        <is>
          <t>Ayuntamiento de Eibar</t>
        </is>
      </c>
      <c r="AG15191" s="29" t="inlineStr">
        <is>
          <t>r01epd012deacc067c1dc96a3c42472828ba5c175</t>
        </is>
      </c>
      <c r="AH15191" s="29" t="inlineStr">
        <is>
          <t>Ayuntamiento de Eibar</t>
        </is>
      </c>
      <c r="AI15191" s="29" t="inlineStr">
        <is>
          <t/>
        </is>
      </c>
      <c r="AJ15191" s="29" t="inlineStr">
        <is>
          <t/>
        </is>
      </c>
    </row>
    <row r="15192" customHeight="true" ht="15.0">
      <c r="A15192" s="29" t="inlineStr">
        <is>
          <t>Análisis piscina.</t>
        </is>
      </c>
      <c r="B15192" s="29" t="inlineStr">
        <is>
          <t/>
        </is>
      </c>
      <c r="C15192" s="29" t="inlineStr">
        <is>
          <t>Gobierno Vasco</t>
        </is>
      </c>
      <c r="D15192" s="29" t="inlineStr">
        <is>
          <t/>
        </is>
      </c>
      <c r="E15192" s="29" t="inlineStr">
        <is>
          <t/>
        </is>
      </c>
      <c r="F15192" s="29" t="inlineStr">
        <is>
          <t/>
        </is>
      </c>
      <c r="G15192" s="29" t="inlineStr">
        <is>
          <t>Análisis piscina.</t>
        </is>
      </c>
      <c r="H15192" s="29" t="inlineStr">
        <is>
          <t>Análisis piscina.</t>
        </is>
      </c>
      <c r="I15192" s="29" t="inlineStr">
        <is>
          <t/>
        </is>
      </c>
      <c r="J15192" s="29" t="inlineStr">
        <is>
          <t>30/01/2026</t>
        </is>
      </c>
      <c r="K15192" s="29" t="inlineStr">
        <is>
          <t>KO3000-000874/2024</t>
        </is>
      </c>
      <c r="L15192" s="29" t="inlineStr">
        <is>
          <t>Adjudicación provisional / definitiva</t>
        </is>
      </c>
      <c r="M15192" s="29" t="inlineStr">
        <is>
          <t>true</t>
        </is>
      </c>
      <c r="N15192" s="29" t="inlineStr">
        <is>
          <t/>
        </is>
      </c>
      <c r="O15192" s="29" t="inlineStr">
        <is>
          <t/>
        </is>
      </c>
      <c r="P15192" s="29" t="inlineStr">
        <is>
          <t/>
        </is>
      </c>
      <c r="Q15192" s="29" t="inlineStr">
        <is>
          <t/>
        </is>
      </c>
      <c r="R15192" s="29" t="inlineStr">
        <is>
          <t/>
        </is>
      </c>
      <c r="S15192" s="29" t="inlineStr">
        <is>
          <t>https://www.contratacion.euskadi.eus/webkpe00-kpeperfi/es/contenidos/anuncio_contratacion/expgeeibar15551/es_doc/images/UdalekoLogoa-copy.gif</t>
        </is>
      </c>
      <c r="T15192" s="29" t="inlineStr">
        <is>
          <t>Ayuntamiento de Eibar</t>
        </is>
      </c>
      <c r="U15192" s="29" t="inlineStr">
        <is>
          <t>P2003100A - Ayuntamiento de Eibar</t>
        </is>
      </c>
      <c r="V15192" s="29" t="inlineStr">
        <is>
          <t>Alcalde del Ayuntamiento de Eibar</t>
        </is>
      </c>
      <c r="W15192" s="29" t="inlineStr">
        <is>
          <t/>
        </is>
      </c>
      <c r="X15192" s="29" t="inlineStr">
        <is>
          <t/>
        </is>
      </c>
      <c r="Y15192" s="29" t="inlineStr">
        <is>
          <t/>
        </is>
      </c>
      <c r="Z15192" s="29" t="inlineStr">
        <is>
          <t>https://www.contratacion.euskadi.eus/anuncio_contratacion/analisis-piscina/expgeeibar15551/webkpe00-kpesimpc/es/</t>
        </is>
      </c>
      <c r="AA15192" s="29" t="inlineStr">
        <is>
          <t>https://www.contratacion.euskadi.eus/webkpe00-kpesimpc/es/contenidos/anuncio_contratacion/expgeeibar15551/es_doc/index.html</t>
        </is>
      </c>
      <c r="AB15192" s="29" t="inlineStr">
        <is>
          <t>https://www.contratacion.euskadi.eus/contenidos/anuncio_contratacion/expgeeibar15551/es_doc/data/es_r01dtpd19c0d18eaa969dbe8f4f77e53ab0894d2e9</t>
        </is>
      </c>
      <c r="AC15192" s="29" t="inlineStr">
        <is>
          <t>https://www.contratacion.euskadi.eus/contenidos/anuncio_contratacion/expgeeibar15551/r01Index/expgeeibar15551-idxContent.xml</t>
        </is>
      </c>
      <c r="AD15192" s="29" t="inlineStr">
        <is>
          <t>30/01/2026</t>
        </is>
      </c>
      <c r="AE15192" s="29" t="inlineStr">
        <is>
          <t>r01epd01262bfd8b1f13a86f3ef24c272fc21bb63</t>
        </is>
      </c>
      <c r="AF15192" s="29" t="inlineStr">
        <is>
          <t>Ayuntamiento de Eibar</t>
        </is>
      </c>
      <c r="AG15192" s="29" t="inlineStr">
        <is>
          <t>r01epd012deacc067c1dc96a3c42472828ba5c175</t>
        </is>
      </c>
      <c r="AH15192" s="29" t="inlineStr">
        <is>
          <t>Ayuntamiento de Eibar</t>
        </is>
      </c>
      <c r="AI15192" s="29" t="inlineStr">
        <is>
          <t/>
        </is>
      </c>
      <c r="AJ15192" s="29" t="inlineStr">
        <is>
          <t/>
        </is>
      </c>
    </row>
    <row r="15193" customHeight="true" ht="15.0">
      <c r="A15193" s="29" t="inlineStr">
        <is>
          <t>Servicio de mensajería urgente</t>
        </is>
      </c>
      <c r="B15193" s="29" t="inlineStr">
        <is>
          <t/>
        </is>
      </c>
      <c r="C15193" s="29" t="inlineStr">
        <is>
          <t>Gobierno Vasco</t>
        </is>
      </c>
      <c r="D15193" s="29" t="inlineStr">
        <is>
          <t/>
        </is>
      </c>
      <c r="E15193" s="29" t="inlineStr">
        <is>
          <t/>
        </is>
      </c>
      <c r="F15193" s="29" t="inlineStr">
        <is>
          <t/>
        </is>
      </c>
      <c r="G15193" s="29" t="inlineStr">
        <is>
          <t>Servicio de mensajería urgente</t>
        </is>
      </c>
      <c r="H15193" s="29" t="inlineStr">
        <is>
          <t>Servicio de mensajería urgente</t>
        </is>
      </c>
      <c r="I15193" s="29" t="inlineStr">
        <is>
          <t/>
        </is>
      </c>
      <c r="J15193" s="29" t="inlineStr">
        <is>
          <t>27/01/2026</t>
        </is>
      </c>
      <c r="K15193" s="29" t="inlineStr">
        <is>
          <t>KO3000-000978/2024</t>
        </is>
      </c>
      <c r="L15193" s="29" t="inlineStr">
        <is>
          <t>Adjudicación provisional / definitiva</t>
        </is>
      </c>
      <c r="M15193" s="29" t="inlineStr">
        <is>
          <t>true</t>
        </is>
      </c>
      <c r="N15193" s="29" t="inlineStr">
        <is>
          <t/>
        </is>
      </c>
      <c r="O15193" s="29" t="inlineStr">
        <is>
          <t/>
        </is>
      </c>
      <c r="P15193" s="29" t="inlineStr">
        <is>
          <t/>
        </is>
      </c>
      <c r="Q15193" s="29" t="inlineStr">
        <is>
          <t/>
        </is>
      </c>
      <c r="R15193" s="29" t="inlineStr">
        <is>
          <t/>
        </is>
      </c>
      <c r="S15193" s="29" t="inlineStr">
        <is>
          <t>https://www.contratacion.euskadi.eus/webkpe00-kpeperfi/es/contenidos/anuncio_contratacion/expgeeibar15655/es_doc/images/UdalekoLogoa-copy.gif</t>
        </is>
      </c>
      <c r="T15193" s="29" t="inlineStr">
        <is>
          <t>Ayuntamiento de Eibar</t>
        </is>
      </c>
      <c r="U15193" s="29" t="inlineStr">
        <is>
          <t>P2003100A - Ayuntamiento de Eibar</t>
        </is>
      </c>
      <c r="V15193" s="29" t="inlineStr">
        <is>
          <t>Alcalde del Ayuntamiento de Eibar</t>
        </is>
      </c>
      <c r="W15193" s="29" t="inlineStr">
        <is>
          <t/>
        </is>
      </c>
      <c r="X15193" s="29" t="inlineStr">
        <is>
          <t/>
        </is>
      </c>
      <c r="Y15193" s="29" t="inlineStr">
        <is>
          <t/>
        </is>
      </c>
      <c r="Z15193" s="29" t="inlineStr">
        <is>
          <t>https://www.contratacion.euskadi.eus/anuncio_contratacion/servicio-mensajeria-urgente/expgeeibar15655/webkpe00-kpesimpc/es/</t>
        </is>
      </c>
      <c r="AA15193" s="29" t="inlineStr">
        <is>
          <t>https://www.contratacion.euskadi.eus/webkpe00-kpesimpc/es/contenidos/anuncio_contratacion/expgeeibar15655/es_doc/index.html</t>
        </is>
      </c>
      <c r="AB15193" s="29" t="inlineStr">
        <is>
          <t>https://www.contratacion.euskadi.eus/contenidos/anuncio_contratacion/expgeeibar15655/es_doc/data/es_r01dtpd19bfdaf00a86fe61f8c9316e11c3a09bcb3</t>
        </is>
      </c>
      <c r="AC15193" s="29" t="inlineStr">
        <is>
          <t>https://www.contratacion.euskadi.eus/contenidos/anuncio_contratacion/expgeeibar15655/r01Index/expgeeibar15655-idxContent.xml</t>
        </is>
      </c>
      <c r="AD15193" s="29" t="inlineStr">
        <is>
          <t>27/01/2026</t>
        </is>
      </c>
      <c r="AE15193" s="29" t="inlineStr">
        <is>
          <t>r01epd01262bfd8b1f13a86f3ef24c272fc21bb63</t>
        </is>
      </c>
      <c r="AF15193" s="29" t="inlineStr">
        <is>
          <t>Ayuntamiento de Eibar</t>
        </is>
      </c>
      <c r="AG15193" s="29" t="inlineStr">
        <is>
          <t>r01epd012deacc067c1dc96a3c42472828ba5c175</t>
        </is>
      </c>
      <c r="AH15193" s="29" t="inlineStr">
        <is>
          <t>Ayuntamiento de Eibar</t>
        </is>
      </c>
      <c r="AI15193" s="29" t="inlineStr">
        <is>
          <t/>
        </is>
      </c>
      <c r="AJ15193" s="29" t="inlineStr">
        <is>
          <t/>
        </is>
      </c>
    </row>
    <row r="15194" customHeight="true" ht="15.0">
      <c r="A15194" s="29" t="inlineStr">
        <is>
          <t>Derechos de autor de directores de películas cinematográficas y audiovisuales programadas en el coliseo</t>
        </is>
      </c>
      <c r="B15194" s="29" t="inlineStr">
        <is>
          <t/>
        </is>
      </c>
      <c r="C15194" s="29" t="inlineStr">
        <is>
          <t>Gobierno Vasco</t>
        </is>
      </c>
      <c r="D15194" s="29" t="inlineStr">
        <is>
          <t/>
        </is>
      </c>
      <c r="E15194" s="29" t="inlineStr">
        <is>
          <t/>
        </is>
      </c>
      <c r="F15194" s="29" t="inlineStr">
        <is>
          <t/>
        </is>
      </c>
      <c r="G15194" s="29" t="inlineStr">
        <is>
          <t>Derechos de autor de directores de películas cinematográficas y audiovisuales programadas en el coliseo</t>
        </is>
      </c>
      <c r="H15194" s="29" t="inlineStr">
        <is>
          <t>Derechos de autor de directores de películas cinematográficas y audiovisuales programadas en el coliseo</t>
        </is>
      </c>
      <c r="I15194" s="29" t="inlineStr">
        <is>
          <t/>
        </is>
      </c>
      <c r="J15194" s="29" t="inlineStr">
        <is>
          <t>20/01/2026</t>
        </is>
      </c>
      <c r="K15194" s="29" t="inlineStr">
        <is>
          <t>KO3000-001010/2024</t>
        </is>
      </c>
      <c r="L15194" s="29" t="inlineStr">
        <is>
          <t>Adjudicación provisional / definitiva</t>
        </is>
      </c>
      <c r="M15194" s="29" t="inlineStr">
        <is>
          <t>true</t>
        </is>
      </c>
      <c r="N15194" s="29" t="inlineStr">
        <is>
          <t/>
        </is>
      </c>
      <c r="O15194" s="29" t="inlineStr">
        <is>
          <t/>
        </is>
      </c>
      <c r="P15194" s="29" t="inlineStr">
        <is>
          <t/>
        </is>
      </c>
      <c r="Q15194" s="29" t="inlineStr">
        <is>
          <t/>
        </is>
      </c>
      <c r="R15194" s="29" t="inlineStr">
        <is>
          <t/>
        </is>
      </c>
      <c r="S15194" s="29" t="inlineStr">
        <is>
          <t>https://www.contratacion.euskadi.eus/webkpe00-kpeperfi/es/contenidos/anuncio_contratacion/expgeeibar15687/es_doc/images/UdalekoLogoa-copy.gif</t>
        </is>
      </c>
      <c r="T15194" s="29" t="inlineStr">
        <is>
          <t>Ayuntamiento de Eibar</t>
        </is>
      </c>
      <c r="U15194" s="29" t="inlineStr">
        <is>
          <t>P2003100A - Ayuntamiento de Eibar</t>
        </is>
      </c>
      <c r="V15194" s="29" t="inlineStr">
        <is>
          <t>Alcalde del Ayuntamiento de Eibar</t>
        </is>
      </c>
      <c r="W15194" s="29" t="inlineStr">
        <is>
          <t/>
        </is>
      </c>
      <c r="X15194" s="29" t="inlineStr">
        <is>
          <t/>
        </is>
      </c>
      <c r="Y15194" s="29" t="inlineStr">
        <is>
          <t/>
        </is>
      </c>
      <c r="Z15194" s="29" t="inlineStr">
        <is>
          <t>https://www.contratacion.euskadi.eus/anuncio_contratacion/derechos-autor-directores-peliculas-cinematograficas-y-audiovisuales-programadas-coliseo/expgeeibar15687/webkpe00-kpesimpc/es/</t>
        </is>
      </c>
      <c r="AA15194" s="29" t="inlineStr">
        <is>
          <t>https://www.contratacion.euskadi.eus/webkpe00-kpesimpc/es/contenidos/anuncio_contratacion/expgeeibar15687/es_doc/index.html</t>
        </is>
      </c>
      <c r="AB15194" s="29" t="inlineStr">
        <is>
          <t>https://www.contratacion.euskadi.eus/contenidos/anuncio_contratacion/expgeeibar15687/es_doc/data/es_r01dtpd19bd99495465336b2ee954ae580c75a2cb6</t>
        </is>
      </c>
      <c r="AC15194" s="29" t="inlineStr">
        <is>
          <t>https://www.contratacion.euskadi.eus/contenidos/anuncio_contratacion/expgeeibar15687/r01Index/expgeeibar15687-idxContent.xml</t>
        </is>
      </c>
      <c r="AD15194" s="29" t="inlineStr">
        <is>
          <t>20/01/2026</t>
        </is>
      </c>
      <c r="AE15194" s="29" t="inlineStr">
        <is>
          <t>r01epd01262bfd8b1f13a86f3ef24c272fc21bb63</t>
        </is>
      </c>
      <c r="AF15194" s="29" t="inlineStr">
        <is>
          <t>Ayuntamiento de Eibar</t>
        </is>
      </c>
      <c r="AG15194" s="29" t="inlineStr">
        <is>
          <t>r01epd012deacc067c1dc96a3c42472828ba5c175</t>
        </is>
      </c>
      <c r="AH15194" s="29" t="inlineStr">
        <is>
          <t>Ayuntamiento de Eibar</t>
        </is>
      </c>
      <c r="AI15194" s="29" t="inlineStr">
        <is>
          <t/>
        </is>
      </c>
      <c r="AJ15194" s="29" t="inlineStr">
        <is>
          <t/>
        </is>
      </c>
    </row>
    <row r="15195" customHeight="true" ht="15.0">
      <c r="A15195" s="29" t="inlineStr">
        <is>
          <t>Vestuario para personal de conserjería</t>
        </is>
      </c>
      <c r="B15195" s="29" t="inlineStr">
        <is>
          <t/>
        </is>
      </c>
      <c r="C15195" s="29" t="inlineStr">
        <is>
          <t>Gobierno Vasco</t>
        </is>
      </c>
      <c r="D15195" s="29" t="inlineStr">
        <is>
          <t/>
        </is>
      </c>
      <c r="E15195" s="29" t="inlineStr">
        <is>
          <t/>
        </is>
      </c>
      <c r="F15195" s="29" t="inlineStr">
        <is>
          <t/>
        </is>
      </c>
      <c r="G15195" s="29" t="inlineStr">
        <is>
          <t>Vestuario para personal de conserjería</t>
        </is>
      </c>
      <c r="H15195" s="29" t="inlineStr">
        <is>
          <t>Vestuario para personal de conserjería</t>
        </is>
      </c>
      <c r="I15195" s="29" t="inlineStr">
        <is>
          <t/>
        </is>
      </c>
      <c r="J15195" s="29" t="inlineStr">
        <is>
          <t>20/01/2026</t>
        </is>
      </c>
      <c r="K15195" s="29" t="inlineStr">
        <is>
          <t>KO3000-001042/2024</t>
        </is>
      </c>
      <c r="L15195" s="29" t="inlineStr">
        <is>
          <t>Adjudicación provisional / definitiva</t>
        </is>
      </c>
      <c r="M15195" s="29" t="inlineStr">
        <is>
          <t>true</t>
        </is>
      </c>
      <c r="N15195" s="29" t="inlineStr">
        <is>
          <t/>
        </is>
      </c>
      <c r="O15195" s="29" t="inlineStr">
        <is>
          <t/>
        </is>
      </c>
      <c r="P15195" s="29" t="inlineStr">
        <is>
          <t/>
        </is>
      </c>
      <c r="Q15195" s="29" t="inlineStr">
        <is>
          <t/>
        </is>
      </c>
      <c r="R15195" s="29" t="inlineStr">
        <is>
          <t/>
        </is>
      </c>
      <c r="S15195" s="29" t="inlineStr">
        <is>
          <t>https://www.contratacion.euskadi.eus/webkpe00-kpeperfi/es/contenidos/anuncio_contratacion/expgeeibar15719/es_doc/images/UdalekoLogoa-copy.gif</t>
        </is>
      </c>
      <c r="T15195" s="29" t="inlineStr">
        <is>
          <t>Ayuntamiento de Eibar</t>
        </is>
      </c>
      <c r="U15195" s="29" t="inlineStr">
        <is>
          <t>P2003100A - Ayuntamiento de Eibar</t>
        </is>
      </c>
      <c r="V15195" s="29" t="inlineStr">
        <is>
          <t>Alcalde del Ayuntamiento de Eibar</t>
        </is>
      </c>
      <c r="W15195" s="29" t="inlineStr">
        <is>
          <t/>
        </is>
      </c>
      <c r="X15195" s="29" t="inlineStr">
        <is>
          <t/>
        </is>
      </c>
      <c r="Y15195" s="29" t="inlineStr">
        <is>
          <t/>
        </is>
      </c>
      <c r="Z15195" s="29" t="inlineStr">
        <is>
          <t>https://www.contratacion.euskadi.eus/anuncio_contratacion/vestuario-personal-conserjeria/webkpe00-kpesimpc/es/</t>
        </is>
      </c>
      <c r="AA15195" s="29" t="inlineStr">
        <is>
          <t>https://www.contratacion.euskadi.eus/webkpe00-kpesimpc/es/contenidos/anuncio_contratacion/expgeeibar15719/es_doc/index.html</t>
        </is>
      </c>
      <c r="AB15195" s="29" t="inlineStr">
        <is>
          <t>https://www.contratacion.euskadi.eus/contenidos/anuncio_contratacion/expgeeibar15719/es_doc/data/es_r01dtpd19bda5a0eba5336b2eed8cc983718464b37</t>
        </is>
      </c>
      <c r="AC15195" s="29" t="inlineStr">
        <is>
          <t>https://www.contratacion.euskadi.eus/contenidos/anuncio_contratacion/expgeeibar15719/r01Index/expgeeibar15719-idxContent.xml</t>
        </is>
      </c>
      <c r="AD15195" s="29" t="inlineStr">
        <is>
          <t>20/01/2026</t>
        </is>
      </c>
      <c r="AE15195" s="29" t="inlineStr">
        <is>
          <t>r01epd01262bfd8b1f13a86f3ef24c272fc21bb63</t>
        </is>
      </c>
      <c r="AF15195" s="29" t="inlineStr">
        <is>
          <t>Ayuntamiento de Eibar</t>
        </is>
      </c>
      <c r="AG15195" s="29" t="inlineStr">
        <is>
          <t>r01epd012deacc067c1dc96a3c42472828ba5c175</t>
        </is>
      </c>
      <c r="AH15195" s="29" t="inlineStr">
        <is>
          <t>Ayuntamiento de Eibar</t>
        </is>
      </c>
      <c r="AI15195" s="29" t="inlineStr">
        <is>
          <t/>
        </is>
      </c>
      <c r="AJ15195" s="29" t="inlineStr">
        <is>
          <t/>
        </is>
      </c>
    </row>
    <row r="15196" customHeight="true" ht="15.0">
      <c r="A15196" s="29" t="inlineStr">
        <is>
          <t>Vestuario para el personal de conserjería.</t>
        </is>
      </c>
      <c r="B15196" s="29" t="inlineStr">
        <is>
          <t/>
        </is>
      </c>
      <c r="C15196" s="29" t="inlineStr">
        <is>
          <t>Gobierno Vasco</t>
        </is>
      </c>
      <c r="D15196" s="29" t="inlineStr">
        <is>
          <t/>
        </is>
      </c>
      <c r="E15196" s="29" t="inlineStr">
        <is>
          <t/>
        </is>
      </c>
      <c r="F15196" s="29" t="inlineStr">
        <is>
          <t/>
        </is>
      </c>
      <c r="G15196" s="29" t="inlineStr">
        <is>
          <t>Vestuario para el personal de conserjería.</t>
        </is>
      </c>
      <c r="H15196" s="29" t="inlineStr">
        <is>
          <t>Vestuario para el personal de conserjería.</t>
        </is>
      </c>
      <c r="I15196" s="29" t="inlineStr">
        <is>
          <t/>
        </is>
      </c>
      <c r="J15196" s="29" t="inlineStr">
        <is>
          <t>20/01/2026</t>
        </is>
      </c>
      <c r="K15196" s="29" t="inlineStr">
        <is>
          <t>KO3000-001043/2024</t>
        </is>
      </c>
      <c r="L15196" s="29" t="inlineStr">
        <is>
          <t>Adjudicación provisional / definitiva</t>
        </is>
      </c>
      <c r="M15196" s="29" t="inlineStr">
        <is>
          <t>true</t>
        </is>
      </c>
      <c r="N15196" s="29" t="inlineStr">
        <is>
          <t/>
        </is>
      </c>
      <c r="O15196" s="29" t="inlineStr">
        <is>
          <t/>
        </is>
      </c>
      <c r="P15196" s="29" t="inlineStr">
        <is>
          <t/>
        </is>
      </c>
      <c r="Q15196" s="29" t="inlineStr">
        <is>
          <t/>
        </is>
      </c>
      <c r="R15196" s="29" t="inlineStr">
        <is>
          <t/>
        </is>
      </c>
      <c r="S15196" s="29" t="inlineStr">
        <is>
          <t>https://www.contratacion.euskadi.eus/webkpe00-kpeperfi/es/contenidos/anuncio_contratacion/expgeeibar15720/es_doc/images/UdalekoLogoa-copy.gif</t>
        </is>
      </c>
      <c r="T15196" s="29" t="inlineStr">
        <is>
          <t>Ayuntamiento de Eibar</t>
        </is>
      </c>
      <c r="U15196" s="29" t="inlineStr">
        <is>
          <t>P2003100A - Ayuntamiento de Eibar</t>
        </is>
      </c>
      <c r="V15196" s="29" t="inlineStr">
        <is>
          <t>Alcalde del Ayuntamiento de Eibar</t>
        </is>
      </c>
      <c r="W15196" s="29" t="inlineStr">
        <is>
          <t/>
        </is>
      </c>
      <c r="X15196" s="29" t="inlineStr">
        <is>
          <t/>
        </is>
      </c>
      <c r="Y15196" s="29" t="inlineStr">
        <is>
          <t/>
        </is>
      </c>
      <c r="Z15196" s="29" t="inlineStr">
        <is>
          <t>https://www.contratacion.euskadi.eus/anuncio_contratacion/vestuario-personal-conserjeria/expgeeibar15720/webkpe00-kpesimpc/es/</t>
        </is>
      </c>
      <c r="AA15196" s="29" t="inlineStr">
        <is>
          <t>https://www.contratacion.euskadi.eus/webkpe00-kpesimpc/es/contenidos/anuncio_contratacion/expgeeibar15720/es_doc/index.html</t>
        </is>
      </c>
      <c r="AB15196" s="29" t="inlineStr">
        <is>
          <t>https://www.contratacion.euskadi.eus/contenidos/anuncio_contratacion/expgeeibar15720/es_doc/data/es_r01dtpd19bda5d3bed72514637d6674496557f596e</t>
        </is>
      </c>
      <c r="AC15196" s="29" t="inlineStr">
        <is>
          <t>https://www.contratacion.euskadi.eus/contenidos/anuncio_contratacion/expgeeibar15720/r01Index/expgeeibar15720-idxContent.xml</t>
        </is>
      </c>
      <c r="AD15196" s="29" t="inlineStr">
        <is>
          <t>20/01/2026</t>
        </is>
      </c>
      <c r="AE15196" s="29" t="inlineStr">
        <is>
          <t>r01epd01262bfd8b1f13a86f3ef24c272fc21bb63</t>
        </is>
      </c>
      <c r="AF15196" s="29" t="inlineStr">
        <is>
          <t>Ayuntamiento de Eibar</t>
        </is>
      </c>
      <c r="AG15196" s="29" t="inlineStr">
        <is>
          <t>r01epd012deacc067c1dc96a3c42472828ba5c175</t>
        </is>
      </c>
      <c r="AH15196" s="29" t="inlineStr">
        <is>
          <t>Ayuntamiento de Eibar</t>
        </is>
      </c>
      <c r="AI15196" s="29" t="inlineStr">
        <is>
          <t/>
        </is>
      </c>
      <c r="AJ15196" s="29" t="inlineStr">
        <is>
          <t/>
        </is>
      </c>
    </row>
    <row r="15197" customHeight="true" ht="15.0">
      <c r="A15197" s="29" t="inlineStr">
        <is>
          <t>Reactivos piscina ipurua</t>
        </is>
      </c>
      <c r="B15197" s="29" t="inlineStr">
        <is>
          <t/>
        </is>
      </c>
      <c r="C15197" s="29" t="inlineStr">
        <is>
          <t>Gobierno Vasco</t>
        </is>
      </c>
      <c r="D15197" s="29" t="inlineStr">
        <is>
          <t/>
        </is>
      </c>
      <c r="E15197" s="29" t="inlineStr">
        <is>
          <t/>
        </is>
      </c>
      <c r="F15197" s="29" t="inlineStr">
        <is>
          <t/>
        </is>
      </c>
      <c r="G15197" s="29" t="inlineStr">
        <is>
          <t>Reactivos piscina ipurua</t>
        </is>
      </c>
      <c r="H15197" s="29" t="inlineStr">
        <is>
          <t>Reactivos piscina ipurua</t>
        </is>
      </c>
      <c r="I15197" s="29" t="inlineStr">
        <is>
          <t/>
        </is>
      </c>
      <c r="J15197" s="29" t="inlineStr">
        <is>
          <t>30/01/2026</t>
        </is>
      </c>
      <c r="K15197" s="29" t="inlineStr">
        <is>
          <t>KO3000-001564/2024</t>
        </is>
      </c>
      <c r="L15197" s="29" t="inlineStr">
        <is>
          <t>Adjudicación provisional / definitiva</t>
        </is>
      </c>
      <c r="M15197" s="29" t="inlineStr">
        <is>
          <t>true</t>
        </is>
      </c>
      <c r="N15197" s="29" t="inlineStr">
        <is>
          <t/>
        </is>
      </c>
      <c r="O15197" s="29" t="inlineStr">
        <is>
          <t/>
        </is>
      </c>
      <c r="P15197" s="29" t="inlineStr">
        <is>
          <t/>
        </is>
      </c>
      <c r="Q15197" s="29" t="inlineStr">
        <is>
          <t/>
        </is>
      </c>
      <c r="R15197" s="29" t="inlineStr">
        <is>
          <t/>
        </is>
      </c>
      <c r="S15197" s="29" t="inlineStr">
        <is>
          <t>https://www.contratacion.euskadi.eus/webkpe00-kpeperfi/es/contenidos/anuncio_contratacion/expgeeibar16240/es_doc/images/UdalekoLogoa-copy.gif</t>
        </is>
      </c>
      <c r="T15197" s="29" t="inlineStr">
        <is>
          <t>Ayuntamiento de Eibar</t>
        </is>
      </c>
      <c r="U15197" s="29" t="inlineStr">
        <is>
          <t>P2003100A - Ayuntamiento de Eibar</t>
        </is>
      </c>
      <c r="V15197" s="29" t="inlineStr">
        <is>
          <t>Alcalde del Ayuntamiento de Eibar</t>
        </is>
      </c>
      <c r="W15197" s="29" t="inlineStr">
        <is>
          <t/>
        </is>
      </c>
      <c r="X15197" s="29" t="inlineStr">
        <is>
          <t/>
        </is>
      </c>
      <c r="Y15197" s="29" t="inlineStr">
        <is>
          <t/>
        </is>
      </c>
      <c r="Z15197" s="29" t="inlineStr">
        <is>
          <t>https://www.contratacion.euskadi.eus/anuncio_contratacion/reactivos-piscina-ipurua/webkpe00-kpesimpc/es/</t>
        </is>
      </c>
      <c r="AA15197" s="29" t="inlineStr">
        <is>
          <t>https://www.contratacion.euskadi.eus/webkpe00-kpesimpc/es/contenidos/anuncio_contratacion/expgeeibar16240/es_doc/index.html</t>
        </is>
      </c>
      <c r="AB15197" s="29" t="inlineStr">
        <is>
          <t>https://www.contratacion.euskadi.eus/contenidos/anuncio_contratacion/expgeeibar16240/es_doc/data/es_r01dtpd19c0d19130b69dbe8f430d0d946ddff84b5</t>
        </is>
      </c>
      <c r="AC15197" s="29" t="inlineStr">
        <is>
          <t>https://www.contratacion.euskadi.eus/contenidos/anuncio_contratacion/expgeeibar16240/r01Index/expgeeibar16240-idxContent.xml</t>
        </is>
      </c>
      <c r="AD15197" s="29" t="inlineStr">
        <is>
          <t>30/01/2026</t>
        </is>
      </c>
      <c r="AE15197" s="29" t="inlineStr">
        <is>
          <t>r01epd01262bfd8b1f13a86f3ef24c272fc21bb63</t>
        </is>
      </c>
      <c r="AF15197" s="29" t="inlineStr">
        <is>
          <t>Ayuntamiento de Eibar</t>
        </is>
      </c>
      <c r="AG15197" s="29" t="inlineStr">
        <is>
          <t>r01epd012deacc067c1dc96a3c42472828ba5c175</t>
        </is>
      </c>
      <c r="AH15197" s="29" t="inlineStr">
        <is>
          <t>Ayuntamiento de Eibar</t>
        </is>
      </c>
      <c r="AI15197" s="29" t="inlineStr">
        <is>
          <t/>
        </is>
      </c>
      <c r="AJ15197" s="29" t="inlineStr">
        <is>
          <t/>
        </is>
      </c>
    </row>
    <row r="15198" customHeight="true" ht="15.0">
      <c r="A15198" s="29" t="inlineStr">
        <is>
          <t>Reactivos piscinas orbea</t>
        </is>
      </c>
      <c r="B15198" s="29" t="inlineStr">
        <is>
          <t/>
        </is>
      </c>
      <c r="C15198" s="29" t="inlineStr">
        <is>
          <t>Gobierno Vasco</t>
        </is>
      </c>
      <c r="D15198" s="29" t="inlineStr">
        <is>
          <t/>
        </is>
      </c>
      <c r="E15198" s="29" t="inlineStr">
        <is>
          <t/>
        </is>
      </c>
      <c r="F15198" s="29" t="inlineStr">
        <is>
          <t/>
        </is>
      </c>
      <c r="G15198" s="29" t="inlineStr">
        <is>
          <t>Reactivos piscinas orbea</t>
        </is>
      </c>
      <c r="H15198" s="29" t="inlineStr">
        <is>
          <t>Reactivos piscinas orbea</t>
        </is>
      </c>
      <c r="I15198" s="29" t="inlineStr">
        <is>
          <t/>
        </is>
      </c>
      <c r="J15198" s="29" t="inlineStr">
        <is>
          <t>30/01/2026</t>
        </is>
      </c>
      <c r="K15198" s="29" t="inlineStr">
        <is>
          <t>KO3000-001582/2024</t>
        </is>
      </c>
      <c r="L15198" s="29" t="inlineStr">
        <is>
          <t>Adjudicación provisional / definitiva</t>
        </is>
      </c>
      <c r="M15198" s="29" t="inlineStr">
        <is>
          <t>true</t>
        </is>
      </c>
      <c r="N15198" s="29" t="inlineStr">
        <is>
          <t/>
        </is>
      </c>
      <c r="O15198" s="29" t="inlineStr">
        <is>
          <t/>
        </is>
      </c>
      <c r="P15198" s="29" t="inlineStr">
        <is>
          <t/>
        </is>
      </c>
      <c r="Q15198" s="29" t="inlineStr">
        <is>
          <t/>
        </is>
      </c>
      <c r="R15198" s="29" t="inlineStr">
        <is>
          <t/>
        </is>
      </c>
      <c r="S15198" s="29" t="inlineStr">
        <is>
          <t>https://www.contratacion.euskadi.eus/webkpe00-kpeperfi/es/contenidos/anuncio_contratacion/expgeeibar16258/es_doc/images/UdalekoLogoa-copy.gif</t>
        </is>
      </c>
      <c r="T15198" s="29" t="inlineStr">
        <is>
          <t>Ayuntamiento de Eibar</t>
        </is>
      </c>
      <c r="U15198" s="29" t="inlineStr">
        <is>
          <t>P2003100A - Ayuntamiento de Eibar</t>
        </is>
      </c>
      <c r="V15198" s="29" t="inlineStr">
        <is>
          <t>Alcalde del Ayuntamiento de Eibar</t>
        </is>
      </c>
      <c r="W15198" s="29" t="inlineStr">
        <is>
          <t/>
        </is>
      </c>
      <c r="X15198" s="29" t="inlineStr">
        <is>
          <t/>
        </is>
      </c>
      <c r="Y15198" s="29" t="inlineStr">
        <is>
          <t/>
        </is>
      </c>
      <c r="Z15198" s="29" t="inlineStr">
        <is>
          <t>https://www.contratacion.euskadi.eus/anuncio_contratacion/reactivos-piscinas-orbea/webkpe00-kpesimpc/es/</t>
        </is>
      </c>
      <c r="AA15198" s="29" t="inlineStr">
        <is>
          <t>https://www.contratacion.euskadi.eus/webkpe00-kpesimpc/es/contenidos/anuncio_contratacion/expgeeibar16258/es_doc/index.html</t>
        </is>
      </c>
      <c r="AB15198" s="29" t="inlineStr">
        <is>
          <t>https://www.contratacion.euskadi.eus/contenidos/anuncio_contratacion/expgeeibar16258/es_doc/data/es_r01dtpd19c0d193b6469dbe8f417cf4dc39f665fb2</t>
        </is>
      </c>
      <c r="AC15198" s="29" t="inlineStr">
        <is>
          <t>https://www.contratacion.euskadi.eus/contenidos/anuncio_contratacion/expgeeibar16258/r01Index/expgeeibar16258-idxContent.xml</t>
        </is>
      </c>
      <c r="AD15198" s="29" t="inlineStr">
        <is>
          <t>30/01/2026</t>
        </is>
      </c>
      <c r="AE15198" s="29" t="inlineStr">
        <is>
          <t>r01epd01262bfd8b1f13a86f3ef24c272fc21bb63</t>
        </is>
      </c>
      <c r="AF15198" s="29" t="inlineStr">
        <is>
          <t>Ayuntamiento de Eibar</t>
        </is>
      </c>
      <c r="AG15198" s="29" t="inlineStr">
        <is>
          <t>r01epd012deacc067c1dc96a3c42472828ba5c175</t>
        </is>
      </c>
      <c r="AH15198" s="29" t="inlineStr">
        <is>
          <t>Ayuntamiento de Eibar</t>
        </is>
      </c>
      <c r="AI15198" s="29" t="inlineStr">
        <is>
          <t/>
        </is>
      </c>
      <c r="AJ15198" s="29" t="inlineStr">
        <is>
          <t/>
        </is>
      </c>
    </row>
    <row r="15199" customHeight="true" ht="15.0">
      <c r="A15199" s="29" t="inlineStr">
        <is>
          <t>Peaje autopista para vehículos municipales</t>
        </is>
      </c>
      <c r="B15199" s="29" t="inlineStr">
        <is>
          <t/>
        </is>
      </c>
      <c r="C15199" s="29" t="inlineStr">
        <is>
          <t>Gobierno Vasco</t>
        </is>
      </c>
      <c r="D15199" s="29" t="inlineStr">
        <is>
          <t/>
        </is>
      </c>
      <c r="E15199" s="29" t="inlineStr">
        <is>
          <t/>
        </is>
      </c>
      <c r="F15199" s="29" t="inlineStr">
        <is>
          <t/>
        </is>
      </c>
      <c r="G15199" s="29" t="inlineStr">
        <is>
          <t>Peaje autopista para vehículos municipales</t>
        </is>
      </c>
      <c r="H15199" s="29" t="inlineStr">
        <is>
          <t>Peaje autopista para vehículos municipales</t>
        </is>
      </c>
      <c r="I15199" s="29" t="inlineStr">
        <is>
          <t/>
        </is>
      </c>
      <c r="J15199" s="29" t="inlineStr">
        <is>
          <t>20/01/2026</t>
        </is>
      </c>
      <c r="K15199" s="29" t="inlineStr">
        <is>
          <t>KO3000-001700/2024</t>
        </is>
      </c>
      <c r="L15199" s="29" t="inlineStr">
        <is>
          <t>Adjudicación provisional / definitiva</t>
        </is>
      </c>
      <c r="M15199" s="29" t="inlineStr">
        <is>
          <t>true</t>
        </is>
      </c>
      <c r="N15199" s="29" t="inlineStr">
        <is>
          <t/>
        </is>
      </c>
      <c r="O15199" s="29" t="inlineStr">
        <is>
          <t/>
        </is>
      </c>
      <c r="P15199" s="29" t="inlineStr">
        <is>
          <t/>
        </is>
      </c>
      <c r="Q15199" s="29" t="inlineStr">
        <is>
          <t/>
        </is>
      </c>
      <c r="R15199" s="29" t="inlineStr">
        <is>
          <t/>
        </is>
      </c>
      <c r="S15199" s="29" t="inlineStr">
        <is>
          <t>https://www.contratacion.euskadi.eus/webkpe00-kpeperfi/es/contenidos/anuncio_contratacion/expgeeibar16376/es_doc/images/UdalekoLogoa-copy.gif</t>
        </is>
      </c>
      <c r="T15199" s="29" t="inlineStr">
        <is>
          <t>Ayuntamiento de Eibar</t>
        </is>
      </c>
      <c r="U15199" s="29" t="inlineStr">
        <is>
          <t>P2003100A - Ayuntamiento de Eibar</t>
        </is>
      </c>
      <c r="V15199" s="29" t="inlineStr">
        <is>
          <t>Alcalde del Ayuntamiento de Eibar</t>
        </is>
      </c>
      <c r="W15199" s="29" t="inlineStr">
        <is>
          <t/>
        </is>
      </c>
      <c r="X15199" s="29" t="inlineStr">
        <is>
          <t/>
        </is>
      </c>
      <c r="Y15199" s="29" t="inlineStr">
        <is>
          <t/>
        </is>
      </c>
      <c r="Z15199" s="29" t="inlineStr">
        <is>
          <t>https://www.contratacion.euskadi.eus/anuncio_contratacion/peaje-autopista-vehiculos-municipales/expgeeibar16376/webkpe00-kpesimpc/es/</t>
        </is>
      </c>
      <c r="AA15199" s="29" t="inlineStr">
        <is>
          <t>https://www.contratacion.euskadi.eus/webkpe00-kpesimpc/es/contenidos/anuncio_contratacion/expgeeibar16376/es_doc/index.html</t>
        </is>
      </c>
      <c r="AB15199" s="29" t="inlineStr">
        <is>
          <t>https://www.contratacion.euskadi.eus/contenidos/anuncio_contratacion/expgeeibar16376/es_doc/data/es_r01dtpd19bda5d63ec72514637b8e3300d073e74b6</t>
        </is>
      </c>
      <c r="AC15199" s="29" t="inlineStr">
        <is>
          <t>https://www.contratacion.euskadi.eus/contenidos/anuncio_contratacion/expgeeibar16376/r01Index/expgeeibar16376-idxContent.xml</t>
        </is>
      </c>
      <c r="AD15199" s="29" t="inlineStr">
        <is>
          <t>20/01/2026</t>
        </is>
      </c>
      <c r="AE15199" s="29" t="inlineStr">
        <is>
          <t>r01epd01262bfd8b1f13a86f3ef24c272fc21bb63</t>
        </is>
      </c>
      <c r="AF15199" s="29" t="inlineStr">
        <is>
          <t>Ayuntamiento de Eibar</t>
        </is>
      </c>
      <c r="AG15199" s="29" t="inlineStr">
        <is>
          <t>r01epd012deacc067c1dc96a3c42472828ba5c175</t>
        </is>
      </c>
      <c r="AH15199" s="29" t="inlineStr">
        <is>
          <t>Ayuntamiento de Eibar</t>
        </is>
      </c>
      <c r="AI15199" s="29" t="inlineStr">
        <is>
          <t/>
        </is>
      </c>
      <c r="AJ15199" s="29" t="inlineStr">
        <is>
          <t/>
        </is>
      </c>
    </row>
    <row r="15200" customHeight="true" ht="15.0">
      <c r="A15200" s="29" t="inlineStr">
        <is>
          <t>Contratación del sistema de nucleo central de venta de entradas janto en lo que se refiere al coste de la pasarela y a los puestos de taquilla de septiembre a diciembre</t>
        </is>
      </c>
      <c r="B15200" s="29" t="inlineStr">
        <is>
          <t/>
        </is>
      </c>
      <c r="C15200" s="29" t="inlineStr">
        <is>
          <t>Gobierno Vasco</t>
        </is>
      </c>
      <c r="D15200" s="29" t="inlineStr">
        <is>
          <t/>
        </is>
      </c>
      <c r="E15200" s="29" t="inlineStr">
        <is>
          <t/>
        </is>
      </c>
      <c r="F15200" s="29" t="inlineStr">
        <is>
          <t/>
        </is>
      </c>
      <c r="G15200" s="29" t="inlineStr">
        <is>
          <t>Contratación del sistema de nucleo central de venta de entradas janto en lo que se refiere al coste de la pasarela y a los puestos de taquilla de septiembre a diciembre</t>
        </is>
      </c>
      <c r="H15200" s="29" t="inlineStr">
        <is>
          <t>Contratación del sistema de nucleo central de venta de entradas janto en lo que se refiere al coste de la pasarela y a los puestos de taquilla de septiembre a diciembre</t>
        </is>
      </c>
      <c r="I15200" s="29" t="inlineStr">
        <is>
          <t/>
        </is>
      </c>
      <c r="J15200" s="29" t="inlineStr">
        <is>
          <t>20/01/2026</t>
        </is>
      </c>
      <c r="K15200" s="29" t="inlineStr">
        <is>
          <t>KO3000-001881/2024</t>
        </is>
      </c>
      <c r="L15200" s="29" t="inlineStr">
        <is>
          <t>Adjudicación provisional / definitiva</t>
        </is>
      </c>
      <c r="M15200" s="29" t="inlineStr">
        <is>
          <t>true</t>
        </is>
      </c>
      <c r="N15200" s="29" t="inlineStr">
        <is>
          <t/>
        </is>
      </c>
      <c r="O15200" s="29" t="inlineStr">
        <is>
          <t/>
        </is>
      </c>
      <c r="P15200" s="29" t="inlineStr">
        <is>
          <t/>
        </is>
      </c>
      <c r="Q15200" s="29" t="inlineStr">
        <is>
          <t/>
        </is>
      </c>
      <c r="R15200" s="29" t="inlineStr">
        <is>
          <t/>
        </is>
      </c>
      <c r="S15200" s="29" t="inlineStr">
        <is>
          <t>https://www.contratacion.euskadi.eus/webkpe00-kpeperfi/es/contenidos/anuncio_contratacion/expgeeibar16557/es_doc/images/UdalekoLogoa-copy.gif</t>
        </is>
      </c>
      <c r="T15200" s="29" t="inlineStr">
        <is>
          <t>Ayuntamiento de Eibar</t>
        </is>
      </c>
      <c r="U15200" s="29" t="inlineStr">
        <is>
          <t>P2003100A - Ayuntamiento de Eibar</t>
        </is>
      </c>
      <c r="V15200" s="29" t="inlineStr">
        <is>
          <t>Alcalde del Ayuntamiento de Eibar</t>
        </is>
      </c>
      <c r="W15200" s="29" t="inlineStr">
        <is>
          <t/>
        </is>
      </c>
      <c r="X15200" s="29" t="inlineStr">
        <is>
          <t/>
        </is>
      </c>
      <c r="Y15200" s="29" t="inlineStr">
        <is>
          <t/>
        </is>
      </c>
      <c r="Z15200" s="29" t="inlineStr">
        <is>
          <t>https://www.contratacion.euskadi.eus/anuncio_contratacion/contratacion-del-sistema-nucleo-central-venta-entradas-janto-que-se-refiere-al-coste-pasarela-y-puestos-taquilla-septiembre-diciembre/webkpe00-kpesimpc/es/</t>
        </is>
      </c>
      <c r="AA15200" s="29" t="inlineStr">
        <is>
          <t>https://www.contratacion.euskadi.eus/webkpe00-kpesimpc/es/contenidos/anuncio_contratacion/expgeeibar16557/es_doc/index.html</t>
        </is>
      </c>
      <c r="AB15200" s="29" t="inlineStr">
        <is>
          <t>https://www.contratacion.euskadi.eus/contenidos/anuncio_contratacion/expgeeibar16557/es_doc/data/es_r01dtpd19bd994bd0b5336b2ee82289aefaad8c6e4</t>
        </is>
      </c>
      <c r="AC15200" s="29" t="inlineStr">
        <is>
          <t>https://www.contratacion.euskadi.eus/contenidos/anuncio_contratacion/expgeeibar16557/r01Index/expgeeibar16557-idxContent.xml</t>
        </is>
      </c>
      <c r="AD15200" s="29" t="inlineStr">
        <is>
          <t>20/01/2026</t>
        </is>
      </c>
      <c r="AE15200" s="29" t="inlineStr">
        <is>
          <t>r01epd01262bfd8b1f13a86f3ef24c272fc21bb63</t>
        </is>
      </c>
      <c r="AF15200" s="29" t="inlineStr">
        <is>
          <t>Ayuntamiento de Eibar</t>
        </is>
      </c>
      <c r="AG15200" s="29" t="inlineStr">
        <is>
          <t>r01epd012deacc067c1dc96a3c42472828ba5c175</t>
        </is>
      </c>
      <c r="AH15200" s="29" t="inlineStr">
        <is>
          <t>Ayuntamiento de Eibar</t>
        </is>
      </c>
      <c r="AI15200" s="29" t="inlineStr">
        <is>
          <t/>
        </is>
      </c>
      <c r="AJ15200" s="29" t="inlineStr">
        <is>
          <t/>
        </is>
      </c>
    </row>
    <row r="15201" customHeight="true" ht="15.0">
      <c r="A15201" s="29" t="inlineStr">
        <is>
          <t>Suministro de cuadernos,témperas,blocks y diverso material escolar para la escuela de dibujo</t>
        </is>
      </c>
      <c r="B15201" s="29" t="inlineStr">
        <is>
          <t/>
        </is>
      </c>
      <c r="C15201" s="29" t="inlineStr">
        <is>
          <t>Gobierno Vasco</t>
        </is>
      </c>
      <c r="D15201" s="29" t="inlineStr">
        <is>
          <t/>
        </is>
      </c>
      <c r="E15201" s="29" t="inlineStr">
        <is>
          <t/>
        </is>
      </c>
      <c r="F15201" s="29" t="inlineStr">
        <is>
          <t/>
        </is>
      </c>
      <c r="G15201" s="29" t="inlineStr">
        <is>
          <t>Suministro de cuadernos,témperas,blocks y diverso material escolar para la escuela de dibujo</t>
        </is>
      </c>
      <c r="H15201" s="29" t="inlineStr">
        <is>
          <t>Suministro de cuadernos,témperas,blocks y diverso material escolar para la escuela de dibujo</t>
        </is>
      </c>
      <c r="I15201" s="29" t="inlineStr">
        <is>
          <t/>
        </is>
      </c>
      <c r="J15201" s="29" t="inlineStr">
        <is>
          <t>20/01/2026</t>
        </is>
      </c>
      <c r="K15201" s="29" t="inlineStr">
        <is>
          <t>KO3000-001944/2024</t>
        </is>
      </c>
      <c r="L15201" s="29" t="inlineStr">
        <is>
          <t>Adjudicación provisional / definitiva</t>
        </is>
      </c>
      <c r="M15201" s="29" t="inlineStr">
        <is>
          <t>true</t>
        </is>
      </c>
      <c r="N15201" s="29" t="inlineStr">
        <is>
          <t/>
        </is>
      </c>
      <c r="O15201" s="29" t="inlineStr">
        <is>
          <t/>
        </is>
      </c>
      <c r="P15201" s="29" t="inlineStr">
        <is>
          <t/>
        </is>
      </c>
      <c r="Q15201" s="29" t="inlineStr">
        <is>
          <t/>
        </is>
      </c>
      <c r="R15201" s="29" t="inlineStr">
        <is>
          <t/>
        </is>
      </c>
      <c r="S15201" s="29" t="inlineStr">
        <is>
          <t>https://www.contratacion.euskadi.eus/webkpe00-kpeperfi/es/contenidos/anuncio_contratacion/expgeeibar16620/es_doc/images/UdalekoLogoa-copy.gif</t>
        </is>
      </c>
      <c r="T15201" s="29" t="inlineStr">
        <is>
          <t>Ayuntamiento de Eibar</t>
        </is>
      </c>
      <c r="U15201" s="29" t="inlineStr">
        <is>
          <t>P2003100A - Ayuntamiento de Eibar</t>
        </is>
      </c>
      <c r="V15201" s="29" t="inlineStr">
        <is>
          <t>Alcalde del Ayuntamiento de Eibar</t>
        </is>
      </c>
      <c r="W15201" s="29" t="inlineStr">
        <is>
          <t/>
        </is>
      </c>
      <c r="X15201" s="29" t="inlineStr">
        <is>
          <t/>
        </is>
      </c>
      <c r="Y15201" s="29" t="inlineStr">
        <is>
          <t/>
        </is>
      </c>
      <c r="Z15201" s="29" t="inlineStr">
        <is>
          <t>https://www.contratacion.euskadi.eus/anuncio_contratacion/suministro-cuadernos-temperas-blocks-y-diverso-material-escolar-escuela-dibujo/webkpe00-kpesimpc/es/</t>
        </is>
      </c>
      <c r="AA15201" s="29" t="inlineStr">
        <is>
          <t>https://www.contratacion.euskadi.eus/webkpe00-kpesimpc/es/contenidos/anuncio_contratacion/expgeeibar16620/es_doc/index.html</t>
        </is>
      </c>
      <c r="AB15201" s="29" t="inlineStr">
        <is>
          <t>https://www.contratacion.euskadi.eus/contenidos/anuncio_contratacion/expgeeibar16620/es_doc/data/es_r01dtpd19bd994e4fa5336b2eeb00a9d27c4534491</t>
        </is>
      </c>
      <c r="AC15201" s="29" t="inlineStr">
        <is>
          <t>https://www.contratacion.euskadi.eus/contenidos/anuncio_contratacion/expgeeibar16620/r01Index/expgeeibar16620-idxContent.xml</t>
        </is>
      </c>
      <c r="AD15201" s="29" t="inlineStr">
        <is>
          <t>20/01/2026</t>
        </is>
      </c>
      <c r="AE15201" s="29" t="inlineStr">
        <is>
          <t>r01epd01262bfd8b1f13a86f3ef24c272fc21bb63</t>
        </is>
      </c>
      <c r="AF15201" s="29" t="inlineStr">
        <is>
          <t>Ayuntamiento de Eibar</t>
        </is>
      </c>
      <c r="AG15201" s="29" t="inlineStr">
        <is>
          <t>r01epd012deacc067c1dc96a3c42472828ba5c175</t>
        </is>
      </c>
      <c r="AH15201" s="29" t="inlineStr">
        <is>
          <t>Ayuntamiento de Eibar</t>
        </is>
      </c>
      <c r="AI15201" s="29" t="inlineStr">
        <is>
          <t/>
        </is>
      </c>
      <c r="AJ15201" s="29" t="inlineStr">
        <is>
          <t/>
        </is>
      </c>
    </row>
    <row r="15202" customHeight="true" ht="15.0">
      <c r="A15202" s="29" t="inlineStr">
        <is>
          <t>3 libros jurídicos</t>
        </is>
      </c>
      <c r="B15202" s="29" t="inlineStr">
        <is>
          <t/>
        </is>
      </c>
      <c r="C15202" s="29" t="inlineStr">
        <is>
          <t>Gobierno Vasco</t>
        </is>
      </c>
      <c r="D15202" s="29" t="inlineStr">
        <is>
          <t/>
        </is>
      </c>
      <c r="E15202" s="29" t="inlineStr">
        <is>
          <t/>
        </is>
      </c>
      <c r="F15202" s="29" t="inlineStr">
        <is>
          <t/>
        </is>
      </c>
      <c r="G15202" s="29" t="inlineStr">
        <is>
          <t>3 libros jurídicos</t>
        </is>
      </c>
      <c r="H15202" s="29" t="inlineStr">
        <is>
          <t>3 libros jurídicos</t>
        </is>
      </c>
      <c r="I15202" s="29" t="inlineStr">
        <is>
          <t/>
        </is>
      </c>
      <c r="J15202" s="29" t="inlineStr">
        <is>
          <t>20/01/2026</t>
        </is>
      </c>
      <c r="K15202" s="29" t="inlineStr">
        <is>
          <t>KO3000-001952/2024</t>
        </is>
      </c>
      <c r="L15202" s="29" t="inlineStr">
        <is>
          <t>Adjudicación provisional / definitiva</t>
        </is>
      </c>
      <c r="M15202" s="29" t="inlineStr">
        <is>
          <t>true</t>
        </is>
      </c>
      <c r="N15202" s="29" t="inlineStr">
        <is>
          <t/>
        </is>
      </c>
      <c r="O15202" s="29" t="inlineStr">
        <is>
          <t/>
        </is>
      </c>
      <c r="P15202" s="29" t="inlineStr">
        <is>
          <t/>
        </is>
      </c>
      <c r="Q15202" s="29" t="inlineStr">
        <is>
          <t/>
        </is>
      </c>
      <c r="R15202" s="29" t="inlineStr">
        <is>
          <t/>
        </is>
      </c>
      <c r="S15202" s="29" t="inlineStr">
        <is>
          <t>https://www.contratacion.euskadi.eus/webkpe00-kpeperfi/es/contenidos/anuncio_contratacion/expgeeibar16628/es_doc/images/UdalekoLogoa-copy.gif</t>
        </is>
      </c>
      <c r="T15202" s="29" t="inlineStr">
        <is>
          <t>Ayuntamiento de Eibar</t>
        </is>
      </c>
      <c r="U15202" s="29" t="inlineStr">
        <is>
          <t>P2003100A - Ayuntamiento de Eibar</t>
        </is>
      </c>
      <c r="V15202" s="29" t="inlineStr">
        <is>
          <t>Alcalde del Ayuntamiento de Eibar</t>
        </is>
      </c>
      <c r="W15202" s="29" t="inlineStr">
        <is>
          <t/>
        </is>
      </c>
      <c r="X15202" s="29" t="inlineStr">
        <is>
          <t/>
        </is>
      </c>
      <c r="Y15202" s="29" t="inlineStr">
        <is>
          <t/>
        </is>
      </c>
      <c r="Z15202" s="29" t="inlineStr">
        <is>
          <t>https://www.contratacion.euskadi.eus/anuncio_contratacion/3-libros-juridicos/webkpe00-kpesimpc/es/</t>
        </is>
      </c>
      <c r="AA15202" s="29" t="inlineStr">
        <is>
          <t>https://www.contratacion.euskadi.eus/webkpe00-kpesimpc/es/contenidos/anuncio_contratacion/expgeeibar16628/es_doc/index.html</t>
        </is>
      </c>
      <c r="AB15202" s="29" t="inlineStr">
        <is>
          <t>https://www.contratacion.euskadi.eus/contenidos/anuncio_contratacion/expgeeibar16628/es_doc/data/es_r01dtpd19bda5ddc0f7251463790d68dc288ec09f5</t>
        </is>
      </c>
      <c r="AC15202" s="29" t="inlineStr">
        <is>
          <t>https://www.contratacion.euskadi.eus/contenidos/anuncio_contratacion/expgeeibar16628/r01Index/expgeeibar16628-idxContent.xml</t>
        </is>
      </c>
      <c r="AD15202" s="29" t="inlineStr">
        <is>
          <t>20/01/2026</t>
        </is>
      </c>
      <c r="AE15202" s="29" t="inlineStr">
        <is>
          <t>r01epd01262bfd8b1f13a86f3ef24c272fc21bb63</t>
        </is>
      </c>
      <c r="AF15202" s="29" t="inlineStr">
        <is>
          <t>Ayuntamiento de Eibar</t>
        </is>
      </c>
      <c r="AG15202" s="29" t="inlineStr">
        <is>
          <t>r01epd012deacc067c1dc96a3c42472828ba5c175</t>
        </is>
      </c>
      <c r="AH15202" s="29" t="inlineStr">
        <is>
          <t>Ayuntamiento de Eibar</t>
        </is>
      </c>
      <c r="AI15202" s="29" t="inlineStr">
        <is>
          <t/>
        </is>
      </c>
      <c r="AJ15202" s="29" t="inlineStr">
        <is>
          <t/>
        </is>
      </c>
    </row>
    <row r="15203" customHeight="true" ht="15.0">
      <c r="A15203" s="29" t="inlineStr">
        <is>
          <t>Contratación de las labores de organización y desarrollo del taller de teatro a realizar entre octubre del 2024 y enero del 2025 en errebal plazia</t>
        </is>
      </c>
      <c r="B15203" s="29" t="inlineStr">
        <is>
          <t/>
        </is>
      </c>
      <c r="C15203" s="29" t="inlineStr">
        <is>
          <t>Gobierno Vasco</t>
        </is>
      </c>
      <c r="D15203" s="29" t="inlineStr">
        <is>
          <t/>
        </is>
      </c>
      <c r="E15203" s="29" t="inlineStr">
        <is>
          <t/>
        </is>
      </c>
      <c r="F15203" s="29" t="inlineStr">
        <is>
          <t/>
        </is>
      </c>
      <c r="G15203" s="29" t="inlineStr">
        <is>
          <t>Contratación de las labores de organización y desarrollo del taller de teatro a realizar entre octubre del 2024 y enero del 2025 en errebal plazia</t>
        </is>
      </c>
      <c r="H15203" s="29" t="inlineStr">
        <is>
          <t>Contratación de las labores de organización y desarrollo del taller de teatro a realizar entre octubre del 2024 y enero del 2025 en errebal plazia</t>
        </is>
      </c>
      <c r="I15203" s="29" t="inlineStr">
        <is>
          <t/>
        </is>
      </c>
      <c r="J15203" s="29" t="inlineStr">
        <is>
          <t>20/01/2026</t>
        </is>
      </c>
      <c r="K15203" s="29" t="inlineStr">
        <is>
          <t>KO3000-001995/2024</t>
        </is>
      </c>
      <c r="L15203" s="29" t="inlineStr">
        <is>
          <t>Adjudicación provisional / definitiva</t>
        </is>
      </c>
      <c r="M15203" s="29" t="inlineStr">
        <is>
          <t>true</t>
        </is>
      </c>
      <c r="N15203" s="29" t="inlineStr">
        <is>
          <t/>
        </is>
      </c>
      <c r="O15203" s="29" t="inlineStr">
        <is>
          <t/>
        </is>
      </c>
      <c r="P15203" s="29" t="inlineStr">
        <is>
          <t/>
        </is>
      </c>
      <c r="Q15203" s="29" t="inlineStr">
        <is>
          <t/>
        </is>
      </c>
      <c r="R15203" s="29" t="inlineStr">
        <is>
          <t/>
        </is>
      </c>
      <c r="S15203" s="29" t="inlineStr">
        <is>
          <t>https://www.contratacion.euskadi.eus/webkpe00-kpeperfi/es/contenidos/anuncio_contratacion/expgeeibar16671/es_doc/images/UdalekoLogoa-copy.gif</t>
        </is>
      </c>
      <c r="T15203" s="29" t="inlineStr">
        <is>
          <t>Ayuntamiento de Eibar</t>
        </is>
      </c>
      <c r="U15203" s="29" t="inlineStr">
        <is>
          <t>P2003100A - Ayuntamiento de Eibar</t>
        </is>
      </c>
      <c r="V15203" s="29" t="inlineStr">
        <is>
          <t>Alcalde del Ayuntamiento de Eibar</t>
        </is>
      </c>
      <c r="W15203" s="29" t="inlineStr">
        <is>
          <t/>
        </is>
      </c>
      <c r="X15203" s="29" t="inlineStr">
        <is>
          <t/>
        </is>
      </c>
      <c r="Y15203" s="29" t="inlineStr">
        <is>
          <t/>
        </is>
      </c>
      <c r="Z15203" s="29" t="inlineStr">
        <is>
          <t>https://www.contratacion.euskadi.eus/anuncio_contratacion/contratacion-labores-organizacion-y-desarrollo-del-taller-teatro-realizar-octubre-del-2024-y-enero-del-2025-errebal-plazia/webkpe00-kpesimpc/es/</t>
        </is>
      </c>
      <c r="AA15203" s="29" t="inlineStr">
        <is>
          <t>https://www.contratacion.euskadi.eus/webkpe00-kpesimpc/es/contenidos/anuncio_contratacion/expgeeibar16671/es_doc/index.html</t>
        </is>
      </c>
      <c r="AB15203" s="29" t="inlineStr">
        <is>
          <t>https://www.contratacion.euskadi.eus/contenidos/anuncio_contratacion/expgeeibar16671/es_doc/data/es_r01dtpd19bd9950cbe5336b2ee3ee55a2aa64f7ffa</t>
        </is>
      </c>
      <c r="AC15203" s="29" t="inlineStr">
        <is>
          <t>https://www.contratacion.euskadi.eus/contenidos/anuncio_contratacion/expgeeibar16671/r01Index/expgeeibar16671-idxContent.xml</t>
        </is>
      </c>
      <c r="AD15203" s="29" t="inlineStr">
        <is>
          <t>20/01/2026</t>
        </is>
      </c>
      <c r="AE15203" s="29" t="inlineStr">
        <is>
          <t>r01epd01262bfd8b1f13a86f3ef24c272fc21bb63</t>
        </is>
      </c>
      <c r="AF15203" s="29" t="inlineStr">
        <is>
          <t>Ayuntamiento de Eibar</t>
        </is>
      </c>
      <c r="AG15203" s="29" t="inlineStr">
        <is>
          <t>r01epd012deacc067c1dc96a3c42472828ba5c175</t>
        </is>
      </c>
      <c r="AH15203" s="29" t="inlineStr">
        <is>
          <t>Ayuntamiento de Eibar</t>
        </is>
      </c>
      <c r="AI15203" s="29" t="inlineStr">
        <is>
          <t/>
        </is>
      </c>
      <c r="AJ15203" s="29" t="inlineStr">
        <is>
          <t/>
        </is>
      </c>
    </row>
    <row r="15204" customHeight="true" ht="15.0">
      <c r="A15204" s="29" t="inlineStr">
        <is>
          <t>Contratación del servicio de un sistema de grabación, edición de video actas de las sesiones de pleno que celebre el ayuntamiento de eibar, con carácter ordinario y extraordinario. el sistema debe permitir la retransmisión en directo por internet y la grabación en video de las citadas sesiones para su posterior transformación en documentos audiovisuales, hasta final de año.</t>
        </is>
      </c>
      <c r="B15204" s="29" t="inlineStr">
        <is>
          <t/>
        </is>
      </c>
      <c r="C15204" s="29" t="inlineStr">
        <is>
          <t>Gobierno Vasco</t>
        </is>
      </c>
      <c r="D15204" s="29" t="inlineStr">
        <is>
          <t/>
        </is>
      </c>
      <c r="E15204" s="29" t="inlineStr">
        <is>
          <t/>
        </is>
      </c>
      <c r="F15204" s="29" t="inlineStr">
        <is>
          <t/>
        </is>
      </c>
      <c r="G15204" s="29" t="inlineStr">
        <is>
          <t>Contratación del servicio de un sistema de grabación, edición de video actas de las sesiones de pleno que celebre el ayuntamiento de eibar, con carácter ordinario y extraordinario. el sistema debe permitir la retransmisión en directo por internet y la grabación en video de las citadas sesiones para su posterior transformación en documentos audiovisuales, hasta final de año.</t>
        </is>
      </c>
      <c r="H15204" s="29" t="inlineStr">
        <is>
          <t>Contratación del servicio de un sistema de grabación, edición de video actas de las sesiones de pleno que celebre el ayuntamiento de eibar, con carácter ordinario y extraordinario. el sistema debe permitir la retransmisión en directo por internet y la grabación en video de las citadas sesiones para su posterior transformación en documentos audiovisuales, hasta final de año.</t>
        </is>
      </c>
      <c r="I15204" s="29" t="inlineStr">
        <is>
          <t/>
        </is>
      </c>
      <c r="J15204" s="29" t="inlineStr">
        <is>
          <t>20/01/2026</t>
        </is>
      </c>
      <c r="K15204" s="29" t="inlineStr">
        <is>
          <t>KO3000-002084/2024</t>
        </is>
      </c>
      <c r="L15204" s="29" t="inlineStr">
        <is>
          <t>Adjudicación provisional / definitiva</t>
        </is>
      </c>
      <c r="M15204" s="29" t="inlineStr">
        <is>
          <t>true</t>
        </is>
      </c>
      <c r="N15204" s="29" t="inlineStr">
        <is>
          <t/>
        </is>
      </c>
      <c r="O15204" s="29" t="inlineStr">
        <is>
          <t/>
        </is>
      </c>
      <c r="P15204" s="29" t="inlineStr">
        <is>
          <t/>
        </is>
      </c>
      <c r="Q15204" s="29" t="inlineStr">
        <is>
          <t/>
        </is>
      </c>
      <c r="R15204" s="29" t="inlineStr">
        <is>
          <t/>
        </is>
      </c>
      <c r="S15204" s="29" t="inlineStr">
        <is>
          <t>https://www.contratacion.euskadi.eus/webkpe00-kpeperfi/es/contenidos/anuncio_contratacion/expgeeibar16760/es_doc/images/UdalekoLogoa-copy.gif</t>
        </is>
      </c>
      <c r="T15204" s="29" t="inlineStr">
        <is>
          <t>Ayuntamiento de Eibar</t>
        </is>
      </c>
      <c r="U15204" s="29" t="inlineStr">
        <is>
          <t>P2003100A - Ayuntamiento de Eibar</t>
        </is>
      </c>
      <c r="V15204" s="29" t="inlineStr">
        <is>
          <t>Alcalde del Ayuntamiento de Eibar</t>
        </is>
      </c>
      <c r="W15204" s="29" t="inlineStr">
        <is>
          <t/>
        </is>
      </c>
      <c r="X15204" s="29" t="inlineStr">
        <is>
          <t/>
        </is>
      </c>
      <c r="Y15204" s="29" t="inlineStr">
        <is>
          <t/>
        </is>
      </c>
      <c r="Z15204" s="29" t="inlineStr">
        <is>
          <t>https://www.contratacion.euskadi.eus/anuncio_contratacion/contratacion-del-servicio-sistema-grabacion-edicion-video-actas-sesiones-pleno-que-celebre-ayuntamiento-eibar-caracter-ordinario-y-extraordinario-sistema-debe-permitir-retransmision-directo-internet-y-grabacion-video-citadas-sesiones-su-posterior-transfo/webkpe00-kpesimpc/es/</t>
        </is>
      </c>
      <c r="AA15204" s="29" t="inlineStr">
        <is>
          <t>https://www.contratacion.euskadi.eus/webkpe00-kpesimpc/es/contenidos/anuncio_contratacion/expgeeibar16760/es_doc/index.html</t>
        </is>
      </c>
      <c r="AB15204" s="29" t="inlineStr">
        <is>
          <t>https://www.contratacion.euskadi.eus/contenidos/anuncio_contratacion/expgeeibar16760/es_doc/data/es_r01dtpd19bda5e2ca9725146375b49afdee67aee3c</t>
        </is>
      </c>
      <c r="AC15204" s="29" t="inlineStr">
        <is>
          <t>https://www.contratacion.euskadi.eus/contenidos/anuncio_contratacion/expgeeibar16760/r01Index/expgeeibar16760-idxContent.xml</t>
        </is>
      </c>
      <c r="AD15204" s="29" t="inlineStr">
        <is>
          <t>20/01/2026</t>
        </is>
      </c>
      <c r="AE15204" s="29" t="inlineStr">
        <is>
          <t>r01epd01262bfd8b1f13a86f3ef24c272fc21bb63</t>
        </is>
      </c>
      <c r="AF15204" s="29" t="inlineStr">
        <is>
          <t>Ayuntamiento de Eibar</t>
        </is>
      </c>
      <c r="AG15204" s="29" t="inlineStr">
        <is>
          <t>r01epd012deacc067c1dc96a3c42472828ba5c175</t>
        </is>
      </c>
      <c r="AH15204" s="29" t="inlineStr">
        <is>
          <t>Ayuntamiento de Eibar</t>
        </is>
      </c>
      <c r="AI15204" s="29" t="inlineStr">
        <is>
          <t/>
        </is>
      </c>
      <c r="AJ15204" s="29" t="inlineStr">
        <is>
          <t/>
        </is>
      </c>
    </row>
    <row r="15205" customHeight="true" ht="15.0">
      <c r="A15205" s="29" t="inlineStr">
        <is>
          <t>Contratación de seguro colectivo de accidentes para los alumnos de las escuelas de dibujo y cerámica durante el curso 24-25</t>
        </is>
      </c>
      <c r="B15205" s="29" t="inlineStr">
        <is>
          <t/>
        </is>
      </c>
      <c r="C15205" s="29" t="inlineStr">
        <is>
          <t>Gobierno Vasco</t>
        </is>
      </c>
      <c r="D15205" s="29" t="inlineStr">
        <is>
          <t/>
        </is>
      </c>
      <c r="E15205" s="29" t="inlineStr">
        <is>
          <t/>
        </is>
      </c>
      <c r="F15205" s="29" t="inlineStr">
        <is>
          <t/>
        </is>
      </c>
      <c r="G15205" s="29" t="inlineStr">
        <is>
          <t>Contratación de seguro colectivo de accidentes para los alumnos de las escuelas de dibujo y cerámica durante el curso 24-25</t>
        </is>
      </c>
      <c r="H15205" s="29" t="inlineStr">
        <is>
          <t>Contratación de seguro colectivo de accidentes para los alumnos de las escuelas de dibujo y cerámica durante el curso 24-25</t>
        </is>
      </c>
      <c r="I15205" s="29" t="inlineStr">
        <is>
          <t/>
        </is>
      </c>
      <c r="J15205" s="29" t="inlineStr">
        <is>
          <t>20/01/2026</t>
        </is>
      </c>
      <c r="K15205" s="29" t="inlineStr">
        <is>
          <t>KO3000-002099/2024</t>
        </is>
      </c>
      <c r="L15205" s="29" t="inlineStr">
        <is>
          <t>Adjudicación provisional / definitiva</t>
        </is>
      </c>
      <c r="M15205" s="29" t="inlineStr">
        <is>
          <t>true</t>
        </is>
      </c>
      <c r="N15205" s="29" t="inlineStr">
        <is>
          <t/>
        </is>
      </c>
      <c r="O15205" s="29" t="inlineStr">
        <is>
          <t/>
        </is>
      </c>
      <c r="P15205" s="29" t="inlineStr">
        <is>
          <t/>
        </is>
      </c>
      <c r="Q15205" s="29" t="inlineStr">
        <is>
          <t/>
        </is>
      </c>
      <c r="R15205" s="29" t="inlineStr">
        <is>
          <t/>
        </is>
      </c>
      <c r="S15205" s="29" t="inlineStr">
        <is>
          <t>https://www.contratacion.euskadi.eus/webkpe00-kpeperfi/es/contenidos/anuncio_contratacion/expgeeibar16775/es_doc/images/UdalekoLogoa-copy.gif</t>
        </is>
      </c>
      <c r="T15205" s="29" t="inlineStr">
        <is>
          <t>Ayuntamiento de Eibar</t>
        </is>
      </c>
      <c r="U15205" s="29" t="inlineStr">
        <is>
          <t>P2003100A - Ayuntamiento de Eibar</t>
        </is>
      </c>
      <c r="V15205" s="29" t="inlineStr">
        <is>
          <t>Alcalde del Ayuntamiento de Eibar</t>
        </is>
      </c>
      <c r="W15205" s="29" t="inlineStr">
        <is>
          <t/>
        </is>
      </c>
      <c r="X15205" s="29" t="inlineStr">
        <is>
          <t/>
        </is>
      </c>
      <c r="Y15205" s="29" t="inlineStr">
        <is>
          <t/>
        </is>
      </c>
      <c r="Z15205" s="29" t="inlineStr">
        <is>
          <t>https://www.contratacion.euskadi.eus/anuncio_contratacion/contratacion-seguro-colectivo-accidentes-alumnos-escuelas-dibujo-y-ceramica-durante-curso-24-25/webkpe00-kpesimpc/es/</t>
        </is>
      </c>
      <c r="AA15205" s="29" t="inlineStr">
        <is>
          <t>https://www.contratacion.euskadi.eus/webkpe00-kpesimpc/es/contenidos/anuncio_contratacion/expgeeibar16775/es_doc/index.html</t>
        </is>
      </c>
      <c r="AB15205" s="29" t="inlineStr">
        <is>
          <t>https://www.contratacion.euskadi.eus/contenidos/anuncio_contratacion/expgeeibar16775/es_doc/data/es_r01dtpd19bd995350c5336b2ee89eacfb982082899</t>
        </is>
      </c>
      <c r="AC15205" s="29" t="inlineStr">
        <is>
          <t>https://www.contratacion.euskadi.eus/contenidos/anuncio_contratacion/expgeeibar16775/r01Index/expgeeibar16775-idxContent.xml</t>
        </is>
      </c>
      <c r="AD15205" s="29" t="inlineStr">
        <is>
          <t>20/01/2026</t>
        </is>
      </c>
      <c r="AE15205" s="29" t="inlineStr">
        <is>
          <t>r01epd01262bfd8b1f13a86f3ef24c272fc21bb63</t>
        </is>
      </c>
      <c r="AF15205" s="29" t="inlineStr">
        <is>
          <t>Ayuntamiento de Eibar</t>
        </is>
      </c>
      <c r="AG15205" s="29" t="inlineStr">
        <is>
          <t>r01epd012deacc067c1dc96a3c42472828ba5c175</t>
        </is>
      </c>
      <c r="AH15205" s="29" t="inlineStr">
        <is>
          <t>Ayuntamiento de Eibar</t>
        </is>
      </c>
      <c r="AI15205" s="29" t="inlineStr">
        <is>
          <t/>
        </is>
      </c>
      <c r="AJ15205" s="29" t="inlineStr">
        <is>
          <t/>
        </is>
      </c>
    </row>
    <row r="15206" customHeight="true" ht="15.0">
      <c r="A15206" s="29" t="inlineStr">
        <is>
          <t>Trabajos de difusión de la participación en el rally dakar</t>
        </is>
      </c>
      <c r="B15206" s="29" t="inlineStr">
        <is>
          <t/>
        </is>
      </c>
      <c r="C15206" s="29" t="inlineStr">
        <is>
          <t>Gobierno Vasco</t>
        </is>
      </c>
      <c r="D15206" s="29" t="inlineStr">
        <is>
          <t/>
        </is>
      </c>
      <c r="E15206" s="29" t="inlineStr">
        <is>
          <t/>
        </is>
      </c>
      <c r="F15206" s="29" t="inlineStr">
        <is>
          <t/>
        </is>
      </c>
      <c r="G15206" s="29" t="inlineStr">
        <is>
          <t>Trabajos de difusión de la participación en el rally dakar</t>
        </is>
      </c>
      <c r="H15206" s="29" t="inlineStr">
        <is>
          <t>Trabajos de difusión de la participación en el rally dakar</t>
        </is>
      </c>
      <c r="I15206" s="29" t="inlineStr">
        <is>
          <t/>
        </is>
      </c>
      <c r="J15206" s="29" t="inlineStr">
        <is>
          <t>29/01/2026</t>
        </is>
      </c>
      <c r="K15206" s="29" t="inlineStr">
        <is>
          <t>KO3000-002263/2024</t>
        </is>
      </c>
      <c r="L15206" s="29" t="inlineStr">
        <is>
          <t>Adjudicación provisional / definitiva</t>
        </is>
      </c>
      <c r="M15206" s="29" t="inlineStr">
        <is>
          <t>true</t>
        </is>
      </c>
      <c r="N15206" s="29" t="inlineStr">
        <is>
          <t/>
        </is>
      </c>
      <c r="O15206" s="29" t="inlineStr">
        <is>
          <t/>
        </is>
      </c>
      <c r="P15206" s="29" t="inlineStr">
        <is>
          <t/>
        </is>
      </c>
      <c r="Q15206" s="29" t="inlineStr">
        <is>
          <t/>
        </is>
      </c>
      <c r="R15206" s="29" t="inlineStr">
        <is>
          <t/>
        </is>
      </c>
      <c r="S15206" s="29" t="inlineStr">
        <is>
          <t>https://www.contratacion.euskadi.eus/webkpe00-kpeperfi/es/contenidos/anuncio_contratacion/expgeeibar16939/es_doc/images/UdalekoLogoa-copy.gif</t>
        </is>
      </c>
      <c r="T15206" s="29" t="inlineStr">
        <is>
          <t>Ayuntamiento de Eibar</t>
        </is>
      </c>
      <c r="U15206" s="29" t="inlineStr">
        <is>
          <t>P2003100A - Ayuntamiento de Eibar</t>
        </is>
      </c>
      <c r="V15206" s="29" t="inlineStr">
        <is>
          <t>Alcalde del Ayuntamiento de Eibar</t>
        </is>
      </c>
      <c r="W15206" s="29" t="inlineStr">
        <is>
          <t/>
        </is>
      </c>
      <c r="X15206" s="29" t="inlineStr">
        <is>
          <t/>
        </is>
      </c>
      <c r="Y15206" s="29" t="inlineStr">
        <is>
          <t/>
        </is>
      </c>
      <c r="Z15206" s="29" t="inlineStr">
        <is>
          <t>https://www.contratacion.euskadi.eus/anuncio_contratacion/trabajos-difusion-participacion-rally-dakar/webkpe00-kpesimpc/es/</t>
        </is>
      </c>
      <c r="AA15206" s="29" t="inlineStr">
        <is>
          <t>https://www.contratacion.euskadi.eus/webkpe00-kpesimpc/es/contenidos/anuncio_contratacion/expgeeibar16939/es_doc/index.html</t>
        </is>
      </c>
      <c r="AB15206" s="29" t="inlineStr">
        <is>
          <t>https://www.contratacion.euskadi.eus/contenidos/anuncio_contratacion/expgeeibar16939/es_doc/data/es_r01dtpd19c07edd0e22559b758fc827ad0fbf8b690</t>
        </is>
      </c>
      <c r="AC15206" s="29" t="inlineStr">
        <is>
          <t>https://www.contratacion.euskadi.eus/contenidos/anuncio_contratacion/expgeeibar16939/r01Index/expgeeibar16939-idxContent.xml</t>
        </is>
      </c>
      <c r="AD15206" s="29" t="inlineStr">
        <is>
          <t>29/01/2026</t>
        </is>
      </c>
      <c r="AE15206" s="29" t="inlineStr">
        <is>
          <t>r01epd01262bfd8b1f13a86f3ef24c272fc21bb63</t>
        </is>
      </c>
      <c r="AF15206" s="29" t="inlineStr">
        <is>
          <t>Ayuntamiento de Eibar</t>
        </is>
      </c>
      <c r="AG15206" s="29" t="inlineStr">
        <is>
          <t>r01epd012deacc067c1dc96a3c42472828ba5c175</t>
        </is>
      </c>
      <c r="AH15206" s="29" t="inlineStr">
        <is>
          <t>Ayuntamiento de Eibar</t>
        </is>
      </c>
      <c r="AI15206" s="29" t="inlineStr">
        <is>
          <t/>
        </is>
      </c>
      <c r="AJ15206" s="29" t="inlineStr">
        <is>
          <t/>
        </is>
      </c>
    </row>
    <row r="15207" customHeight="true" ht="15.0">
      <c r="A15207" s="29" t="inlineStr">
        <is>
          <t>Talonarios de multas</t>
        </is>
      </c>
      <c r="B15207" s="29" t="inlineStr">
        <is>
          <t/>
        </is>
      </c>
      <c r="C15207" s="29" t="inlineStr">
        <is>
          <t>Gobierno Vasco</t>
        </is>
      </c>
      <c r="D15207" s="29" t="inlineStr">
        <is>
          <t/>
        </is>
      </c>
      <c r="E15207" s="29" t="inlineStr">
        <is>
          <t/>
        </is>
      </c>
      <c r="F15207" s="29" t="inlineStr">
        <is>
          <t/>
        </is>
      </c>
      <c r="G15207" s="29" t="inlineStr">
        <is>
          <t>Talonarios de multas</t>
        </is>
      </c>
      <c r="H15207" s="29" t="inlineStr">
        <is>
          <t>Talonarios de multas</t>
        </is>
      </c>
      <c r="I15207" s="29" t="inlineStr">
        <is>
          <t/>
        </is>
      </c>
      <c r="J15207" s="29" t="inlineStr">
        <is>
          <t>20/01/2026</t>
        </is>
      </c>
      <c r="K15207" s="29" t="inlineStr">
        <is>
          <t>KO3000-002274/2024</t>
        </is>
      </c>
      <c r="L15207" s="29" t="inlineStr">
        <is>
          <t>Adjudicación provisional / definitiva</t>
        </is>
      </c>
      <c r="M15207" s="29" t="inlineStr">
        <is>
          <t>true</t>
        </is>
      </c>
      <c r="N15207" s="29" t="inlineStr">
        <is>
          <t/>
        </is>
      </c>
      <c r="O15207" s="29" t="inlineStr">
        <is>
          <t/>
        </is>
      </c>
      <c r="P15207" s="29" t="inlineStr">
        <is>
          <t/>
        </is>
      </c>
      <c r="Q15207" s="29" t="inlineStr">
        <is>
          <t/>
        </is>
      </c>
      <c r="R15207" s="29" t="inlineStr">
        <is>
          <t/>
        </is>
      </c>
      <c r="S15207" s="29" t="inlineStr">
        <is>
          <t>https://www.contratacion.euskadi.eus/webkpe00-kpeperfi/es/contenidos/anuncio_contratacion/expgeeibar16950/es_doc/images/UdalekoLogoa-copy.gif</t>
        </is>
      </c>
      <c r="T15207" s="29" t="inlineStr">
        <is>
          <t>Ayuntamiento de Eibar</t>
        </is>
      </c>
      <c r="U15207" s="29" t="inlineStr">
        <is>
          <t>P2003100A - Ayuntamiento de Eibar</t>
        </is>
      </c>
      <c r="V15207" s="29" t="inlineStr">
        <is>
          <t>Alcalde del Ayuntamiento de Eibar</t>
        </is>
      </c>
      <c r="W15207" s="29" t="inlineStr">
        <is>
          <t/>
        </is>
      </c>
      <c r="X15207" s="29" t="inlineStr">
        <is>
          <t/>
        </is>
      </c>
      <c r="Y15207" s="29" t="inlineStr">
        <is>
          <t/>
        </is>
      </c>
      <c r="Z15207" s="29" t="inlineStr">
        <is>
          <t>https://www.contratacion.euskadi.eus/anuncio_contratacion/talonarios-multas/expgeeibar16950/webkpe00-kpesimpc/es/</t>
        </is>
      </c>
      <c r="AA15207" s="29" t="inlineStr">
        <is>
          <t>https://www.contratacion.euskadi.eus/webkpe00-kpesimpc/es/contenidos/anuncio_contratacion/expgeeibar16950/es_doc/index.html</t>
        </is>
      </c>
      <c r="AB15207" s="29" t="inlineStr">
        <is>
          <t>https://www.contratacion.euskadi.eus/contenidos/anuncio_contratacion/expgeeibar16950/es_doc/data/es_r01dtpd19bda5e7c8172514637c7f9ec285e9e5a02</t>
        </is>
      </c>
      <c r="AC15207" s="29" t="inlineStr">
        <is>
          <t>https://www.contratacion.euskadi.eus/contenidos/anuncio_contratacion/expgeeibar16950/r01Index/expgeeibar16950-idxContent.xml</t>
        </is>
      </c>
      <c r="AD15207" s="29" t="inlineStr">
        <is>
          <t>20/01/2026</t>
        </is>
      </c>
      <c r="AE15207" s="29" t="inlineStr">
        <is>
          <t>r01epd01262bfd8b1f13a86f3ef24c272fc21bb63</t>
        </is>
      </c>
      <c r="AF15207" s="29" t="inlineStr">
        <is>
          <t>Ayuntamiento de Eibar</t>
        </is>
      </c>
      <c r="AG15207" s="29" t="inlineStr">
        <is>
          <t>r01epd012deacc067c1dc96a3c42472828ba5c175</t>
        </is>
      </c>
      <c r="AH15207" s="29" t="inlineStr">
        <is>
          <t>Ayuntamiento de Eibar</t>
        </is>
      </c>
      <c r="AI15207" s="29" t="inlineStr">
        <is>
          <t/>
        </is>
      </c>
      <c r="AJ15207" s="29" t="inlineStr">
        <is>
          <t/>
        </is>
      </c>
    </row>
    <row r="15208" customHeight="true" ht="15.0">
      <c r="A15208" s="29" t="inlineStr">
        <is>
          <t>Cuota 2024 asociación ruta del hierro  en los pirineos</t>
        </is>
      </c>
      <c r="B15208" s="29" t="inlineStr">
        <is>
          <t/>
        </is>
      </c>
      <c r="C15208" s="29" t="inlineStr">
        <is>
          <t>Gobierno Vasco</t>
        </is>
      </c>
      <c r="D15208" s="29" t="inlineStr">
        <is>
          <t/>
        </is>
      </c>
      <c r="E15208" s="29" t="inlineStr">
        <is>
          <t/>
        </is>
      </c>
      <c r="F15208" s="29" t="inlineStr">
        <is>
          <t/>
        </is>
      </c>
      <c r="G15208" s="29" t="inlineStr">
        <is>
          <t>Cuota 2024 asociación ruta del hierro  en los pirineos</t>
        </is>
      </c>
      <c r="H15208" s="29" t="inlineStr">
        <is>
          <t>Cuota 2024 asociación ruta del hierro  en los pirineos</t>
        </is>
      </c>
      <c r="I15208" s="29" t="inlineStr">
        <is>
          <t/>
        </is>
      </c>
      <c r="J15208" s="29" t="inlineStr">
        <is>
          <t>29/01/2026</t>
        </is>
      </c>
      <c r="K15208" s="29" t="inlineStr">
        <is>
          <t>KO3000-002287/2024</t>
        </is>
      </c>
      <c r="L15208" s="29" t="inlineStr">
        <is>
          <t>Adjudicación provisional / definitiva</t>
        </is>
      </c>
      <c r="M15208" s="29" t="inlineStr">
        <is>
          <t>true</t>
        </is>
      </c>
      <c r="N15208" s="29" t="inlineStr">
        <is>
          <t/>
        </is>
      </c>
      <c r="O15208" s="29" t="inlineStr">
        <is>
          <t/>
        </is>
      </c>
      <c r="P15208" s="29" t="inlineStr">
        <is>
          <t/>
        </is>
      </c>
      <c r="Q15208" s="29" t="inlineStr">
        <is>
          <t/>
        </is>
      </c>
      <c r="R15208" s="29" t="inlineStr">
        <is>
          <t/>
        </is>
      </c>
      <c r="S15208" s="29" t="inlineStr">
        <is>
          <t>https://www.contratacion.euskadi.eus/webkpe00-kpeperfi/es/contenidos/anuncio_contratacion/expgeeibar16963/es_doc/images/UdalekoLogoa-copy.gif</t>
        </is>
      </c>
      <c r="T15208" s="29" t="inlineStr">
        <is>
          <t>Ayuntamiento de Eibar</t>
        </is>
      </c>
      <c r="U15208" s="29" t="inlineStr">
        <is>
          <t>P2003100A - Ayuntamiento de Eibar</t>
        </is>
      </c>
      <c r="V15208" s="29" t="inlineStr">
        <is>
          <t>Alcalde del Ayuntamiento de Eibar</t>
        </is>
      </c>
      <c r="W15208" s="29" t="inlineStr">
        <is>
          <t/>
        </is>
      </c>
      <c r="X15208" s="29" t="inlineStr">
        <is>
          <t/>
        </is>
      </c>
      <c r="Y15208" s="29" t="inlineStr">
        <is>
          <t/>
        </is>
      </c>
      <c r="Z15208" s="29" t="inlineStr">
        <is>
          <t>https://www.contratacion.euskadi.eus/anuncio_contratacion/cuota-2024-asociacion-ruta-del-hierro-pirineos/webkpe00-kpesimpc/es/</t>
        </is>
      </c>
      <c r="AA15208" s="29" t="inlineStr">
        <is>
          <t>https://www.contratacion.euskadi.eus/webkpe00-kpesimpc/es/contenidos/anuncio_contratacion/expgeeibar16963/es_doc/index.html</t>
        </is>
      </c>
      <c r="AB15208" s="29" t="inlineStr">
        <is>
          <t>https://www.contratacion.euskadi.eus/contenidos/anuncio_contratacion/expgeeibar16963/es_doc/data/es_r01dtpd19c07edf9032559b75816b3d6f72a5670f1</t>
        </is>
      </c>
      <c r="AC15208" s="29" t="inlineStr">
        <is>
          <t>https://www.contratacion.euskadi.eus/contenidos/anuncio_contratacion/expgeeibar16963/r01Index/expgeeibar16963-idxContent.xml</t>
        </is>
      </c>
      <c r="AD15208" s="29" t="inlineStr">
        <is>
          <t>29/01/2026</t>
        </is>
      </c>
      <c r="AE15208" s="29" t="inlineStr">
        <is>
          <t>r01epd01262bfd8b1f13a86f3ef24c272fc21bb63</t>
        </is>
      </c>
      <c r="AF15208" s="29" t="inlineStr">
        <is>
          <t>Ayuntamiento de Eibar</t>
        </is>
      </c>
      <c r="AG15208" s="29" t="inlineStr">
        <is>
          <t>r01epd012deacc067c1dc96a3c42472828ba5c175</t>
        </is>
      </c>
      <c r="AH15208" s="29" t="inlineStr">
        <is>
          <t>Ayuntamiento de Eibar</t>
        </is>
      </c>
      <c r="AI15208" s="29" t="inlineStr">
        <is>
          <t/>
        </is>
      </c>
      <c r="AJ15208" s="29" t="inlineStr">
        <is>
          <t/>
        </is>
      </c>
    </row>
    <row r="15209" customHeight="true" ht="15.0">
      <c r="A15209" s="29" t="inlineStr">
        <is>
          <t>Suministro de 13 trofeos para el cross memorial bolumburu</t>
        </is>
      </c>
      <c r="B15209" s="29" t="inlineStr">
        <is>
          <t/>
        </is>
      </c>
      <c r="C15209" s="29" t="inlineStr">
        <is>
          <t>Gobierno Vasco</t>
        </is>
      </c>
      <c r="D15209" s="29" t="inlineStr">
        <is>
          <t/>
        </is>
      </c>
      <c r="E15209" s="29" t="inlineStr">
        <is>
          <t/>
        </is>
      </c>
      <c r="F15209" s="29" t="inlineStr">
        <is>
          <t/>
        </is>
      </c>
      <c r="G15209" s="29" t="inlineStr">
        <is>
          <t>Suministro de 13 trofeos para el cross memorial bolumburu</t>
        </is>
      </c>
      <c r="H15209" s="29" t="inlineStr">
        <is>
          <t>Suministro de 13 trofeos para el cross memorial bolumburu</t>
        </is>
      </c>
      <c r="I15209" s="29" t="inlineStr">
        <is>
          <t/>
        </is>
      </c>
      <c r="J15209" s="29" t="inlineStr">
        <is>
          <t>29/01/2026</t>
        </is>
      </c>
      <c r="K15209" s="29" t="inlineStr">
        <is>
          <t>KO3000-002343/2024</t>
        </is>
      </c>
      <c r="L15209" s="29" t="inlineStr">
        <is>
          <t>Adjudicación provisional / definitiva</t>
        </is>
      </c>
      <c r="M15209" s="29" t="inlineStr">
        <is>
          <t>true</t>
        </is>
      </c>
      <c r="N15209" s="29" t="inlineStr">
        <is>
          <t/>
        </is>
      </c>
      <c r="O15209" s="29" t="inlineStr">
        <is>
          <t/>
        </is>
      </c>
      <c r="P15209" s="29" t="inlineStr">
        <is>
          <t/>
        </is>
      </c>
      <c r="Q15209" s="29" t="inlineStr">
        <is>
          <t/>
        </is>
      </c>
      <c r="R15209" s="29" t="inlineStr">
        <is>
          <t/>
        </is>
      </c>
      <c r="S15209" s="29" t="inlineStr">
        <is>
          <t>https://www.contratacion.euskadi.eus/webkpe00-kpeperfi/es/contenidos/anuncio_contratacion/expgeeibar17019/es_doc/images/UdalekoLogoa-copy.gif</t>
        </is>
      </c>
      <c r="T15209" s="29" t="inlineStr">
        <is>
          <t>Ayuntamiento de Eibar</t>
        </is>
      </c>
      <c r="U15209" s="29" t="inlineStr">
        <is>
          <t>P2003100A - Ayuntamiento de Eibar</t>
        </is>
      </c>
      <c r="V15209" s="29" t="inlineStr">
        <is>
          <t>Alcalde del Ayuntamiento de Eibar</t>
        </is>
      </c>
      <c r="W15209" s="29" t="inlineStr">
        <is>
          <t/>
        </is>
      </c>
      <c r="X15209" s="29" t="inlineStr">
        <is>
          <t/>
        </is>
      </c>
      <c r="Y15209" s="29" t="inlineStr">
        <is>
          <t/>
        </is>
      </c>
      <c r="Z15209" s="29" t="inlineStr">
        <is>
          <t>https://www.contratacion.euskadi.eus/anuncio_contratacion/suministro-13-trofeos-cross-memorial-bolumburu/webkpe00-kpesimpc/es/</t>
        </is>
      </c>
      <c r="AA15209" s="29" t="inlineStr">
        <is>
          <t>https://www.contratacion.euskadi.eus/webkpe00-kpesimpc/es/contenidos/anuncio_contratacion/expgeeibar17019/es_doc/index.html</t>
        </is>
      </c>
      <c r="AB15209" s="29" t="inlineStr">
        <is>
          <t>https://www.contratacion.euskadi.eus/contenidos/anuncio_contratacion/expgeeibar17019/es_doc/data/es_r01dtpd19c07ee20c52559b75859d437e3d35e352b</t>
        </is>
      </c>
      <c r="AC15209" s="29" t="inlineStr">
        <is>
          <t>https://www.contratacion.euskadi.eus/contenidos/anuncio_contratacion/expgeeibar17019/r01Index/expgeeibar17019-idxContent.xml</t>
        </is>
      </c>
      <c r="AD15209" s="29" t="inlineStr">
        <is>
          <t>29/01/2026</t>
        </is>
      </c>
      <c r="AE15209" s="29" t="inlineStr">
        <is>
          <t>r01epd01262bfd8b1f13a86f3ef24c272fc21bb63</t>
        </is>
      </c>
      <c r="AF15209" s="29" t="inlineStr">
        <is>
          <t>Ayuntamiento de Eibar</t>
        </is>
      </c>
      <c r="AG15209" s="29" t="inlineStr">
        <is>
          <t>r01epd012deacc067c1dc96a3c42472828ba5c175</t>
        </is>
      </c>
      <c r="AH15209" s="29" t="inlineStr">
        <is>
          <t>Ayuntamiento de Eibar</t>
        </is>
      </c>
      <c r="AI15209" s="29" t="inlineStr">
        <is>
          <t/>
        </is>
      </c>
      <c r="AJ15209" s="29" t="inlineStr">
        <is>
          <t/>
        </is>
      </c>
    </row>
    <row r="15210" customHeight="true" ht="15.0">
      <c r="A15210" s="29" t="inlineStr">
        <is>
          <t>Cambios en el control de los tornos de acceso de usuarios del polideportivo ipurua</t>
        </is>
      </c>
      <c r="B15210" s="29" t="inlineStr">
        <is>
          <t/>
        </is>
      </c>
      <c r="C15210" s="29" t="inlineStr">
        <is>
          <t>Gobierno Vasco</t>
        </is>
      </c>
      <c r="D15210" s="29" t="inlineStr">
        <is>
          <t/>
        </is>
      </c>
      <c r="E15210" s="29" t="inlineStr">
        <is>
          <t/>
        </is>
      </c>
      <c r="F15210" s="29" t="inlineStr">
        <is>
          <t/>
        </is>
      </c>
      <c r="G15210" s="29" t="inlineStr">
        <is>
          <t>Cambios en el control de los tornos de acceso de usuarios del polideportivo ipurua</t>
        </is>
      </c>
      <c r="H15210" s="29" t="inlineStr">
        <is>
          <t>Cambios en el control de los tornos de acceso de usuarios del polideportivo ipurua</t>
        </is>
      </c>
      <c r="I15210" s="29" t="inlineStr">
        <is>
          <t/>
        </is>
      </c>
      <c r="J15210" s="29" t="inlineStr">
        <is>
          <t>30/01/2026</t>
        </is>
      </c>
      <c r="K15210" s="29" t="inlineStr">
        <is>
          <t>KO3000-002354/2024</t>
        </is>
      </c>
      <c r="L15210" s="29" t="inlineStr">
        <is>
          <t>Adjudicación provisional / definitiva</t>
        </is>
      </c>
      <c r="M15210" s="29" t="inlineStr">
        <is>
          <t>true</t>
        </is>
      </c>
      <c r="N15210" s="29" t="inlineStr">
        <is>
          <t/>
        </is>
      </c>
      <c r="O15210" s="29" t="inlineStr">
        <is>
          <t/>
        </is>
      </c>
      <c r="P15210" s="29" t="inlineStr">
        <is>
          <t/>
        </is>
      </c>
      <c r="Q15210" s="29" t="inlineStr">
        <is>
          <t/>
        </is>
      </c>
      <c r="R15210" s="29" t="inlineStr">
        <is>
          <t/>
        </is>
      </c>
      <c r="S15210" s="29" t="inlineStr">
        <is>
          <t>https://www.contratacion.euskadi.eus/webkpe00-kpeperfi/es/contenidos/anuncio_contratacion/expgeeibar17030/es_doc/images/UdalekoLogoa-copy.gif</t>
        </is>
      </c>
      <c r="T15210" s="29" t="inlineStr">
        <is>
          <t>Ayuntamiento de Eibar</t>
        </is>
      </c>
      <c r="U15210" s="29" t="inlineStr">
        <is>
          <t>P2003100A - Ayuntamiento de Eibar</t>
        </is>
      </c>
      <c r="V15210" s="29" t="inlineStr">
        <is>
          <t>Alcalde del Ayuntamiento de Eibar</t>
        </is>
      </c>
      <c r="W15210" s="29" t="inlineStr">
        <is>
          <t/>
        </is>
      </c>
      <c r="X15210" s="29" t="inlineStr">
        <is>
          <t/>
        </is>
      </c>
      <c r="Y15210" s="29" t="inlineStr">
        <is>
          <t/>
        </is>
      </c>
      <c r="Z15210" s="29" t="inlineStr">
        <is>
          <t>https://www.contratacion.euskadi.eus/anuncio_contratacion/cambios-control-tornos-acceso-usuarios-del-polideportivo-ipurua/webkpe00-kpesimpc/es/</t>
        </is>
      </c>
      <c r="AA15210" s="29" t="inlineStr">
        <is>
          <t>https://www.contratacion.euskadi.eus/webkpe00-kpesimpc/es/contenidos/anuncio_contratacion/expgeeibar17030/es_doc/index.html</t>
        </is>
      </c>
      <c r="AB15210" s="29" t="inlineStr">
        <is>
          <t>https://www.contratacion.euskadi.eus/contenidos/anuncio_contratacion/expgeeibar17030/es_doc/data/es_r01dtpd19c0d19635a69dbe8f42b0b1c4db67beefc</t>
        </is>
      </c>
      <c r="AC15210" s="29" t="inlineStr">
        <is>
          <t>https://www.contratacion.euskadi.eus/contenidos/anuncio_contratacion/expgeeibar17030/r01Index/expgeeibar17030-idxContent.xml</t>
        </is>
      </c>
      <c r="AD15210" s="29" t="inlineStr">
        <is>
          <t>30/01/2026</t>
        </is>
      </c>
      <c r="AE15210" s="29" t="inlineStr">
        <is>
          <t>r01epd01262bfd8b1f13a86f3ef24c272fc21bb63</t>
        </is>
      </c>
      <c r="AF15210" s="29" t="inlineStr">
        <is>
          <t>Ayuntamiento de Eibar</t>
        </is>
      </c>
      <c r="AG15210" s="29" t="inlineStr">
        <is>
          <t>r01epd012deacc067c1dc96a3c42472828ba5c175</t>
        </is>
      </c>
      <c r="AH15210" s="29" t="inlineStr">
        <is>
          <t>Ayuntamiento de Eibar</t>
        </is>
      </c>
      <c r="AI15210" s="29" t="inlineStr">
        <is>
          <t/>
        </is>
      </c>
      <c r="AJ15210" s="29" t="inlineStr">
        <is>
          <t/>
        </is>
      </c>
    </row>
    <row r="15211" customHeight="true" ht="15.0">
      <c r="A15211" s="29" t="inlineStr">
        <is>
          <t>Suministro de trofeos y medallas para el torneo de navidad de natación</t>
        </is>
      </c>
      <c r="B15211" s="29" t="inlineStr">
        <is>
          <t/>
        </is>
      </c>
      <c r="C15211" s="29" t="inlineStr">
        <is>
          <t>Gobierno Vasco</t>
        </is>
      </c>
      <c r="D15211" s="29" t="inlineStr">
        <is>
          <t/>
        </is>
      </c>
      <c r="E15211" s="29" t="inlineStr">
        <is>
          <t/>
        </is>
      </c>
      <c r="F15211" s="29" t="inlineStr">
        <is>
          <t/>
        </is>
      </c>
      <c r="G15211" s="29" t="inlineStr">
        <is>
          <t>Suministro de trofeos y medallas para el torneo de navidad de natación</t>
        </is>
      </c>
      <c r="H15211" s="29" t="inlineStr">
        <is>
          <t>Suministro de trofeos y medallas para el torneo de navidad de natación</t>
        </is>
      </c>
      <c r="I15211" s="29" t="inlineStr">
        <is>
          <t/>
        </is>
      </c>
      <c r="J15211" s="29" t="inlineStr">
        <is>
          <t>29/01/2026</t>
        </is>
      </c>
      <c r="K15211" s="29" t="inlineStr">
        <is>
          <t>KO3000-002355/2024</t>
        </is>
      </c>
      <c r="L15211" s="29" t="inlineStr">
        <is>
          <t>Adjudicación provisional / definitiva</t>
        </is>
      </c>
      <c r="M15211" s="29" t="inlineStr">
        <is>
          <t>true</t>
        </is>
      </c>
      <c r="N15211" s="29" t="inlineStr">
        <is>
          <t/>
        </is>
      </c>
      <c r="O15211" s="29" t="inlineStr">
        <is>
          <t/>
        </is>
      </c>
      <c r="P15211" s="29" t="inlineStr">
        <is>
          <t/>
        </is>
      </c>
      <c r="Q15211" s="29" t="inlineStr">
        <is>
          <t/>
        </is>
      </c>
      <c r="R15211" s="29" t="inlineStr">
        <is>
          <t/>
        </is>
      </c>
      <c r="S15211" s="29" t="inlineStr">
        <is>
          <t>https://www.contratacion.euskadi.eus/webkpe00-kpeperfi/es/contenidos/anuncio_contratacion/expgeeibar17031/es_doc/images/UdalekoLogoa-copy.gif</t>
        </is>
      </c>
      <c r="T15211" s="29" t="inlineStr">
        <is>
          <t>Ayuntamiento de Eibar</t>
        </is>
      </c>
      <c r="U15211" s="29" t="inlineStr">
        <is>
          <t>P2003100A - Ayuntamiento de Eibar</t>
        </is>
      </c>
      <c r="V15211" s="29" t="inlineStr">
        <is>
          <t>Alcalde del Ayuntamiento de Eibar</t>
        </is>
      </c>
      <c r="W15211" s="29" t="inlineStr">
        <is>
          <t/>
        </is>
      </c>
      <c r="X15211" s="29" t="inlineStr">
        <is>
          <t/>
        </is>
      </c>
      <c r="Y15211" s="29" t="inlineStr">
        <is>
          <t/>
        </is>
      </c>
      <c r="Z15211" s="29" t="inlineStr">
        <is>
          <t>https://www.contratacion.euskadi.eus/anuncio_contratacion/suministro-trofeos-y-medallas-torneo-navidad-natacion/expgeeibar17031/webkpe00-kpesimpc/es/</t>
        </is>
      </c>
      <c r="AA15211" s="29" t="inlineStr">
        <is>
          <t>https://www.contratacion.euskadi.eus/webkpe00-kpesimpc/es/contenidos/anuncio_contratacion/expgeeibar17031/es_doc/index.html</t>
        </is>
      </c>
      <c r="AB15211" s="29" t="inlineStr">
        <is>
          <t>https://www.contratacion.euskadi.eus/contenidos/anuncio_contratacion/expgeeibar17031/es_doc/data/es_r01dtpd19c07ee48d32559b7582edc795fb9d7392e</t>
        </is>
      </c>
      <c r="AC15211" s="29" t="inlineStr">
        <is>
          <t>https://www.contratacion.euskadi.eus/contenidos/anuncio_contratacion/expgeeibar17031/r01Index/expgeeibar17031-idxContent.xml</t>
        </is>
      </c>
      <c r="AD15211" s="29" t="inlineStr">
        <is>
          <t>29/01/2026</t>
        </is>
      </c>
      <c r="AE15211" s="29" t="inlineStr">
        <is>
          <t>r01epd01262bfd8b1f13a86f3ef24c272fc21bb63</t>
        </is>
      </c>
      <c r="AF15211" s="29" t="inlineStr">
        <is>
          <t>Ayuntamiento de Eibar</t>
        </is>
      </c>
      <c r="AG15211" s="29" t="inlineStr">
        <is>
          <t>r01epd012deacc067c1dc96a3c42472828ba5c175</t>
        </is>
      </c>
      <c r="AH15211" s="29" t="inlineStr">
        <is>
          <t>Ayuntamiento de Eibar</t>
        </is>
      </c>
      <c r="AI15211" s="29" t="inlineStr">
        <is>
          <t/>
        </is>
      </c>
      <c r="AJ15211" s="29" t="inlineStr">
        <is>
          <t/>
        </is>
      </c>
    </row>
    <row r="15212" customHeight="true" ht="15.0">
      <c r="A15212" s="29" t="inlineStr">
        <is>
          <t>Cánones de diversos conciertos y actuaciones organizados de julio a diciembre por el ayuntamiento de eibar</t>
        </is>
      </c>
      <c r="B15212" s="29" t="inlineStr">
        <is>
          <t/>
        </is>
      </c>
      <c r="C15212" s="29" t="inlineStr">
        <is>
          <t>Gobierno Vasco</t>
        </is>
      </c>
      <c r="D15212" s="29" t="inlineStr">
        <is>
          <t/>
        </is>
      </c>
      <c r="E15212" s="29" t="inlineStr">
        <is>
          <t/>
        </is>
      </c>
      <c r="F15212" s="29" t="inlineStr">
        <is>
          <t/>
        </is>
      </c>
      <c r="G15212" s="29" t="inlineStr">
        <is>
          <t>Cánones de diversos conciertos y actuaciones organizados de julio a diciembre por el ayuntamiento de eibar</t>
        </is>
      </c>
      <c r="H15212" s="29" t="inlineStr">
        <is>
          <t>Cánones de diversos conciertos y actuaciones organizados de julio a diciembre por el ayuntamiento de eibar</t>
        </is>
      </c>
      <c r="I15212" s="29" t="inlineStr">
        <is>
          <t/>
        </is>
      </c>
      <c r="J15212" s="29" t="inlineStr">
        <is>
          <t>20/01/2026</t>
        </is>
      </c>
      <c r="K15212" s="29" t="inlineStr">
        <is>
          <t>KO3000-002406/2024</t>
        </is>
      </c>
      <c r="L15212" s="29" t="inlineStr">
        <is>
          <t>Adjudicación provisional / definitiva</t>
        </is>
      </c>
      <c r="M15212" s="29" t="inlineStr">
        <is>
          <t>true</t>
        </is>
      </c>
      <c r="N15212" s="29" t="inlineStr">
        <is>
          <t/>
        </is>
      </c>
      <c r="O15212" s="29" t="inlineStr">
        <is>
          <t/>
        </is>
      </c>
      <c r="P15212" s="29" t="inlineStr">
        <is>
          <t/>
        </is>
      </c>
      <c r="Q15212" s="29" t="inlineStr">
        <is>
          <t/>
        </is>
      </c>
      <c r="R15212" s="29" t="inlineStr">
        <is>
          <t/>
        </is>
      </c>
      <c r="S15212" s="29" t="inlineStr">
        <is>
          <t>https://www.contratacion.euskadi.eus/webkpe00-kpeperfi/es/contenidos/anuncio_contratacion/expgeeibar17082/es_doc/images/UdalekoLogoa-copy.gif</t>
        </is>
      </c>
      <c r="T15212" s="29" t="inlineStr">
        <is>
          <t>Ayuntamiento de Eibar</t>
        </is>
      </c>
      <c r="U15212" s="29" t="inlineStr">
        <is>
          <t>P2003100A - Ayuntamiento de Eibar</t>
        </is>
      </c>
      <c r="V15212" s="29" t="inlineStr">
        <is>
          <t>Alcalde del Ayuntamiento de Eibar</t>
        </is>
      </c>
      <c r="W15212" s="29" t="inlineStr">
        <is>
          <t/>
        </is>
      </c>
      <c r="X15212" s="29" t="inlineStr">
        <is>
          <t/>
        </is>
      </c>
      <c r="Y15212" s="29" t="inlineStr">
        <is>
          <t/>
        </is>
      </c>
      <c r="Z15212" s="29" t="inlineStr">
        <is>
          <t>https://www.contratacion.euskadi.eus/anuncio_contratacion/canones-diversos-conciertos-y-actuaciones-organizados-julio-diciembre-ayuntamiento-eibar/webkpe00-kpesimpc/es/</t>
        </is>
      </c>
      <c r="AA15212" s="29" t="inlineStr">
        <is>
          <t>https://www.contratacion.euskadi.eus/webkpe00-kpesimpc/es/contenidos/anuncio_contratacion/expgeeibar17082/es_doc/index.html</t>
        </is>
      </c>
      <c r="AB15212" s="29" t="inlineStr">
        <is>
          <t>https://www.contratacion.euskadi.eus/contenidos/anuncio_contratacion/expgeeibar17082/es_doc/data/es_r01dtpd19bda5ea446725146376b89094e4e679564</t>
        </is>
      </c>
      <c r="AC15212" s="29" t="inlineStr">
        <is>
          <t>https://www.contratacion.euskadi.eus/contenidos/anuncio_contratacion/expgeeibar17082/r01Index/expgeeibar17082-idxContent.xml</t>
        </is>
      </c>
      <c r="AD15212" s="29" t="inlineStr">
        <is>
          <t>20/01/2026</t>
        </is>
      </c>
      <c r="AE15212" s="29" t="inlineStr">
        <is>
          <t>r01epd01262bfd8b1f13a86f3ef24c272fc21bb63</t>
        </is>
      </c>
      <c r="AF15212" s="29" t="inlineStr">
        <is>
          <t>Ayuntamiento de Eibar</t>
        </is>
      </c>
      <c r="AG15212" s="29" t="inlineStr">
        <is>
          <t>r01epd012deacc067c1dc96a3c42472828ba5c175</t>
        </is>
      </c>
      <c r="AH15212" s="29" t="inlineStr">
        <is>
          <t>Ayuntamiento de Eibar</t>
        </is>
      </c>
      <c r="AI15212" s="29" t="inlineStr">
        <is>
          <t/>
        </is>
      </c>
      <c r="AJ15212" s="29" t="inlineStr">
        <is>
          <t/>
        </is>
      </c>
    </row>
    <row r="15213" customHeight="true" ht="15.0">
      <c r="A15213" s="29" t="inlineStr">
        <is>
          <t>Cambio de la puerta que da acceso al gimnasio del polideportivo ipurua</t>
        </is>
      </c>
      <c r="B15213" s="29" t="inlineStr">
        <is>
          <t/>
        </is>
      </c>
      <c r="C15213" s="29" t="inlineStr">
        <is>
          <t>Gobierno Vasco</t>
        </is>
      </c>
      <c r="D15213" s="29" t="inlineStr">
        <is>
          <t/>
        </is>
      </c>
      <c r="E15213" s="29" t="inlineStr">
        <is>
          <t/>
        </is>
      </c>
      <c r="F15213" s="29" t="inlineStr">
        <is>
          <t/>
        </is>
      </c>
      <c r="G15213" s="29" t="inlineStr">
        <is>
          <t>Cambio de la puerta que da acceso al gimnasio del polideportivo ipurua</t>
        </is>
      </c>
      <c r="H15213" s="29" t="inlineStr">
        <is>
          <t>Cambio de la puerta que da acceso al gimnasio del polideportivo ipurua</t>
        </is>
      </c>
      <c r="I15213" s="29" t="inlineStr">
        <is>
          <t/>
        </is>
      </c>
      <c r="J15213" s="29" t="inlineStr">
        <is>
          <t>30/01/2026</t>
        </is>
      </c>
      <c r="K15213" s="29" t="inlineStr">
        <is>
          <t>KO3000-002408/2024</t>
        </is>
      </c>
      <c r="L15213" s="29" t="inlineStr">
        <is>
          <t>Adjudicación provisional / definitiva</t>
        </is>
      </c>
      <c r="M15213" s="29" t="inlineStr">
        <is>
          <t>true</t>
        </is>
      </c>
      <c r="N15213" s="29" t="inlineStr">
        <is>
          <t/>
        </is>
      </c>
      <c r="O15213" s="29" t="inlineStr">
        <is>
          <t/>
        </is>
      </c>
      <c r="P15213" s="29" t="inlineStr">
        <is>
          <t/>
        </is>
      </c>
      <c r="Q15213" s="29" t="inlineStr">
        <is>
          <t/>
        </is>
      </c>
      <c r="R15213" s="29" t="inlineStr">
        <is>
          <t/>
        </is>
      </c>
      <c r="S15213" s="29" t="inlineStr">
        <is>
          <t>https://www.contratacion.euskadi.eus/webkpe00-kpeperfi/es/contenidos/anuncio_contratacion/expgeeibar17084/es_doc/images/UdalekoLogoa-copy.gif</t>
        </is>
      </c>
      <c r="T15213" s="29" t="inlineStr">
        <is>
          <t>Ayuntamiento de Eibar</t>
        </is>
      </c>
      <c r="U15213" s="29" t="inlineStr">
        <is>
          <t>P2003100A - Ayuntamiento de Eibar</t>
        </is>
      </c>
      <c r="V15213" s="29" t="inlineStr">
        <is>
          <t>Alcalde del Ayuntamiento de Eibar</t>
        </is>
      </c>
      <c r="W15213" s="29" t="inlineStr">
        <is>
          <t/>
        </is>
      </c>
      <c r="X15213" s="29" t="inlineStr">
        <is>
          <t/>
        </is>
      </c>
      <c r="Y15213" s="29" t="inlineStr">
        <is>
          <t/>
        </is>
      </c>
      <c r="Z15213" s="29" t="inlineStr">
        <is>
          <t>https://www.contratacion.euskadi.eus/anuncio_contratacion/cambio-puerta-que-da-acceso-al-gimnasio-del-polideportivo-ipurua/webkpe00-kpesimpc/es/</t>
        </is>
      </c>
      <c r="AA15213" s="29" t="inlineStr">
        <is>
          <t>https://www.contratacion.euskadi.eus/webkpe00-kpesimpc/es/contenidos/anuncio_contratacion/expgeeibar17084/es_doc/index.html</t>
        </is>
      </c>
      <c r="AB15213" s="29" t="inlineStr">
        <is>
          <t>https://www.contratacion.euskadi.eus/contenidos/anuncio_contratacion/expgeeibar17084/es_doc/data/es_r01dtpd019c0d62a21eb393277fac3be5a8ae54325</t>
        </is>
      </c>
      <c r="AC15213" s="29" t="inlineStr">
        <is>
          <t>https://www.contratacion.euskadi.eus/contenidos/anuncio_contratacion/expgeeibar17084/r01Index/expgeeibar17084-idxContent.xml</t>
        </is>
      </c>
      <c r="AD15213" s="29" t="inlineStr">
        <is>
          <t>30/01/2026</t>
        </is>
      </c>
      <c r="AE15213" s="29" t="inlineStr">
        <is>
          <t>r01epd01262bfd8b1f13a86f3ef24c272fc21bb63</t>
        </is>
      </c>
      <c r="AF15213" s="29" t="inlineStr">
        <is>
          <t>Ayuntamiento de Eibar</t>
        </is>
      </c>
      <c r="AG15213" s="29" t="inlineStr">
        <is>
          <t>r01epd012deacc067c1dc96a3c42472828ba5c175</t>
        </is>
      </c>
      <c r="AH15213" s="29" t="inlineStr">
        <is>
          <t>Ayuntamiento de Eibar</t>
        </is>
      </c>
      <c r="AI15213" s="29" t="inlineStr">
        <is>
          <t/>
        </is>
      </c>
      <c r="AJ15213" s="29" t="inlineStr">
        <is>
          <t/>
        </is>
      </c>
    </row>
    <row r="15214" customHeight="true" ht="15.0">
      <c r="A15214" s="29" t="inlineStr">
        <is>
          <t>Servicios de puesta a punto del rocódromo para su próxima apertura (colocación de presas, forraje de colchonetas y retirada de objetos del boulder)</t>
        </is>
      </c>
      <c r="B15214" s="29" t="inlineStr">
        <is>
          <t/>
        </is>
      </c>
      <c r="C15214" s="29" t="inlineStr">
        <is>
          <t>Gobierno Vasco</t>
        </is>
      </c>
      <c r="D15214" s="29" t="inlineStr">
        <is>
          <t/>
        </is>
      </c>
      <c r="E15214" s="29" t="inlineStr">
        <is>
          <t/>
        </is>
      </c>
      <c r="F15214" s="29" t="inlineStr">
        <is>
          <t/>
        </is>
      </c>
      <c r="G15214" s="29" t="inlineStr">
        <is>
          <t>Servicios de puesta a punto del rocódromo para su próxima apertura (colocación de presas, forraje de colchonetas y retirada de objetos del boulder)</t>
        </is>
      </c>
      <c r="H15214" s="29" t="inlineStr">
        <is>
          <t>Servicios de puesta a punto del rocódromo para su próxima apertura (colocación de presas, forraje de colchonetas y retirada de objetos del boulder)</t>
        </is>
      </c>
      <c r="I15214" s="29" t="inlineStr">
        <is>
          <t/>
        </is>
      </c>
      <c r="J15214" s="29" t="inlineStr">
        <is>
          <t>30/01/2026</t>
        </is>
      </c>
      <c r="K15214" s="29" t="inlineStr">
        <is>
          <t>KO3000-002411/2024</t>
        </is>
      </c>
      <c r="L15214" s="29" t="inlineStr">
        <is>
          <t>Adjudicación provisional / definitiva</t>
        </is>
      </c>
      <c r="M15214" s="29" t="inlineStr">
        <is>
          <t>true</t>
        </is>
      </c>
      <c r="N15214" s="29" t="inlineStr">
        <is>
          <t/>
        </is>
      </c>
      <c r="O15214" s="29" t="inlineStr">
        <is>
          <t/>
        </is>
      </c>
      <c r="P15214" s="29" t="inlineStr">
        <is>
          <t/>
        </is>
      </c>
      <c r="Q15214" s="29" t="inlineStr">
        <is>
          <t/>
        </is>
      </c>
      <c r="R15214" s="29" t="inlineStr">
        <is>
          <t/>
        </is>
      </c>
      <c r="S15214" s="29" t="inlineStr">
        <is>
          <t>https://www.contratacion.euskadi.eus/webkpe00-kpeperfi/es/contenidos/anuncio_contratacion/expgeeibar17087/es_doc/images/UdalekoLogoa-copy.gif</t>
        </is>
      </c>
      <c r="T15214" s="29" t="inlineStr">
        <is>
          <t>Ayuntamiento de Eibar</t>
        </is>
      </c>
      <c r="U15214" s="29" t="inlineStr">
        <is>
          <t>P2003100A - Ayuntamiento de Eibar</t>
        </is>
      </c>
      <c r="V15214" s="29" t="inlineStr">
        <is>
          <t>Alcalde del Ayuntamiento de Eibar</t>
        </is>
      </c>
      <c r="W15214" s="29" t="inlineStr">
        <is>
          <t/>
        </is>
      </c>
      <c r="X15214" s="29" t="inlineStr">
        <is>
          <t/>
        </is>
      </c>
      <c r="Y15214" s="29" t="inlineStr">
        <is>
          <t/>
        </is>
      </c>
      <c r="Z15214" s="29" t="inlineStr">
        <is>
          <t>https://www.contratacion.euskadi.eus/anuncio_contratacion/servicios-puesta-punto-del-rocodromo-su-proxima-apertura-colocacion-presas-forraje-colchonetas-y-retirada-objetos-del-boulder/webkpe00-kpesimpc/es/</t>
        </is>
      </c>
      <c r="AA15214" s="29" t="inlineStr">
        <is>
          <t>https://www.contratacion.euskadi.eus/webkpe00-kpesimpc/es/contenidos/anuncio_contratacion/expgeeibar17087/es_doc/index.html</t>
        </is>
      </c>
      <c r="AB15214" s="29" t="inlineStr">
        <is>
          <t>https://www.contratacion.euskadi.eus/contenidos/anuncio_contratacion/expgeeibar17087/es_doc/data/es_r01dtpd19c0d871b742b689bacf60821ca344c7471</t>
        </is>
      </c>
      <c r="AC15214" s="29" t="inlineStr">
        <is>
          <t>https://www.contratacion.euskadi.eus/contenidos/anuncio_contratacion/expgeeibar17087/r01Index/expgeeibar17087-idxContent.xml</t>
        </is>
      </c>
      <c r="AD15214" s="29" t="inlineStr">
        <is>
          <t>30/01/2026</t>
        </is>
      </c>
      <c r="AE15214" s="29" t="inlineStr">
        <is>
          <t>r01epd01262bfd8b1f13a86f3ef24c272fc21bb63</t>
        </is>
      </c>
      <c r="AF15214" s="29" t="inlineStr">
        <is>
          <t>Ayuntamiento de Eibar</t>
        </is>
      </c>
      <c r="AG15214" s="29" t="inlineStr">
        <is>
          <t>r01epd012deacc067c1dc96a3c42472828ba5c175</t>
        </is>
      </c>
      <c r="AH15214" s="29" t="inlineStr">
        <is>
          <t>Ayuntamiento de Eibar</t>
        </is>
      </c>
      <c r="AI15214" s="29" t="inlineStr">
        <is>
          <t/>
        </is>
      </c>
      <c r="AJ15214" s="29" t="inlineStr">
        <is>
          <t/>
        </is>
      </c>
    </row>
    <row r="15215" customHeight="true" ht="15.0">
      <c r="A15215" s="29" t="inlineStr">
        <is>
          <t>Contratar furgoneta con conductor para trasladar obras para la exposición de alberto ibañez a celebrar en portalea  de santurtzi a eibar el 9 de diciembre y posterior devolución al finalizar la exposición (fecha por confirmar).  la exposición se celebra del 13 de diciembre al 12 de enero.</t>
        </is>
      </c>
      <c r="B15215" s="29" t="inlineStr">
        <is>
          <t/>
        </is>
      </c>
      <c r="C15215" s="29" t="inlineStr">
        <is>
          <t>Gobierno Vasco</t>
        </is>
      </c>
      <c r="D15215" s="29" t="inlineStr">
        <is>
          <t/>
        </is>
      </c>
      <c r="E15215" s="29" t="inlineStr">
        <is>
          <t/>
        </is>
      </c>
      <c r="F15215" s="29" t="inlineStr">
        <is>
          <t/>
        </is>
      </c>
      <c r="G15215" s="29" t="inlineStr">
        <is>
          <t>Contratar furgoneta con conductor para trasladar obras para la exposición de alberto ibañez a celebrar en portalea  de santurtzi a eibar el 9 de diciembre y posterior devolución al finalizar la exposición (fecha por confirmar).  la exposición se celebra del 13 de diciembre al 12 de enero.</t>
        </is>
      </c>
      <c r="H15215" s="29" t="inlineStr">
        <is>
          <t>Contratar furgoneta con conductor para trasladar obras para la exposición de alberto ibañez a celebrar en portalea  de santurtzi a eibar el 9 de diciembre y posterior devolución al finalizar la exposición (fecha por confirmar).  la exposición se celebra del 13 de diciembre al 12 de enero.</t>
        </is>
      </c>
      <c r="I15215" s="29" t="inlineStr">
        <is>
          <t/>
        </is>
      </c>
      <c r="J15215" s="29" t="inlineStr">
        <is>
          <t>20/01/2026</t>
        </is>
      </c>
      <c r="K15215" s="29" t="inlineStr">
        <is>
          <t>KO3000-002473/2024</t>
        </is>
      </c>
      <c r="L15215" s="29" t="inlineStr">
        <is>
          <t>Adjudicación provisional / definitiva</t>
        </is>
      </c>
      <c r="M15215" s="29" t="inlineStr">
        <is>
          <t>true</t>
        </is>
      </c>
      <c r="N15215" s="29" t="inlineStr">
        <is>
          <t/>
        </is>
      </c>
      <c r="O15215" s="29" t="inlineStr">
        <is>
          <t/>
        </is>
      </c>
      <c r="P15215" s="29" t="inlineStr">
        <is>
          <t/>
        </is>
      </c>
      <c r="Q15215" s="29" t="inlineStr">
        <is>
          <t/>
        </is>
      </c>
      <c r="R15215" s="29" t="inlineStr">
        <is>
          <t/>
        </is>
      </c>
      <c r="S15215" s="29" t="inlineStr">
        <is>
          <t>https://www.contratacion.euskadi.eus/webkpe00-kpeperfi/es/contenidos/anuncio_contratacion/expgeeibar17149/es_doc/images/UdalekoLogoa-copy.gif</t>
        </is>
      </c>
      <c r="T15215" s="29" t="inlineStr">
        <is>
          <t>Ayuntamiento de Eibar</t>
        </is>
      </c>
      <c r="U15215" s="29" t="inlineStr">
        <is>
          <t>P2003100A - Ayuntamiento de Eibar</t>
        </is>
      </c>
      <c r="V15215" s="29" t="inlineStr">
        <is>
          <t>Alcalde del Ayuntamiento de Eibar</t>
        </is>
      </c>
      <c r="W15215" s="29" t="inlineStr">
        <is>
          <t/>
        </is>
      </c>
      <c r="X15215" s="29" t="inlineStr">
        <is>
          <t/>
        </is>
      </c>
      <c r="Y15215" s="29" t="inlineStr">
        <is>
          <t/>
        </is>
      </c>
      <c r="Z15215" s="29" t="inlineStr">
        <is>
          <t>https://www.contratacion.euskadi.eus/anuncio_contratacion/contratar-furgoneta-conductor-trasladar-obras-exposicion-alberto-ibanez-celebrar-portalea-santurtzi-eibar-9-diciembre-y-posterior-devolucion-al-finalizar-exposicion-fecha-confirmar-exposicion-se-celebra-del-13-diciembre-al-12-enero/webkpe00-kpesimpc/es/</t>
        </is>
      </c>
      <c r="AA15215" s="29" t="inlineStr">
        <is>
          <t>https://www.contratacion.euskadi.eus/webkpe00-kpesimpc/es/contenidos/anuncio_contratacion/expgeeibar17149/es_doc/index.html</t>
        </is>
      </c>
      <c r="AB15215" s="29" t="inlineStr">
        <is>
          <t>https://www.contratacion.euskadi.eus/contenidos/anuncio_contratacion/expgeeibar17149/es_doc/data/es_r01dtpd19bda621d3f5336b2ee5e594b461144b9c8</t>
        </is>
      </c>
      <c r="AC15215" s="29" t="inlineStr">
        <is>
          <t>https://www.contratacion.euskadi.eus/contenidos/anuncio_contratacion/expgeeibar17149/r01Index/expgeeibar17149-idxContent.xml</t>
        </is>
      </c>
      <c r="AD15215" s="29" t="inlineStr">
        <is>
          <t>20/01/2026</t>
        </is>
      </c>
      <c r="AE15215" s="29" t="inlineStr">
        <is>
          <t>r01epd01262bfd8b1f13a86f3ef24c272fc21bb63</t>
        </is>
      </c>
      <c r="AF15215" s="29" t="inlineStr">
        <is>
          <t>Ayuntamiento de Eibar</t>
        </is>
      </c>
      <c r="AG15215" s="29" t="inlineStr">
        <is>
          <t>r01epd012deacc067c1dc96a3c42472828ba5c175</t>
        </is>
      </c>
      <c r="AH15215" s="29" t="inlineStr">
        <is>
          <t>Ayuntamiento de Eibar</t>
        </is>
      </c>
      <c r="AI15215" s="29" t="inlineStr">
        <is>
          <t/>
        </is>
      </c>
      <c r="AJ15215" s="29" t="inlineStr">
        <is>
          <t/>
        </is>
      </c>
    </row>
    <row r="15216" customHeight="true" ht="15.0">
      <c r="A15216" s="29" t="inlineStr">
        <is>
          <t>Dentro del programa astelena haur parkea, realización de certificados de montaje de los hinchables del frontón astelena</t>
        </is>
      </c>
      <c r="B15216" s="29" t="inlineStr">
        <is>
          <t/>
        </is>
      </c>
      <c r="C15216" s="29" t="inlineStr">
        <is>
          <t>Gobierno Vasco</t>
        </is>
      </c>
      <c r="D15216" s="29" t="inlineStr">
        <is>
          <t/>
        </is>
      </c>
      <c r="E15216" s="29" t="inlineStr">
        <is>
          <t/>
        </is>
      </c>
      <c r="F15216" s="29" t="inlineStr">
        <is>
          <t/>
        </is>
      </c>
      <c r="G15216" s="29" t="inlineStr">
        <is>
          <t>Dentro del programa astelena haur parkea, realización de certificados de montaje de los hinchables del frontón astelena</t>
        </is>
      </c>
      <c r="H15216" s="29" t="inlineStr">
        <is>
          <t>Dentro del programa astelena haur parkea, realización de certificados de montaje de los hinchables del frontón astelena</t>
        </is>
      </c>
      <c r="I15216" s="29" t="inlineStr">
        <is>
          <t/>
        </is>
      </c>
      <c r="J15216" s="29" t="inlineStr">
        <is>
          <t>29/01/2026</t>
        </is>
      </c>
      <c r="K15216" s="29" t="inlineStr">
        <is>
          <t>KO3000-002497/2024</t>
        </is>
      </c>
      <c r="L15216" s="29" t="inlineStr">
        <is>
          <t>Adjudicación provisional / definitiva</t>
        </is>
      </c>
      <c r="M15216" s="29" t="inlineStr">
        <is>
          <t>true</t>
        </is>
      </c>
      <c r="N15216" s="29" t="inlineStr">
        <is>
          <t/>
        </is>
      </c>
      <c r="O15216" s="29" t="inlineStr">
        <is>
          <t/>
        </is>
      </c>
      <c r="P15216" s="29" t="inlineStr">
        <is>
          <t/>
        </is>
      </c>
      <c r="Q15216" s="29" t="inlineStr">
        <is>
          <t/>
        </is>
      </c>
      <c r="R15216" s="29" t="inlineStr">
        <is>
          <t/>
        </is>
      </c>
      <c r="S15216" s="29" t="inlineStr">
        <is>
          <t>https://www.contratacion.euskadi.eus/webkpe00-kpeperfi/es/contenidos/anuncio_contratacion/expgeeibar17173/es_doc/images/UdalekoLogoa-copy.gif</t>
        </is>
      </c>
      <c r="T15216" s="29" t="inlineStr">
        <is>
          <t>Ayuntamiento de Eibar</t>
        </is>
      </c>
      <c r="U15216" s="29" t="inlineStr">
        <is>
          <t>P2003100A - Ayuntamiento de Eibar</t>
        </is>
      </c>
      <c r="V15216" s="29" t="inlineStr">
        <is>
          <t>Alcalde del Ayuntamiento de Eibar</t>
        </is>
      </c>
      <c r="W15216" s="29" t="inlineStr">
        <is>
          <t/>
        </is>
      </c>
      <c r="X15216" s="29" t="inlineStr">
        <is>
          <t/>
        </is>
      </c>
      <c r="Y15216" s="29" t="inlineStr">
        <is>
          <t/>
        </is>
      </c>
      <c r="Z15216" s="29" t="inlineStr">
        <is>
          <t>https://www.contratacion.euskadi.eus/anuncio_contratacion/dentro-del-programa-astelena-haur-parkea-realizacion-certificados-montaje-hinchables-del-fronton-astelena/expgeeibar17173/webkpe00-kpesimpc/es/</t>
        </is>
      </c>
      <c r="AA15216" s="29" t="inlineStr">
        <is>
          <t>https://www.contratacion.euskadi.eus/webkpe00-kpesimpc/es/contenidos/anuncio_contratacion/expgeeibar17173/es_doc/index.html</t>
        </is>
      </c>
      <c r="AB15216" s="29" t="inlineStr">
        <is>
          <t>https://www.contratacion.euskadi.eus/contenidos/anuncio_contratacion/expgeeibar17173/es_doc/data/es_r01dtpd19c07ee70802559b7588cf2f0d418f23038</t>
        </is>
      </c>
      <c r="AC15216" s="29" t="inlineStr">
        <is>
          <t>https://www.contratacion.euskadi.eus/contenidos/anuncio_contratacion/expgeeibar17173/r01Index/expgeeibar17173-idxContent.xml</t>
        </is>
      </c>
      <c r="AD15216" s="29" t="inlineStr">
        <is>
          <t>29/01/2026</t>
        </is>
      </c>
      <c r="AE15216" s="29" t="inlineStr">
        <is>
          <t>r01epd01262bfd8b1f13a86f3ef24c272fc21bb63</t>
        </is>
      </c>
      <c r="AF15216" s="29" t="inlineStr">
        <is>
          <t>Ayuntamiento de Eibar</t>
        </is>
      </c>
      <c r="AG15216" s="29" t="inlineStr">
        <is>
          <t>r01epd012deacc067c1dc96a3c42472828ba5c175</t>
        </is>
      </c>
      <c r="AH15216" s="29" t="inlineStr">
        <is>
          <t>Ayuntamiento de Eibar</t>
        </is>
      </c>
      <c r="AI15216" s="29" t="inlineStr">
        <is>
          <t/>
        </is>
      </c>
      <c r="AJ15216" s="29" t="inlineStr">
        <is>
          <t/>
        </is>
      </c>
    </row>
    <row r="15217" customHeight="true" ht="15.0">
      <c r="A15217" s="29" t="inlineStr">
        <is>
          <t>Suministro y montaje de 5 carpas plegables modelo premium</t>
        </is>
      </c>
      <c r="B15217" s="29" t="inlineStr">
        <is>
          <t/>
        </is>
      </c>
      <c r="C15217" s="29" t="inlineStr">
        <is>
          <t>Gobierno Vasco</t>
        </is>
      </c>
      <c r="D15217" s="29" t="inlineStr">
        <is>
          <t/>
        </is>
      </c>
      <c r="E15217" s="29" t="inlineStr">
        <is>
          <t/>
        </is>
      </c>
      <c r="F15217" s="29" t="inlineStr">
        <is>
          <t/>
        </is>
      </c>
      <c r="G15217" s="29" t="inlineStr">
        <is>
          <t>Suministro y montaje de 5 carpas plegables modelo premium</t>
        </is>
      </c>
      <c r="H15217" s="29" t="inlineStr">
        <is>
          <t>Suministro y montaje de 5 carpas plegables modelo premium</t>
        </is>
      </c>
      <c r="I15217" s="29" t="inlineStr">
        <is>
          <t/>
        </is>
      </c>
      <c r="J15217" s="29" t="inlineStr">
        <is>
          <t>20/01/2026</t>
        </is>
      </c>
      <c r="K15217" s="29" t="inlineStr">
        <is>
          <t>KO3000-002550/2024</t>
        </is>
      </c>
      <c r="L15217" s="29" t="inlineStr">
        <is>
          <t>Adjudicación provisional / definitiva</t>
        </is>
      </c>
      <c r="M15217" s="29" t="inlineStr">
        <is>
          <t>true</t>
        </is>
      </c>
      <c r="N15217" s="29" t="inlineStr">
        <is>
          <t/>
        </is>
      </c>
      <c r="O15217" s="29" t="inlineStr">
        <is>
          <t/>
        </is>
      </c>
      <c r="P15217" s="29" t="inlineStr">
        <is>
          <t/>
        </is>
      </c>
      <c r="Q15217" s="29" t="inlineStr">
        <is>
          <t/>
        </is>
      </c>
      <c r="R15217" s="29" t="inlineStr">
        <is>
          <t/>
        </is>
      </c>
      <c r="S15217" s="29" t="inlineStr">
        <is>
          <t>https://www.contratacion.euskadi.eus/webkpe00-kpeperfi/es/contenidos/anuncio_contratacion/expgeeibar17226/es_doc/images/UdalekoLogoa-copy.gif</t>
        </is>
      </c>
      <c r="T15217" s="29" t="inlineStr">
        <is>
          <t>Ayuntamiento de Eibar</t>
        </is>
      </c>
      <c r="U15217" s="29" t="inlineStr">
        <is>
          <t>P2003100A - Ayuntamiento de Eibar</t>
        </is>
      </c>
      <c r="V15217" s="29" t="inlineStr">
        <is>
          <t>Alcalde del Ayuntamiento de Eibar</t>
        </is>
      </c>
      <c r="W15217" s="29" t="inlineStr">
        <is>
          <t/>
        </is>
      </c>
      <c r="X15217" s="29" t="inlineStr">
        <is>
          <t/>
        </is>
      </c>
      <c r="Y15217" s="29" t="inlineStr">
        <is>
          <t/>
        </is>
      </c>
      <c r="Z15217" s="29" t="inlineStr">
        <is>
          <t>https://www.contratacion.euskadi.eus/anuncio_contratacion/suministro-y-montaje-5-carpas-plegables-modelo-premium/webkpe00-kpesimpc/es/</t>
        </is>
      </c>
      <c r="AA15217" s="29" t="inlineStr">
        <is>
          <t>https://www.contratacion.euskadi.eus/webkpe00-kpesimpc/es/contenidos/anuncio_contratacion/expgeeibar17226/es_doc/index.html</t>
        </is>
      </c>
      <c r="AB15217" s="29" t="inlineStr">
        <is>
          <t>https://www.contratacion.euskadi.eus/contenidos/anuncio_contratacion/expgeeibar17226/es_doc/data/es_r01dtpd019bda6244f45336b2eeb6ba30e3c4e379e</t>
        </is>
      </c>
      <c r="AC15217" s="29" t="inlineStr">
        <is>
          <t>https://www.contratacion.euskadi.eus/contenidos/anuncio_contratacion/expgeeibar17226/r01Index/expgeeibar17226-idxContent.xml</t>
        </is>
      </c>
      <c r="AD15217" s="29" t="inlineStr">
        <is>
          <t>20/01/2026</t>
        </is>
      </c>
      <c r="AE15217" s="29" t="inlineStr">
        <is>
          <t>r01epd01262bfd8b1f13a86f3ef24c272fc21bb63</t>
        </is>
      </c>
      <c r="AF15217" s="29" t="inlineStr">
        <is>
          <t>Ayuntamiento de Eibar</t>
        </is>
      </c>
      <c r="AG15217" s="29" t="inlineStr">
        <is>
          <t>r01epd012deacc067c1dc96a3c42472828ba5c175</t>
        </is>
      </c>
      <c r="AH15217" s="29" t="inlineStr">
        <is>
          <t>Ayuntamiento de Eibar</t>
        </is>
      </c>
      <c r="AI15217" s="29" t="inlineStr">
        <is>
          <t/>
        </is>
      </c>
      <c r="AJ15217" s="29" t="inlineStr">
        <is>
          <t/>
        </is>
      </c>
    </row>
    <row r="15218" customHeight="true" ht="15.0">
      <c r="A15218" s="29" t="inlineStr">
        <is>
          <t>Organización del taller sobre la observación astronómica del cielo eibarrés.</t>
        </is>
      </c>
      <c r="B15218" s="29" t="inlineStr">
        <is>
          <t/>
        </is>
      </c>
      <c r="C15218" s="29" t="inlineStr">
        <is>
          <t>Gobierno Vasco</t>
        </is>
      </c>
      <c r="D15218" s="29" t="inlineStr">
        <is>
          <t/>
        </is>
      </c>
      <c r="E15218" s="29" t="inlineStr">
        <is>
          <t/>
        </is>
      </c>
      <c r="F15218" s="29" t="inlineStr">
        <is>
          <t/>
        </is>
      </c>
      <c r="G15218" s="29" t="inlineStr">
        <is>
          <t>Organización del taller sobre la observación astronómica del cielo eibarrés.</t>
        </is>
      </c>
      <c r="H15218" s="29" t="inlineStr">
        <is>
          <t>Organización del taller sobre la observación astronómica del cielo eibarrés.</t>
        </is>
      </c>
      <c r="I15218" s="29" t="inlineStr">
        <is>
          <t/>
        </is>
      </c>
      <c r="J15218" s="29" t="inlineStr">
        <is>
          <t>05/02/2026</t>
        </is>
      </c>
      <c r="K15218" s="29" t="inlineStr">
        <is>
          <t>KO3000-000002/2025</t>
        </is>
      </c>
      <c r="L15218" s="29" t="inlineStr">
        <is>
          <t>Adjudicación provisional / definitiva</t>
        </is>
      </c>
      <c r="M15218" s="29" t="inlineStr">
        <is>
          <t>true</t>
        </is>
      </c>
      <c r="N15218" s="29" t="inlineStr">
        <is>
          <t/>
        </is>
      </c>
      <c r="O15218" s="29" t="inlineStr">
        <is>
          <t/>
        </is>
      </c>
      <c r="P15218" s="29" t="inlineStr">
        <is>
          <t/>
        </is>
      </c>
      <c r="Q15218" s="29" t="inlineStr">
        <is>
          <t/>
        </is>
      </c>
      <c r="R15218" s="29" t="inlineStr">
        <is>
          <t/>
        </is>
      </c>
      <c r="S15218" s="29" t="inlineStr">
        <is>
          <t>https://www.contratacion.euskadi.eus/webkpe00-kpeperfi/es/contenidos/anuncio_contratacion/expgeeibar17260/es_doc/images/UdalekoLogoa-copy.gif</t>
        </is>
      </c>
      <c r="T15218" s="29" t="inlineStr">
        <is>
          <t>Ayuntamiento de Eibar</t>
        </is>
      </c>
      <c r="U15218" s="29" t="inlineStr">
        <is>
          <t>P2003100A - Ayuntamiento de Eibar</t>
        </is>
      </c>
      <c r="V15218" s="29" t="inlineStr">
        <is>
          <t>Alcalde del Ayuntamiento de Eibar</t>
        </is>
      </c>
      <c r="W15218" s="29" t="inlineStr">
        <is>
          <t/>
        </is>
      </c>
      <c r="X15218" s="29" t="inlineStr">
        <is>
          <t/>
        </is>
      </c>
      <c r="Y15218" s="29" t="inlineStr">
        <is>
          <t/>
        </is>
      </c>
      <c r="Z15218" s="29" t="inlineStr">
        <is>
          <t>https://www.contratacion.euskadi.eus/anuncio_contratacion/organizacion-del-taller-observacion-astronomica-del-cielo-eibarres/webkpe00-kpesimpc/es/</t>
        </is>
      </c>
      <c r="AA15218" s="29" t="inlineStr">
        <is>
          <t>https://www.contratacion.euskadi.eus/webkpe00-kpesimpc/es/contenidos/anuncio_contratacion/expgeeibar17260/es_doc/index.html</t>
        </is>
      </c>
      <c r="AB15218" s="29" t="inlineStr">
        <is>
          <t>https://www.contratacion.euskadi.eus/contenidos/anuncio_contratacion/expgeeibar17260/es_doc/data/es_r01dtpd19c2bfeaa567a65d56860723fb7656a6e65</t>
        </is>
      </c>
      <c r="AC15218" s="29" t="inlineStr">
        <is>
          <t>https://www.contratacion.euskadi.eus/contenidos/anuncio_contratacion/expgeeibar17260/r01Index/expgeeibar17260-idxContent.xml</t>
        </is>
      </c>
      <c r="AD15218" s="29" t="inlineStr">
        <is>
          <t>05/02/2026</t>
        </is>
      </c>
      <c r="AE15218" s="29" t="inlineStr">
        <is>
          <t>r01epd01262bfd8b1f13a86f3ef24c272fc21bb63</t>
        </is>
      </c>
      <c r="AF15218" s="29" t="inlineStr">
        <is>
          <t>Ayuntamiento de Eibar</t>
        </is>
      </c>
      <c r="AG15218" s="29" t="inlineStr">
        <is>
          <t>r01epd012deacc067c1dc96a3c42472828ba5c175</t>
        </is>
      </c>
      <c r="AH15218" s="29" t="inlineStr">
        <is>
          <t>Ayuntamiento de Eibar</t>
        </is>
      </c>
      <c r="AI15218" s="29" t="inlineStr">
        <is>
          <t/>
        </is>
      </c>
      <c r="AJ15218" s="29" t="inlineStr">
        <is>
          <t/>
        </is>
      </c>
    </row>
    <row r="15219" customHeight="true" ht="15.0">
      <c r="A15219" s="29" t="inlineStr">
        <is>
          <t>Servicio de revisión de vehículos de la brigada para su mantenimiento</t>
        </is>
      </c>
      <c r="B15219" s="29" t="inlineStr">
        <is>
          <t/>
        </is>
      </c>
      <c r="C15219" s="29" t="inlineStr">
        <is>
          <t>Gobierno Vasco</t>
        </is>
      </c>
      <c r="D15219" s="29" t="inlineStr">
        <is>
          <t/>
        </is>
      </c>
      <c r="E15219" s="29" t="inlineStr">
        <is>
          <t/>
        </is>
      </c>
      <c r="F15219" s="29" t="inlineStr">
        <is>
          <t/>
        </is>
      </c>
      <c r="G15219" s="29" t="inlineStr">
        <is>
          <t>Servicio de revisión de vehículos de la brigada para su mantenimiento</t>
        </is>
      </c>
      <c r="H15219" s="29" t="inlineStr">
        <is>
          <t>Servicio de revisión de vehículos de la brigada para su mantenimiento</t>
        </is>
      </c>
      <c r="I15219" s="29" t="inlineStr">
        <is>
          <t/>
        </is>
      </c>
      <c r="J15219" s="29" t="inlineStr">
        <is>
          <t>06/02/2026</t>
        </is>
      </c>
      <c r="K15219" s="29" t="inlineStr">
        <is>
          <t>KO3000-000095/2025</t>
        </is>
      </c>
      <c r="L15219" s="29" t="inlineStr">
        <is>
          <t>Adjudicación provisional / definitiva</t>
        </is>
      </c>
      <c r="M15219" s="29" t="inlineStr">
        <is>
          <t>true</t>
        </is>
      </c>
      <c r="N15219" s="29" t="inlineStr">
        <is>
          <t/>
        </is>
      </c>
      <c r="O15219" s="29" t="inlineStr">
        <is>
          <t/>
        </is>
      </c>
      <c r="P15219" s="29" t="inlineStr">
        <is>
          <t/>
        </is>
      </c>
      <c r="Q15219" s="29" t="inlineStr">
        <is>
          <t/>
        </is>
      </c>
      <c r="R15219" s="29" t="inlineStr">
        <is>
          <t/>
        </is>
      </c>
      <c r="S15219" s="29" t="inlineStr">
        <is>
          <t>https://www.contratacion.euskadi.eus/webkpe00-kpeperfi/es/contenidos/anuncio_contratacion/expgeeibar17353/es_doc/images/UdalekoLogoa-copy.gif</t>
        </is>
      </c>
      <c r="T15219" s="29" t="inlineStr">
        <is>
          <t>Ayuntamiento de Eibar</t>
        </is>
      </c>
      <c r="U15219" s="29" t="inlineStr">
        <is>
          <t>P2003100A - Ayuntamiento de Eibar</t>
        </is>
      </c>
      <c r="V15219" s="29" t="inlineStr">
        <is>
          <t>Alcalde del Ayuntamiento de Eibar</t>
        </is>
      </c>
      <c r="W15219" s="29" t="inlineStr">
        <is>
          <t/>
        </is>
      </c>
      <c r="X15219" s="29" t="inlineStr">
        <is>
          <t/>
        </is>
      </c>
      <c r="Y15219" s="29" t="inlineStr">
        <is>
          <t/>
        </is>
      </c>
      <c r="Z15219" s="29" t="inlineStr">
        <is>
          <t>https://www.contratacion.euskadi.eus/anuncio_contratacion/servicio-revision-vehiculos-brigada-su-mantenimiento/expgeeibar17353/webkpe00-kpesimpc/es/</t>
        </is>
      </c>
      <c r="AA15219" s="29" t="inlineStr">
        <is>
          <t>https://www.contratacion.euskadi.eus/webkpe00-kpesimpc/es/contenidos/anuncio_contratacion/expgeeibar17353/es_doc/index.html</t>
        </is>
      </c>
      <c r="AB15219" s="29" t="inlineStr">
        <is>
          <t>https://www.contratacion.euskadi.eus/contenidos/anuncio_contratacion/expgeeibar17353/es_doc/data/es_r01dtpd19c31291bd1403275707d6b17af3489440b</t>
        </is>
      </c>
      <c r="AC15219" s="29" t="inlineStr">
        <is>
          <t>https://www.contratacion.euskadi.eus/contenidos/anuncio_contratacion/expgeeibar17353/r01Index/expgeeibar17353-idxContent.xml</t>
        </is>
      </c>
      <c r="AD15219" s="29" t="inlineStr">
        <is>
          <t>06/02/2026</t>
        </is>
      </c>
      <c r="AE15219" s="29" t="inlineStr">
        <is>
          <t>r01epd01262bfd8b1f13a86f3ef24c272fc21bb63</t>
        </is>
      </c>
      <c r="AF15219" s="29" t="inlineStr">
        <is>
          <t>Ayuntamiento de Eibar</t>
        </is>
      </c>
      <c r="AG15219" s="29" t="inlineStr">
        <is>
          <t>r01epd012deacc067c1dc96a3c42472828ba5c175</t>
        </is>
      </c>
      <c r="AH15219" s="29" t="inlineStr">
        <is>
          <t>Ayuntamiento de Eibar</t>
        </is>
      </c>
      <c r="AI15219" s="29" t="inlineStr">
        <is>
          <t/>
        </is>
      </c>
      <c r="AJ15219" s="29" t="inlineStr">
        <is>
          <t/>
        </is>
      </c>
    </row>
    <row r="15220" customHeight="true" ht="15.0">
      <c r="A15220" s="29" t="inlineStr">
        <is>
          <t>Suministro material de ferreteria para brigada.infraestructuras y bienes naturales</t>
        </is>
      </c>
      <c r="B15220" s="29" t="inlineStr">
        <is>
          <t/>
        </is>
      </c>
      <c r="C15220" s="29" t="inlineStr">
        <is>
          <t>Gobierno Vasco</t>
        </is>
      </c>
      <c r="D15220" s="29" t="inlineStr">
        <is>
          <t/>
        </is>
      </c>
      <c r="E15220" s="29" t="inlineStr">
        <is>
          <t/>
        </is>
      </c>
      <c r="F15220" s="29" t="inlineStr">
        <is>
          <t/>
        </is>
      </c>
      <c r="G15220" s="29" t="inlineStr">
        <is>
          <t>Suministro material de ferreteria para brigada.infraestructuras y bienes naturales</t>
        </is>
      </c>
      <c r="H15220" s="29" t="inlineStr">
        <is>
          <t>Suministro material de ferreteria para brigada.infraestructuras y bienes naturales</t>
        </is>
      </c>
      <c r="I15220" s="29" t="inlineStr">
        <is>
          <t/>
        </is>
      </c>
      <c r="J15220" s="29" t="inlineStr">
        <is>
          <t>06/02/2026</t>
        </is>
      </c>
      <c r="K15220" s="29" t="inlineStr">
        <is>
          <t>KO3000-000110/2025</t>
        </is>
      </c>
      <c r="L15220" s="29" t="inlineStr">
        <is>
          <t>Adjudicación provisional / definitiva</t>
        </is>
      </c>
      <c r="M15220" s="29" t="inlineStr">
        <is>
          <t>true</t>
        </is>
      </c>
      <c r="N15220" s="29" t="inlineStr">
        <is>
          <t/>
        </is>
      </c>
      <c r="O15220" s="29" t="inlineStr">
        <is>
          <t/>
        </is>
      </c>
      <c r="P15220" s="29" t="inlineStr">
        <is>
          <t/>
        </is>
      </c>
      <c r="Q15220" s="29" t="inlineStr">
        <is>
          <t/>
        </is>
      </c>
      <c r="R15220" s="29" t="inlineStr">
        <is>
          <t/>
        </is>
      </c>
      <c r="S15220" s="29" t="inlineStr">
        <is>
          <t>https://www.contratacion.euskadi.eus/webkpe00-kpeperfi/es/contenidos/anuncio_contratacion/expgeeibar17368/es_doc/images/UdalekoLogoa-copy.gif</t>
        </is>
      </c>
      <c r="T15220" s="29" t="inlineStr">
        <is>
          <t>Ayuntamiento de Eibar</t>
        </is>
      </c>
      <c r="U15220" s="29" t="inlineStr">
        <is>
          <t>P2003100A - Ayuntamiento de Eibar</t>
        </is>
      </c>
      <c r="V15220" s="29" t="inlineStr">
        <is>
          <t>Alcalde del Ayuntamiento de Eibar</t>
        </is>
      </c>
      <c r="W15220" s="29" t="inlineStr">
        <is>
          <t/>
        </is>
      </c>
      <c r="X15220" s="29" t="inlineStr">
        <is>
          <t/>
        </is>
      </c>
      <c r="Y15220" s="29" t="inlineStr">
        <is>
          <t/>
        </is>
      </c>
      <c r="Z15220" s="29" t="inlineStr">
        <is>
          <t>https://www.contratacion.euskadi.eus/anuncio_contratacion/suministro-material-ferreteria-brigada-infraestructuras-y-bienes-naturales/expgeeibar17368/webkpe00-kpesimpc/es/</t>
        </is>
      </c>
      <c r="AA15220" s="29" t="inlineStr">
        <is>
          <t>https://www.contratacion.euskadi.eus/webkpe00-kpesimpc/es/contenidos/anuncio_contratacion/expgeeibar17368/es_doc/index.html</t>
        </is>
      </c>
      <c r="AB15220" s="29" t="inlineStr">
        <is>
          <t>https://www.contratacion.euskadi.eus/contenidos/anuncio_contratacion/expgeeibar17368/es_doc/data/es_r01dtpd19c3129448e40327570102794cb1a49fb73</t>
        </is>
      </c>
      <c r="AC15220" s="29" t="inlineStr">
        <is>
          <t>https://www.contratacion.euskadi.eus/contenidos/anuncio_contratacion/expgeeibar17368/r01Index/expgeeibar17368-idxContent.xml</t>
        </is>
      </c>
      <c r="AD15220" s="29" t="inlineStr">
        <is>
          <t>06/02/2026</t>
        </is>
      </c>
      <c r="AE15220" s="29" t="inlineStr">
        <is>
          <t>r01epd01262bfd8b1f13a86f3ef24c272fc21bb63</t>
        </is>
      </c>
      <c r="AF15220" s="29" t="inlineStr">
        <is>
          <t>Ayuntamiento de Eibar</t>
        </is>
      </c>
      <c r="AG15220" s="29" t="inlineStr">
        <is>
          <t>r01epd012deacc067c1dc96a3c42472828ba5c175</t>
        </is>
      </c>
      <c r="AH15220" s="29" t="inlineStr">
        <is>
          <t>Ayuntamiento de Eibar</t>
        </is>
      </c>
      <c r="AI15220" s="29" t="inlineStr">
        <is>
          <t/>
        </is>
      </c>
      <c r="AJ15220" s="29" t="inlineStr">
        <is>
          <t/>
        </is>
      </c>
    </row>
    <row r="15221" customHeight="true" ht="15.0">
      <c r="A15221" s="29" t="inlineStr">
        <is>
          <t>Suministro de material de ferreteria para centros docentes 1.0400.211.01.323.00 edificos y otras construcciones.mantenimiento</t>
        </is>
      </c>
      <c r="B15221" s="29" t="inlineStr">
        <is>
          <t/>
        </is>
      </c>
      <c r="C15221" s="29" t="inlineStr">
        <is>
          <t>Gobierno Vasco</t>
        </is>
      </c>
      <c r="D15221" s="29" t="inlineStr">
        <is>
          <t/>
        </is>
      </c>
      <c r="E15221" s="29" t="inlineStr">
        <is>
          <t/>
        </is>
      </c>
      <c r="F15221" s="29" t="inlineStr">
        <is>
          <t/>
        </is>
      </c>
      <c r="G15221" s="29" t="inlineStr">
        <is>
          <t>Suministro de material de ferreteria para centros docentes 1.0400.211.01.323.00 edificos y otras construcciones.mantenimiento</t>
        </is>
      </c>
      <c r="H15221" s="29" t="inlineStr">
        <is>
          <t>Suministro de material de ferreteria para centros docentes 1.0400.211.01.323.00 edificos y otras construcciones.mantenimiento</t>
        </is>
      </c>
      <c r="I15221" s="29" t="inlineStr">
        <is>
          <t/>
        </is>
      </c>
      <c r="J15221" s="29" t="inlineStr">
        <is>
          <t>06/02/2026</t>
        </is>
      </c>
      <c r="K15221" s="29" t="inlineStr">
        <is>
          <t>KO3000-000121/2025</t>
        </is>
      </c>
      <c r="L15221" s="29" t="inlineStr">
        <is>
          <t>Adjudicación provisional / definitiva</t>
        </is>
      </c>
      <c r="M15221" s="29" t="inlineStr">
        <is>
          <t>true</t>
        </is>
      </c>
      <c r="N15221" s="29" t="inlineStr">
        <is>
          <t/>
        </is>
      </c>
      <c r="O15221" s="29" t="inlineStr">
        <is>
          <t/>
        </is>
      </c>
      <c r="P15221" s="29" t="inlineStr">
        <is>
          <t/>
        </is>
      </c>
      <c r="Q15221" s="29" t="inlineStr">
        <is>
          <t/>
        </is>
      </c>
      <c r="R15221" s="29" t="inlineStr">
        <is>
          <t/>
        </is>
      </c>
      <c r="S15221" s="29" t="inlineStr">
        <is>
          <t>https://www.contratacion.euskadi.eus/webkpe00-kpeperfi/es/contenidos/anuncio_contratacion/expgeeibar17379/es_doc/images/UdalekoLogoa-copy.gif</t>
        </is>
      </c>
      <c r="T15221" s="29" t="inlineStr">
        <is>
          <t>Ayuntamiento de Eibar</t>
        </is>
      </c>
      <c r="U15221" s="29" t="inlineStr">
        <is>
          <t>P2003100A - Ayuntamiento de Eibar</t>
        </is>
      </c>
      <c r="V15221" s="29" t="inlineStr">
        <is>
          <t>Alcalde del Ayuntamiento de Eibar</t>
        </is>
      </c>
      <c r="W15221" s="29" t="inlineStr">
        <is>
          <t/>
        </is>
      </c>
      <c r="X15221" s="29" t="inlineStr">
        <is>
          <t/>
        </is>
      </c>
      <c r="Y15221" s="29" t="inlineStr">
        <is>
          <t/>
        </is>
      </c>
      <c r="Z15221" s="29" t="inlineStr">
        <is>
          <t>https://www.contratacion.euskadi.eus/anuncio_contratacion/suministro-material-ferreteria-centros-docentes-1-0400-211-01-323-00-edificos-y-otras-construcciones-mantenimiento/expgeeibar17379/webkpe00-kpesimpc/es/</t>
        </is>
      </c>
      <c r="AA15221" s="29" t="inlineStr">
        <is>
          <t>https://www.contratacion.euskadi.eus/webkpe00-kpesimpc/es/contenidos/anuncio_contratacion/expgeeibar17379/es_doc/index.html</t>
        </is>
      </c>
      <c r="AB15221" s="29" t="inlineStr">
        <is>
          <t>https://www.contratacion.euskadi.eus/contenidos/anuncio_contratacion/expgeeibar17379/es_doc/data/es_r01dtpd19c312dfcd32af37f38edd66291395297e7</t>
        </is>
      </c>
      <c r="AC15221" s="29" t="inlineStr">
        <is>
          <t>https://www.contratacion.euskadi.eus/contenidos/anuncio_contratacion/expgeeibar17379/r01Index/expgeeibar17379-idxContent.xml</t>
        </is>
      </c>
      <c r="AD15221" s="29" t="inlineStr">
        <is>
          <t>06/02/2026</t>
        </is>
      </c>
      <c r="AE15221" s="29" t="inlineStr">
        <is>
          <t>r01epd01262bfd8b1f13a86f3ef24c272fc21bb63</t>
        </is>
      </c>
      <c r="AF15221" s="29" t="inlineStr">
        <is>
          <t>Ayuntamiento de Eibar</t>
        </is>
      </c>
      <c r="AG15221" s="29" t="inlineStr">
        <is>
          <t>r01epd012deacc067c1dc96a3c42472828ba5c175</t>
        </is>
      </c>
      <c r="AH15221" s="29" t="inlineStr">
        <is>
          <t>Ayuntamiento de Eibar</t>
        </is>
      </c>
      <c r="AI15221" s="29" t="inlineStr">
        <is>
          <t/>
        </is>
      </c>
      <c r="AJ15221" s="29" t="inlineStr">
        <is>
          <t/>
        </is>
      </c>
    </row>
    <row r="15222" customHeight="true" ht="15.0">
      <c r="A15222" s="29" t="inlineStr">
        <is>
          <t>Servicio de tratamiento de prevencion y control de la legionella-polideportivo orbea</t>
        </is>
      </c>
      <c r="B15222" s="29" t="inlineStr">
        <is>
          <t/>
        </is>
      </c>
      <c r="C15222" s="29" t="inlineStr">
        <is>
          <t>Gobierno Vasco</t>
        </is>
      </c>
      <c r="D15222" s="29" t="inlineStr">
        <is>
          <t/>
        </is>
      </c>
      <c r="E15222" s="29" t="inlineStr">
        <is>
          <t/>
        </is>
      </c>
      <c r="F15222" s="29" t="inlineStr">
        <is>
          <t/>
        </is>
      </c>
      <c r="G15222" s="29" t="inlineStr">
        <is>
          <t>Servicio de tratamiento de prevencion y control de la legionella-polideportivo orbea</t>
        </is>
      </c>
      <c r="H15222" s="29" t="inlineStr">
        <is>
          <t>Servicio de tratamiento de prevencion y control de la legionella-polideportivo orbea</t>
        </is>
      </c>
      <c r="I15222" s="29" t="inlineStr">
        <is>
          <t/>
        </is>
      </c>
      <c r="J15222" s="29" t="inlineStr">
        <is>
          <t>06/01/2026</t>
        </is>
      </c>
      <c r="K15222" s="29" t="inlineStr">
        <is>
          <t>KO3000-000152/2025</t>
        </is>
      </c>
      <c r="L15222" s="29" t="inlineStr">
        <is>
          <t>Adjudicación provisional / definitiva</t>
        </is>
      </c>
      <c r="M15222" s="29" t="inlineStr">
        <is>
          <t>true</t>
        </is>
      </c>
      <c r="N15222" s="29" t="inlineStr">
        <is>
          <t/>
        </is>
      </c>
      <c r="O15222" s="29" t="inlineStr">
        <is>
          <t/>
        </is>
      </c>
      <c r="P15222" s="29" t="inlineStr">
        <is>
          <t/>
        </is>
      </c>
      <c r="Q15222" s="29" t="inlineStr">
        <is>
          <t/>
        </is>
      </c>
      <c r="R15222" s="29" t="inlineStr">
        <is>
          <t/>
        </is>
      </c>
      <c r="S15222" s="29" t="inlineStr">
        <is>
          <t>https://www.contratacion.euskadi.eus/webkpe00-kpeperfi/es/contenidos/anuncio_contratacion/expgeeibar17410/es_doc/images/UdalekoLogoa-copy.gif</t>
        </is>
      </c>
      <c r="T15222" s="29" t="inlineStr">
        <is>
          <t>Ayuntamiento de Eibar</t>
        </is>
      </c>
      <c r="U15222" s="29" t="inlineStr">
        <is>
          <t>P2003100A - Ayuntamiento de Eibar</t>
        </is>
      </c>
      <c r="V15222" s="29" t="inlineStr">
        <is>
          <t>Alcalde del Ayuntamiento de Eibar</t>
        </is>
      </c>
      <c r="W15222" s="29" t="inlineStr">
        <is>
          <t/>
        </is>
      </c>
      <c r="X15222" s="29" t="inlineStr">
        <is>
          <t/>
        </is>
      </c>
      <c r="Y15222" s="29" t="inlineStr">
        <is>
          <t/>
        </is>
      </c>
      <c r="Z15222" s="29" t="inlineStr">
        <is>
          <t>https://www.contratacion.euskadi.eus/anuncio_contratacion/servicio-tratamiento-prevencion-y-control-legionella-polideportivo-orbea/webkpe00-kpesimpc/es/</t>
        </is>
      </c>
      <c r="AA15222" s="29" t="inlineStr">
        <is>
          <t>https://www.contratacion.euskadi.eus/webkpe00-kpesimpc/es/contenidos/anuncio_contratacion/expgeeibar17410/es_doc/index.html</t>
        </is>
      </c>
      <c r="AB15222" s="29" t="inlineStr">
        <is>
          <t>https://www.contratacion.euskadi.eus/contenidos/anuncio_contratacion/expgeeibar17410/es_doc/data/es_r01dtpd019b917b3ebe3dc0245314281c3bd48f492</t>
        </is>
      </c>
      <c r="AC15222" s="29" t="inlineStr">
        <is>
          <t>https://www.contratacion.euskadi.eus/contenidos/anuncio_contratacion/expgeeibar17410/r01Index/expgeeibar17410-idxContent.xml</t>
        </is>
      </c>
      <c r="AD15222" s="29" t="inlineStr">
        <is>
          <t>06/01/2026</t>
        </is>
      </c>
      <c r="AE15222" s="29" t="inlineStr">
        <is>
          <t>r01epd01262bfd8b1f13a86f3ef24c272fc21bb63</t>
        </is>
      </c>
      <c r="AF15222" s="29" t="inlineStr">
        <is>
          <t>Ayuntamiento de Eibar</t>
        </is>
      </c>
      <c r="AG15222" s="29" t="inlineStr">
        <is>
          <t>r01epd012deacc067c1dc96a3c42472828ba5c175</t>
        </is>
      </c>
      <c r="AH15222" s="29" t="inlineStr">
        <is>
          <t>Ayuntamiento de Eibar</t>
        </is>
      </c>
      <c r="AI15222" s="29" t="inlineStr">
        <is>
          <t/>
        </is>
      </c>
      <c r="AJ15222" s="29" t="inlineStr">
        <is>
          <t/>
        </is>
      </c>
    </row>
    <row r="15223" customHeight="true" ht="15.0">
      <c r="A15223" s="29" t="inlineStr">
        <is>
          <t>Servicio de tratamiento de prevecnion y control legionellapolideportivo ipurua</t>
        </is>
      </c>
      <c r="B15223" s="29" t="inlineStr">
        <is>
          <t/>
        </is>
      </c>
      <c r="C15223" s="29" t="inlineStr">
        <is>
          <t>Gobierno Vasco</t>
        </is>
      </c>
      <c r="D15223" s="29" t="inlineStr">
        <is>
          <t/>
        </is>
      </c>
      <c r="E15223" s="29" t="inlineStr">
        <is>
          <t/>
        </is>
      </c>
      <c r="F15223" s="29" t="inlineStr">
        <is>
          <t/>
        </is>
      </c>
      <c r="G15223" s="29" t="inlineStr">
        <is>
          <t>Servicio de tratamiento de prevecnion y control legionellapolideportivo ipurua</t>
        </is>
      </c>
      <c r="H15223" s="29" t="inlineStr">
        <is>
          <t>Servicio de tratamiento de prevecnion y control legionellapolideportivo ipurua</t>
        </is>
      </c>
      <c r="I15223" s="29" t="inlineStr">
        <is>
          <t/>
        </is>
      </c>
      <c r="J15223" s="29" t="inlineStr">
        <is>
          <t>06/01/2026</t>
        </is>
      </c>
      <c r="K15223" s="29" t="inlineStr">
        <is>
          <t>KO3000-000154/2025</t>
        </is>
      </c>
      <c r="L15223" s="29" t="inlineStr">
        <is>
          <t>Adjudicación provisional / definitiva</t>
        </is>
      </c>
      <c r="M15223" s="29" t="inlineStr">
        <is>
          <t>true</t>
        </is>
      </c>
      <c r="N15223" s="29" t="inlineStr">
        <is>
          <t/>
        </is>
      </c>
      <c r="O15223" s="29" t="inlineStr">
        <is>
          <t/>
        </is>
      </c>
      <c r="P15223" s="29" t="inlineStr">
        <is>
          <t/>
        </is>
      </c>
      <c r="Q15223" s="29" t="inlineStr">
        <is>
          <t/>
        </is>
      </c>
      <c r="R15223" s="29" t="inlineStr">
        <is>
          <t/>
        </is>
      </c>
      <c r="S15223" s="29" t="inlineStr">
        <is>
          <t>https://www.contratacion.euskadi.eus/webkpe00-kpeperfi/es/contenidos/anuncio_contratacion/expgeeibar17412/es_doc/images/UdalekoLogoa-copy.gif</t>
        </is>
      </c>
      <c r="T15223" s="29" t="inlineStr">
        <is>
          <t>Ayuntamiento de Eibar</t>
        </is>
      </c>
      <c r="U15223" s="29" t="inlineStr">
        <is>
          <t>P2003100A - Ayuntamiento de Eibar</t>
        </is>
      </c>
      <c r="V15223" s="29" t="inlineStr">
        <is>
          <t>Alcalde del Ayuntamiento de Eibar</t>
        </is>
      </c>
      <c r="W15223" s="29" t="inlineStr">
        <is>
          <t/>
        </is>
      </c>
      <c r="X15223" s="29" t="inlineStr">
        <is>
          <t/>
        </is>
      </c>
      <c r="Y15223" s="29" t="inlineStr">
        <is>
          <t/>
        </is>
      </c>
      <c r="Z15223" s="29" t="inlineStr">
        <is>
          <t>https://www.contratacion.euskadi.eus/anuncio_contratacion/servicio-tratamiento-prevecnion-y-control-legionellapolideportivo-ipurua/webkpe00-kpesimpc/es/</t>
        </is>
      </c>
      <c r="AA15223" s="29" t="inlineStr">
        <is>
          <t>https://www.contratacion.euskadi.eus/webkpe00-kpesimpc/es/contenidos/anuncio_contratacion/expgeeibar17412/es_doc/index.html</t>
        </is>
      </c>
      <c r="AB15223" s="29" t="inlineStr">
        <is>
          <t>https://www.contratacion.euskadi.eus/contenidos/anuncio_contratacion/expgeeibar17412/es_doc/data/es_r01dtpd19b917b66ae3dc024534dd41143661cf9b3</t>
        </is>
      </c>
      <c r="AC15223" s="29" t="inlineStr">
        <is>
          <t>https://www.contratacion.euskadi.eus/contenidos/anuncio_contratacion/expgeeibar17412/r01Index/expgeeibar17412-idxContent.xml</t>
        </is>
      </c>
      <c r="AD15223" s="29" t="inlineStr">
        <is>
          <t>06/01/2026</t>
        </is>
      </c>
      <c r="AE15223" s="29" t="inlineStr">
        <is>
          <t>r01epd01262bfd8b1f13a86f3ef24c272fc21bb63</t>
        </is>
      </c>
      <c r="AF15223" s="29" t="inlineStr">
        <is>
          <t>Ayuntamiento de Eibar</t>
        </is>
      </c>
      <c r="AG15223" s="29" t="inlineStr">
        <is>
          <t>r01epd012deacc067c1dc96a3c42472828ba5c175</t>
        </is>
      </c>
      <c r="AH15223" s="29" t="inlineStr">
        <is>
          <t>Ayuntamiento de Eibar</t>
        </is>
      </c>
      <c r="AI15223" s="29" t="inlineStr">
        <is>
          <t/>
        </is>
      </c>
      <c r="AJ15223" s="29" t="inlineStr">
        <is>
          <t/>
        </is>
      </c>
    </row>
    <row r="15224" customHeight="true" ht="15.0">
      <c r="A15224" s="29" t="inlineStr">
        <is>
          <t>Servicio de tratamiento de prevencion y control de la legionella-polideportivo unbe</t>
        </is>
      </c>
      <c r="B15224" s="29" t="inlineStr">
        <is>
          <t/>
        </is>
      </c>
      <c r="C15224" s="29" t="inlineStr">
        <is>
          <t>Gobierno Vasco</t>
        </is>
      </c>
      <c r="D15224" s="29" t="inlineStr">
        <is>
          <t/>
        </is>
      </c>
      <c r="E15224" s="29" t="inlineStr">
        <is>
          <t/>
        </is>
      </c>
      <c r="F15224" s="29" t="inlineStr">
        <is>
          <t/>
        </is>
      </c>
      <c r="G15224" s="29" t="inlineStr">
        <is>
          <t>Servicio de tratamiento de prevencion y control de la legionella-polideportivo unbe</t>
        </is>
      </c>
      <c r="H15224" s="29" t="inlineStr">
        <is>
          <t>Servicio de tratamiento de prevencion y control de la legionella-polideportivo unbe</t>
        </is>
      </c>
      <c r="I15224" s="29" t="inlineStr">
        <is>
          <t/>
        </is>
      </c>
      <c r="J15224" s="29" t="inlineStr">
        <is>
          <t>06/01/2026</t>
        </is>
      </c>
      <c r="K15224" s="29" t="inlineStr">
        <is>
          <t>KO3000-000155/2025</t>
        </is>
      </c>
      <c r="L15224" s="29" t="inlineStr">
        <is>
          <t>Adjudicación provisional / definitiva</t>
        </is>
      </c>
      <c r="M15224" s="29" t="inlineStr">
        <is>
          <t>true</t>
        </is>
      </c>
      <c r="N15224" s="29" t="inlineStr">
        <is>
          <t/>
        </is>
      </c>
      <c r="O15224" s="29" t="inlineStr">
        <is>
          <t/>
        </is>
      </c>
      <c r="P15224" s="29" t="inlineStr">
        <is>
          <t/>
        </is>
      </c>
      <c r="Q15224" s="29" t="inlineStr">
        <is>
          <t/>
        </is>
      </c>
      <c r="R15224" s="29" t="inlineStr">
        <is>
          <t/>
        </is>
      </c>
      <c r="S15224" s="29" t="inlineStr">
        <is>
          <t>https://www.contratacion.euskadi.eus/webkpe00-kpeperfi/es/contenidos/anuncio_contratacion/expgeeibar17413/es_doc/images/UdalekoLogoa-copy.gif</t>
        </is>
      </c>
      <c r="T15224" s="29" t="inlineStr">
        <is>
          <t>Ayuntamiento de Eibar</t>
        </is>
      </c>
      <c r="U15224" s="29" t="inlineStr">
        <is>
          <t>P2003100A - Ayuntamiento de Eibar</t>
        </is>
      </c>
      <c r="V15224" s="29" t="inlineStr">
        <is>
          <t>Alcalde del Ayuntamiento de Eibar</t>
        </is>
      </c>
      <c r="W15224" s="29" t="inlineStr">
        <is>
          <t/>
        </is>
      </c>
      <c r="X15224" s="29" t="inlineStr">
        <is>
          <t/>
        </is>
      </c>
      <c r="Y15224" s="29" t="inlineStr">
        <is>
          <t/>
        </is>
      </c>
      <c r="Z15224" s="29" t="inlineStr">
        <is>
          <t>https://www.contratacion.euskadi.eus/anuncio_contratacion/servicio-tratamiento-prevencion-y-control-legionella-polideportivo-unbe/webkpe00-kpesimpc/es/</t>
        </is>
      </c>
      <c r="AA15224" s="29" t="inlineStr">
        <is>
          <t>https://www.contratacion.euskadi.eus/webkpe00-kpesimpc/es/contenidos/anuncio_contratacion/expgeeibar17413/es_doc/index.html</t>
        </is>
      </c>
      <c r="AB15224" s="29" t="inlineStr">
        <is>
          <t>https://www.contratacion.euskadi.eus/contenidos/anuncio_contratacion/expgeeibar17413/es_doc/data/es_r01dtpd19b917b8e963dc0245396cd78246cd79ecf</t>
        </is>
      </c>
      <c r="AC15224" s="29" t="inlineStr">
        <is>
          <t>https://www.contratacion.euskadi.eus/contenidos/anuncio_contratacion/expgeeibar17413/r01Index/expgeeibar17413-idxContent.xml</t>
        </is>
      </c>
      <c r="AD15224" s="29" t="inlineStr">
        <is>
          <t>06/01/2026</t>
        </is>
      </c>
      <c r="AE15224" s="29" t="inlineStr">
        <is>
          <t>r01epd01262bfd8b1f13a86f3ef24c272fc21bb63</t>
        </is>
      </c>
      <c r="AF15224" s="29" t="inlineStr">
        <is>
          <t>Ayuntamiento de Eibar</t>
        </is>
      </c>
      <c r="AG15224" s="29" t="inlineStr">
        <is>
          <t>r01epd012deacc067c1dc96a3c42472828ba5c175</t>
        </is>
      </c>
      <c r="AH15224" s="29" t="inlineStr">
        <is>
          <t>Ayuntamiento de Eibar</t>
        </is>
      </c>
      <c r="AI15224" s="29" t="inlineStr">
        <is>
          <t/>
        </is>
      </c>
      <c r="AJ15224" s="29" t="inlineStr">
        <is>
          <t/>
        </is>
      </c>
    </row>
    <row r="15225" customHeight="true" ht="15.0">
      <c r="A15225" s="29" t="inlineStr">
        <is>
          <t>Mantenimiento ascensor ubitxa 2</t>
        </is>
      </c>
      <c r="B15225" s="29" t="inlineStr">
        <is>
          <t/>
        </is>
      </c>
      <c r="C15225" s="29" t="inlineStr">
        <is>
          <t>Gobierno Vasco</t>
        </is>
      </c>
      <c r="D15225" s="29" t="inlineStr">
        <is>
          <t/>
        </is>
      </c>
      <c r="E15225" s="29" t="inlineStr">
        <is>
          <t/>
        </is>
      </c>
      <c r="F15225" s="29" t="inlineStr">
        <is>
          <t/>
        </is>
      </c>
      <c r="G15225" s="29" t="inlineStr">
        <is>
          <t>Mantenimiento ascensor ubitxa 2</t>
        </is>
      </c>
      <c r="H15225" s="29" t="inlineStr">
        <is>
          <t>Mantenimiento ascensor ubitxa 2</t>
        </is>
      </c>
      <c r="I15225" s="29" t="inlineStr">
        <is>
          <t/>
        </is>
      </c>
      <c r="J15225" s="29" t="inlineStr">
        <is>
          <t>13/01/2026</t>
        </is>
      </c>
      <c r="K15225" s="29" t="inlineStr">
        <is>
          <t>KO3000-000160/2025</t>
        </is>
      </c>
      <c r="L15225" s="29" t="inlineStr">
        <is>
          <t>Adjudicación provisional / definitiva</t>
        </is>
      </c>
      <c r="M15225" s="29" t="inlineStr">
        <is>
          <t>true</t>
        </is>
      </c>
      <c r="N15225" s="29" t="inlineStr">
        <is>
          <t/>
        </is>
      </c>
      <c r="O15225" s="29" t="inlineStr">
        <is>
          <t/>
        </is>
      </c>
      <c r="P15225" s="29" t="inlineStr">
        <is>
          <t/>
        </is>
      </c>
      <c r="Q15225" s="29" t="inlineStr">
        <is>
          <t/>
        </is>
      </c>
      <c r="R15225" s="29" t="inlineStr">
        <is>
          <t/>
        </is>
      </c>
      <c r="S15225" s="29" t="inlineStr">
        <is>
          <t>https://www.contratacion.euskadi.eus/webkpe00-kpeperfi/es/contenidos/anuncio_contratacion/expgeeibar17418/es_doc/images/UdalekoLogoa-copy.gif</t>
        </is>
      </c>
      <c r="T15225" s="29" t="inlineStr">
        <is>
          <t>Ayuntamiento de Eibar</t>
        </is>
      </c>
      <c r="U15225" s="29" t="inlineStr">
        <is>
          <t>P2003100A - Ayuntamiento de Eibar</t>
        </is>
      </c>
      <c r="V15225" s="29" t="inlineStr">
        <is>
          <t>Alcalde del Ayuntamiento de Eibar</t>
        </is>
      </c>
      <c r="W15225" s="29" t="inlineStr">
        <is>
          <t/>
        </is>
      </c>
      <c r="X15225" s="29" t="inlineStr">
        <is>
          <t/>
        </is>
      </c>
      <c r="Y15225" s="29" t="inlineStr">
        <is>
          <t/>
        </is>
      </c>
      <c r="Z15225" s="29" t="inlineStr">
        <is>
          <t>https://www.contratacion.euskadi.eus/anuncio_contratacion/mantenimiento-ascensor-ubitxa-2/expgeeibar17418/webkpe00-kpesimpc/es/</t>
        </is>
      </c>
      <c r="AA15225" s="29" t="inlineStr">
        <is>
          <t>https://www.contratacion.euskadi.eus/webkpe00-kpesimpc/es/contenidos/anuncio_contratacion/expgeeibar17418/es_doc/index.html</t>
        </is>
      </c>
      <c r="AB15225" s="29" t="inlineStr">
        <is>
          <t>https://www.contratacion.euskadi.eus/contenidos/anuncio_contratacion/expgeeibar17418/es_doc/data/es_r01dtpd19bb587c1c95ccad867169c86abee097e4d</t>
        </is>
      </c>
      <c r="AC15225" s="29" t="inlineStr">
        <is>
          <t>https://www.contratacion.euskadi.eus/contenidos/anuncio_contratacion/expgeeibar17418/r01Index/expgeeibar17418-idxContent.xml</t>
        </is>
      </c>
      <c r="AD15225" s="29" t="inlineStr">
        <is>
          <t>13/01/2026</t>
        </is>
      </c>
      <c r="AE15225" s="29" t="inlineStr">
        <is>
          <t>r01epd01262bfd8b1f13a86f3ef24c272fc21bb63</t>
        </is>
      </c>
      <c r="AF15225" s="29" t="inlineStr">
        <is>
          <t>Ayuntamiento de Eibar</t>
        </is>
      </c>
      <c r="AG15225" s="29" t="inlineStr">
        <is>
          <t>r01epd012deacc067c1dc96a3c42472828ba5c175</t>
        </is>
      </c>
      <c r="AH15225" s="29" t="inlineStr">
        <is>
          <t>Ayuntamiento de Eibar</t>
        </is>
      </c>
      <c r="AI15225" s="29" t="inlineStr">
        <is>
          <t/>
        </is>
      </c>
      <c r="AJ15225" s="29" t="inlineStr">
        <is>
          <t/>
        </is>
      </c>
    </row>
    <row r="15226" customHeight="true" ht="15.0">
      <c r="A15226" s="29" t="inlineStr">
        <is>
          <t>Mantenimiento ascensor andretxea (isasi 11)</t>
        </is>
      </c>
      <c r="B15226" s="29" t="inlineStr">
        <is>
          <t/>
        </is>
      </c>
      <c r="C15226" s="29" t="inlineStr">
        <is>
          <t>Gobierno Vasco</t>
        </is>
      </c>
      <c r="D15226" s="29" t="inlineStr">
        <is>
          <t/>
        </is>
      </c>
      <c r="E15226" s="29" t="inlineStr">
        <is>
          <t/>
        </is>
      </c>
      <c r="F15226" s="29" t="inlineStr">
        <is>
          <t/>
        </is>
      </c>
      <c r="G15226" s="29" t="inlineStr">
        <is>
          <t>Mantenimiento ascensor andretxea (isasi 11)</t>
        </is>
      </c>
      <c r="H15226" s="29" t="inlineStr">
        <is>
          <t>Mantenimiento ascensor andretxea (isasi 11)</t>
        </is>
      </c>
      <c r="I15226" s="29" t="inlineStr">
        <is>
          <t/>
        </is>
      </c>
      <c r="J15226" s="29" t="inlineStr">
        <is>
          <t>13/01/2026</t>
        </is>
      </c>
      <c r="K15226" s="29" t="inlineStr">
        <is>
          <t>KO3000-000161/2025</t>
        </is>
      </c>
      <c r="L15226" s="29" t="inlineStr">
        <is>
          <t>Adjudicación provisional / definitiva</t>
        </is>
      </c>
      <c r="M15226" s="29" t="inlineStr">
        <is>
          <t>true</t>
        </is>
      </c>
      <c r="N15226" s="29" t="inlineStr">
        <is>
          <t/>
        </is>
      </c>
      <c r="O15226" s="29" t="inlineStr">
        <is>
          <t/>
        </is>
      </c>
      <c r="P15226" s="29" t="inlineStr">
        <is>
          <t/>
        </is>
      </c>
      <c r="Q15226" s="29" t="inlineStr">
        <is>
          <t/>
        </is>
      </c>
      <c r="R15226" s="29" t="inlineStr">
        <is>
          <t/>
        </is>
      </c>
      <c r="S15226" s="29" t="inlineStr">
        <is>
          <t>https://www.contratacion.euskadi.eus/webkpe00-kpeperfi/es/contenidos/anuncio_contratacion/expgeeibar17419/es_doc/images/UdalekoLogoa-copy.gif</t>
        </is>
      </c>
      <c r="T15226" s="29" t="inlineStr">
        <is>
          <t>Ayuntamiento de Eibar</t>
        </is>
      </c>
      <c r="U15226" s="29" t="inlineStr">
        <is>
          <t>P2003100A - Ayuntamiento de Eibar</t>
        </is>
      </c>
      <c r="V15226" s="29" t="inlineStr">
        <is>
          <t>Alcalde del Ayuntamiento de Eibar</t>
        </is>
      </c>
      <c r="W15226" s="29" t="inlineStr">
        <is>
          <t/>
        </is>
      </c>
      <c r="X15226" s="29" t="inlineStr">
        <is>
          <t/>
        </is>
      </c>
      <c r="Y15226" s="29" t="inlineStr">
        <is>
          <t/>
        </is>
      </c>
      <c r="Z15226" s="29" t="inlineStr">
        <is>
          <t>https://www.contratacion.euskadi.eus/anuncio_contratacion/mantenimiento-ascensor-andretxea-isasi-11/expgeeibar17419/webkpe00-kpesimpc/es/</t>
        </is>
      </c>
      <c r="AA15226" s="29" t="inlineStr">
        <is>
          <t>https://www.contratacion.euskadi.eus/webkpe00-kpesimpc/es/contenidos/anuncio_contratacion/expgeeibar17419/es_doc/index.html</t>
        </is>
      </c>
      <c r="AB15226" s="29" t="inlineStr">
        <is>
          <t>https://www.contratacion.euskadi.eus/contenidos/anuncio_contratacion/expgeeibar17419/es_doc/data/es_r01dtpd19bb587e9165ccad86788a4ccd8cd8a0feb</t>
        </is>
      </c>
      <c r="AC15226" s="29" t="inlineStr">
        <is>
          <t>https://www.contratacion.euskadi.eus/contenidos/anuncio_contratacion/expgeeibar17419/r01Index/expgeeibar17419-idxContent.xml</t>
        </is>
      </c>
      <c r="AD15226" s="29" t="inlineStr">
        <is>
          <t>13/01/2026</t>
        </is>
      </c>
      <c r="AE15226" s="29" t="inlineStr">
        <is>
          <t>r01epd01262bfd8b1f13a86f3ef24c272fc21bb63</t>
        </is>
      </c>
      <c r="AF15226" s="29" t="inlineStr">
        <is>
          <t>Ayuntamiento de Eibar</t>
        </is>
      </c>
      <c r="AG15226" s="29" t="inlineStr">
        <is>
          <t>r01epd012deacc067c1dc96a3c42472828ba5c175</t>
        </is>
      </c>
      <c r="AH15226" s="29" t="inlineStr">
        <is>
          <t>Ayuntamiento de Eibar</t>
        </is>
      </c>
      <c r="AI15226" s="29" t="inlineStr">
        <is>
          <t/>
        </is>
      </c>
      <c r="AJ15226" s="29" t="inlineStr">
        <is>
          <t/>
        </is>
      </c>
    </row>
    <row r="15227" customHeight="true" ht="15.0">
      <c r="A15227" s="29" t="inlineStr">
        <is>
          <t>Mantenimiento ascensor ubitxa 4</t>
        </is>
      </c>
      <c r="B15227" s="29" t="inlineStr">
        <is>
          <t/>
        </is>
      </c>
      <c r="C15227" s="29" t="inlineStr">
        <is>
          <t>Gobierno Vasco</t>
        </is>
      </c>
      <c r="D15227" s="29" t="inlineStr">
        <is>
          <t/>
        </is>
      </c>
      <c r="E15227" s="29" t="inlineStr">
        <is>
          <t/>
        </is>
      </c>
      <c r="F15227" s="29" t="inlineStr">
        <is>
          <t/>
        </is>
      </c>
      <c r="G15227" s="29" t="inlineStr">
        <is>
          <t>Mantenimiento ascensor ubitxa 4</t>
        </is>
      </c>
      <c r="H15227" s="29" t="inlineStr">
        <is>
          <t>Mantenimiento ascensor ubitxa 4</t>
        </is>
      </c>
      <c r="I15227" s="29" t="inlineStr">
        <is>
          <t/>
        </is>
      </c>
      <c r="J15227" s="29" t="inlineStr">
        <is>
          <t>13/01/2026</t>
        </is>
      </c>
      <c r="K15227" s="29" t="inlineStr">
        <is>
          <t>KO3000-000163/2025</t>
        </is>
      </c>
      <c r="L15227" s="29" t="inlineStr">
        <is>
          <t>Adjudicación provisional / definitiva</t>
        </is>
      </c>
      <c r="M15227" s="29" t="inlineStr">
        <is>
          <t>true</t>
        </is>
      </c>
      <c r="N15227" s="29" t="inlineStr">
        <is>
          <t/>
        </is>
      </c>
      <c r="O15227" s="29" t="inlineStr">
        <is>
          <t/>
        </is>
      </c>
      <c r="P15227" s="29" t="inlineStr">
        <is>
          <t/>
        </is>
      </c>
      <c r="Q15227" s="29" t="inlineStr">
        <is>
          <t/>
        </is>
      </c>
      <c r="R15227" s="29" t="inlineStr">
        <is>
          <t/>
        </is>
      </c>
      <c r="S15227" s="29" t="inlineStr">
        <is>
          <t>https://www.contratacion.euskadi.eus/webkpe00-kpeperfi/es/contenidos/anuncio_contratacion/expgeeibar17421/es_doc/images/UdalekoLogoa-copy.gif</t>
        </is>
      </c>
      <c r="T15227" s="29" t="inlineStr">
        <is>
          <t>Ayuntamiento de Eibar</t>
        </is>
      </c>
      <c r="U15227" s="29" t="inlineStr">
        <is>
          <t>P2003100A - Ayuntamiento de Eibar</t>
        </is>
      </c>
      <c r="V15227" s="29" t="inlineStr">
        <is>
          <t>Alcalde del Ayuntamiento de Eibar</t>
        </is>
      </c>
      <c r="W15227" s="29" t="inlineStr">
        <is>
          <t/>
        </is>
      </c>
      <c r="X15227" s="29" t="inlineStr">
        <is>
          <t/>
        </is>
      </c>
      <c r="Y15227" s="29" t="inlineStr">
        <is>
          <t/>
        </is>
      </c>
      <c r="Z15227" s="29" t="inlineStr">
        <is>
          <t>https://www.contratacion.euskadi.eus/anuncio_contratacion/mantenimiento-ascensor-ubitxa-4/expgeeibar17421/webkpe00-kpesimpc/es/</t>
        </is>
      </c>
      <c r="AA15227" s="29" t="inlineStr">
        <is>
          <t>https://www.contratacion.euskadi.eus/webkpe00-kpesimpc/es/contenidos/anuncio_contratacion/expgeeibar17421/es_doc/index.html</t>
        </is>
      </c>
      <c r="AB15227" s="29" t="inlineStr">
        <is>
          <t>https://www.contratacion.euskadi.eus/contenidos/anuncio_contratacion/expgeeibar17421/es_doc/data/es_r01dtpd19bb58811cd5ccad8674f27a52e141afbcb</t>
        </is>
      </c>
      <c r="AC15227" s="29" t="inlineStr">
        <is>
          <t>https://www.contratacion.euskadi.eus/contenidos/anuncio_contratacion/expgeeibar17421/r01Index/expgeeibar17421-idxContent.xml</t>
        </is>
      </c>
      <c r="AD15227" s="29" t="inlineStr">
        <is>
          <t>13/01/2026</t>
        </is>
      </c>
      <c r="AE15227" s="29" t="inlineStr">
        <is>
          <t>r01epd01262bfd8b1f13a86f3ef24c272fc21bb63</t>
        </is>
      </c>
      <c r="AF15227" s="29" t="inlineStr">
        <is>
          <t>Ayuntamiento de Eibar</t>
        </is>
      </c>
      <c r="AG15227" s="29" t="inlineStr">
        <is>
          <t>r01epd012deacc067c1dc96a3c42472828ba5c175</t>
        </is>
      </c>
      <c r="AH15227" s="29" t="inlineStr">
        <is>
          <t>Ayuntamiento de Eibar</t>
        </is>
      </c>
      <c r="AI15227" s="29" t="inlineStr">
        <is>
          <t/>
        </is>
      </c>
      <c r="AJ15227" s="29" t="inlineStr">
        <is>
          <t/>
        </is>
      </c>
    </row>
    <row r="15228" customHeight="true" ht="15.0">
      <c r="A15228" s="29" t="inlineStr">
        <is>
          <t>Mantenimiento ascensor mekola 1</t>
        </is>
      </c>
      <c r="B15228" s="29" t="inlineStr">
        <is>
          <t/>
        </is>
      </c>
      <c r="C15228" s="29" t="inlineStr">
        <is>
          <t>Gobierno Vasco</t>
        </is>
      </c>
      <c r="D15228" s="29" t="inlineStr">
        <is>
          <t/>
        </is>
      </c>
      <c r="E15228" s="29" t="inlineStr">
        <is>
          <t/>
        </is>
      </c>
      <c r="F15228" s="29" t="inlineStr">
        <is>
          <t/>
        </is>
      </c>
      <c r="G15228" s="29" t="inlineStr">
        <is>
          <t>Mantenimiento ascensor mekola 1</t>
        </is>
      </c>
      <c r="H15228" s="29" t="inlineStr">
        <is>
          <t>Mantenimiento ascensor mekola 1</t>
        </is>
      </c>
      <c r="I15228" s="29" t="inlineStr">
        <is>
          <t/>
        </is>
      </c>
      <c r="J15228" s="29" t="inlineStr">
        <is>
          <t>13/01/2026</t>
        </is>
      </c>
      <c r="K15228" s="29" t="inlineStr">
        <is>
          <t>KO3000-000164/2025</t>
        </is>
      </c>
      <c r="L15228" s="29" t="inlineStr">
        <is>
          <t>Adjudicación provisional / definitiva</t>
        </is>
      </c>
      <c r="M15228" s="29" t="inlineStr">
        <is>
          <t>true</t>
        </is>
      </c>
      <c r="N15228" s="29" t="inlineStr">
        <is>
          <t/>
        </is>
      </c>
      <c r="O15228" s="29" t="inlineStr">
        <is>
          <t/>
        </is>
      </c>
      <c r="P15228" s="29" t="inlineStr">
        <is>
          <t/>
        </is>
      </c>
      <c r="Q15228" s="29" t="inlineStr">
        <is>
          <t/>
        </is>
      </c>
      <c r="R15228" s="29" t="inlineStr">
        <is>
          <t/>
        </is>
      </c>
      <c r="S15228" s="29" t="inlineStr">
        <is>
          <t>https://www.contratacion.euskadi.eus/webkpe00-kpeperfi/es/contenidos/anuncio_contratacion/expgeeibar17422/es_doc/images/UdalekoLogoa-copy.gif</t>
        </is>
      </c>
      <c r="T15228" s="29" t="inlineStr">
        <is>
          <t>Ayuntamiento de Eibar</t>
        </is>
      </c>
      <c r="U15228" s="29" t="inlineStr">
        <is>
          <t>P2003100A - Ayuntamiento de Eibar</t>
        </is>
      </c>
      <c r="V15228" s="29" t="inlineStr">
        <is>
          <t>Alcalde del Ayuntamiento de Eibar</t>
        </is>
      </c>
      <c r="W15228" s="29" t="inlineStr">
        <is>
          <t/>
        </is>
      </c>
      <c r="X15228" s="29" t="inlineStr">
        <is>
          <t/>
        </is>
      </c>
      <c r="Y15228" s="29" t="inlineStr">
        <is>
          <t/>
        </is>
      </c>
      <c r="Z15228" s="29" t="inlineStr">
        <is>
          <t>https://www.contratacion.euskadi.eus/anuncio_contratacion/mantenimiento-ascensor-mekola-1/expgeeibar17422/webkpe00-kpesimpc/es/</t>
        </is>
      </c>
      <c r="AA15228" s="29" t="inlineStr">
        <is>
          <t>https://www.contratacion.euskadi.eus/webkpe00-kpesimpc/es/contenidos/anuncio_contratacion/expgeeibar17422/es_doc/index.html</t>
        </is>
      </c>
      <c r="AB15228" s="29" t="inlineStr">
        <is>
          <t>https://www.contratacion.euskadi.eus/contenidos/anuncio_contratacion/expgeeibar17422/es_doc/data/es_r01dtpd19bb5883a975ccad8672d83a8192a9ee450</t>
        </is>
      </c>
      <c r="AC15228" s="29" t="inlineStr">
        <is>
          <t>https://www.contratacion.euskadi.eus/contenidos/anuncio_contratacion/expgeeibar17422/r01Index/expgeeibar17422-idxContent.xml</t>
        </is>
      </c>
      <c r="AD15228" s="29" t="inlineStr">
        <is>
          <t>13/01/2026</t>
        </is>
      </c>
      <c r="AE15228" s="29" t="inlineStr">
        <is>
          <t>r01epd01262bfd8b1f13a86f3ef24c272fc21bb63</t>
        </is>
      </c>
      <c r="AF15228" s="29" t="inlineStr">
        <is>
          <t>Ayuntamiento de Eibar</t>
        </is>
      </c>
      <c r="AG15228" s="29" t="inlineStr">
        <is>
          <t>r01epd012deacc067c1dc96a3c42472828ba5c175</t>
        </is>
      </c>
      <c r="AH15228" s="29" t="inlineStr">
        <is>
          <t>Ayuntamiento de Eibar</t>
        </is>
      </c>
      <c r="AI15228" s="29" t="inlineStr">
        <is>
          <t/>
        </is>
      </c>
      <c r="AJ15228" s="29" t="inlineStr">
        <is>
          <t/>
        </is>
      </c>
    </row>
    <row r="15229" customHeight="true" ht="15.0">
      <c r="A15229" s="29" t="inlineStr">
        <is>
          <t>Gasto del servicio de orientación jurídica dirigido al personal doméstico eibarrés</t>
        </is>
      </c>
      <c r="B15229" s="29" t="inlineStr">
        <is>
          <t/>
        </is>
      </c>
      <c r="C15229" s="29" t="inlineStr">
        <is>
          <t>Gobierno Vasco</t>
        </is>
      </c>
      <c r="D15229" s="29" t="inlineStr">
        <is>
          <t/>
        </is>
      </c>
      <c r="E15229" s="29" t="inlineStr">
        <is>
          <t/>
        </is>
      </c>
      <c r="F15229" s="29" t="inlineStr">
        <is>
          <t/>
        </is>
      </c>
      <c r="G15229" s="29" t="inlineStr">
        <is>
          <t>Gasto del servicio de orientación jurídica dirigido al personal doméstico eibarrés</t>
        </is>
      </c>
      <c r="H15229" s="29" t="inlineStr">
        <is>
          <t>Gasto del servicio de orientación jurídica dirigido al personal doméstico eibarrés</t>
        </is>
      </c>
      <c r="I15229" s="29" t="inlineStr">
        <is>
          <t/>
        </is>
      </c>
      <c r="J15229" s="29" t="inlineStr">
        <is>
          <t>14/01/2026</t>
        </is>
      </c>
      <c r="K15229" s="29" t="inlineStr">
        <is>
          <t>KO3000-000172/2025</t>
        </is>
      </c>
      <c r="L15229" s="29" t="inlineStr">
        <is>
          <t>Adjudicación provisional / definitiva</t>
        </is>
      </c>
      <c r="M15229" s="29" t="inlineStr">
        <is>
          <t>true</t>
        </is>
      </c>
      <c r="N15229" s="29" t="inlineStr">
        <is>
          <t/>
        </is>
      </c>
      <c r="O15229" s="29" t="inlineStr">
        <is>
          <t/>
        </is>
      </c>
      <c r="P15229" s="29" t="inlineStr">
        <is>
          <t/>
        </is>
      </c>
      <c r="Q15229" s="29" t="inlineStr">
        <is>
          <t/>
        </is>
      </c>
      <c r="R15229" s="29" t="inlineStr">
        <is>
          <t/>
        </is>
      </c>
      <c r="S15229" s="29" t="inlineStr">
        <is>
          <t>https://www.contratacion.euskadi.eus/webkpe00-kpeperfi/es/contenidos/anuncio_contratacion/expgeeibar17430/es_doc/images/UdalekoLogoa-copy.gif</t>
        </is>
      </c>
      <c r="T15229" s="29" t="inlineStr">
        <is>
          <t>Ayuntamiento de Eibar</t>
        </is>
      </c>
      <c r="U15229" s="29" t="inlineStr">
        <is>
          <t>P2003100A - Ayuntamiento de Eibar</t>
        </is>
      </c>
      <c r="V15229" s="29" t="inlineStr">
        <is>
          <t>Alcalde del Ayuntamiento de Eibar</t>
        </is>
      </c>
      <c r="W15229" s="29" t="inlineStr">
        <is>
          <t/>
        </is>
      </c>
      <c r="X15229" s="29" t="inlineStr">
        <is>
          <t/>
        </is>
      </c>
      <c r="Y15229" s="29" t="inlineStr">
        <is>
          <t/>
        </is>
      </c>
      <c r="Z15229" s="29" t="inlineStr">
        <is>
          <t>https://www.contratacion.euskadi.eus/anuncio_contratacion/gasto-del-servicio-orientacion-juridica-dirigido-al-personal-domestico-eibarres/webkpe00-kpesimpc/es/</t>
        </is>
      </c>
      <c r="AA15229" s="29" t="inlineStr">
        <is>
          <t>https://www.contratacion.euskadi.eus/webkpe00-kpesimpc/es/contenidos/anuncio_contratacion/expgeeibar17430/es_doc/index.html</t>
        </is>
      </c>
      <c r="AB15229" s="29" t="inlineStr">
        <is>
          <t>https://www.contratacion.euskadi.eus/contenidos/anuncio_contratacion/expgeeibar17430/es_doc/data/es_r01dtpd19bbaada5826a7b6f1fbea87ce6bd13a7ed</t>
        </is>
      </c>
      <c r="AC15229" s="29" t="inlineStr">
        <is>
          <t>https://www.contratacion.euskadi.eus/contenidos/anuncio_contratacion/expgeeibar17430/r01Index/expgeeibar17430-idxContent.xml</t>
        </is>
      </c>
      <c r="AD15229" s="29" t="inlineStr">
        <is>
          <t>14/01/2026</t>
        </is>
      </c>
      <c r="AE15229" s="29" t="inlineStr">
        <is>
          <t>r01epd01262bfd8b1f13a86f3ef24c272fc21bb63</t>
        </is>
      </c>
      <c r="AF15229" s="29" t="inlineStr">
        <is>
          <t>Ayuntamiento de Eibar</t>
        </is>
      </c>
      <c r="AG15229" s="29" t="inlineStr">
        <is>
          <t>r01epd012deacc067c1dc96a3c42472828ba5c175</t>
        </is>
      </c>
      <c r="AH15229" s="29" t="inlineStr">
        <is>
          <t>Ayuntamiento de Eibar</t>
        </is>
      </c>
      <c r="AI15229" s="29" t="inlineStr">
        <is>
          <t/>
        </is>
      </c>
      <c r="AJ15229" s="29" t="inlineStr">
        <is>
          <t/>
        </is>
      </c>
    </row>
    <row r="15230" customHeight="true" ht="15.0">
      <c r="A15230" s="29" t="inlineStr">
        <is>
          <t>Servicio de orientación para la regularización administrativa de mujeres víctimas de violencia machista</t>
        </is>
      </c>
      <c r="B15230" s="29" t="inlineStr">
        <is>
          <t/>
        </is>
      </c>
      <c r="C15230" s="29" t="inlineStr">
        <is>
          <t>Gobierno Vasco</t>
        </is>
      </c>
      <c r="D15230" s="29" t="inlineStr">
        <is>
          <t/>
        </is>
      </c>
      <c r="E15230" s="29" t="inlineStr">
        <is>
          <t/>
        </is>
      </c>
      <c r="F15230" s="29" t="inlineStr">
        <is>
          <t/>
        </is>
      </c>
      <c r="G15230" s="29" t="inlineStr">
        <is>
          <t>Servicio de orientación para la regularización administrativa de mujeres víctimas de violencia machista</t>
        </is>
      </c>
      <c r="H15230" s="29" t="inlineStr">
        <is>
          <t>Servicio de orientación para la regularización administrativa de mujeres víctimas de violencia machista</t>
        </is>
      </c>
      <c r="I15230" s="29" t="inlineStr">
        <is>
          <t/>
        </is>
      </c>
      <c r="J15230" s="29" t="inlineStr">
        <is>
          <t>14/01/2026</t>
        </is>
      </c>
      <c r="K15230" s="29" t="inlineStr">
        <is>
          <t>KO3000-000174/2025</t>
        </is>
      </c>
      <c r="L15230" s="29" t="inlineStr">
        <is>
          <t>Adjudicación provisional / definitiva</t>
        </is>
      </c>
      <c r="M15230" s="29" t="inlineStr">
        <is>
          <t>true</t>
        </is>
      </c>
      <c r="N15230" s="29" t="inlineStr">
        <is>
          <t/>
        </is>
      </c>
      <c r="O15230" s="29" t="inlineStr">
        <is>
          <t/>
        </is>
      </c>
      <c r="P15230" s="29" t="inlineStr">
        <is>
          <t/>
        </is>
      </c>
      <c r="Q15230" s="29" t="inlineStr">
        <is>
          <t/>
        </is>
      </c>
      <c r="R15230" s="29" t="inlineStr">
        <is>
          <t/>
        </is>
      </c>
      <c r="S15230" s="29" t="inlineStr">
        <is>
          <t>https://www.contratacion.euskadi.eus/webkpe00-kpeperfi/es/contenidos/anuncio_contratacion/expgeeibar17432/es_doc/images/UdalekoLogoa-copy.gif</t>
        </is>
      </c>
      <c r="T15230" s="29" t="inlineStr">
        <is>
          <t>Ayuntamiento de Eibar</t>
        </is>
      </c>
      <c r="U15230" s="29" t="inlineStr">
        <is>
          <t>P2003100A - Ayuntamiento de Eibar</t>
        </is>
      </c>
      <c r="V15230" s="29" t="inlineStr">
        <is>
          <t>Alcalde del Ayuntamiento de Eibar</t>
        </is>
      </c>
      <c r="W15230" s="29" t="inlineStr">
        <is>
          <t/>
        </is>
      </c>
      <c r="X15230" s="29" t="inlineStr">
        <is>
          <t/>
        </is>
      </c>
      <c r="Y15230" s="29" t="inlineStr">
        <is>
          <t/>
        </is>
      </c>
      <c r="Z15230" s="29" t="inlineStr">
        <is>
          <t>https://www.contratacion.euskadi.eus/anuncio_contratacion/servicio-orientacion-regularizacion-administrativa-mujeres-victimas-violencia-machista/webkpe00-kpesimpc/es/</t>
        </is>
      </c>
      <c r="AA15230" s="29" t="inlineStr">
        <is>
          <t>https://www.contratacion.euskadi.eus/webkpe00-kpesimpc/es/contenidos/anuncio_contratacion/expgeeibar17432/es_doc/index.html</t>
        </is>
      </c>
      <c r="AB15230" s="29" t="inlineStr">
        <is>
          <t>https://www.contratacion.euskadi.eus/contenidos/anuncio_contratacion/expgeeibar17432/es_doc/data/es_r01dtpd19bbaadcd6a6a7b6f1f7b9642424a0b263b</t>
        </is>
      </c>
      <c r="AC15230" s="29" t="inlineStr">
        <is>
          <t>https://www.contratacion.euskadi.eus/contenidos/anuncio_contratacion/expgeeibar17432/r01Index/expgeeibar17432-idxContent.xml</t>
        </is>
      </c>
      <c r="AD15230" s="29" t="inlineStr">
        <is>
          <t>14/01/2026</t>
        </is>
      </c>
      <c r="AE15230" s="29" t="inlineStr">
        <is>
          <t>r01epd01262bfd8b1f13a86f3ef24c272fc21bb63</t>
        </is>
      </c>
      <c r="AF15230" s="29" t="inlineStr">
        <is>
          <t>Ayuntamiento de Eibar</t>
        </is>
      </c>
      <c r="AG15230" s="29" t="inlineStr">
        <is>
          <t>r01epd012deacc067c1dc96a3c42472828ba5c175</t>
        </is>
      </c>
      <c r="AH15230" s="29" t="inlineStr">
        <is>
          <t>Ayuntamiento de Eibar</t>
        </is>
      </c>
      <c r="AI15230" s="29" t="inlineStr">
        <is>
          <t/>
        </is>
      </c>
      <c r="AJ15230" s="29" t="inlineStr">
        <is>
          <t/>
        </is>
      </c>
    </row>
    <row r="15231" customHeight="true" ht="15.0">
      <c r="A15231" s="29" t="inlineStr">
        <is>
          <t>Servicio de mantenimiento de los equipos informáticos del gazteleku indianokua para el año 2025.</t>
        </is>
      </c>
      <c r="B15231" s="29" t="inlineStr">
        <is>
          <t/>
        </is>
      </c>
      <c r="C15231" s="29" t="inlineStr">
        <is>
          <t>Gobierno Vasco</t>
        </is>
      </c>
      <c r="D15231" s="29" t="inlineStr">
        <is>
          <t/>
        </is>
      </c>
      <c r="E15231" s="29" t="inlineStr">
        <is>
          <t/>
        </is>
      </c>
      <c r="F15231" s="29" t="inlineStr">
        <is>
          <t/>
        </is>
      </c>
      <c r="G15231" s="29" t="inlineStr">
        <is>
          <t>Servicio de mantenimiento de los equipos informáticos del gazteleku indianokua para el año 2025.</t>
        </is>
      </c>
      <c r="H15231" s="29" t="inlineStr">
        <is>
          <t>Servicio de mantenimiento de los equipos informáticos del gazteleku indianokua para el año 2025.</t>
        </is>
      </c>
      <c r="I15231" s="29" t="inlineStr">
        <is>
          <t/>
        </is>
      </c>
      <c r="J15231" s="29" t="inlineStr">
        <is>
          <t>05/02/2026</t>
        </is>
      </c>
      <c r="K15231" s="29" t="inlineStr">
        <is>
          <t>KO3000-000308/2025</t>
        </is>
      </c>
      <c r="L15231" s="29" t="inlineStr">
        <is>
          <t>Adjudicación provisional / definitiva</t>
        </is>
      </c>
      <c r="M15231" s="29" t="inlineStr">
        <is>
          <t>true</t>
        </is>
      </c>
      <c r="N15231" s="29" t="inlineStr">
        <is>
          <t/>
        </is>
      </c>
      <c r="O15231" s="29" t="inlineStr">
        <is>
          <t/>
        </is>
      </c>
      <c r="P15231" s="29" t="inlineStr">
        <is>
          <t/>
        </is>
      </c>
      <c r="Q15231" s="29" t="inlineStr">
        <is>
          <t/>
        </is>
      </c>
      <c r="R15231" s="29" t="inlineStr">
        <is>
          <t/>
        </is>
      </c>
      <c r="S15231" s="29" t="inlineStr">
        <is>
          <t>https://www.contratacion.euskadi.eus/webkpe00-kpeperfi/es/contenidos/anuncio_contratacion/expgeeibar17566/es_doc/images/UdalekoLogoa-copy.gif</t>
        </is>
      </c>
      <c r="T15231" s="29" t="inlineStr">
        <is>
          <t>Ayuntamiento de Eibar</t>
        </is>
      </c>
      <c r="U15231" s="29" t="inlineStr">
        <is>
          <t>P2003100A - Ayuntamiento de Eibar</t>
        </is>
      </c>
      <c r="V15231" s="29" t="inlineStr">
        <is>
          <t>Alcalde del Ayuntamiento de Eibar</t>
        </is>
      </c>
      <c r="W15231" s="29" t="inlineStr">
        <is>
          <t/>
        </is>
      </c>
      <c r="X15231" s="29" t="inlineStr">
        <is>
          <t/>
        </is>
      </c>
      <c r="Y15231" s="29" t="inlineStr">
        <is>
          <t/>
        </is>
      </c>
      <c r="Z15231" s="29" t="inlineStr">
        <is>
          <t>https://www.contratacion.euskadi.eus/anuncio_contratacion/servicio-mantenimiento-equipos-informaticos-del-gazteleku-indianokua-ano-2025/webkpe00-kpesimpc/es/</t>
        </is>
      </c>
      <c r="AA15231" s="29" t="inlineStr">
        <is>
          <t>https://www.contratacion.euskadi.eus/webkpe00-kpesimpc/es/contenidos/anuncio_contratacion/expgeeibar17566/es_doc/index.html</t>
        </is>
      </c>
      <c r="AB15231" s="29" t="inlineStr">
        <is>
          <t>https://www.contratacion.euskadi.eus/contenidos/anuncio_contratacion/expgeeibar17566/es_doc/data/es_r01dtpd19c2bffaf327a65d5686fe4c6b372f52542</t>
        </is>
      </c>
      <c r="AC15231" s="29" t="inlineStr">
        <is>
          <t>https://www.contratacion.euskadi.eus/contenidos/anuncio_contratacion/expgeeibar17566/r01Index/expgeeibar17566-idxContent.xml</t>
        </is>
      </c>
      <c r="AD15231" s="29" t="inlineStr">
        <is>
          <t>05/02/2026</t>
        </is>
      </c>
      <c r="AE15231" s="29" t="inlineStr">
        <is>
          <t>r01epd01262bfd8b1f13a86f3ef24c272fc21bb63</t>
        </is>
      </c>
      <c r="AF15231" s="29" t="inlineStr">
        <is>
          <t>Ayuntamiento de Eibar</t>
        </is>
      </c>
      <c r="AG15231" s="29" t="inlineStr">
        <is>
          <t>r01epd012deacc067c1dc96a3c42472828ba5c175</t>
        </is>
      </c>
      <c r="AH15231" s="29" t="inlineStr">
        <is>
          <t>Ayuntamiento de Eibar</t>
        </is>
      </c>
      <c r="AI15231" s="29" t="inlineStr">
        <is>
          <t/>
        </is>
      </c>
      <c r="AJ15231" s="29" t="inlineStr">
        <is>
          <t/>
        </is>
      </c>
    </row>
    <row r="15232" customHeight="true" ht="15.0">
      <c r="A15232" s="29" t="inlineStr">
        <is>
          <t>Servicio de instalación de juegos de madera el 1 de febrero en el colegio público de amaña</t>
        </is>
      </c>
      <c r="B15232" s="29" t="inlineStr">
        <is>
          <t/>
        </is>
      </c>
      <c r="C15232" s="29" t="inlineStr">
        <is>
          <t>Gobierno Vasco</t>
        </is>
      </c>
      <c r="D15232" s="29" t="inlineStr">
        <is>
          <t/>
        </is>
      </c>
      <c r="E15232" s="29" t="inlineStr">
        <is>
          <t/>
        </is>
      </c>
      <c r="F15232" s="29" t="inlineStr">
        <is>
          <t/>
        </is>
      </c>
      <c r="G15232" s="29" t="inlineStr">
        <is>
          <t>Servicio de instalación de juegos de madera el 1 de febrero en el colegio público de amaña</t>
        </is>
      </c>
      <c r="H15232" s="29" t="inlineStr">
        <is>
          <t>Servicio de instalación de juegos de madera el 1 de febrero en el colegio público de amaña</t>
        </is>
      </c>
      <c r="I15232" s="29" t="inlineStr">
        <is>
          <t/>
        </is>
      </c>
      <c r="J15232" s="29" t="inlineStr">
        <is>
          <t>05/02/2026</t>
        </is>
      </c>
      <c r="K15232" s="29" t="inlineStr">
        <is>
          <t>KO3000-000324/2025</t>
        </is>
      </c>
      <c r="L15232" s="29" t="inlineStr">
        <is>
          <t>Adjudicación provisional / definitiva</t>
        </is>
      </c>
      <c r="M15232" s="29" t="inlineStr">
        <is>
          <t>true</t>
        </is>
      </c>
      <c r="N15232" s="29" t="inlineStr">
        <is>
          <t/>
        </is>
      </c>
      <c r="O15232" s="29" t="inlineStr">
        <is>
          <t/>
        </is>
      </c>
      <c r="P15232" s="29" t="inlineStr">
        <is>
          <t/>
        </is>
      </c>
      <c r="Q15232" s="29" t="inlineStr">
        <is>
          <t/>
        </is>
      </c>
      <c r="R15232" s="29" t="inlineStr">
        <is>
          <t/>
        </is>
      </c>
      <c r="S15232" s="29" t="inlineStr">
        <is>
          <t>https://www.contratacion.euskadi.eus/webkpe00-kpeperfi/es/contenidos/anuncio_contratacion/expgeeibar17582/es_doc/images/UdalekoLogoa-copy.gif</t>
        </is>
      </c>
      <c r="T15232" s="29" t="inlineStr">
        <is>
          <t>Ayuntamiento de Eibar</t>
        </is>
      </c>
      <c r="U15232" s="29" t="inlineStr">
        <is>
          <t>P2003100A - Ayuntamiento de Eibar</t>
        </is>
      </c>
      <c r="V15232" s="29" t="inlineStr">
        <is>
          <t>Alcalde del Ayuntamiento de Eibar</t>
        </is>
      </c>
      <c r="W15232" s="29" t="inlineStr">
        <is>
          <t/>
        </is>
      </c>
      <c r="X15232" s="29" t="inlineStr">
        <is>
          <t/>
        </is>
      </c>
      <c r="Y15232" s="29" t="inlineStr">
        <is>
          <t/>
        </is>
      </c>
      <c r="Z15232" s="29" t="inlineStr">
        <is>
          <t>https://www.contratacion.euskadi.eus/anuncio_contratacion/servicio-instalacion-juegos-madera-1-febrero-colegio-publico-amana/webkpe00-kpesimpc/es/</t>
        </is>
      </c>
      <c r="AA15232" s="29" t="inlineStr">
        <is>
          <t>https://www.contratacion.euskadi.eus/webkpe00-kpesimpc/es/contenidos/anuncio_contratacion/expgeeibar17582/es_doc/index.html</t>
        </is>
      </c>
      <c r="AB15232" s="29" t="inlineStr">
        <is>
          <t>https://www.contratacion.euskadi.eus/contenidos/anuncio_contratacion/expgeeibar17582/es_doc/data/es_r01dtpd19c2c0224b7403275707091def1f94a5a1f</t>
        </is>
      </c>
      <c r="AC15232" s="29" t="inlineStr">
        <is>
          <t>https://www.contratacion.euskadi.eus/contenidos/anuncio_contratacion/expgeeibar17582/r01Index/expgeeibar17582-idxContent.xml</t>
        </is>
      </c>
      <c r="AD15232" s="29" t="inlineStr">
        <is>
          <t>05/02/2026</t>
        </is>
      </c>
      <c r="AE15232" s="29" t="inlineStr">
        <is>
          <t>r01epd01262bfd8b1f13a86f3ef24c272fc21bb63</t>
        </is>
      </c>
      <c r="AF15232" s="29" t="inlineStr">
        <is>
          <t>Ayuntamiento de Eibar</t>
        </is>
      </c>
      <c r="AG15232" s="29" t="inlineStr">
        <is>
          <t>r01epd012deacc067c1dc96a3c42472828ba5c175</t>
        </is>
      </c>
      <c r="AH15232" s="29" t="inlineStr">
        <is>
          <t>Ayuntamiento de Eibar</t>
        </is>
      </c>
      <c r="AI15232" s="29" t="inlineStr">
        <is>
          <t/>
        </is>
      </c>
      <c r="AJ15232" s="29" t="inlineStr">
        <is>
          <t/>
        </is>
      </c>
    </row>
    <row r="15233" customHeight="true" ht="15.0">
      <c r="A15233" s="29" t="inlineStr">
        <is>
          <t>Mantenimiento del sistema de protección contra incendios de errebal</t>
        </is>
      </c>
      <c r="B15233" s="29" t="inlineStr">
        <is>
          <t/>
        </is>
      </c>
      <c r="C15233" s="29" t="inlineStr">
        <is>
          <t>Gobierno Vasco</t>
        </is>
      </c>
      <c r="D15233" s="29" t="inlineStr">
        <is>
          <t/>
        </is>
      </c>
      <c r="E15233" s="29" t="inlineStr">
        <is>
          <t/>
        </is>
      </c>
      <c r="F15233" s="29" t="inlineStr">
        <is>
          <t/>
        </is>
      </c>
      <c r="G15233" s="29" t="inlineStr">
        <is>
          <t>Mantenimiento del sistema de protección contra incendios de errebal</t>
        </is>
      </c>
      <c r="H15233" s="29" t="inlineStr">
        <is>
          <t>Mantenimiento del sistema de protección contra incendios de errebal</t>
        </is>
      </c>
      <c r="I15233" s="29" t="inlineStr">
        <is>
          <t/>
        </is>
      </c>
      <c r="J15233" s="29" t="inlineStr">
        <is>
          <t>06/01/2026</t>
        </is>
      </c>
      <c r="K15233" s="29" t="inlineStr">
        <is>
          <t>KO3000-000387/2025</t>
        </is>
      </c>
      <c r="L15233" s="29" t="inlineStr">
        <is>
          <t>Adjudicación provisional / definitiva</t>
        </is>
      </c>
      <c r="M15233" s="29" t="inlineStr">
        <is>
          <t>true</t>
        </is>
      </c>
      <c r="N15233" s="29" t="inlineStr">
        <is>
          <t/>
        </is>
      </c>
      <c r="O15233" s="29" t="inlineStr">
        <is>
          <t/>
        </is>
      </c>
      <c r="P15233" s="29" t="inlineStr">
        <is>
          <t/>
        </is>
      </c>
      <c r="Q15233" s="29" t="inlineStr">
        <is>
          <t/>
        </is>
      </c>
      <c r="R15233" s="29" t="inlineStr">
        <is>
          <t/>
        </is>
      </c>
      <c r="S15233" s="29" t="inlineStr">
        <is>
          <t>https://www.contratacion.euskadi.eus/webkpe00-kpeperfi/es/contenidos/anuncio_contratacion/expgeeibar17645/es_doc/images/UdalekoLogoa-copy.gif</t>
        </is>
      </c>
      <c r="T15233" s="29" t="inlineStr">
        <is>
          <t>Ayuntamiento de Eibar</t>
        </is>
      </c>
      <c r="U15233" s="29" t="inlineStr">
        <is>
          <t>P2003100A - Ayuntamiento de Eibar</t>
        </is>
      </c>
      <c r="V15233" s="29" t="inlineStr">
        <is>
          <t>Alcalde del Ayuntamiento de Eibar</t>
        </is>
      </c>
      <c r="W15233" s="29" t="inlineStr">
        <is>
          <t/>
        </is>
      </c>
      <c r="X15233" s="29" t="inlineStr">
        <is>
          <t/>
        </is>
      </c>
      <c r="Y15233" s="29" t="inlineStr">
        <is>
          <t/>
        </is>
      </c>
      <c r="Z15233" s="29" t="inlineStr">
        <is>
          <t>https://www.contratacion.euskadi.eus/anuncio_contratacion/mantenimiento-del-sistema-proteccion-incendios-errebal/expgeeibar17645/webkpe00-kpesimpc/es/</t>
        </is>
      </c>
      <c r="AA15233" s="29" t="inlineStr">
        <is>
          <t>https://www.contratacion.euskadi.eus/webkpe00-kpesimpc/es/contenidos/anuncio_contratacion/expgeeibar17645/es_doc/index.html</t>
        </is>
      </c>
      <c r="AB15233" s="29" t="inlineStr">
        <is>
          <t>https://www.contratacion.euskadi.eus/contenidos/anuncio_contratacion/expgeeibar17645/es_doc/data/es_r01dtpd19b917bb6a23dc024537eba7c9314e2c4cc</t>
        </is>
      </c>
      <c r="AC15233" s="29" t="inlineStr">
        <is>
          <t>https://www.contratacion.euskadi.eus/contenidos/anuncio_contratacion/expgeeibar17645/r01Index/expgeeibar17645-idxContent.xml</t>
        </is>
      </c>
      <c r="AD15233" s="29" t="inlineStr">
        <is>
          <t>06/01/2026</t>
        </is>
      </c>
      <c r="AE15233" s="29" t="inlineStr">
        <is>
          <t>r01epd01262bfd8b1f13a86f3ef24c272fc21bb63</t>
        </is>
      </c>
      <c r="AF15233" s="29" t="inlineStr">
        <is>
          <t>Ayuntamiento de Eibar</t>
        </is>
      </c>
      <c r="AG15233" s="29" t="inlineStr">
        <is>
          <t>r01epd012deacc067c1dc96a3c42472828ba5c175</t>
        </is>
      </c>
      <c r="AH15233" s="29" t="inlineStr">
        <is>
          <t>Ayuntamiento de Eibar</t>
        </is>
      </c>
      <c r="AI15233" s="29" t="inlineStr">
        <is>
          <t/>
        </is>
      </c>
      <c r="AJ15233" s="29" t="inlineStr">
        <is>
          <t/>
        </is>
      </c>
    </row>
    <row r="15234" customHeight="true" ht="15.0">
      <c r="A15234" s="29" t="inlineStr">
        <is>
          <t>Contratación de las labores de organización y desarrollo del taller de "akrodance" dirigido a niñas/os de 3º y 4º de primaria.</t>
        </is>
      </c>
      <c r="B15234" s="29" t="inlineStr">
        <is>
          <t/>
        </is>
      </c>
      <c r="C15234" s="29" t="inlineStr">
        <is>
          <t>Gobierno Vasco</t>
        </is>
      </c>
      <c r="D15234" s="29" t="inlineStr">
        <is>
          <t/>
        </is>
      </c>
      <c r="E15234" s="29" t="inlineStr">
        <is>
          <t/>
        </is>
      </c>
      <c r="F15234" s="29" t="inlineStr">
        <is>
          <t/>
        </is>
      </c>
      <c r="G15234" s="29" t="inlineStr">
        <is>
          <t>Contratación de las labores de organización y desarrollo del taller de "akrodance" dirigido a niñas/os de 3º y 4º de primaria.</t>
        </is>
      </c>
      <c r="H15234" s="29" t="inlineStr">
        <is>
          <t>Contratación de las labores de organización y desarrollo del taller de "akrodance" dirigido a niñas/os de 3º y 4º de primaria.</t>
        </is>
      </c>
      <c r="I15234" s="29" t="inlineStr">
        <is>
          <t/>
        </is>
      </c>
      <c r="J15234" s="29" t="inlineStr">
        <is>
          <t>05/02/2026</t>
        </is>
      </c>
      <c r="K15234" s="29" t="inlineStr">
        <is>
          <t>KO3000-000447/2025</t>
        </is>
      </c>
      <c r="L15234" s="29" t="inlineStr">
        <is>
          <t>Adjudicación provisional / definitiva</t>
        </is>
      </c>
      <c r="M15234" s="29" t="inlineStr">
        <is>
          <t>true</t>
        </is>
      </c>
      <c r="N15234" s="29" t="inlineStr">
        <is>
          <t/>
        </is>
      </c>
      <c r="O15234" s="29" t="inlineStr">
        <is>
          <t/>
        </is>
      </c>
      <c r="P15234" s="29" t="inlineStr">
        <is>
          <t/>
        </is>
      </c>
      <c r="Q15234" s="29" t="inlineStr">
        <is>
          <t/>
        </is>
      </c>
      <c r="R15234" s="29" t="inlineStr">
        <is>
          <t/>
        </is>
      </c>
      <c r="S15234" s="29" t="inlineStr">
        <is>
          <t>https://www.contratacion.euskadi.eus/webkpe00-kpeperfi/es/contenidos/anuncio_contratacion/expgeeibar17705/es_doc/images/UdalekoLogoa-copy.gif</t>
        </is>
      </c>
      <c r="T15234" s="29" t="inlineStr">
        <is>
          <t>Ayuntamiento de Eibar</t>
        </is>
      </c>
      <c r="U15234" s="29" t="inlineStr">
        <is>
          <t>P2003100A - Ayuntamiento de Eibar</t>
        </is>
      </c>
      <c r="V15234" s="29" t="inlineStr">
        <is>
          <t>Alcalde del Ayuntamiento de Eibar</t>
        </is>
      </c>
      <c r="W15234" s="29" t="inlineStr">
        <is>
          <t/>
        </is>
      </c>
      <c r="X15234" s="29" t="inlineStr">
        <is>
          <t/>
        </is>
      </c>
      <c r="Y15234" s="29" t="inlineStr">
        <is>
          <t/>
        </is>
      </c>
      <c r="Z15234" s="29" t="inlineStr">
        <is>
          <t>https://www.contratacion.euskadi.eus/anuncio_contratacion/contratacion-labores-organizacion-y-desarrollo-del-taller-akrodance-dirigido-ninas-os-3-y-4-primaria/webkpe00-kpesimpc/es/</t>
        </is>
      </c>
      <c r="AA15234" s="29" t="inlineStr">
        <is>
          <t>https://www.contratacion.euskadi.eus/webkpe00-kpesimpc/es/contenidos/anuncio_contratacion/expgeeibar17705/es_doc/index.html</t>
        </is>
      </c>
      <c r="AB15234" s="29" t="inlineStr">
        <is>
          <t>https://www.contratacion.euskadi.eus/contenidos/anuncio_contratacion/expgeeibar17705/es_doc/data/es_r01dtpd19c2c01ba6440327570edb88416fa60732d</t>
        </is>
      </c>
      <c r="AC15234" s="29" t="inlineStr">
        <is>
          <t>https://www.contratacion.euskadi.eus/contenidos/anuncio_contratacion/expgeeibar17705/r01Index/expgeeibar17705-idxContent.xml</t>
        </is>
      </c>
      <c r="AD15234" s="29" t="inlineStr">
        <is>
          <t>05/02/2026</t>
        </is>
      </c>
      <c r="AE15234" s="29" t="inlineStr">
        <is>
          <t>r01epd01262bfd8b1f13a86f3ef24c272fc21bb63</t>
        </is>
      </c>
      <c r="AF15234" s="29" t="inlineStr">
        <is>
          <t>Ayuntamiento de Eibar</t>
        </is>
      </c>
      <c r="AG15234" s="29" t="inlineStr">
        <is>
          <t>r01epd012deacc067c1dc96a3c42472828ba5c175</t>
        </is>
      </c>
      <c r="AH15234" s="29" t="inlineStr">
        <is>
          <t>Ayuntamiento de Eibar</t>
        </is>
      </c>
      <c r="AI15234" s="29" t="inlineStr">
        <is>
          <t/>
        </is>
      </c>
      <c r="AJ15234" s="29" t="inlineStr">
        <is>
          <t/>
        </is>
      </c>
    </row>
    <row r="15235" customHeight="true" ht="15.0">
      <c r="A15235" s="29" t="inlineStr">
        <is>
          <t>Mantenimiento piscinas polideportivo ipurua</t>
        </is>
      </c>
      <c r="B15235" s="29" t="inlineStr">
        <is>
          <t/>
        </is>
      </c>
      <c r="C15235" s="29" t="inlineStr">
        <is>
          <t>Gobierno Vasco</t>
        </is>
      </c>
      <c r="D15235" s="29" t="inlineStr">
        <is>
          <t/>
        </is>
      </c>
      <c r="E15235" s="29" t="inlineStr">
        <is>
          <t/>
        </is>
      </c>
      <c r="F15235" s="29" t="inlineStr">
        <is>
          <t/>
        </is>
      </c>
      <c r="G15235" s="29" t="inlineStr">
        <is>
          <t>Mantenimiento piscinas polideportivo ipurua</t>
        </is>
      </c>
      <c r="H15235" s="29" t="inlineStr">
        <is>
          <t>Mantenimiento piscinas polideportivo ipurua</t>
        </is>
      </c>
      <c r="I15235" s="29" t="inlineStr">
        <is>
          <t/>
        </is>
      </c>
      <c r="J15235" s="29" t="inlineStr">
        <is>
          <t>16/01/2026</t>
        </is>
      </c>
      <c r="K15235" s="29" t="inlineStr">
        <is>
          <t>KO3000-000460/2025</t>
        </is>
      </c>
      <c r="L15235" s="29" t="inlineStr">
        <is>
          <t>Adjudicación provisional / definitiva</t>
        </is>
      </c>
      <c r="M15235" s="29" t="inlineStr">
        <is>
          <t>true</t>
        </is>
      </c>
      <c r="N15235" s="29" t="inlineStr">
        <is>
          <t/>
        </is>
      </c>
      <c r="O15235" s="29" t="inlineStr">
        <is>
          <t/>
        </is>
      </c>
      <c r="P15235" s="29" t="inlineStr">
        <is>
          <t/>
        </is>
      </c>
      <c r="Q15235" s="29" t="inlineStr">
        <is>
          <t/>
        </is>
      </c>
      <c r="R15235" s="29" t="inlineStr">
        <is>
          <t/>
        </is>
      </c>
      <c r="S15235" s="29" t="inlineStr">
        <is>
          <t>https://www.contratacion.euskadi.eus/webkpe00-kpeperfi/es/contenidos/anuncio_contratacion/expgeeibar17718/es_doc/images/UdalekoLogoa-copy.gif</t>
        </is>
      </c>
      <c r="T15235" s="29" t="inlineStr">
        <is>
          <t>Ayuntamiento de Eibar</t>
        </is>
      </c>
      <c r="U15235" s="29" t="inlineStr">
        <is>
          <t>P2003100A - Ayuntamiento de Eibar</t>
        </is>
      </c>
      <c r="V15235" s="29" t="inlineStr">
        <is>
          <t>Alcalde del Ayuntamiento de Eibar</t>
        </is>
      </c>
      <c r="W15235" s="29" t="inlineStr">
        <is>
          <t/>
        </is>
      </c>
      <c r="X15235" s="29" t="inlineStr">
        <is>
          <t/>
        </is>
      </c>
      <c r="Y15235" s="29" t="inlineStr">
        <is>
          <t/>
        </is>
      </c>
      <c r="Z15235" s="29" t="inlineStr">
        <is>
          <t>https://www.contratacion.euskadi.eus/anuncio_contratacion/mantenimiento-piscinas-polideportivo-ipurua/webkpe00-kpesimpc/es/</t>
        </is>
      </c>
      <c r="AA15235" s="29" t="inlineStr">
        <is>
          <t>https://www.contratacion.euskadi.eus/webkpe00-kpesimpc/es/contenidos/anuncio_contratacion/expgeeibar17718/es_doc/index.html</t>
        </is>
      </c>
      <c r="AB15235" s="29" t="inlineStr">
        <is>
          <t>https://www.contratacion.euskadi.eus/contenidos/anuncio_contratacion/expgeeibar17718/es_doc/data/es_r01dtpd19bc4ff18b83dc02453d3c1545958430c70</t>
        </is>
      </c>
      <c r="AC15235" s="29" t="inlineStr">
        <is>
          <t>https://www.contratacion.euskadi.eus/contenidos/anuncio_contratacion/expgeeibar17718/r01Index/expgeeibar17718-idxContent.xml</t>
        </is>
      </c>
      <c r="AD15235" s="29" t="inlineStr">
        <is>
          <t>16/01/2026</t>
        </is>
      </c>
      <c r="AE15235" s="29" t="inlineStr">
        <is>
          <t>r01epd01262bfd8b1f13a86f3ef24c272fc21bb63</t>
        </is>
      </c>
      <c r="AF15235" s="29" t="inlineStr">
        <is>
          <t>Ayuntamiento de Eibar</t>
        </is>
      </c>
      <c r="AG15235" s="29" t="inlineStr">
        <is>
          <t>r01epd012deacc067c1dc96a3c42472828ba5c175</t>
        </is>
      </c>
      <c r="AH15235" s="29" t="inlineStr">
        <is>
          <t>Ayuntamiento de Eibar</t>
        </is>
      </c>
      <c r="AI15235" s="29" t="inlineStr">
        <is>
          <t/>
        </is>
      </c>
      <c r="AJ15235" s="29" t="inlineStr">
        <is>
          <t/>
        </is>
      </c>
    </row>
    <row r="15236" customHeight="true" ht="15.0">
      <c r="A15236" s="29" t="inlineStr">
        <is>
          <t>Servicio de mantenimiento de punto de recarga para el año 2025</t>
        </is>
      </c>
      <c r="B15236" s="29" t="inlineStr">
        <is>
          <t/>
        </is>
      </c>
      <c r="C15236" s="29" t="inlineStr">
        <is>
          <t>Gobierno Vasco</t>
        </is>
      </c>
      <c r="D15236" s="29" t="inlineStr">
        <is>
          <t/>
        </is>
      </c>
      <c r="E15236" s="29" t="inlineStr">
        <is>
          <t/>
        </is>
      </c>
      <c r="F15236" s="29" t="inlineStr">
        <is>
          <t/>
        </is>
      </c>
      <c r="G15236" s="29" t="inlineStr">
        <is>
          <t>Servicio de mantenimiento de punto de recarga para el año 2025</t>
        </is>
      </c>
      <c r="H15236" s="29" t="inlineStr">
        <is>
          <t>Servicio de mantenimiento de punto de recarga para el año 2025</t>
        </is>
      </c>
      <c r="I15236" s="29" t="inlineStr">
        <is>
          <t/>
        </is>
      </c>
      <c r="J15236" s="29" t="inlineStr">
        <is>
          <t>23/01/2026</t>
        </is>
      </c>
      <c r="K15236" s="29" t="inlineStr">
        <is>
          <t>KO3000-000477/2025</t>
        </is>
      </c>
      <c r="L15236" s="29" t="inlineStr">
        <is>
          <t>Adjudicación provisional / definitiva</t>
        </is>
      </c>
      <c r="M15236" s="29" t="inlineStr">
        <is>
          <t>true</t>
        </is>
      </c>
      <c r="N15236" s="29" t="inlineStr">
        <is>
          <t/>
        </is>
      </c>
      <c r="O15236" s="29" t="inlineStr">
        <is>
          <t/>
        </is>
      </c>
      <c r="P15236" s="29" t="inlineStr">
        <is>
          <t/>
        </is>
      </c>
      <c r="Q15236" s="29" t="inlineStr">
        <is>
          <t/>
        </is>
      </c>
      <c r="R15236" s="29" t="inlineStr">
        <is>
          <t/>
        </is>
      </c>
      <c r="S15236" s="29" t="inlineStr">
        <is>
          <t>https://www.contratacion.euskadi.eus/webkpe00-kpeperfi/es/contenidos/anuncio_contratacion/expgeeibar17735/es_doc/images/UdalekoLogoa-copy.gif</t>
        </is>
      </c>
      <c r="T15236" s="29" t="inlineStr">
        <is>
          <t>Ayuntamiento de Eibar</t>
        </is>
      </c>
      <c r="U15236" s="29" t="inlineStr">
        <is>
          <t>P2003100A - Ayuntamiento de Eibar</t>
        </is>
      </c>
      <c r="V15236" s="29" t="inlineStr">
        <is>
          <t>Alcalde del Ayuntamiento de Eibar</t>
        </is>
      </c>
      <c r="W15236" s="29" t="inlineStr">
        <is>
          <t/>
        </is>
      </c>
      <c r="X15236" s="29" t="inlineStr">
        <is>
          <t/>
        </is>
      </c>
      <c r="Y15236" s="29" t="inlineStr">
        <is>
          <t/>
        </is>
      </c>
      <c r="Z15236" s="29" t="inlineStr">
        <is>
          <t>https://www.contratacion.euskadi.eus/anuncio_contratacion/servicio-mantenimiento-punto-recarga-ano-2025/webkpe00-kpesimpc/es/</t>
        </is>
      </c>
      <c r="AA15236" s="29" t="inlineStr">
        <is>
          <t>https://www.contratacion.euskadi.eus/webkpe00-kpesimpc/es/contenidos/anuncio_contratacion/expgeeibar17735/es_doc/index.html</t>
        </is>
      </c>
      <c r="AB15236" s="29" t="inlineStr">
        <is>
          <t>https://www.contratacion.euskadi.eus/contenidos/anuncio_contratacion/expgeeibar17735/es_doc/data/es_r01dtpd19be90b75862904c02268155385b8ae1250</t>
        </is>
      </c>
      <c r="AC15236" s="29" t="inlineStr">
        <is>
          <t>https://www.contratacion.euskadi.eus/contenidos/anuncio_contratacion/expgeeibar17735/r01Index/expgeeibar17735-idxContent.xml</t>
        </is>
      </c>
      <c r="AD15236" s="29" t="inlineStr">
        <is>
          <t>23/01/2026</t>
        </is>
      </c>
      <c r="AE15236" s="29" t="inlineStr">
        <is>
          <t>r01epd01262bfd8b1f13a86f3ef24c272fc21bb63</t>
        </is>
      </c>
      <c r="AF15236" s="29" t="inlineStr">
        <is>
          <t>Ayuntamiento de Eibar</t>
        </is>
      </c>
      <c r="AG15236" s="29" t="inlineStr">
        <is>
          <t>r01epd012deacc067c1dc96a3c42472828ba5c175</t>
        </is>
      </c>
      <c r="AH15236" s="29" t="inlineStr">
        <is>
          <t>Ayuntamiento de Eibar</t>
        </is>
      </c>
      <c r="AI15236" s="29" t="inlineStr">
        <is>
          <t/>
        </is>
      </c>
      <c r="AJ15236" s="29" t="inlineStr">
        <is>
          <t/>
        </is>
      </c>
    </row>
    <row r="15237" customHeight="true" ht="15.0">
      <c r="A15237" s="29" t="inlineStr">
        <is>
          <t>18 sesiones de creación y movimiento para jóvenes con diversidad funcional entre los meses de enero y diciembre ( domingos)</t>
        </is>
      </c>
      <c r="B15237" s="29" t="inlineStr">
        <is>
          <t/>
        </is>
      </c>
      <c r="C15237" s="29" t="inlineStr">
        <is>
          <t>Gobierno Vasco</t>
        </is>
      </c>
      <c r="D15237" s="29" t="inlineStr">
        <is>
          <t/>
        </is>
      </c>
      <c r="E15237" s="29" t="inlineStr">
        <is>
          <t/>
        </is>
      </c>
      <c r="F15237" s="29" t="inlineStr">
        <is>
          <t/>
        </is>
      </c>
      <c r="G15237" s="29" t="inlineStr">
        <is>
          <t>18 sesiones de creación y movimiento para jóvenes con diversidad funcional entre los meses de enero y diciembre ( domingos)</t>
        </is>
      </c>
      <c r="H15237" s="29" t="inlineStr">
        <is>
          <t>18 sesiones de creación y movimiento para jóvenes con diversidad funcional entre los meses de enero y diciembre ( domingos)</t>
        </is>
      </c>
      <c r="I15237" s="29" t="inlineStr">
        <is>
          <t/>
        </is>
      </c>
      <c r="J15237" s="29" t="inlineStr">
        <is>
          <t>17/01/2026</t>
        </is>
      </c>
      <c r="K15237" s="29" t="inlineStr">
        <is>
          <t>KO3000-000488/2025</t>
        </is>
      </c>
      <c r="L15237" s="29" t="inlineStr">
        <is>
          <t>Adjudicación provisional / definitiva</t>
        </is>
      </c>
      <c r="M15237" s="29" t="inlineStr">
        <is>
          <t>true</t>
        </is>
      </c>
      <c r="N15237" s="29" t="inlineStr">
        <is>
          <t/>
        </is>
      </c>
      <c r="O15237" s="29" t="inlineStr">
        <is>
          <t/>
        </is>
      </c>
      <c r="P15237" s="29" t="inlineStr">
        <is>
          <t/>
        </is>
      </c>
      <c r="Q15237" s="29" t="inlineStr">
        <is>
          <t/>
        </is>
      </c>
      <c r="R15237" s="29" t="inlineStr">
        <is>
          <t/>
        </is>
      </c>
      <c r="S15237" s="29" t="inlineStr">
        <is>
          <t>https://www.contratacion.euskadi.eus/webkpe00-kpeperfi/es/contenidos/anuncio_contratacion/expgeeibar17746/es_doc/images/UdalekoLogoa-copy.gif</t>
        </is>
      </c>
      <c r="T15237" s="29" t="inlineStr">
        <is>
          <t>Ayuntamiento de Eibar</t>
        </is>
      </c>
      <c r="U15237" s="29" t="inlineStr">
        <is>
          <t>P2003100A - Ayuntamiento de Eibar</t>
        </is>
      </c>
      <c r="V15237" s="29" t="inlineStr">
        <is>
          <t>Alcalde del Ayuntamiento de Eibar</t>
        </is>
      </c>
      <c r="W15237" s="29" t="inlineStr">
        <is>
          <t/>
        </is>
      </c>
      <c r="X15237" s="29" t="inlineStr">
        <is>
          <t/>
        </is>
      </c>
      <c r="Y15237" s="29" t="inlineStr">
        <is>
          <t/>
        </is>
      </c>
      <c r="Z15237" s="29" t="inlineStr">
        <is>
          <t>https://www.contratacion.euskadi.eus/anuncio_contratacion/18-sesiones-creacion-y-movimiento-jovenes-diversidad-funcional-meses-enero-y-diciembre-domingos/webkpe00-kpesimpc/es/</t>
        </is>
      </c>
      <c r="AA15237" s="29" t="inlineStr">
        <is>
          <t>https://www.contratacion.euskadi.eus/webkpe00-kpesimpc/es/contenidos/anuncio_contratacion/expgeeibar17746/es_doc/index.html</t>
        </is>
      </c>
      <c r="AB15237" s="29" t="inlineStr">
        <is>
          <t>https://www.contratacion.euskadi.eus/contenidos/anuncio_contratacion/expgeeibar17746/es_doc/data/es_r01dtpd19bca20b9145ccad867cb90bc1e970edb17</t>
        </is>
      </c>
      <c r="AC15237" s="29" t="inlineStr">
        <is>
          <t>https://www.contratacion.euskadi.eus/contenidos/anuncio_contratacion/expgeeibar17746/r01Index/expgeeibar17746-idxContent.xml</t>
        </is>
      </c>
      <c r="AD15237" s="29" t="inlineStr">
        <is>
          <t>17/01/2026</t>
        </is>
      </c>
      <c r="AE15237" s="29" t="inlineStr">
        <is>
          <t>r01epd01262bfd8b1f13a86f3ef24c272fc21bb63</t>
        </is>
      </c>
      <c r="AF15237" s="29" t="inlineStr">
        <is>
          <t>Ayuntamiento de Eibar</t>
        </is>
      </c>
      <c r="AG15237" s="29" t="inlineStr">
        <is>
          <t>r01epd012deacc067c1dc96a3c42472828ba5c175</t>
        </is>
      </c>
      <c r="AH15237" s="29" t="inlineStr">
        <is>
          <t>Ayuntamiento de Eibar</t>
        </is>
      </c>
      <c r="AI15237" s="29" t="inlineStr">
        <is>
          <t/>
        </is>
      </c>
      <c r="AJ15237" s="29" t="inlineStr">
        <is>
          <t/>
        </is>
      </c>
    </row>
    <row r="15238" customHeight="true" ht="15.0">
      <c r="A15238" s="29" t="inlineStr">
        <is>
          <t>Suministro material de pintura para el astelena</t>
        </is>
      </c>
      <c r="B15238" s="29" t="inlineStr">
        <is>
          <t/>
        </is>
      </c>
      <c r="C15238" s="29" t="inlineStr">
        <is>
          <t>Gobierno Vasco</t>
        </is>
      </c>
      <c r="D15238" s="29" t="inlineStr">
        <is>
          <t/>
        </is>
      </c>
      <c r="E15238" s="29" t="inlineStr">
        <is>
          <t/>
        </is>
      </c>
      <c r="F15238" s="29" t="inlineStr">
        <is>
          <t/>
        </is>
      </c>
      <c r="G15238" s="29" t="inlineStr">
        <is>
          <t>Suministro material de pintura para el astelena</t>
        </is>
      </c>
      <c r="H15238" s="29" t="inlineStr">
        <is>
          <t>Suministro material de pintura para el astelena</t>
        </is>
      </c>
      <c r="I15238" s="29" t="inlineStr">
        <is>
          <t/>
        </is>
      </c>
      <c r="J15238" s="29" t="inlineStr">
        <is>
          <t>13/01/2026</t>
        </is>
      </c>
      <c r="K15238" s="29" t="inlineStr">
        <is>
          <t>KO3000-000493/2025</t>
        </is>
      </c>
      <c r="L15238" s="29" t="inlineStr">
        <is>
          <t>Adjudicación provisional / definitiva</t>
        </is>
      </c>
      <c r="M15238" s="29" t="inlineStr">
        <is>
          <t>true</t>
        </is>
      </c>
      <c r="N15238" s="29" t="inlineStr">
        <is>
          <t/>
        </is>
      </c>
      <c r="O15238" s="29" t="inlineStr">
        <is>
          <t/>
        </is>
      </c>
      <c r="P15238" s="29" t="inlineStr">
        <is>
          <t/>
        </is>
      </c>
      <c r="Q15238" s="29" t="inlineStr">
        <is>
          <t/>
        </is>
      </c>
      <c r="R15238" s="29" t="inlineStr">
        <is>
          <t/>
        </is>
      </c>
      <c r="S15238" s="29" t="inlineStr">
        <is>
          <t>https://www.contratacion.euskadi.eus/webkpe00-kpeperfi/es/contenidos/anuncio_contratacion/expgeeibar17751/es_doc/images/UdalekoLogoa-copy.gif</t>
        </is>
      </c>
      <c r="T15238" s="29" t="inlineStr">
        <is>
          <t>Ayuntamiento de Eibar</t>
        </is>
      </c>
      <c r="U15238" s="29" t="inlineStr">
        <is>
          <t>P2003100A - Ayuntamiento de Eibar</t>
        </is>
      </c>
      <c r="V15238" s="29" t="inlineStr">
        <is>
          <t>Alcalde del Ayuntamiento de Eibar</t>
        </is>
      </c>
      <c r="W15238" s="29" t="inlineStr">
        <is>
          <t/>
        </is>
      </c>
      <c r="X15238" s="29" t="inlineStr">
        <is>
          <t/>
        </is>
      </c>
      <c r="Y15238" s="29" t="inlineStr">
        <is>
          <t/>
        </is>
      </c>
      <c r="Z15238" s="29" t="inlineStr">
        <is>
          <t>https://www.contratacion.euskadi.eus/anuncio_contratacion/suministro-material-pintura-astelena/webkpe00-kpesimpc/es/</t>
        </is>
      </c>
      <c r="AA15238" s="29" t="inlineStr">
        <is>
          <t>https://www.contratacion.euskadi.eus/webkpe00-kpesimpc/es/contenidos/anuncio_contratacion/expgeeibar17751/es_doc/index.html</t>
        </is>
      </c>
      <c r="AB15238" s="29" t="inlineStr">
        <is>
          <t>https://www.contratacion.euskadi.eus/contenidos/anuncio_contratacion/expgeeibar17751/es_doc/data/es_r01dtpd19bb588627d5ccad867ea21a237f7a8186d</t>
        </is>
      </c>
      <c r="AC15238" s="29" t="inlineStr">
        <is>
          <t>https://www.contratacion.euskadi.eus/contenidos/anuncio_contratacion/expgeeibar17751/r01Index/expgeeibar17751-idxContent.xml</t>
        </is>
      </c>
      <c r="AD15238" s="29" t="inlineStr">
        <is>
          <t>13/01/2026</t>
        </is>
      </c>
      <c r="AE15238" s="29" t="inlineStr">
        <is>
          <t>r01epd01262bfd8b1f13a86f3ef24c272fc21bb63</t>
        </is>
      </c>
      <c r="AF15238" s="29" t="inlineStr">
        <is>
          <t>Ayuntamiento de Eibar</t>
        </is>
      </c>
      <c r="AG15238" s="29" t="inlineStr">
        <is>
          <t>r01epd012deacc067c1dc96a3c42472828ba5c175</t>
        </is>
      </c>
      <c r="AH15238" s="29" t="inlineStr">
        <is>
          <t>Ayuntamiento de Eibar</t>
        </is>
      </c>
      <c r="AI15238" s="29" t="inlineStr">
        <is>
          <t/>
        </is>
      </c>
      <c r="AJ15238" s="29" t="inlineStr">
        <is>
          <t/>
        </is>
      </c>
    </row>
    <row r="15239" customHeight="true" ht="15.0">
      <c r="A15239" s="29" t="inlineStr">
        <is>
          <t>Sesiones de creación y movimiento para jóvenes estudiantes con diversidad funcional del instituto eibar bhi durante el mes de mayo</t>
        </is>
      </c>
      <c r="B15239" s="29" t="inlineStr">
        <is>
          <t/>
        </is>
      </c>
      <c r="C15239" s="29" t="inlineStr">
        <is>
          <t>Gobierno Vasco</t>
        </is>
      </c>
      <c r="D15239" s="29" t="inlineStr">
        <is>
          <t/>
        </is>
      </c>
      <c r="E15239" s="29" t="inlineStr">
        <is>
          <t/>
        </is>
      </c>
      <c r="F15239" s="29" t="inlineStr">
        <is>
          <t/>
        </is>
      </c>
      <c r="G15239" s="29" t="inlineStr">
        <is>
          <t>Sesiones de creación y movimiento para jóvenes estudiantes con diversidad funcional del instituto eibar bhi durante el mes de mayo</t>
        </is>
      </c>
      <c r="H15239" s="29" t="inlineStr">
        <is>
          <t>Sesiones de creación y movimiento para jóvenes estudiantes con diversidad funcional del instituto eibar bhi durante el mes de mayo</t>
        </is>
      </c>
      <c r="I15239" s="29" t="inlineStr">
        <is>
          <t/>
        </is>
      </c>
      <c r="J15239" s="29" t="inlineStr">
        <is>
          <t>05/02/2026</t>
        </is>
      </c>
      <c r="K15239" s="29" t="inlineStr">
        <is>
          <t>KO3000-000505/2025</t>
        </is>
      </c>
      <c r="L15239" s="29" t="inlineStr">
        <is>
          <t>Adjudicación provisional / definitiva</t>
        </is>
      </c>
      <c r="M15239" s="29" t="inlineStr">
        <is>
          <t>true</t>
        </is>
      </c>
      <c r="N15239" s="29" t="inlineStr">
        <is>
          <t/>
        </is>
      </c>
      <c r="O15239" s="29" t="inlineStr">
        <is>
          <t/>
        </is>
      </c>
      <c r="P15239" s="29" t="inlineStr">
        <is>
          <t/>
        </is>
      </c>
      <c r="Q15239" s="29" t="inlineStr">
        <is>
          <t/>
        </is>
      </c>
      <c r="R15239" s="29" t="inlineStr">
        <is>
          <t/>
        </is>
      </c>
      <c r="S15239" s="29" t="inlineStr">
        <is>
          <t>https://www.contratacion.euskadi.eus/webkpe00-kpeperfi/es/contenidos/anuncio_contratacion/expgeeibar17763/es_doc/images/UdalekoLogoa-copy.gif</t>
        </is>
      </c>
      <c r="T15239" s="29" t="inlineStr">
        <is>
          <t>Ayuntamiento de Eibar</t>
        </is>
      </c>
      <c r="U15239" s="29" t="inlineStr">
        <is>
          <t>P2003100A - Ayuntamiento de Eibar</t>
        </is>
      </c>
      <c r="V15239" s="29" t="inlineStr">
        <is>
          <t>Alcalde del Ayuntamiento de Eibar</t>
        </is>
      </c>
      <c r="W15239" s="29" t="inlineStr">
        <is>
          <t/>
        </is>
      </c>
      <c r="X15239" s="29" t="inlineStr">
        <is>
          <t/>
        </is>
      </c>
      <c r="Y15239" s="29" t="inlineStr">
        <is>
          <t/>
        </is>
      </c>
      <c r="Z15239" s="29" t="inlineStr">
        <is>
          <t>https://www.contratacion.euskadi.eus/anuncio_contratacion/sesiones-creacion-y-movimiento-jovenes-estudiantes-diversidad-funcional-del-instituto-eibar-bhi-durante-mes-mayo/expgeeibar17763/webkpe00-kpesimpc/es/</t>
        </is>
      </c>
      <c r="AA15239" s="29" t="inlineStr">
        <is>
          <t>https://www.contratacion.euskadi.eus/webkpe00-kpesimpc/es/contenidos/anuncio_contratacion/expgeeibar17763/es_doc/index.html</t>
        </is>
      </c>
      <c r="AB15239" s="29" t="inlineStr">
        <is>
          <t>https://www.contratacion.euskadi.eus/contenidos/anuncio_contratacion/expgeeibar17763/es_doc/data/es_r01dtpd19c2c05ecf97a65d568d7b791792ecab214</t>
        </is>
      </c>
      <c r="AC15239" s="29" t="inlineStr">
        <is>
          <t>https://www.contratacion.euskadi.eus/contenidos/anuncio_contratacion/expgeeibar17763/r01Index/expgeeibar17763-idxContent.xml</t>
        </is>
      </c>
      <c r="AD15239" s="29" t="inlineStr">
        <is>
          <t>05/02/2026</t>
        </is>
      </c>
      <c r="AE15239" s="29" t="inlineStr">
        <is>
          <t>r01epd01262bfd8b1f13a86f3ef24c272fc21bb63</t>
        </is>
      </c>
      <c r="AF15239" s="29" t="inlineStr">
        <is>
          <t>Ayuntamiento de Eibar</t>
        </is>
      </c>
      <c r="AG15239" s="29" t="inlineStr">
        <is>
          <t>r01epd012deacc067c1dc96a3c42472828ba5c175</t>
        </is>
      </c>
      <c r="AH15239" s="29" t="inlineStr">
        <is>
          <t>Ayuntamiento de Eibar</t>
        </is>
      </c>
      <c r="AI15239" s="29" t="inlineStr">
        <is>
          <t/>
        </is>
      </c>
      <c r="AJ15239" s="29" t="inlineStr">
        <is>
          <t/>
        </is>
      </c>
    </row>
    <row r="15240" customHeight="true" ht="15.0">
      <c r="A15240" s="29" t="inlineStr">
        <is>
          <t>Suministro material de fontaneria para el polideportivo de ipurua</t>
        </is>
      </c>
      <c r="B15240" s="29" t="inlineStr">
        <is>
          <t/>
        </is>
      </c>
      <c r="C15240" s="29" t="inlineStr">
        <is>
          <t>Gobierno Vasco</t>
        </is>
      </c>
      <c r="D15240" s="29" t="inlineStr">
        <is>
          <t/>
        </is>
      </c>
      <c r="E15240" s="29" t="inlineStr">
        <is>
          <t/>
        </is>
      </c>
      <c r="F15240" s="29" t="inlineStr">
        <is>
          <t/>
        </is>
      </c>
      <c r="G15240" s="29" t="inlineStr">
        <is>
          <t>Suministro material de fontaneria para el polideportivo de ipurua</t>
        </is>
      </c>
      <c r="H15240" s="29" t="inlineStr">
        <is>
          <t>Suministro material de fontaneria para el polideportivo de ipurua</t>
        </is>
      </c>
      <c r="I15240" s="29" t="inlineStr">
        <is>
          <t/>
        </is>
      </c>
      <c r="J15240" s="29" t="inlineStr">
        <is>
          <t>06/02/2026</t>
        </is>
      </c>
      <c r="K15240" s="29" t="inlineStr">
        <is>
          <t>KO3000-000513/2025</t>
        </is>
      </c>
      <c r="L15240" s="29" t="inlineStr">
        <is>
          <t>Adjudicación provisional / definitiva</t>
        </is>
      </c>
      <c r="M15240" s="29" t="inlineStr">
        <is>
          <t>true</t>
        </is>
      </c>
      <c r="N15240" s="29" t="inlineStr">
        <is>
          <t/>
        </is>
      </c>
      <c r="O15240" s="29" t="inlineStr">
        <is>
          <t/>
        </is>
      </c>
      <c r="P15240" s="29" t="inlineStr">
        <is>
          <t/>
        </is>
      </c>
      <c r="Q15240" s="29" t="inlineStr">
        <is>
          <t/>
        </is>
      </c>
      <c r="R15240" s="29" t="inlineStr">
        <is>
          <t/>
        </is>
      </c>
      <c r="S15240" s="29" t="inlineStr">
        <is>
          <t>https://www.contratacion.euskadi.eus/webkpe00-kpeperfi/es/contenidos/anuncio_contratacion/expgeeibar17771/es_doc/images/UdalekoLogoa-copy.gif</t>
        </is>
      </c>
      <c r="T15240" s="29" t="inlineStr">
        <is>
          <t>Ayuntamiento de Eibar</t>
        </is>
      </c>
      <c r="U15240" s="29" t="inlineStr">
        <is>
          <t>P2003100A - Ayuntamiento de Eibar</t>
        </is>
      </c>
      <c r="V15240" s="29" t="inlineStr">
        <is>
          <t>Alcalde del Ayuntamiento de Eibar</t>
        </is>
      </c>
      <c r="W15240" s="29" t="inlineStr">
        <is>
          <t/>
        </is>
      </c>
      <c r="X15240" s="29" t="inlineStr">
        <is>
          <t/>
        </is>
      </c>
      <c r="Y15240" s="29" t="inlineStr">
        <is>
          <t/>
        </is>
      </c>
      <c r="Z15240" s="29" t="inlineStr">
        <is>
          <t>https://www.contratacion.euskadi.eus/anuncio_contratacion/suministro-material-fontaneria-polideportivo-ipurua/webkpe00-kpesimpc/es/</t>
        </is>
      </c>
      <c r="AA15240" s="29" t="inlineStr">
        <is>
          <t>https://www.contratacion.euskadi.eus/webkpe00-kpesimpc/es/contenidos/anuncio_contratacion/expgeeibar17771/es_doc/index.html</t>
        </is>
      </c>
      <c r="AB15240" s="29" t="inlineStr">
        <is>
          <t>https://www.contratacion.euskadi.eus/contenidos/anuncio_contratacion/expgeeibar17771/es_doc/data/es_r01dtpd19c31296e9340327570ac00fac04267c411</t>
        </is>
      </c>
      <c r="AC15240" s="29" t="inlineStr">
        <is>
          <t>https://www.contratacion.euskadi.eus/contenidos/anuncio_contratacion/expgeeibar17771/r01Index/expgeeibar17771-idxContent.xml</t>
        </is>
      </c>
      <c r="AD15240" s="29" t="inlineStr">
        <is>
          <t>06/02/2026</t>
        </is>
      </c>
      <c r="AE15240" s="29" t="inlineStr">
        <is>
          <t>r01epd01262bfd8b1f13a86f3ef24c272fc21bb63</t>
        </is>
      </c>
      <c r="AF15240" s="29" t="inlineStr">
        <is>
          <t>Ayuntamiento de Eibar</t>
        </is>
      </c>
      <c r="AG15240" s="29" t="inlineStr">
        <is>
          <t>r01epd012deacc067c1dc96a3c42472828ba5c175</t>
        </is>
      </c>
      <c r="AH15240" s="29" t="inlineStr">
        <is>
          <t>Ayuntamiento de Eibar</t>
        </is>
      </c>
      <c r="AI15240" s="29" t="inlineStr">
        <is>
          <t/>
        </is>
      </c>
      <c r="AJ15240" s="29" t="inlineStr">
        <is>
          <t/>
        </is>
      </c>
    </row>
    <row r="15241" customHeight="true" ht="15.0">
      <c r="A15241" s="29" t="inlineStr">
        <is>
          <t>Cánones de las diversas representaciones organizadas dentro de las xlviii jornadas internacionales de teatro de eibar</t>
        </is>
      </c>
      <c r="B15241" s="29" t="inlineStr">
        <is>
          <t/>
        </is>
      </c>
      <c r="C15241" s="29" t="inlineStr">
        <is>
          <t>Gobierno Vasco</t>
        </is>
      </c>
      <c r="D15241" s="29" t="inlineStr">
        <is>
          <t/>
        </is>
      </c>
      <c r="E15241" s="29" t="inlineStr">
        <is>
          <t/>
        </is>
      </c>
      <c r="F15241" s="29" t="inlineStr">
        <is>
          <t/>
        </is>
      </c>
      <c r="G15241" s="29" t="inlineStr">
        <is>
          <t>Cánones de las diversas representaciones organizadas dentro de las xlviii jornadas internacionales de teatro de eibar</t>
        </is>
      </c>
      <c r="H15241" s="29" t="inlineStr">
        <is>
          <t>Cánones de las diversas representaciones organizadas dentro de las xlviii jornadas internacionales de teatro de eibar</t>
        </is>
      </c>
      <c r="I15241" s="29" t="inlineStr">
        <is>
          <t/>
        </is>
      </c>
      <c r="J15241" s="29" t="inlineStr">
        <is>
          <t>05/02/2026</t>
        </is>
      </c>
      <c r="K15241" s="29" t="inlineStr">
        <is>
          <t>KO3000-000542/2025</t>
        </is>
      </c>
      <c r="L15241" s="29" t="inlineStr">
        <is>
          <t>Adjudicación provisional / definitiva</t>
        </is>
      </c>
      <c r="M15241" s="29" t="inlineStr">
        <is>
          <t>true</t>
        </is>
      </c>
      <c r="N15241" s="29" t="inlineStr">
        <is>
          <t/>
        </is>
      </c>
      <c r="O15241" s="29" t="inlineStr">
        <is>
          <t/>
        </is>
      </c>
      <c r="P15241" s="29" t="inlineStr">
        <is>
          <t/>
        </is>
      </c>
      <c r="Q15241" s="29" t="inlineStr">
        <is>
          <t/>
        </is>
      </c>
      <c r="R15241" s="29" t="inlineStr">
        <is>
          <t/>
        </is>
      </c>
      <c r="S15241" s="29" t="inlineStr">
        <is>
          <t>https://www.contratacion.euskadi.eus/webkpe00-kpeperfi/es/contenidos/anuncio_contratacion/expgeeibar17800/es_doc/images/UdalekoLogoa-copy.gif</t>
        </is>
      </c>
      <c r="T15241" s="29" t="inlineStr">
        <is>
          <t>Ayuntamiento de Eibar</t>
        </is>
      </c>
      <c r="U15241" s="29" t="inlineStr">
        <is>
          <t>P2003100A - Ayuntamiento de Eibar</t>
        </is>
      </c>
      <c r="V15241" s="29" t="inlineStr">
        <is>
          <t>Alcalde del Ayuntamiento de Eibar</t>
        </is>
      </c>
      <c r="W15241" s="29" t="inlineStr">
        <is>
          <t/>
        </is>
      </c>
      <c r="X15241" s="29" t="inlineStr">
        <is>
          <t/>
        </is>
      </c>
      <c r="Y15241" s="29" t="inlineStr">
        <is>
          <t/>
        </is>
      </c>
      <c r="Z15241" s="29" t="inlineStr">
        <is>
          <t>https://www.contratacion.euskadi.eus/anuncio_contratacion/canones-diversas-representaciones-organizadas-dentro-xlviii-jornadas-internacionales-teatro-eibar/webkpe00-kpesimpc/es/</t>
        </is>
      </c>
      <c r="AA15241" s="29" t="inlineStr">
        <is>
          <t>https://www.contratacion.euskadi.eus/webkpe00-kpesimpc/es/contenidos/anuncio_contratacion/expgeeibar17800/es_doc/index.html</t>
        </is>
      </c>
      <c r="AB15241" s="29" t="inlineStr">
        <is>
          <t>https://www.contratacion.euskadi.eus/contenidos/anuncio_contratacion/expgeeibar17800/es_doc/data/es_r01dtpd19c2c052945403275705e2b0f8248a3fe42</t>
        </is>
      </c>
      <c r="AC15241" s="29" t="inlineStr">
        <is>
          <t>https://www.contratacion.euskadi.eus/contenidos/anuncio_contratacion/expgeeibar17800/r01Index/expgeeibar17800-idxContent.xml</t>
        </is>
      </c>
      <c r="AD15241" s="29" t="inlineStr">
        <is>
          <t>05/02/2026</t>
        </is>
      </c>
      <c r="AE15241" s="29" t="inlineStr">
        <is>
          <t>r01epd01262bfd8b1f13a86f3ef24c272fc21bb63</t>
        </is>
      </c>
      <c r="AF15241" s="29" t="inlineStr">
        <is>
          <t>Ayuntamiento de Eibar</t>
        </is>
      </c>
      <c r="AG15241" s="29" t="inlineStr">
        <is>
          <t>r01epd012deacc067c1dc96a3c42472828ba5c175</t>
        </is>
      </c>
      <c r="AH15241" s="29" t="inlineStr">
        <is>
          <t>Ayuntamiento de Eibar</t>
        </is>
      </c>
      <c r="AI15241" s="29" t="inlineStr">
        <is>
          <t/>
        </is>
      </c>
      <c r="AJ15241" s="29" t="inlineStr">
        <is>
          <t/>
        </is>
      </c>
    </row>
    <row r="15242" customHeight="true" ht="15.0">
      <c r="A15242" s="29" t="inlineStr">
        <is>
          <t>Organización de la representación de ?iribarne ? el 12 de marzo a las 19:00 en el teatro coliseo antzokia.</t>
        </is>
      </c>
      <c r="B15242" s="29" t="inlineStr">
        <is>
          <t/>
        </is>
      </c>
      <c r="C15242" s="29" t="inlineStr">
        <is>
          <t>Gobierno Vasco</t>
        </is>
      </c>
      <c r="D15242" s="29" t="inlineStr">
        <is>
          <t/>
        </is>
      </c>
      <c r="E15242" s="29" t="inlineStr">
        <is>
          <t/>
        </is>
      </c>
      <c r="F15242" s="29" t="inlineStr">
        <is>
          <t/>
        </is>
      </c>
      <c r="G15242" s="29" t="inlineStr">
        <is>
          <t>Organización de la representación de ?iribarne ? el 12 de marzo a las 19:00 en el teatro coliseo antzokia.</t>
        </is>
      </c>
      <c r="H15242" s="29" t="inlineStr">
        <is>
          <t>Organización de la representación de ?iribarne ? el 12 de marzo a las 19:00 en el teatro coliseo antzokia.</t>
        </is>
      </c>
      <c r="I15242" s="29" t="inlineStr">
        <is>
          <t/>
        </is>
      </c>
      <c r="J15242" s="29" t="inlineStr">
        <is>
          <t>05/02/2026</t>
        </is>
      </c>
      <c r="K15242" s="29" t="inlineStr">
        <is>
          <t>KO3000-000566/2025</t>
        </is>
      </c>
      <c r="L15242" s="29" t="inlineStr">
        <is>
          <t>Adjudicación provisional / definitiva</t>
        </is>
      </c>
      <c r="M15242" s="29" t="inlineStr">
        <is>
          <t>true</t>
        </is>
      </c>
      <c r="N15242" s="29" t="inlineStr">
        <is>
          <t/>
        </is>
      </c>
      <c r="O15242" s="29" t="inlineStr">
        <is>
          <t/>
        </is>
      </c>
      <c r="P15242" s="29" t="inlineStr">
        <is>
          <t/>
        </is>
      </c>
      <c r="Q15242" s="29" t="inlineStr">
        <is>
          <t/>
        </is>
      </c>
      <c r="R15242" s="29" t="inlineStr">
        <is>
          <t/>
        </is>
      </c>
      <c r="S15242" s="29" t="inlineStr">
        <is>
          <t>https://www.contratacion.euskadi.eus/webkpe00-kpeperfi/es/contenidos/anuncio_contratacion/expgeeibar17824/es_doc/images/UdalekoLogoa-copy.gif</t>
        </is>
      </c>
      <c r="T15242" s="29" t="inlineStr">
        <is>
          <t>Ayuntamiento de Eibar</t>
        </is>
      </c>
      <c r="U15242" s="29" t="inlineStr">
        <is>
          <t>P2003100A - Ayuntamiento de Eibar</t>
        </is>
      </c>
      <c r="V15242" s="29" t="inlineStr">
        <is>
          <t>Alcalde del Ayuntamiento de Eibar</t>
        </is>
      </c>
      <c r="W15242" s="29" t="inlineStr">
        <is>
          <t/>
        </is>
      </c>
      <c r="X15242" s="29" t="inlineStr">
        <is>
          <t/>
        </is>
      </c>
      <c r="Y15242" s="29" t="inlineStr">
        <is>
          <t/>
        </is>
      </c>
      <c r="Z15242" s="29" t="inlineStr">
        <is>
          <t>https://www.contratacion.euskadi.eus/anuncio_contratacion/organizacion-representacion-iribarne-12-marzo-19-00-teatro-coliseo-antzokia/webkpe00-kpesimpc/es/</t>
        </is>
      </c>
      <c r="AA15242" s="29" t="inlineStr">
        <is>
          <t>https://www.contratacion.euskadi.eus/webkpe00-kpesimpc/es/contenidos/anuncio_contratacion/expgeeibar17824/es_doc/index.html</t>
        </is>
      </c>
      <c r="AB15242" s="29" t="inlineStr">
        <is>
          <t>https://www.contratacion.euskadi.eus/contenidos/anuncio_contratacion/expgeeibar17824/es_doc/data/es_r01dtpd19c2c05dd4c40327570581a7bbf672fba55</t>
        </is>
      </c>
      <c r="AC15242" s="29" t="inlineStr">
        <is>
          <t>https://www.contratacion.euskadi.eus/contenidos/anuncio_contratacion/expgeeibar17824/r01Index/expgeeibar17824-idxContent.xml</t>
        </is>
      </c>
      <c r="AD15242" s="29" t="inlineStr">
        <is>
          <t>05/02/2026</t>
        </is>
      </c>
      <c r="AE15242" s="29" t="inlineStr">
        <is>
          <t>r01epd01262bfd8b1f13a86f3ef24c272fc21bb63</t>
        </is>
      </c>
      <c r="AF15242" s="29" t="inlineStr">
        <is>
          <t>Ayuntamiento de Eibar</t>
        </is>
      </c>
      <c r="AG15242" s="29" t="inlineStr">
        <is>
          <t>r01epd012deacc067c1dc96a3c42472828ba5c175</t>
        </is>
      </c>
      <c r="AH15242" s="29" t="inlineStr">
        <is>
          <t>Ayuntamiento de Eibar</t>
        </is>
      </c>
      <c r="AI15242" s="29" t="inlineStr">
        <is>
          <t/>
        </is>
      </c>
      <c r="AJ15242" s="29" t="inlineStr">
        <is>
          <t/>
        </is>
      </c>
    </row>
    <row r="15243" customHeight="true" ht="15.0">
      <c r="A15243" s="29" t="inlineStr">
        <is>
          <t>Suministro de género de productores locales, para ofrecer a las personalidades del mundo del teatro que van a participar en la charla-coloquio de apertura de la xlviii edición de las jornadas de teatro.</t>
        </is>
      </c>
      <c r="B15243" s="29" t="inlineStr">
        <is>
          <t/>
        </is>
      </c>
      <c r="C15243" s="29" t="inlineStr">
        <is>
          <t>Gobierno Vasco</t>
        </is>
      </c>
      <c r="D15243" s="29" t="inlineStr">
        <is>
          <t/>
        </is>
      </c>
      <c r="E15243" s="29" t="inlineStr">
        <is>
          <t/>
        </is>
      </c>
      <c r="F15243" s="29" t="inlineStr">
        <is>
          <t/>
        </is>
      </c>
      <c r="G15243" s="29" t="inlineStr">
        <is>
          <t>Suministro de género de productores locales, para ofrecer a las personalidades del mundo del teatro que van a participar en la charla-coloquio de apertura de la xlviii edición de las jornadas de teatro.</t>
        </is>
      </c>
      <c r="H15243" s="29" t="inlineStr">
        <is>
          <t>Suministro de género de productores locales, para ofrecer a las personalidades del mundo del teatro que van a participar en la charla-coloquio de apertura de la xlviii edición de las jornadas de teatro.</t>
        </is>
      </c>
      <c r="I15243" s="29" t="inlineStr">
        <is>
          <t/>
        </is>
      </c>
      <c r="J15243" s="29" t="inlineStr">
        <is>
          <t>05/02/2026</t>
        </is>
      </c>
      <c r="K15243" s="29" t="inlineStr">
        <is>
          <t>KO3000-000586/2025</t>
        </is>
      </c>
      <c r="L15243" s="29" t="inlineStr">
        <is>
          <t>Adjudicación provisional / definitiva</t>
        </is>
      </c>
      <c r="M15243" s="29" t="inlineStr">
        <is>
          <t>true</t>
        </is>
      </c>
      <c r="N15243" s="29" t="inlineStr">
        <is>
          <t/>
        </is>
      </c>
      <c r="O15243" s="29" t="inlineStr">
        <is>
          <t/>
        </is>
      </c>
      <c r="P15243" s="29" t="inlineStr">
        <is>
          <t/>
        </is>
      </c>
      <c r="Q15243" s="29" t="inlineStr">
        <is>
          <t/>
        </is>
      </c>
      <c r="R15243" s="29" t="inlineStr">
        <is>
          <t/>
        </is>
      </c>
      <c r="S15243" s="29" t="inlineStr">
        <is>
          <t>https://www.contratacion.euskadi.eus/webkpe00-kpeperfi/es/contenidos/anuncio_contratacion/expgeeibar17844/es_doc/images/UdalekoLogoa-copy.gif</t>
        </is>
      </c>
      <c r="T15243" s="29" t="inlineStr">
        <is>
          <t>Ayuntamiento de Eibar</t>
        </is>
      </c>
      <c r="U15243" s="29" t="inlineStr">
        <is>
          <t>P2003100A - Ayuntamiento de Eibar</t>
        </is>
      </c>
      <c r="V15243" s="29" t="inlineStr">
        <is>
          <t>Alcalde del Ayuntamiento de Eibar</t>
        </is>
      </c>
      <c r="W15243" s="29" t="inlineStr">
        <is>
          <t/>
        </is>
      </c>
      <c r="X15243" s="29" t="inlineStr">
        <is>
          <t/>
        </is>
      </c>
      <c r="Y15243" s="29" t="inlineStr">
        <is>
          <t/>
        </is>
      </c>
      <c r="Z15243" s="29" t="inlineStr">
        <is>
          <t>https://www.contratacion.euskadi.eus/anuncio_contratacion/suministro-genero-productores-locales-ofrecer-personalidades-del-mundo-del-teatro-que-van-participar-charla-coloquio-apertura-xlviii-edicion-jornadas-teatro/webkpe00-kpesimpc/es/</t>
        </is>
      </c>
      <c r="AA15243" s="29" t="inlineStr">
        <is>
          <t>https://www.contratacion.euskadi.eus/webkpe00-kpesimpc/es/contenidos/anuncio_contratacion/expgeeibar17844/es_doc/index.html</t>
        </is>
      </c>
      <c r="AB15243" s="29" t="inlineStr">
        <is>
          <t>https://www.contratacion.euskadi.eus/contenidos/anuncio_contratacion/expgeeibar17844/es_doc/data/es_r01dtpd19c2c05dd00403275701ca503ee41bf0fab</t>
        </is>
      </c>
      <c r="AC15243" s="29" t="inlineStr">
        <is>
          <t>https://www.contratacion.euskadi.eus/contenidos/anuncio_contratacion/expgeeibar17844/r01Index/expgeeibar17844-idxContent.xml</t>
        </is>
      </c>
      <c r="AD15243" s="29" t="inlineStr">
        <is>
          <t>05/02/2026</t>
        </is>
      </c>
      <c r="AE15243" s="29" t="inlineStr">
        <is>
          <t>r01epd01262bfd8b1f13a86f3ef24c272fc21bb63</t>
        </is>
      </c>
      <c r="AF15243" s="29" t="inlineStr">
        <is>
          <t>Ayuntamiento de Eibar</t>
        </is>
      </c>
      <c r="AG15243" s="29" t="inlineStr">
        <is>
          <t>r01epd012deacc067c1dc96a3c42472828ba5c175</t>
        </is>
      </c>
      <c r="AH15243" s="29" t="inlineStr">
        <is>
          <t>Ayuntamiento de Eibar</t>
        </is>
      </c>
      <c r="AI15243" s="29" t="inlineStr">
        <is>
          <t/>
        </is>
      </c>
      <c r="AJ15243" s="29" t="inlineStr">
        <is>
          <t/>
        </is>
      </c>
    </row>
    <row r="15244" customHeight="true" ht="15.0">
      <c r="A15244" s="29" t="inlineStr">
        <is>
          <t>Mantenimiento climatización y ventilación portalea</t>
        </is>
      </c>
      <c r="B15244" s="29" t="inlineStr">
        <is>
          <t/>
        </is>
      </c>
      <c r="C15244" s="29" t="inlineStr">
        <is>
          <t>Gobierno Vasco</t>
        </is>
      </c>
      <c r="D15244" s="29" t="inlineStr">
        <is>
          <t/>
        </is>
      </c>
      <c r="E15244" s="29" t="inlineStr">
        <is>
          <t/>
        </is>
      </c>
      <c r="F15244" s="29" t="inlineStr">
        <is>
          <t/>
        </is>
      </c>
      <c r="G15244" s="29" t="inlineStr">
        <is>
          <t>Mantenimiento climatización y ventilación portalea</t>
        </is>
      </c>
      <c r="H15244" s="29" t="inlineStr">
        <is>
          <t>Mantenimiento climatización y ventilación portalea</t>
        </is>
      </c>
      <c r="I15244" s="29" t="inlineStr">
        <is>
          <t/>
        </is>
      </c>
      <c r="J15244" s="29" t="inlineStr">
        <is>
          <t>06/01/2026</t>
        </is>
      </c>
      <c r="K15244" s="29" t="inlineStr">
        <is>
          <t>KO3000-000629/2025</t>
        </is>
      </c>
      <c r="L15244" s="29" t="inlineStr">
        <is>
          <t>Adjudicación provisional / definitiva</t>
        </is>
      </c>
      <c r="M15244" s="29" t="inlineStr">
        <is>
          <t>true</t>
        </is>
      </c>
      <c r="N15244" s="29" t="inlineStr">
        <is>
          <t/>
        </is>
      </c>
      <c r="O15244" s="29" t="inlineStr">
        <is>
          <t/>
        </is>
      </c>
      <c r="P15244" s="29" t="inlineStr">
        <is>
          <t/>
        </is>
      </c>
      <c r="Q15244" s="29" t="inlineStr">
        <is>
          <t/>
        </is>
      </c>
      <c r="R15244" s="29" t="inlineStr">
        <is>
          <t/>
        </is>
      </c>
      <c r="S15244" s="29" t="inlineStr">
        <is>
          <t>https://www.contratacion.euskadi.eus/webkpe00-kpeperfi/es/contenidos/anuncio_contratacion/expgeeibar17887/es_doc/images/UdalekoLogoa-copy.gif</t>
        </is>
      </c>
      <c r="T15244" s="29" t="inlineStr">
        <is>
          <t>Ayuntamiento de Eibar</t>
        </is>
      </c>
      <c r="U15244" s="29" t="inlineStr">
        <is>
          <t>P2003100A - Ayuntamiento de Eibar</t>
        </is>
      </c>
      <c r="V15244" s="29" t="inlineStr">
        <is>
          <t>Alcalde del Ayuntamiento de Eibar</t>
        </is>
      </c>
      <c r="W15244" s="29" t="inlineStr">
        <is>
          <t/>
        </is>
      </c>
      <c r="X15244" s="29" t="inlineStr">
        <is>
          <t/>
        </is>
      </c>
      <c r="Y15244" s="29" t="inlineStr">
        <is>
          <t/>
        </is>
      </c>
      <c r="Z15244" s="29" t="inlineStr">
        <is>
          <t>https://www.contratacion.euskadi.eus/anuncio_contratacion/mantenimiento-climatizacion-y-ventilacion-portalea/expgeeibar17887/webkpe00-kpesimpc/es/</t>
        </is>
      </c>
      <c r="AA15244" s="29" t="inlineStr">
        <is>
          <t>https://www.contratacion.euskadi.eus/webkpe00-kpesimpc/es/contenidos/anuncio_contratacion/expgeeibar17887/es_doc/index.html</t>
        </is>
      </c>
      <c r="AB15244" s="29" t="inlineStr">
        <is>
          <t>https://www.contratacion.euskadi.eus/contenidos/anuncio_contratacion/expgeeibar17887/es_doc/data/es_r01dtpd19b917bde713dc024538efd0eca22de9bea</t>
        </is>
      </c>
      <c r="AC15244" s="29" t="inlineStr">
        <is>
          <t>https://www.contratacion.euskadi.eus/contenidos/anuncio_contratacion/expgeeibar17887/r01Index/expgeeibar17887-idxContent.xml</t>
        </is>
      </c>
      <c r="AD15244" s="29" t="inlineStr">
        <is>
          <t>06/01/2026</t>
        </is>
      </c>
      <c r="AE15244" s="29" t="inlineStr">
        <is>
          <t>r01epd01262bfd8b1f13a86f3ef24c272fc21bb63</t>
        </is>
      </c>
      <c r="AF15244" s="29" t="inlineStr">
        <is>
          <t>Ayuntamiento de Eibar</t>
        </is>
      </c>
      <c r="AG15244" s="29" t="inlineStr">
        <is>
          <t>r01epd012deacc067c1dc96a3c42472828ba5c175</t>
        </is>
      </c>
      <c r="AH15244" s="29" t="inlineStr">
        <is>
          <t>Ayuntamiento de Eibar</t>
        </is>
      </c>
      <c r="AI15244" s="29" t="inlineStr">
        <is>
          <t/>
        </is>
      </c>
      <c r="AJ15244" s="29" t="inlineStr">
        <is>
          <t/>
        </is>
      </c>
    </row>
    <row r="15245" customHeight="true" ht="15.0">
      <c r="A15245" s="29" t="inlineStr">
        <is>
          <t>Mantenimiento climatizacion y ventilación ayuntamiento</t>
        </is>
      </c>
      <c r="B15245" s="29" t="inlineStr">
        <is>
          <t/>
        </is>
      </c>
      <c r="C15245" s="29" t="inlineStr">
        <is>
          <t>Gobierno Vasco</t>
        </is>
      </c>
      <c r="D15245" s="29" t="inlineStr">
        <is>
          <t/>
        </is>
      </c>
      <c r="E15245" s="29" t="inlineStr">
        <is>
          <t/>
        </is>
      </c>
      <c r="F15245" s="29" t="inlineStr">
        <is>
          <t/>
        </is>
      </c>
      <c r="G15245" s="29" t="inlineStr">
        <is>
          <t>Mantenimiento climatizacion y ventilación ayuntamiento</t>
        </is>
      </c>
      <c r="H15245" s="29" t="inlineStr">
        <is>
          <t>Mantenimiento climatizacion y ventilación ayuntamiento</t>
        </is>
      </c>
      <c r="I15245" s="29" t="inlineStr">
        <is>
          <t/>
        </is>
      </c>
      <c r="J15245" s="29" t="inlineStr">
        <is>
          <t>06/01/2026</t>
        </is>
      </c>
      <c r="K15245" s="29" t="inlineStr">
        <is>
          <t>KO3000-000630/2025</t>
        </is>
      </c>
      <c r="L15245" s="29" t="inlineStr">
        <is>
          <t>Adjudicación provisional / definitiva</t>
        </is>
      </c>
      <c r="M15245" s="29" t="inlineStr">
        <is>
          <t>true</t>
        </is>
      </c>
      <c r="N15245" s="29" t="inlineStr">
        <is>
          <t/>
        </is>
      </c>
      <c r="O15245" s="29" t="inlineStr">
        <is>
          <t/>
        </is>
      </c>
      <c r="P15245" s="29" t="inlineStr">
        <is>
          <t/>
        </is>
      </c>
      <c r="Q15245" s="29" t="inlineStr">
        <is>
          <t/>
        </is>
      </c>
      <c r="R15245" s="29" t="inlineStr">
        <is>
          <t/>
        </is>
      </c>
      <c r="S15245" s="29" t="inlineStr">
        <is>
          <t>https://www.contratacion.euskadi.eus/webkpe00-kpeperfi/es/contenidos/anuncio_contratacion/expgeeibar17888/es_doc/images/UdalekoLogoa-copy.gif</t>
        </is>
      </c>
      <c r="T15245" s="29" t="inlineStr">
        <is>
          <t>Ayuntamiento de Eibar</t>
        </is>
      </c>
      <c r="U15245" s="29" t="inlineStr">
        <is>
          <t>P2003100A - Ayuntamiento de Eibar</t>
        </is>
      </c>
      <c r="V15245" s="29" t="inlineStr">
        <is>
          <t>Alcalde del Ayuntamiento de Eibar</t>
        </is>
      </c>
      <c r="W15245" s="29" t="inlineStr">
        <is>
          <t/>
        </is>
      </c>
      <c r="X15245" s="29" t="inlineStr">
        <is>
          <t/>
        </is>
      </c>
      <c r="Y15245" s="29" t="inlineStr">
        <is>
          <t/>
        </is>
      </c>
      <c r="Z15245" s="29" t="inlineStr">
        <is>
          <t>https://www.contratacion.euskadi.eus/anuncio_contratacion/mantenimiento-climatizacion-y-ventilacion-ayuntamiento/expgeeibar17888/webkpe00-kpesimpc/es/</t>
        </is>
      </c>
      <c r="AA15245" s="29" t="inlineStr">
        <is>
          <t>https://www.contratacion.euskadi.eus/webkpe00-kpesimpc/es/contenidos/anuncio_contratacion/expgeeibar17888/es_doc/index.html</t>
        </is>
      </c>
      <c r="AB15245" s="29" t="inlineStr">
        <is>
          <t>https://www.contratacion.euskadi.eus/contenidos/anuncio_contratacion/expgeeibar17888/es_doc/data/es_r01dtpd19b917c06453dc0245374144a22d6cc9ac1</t>
        </is>
      </c>
      <c r="AC15245" s="29" t="inlineStr">
        <is>
          <t>https://www.contratacion.euskadi.eus/contenidos/anuncio_contratacion/expgeeibar17888/r01Index/expgeeibar17888-idxContent.xml</t>
        </is>
      </c>
      <c r="AD15245" s="29" t="inlineStr">
        <is>
          <t>06/01/2026</t>
        </is>
      </c>
      <c r="AE15245" s="29" t="inlineStr">
        <is>
          <t>r01epd01262bfd8b1f13a86f3ef24c272fc21bb63</t>
        </is>
      </c>
      <c r="AF15245" s="29" t="inlineStr">
        <is>
          <t>Ayuntamiento de Eibar</t>
        </is>
      </c>
      <c r="AG15245" s="29" t="inlineStr">
        <is>
          <t>r01epd012deacc067c1dc96a3c42472828ba5c175</t>
        </is>
      </c>
      <c r="AH15245" s="29" t="inlineStr">
        <is>
          <t>Ayuntamiento de Eibar</t>
        </is>
      </c>
      <c r="AI15245" s="29" t="inlineStr">
        <is>
          <t/>
        </is>
      </c>
      <c r="AJ15245" s="29" t="inlineStr">
        <is>
          <t/>
        </is>
      </c>
    </row>
    <row r="15246" customHeight="true" ht="15.0">
      <c r="A15246" s="29" t="inlineStr">
        <is>
          <t>Mantenimiento climatización y ventilación bista eder 11</t>
        </is>
      </c>
      <c r="B15246" s="29" t="inlineStr">
        <is>
          <t/>
        </is>
      </c>
      <c r="C15246" s="29" t="inlineStr">
        <is>
          <t>Gobierno Vasco</t>
        </is>
      </c>
      <c r="D15246" s="29" t="inlineStr">
        <is>
          <t/>
        </is>
      </c>
      <c r="E15246" s="29" t="inlineStr">
        <is>
          <t/>
        </is>
      </c>
      <c r="F15246" s="29" t="inlineStr">
        <is>
          <t/>
        </is>
      </c>
      <c r="G15246" s="29" t="inlineStr">
        <is>
          <t>Mantenimiento climatización y ventilación bista eder 11</t>
        </is>
      </c>
      <c r="H15246" s="29" t="inlineStr">
        <is>
          <t>Mantenimiento climatización y ventilación bista eder 11</t>
        </is>
      </c>
      <c r="I15246" s="29" t="inlineStr">
        <is>
          <t/>
        </is>
      </c>
      <c r="J15246" s="29" t="inlineStr">
        <is>
          <t>08/01/2026</t>
        </is>
      </c>
      <c r="K15246" s="29" t="inlineStr">
        <is>
          <t>KO3000-000635/2025</t>
        </is>
      </c>
      <c r="L15246" s="29" t="inlineStr">
        <is>
          <t>Adjudicación provisional / definitiva</t>
        </is>
      </c>
      <c r="M15246" s="29" t="inlineStr">
        <is>
          <t>true</t>
        </is>
      </c>
      <c r="N15246" s="29" t="inlineStr">
        <is>
          <t/>
        </is>
      </c>
      <c r="O15246" s="29" t="inlineStr">
        <is>
          <t/>
        </is>
      </c>
      <c r="P15246" s="29" t="inlineStr">
        <is>
          <t/>
        </is>
      </c>
      <c r="Q15246" s="29" t="inlineStr">
        <is>
          <t/>
        </is>
      </c>
      <c r="R15246" s="29" t="inlineStr">
        <is>
          <t/>
        </is>
      </c>
      <c r="S15246" s="29" t="inlineStr">
        <is>
          <t>https://www.contratacion.euskadi.eus/webkpe00-kpeperfi/es/contenidos/anuncio_contratacion/expgeeibar17893/es_doc/images/UdalekoLogoa-copy.gif</t>
        </is>
      </c>
      <c r="T15246" s="29" t="inlineStr">
        <is>
          <t>Ayuntamiento de Eibar</t>
        </is>
      </c>
      <c r="U15246" s="29" t="inlineStr">
        <is>
          <t>P2003100A - Ayuntamiento de Eibar</t>
        </is>
      </c>
      <c r="V15246" s="29" t="inlineStr">
        <is>
          <t>Alcalde del Ayuntamiento de Eibar</t>
        </is>
      </c>
      <c r="W15246" s="29" t="inlineStr">
        <is>
          <t/>
        </is>
      </c>
      <c r="X15246" s="29" t="inlineStr">
        <is>
          <t/>
        </is>
      </c>
      <c r="Y15246" s="29" t="inlineStr">
        <is>
          <t/>
        </is>
      </c>
      <c r="Z15246" s="29" t="inlineStr">
        <is>
          <t>https://www.contratacion.euskadi.eus/anuncio_contratacion/mantenimiento-climatizacion-y-ventilacion-bista-eder-11/webkpe00-kpesimpc/es/</t>
        </is>
      </c>
      <c r="AA15246" s="29" t="inlineStr">
        <is>
          <t>https://www.contratacion.euskadi.eus/webkpe00-kpesimpc/es/contenidos/anuncio_contratacion/expgeeibar17893/es_doc/index.html</t>
        </is>
      </c>
      <c r="AB15246" s="29" t="inlineStr">
        <is>
          <t>https://www.contratacion.euskadi.eus/contenidos/anuncio_contratacion/expgeeibar17893/es_doc/data/es_r01dtpd19b9bcc3e3a3dc024537225d042d7a9dfee</t>
        </is>
      </c>
      <c r="AC15246" s="29" t="inlineStr">
        <is>
          <t>https://www.contratacion.euskadi.eus/contenidos/anuncio_contratacion/expgeeibar17893/r01Index/expgeeibar17893-idxContent.xml</t>
        </is>
      </c>
      <c r="AD15246" s="29" t="inlineStr">
        <is>
          <t>08/01/2026</t>
        </is>
      </c>
      <c r="AE15246" s="29" t="inlineStr">
        <is>
          <t>r01epd01262bfd8b1f13a86f3ef24c272fc21bb63</t>
        </is>
      </c>
      <c r="AF15246" s="29" t="inlineStr">
        <is>
          <t>Ayuntamiento de Eibar</t>
        </is>
      </c>
      <c r="AG15246" s="29" t="inlineStr">
        <is>
          <t>r01epd012deacc067c1dc96a3c42472828ba5c175</t>
        </is>
      </c>
      <c r="AH15246" s="29" t="inlineStr">
        <is>
          <t>Ayuntamiento de Eibar</t>
        </is>
      </c>
      <c r="AI15246" s="29" t="inlineStr">
        <is>
          <t/>
        </is>
      </c>
      <c r="AJ15246" s="29" t="inlineStr">
        <is>
          <t/>
        </is>
      </c>
    </row>
    <row r="15247" customHeight="true" ht="15.0">
      <c r="A15247" s="29" t="inlineStr">
        <is>
          <t>Suministro de una máquina de hielo para el bar de ipurua</t>
        </is>
      </c>
      <c r="B15247" s="29" t="inlineStr">
        <is>
          <t/>
        </is>
      </c>
      <c r="C15247" s="29" t="inlineStr">
        <is>
          <t>Gobierno Vasco</t>
        </is>
      </c>
      <c r="D15247" s="29" t="inlineStr">
        <is>
          <t/>
        </is>
      </c>
      <c r="E15247" s="29" t="inlineStr">
        <is>
          <t/>
        </is>
      </c>
      <c r="F15247" s="29" t="inlineStr">
        <is>
          <t/>
        </is>
      </c>
      <c r="G15247" s="29" t="inlineStr">
        <is>
          <t>Suministro de una máquina de hielo para el bar de ipurua</t>
        </is>
      </c>
      <c r="H15247" s="29" t="inlineStr">
        <is>
          <t>Suministro de una máquina de hielo para el bar de ipurua</t>
        </is>
      </c>
      <c r="I15247" s="29" t="inlineStr">
        <is>
          <t/>
        </is>
      </c>
      <c r="J15247" s="29" t="inlineStr">
        <is>
          <t>11/02/2026</t>
        </is>
      </c>
      <c r="K15247" s="29" t="inlineStr">
        <is>
          <t>KO3000-000668/2025</t>
        </is>
      </c>
      <c r="L15247" s="29" t="inlineStr">
        <is>
          <t>Adjudicación provisional / definitiva</t>
        </is>
      </c>
      <c r="M15247" s="29" t="inlineStr">
        <is>
          <t>true</t>
        </is>
      </c>
      <c r="N15247" s="29" t="inlineStr">
        <is>
          <t/>
        </is>
      </c>
      <c r="O15247" s="29" t="inlineStr">
        <is>
          <t/>
        </is>
      </c>
      <c r="P15247" s="29" t="inlineStr">
        <is>
          <t/>
        </is>
      </c>
      <c r="Q15247" s="29" t="inlineStr">
        <is>
          <t/>
        </is>
      </c>
      <c r="R15247" s="29" t="inlineStr">
        <is>
          <t/>
        </is>
      </c>
      <c r="S15247" s="29" t="inlineStr">
        <is>
          <t>https://www.contratacion.euskadi.eus/webkpe00-kpeperfi/es/contenidos/anuncio_contratacion/expgeeibar17926/es_doc/images/UdalekoLogoa-copy.gif</t>
        </is>
      </c>
      <c r="T15247" s="29" t="inlineStr">
        <is>
          <t>Ayuntamiento de Eibar</t>
        </is>
      </c>
      <c r="U15247" s="29" t="inlineStr">
        <is>
          <t>P2003100A - Ayuntamiento de Eibar</t>
        </is>
      </c>
      <c r="V15247" s="29" t="inlineStr">
        <is>
          <t>Alcalde del Ayuntamiento de Eibar</t>
        </is>
      </c>
      <c r="W15247" s="29" t="inlineStr">
        <is>
          <t/>
        </is>
      </c>
      <c r="X15247" s="29" t="inlineStr">
        <is>
          <t/>
        </is>
      </c>
      <c r="Y15247" s="29" t="inlineStr">
        <is>
          <t/>
        </is>
      </c>
      <c r="Z15247" s="29" t="inlineStr">
        <is>
          <t>https://www.contratacion.euskadi.eus/anuncio_contratacion/suministro-maquina-hielo-bar-ipurua/webkpe00-kpesimpc/es/</t>
        </is>
      </c>
      <c r="AA15247" s="29" t="inlineStr">
        <is>
          <t>https://www.contratacion.euskadi.eus/webkpe00-kpesimpc/es/contenidos/anuncio_contratacion/expgeeibar17926/es_doc/index.html</t>
        </is>
      </c>
      <c r="AB15247" s="29" t="inlineStr">
        <is>
          <t>https://www.contratacion.euskadi.eus/contenidos/anuncio_contratacion/expgeeibar17926/es_doc/data/es_r01dtpd19c4ae0dc4d21d9cfcfe889ef0a5e8417b7</t>
        </is>
      </c>
      <c r="AC15247" s="29" t="inlineStr">
        <is>
          <t>https://www.contratacion.euskadi.eus/contenidos/anuncio_contratacion/expgeeibar17926/r01Index/expgeeibar17926-idxContent.xml</t>
        </is>
      </c>
      <c r="AD15247" s="29" t="inlineStr">
        <is>
          <t>11/02/2026</t>
        </is>
      </c>
      <c r="AE15247" s="29" t="inlineStr">
        <is>
          <t>r01epd01262bfd8b1f13a86f3ef24c272fc21bb63</t>
        </is>
      </c>
      <c r="AF15247" s="29" t="inlineStr">
        <is>
          <t>Ayuntamiento de Eibar</t>
        </is>
      </c>
      <c r="AG15247" s="29" t="inlineStr">
        <is>
          <t>r01epd012deacc067c1dc96a3c42472828ba5c175</t>
        </is>
      </c>
      <c r="AH15247" s="29" t="inlineStr">
        <is>
          <t>Ayuntamiento de Eibar</t>
        </is>
      </c>
      <c r="AI15247" s="29" t="inlineStr">
        <is>
          <t/>
        </is>
      </c>
      <c r="AJ15247" s="29" t="inlineStr">
        <is>
          <t/>
        </is>
      </c>
    </row>
    <row r="15248" customHeight="true" ht="15.0">
      <c r="A15248" s="29" t="inlineStr">
        <is>
          <t>Organización de la representación de ?moko, indalecio bizkarrondo bilintx? el 15 de marzo a las 17:00 en el teatro coliseo.</t>
        </is>
      </c>
      <c r="B15248" s="29" t="inlineStr">
        <is>
          <t/>
        </is>
      </c>
      <c r="C15248" s="29" t="inlineStr">
        <is>
          <t>Gobierno Vasco</t>
        </is>
      </c>
      <c r="D15248" s="29" t="inlineStr">
        <is>
          <t/>
        </is>
      </c>
      <c r="E15248" s="29" t="inlineStr">
        <is>
          <t/>
        </is>
      </c>
      <c r="F15248" s="29" t="inlineStr">
        <is>
          <t/>
        </is>
      </c>
      <c r="G15248" s="29" t="inlineStr">
        <is>
          <t>Organización de la representación de ?moko, indalecio bizkarrondo bilintx? el 15 de marzo a las 17:00 en el teatro coliseo.</t>
        </is>
      </c>
      <c r="H15248" s="29" t="inlineStr">
        <is>
          <t>Organización de la representación de ?moko, indalecio bizkarrondo bilintx? el 15 de marzo a las 17:00 en el teatro coliseo.</t>
        </is>
      </c>
      <c r="I15248" s="29" t="inlineStr">
        <is>
          <t/>
        </is>
      </c>
      <c r="J15248" s="29" t="inlineStr">
        <is>
          <t>06/02/2026</t>
        </is>
      </c>
      <c r="K15248" s="29" t="inlineStr">
        <is>
          <t>KO3000-000669/2025</t>
        </is>
      </c>
      <c r="L15248" s="29" t="inlineStr">
        <is>
          <t>Adjudicación provisional / definitiva</t>
        </is>
      </c>
      <c r="M15248" s="29" t="inlineStr">
        <is>
          <t>true</t>
        </is>
      </c>
      <c r="N15248" s="29" t="inlineStr">
        <is>
          <t/>
        </is>
      </c>
      <c r="O15248" s="29" t="inlineStr">
        <is>
          <t/>
        </is>
      </c>
      <c r="P15248" s="29" t="inlineStr">
        <is>
          <t/>
        </is>
      </c>
      <c r="Q15248" s="29" t="inlineStr">
        <is>
          <t/>
        </is>
      </c>
      <c r="R15248" s="29" t="inlineStr">
        <is>
          <t/>
        </is>
      </c>
      <c r="S15248" s="29" t="inlineStr">
        <is>
          <t>https://www.contratacion.euskadi.eus/webkpe00-kpeperfi/es/contenidos/anuncio_contratacion/expgeeibar17927/es_doc/images/UdalekoLogoa-copy.gif</t>
        </is>
      </c>
      <c r="T15248" s="29" t="inlineStr">
        <is>
          <t>Ayuntamiento de Eibar</t>
        </is>
      </c>
      <c r="U15248" s="29" t="inlineStr">
        <is>
          <t>P2003100A - Ayuntamiento de Eibar</t>
        </is>
      </c>
      <c r="V15248" s="29" t="inlineStr">
        <is>
          <t>Alcalde del Ayuntamiento de Eibar</t>
        </is>
      </c>
      <c r="W15248" s="29" t="inlineStr">
        <is>
          <t/>
        </is>
      </c>
      <c r="X15248" s="29" t="inlineStr">
        <is>
          <t/>
        </is>
      </c>
      <c r="Y15248" s="29" t="inlineStr">
        <is>
          <t/>
        </is>
      </c>
      <c r="Z15248" s="29" t="inlineStr">
        <is>
          <t>https://www.contratacion.euskadi.eus/anuncio_contratacion/organizacion-representacion-moko-indalecio-bizkarrondo-bilintx-15-marzo-17-00-teatro-coliseo/webkpe00-kpesimpc/es/</t>
        </is>
      </c>
      <c r="AA15248" s="29" t="inlineStr">
        <is>
          <t>https://www.contratacion.euskadi.eus/webkpe00-kpesimpc/es/contenidos/anuncio_contratacion/expgeeibar17927/es_doc/index.html</t>
        </is>
      </c>
      <c r="AB15248" s="29" t="inlineStr">
        <is>
          <t>https://www.contratacion.euskadi.eus/contenidos/anuncio_contratacion/expgeeibar17927/es_doc/data/es_r01dtpd19c312019c77a65d568be6bdf81fc12d897</t>
        </is>
      </c>
      <c r="AC15248" s="29" t="inlineStr">
        <is>
          <t>https://www.contratacion.euskadi.eus/contenidos/anuncio_contratacion/expgeeibar17927/r01Index/expgeeibar17927-idxContent.xml</t>
        </is>
      </c>
      <c r="AD15248" s="29" t="inlineStr">
        <is>
          <t>06/02/2026</t>
        </is>
      </c>
      <c r="AE15248" s="29" t="inlineStr">
        <is>
          <t>r01epd01262bfd8b1f13a86f3ef24c272fc21bb63</t>
        </is>
      </c>
      <c r="AF15248" s="29" t="inlineStr">
        <is>
          <t>Ayuntamiento de Eibar</t>
        </is>
      </c>
      <c r="AG15248" s="29" t="inlineStr">
        <is>
          <t>r01epd012deacc067c1dc96a3c42472828ba5c175</t>
        </is>
      </c>
      <c r="AH15248" s="29" t="inlineStr">
        <is>
          <t>Ayuntamiento de Eibar</t>
        </is>
      </c>
      <c r="AI15248" s="29" t="inlineStr">
        <is>
          <t/>
        </is>
      </c>
      <c r="AJ15248" s="29" t="inlineStr">
        <is>
          <t/>
        </is>
      </c>
    </row>
    <row r="15249" customHeight="true" ht="15.0">
      <c r="A15249" s="29" t="inlineStr">
        <is>
          <t>Suministro y mano de obra en electrodomésticos existentes en el bar de ipurua</t>
        </is>
      </c>
      <c r="B15249" s="29" t="inlineStr">
        <is>
          <t/>
        </is>
      </c>
      <c r="C15249" s="29" t="inlineStr">
        <is>
          <t>Gobierno Vasco</t>
        </is>
      </c>
      <c r="D15249" s="29" t="inlineStr">
        <is>
          <t/>
        </is>
      </c>
      <c r="E15249" s="29" t="inlineStr">
        <is>
          <t/>
        </is>
      </c>
      <c r="F15249" s="29" t="inlineStr">
        <is>
          <t/>
        </is>
      </c>
      <c r="G15249" s="29" t="inlineStr">
        <is>
          <t>Suministro y mano de obra en electrodomésticos existentes en el bar de ipurua</t>
        </is>
      </c>
      <c r="H15249" s="29" t="inlineStr">
        <is>
          <t>Suministro y mano de obra en electrodomésticos existentes en el bar de ipurua</t>
        </is>
      </c>
      <c r="I15249" s="29" t="inlineStr">
        <is>
          <t/>
        </is>
      </c>
      <c r="J15249" s="29" t="inlineStr">
        <is>
          <t>11/02/2026</t>
        </is>
      </c>
      <c r="K15249" s="29" t="inlineStr">
        <is>
          <t>KO3000-000670/2025</t>
        </is>
      </c>
      <c r="L15249" s="29" t="inlineStr">
        <is>
          <t>Adjudicación provisional / definitiva</t>
        </is>
      </c>
      <c r="M15249" s="29" t="inlineStr">
        <is>
          <t>true</t>
        </is>
      </c>
      <c r="N15249" s="29" t="inlineStr">
        <is>
          <t/>
        </is>
      </c>
      <c r="O15249" s="29" t="inlineStr">
        <is>
          <t/>
        </is>
      </c>
      <c r="P15249" s="29" t="inlineStr">
        <is>
          <t/>
        </is>
      </c>
      <c r="Q15249" s="29" t="inlineStr">
        <is>
          <t/>
        </is>
      </c>
      <c r="R15249" s="29" t="inlineStr">
        <is>
          <t/>
        </is>
      </c>
      <c r="S15249" s="29" t="inlineStr">
        <is>
          <t>https://www.contratacion.euskadi.eus/webkpe00-kpeperfi/es/contenidos/anuncio_contratacion/expgeeibar17928/es_doc/images/UdalekoLogoa-copy.gif</t>
        </is>
      </c>
      <c r="T15249" s="29" t="inlineStr">
        <is>
          <t>Ayuntamiento de Eibar</t>
        </is>
      </c>
      <c r="U15249" s="29" t="inlineStr">
        <is>
          <t>P2003100A - Ayuntamiento de Eibar</t>
        </is>
      </c>
      <c r="V15249" s="29" t="inlineStr">
        <is>
          <t>Alcalde del Ayuntamiento de Eibar</t>
        </is>
      </c>
      <c r="W15249" s="29" t="inlineStr">
        <is>
          <t/>
        </is>
      </c>
      <c r="X15249" s="29" t="inlineStr">
        <is>
          <t/>
        </is>
      </c>
      <c r="Y15249" s="29" t="inlineStr">
        <is>
          <t/>
        </is>
      </c>
      <c r="Z15249" s="29" t="inlineStr">
        <is>
          <t>https://www.contratacion.euskadi.eus/anuncio_contratacion/suministro-y-mano-obra-electrodomesticos-existentes-bar-ipurua/webkpe00-kpesimpc/es/</t>
        </is>
      </c>
      <c r="AA15249" s="29" t="inlineStr">
        <is>
          <t>https://www.contratacion.euskadi.eus/webkpe00-kpesimpc/es/contenidos/anuncio_contratacion/expgeeibar17928/es_doc/index.html</t>
        </is>
      </c>
      <c r="AB15249" s="29" t="inlineStr">
        <is>
          <t>https://www.contratacion.euskadi.eus/contenidos/anuncio_contratacion/expgeeibar17928/es_doc/data/es_r01dtpd19c4ae1045e21d9cfcf3dbbd68693113fab</t>
        </is>
      </c>
      <c r="AC15249" s="29" t="inlineStr">
        <is>
          <t>https://www.contratacion.euskadi.eus/contenidos/anuncio_contratacion/expgeeibar17928/r01Index/expgeeibar17928-idxContent.xml</t>
        </is>
      </c>
      <c r="AD15249" s="29" t="inlineStr">
        <is>
          <t>11/02/2026</t>
        </is>
      </c>
      <c r="AE15249" s="29" t="inlineStr">
        <is>
          <t>r01epd01262bfd8b1f13a86f3ef24c272fc21bb63</t>
        </is>
      </c>
      <c r="AF15249" s="29" t="inlineStr">
        <is>
          <t>Ayuntamiento de Eibar</t>
        </is>
      </c>
      <c r="AG15249" s="29" t="inlineStr">
        <is>
          <t>r01epd012deacc067c1dc96a3c42472828ba5c175</t>
        </is>
      </c>
      <c r="AH15249" s="29" t="inlineStr">
        <is>
          <t>Ayuntamiento de Eibar</t>
        </is>
      </c>
      <c r="AI15249" s="29" t="inlineStr">
        <is>
          <t/>
        </is>
      </c>
      <c r="AJ15249" s="29" t="inlineStr">
        <is>
          <t/>
        </is>
      </c>
    </row>
    <row r="15250" customHeight="true" ht="15.0">
      <c r="A15250" s="29" t="inlineStr">
        <is>
          <t>Talleres "reutiliza y reinventa" primavera 2025-01: reutiliza envases y reinventa tus productos de limpieza</t>
        </is>
      </c>
      <c r="B15250" s="29" t="inlineStr">
        <is>
          <t/>
        </is>
      </c>
      <c r="C15250" s="29" t="inlineStr">
        <is>
          <t>Gobierno Vasco</t>
        </is>
      </c>
      <c r="D15250" s="29" t="inlineStr">
        <is>
          <t/>
        </is>
      </c>
      <c r="E15250" s="29" t="inlineStr">
        <is>
          <t/>
        </is>
      </c>
      <c r="F15250" s="29" t="inlineStr">
        <is>
          <t/>
        </is>
      </c>
      <c r="G15250" s="29" t="inlineStr">
        <is>
          <t>Talleres "reutiliza y reinventa" primavera 2025-01: reutiliza envases y reinventa tus productos de limpieza</t>
        </is>
      </c>
      <c r="H15250" s="29" t="inlineStr">
        <is>
          <t>Talleres "reutiliza y reinventa" primavera 2025-01: reutiliza envases y reinventa tus productos de limpieza</t>
        </is>
      </c>
      <c r="I15250" s="29" t="inlineStr">
        <is>
          <t/>
        </is>
      </c>
      <c r="J15250" s="29" t="inlineStr">
        <is>
          <t>14/01/2026</t>
        </is>
      </c>
      <c r="K15250" s="29" t="inlineStr">
        <is>
          <t>KO3000-000672/2025</t>
        </is>
      </c>
      <c r="L15250" s="29" t="inlineStr">
        <is>
          <t>Adjudicación provisional / definitiva</t>
        </is>
      </c>
      <c r="M15250" s="29" t="inlineStr">
        <is>
          <t>true</t>
        </is>
      </c>
      <c r="N15250" s="29" t="inlineStr">
        <is>
          <t/>
        </is>
      </c>
      <c r="O15250" s="29" t="inlineStr">
        <is>
          <t/>
        </is>
      </c>
      <c r="P15250" s="29" t="inlineStr">
        <is>
          <t/>
        </is>
      </c>
      <c r="Q15250" s="29" t="inlineStr">
        <is>
          <t/>
        </is>
      </c>
      <c r="R15250" s="29" t="inlineStr">
        <is>
          <t/>
        </is>
      </c>
      <c r="S15250" s="29" t="inlineStr">
        <is>
          <t>https://www.contratacion.euskadi.eus/webkpe00-kpeperfi/es/contenidos/anuncio_contratacion/expgeeibar17930/es_doc/images/UdalekoLogoa-copy.gif</t>
        </is>
      </c>
      <c r="T15250" s="29" t="inlineStr">
        <is>
          <t>Ayuntamiento de Eibar</t>
        </is>
      </c>
      <c r="U15250" s="29" t="inlineStr">
        <is>
          <t>P2003100A - Ayuntamiento de Eibar</t>
        </is>
      </c>
      <c r="V15250" s="29" t="inlineStr">
        <is>
          <t>Alcalde del Ayuntamiento de Eibar</t>
        </is>
      </c>
      <c r="W15250" s="29" t="inlineStr">
        <is>
          <t/>
        </is>
      </c>
      <c r="X15250" s="29" t="inlineStr">
        <is>
          <t/>
        </is>
      </c>
      <c r="Y15250" s="29" t="inlineStr">
        <is>
          <t/>
        </is>
      </c>
      <c r="Z15250" s="29" t="inlineStr">
        <is>
          <t>https://www.contratacion.euskadi.eus/anuncio_contratacion/talleres-reutiliza-y-reinventa-primavera-2025-01-reutiliza-envases-y-reinventa-tus-productos-limpieza/webkpe00-kpesimpc/es/</t>
        </is>
      </c>
      <c r="AA15250" s="29" t="inlineStr">
        <is>
          <t>https://www.contratacion.euskadi.eus/webkpe00-kpesimpc/es/contenidos/anuncio_contratacion/expgeeibar17930/es_doc/index.html</t>
        </is>
      </c>
      <c r="AB15250" s="29" t="inlineStr">
        <is>
          <t>https://www.contratacion.euskadi.eus/contenidos/anuncio_contratacion/expgeeibar17930/es_doc/data/es_r01dtpd19bbaadf5986a7b6f1ff1d35d7872603327</t>
        </is>
      </c>
      <c r="AC15250" s="29" t="inlineStr">
        <is>
          <t>https://www.contratacion.euskadi.eus/contenidos/anuncio_contratacion/expgeeibar17930/r01Index/expgeeibar17930-idxContent.xml</t>
        </is>
      </c>
      <c r="AD15250" s="29" t="inlineStr">
        <is>
          <t>14/01/2026</t>
        </is>
      </c>
      <c r="AE15250" s="29" t="inlineStr">
        <is>
          <t>r01epd01262bfd8b1f13a86f3ef24c272fc21bb63</t>
        </is>
      </c>
      <c r="AF15250" s="29" t="inlineStr">
        <is>
          <t>Ayuntamiento de Eibar</t>
        </is>
      </c>
      <c r="AG15250" s="29" t="inlineStr">
        <is>
          <t>r01epd012deacc067c1dc96a3c42472828ba5c175</t>
        </is>
      </c>
      <c r="AH15250" s="29" t="inlineStr">
        <is>
          <t>Ayuntamiento de Eibar</t>
        </is>
      </c>
      <c r="AI15250" s="29" t="inlineStr">
        <is>
          <t/>
        </is>
      </c>
      <c r="AJ15250" s="29" t="inlineStr">
        <is>
          <t/>
        </is>
      </c>
    </row>
    <row r="15251" customHeight="true" ht="15.0">
      <c r="A15251" s="29" t="inlineStr">
        <is>
          <t>Suministro y colocación de herrajes en los distintos vestuarios existentes en el complejo</t>
        </is>
      </c>
      <c r="B15251" s="29" t="inlineStr">
        <is>
          <t/>
        </is>
      </c>
      <c r="C15251" s="29" t="inlineStr">
        <is>
          <t>Gobierno Vasco</t>
        </is>
      </c>
      <c r="D15251" s="29" t="inlineStr">
        <is>
          <t/>
        </is>
      </c>
      <c r="E15251" s="29" t="inlineStr">
        <is>
          <t/>
        </is>
      </c>
      <c r="F15251" s="29" t="inlineStr">
        <is>
          <t/>
        </is>
      </c>
      <c r="G15251" s="29" t="inlineStr">
        <is>
          <t>Suministro y colocación de herrajes en los distintos vestuarios existentes en el complejo</t>
        </is>
      </c>
      <c r="H15251" s="29" t="inlineStr">
        <is>
          <t>Suministro y colocación de herrajes en los distintos vestuarios existentes en el complejo</t>
        </is>
      </c>
      <c r="I15251" s="29" t="inlineStr">
        <is>
          <t/>
        </is>
      </c>
      <c r="J15251" s="29" t="inlineStr">
        <is>
          <t>11/02/2026</t>
        </is>
      </c>
      <c r="K15251" s="29" t="inlineStr">
        <is>
          <t>KO3000-000688/2025</t>
        </is>
      </c>
      <c r="L15251" s="29" t="inlineStr">
        <is>
          <t>Adjudicación provisional / definitiva</t>
        </is>
      </c>
      <c r="M15251" s="29" t="inlineStr">
        <is>
          <t>true</t>
        </is>
      </c>
      <c r="N15251" s="29" t="inlineStr">
        <is>
          <t/>
        </is>
      </c>
      <c r="O15251" s="29" t="inlineStr">
        <is>
          <t/>
        </is>
      </c>
      <c r="P15251" s="29" t="inlineStr">
        <is>
          <t/>
        </is>
      </c>
      <c r="Q15251" s="29" t="inlineStr">
        <is>
          <t/>
        </is>
      </c>
      <c r="R15251" s="29" t="inlineStr">
        <is>
          <t/>
        </is>
      </c>
      <c r="S15251" s="29" t="inlineStr">
        <is>
          <t>https://www.contratacion.euskadi.eus/webkpe00-kpeperfi/es/contenidos/anuncio_contratacion/expgeeibar17946/es_doc/images/UdalekoLogoa-copy.gif</t>
        </is>
      </c>
      <c r="T15251" s="29" t="inlineStr">
        <is>
          <t>Ayuntamiento de Eibar</t>
        </is>
      </c>
      <c r="U15251" s="29" t="inlineStr">
        <is>
          <t>P2003100A - Ayuntamiento de Eibar</t>
        </is>
      </c>
      <c r="V15251" s="29" t="inlineStr">
        <is>
          <t>Alcalde del Ayuntamiento de Eibar</t>
        </is>
      </c>
      <c r="W15251" s="29" t="inlineStr">
        <is>
          <t/>
        </is>
      </c>
      <c r="X15251" s="29" t="inlineStr">
        <is>
          <t/>
        </is>
      </c>
      <c r="Y15251" s="29" t="inlineStr">
        <is>
          <t/>
        </is>
      </c>
      <c r="Z15251" s="29" t="inlineStr">
        <is>
          <t>https://www.contratacion.euskadi.eus/anuncio_contratacion/suministro-y-colocacion-herrajes-distintos-vestuarios-existentes-complejo/webkpe00-kpesimpc/es/</t>
        </is>
      </c>
      <c r="AA15251" s="29" t="inlineStr">
        <is>
          <t>https://www.contratacion.euskadi.eus/webkpe00-kpesimpc/es/contenidos/anuncio_contratacion/expgeeibar17946/es_doc/index.html</t>
        </is>
      </c>
      <c r="AB15251" s="29" t="inlineStr">
        <is>
          <t>https://www.contratacion.euskadi.eus/contenidos/anuncio_contratacion/expgeeibar17946/es_doc/data/es_r01dtpd19c4ae1362a21d9cfcfeb74d662d47e7374</t>
        </is>
      </c>
      <c r="AC15251" s="29" t="inlineStr">
        <is>
          <t>https://www.contratacion.euskadi.eus/contenidos/anuncio_contratacion/expgeeibar17946/r01Index/expgeeibar17946-idxContent.xml</t>
        </is>
      </c>
      <c r="AD15251" s="29" t="inlineStr">
        <is>
          <t>11/02/2026</t>
        </is>
      </c>
      <c r="AE15251" s="29" t="inlineStr">
        <is>
          <t>r01epd01262bfd8b1f13a86f3ef24c272fc21bb63</t>
        </is>
      </c>
      <c r="AF15251" s="29" t="inlineStr">
        <is>
          <t>Ayuntamiento de Eibar</t>
        </is>
      </c>
      <c r="AG15251" s="29" t="inlineStr">
        <is>
          <t>r01epd012deacc067c1dc96a3c42472828ba5c175</t>
        </is>
      </c>
      <c r="AH15251" s="29" t="inlineStr">
        <is>
          <t>Ayuntamiento de Eibar</t>
        </is>
      </c>
      <c r="AI15251" s="29" t="inlineStr">
        <is>
          <t/>
        </is>
      </c>
      <c r="AJ15251" s="29" t="inlineStr">
        <is>
          <t/>
        </is>
      </c>
    </row>
    <row r="15252" customHeight="true" ht="15.0">
      <c r="A15252" s="29" t="inlineStr">
        <is>
          <t>Suministro de tarjetas de socio/a</t>
        </is>
      </c>
      <c r="B15252" s="29" t="inlineStr">
        <is>
          <t/>
        </is>
      </c>
      <c r="C15252" s="29" t="inlineStr">
        <is>
          <t>Gobierno Vasco</t>
        </is>
      </c>
      <c r="D15252" s="29" t="inlineStr">
        <is>
          <t/>
        </is>
      </c>
      <c r="E15252" s="29" t="inlineStr">
        <is>
          <t/>
        </is>
      </c>
      <c r="F15252" s="29" t="inlineStr">
        <is>
          <t/>
        </is>
      </c>
      <c r="G15252" s="29" t="inlineStr">
        <is>
          <t>Suministro de tarjetas de socio/a</t>
        </is>
      </c>
      <c r="H15252" s="29" t="inlineStr">
        <is>
          <t>Suministro de tarjetas de socio/a</t>
        </is>
      </c>
      <c r="I15252" s="29" t="inlineStr">
        <is>
          <t/>
        </is>
      </c>
      <c r="J15252" s="29" t="inlineStr">
        <is>
          <t>11/02/2026</t>
        </is>
      </c>
      <c r="K15252" s="29" t="inlineStr">
        <is>
          <t>KO3000-000690/2025</t>
        </is>
      </c>
      <c r="L15252" s="29" t="inlineStr">
        <is>
          <t>Adjudicación provisional / definitiva</t>
        </is>
      </c>
      <c r="M15252" s="29" t="inlineStr">
        <is>
          <t>true</t>
        </is>
      </c>
      <c r="N15252" s="29" t="inlineStr">
        <is>
          <t/>
        </is>
      </c>
      <c r="O15252" s="29" t="inlineStr">
        <is>
          <t/>
        </is>
      </c>
      <c r="P15252" s="29" t="inlineStr">
        <is>
          <t/>
        </is>
      </c>
      <c r="Q15252" s="29" t="inlineStr">
        <is>
          <t/>
        </is>
      </c>
      <c r="R15252" s="29" t="inlineStr">
        <is>
          <t/>
        </is>
      </c>
      <c r="S15252" s="29" t="inlineStr">
        <is>
          <t>https://www.contratacion.euskadi.eus/webkpe00-kpeperfi/es/contenidos/anuncio_contratacion/expgeeibar17948/es_doc/images/UdalekoLogoa-copy.gif</t>
        </is>
      </c>
      <c r="T15252" s="29" t="inlineStr">
        <is>
          <t>Ayuntamiento de Eibar</t>
        </is>
      </c>
      <c r="U15252" s="29" t="inlineStr">
        <is>
          <t>P2003100A - Ayuntamiento de Eibar</t>
        </is>
      </c>
      <c r="V15252" s="29" t="inlineStr">
        <is>
          <t>Alcalde del Ayuntamiento de Eibar</t>
        </is>
      </c>
      <c r="W15252" s="29" t="inlineStr">
        <is>
          <t/>
        </is>
      </c>
      <c r="X15252" s="29" t="inlineStr">
        <is>
          <t/>
        </is>
      </c>
      <c r="Y15252" s="29" t="inlineStr">
        <is>
          <t/>
        </is>
      </c>
      <c r="Z15252" s="29" t="inlineStr">
        <is>
          <t>https://www.contratacion.euskadi.eus/anuncio_contratacion/suministro-tarjetas-socio-a/webkpe00-kpesimpc/es/</t>
        </is>
      </c>
      <c r="AA15252" s="29" t="inlineStr">
        <is>
          <t>https://www.contratacion.euskadi.eus/webkpe00-kpesimpc/es/contenidos/anuncio_contratacion/expgeeibar17948/es_doc/index.html</t>
        </is>
      </c>
      <c r="AB15252" s="29" t="inlineStr">
        <is>
          <t>https://www.contratacion.euskadi.eus/contenidos/anuncio_contratacion/expgeeibar17948/es_doc/data/es_r01dtpd19c4ae2b5b621d9cfcf1e0fa9fe06cacf2c</t>
        </is>
      </c>
      <c r="AC15252" s="29" t="inlineStr">
        <is>
          <t>https://www.contratacion.euskadi.eus/contenidos/anuncio_contratacion/expgeeibar17948/r01Index/expgeeibar17948-idxContent.xml</t>
        </is>
      </c>
      <c r="AD15252" s="29" t="inlineStr">
        <is>
          <t>11/02/2026</t>
        </is>
      </c>
      <c r="AE15252" s="29" t="inlineStr">
        <is>
          <t>r01epd01262bfd8b1f13a86f3ef24c272fc21bb63</t>
        </is>
      </c>
      <c r="AF15252" s="29" t="inlineStr">
        <is>
          <t>Ayuntamiento de Eibar</t>
        </is>
      </c>
      <c r="AG15252" s="29" t="inlineStr">
        <is>
          <t>r01epd012deacc067c1dc96a3c42472828ba5c175</t>
        </is>
      </c>
      <c r="AH15252" s="29" t="inlineStr">
        <is>
          <t>Ayuntamiento de Eibar</t>
        </is>
      </c>
      <c r="AI15252" s="29" t="inlineStr">
        <is>
          <t/>
        </is>
      </c>
      <c r="AJ15252" s="29" t="inlineStr">
        <is>
          <t/>
        </is>
      </c>
    </row>
    <row r="15253" customHeight="true" ht="15.0">
      <c r="A15253" s="29" t="inlineStr">
        <is>
          <t>Organización de la representación de ?hona? el 20 de marzo a las 19:00 en el teatro coliseo</t>
        </is>
      </c>
      <c r="B15253" s="29" t="inlineStr">
        <is>
          <t/>
        </is>
      </c>
      <c r="C15253" s="29" t="inlineStr">
        <is>
          <t>Gobierno Vasco</t>
        </is>
      </c>
      <c r="D15253" s="29" t="inlineStr">
        <is>
          <t/>
        </is>
      </c>
      <c r="E15253" s="29" t="inlineStr">
        <is>
          <t/>
        </is>
      </c>
      <c r="F15253" s="29" t="inlineStr">
        <is>
          <t/>
        </is>
      </c>
      <c r="G15253" s="29" t="inlineStr">
        <is>
          <t>Organización de la representación de ?hona? el 20 de marzo a las 19:00 en el teatro coliseo</t>
        </is>
      </c>
      <c r="H15253" s="29" t="inlineStr">
        <is>
          <t>Organización de la representación de ?hona? el 20 de marzo a las 19:00 en el teatro coliseo</t>
        </is>
      </c>
      <c r="I15253" s="29" t="inlineStr">
        <is>
          <t/>
        </is>
      </c>
      <c r="J15253" s="29" t="inlineStr">
        <is>
          <t>06/02/2026</t>
        </is>
      </c>
      <c r="K15253" s="29" t="inlineStr">
        <is>
          <t>KO3000-000697/2025</t>
        </is>
      </c>
      <c r="L15253" s="29" t="inlineStr">
        <is>
          <t>Adjudicación provisional / definitiva</t>
        </is>
      </c>
      <c r="M15253" s="29" t="inlineStr">
        <is>
          <t>true</t>
        </is>
      </c>
      <c r="N15253" s="29" t="inlineStr">
        <is>
          <t/>
        </is>
      </c>
      <c r="O15253" s="29" t="inlineStr">
        <is>
          <t/>
        </is>
      </c>
      <c r="P15253" s="29" t="inlineStr">
        <is>
          <t/>
        </is>
      </c>
      <c r="Q15253" s="29" t="inlineStr">
        <is>
          <t/>
        </is>
      </c>
      <c r="R15253" s="29" t="inlineStr">
        <is>
          <t/>
        </is>
      </c>
      <c r="S15253" s="29" t="inlineStr">
        <is>
          <t>https://www.contratacion.euskadi.eus/webkpe00-kpeperfi/es/contenidos/anuncio_contratacion/expgeeibar17955/es_doc/images/UdalekoLogoa-copy.gif</t>
        </is>
      </c>
      <c r="T15253" s="29" t="inlineStr">
        <is>
          <t>Ayuntamiento de Eibar</t>
        </is>
      </c>
      <c r="U15253" s="29" t="inlineStr">
        <is>
          <t>P2003100A - Ayuntamiento de Eibar</t>
        </is>
      </c>
      <c r="V15253" s="29" t="inlineStr">
        <is>
          <t>Alcalde del Ayuntamiento de Eibar</t>
        </is>
      </c>
      <c r="W15253" s="29" t="inlineStr">
        <is>
          <t/>
        </is>
      </c>
      <c r="X15253" s="29" t="inlineStr">
        <is>
          <t/>
        </is>
      </c>
      <c r="Y15253" s="29" t="inlineStr">
        <is>
          <t/>
        </is>
      </c>
      <c r="Z15253" s="29" t="inlineStr">
        <is>
          <t>https://www.contratacion.euskadi.eus/anuncio_contratacion/organizacion-representacion-hona-20-marzo-19-00-teatro-coliseo/webkpe00-kpesimpc/es/</t>
        </is>
      </c>
      <c r="AA15253" s="29" t="inlineStr">
        <is>
          <t>https://www.contratacion.euskadi.eus/webkpe00-kpesimpc/es/contenidos/anuncio_contratacion/expgeeibar17955/es_doc/index.html</t>
        </is>
      </c>
      <c r="AB15253" s="29" t="inlineStr">
        <is>
          <t>https://www.contratacion.euskadi.eus/contenidos/anuncio_contratacion/expgeeibar17955/es_doc/data/es_r01dtpd19c312040de7a65d56846e41d6836e98ad4</t>
        </is>
      </c>
      <c r="AC15253" s="29" t="inlineStr">
        <is>
          <t>https://www.contratacion.euskadi.eus/contenidos/anuncio_contratacion/expgeeibar17955/r01Index/expgeeibar17955-idxContent.xml</t>
        </is>
      </c>
      <c r="AD15253" s="29" t="inlineStr">
        <is>
          <t>06/02/2026</t>
        </is>
      </c>
      <c r="AE15253" s="29" t="inlineStr">
        <is>
          <t>r01epd01262bfd8b1f13a86f3ef24c272fc21bb63</t>
        </is>
      </c>
      <c r="AF15253" s="29" t="inlineStr">
        <is>
          <t>Ayuntamiento de Eibar</t>
        </is>
      </c>
      <c r="AG15253" s="29" t="inlineStr">
        <is>
          <t>r01epd012deacc067c1dc96a3c42472828ba5c175</t>
        </is>
      </c>
      <c r="AH15253" s="29" t="inlineStr">
        <is>
          <t>Ayuntamiento de Eibar</t>
        </is>
      </c>
      <c r="AI15253" s="29" t="inlineStr">
        <is>
          <t/>
        </is>
      </c>
      <c r="AJ15253" s="29" t="inlineStr">
        <is>
          <t/>
        </is>
      </c>
    </row>
    <row r="15254" customHeight="true" ht="15.0">
      <c r="A15254" s="29" t="inlineStr">
        <is>
          <t>Publicación de 9 anuncios de campañas ambientales</t>
        </is>
      </c>
      <c r="B15254" s="29" t="inlineStr">
        <is>
          <t/>
        </is>
      </c>
      <c r="C15254" s="29" t="inlineStr">
        <is>
          <t>Gobierno Vasco</t>
        </is>
      </c>
      <c r="D15254" s="29" t="inlineStr">
        <is>
          <t/>
        </is>
      </c>
      <c r="E15254" s="29" t="inlineStr">
        <is>
          <t/>
        </is>
      </c>
      <c r="F15254" s="29" t="inlineStr">
        <is>
          <t/>
        </is>
      </c>
      <c r="G15254" s="29" t="inlineStr">
        <is>
          <t>Publicación de 9 anuncios de campañas ambientales</t>
        </is>
      </c>
      <c r="H15254" s="29" t="inlineStr">
        <is>
          <t>Publicación de 9 anuncios de campañas ambientales</t>
        </is>
      </c>
      <c r="I15254" s="29" t="inlineStr">
        <is>
          <t/>
        </is>
      </c>
      <c r="J15254" s="29" t="inlineStr">
        <is>
          <t>14/01/2026</t>
        </is>
      </c>
      <c r="K15254" s="29" t="inlineStr">
        <is>
          <t>KO3000-000701/2025</t>
        </is>
      </c>
      <c r="L15254" s="29" t="inlineStr">
        <is>
          <t>Adjudicación provisional / definitiva</t>
        </is>
      </c>
      <c r="M15254" s="29" t="inlineStr">
        <is>
          <t>true</t>
        </is>
      </c>
      <c r="N15254" s="29" t="inlineStr">
        <is>
          <t/>
        </is>
      </c>
      <c r="O15254" s="29" t="inlineStr">
        <is>
          <t/>
        </is>
      </c>
      <c r="P15254" s="29" t="inlineStr">
        <is>
          <t/>
        </is>
      </c>
      <c r="Q15254" s="29" t="inlineStr">
        <is>
          <t/>
        </is>
      </c>
      <c r="R15254" s="29" t="inlineStr">
        <is>
          <t/>
        </is>
      </c>
      <c r="S15254" s="29" t="inlineStr">
        <is>
          <t>https://www.contratacion.euskadi.eus/webkpe00-kpeperfi/es/contenidos/anuncio_contratacion/expgeeibar17959/es_doc/images/UdalekoLogoa-copy.gif</t>
        </is>
      </c>
      <c r="T15254" s="29" t="inlineStr">
        <is>
          <t>Ayuntamiento de Eibar</t>
        </is>
      </c>
      <c r="U15254" s="29" t="inlineStr">
        <is>
          <t>P2003100A - Ayuntamiento de Eibar</t>
        </is>
      </c>
      <c r="V15254" s="29" t="inlineStr">
        <is>
          <t>Alcalde del Ayuntamiento de Eibar</t>
        </is>
      </c>
      <c r="W15254" s="29" t="inlineStr">
        <is>
          <t/>
        </is>
      </c>
      <c r="X15254" s="29" t="inlineStr">
        <is>
          <t/>
        </is>
      </c>
      <c r="Y15254" s="29" t="inlineStr">
        <is>
          <t/>
        </is>
      </c>
      <c r="Z15254" s="29" t="inlineStr">
        <is>
          <t>https://www.contratacion.euskadi.eus/anuncio_contratacion/publicacion-9-anuncios-campanas-ambientales/webkpe00-kpesimpc/es/</t>
        </is>
      </c>
      <c r="AA15254" s="29" t="inlineStr">
        <is>
          <t>https://www.contratacion.euskadi.eus/webkpe00-kpesimpc/es/contenidos/anuncio_contratacion/expgeeibar17959/es_doc/index.html</t>
        </is>
      </c>
      <c r="AB15254" s="29" t="inlineStr">
        <is>
          <t>https://www.contratacion.euskadi.eus/contenidos/anuncio_contratacion/expgeeibar17959/es_doc/data/es_r01dtpd19bbaae1da86a7b6f1f9d2840102baf82d1</t>
        </is>
      </c>
      <c r="AC15254" s="29" t="inlineStr">
        <is>
          <t>https://www.contratacion.euskadi.eus/contenidos/anuncio_contratacion/expgeeibar17959/r01Index/expgeeibar17959-idxContent.xml</t>
        </is>
      </c>
      <c r="AD15254" s="29" t="inlineStr">
        <is>
          <t>14/01/2026</t>
        </is>
      </c>
      <c r="AE15254" s="29" t="inlineStr">
        <is>
          <t>r01epd01262bfd8b1f13a86f3ef24c272fc21bb63</t>
        </is>
      </c>
      <c r="AF15254" s="29" t="inlineStr">
        <is>
          <t>Ayuntamiento de Eibar</t>
        </is>
      </c>
      <c r="AG15254" s="29" t="inlineStr">
        <is>
          <t>r01epd012deacc067c1dc96a3c42472828ba5c175</t>
        </is>
      </c>
      <c r="AH15254" s="29" t="inlineStr">
        <is>
          <t>Ayuntamiento de Eibar</t>
        </is>
      </c>
      <c r="AI15254" s="29" t="inlineStr">
        <is>
          <t/>
        </is>
      </c>
      <c r="AJ15254" s="29" t="inlineStr">
        <is>
          <t/>
        </is>
      </c>
    </row>
    <row r="15255" customHeight="true" ht="15.0">
      <c r="A15255" s="29" t="inlineStr">
        <is>
          <t>Talleres "reutiliza y reinventa" primavera 2025-01: arreglos florales</t>
        </is>
      </c>
      <c r="B15255" s="29" t="inlineStr">
        <is>
          <t/>
        </is>
      </c>
      <c r="C15255" s="29" t="inlineStr">
        <is>
          <t>Gobierno Vasco</t>
        </is>
      </c>
      <c r="D15255" s="29" t="inlineStr">
        <is>
          <t/>
        </is>
      </c>
      <c r="E15255" s="29" t="inlineStr">
        <is>
          <t/>
        </is>
      </c>
      <c r="F15255" s="29" t="inlineStr">
        <is>
          <t/>
        </is>
      </c>
      <c r="G15255" s="29" t="inlineStr">
        <is>
          <t>Talleres "reutiliza y reinventa" primavera 2025-01: arreglos florales</t>
        </is>
      </c>
      <c r="H15255" s="29" t="inlineStr">
        <is>
          <t>Talleres "reutiliza y reinventa" primavera 2025-01: arreglos florales</t>
        </is>
      </c>
      <c r="I15255" s="29" t="inlineStr">
        <is>
          <t/>
        </is>
      </c>
      <c r="J15255" s="29" t="inlineStr">
        <is>
          <t>14/01/2026</t>
        </is>
      </c>
      <c r="K15255" s="29" t="inlineStr">
        <is>
          <t>KO3000-000712/2025</t>
        </is>
      </c>
      <c r="L15255" s="29" t="inlineStr">
        <is>
          <t>Adjudicación provisional / definitiva</t>
        </is>
      </c>
      <c r="M15255" s="29" t="inlineStr">
        <is>
          <t>true</t>
        </is>
      </c>
      <c r="N15255" s="29" t="inlineStr">
        <is>
          <t/>
        </is>
      </c>
      <c r="O15255" s="29" t="inlineStr">
        <is>
          <t/>
        </is>
      </c>
      <c r="P15255" s="29" t="inlineStr">
        <is>
          <t/>
        </is>
      </c>
      <c r="Q15255" s="29" t="inlineStr">
        <is>
          <t/>
        </is>
      </c>
      <c r="R15255" s="29" t="inlineStr">
        <is>
          <t/>
        </is>
      </c>
      <c r="S15255" s="29" t="inlineStr">
        <is>
          <t>https://www.contratacion.euskadi.eus/webkpe00-kpeperfi/es/contenidos/anuncio_contratacion/expgeeibar17970/es_doc/images/UdalekoLogoa-copy.gif</t>
        </is>
      </c>
      <c r="T15255" s="29" t="inlineStr">
        <is>
          <t>Ayuntamiento de Eibar</t>
        </is>
      </c>
      <c r="U15255" s="29" t="inlineStr">
        <is>
          <t>P2003100A - Ayuntamiento de Eibar</t>
        </is>
      </c>
      <c r="V15255" s="29" t="inlineStr">
        <is>
          <t>Alcalde del Ayuntamiento de Eibar</t>
        </is>
      </c>
      <c r="W15255" s="29" t="inlineStr">
        <is>
          <t/>
        </is>
      </c>
      <c r="X15255" s="29" t="inlineStr">
        <is>
          <t/>
        </is>
      </c>
      <c r="Y15255" s="29" t="inlineStr">
        <is>
          <t/>
        </is>
      </c>
      <c r="Z15255" s="29" t="inlineStr">
        <is>
          <t>https://www.contratacion.euskadi.eus/anuncio_contratacion/talleres-reutiliza-y-reinventa-primavera-2025-01-arreglos-florales/webkpe00-kpesimpc/es/</t>
        </is>
      </c>
      <c r="AA15255" s="29" t="inlineStr">
        <is>
          <t>https://www.contratacion.euskadi.eus/webkpe00-kpesimpc/es/contenidos/anuncio_contratacion/expgeeibar17970/es_doc/index.html</t>
        </is>
      </c>
      <c r="AB15255" s="29" t="inlineStr">
        <is>
          <t>https://www.contratacion.euskadi.eus/contenidos/anuncio_contratacion/expgeeibar17970/es_doc/data/es_r01dtpd19bbaae459f6a7b6f1f5f1b92c53aa2f721</t>
        </is>
      </c>
      <c r="AC15255" s="29" t="inlineStr">
        <is>
          <t>https://www.contratacion.euskadi.eus/contenidos/anuncio_contratacion/expgeeibar17970/r01Index/expgeeibar17970-idxContent.xml</t>
        </is>
      </c>
      <c r="AD15255" s="29" t="inlineStr">
        <is>
          <t>14/01/2026</t>
        </is>
      </c>
      <c r="AE15255" s="29" t="inlineStr">
        <is>
          <t>r01epd01262bfd8b1f13a86f3ef24c272fc21bb63</t>
        </is>
      </c>
      <c r="AF15255" s="29" t="inlineStr">
        <is>
          <t>Ayuntamiento de Eibar</t>
        </is>
      </c>
      <c r="AG15255" s="29" t="inlineStr">
        <is>
          <t>r01epd012deacc067c1dc96a3c42472828ba5c175</t>
        </is>
      </c>
      <c r="AH15255" s="29" t="inlineStr">
        <is>
          <t>Ayuntamiento de Eibar</t>
        </is>
      </c>
      <c r="AI15255" s="29" t="inlineStr">
        <is>
          <t/>
        </is>
      </c>
      <c r="AJ15255" s="29" t="inlineStr">
        <is>
          <t/>
        </is>
      </c>
    </row>
    <row r="15256" customHeight="true" ht="15.0">
      <c r="A15256" s="29" t="inlineStr">
        <is>
          <t>Suministro de camisetas para el evento de zumbatoi morea 8m</t>
        </is>
      </c>
      <c r="B15256" s="29" t="inlineStr">
        <is>
          <t/>
        </is>
      </c>
      <c r="C15256" s="29" t="inlineStr">
        <is>
          <t>Gobierno Vasco</t>
        </is>
      </c>
      <c r="D15256" s="29" t="inlineStr">
        <is>
          <t/>
        </is>
      </c>
      <c r="E15256" s="29" t="inlineStr">
        <is>
          <t/>
        </is>
      </c>
      <c r="F15256" s="29" t="inlineStr">
        <is>
          <t/>
        </is>
      </c>
      <c r="G15256" s="29" t="inlineStr">
        <is>
          <t>Suministro de camisetas para el evento de zumbatoi morea 8m</t>
        </is>
      </c>
      <c r="H15256" s="29" t="inlineStr">
        <is>
          <t>Suministro de camisetas para el evento de zumbatoi morea 8m</t>
        </is>
      </c>
      <c r="I15256" s="29" t="inlineStr">
        <is>
          <t/>
        </is>
      </c>
      <c r="J15256" s="29" t="inlineStr">
        <is>
          <t>11/02/2026</t>
        </is>
      </c>
      <c r="K15256" s="29" t="inlineStr">
        <is>
          <t>KO3000-000731/2025</t>
        </is>
      </c>
      <c r="L15256" s="29" t="inlineStr">
        <is>
          <t>Adjudicación provisional / definitiva</t>
        </is>
      </c>
      <c r="M15256" s="29" t="inlineStr">
        <is>
          <t>true</t>
        </is>
      </c>
      <c r="N15256" s="29" t="inlineStr">
        <is>
          <t/>
        </is>
      </c>
      <c r="O15256" s="29" t="inlineStr">
        <is>
          <t/>
        </is>
      </c>
      <c r="P15256" s="29" t="inlineStr">
        <is>
          <t/>
        </is>
      </c>
      <c r="Q15256" s="29" t="inlineStr">
        <is>
          <t/>
        </is>
      </c>
      <c r="R15256" s="29" t="inlineStr">
        <is>
          <t/>
        </is>
      </c>
      <c r="S15256" s="29" t="inlineStr">
        <is>
          <t>https://www.contratacion.euskadi.eus/webkpe00-kpeperfi/es/contenidos/anuncio_contratacion/expgeeibar17989/es_doc/images/UdalekoLogoa-copy.gif</t>
        </is>
      </c>
      <c r="T15256" s="29" t="inlineStr">
        <is>
          <t>Ayuntamiento de Eibar</t>
        </is>
      </c>
      <c r="U15256" s="29" t="inlineStr">
        <is>
          <t>P2003100A - Ayuntamiento de Eibar</t>
        </is>
      </c>
      <c r="V15256" s="29" t="inlineStr">
        <is>
          <t>Alcalde del Ayuntamiento de Eibar</t>
        </is>
      </c>
      <c r="W15256" s="29" t="inlineStr">
        <is>
          <t/>
        </is>
      </c>
      <c r="X15256" s="29" t="inlineStr">
        <is>
          <t/>
        </is>
      </c>
      <c r="Y15256" s="29" t="inlineStr">
        <is>
          <t/>
        </is>
      </c>
      <c r="Z15256" s="29" t="inlineStr">
        <is>
          <t>https://www.contratacion.euskadi.eus/anuncio_contratacion/suministro-camisetas-evento-zumbatoi-morea-8m/webkpe00-kpesimpc/es/</t>
        </is>
      </c>
      <c r="AA15256" s="29" t="inlineStr">
        <is>
          <t>https://www.contratacion.euskadi.eus/webkpe00-kpesimpc/es/contenidos/anuncio_contratacion/expgeeibar17989/es_doc/index.html</t>
        </is>
      </c>
      <c r="AB15256" s="29" t="inlineStr">
        <is>
          <t>https://www.contratacion.euskadi.eus/contenidos/anuncio_contratacion/expgeeibar17989/es_doc/data/es_r01dtpd19c4ae31c0c21d9cfcf692d8dde9c177c48</t>
        </is>
      </c>
      <c r="AC15256" s="29" t="inlineStr">
        <is>
          <t>https://www.contratacion.euskadi.eus/contenidos/anuncio_contratacion/expgeeibar17989/r01Index/expgeeibar17989-idxContent.xml</t>
        </is>
      </c>
      <c r="AD15256" s="29" t="inlineStr">
        <is>
          <t>11/02/2026</t>
        </is>
      </c>
      <c r="AE15256" s="29" t="inlineStr">
        <is>
          <t>r01epd01262bfd8b1f13a86f3ef24c272fc21bb63</t>
        </is>
      </c>
      <c r="AF15256" s="29" t="inlineStr">
        <is>
          <t>Ayuntamiento de Eibar</t>
        </is>
      </c>
      <c r="AG15256" s="29" t="inlineStr">
        <is>
          <t>r01epd012deacc067c1dc96a3c42472828ba5c175</t>
        </is>
      </c>
      <c r="AH15256" s="29" t="inlineStr">
        <is>
          <t>Ayuntamiento de Eibar</t>
        </is>
      </c>
      <c r="AI15256" s="29" t="inlineStr">
        <is>
          <t/>
        </is>
      </c>
      <c r="AJ15256" s="29" t="inlineStr">
        <is>
          <t/>
        </is>
      </c>
    </row>
    <row r="15257" customHeight="true" ht="15.0">
      <c r="A15257" s="29" t="inlineStr">
        <is>
          <t>Suministro de 2 bancos fenólicos para los vestuarios de la piscina de ipurua</t>
        </is>
      </c>
      <c r="B15257" s="29" t="inlineStr">
        <is>
          <t/>
        </is>
      </c>
      <c r="C15257" s="29" t="inlineStr">
        <is>
          <t>Gobierno Vasco</t>
        </is>
      </c>
      <c r="D15257" s="29" t="inlineStr">
        <is>
          <t/>
        </is>
      </c>
      <c r="E15257" s="29" t="inlineStr">
        <is>
          <t/>
        </is>
      </c>
      <c r="F15257" s="29" t="inlineStr">
        <is>
          <t/>
        </is>
      </c>
      <c r="G15257" s="29" t="inlineStr">
        <is>
          <t>Suministro de 2 bancos fenólicos para los vestuarios de la piscina de ipurua</t>
        </is>
      </c>
      <c r="H15257" s="29" t="inlineStr">
        <is>
          <t>Suministro de 2 bancos fenólicos para los vestuarios de la piscina de ipurua</t>
        </is>
      </c>
      <c r="I15257" s="29" t="inlineStr">
        <is>
          <t/>
        </is>
      </c>
      <c r="J15257" s="29" t="inlineStr">
        <is>
          <t>11/02/2026</t>
        </is>
      </c>
      <c r="K15257" s="29" t="inlineStr">
        <is>
          <t>KO3000-000761/2025</t>
        </is>
      </c>
      <c r="L15257" s="29" t="inlineStr">
        <is>
          <t>Adjudicación provisional / definitiva</t>
        </is>
      </c>
      <c r="M15257" s="29" t="inlineStr">
        <is>
          <t>true</t>
        </is>
      </c>
      <c r="N15257" s="29" t="inlineStr">
        <is>
          <t/>
        </is>
      </c>
      <c r="O15257" s="29" t="inlineStr">
        <is>
          <t/>
        </is>
      </c>
      <c r="P15257" s="29" t="inlineStr">
        <is>
          <t/>
        </is>
      </c>
      <c r="Q15257" s="29" t="inlineStr">
        <is>
          <t/>
        </is>
      </c>
      <c r="R15257" s="29" t="inlineStr">
        <is>
          <t/>
        </is>
      </c>
      <c r="S15257" s="29" t="inlineStr">
        <is>
          <t>https://www.contratacion.euskadi.eus/webkpe00-kpeperfi/es/contenidos/anuncio_contratacion/expgeeibar18019/es_doc/images/UdalekoLogoa-copy.gif</t>
        </is>
      </c>
      <c r="T15257" s="29" t="inlineStr">
        <is>
          <t>Ayuntamiento de Eibar</t>
        </is>
      </c>
      <c r="U15257" s="29" t="inlineStr">
        <is>
          <t>P2003100A - Ayuntamiento de Eibar</t>
        </is>
      </c>
      <c r="V15257" s="29" t="inlineStr">
        <is>
          <t>Alcalde del Ayuntamiento de Eibar</t>
        </is>
      </c>
      <c r="W15257" s="29" t="inlineStr">
        <is>
          <t/>
        </is>
      </c>
      <c r="X15257" s="29" t="inlineStr">
        <is>
          <t/>
        </is>
      </c>
      <c r="Y15257" s="29" t="inlineStr">
        <is>
          <t/>
        </is>
      </c>
      <c r="Z15257" s="29" t="inlineStr">
        <is>
          <t>https://www.contratacion.euskadi.eus/anuncio_contratacion/suministro-2-bancos-fenolicos-vestuarios-piscina-ipurua/webkpe00-kpesimpc/es/</t>
        </is>
      </c>
      <c r="AA15257" s="29" t="inlineStr">
        <is>
          <t>https://www.contratacion.euskadi.eus/webkpe00-kpesimpc/es/contenidos/anuncio_contratacion/expgeeibar18019/es_doc/index.html</t>
        </is>
      </c>
      <c r="AB15257" s="29" t="inlineStr">
        <is>
          <t>https://www.contratacion.euskadi.eus/contenidos/anuncio_contratacion/expgeeibar18019/es_doc/data/es_r01dtpd19c4ae3e7b921d9cfcfa5d63b44e652f53f</t>
        </is>
      </c>
      <c r="AC15257" s="29" t="inlineStr">
        <is>
          <t>https://www.contratacion.euskadi.eus/contenidos/anuncio_contratacion/expgeeibar18019/r01Index/expgeeibar18019-idxContent.xml</t>
        </is>
      </c>
      <c r="AD15257" s="29" t="inlineStr">
        <is>
          <t>11/02/2026</t>
        </is>
      </c>
      <c r="AE15257" s="29" t="inlineStr">
        <is>
          <t>r01epd01262bfd8b1f13a86f3ef24c272fc21bb63</t>
        </is>
      </c>
      <c r="AF15257" s="29" t="inlineStr">
        <is>
          <t>Ayuntamiento de Eibar</t>
        </is>
      </c>
      <c r="AG15257" s="29" t="inlineStr">
        <is>
          <t>r01epd012deacc067c1dc96a3c42472828ba5c175</t>
        </is>
      </c>
      <c r="AH15257" s="29" t="inlineStr">
        <is>
          <t>Ayuntamiento de Eibar</t>
        </is>
      </c>
      <c r="AI15257" s="29" t="inlineStr">
        <is>
          <t/>
        </is>
      </c>
      <c r="AJ15257" s="29" t="inlineStr">
        <is>
          <t/>
        </is>
      </c>
    </row>
    <row r="15258" customHeight="true" ht="15.0">
      <c r="A15258" s="29" t="inlineStr">
        <is>
          <t>Suministro de calzas para la piscina de ipurua</t>
        </is>
      </c>
      <c r="B15258" s="29" t="inlineStr">
        <is>
          <t/>
        </is>
      </c>
      <c r="C15258" s="29" t="inlineStr">
        <is>
          <t>Gobierno Vasco</t>
        </is>
      </c>
      <c r="D15258" s="29" t="inlineStr">
        <is>
          <t/>
        </is>
      </c>
      <c r="E15258" s="29" t="inlineStr">
        <is>
          <t/>
        </is>
      </c>
      <c r="F15258" s="29" t="inlineStr">
        <is>
          <t/>
        </is>
      </c>
      <c r="G15258" s="29" t="inlineStr">
        <is>
          <t>Suministro de calzas para la piscina de ipurua</t>
        </is>
      </c>
      <c r="H15258" s="29" t="inlineStr">
        <is>
          <t>Suministro de calzas para la piscina de ipurua</t>
        </is>
      </c>
      <c r="I15258" s="29" t="inlineStr">
        <is>
          <t/>
        </is>
      </c>
      <c r="J15258" s="29" t="inlineStr">
        <is>
          <t>11/02/2026</t>
        </is>
      </c>
      <c r="K15258" s="29" t="inlineStr">
        <is>
          <t>KO3000-000791/2025</t>
        </is>
      </c>
      <c r="L15258" s="29" t="inlineStr">
        <is>
          <t>Adjudicación provisional / definitiva</t>
        </is>
      </c>
      <c r="M15258" s="29" t="inlineStr">
        <is>
          <t>true</t>
        </is>
      </c>
      <c r="N15258" s="29" t="inlineStr">
        <is>
          <t/>
        </is>
      </c>
      <c r="O15258" s="29" t="inlineStr">
        <is>
          <t/>
        </is>
      </c>
      <c r="P15258" s="29" t="inlineStr">
        <is>
          <t/>
        </is>
      </c>
      <c r="Q15258" s="29" t="inlineStr">
        <is>
          <t/>
        </is>
      </c>
      <c r="R15258" s="29" t="inlineStr">
        <is>
          <t/>
        </is>
      </c>
      <c r="S15258" s="29" t="inlineStr">
        <is>
          <t>https://www.contratacion.euskadi.eus/webkpe00-kpeperfi/es/contenidos/anuncio_contratacion/expgeeibar18049/es_doc/images/UdalekoLogoa-copy.gif</t>
        </is>
      </c>
      <c r="T15258" s="29" t="inlineStr">
        <is>
          <t>Ayuntamiento de Eibar</t>
        </is>
      </c>
      <c r="U15258" s="29" t="inlineStr">
        <is>
          <t>P2003100A - Ayuntamiento de Eibar</t>
        </is>
      </c>
      <c r="V15258" s="29" t="inlineStr">
        <is>
          <t>Alcalde del Ayuntamiento de Eibar</t>
        </is>
      </c>
      <c r="W15258" s="29" t="inlineStr">
        <is>
          <t/>
        </is>
      </c>
      <c r="X15258" s="29" t="inlineStr">
        <is>
          <t/>
        </is>
      </c>
      <c r="Y15258" s="29" t="inlineStr">
        <is>
          <t/>
        </is>
      </c>
      <c r="Z15258" s="29" t="inlineStr">
        <is>
          <t>https://www.contratacion.euskadi.eus/anuncio_contratacion/suministro-calzas-piscina-ipurua/webkpe00-kpesimpc/es/</t>
        </is>
      </c>
      <c r="AA15258" s="29" t="inlineStr">
        <is>
          <t>https://www.contratacion.euskadi.eus/webkpe00-kpesimpc/es/contenidos/anuncio_contratacion/expgeeibar18049/es_doc/index.html</t>
        </is>
      </c>
      <c r="AB15258" s="29" t="inlineStr">
        <is>
          <t>https://www.contratacion.euskadi.eus/contenidos/anuncio_contratacion/expgeeibar18049/es_doc/data/es_r01dtpd19c4ae40eb021d9cfcf36d925bbd9a6c7da</t>
        </is>
      </c>
      <c r="AC15258" s="29" t="inlineStr">
        <is>
          <t>https://www.contratacion.euskadi.eus/contenidos/anuncio_contratacion/expgeeibar18049/r01Index/expgeeibar18049-idxContent.xml</t>
        </is>
      </c>
      <c r="AD15258" s="29" t="inlineStr">
        <is>
          <t>11/02/2026</t>
        </is>
      </c>
      <c r="AE15258" s="29" t="inlineStr">
        <is>
          <t>r01epd01262bfd8b1f13a86f3ef24c272fc21bb63</t>
        </is>
      </c>
      <c r="AF15258" s="29" t="inlineStr">
        <is>
          <t>Ayuntamiento de Eibar</t>
        </is>
      </c>
      <c r="AG15258" s="29" t="inlineStr">
        <is>
          <t>r01epd012deacc067c1dc96a3c42472828ba5c175</t>
        </is>
      </c>
      <c r="AH15258" s="29" t="inlineStr">
        <is>
          <t>Ayuntamiento de Eibar</t>
        </is>
      </c>
      <c r="AI15258" s="29" t="inlineStr">
        <is>
          <t/>
        </is>
      </c>
      <c r="AJ15258" s="29" t="inlineStr">
        <is>
          <t/>
        </is>
      </c>
    </row>
    <row r="15259" customHeight="true" ht="15.0">
      <c r="A15259" s="29" t="inlineStr">
        <is>
          <t>Servicio de publicidad de las instalaciones deportivas en la revista local etakitto</t>
        </is>
      </c>
      <c r="B15259" s="29" t="inlineStr">
        <is>
          <t/>
        </is>
      </c>
      <c r="C15259" s="29" t="inlineStr">
        <is>
          <t>Gobierno Vasco</t>
        </is>
      </c>
      <c r="D15259" s="29" t="inlineStr">
        <is>
          <t/>
        </is>
      </c>
      <c r="E15259" s="29" t="inlineStr">
        <is>
          <t/>
        </is>
      </c>
      <c r="F15259" s="29" t="inlineStr">
        <is>
          <t/>
        </is>
      </c>
      <c r="G15259" s="29" t="inlineStr">
        <is>
          <t>Servicio de publicidad de las instalaciones deportivas en la revista local etakitto</t>
        </is>
      </c>
      <c r="H15259" s="29" t="inlineStr">
        <is>
          <t>Servicio de publicidad de las instalaciones deportivas en la revista local etakitto</t>
        </is>
      </c>
      <c r="I15259" s="29" t="inlineStr">
        <is>
          <t/>
        </is>
      </c>
      <c r="J15259" s="29" t="inlineStr">
        <is>
          <t>11/02/2026</t>
        </is>
      </c>
      <c r="K15259" s="29" t="inlineStr">
        <is>
          <t>KO3000-000794/2025</t>
        </is>
      </c>
      <c r="L15259" s="29" t="inlineStr">
        <is>
          <t>Adjudicación provisional / definitiva</t>
        </is>
      </c>
      <c r="M15259" s="29" t="inlineStr">
        <is>
          <t>true</t>
        </is>
      </c>
      <c r="N15259" s="29" t="inlineStr">
        <is>
          <t/>
        </is>
      </c>
      <c r="O15259" s="29" t="inlineStr">
        <is>
          <t/>
        </is>
      </c>
      <c r="P15259" s="29" t="inlineStr">
        <is>
          <t/>
        </is>
      </c>
      <c r="Q15259" s="29" t="inlineStr">
        <is>
          <t/>
        </is>
      </c>
      <c r="R15259" s="29" t="inlineStr">
        <is>
          <t/>
        </is>
      </c>
      <c r="S15259" s="29" t="inlineStr">
        <is>
          <t>https://www.contratacion.euskadi.eus/webkpe00-kpeperfi/es/contenidos/anuncio_contratacion/expgeeibar18052/es_doc/images/UdalekoLogoa-copy.gif</t>
        </is>
      </c>
      <c r="T15259" s="29" t="inlineStr">
        <is>
          <t>Ayuntamiento de Eibar</t>
        </is>
      </c>
      <c r="U15259" s="29" t="inlineStr">
        <is>
          <t>P2003100A - Ayuntamiento de Eibar</t>
        </is>
      </c>
      <c r="V15259" s="29" t="inlineStr">
        <is>
          <t>Alcalde del Ayuntamiento de Eibar</t>
        </is>
      </c>
      <c r="W15259" s="29" t="inlineStr">
        <is>
          <t/>
        </is>
      </c>
      <c r="X15259" s="29" t="inlineStr">
        <is>
          <t/>
        </is>
      </c>
      <c r="Y15259" s="29" t="inlineStr">
        <is>
          <t/>
        </is>
      </c>
      <c r="Z15259" s="29" t="inlineStr">
        <is>
          <t>https://www.contratacion.euskadi.eus/anuncio_contratacion/servicio-publicidad-instalaciones-deportivas-revista-local-etakitto/webkpe00-kpesimpc/es/</t>
        </is>
      </c>
      <c r="AA15259" s="29" t="inlineStr">
        <is>
          <t>https://www.contratacion.euskadi.eus/webkpe00-kpesimpc/es/contenidos/anuncio_contratacion/expgeeibar18052/es_doc/index.html</t>
        </is>
      </c>
      <c r="AB15259" s="29" t="inlineStr">
        <is>
          <t>https://www.contratacion.euskadi.eus/contenidos/anuncio_contratacion/expgeeibar18052/es_doc/data/es_r01dtpd19c4ae43a3621d9cfcf687bd42b53729b91</t>
        </is>
      </c>
      <c r="AC15259" s="29" t="inlineStr">
        <is>
          <t>https://www.contratacion.euskadi.eus/contenidos/anuncio_contratacion/expgeeibar18052/r01Index/expgeeibar18052-idxContent.xml</t>
        </is>
      </c>
      <c r="AD15259" s="29" t="inlineStr">
        <is>
          <t>11/02/2026</t>
        </is>
      </c>
      <c r="AE15259" s="29" t="inlineStr">
        <is>
          <t>r01epd01262bfd8b1f13a86f3ef24c272fc21bb63</t>
        </is>
      </c>
      <c r="AF15259" s="29" t="inlineStr">
        <is>
          <t>Ayuntamiento de Eibar</t>
        </is>
      </c>
      <c r="AG15259" s="29" t="inlineStr">
        <is>
          <t>r01epd012deacc067c1dc96a3c42472828ba5c175</t>
        </is>
      </c>
      <c r="AH15259" s="29" t="inlineStr">
        <is>
          <t>Ayuntamiento de Eibar</t>
        </is>
      </c>
      <c r="AI15259" s="29" t="inlineStr">
        <is>
          <t/>
        </is>
      </c>
      <c r="AJ15259" s="29" t="inlineStr">
        <is>
          <t/>
        </is>
      </c>
    </row>
    <row r="15260" customHeight="true" ht="15.0">
      <c r="A15260" s="29" t="inlineStr">
        <is>
          <t>Alquiler de contenedor de 5 m3 para el año 2025 en el imfpb azitain.</t>
        </is>
      </c>
      <c r="B15260" s="29" t="inlineStr">
        <is>
          <t/>
        </is>
      </c>
      <c r="C15260" s="29" t="inlineStr">
        <is>
          <t>Gobierno Vasco</t>
        </is>
      </c>
      <c r="D15260" s="29" t="inlineStr">
        <is>
          <t/>
        </is>
      </c>
      <c r="E15260" s="29" t="inlineStr">
        <is>
          <t/>
        </is>
      </c>
      <c r="F15260" s="29" t="inlineStr">
        <is>
          <t/>
        </is>
      </c>
      <c r="G15260" s="29" t="inlineStr">
        <is>
          <t>Alquiler de contenedor de 5 m3 para el año 2025 en el imfpb azitain.</t>
        </is>
      </c>
      <c r="H15260" s="29" t="inlineStr">
        <is>
          <t>Alquiler de contenedor de 5 m3 para el año 2025 en el imfpb azitain.</t>
        </is>
      </c>
      <c r="I15260" s="29" t="inlineStr">
        <is>
          <t/>
        </is>
      </c>
      <c r="J15260" s="29" t="inlineStr">
        <is>
          <t>15/01/2026</t>
        </is>
      </c>
      <c r="K15260" s="29" t="inlineStr">
        <is>
          <t>KO3000-000796/2025</t>
        </is>
      </c>
      <c r="L15260" s="29" t="inlineStr">
        <is>
          <t>Adjudicación provisional / definitiva</t>
        </is>
      </c>
      <c r="M15260" s="29" t="inlineStr">
        <is>
          <t>true</t>
        </is>
      </c>
      <c r="N15260" s="29" t="inlineStr">
        <is>
          <t/>
        </is>
      </c>
      <c r="O15260" s="29" t="inlineStr">
        <is>
          <t/>
        </is>
      </c>
      <c r="P15260" s="29" t="inlineStr">
        <is>
          <t/>
        </is>
      </c>
      <c r="Q15260" s="29" t="inlineStr">
        <is>
          <t/>
        </is>
      </c>
      <c r="R15260" s="29" t="inlineStr">
        <is>
          <t/>
        </is>
      </c>
      <c r="S15260" s="29" t="inlineStr">
        <is>
          <t>https://www.contratacion.euskadi.eus/webkpe00-kpeperfi/es/contenidos/anuncio_contratacion/expgeeibar18054/es_doc/images/UdalekoLogoa-copy.gif</t>
        </is>
      </c>
      <c r="T15260" s="29" t="inlineStr">
        <is>
          <t>Ayuntamiento de Eibar</t>
        </is>
      </c>
      <c r="U15260" s="29" t="inlineStr">
        <is>
          <t>P2003100A - Ayuntamiento de Eibar</t>
        </is>
      </c>
      <c r="V15260" s="29" t="inlineStr">
        <is>
          <t>Alcalde del Ayuntamiento de Eibar</t>
        </is>
      </c>
      <c r="W15260" s="29" t="inlineStr">
        <is>
          <t/>
        </is>
      </c>
      <c r="X15260" s="29" t="inlineStr">
        <is>
          <t/>
        </is>
      </c>
      <c r="Y15260" s="29" t="inlineStr">
        <is>
          <t/>
        </is>
      </c>
      <c r="Z15260" s="29" t="inlineStr">
        <is>
          <t>https://www.contratacion.euskadi.eus/anuncio_contratacion/alquiler-contenedor-5-m3-ano-2025-imfpb-azitain/webkpe00-kpesimpc/es/</t>
        </is>
      </c>
      <c r="AA15260" s="29" t="inlineStr">
        <is>
          <t>https://www.contratacion.euskadi.eus/webkpe00-kpesimpc/es/contenidos/anuncio_contratacion/expgeeibar18054/es_doc/index.html</t>
        </is>
      </c>
      <c r="AB15260" s="29" t="inlineStr">
        <is>
          <t>https://www.contratacion.euskadi.eus/contenidos/anuncio_contratacion/expgeeibar18054/es_doc/data/es_r01dtpd19bbfd541392bd4c0fe6f6ac90d344d6cb2</t>
        </is>
      </c>
      <c r="AC15260" s="29" t="inlineStr">
        <is>
          <t>https://www.contratacion.euskadi.eus/contenidos/anuncio_contratacion/expgeeibar18054/r01Index/expgeeibar18054-idxContent.xml</t>
        </is>
      </c>
      <c r="AD15260" s="29" t="inlineStr">
        <is>
          <t>15/01/2026</t>
        </is>
      </c>
      <c r="AE15260" s="29" t="inlineStr">
        <is>
          <t>r01epd01262bfd8b1f13a86f3ef24c272fc21bb63</t>
        </is>
      </c>
      <c r="AF15260" s="29" t="inlineStr">
        <is>
          <t>Ayuntamiento de Eibar</t>
        </is>
      </c>
      <c r="AG15260" s="29" t="inlineStr">
        <is>
          <t>r01epd012deacc067c1dc96a3c42472828ba5c175</t>
        </is>
      </c>
      <c r="AH15260" s="29" t="inlineStr">
        <is>
          <t>Ayuntamiento de Eibar</t>
        </is>
      </c>
      <c r="AI15260" s="29" t="inlineStr">
        <is>
          <t/>
        </is>
      </c>
      <c r="AJ15260" s="29" t="inlineStr">
        <is>
          <t/>
        </is>
      </c>
    </row>
    <row r="15261" customHeight="true" ht="15.0">
      <c r="A15261" s="29" t="inlineStr">
        <is>
          <t>Suministro de tapiz para la práctica de la gimnasia rítmica</t>
        </is>
      </c>
      <c r="B15261" s="29" t="inlineStr">
        <is>
          <t/>
        </is>
      </c>
      <c r="C15261" s="29" t="inlineStr">
        <is>
          <t>Gobierno Vasco</t>
        </is>
      </c>
      <c r="D15261" s="29" t="inlineStr">
        <is>
          <t/>
        </is>
      </c>
      <c r="E15261" s="29" t="inlineStr">
        <is>
          <t/>
        </is>
      </c>
      <c r="F15261" s="29" t="inlineStr">
        <is>
          <t/>
        </is>
      </c>
      <c r="G15261" s="29" t="inlineStr">
        <is>
          <t>Suministro de tapiz para la práctica de la gimnasia rítmica</t>
        </is>
      </c>
      <c r="H15261" s="29" t="inlineStr">
        <is>
          <t>Suministro de tapiz para la práctica de la gimnasia rítmica</t>
        </is>
      </c>
      <c r="I15261" s="29" t="inlineStr">
        <is>
          <t/>
        </is>
      </c>
      <c r="J15261" s="29" t="inlineStr">
        <is>
          <t>11/02/2026</t>
        </is>
      </c>
      <c r="K15261" s="29" t="inlineStr">
        <is>
          <t>KO3000-000820/2025</t>
        </is>
      </c>
      <c r="L15261" s="29" t="inlineStr">
        <is>
          <t>Adjudicación provisional / definitiva</t>
        </is>
      </c>
      <c r="M15261" s="29" t="inlineStr">
        <is>
          <t>true</t>
        </is>
      </c>
      <c r="N15261" s="29" t="inlineStr">
        <is>
          <t/>
        </is>
      </c>
      <c r="O15261" s="29" t="inlineStr">
        <is>
          <t/>
        </is>
      </c>
      <c r="P15261" s="29" t="inlineStr">
        <is>
          <t/>
        </is>
      </c>
      <c r="Q15261" s="29" t="inlineStr">
        <is>
          <t/>
        </is>
      </c>
      <c r="R15261" s="29" t="inlineStr">
        <is>
          <t/>
        </is>
      </c>
      <c r="S15261" s="29" t="inlineStr">
        <is>
          <t>https://www.contratacion.euskadi.eus/webkpe00-kpeperfi/es/contenidos/anuncio_contratacion/expgeeibar18078/es_doc/images/UdalekoLogoa-copy.gif</t>
        </is>
      </c>
      <c r="T15261" s="29" t="inlineStr">
        <is>
          <t>Ayuntamiento de Eibar</t>
        </is>
      </c>
      <c r="U15261" s="29" t="inlineStr">
        <is>
          <t>P2003100A - Ayuntamiento de Eibar</t>
        </is>
      </c>
      <c r="V15261" s="29" t="inlineStr">
        <is>
          <t>Alcalde del Ayuntamiento de Eibar</t>
        </is>
      </c>
      <c r="W15261" s="29" t="inlineStr">
        <is>
          <t/>
        </is>
      </c>
      <c r="X15261" s="29" t="inlineStr">
        <is>
          <t/>
        </is>
      </c>
      <c r="Y15261" s="29" t="inlineStr">
        <is>
          <t/>
        </is>
      </c>
      <c r="Z15261" s="29" t="inlineStr">
        <is>
          <t>https://www.contratacion.euskadi.eus/anuncio_contratacion/suministro-tapiz-practica-gimnasia-ritmica/webkpe00-kpesimpc/es/</t>
        </is>
      </c>
      <c r="AA15261" s="29" t="inlineStr">
        <is>
          <t>https://www.contratacion.euskadi.eus/webkpe00-kpesimpc/es/contenidos/anuncio_contratacion/expgeeibar18078/es_doc/index.html</t>
        </is>
      </c>
      <c r="AB15261" s="29" t="inlineStr">
        <is>
          <t>https://www.contratacion.euskadi.eus/contenidos/anuncio_contratacion/expgeeibar18078/es_doc/data/es_r01dtpd19c4aed884d207b0eadd45abee0dcdf8c0c</t>
        </is>
      </c>
      <c r="AC15261" s="29" t="inlineStr">
        <is>
          <t>https://www.contratacion.euskadi.eus/contenidos/anuncio_contratacion/expgeeibar18078/r01Index/expgeeibar18078-idxContent.xml</t>
        </is>
      </c>
      <c r="AD15261" s="29" t="inlineStr">
        <is>
          <t>11/02/2026</t>
        </is>
      </c>
      <c r="AE15261" s="29" t="inlineStr">
        <is>
          <t>r01epd01262bfd8b1f13a86f3ef24c272fc21bb63</t>
        </is>
      </c>
      <c r="AF15261" s="29" t="inlineStr">
        <is>
          <t>Ayuntamiento de Eibar</t>
        </is>
      </c>
      <c r="AG15261" s="29" t="inlineStr">
        <is>
          <t>r01epd012deacc067c1dc96a3c42472828ba5c175</t>
        </is>
      </c>
      <c r="AH15261" s="29" t="inlineStr">
        <is>
          <t>Ayuntamiento de Eibar</t>
        </is>
      </c>
      <c r="AI15261" s="29" t="inlineStr">
        <is>
          <t/>
        </is>
      </c>
      <c r="AJ15261" s="29" t="inlineStr">
        <is>
          <t/>
        </is>
      </c>
    </row>
    <row r="15262" customHeight="true" ht="15.0">
      <c r="A15262" s="29" t="inlineStr">
        <is>
          <t>Elaboración del plan de autoprotección de ipurua</t>
        </is>
      </c>
      <c r="B15262" s="29" t="inlineStr">
        <is>
          <t/>
        </is>
      </c>
      <c r="C15262" s="29" t="inlineStr">
        <is>
          <t>Gobierno Vasco</t>
        </is>
      </c>
      <c r="D15262" s="29" t="inlineStr">
        <is>
          <t/>
        </is>
      </c>
      <c r="E15262" s="29" t="inlineStr">
        <is>
          <t/>
        </is>
      </c>
      <c r="F15262" s="29" t="inlineStr">
        <is>
          <t/>
        </is>
      </c>
      <c r="G15262" s="29" t="inlineStr">
        <is>
          <t>Elaboración del plan de autoprotección de ipurua</t>
        </is>
      </c>
      <c r="H15262" s="29" t="inlineStr">
        <is>
          <t>Elaboración del plan de autoprotección de ipurua</t>
        </is>
      </c>
      <c r="I15262" s="29" t="inlineStr">
        <is>
          <t/>
        </is>
      </c>
      <c r="J15262" s="29" t="inlineStr">
        <is>
          <t>11/02/2026</t>
        </is>
      </c>
      <c r="K15262" s="29" t="inlineStr">
        <is>
          <t>KO3000-000827/2025</t>
        </is>
      </c>
      <c r="L15262" s="29" t="inlineStr">
        <is>
          <t>Adjudicación provisional / definitiva</t>
        </is>
      </c>
      <c r="M15262" s="29" t="inlineStr">
        <is>
          <t>true</t>
        </is>
      </c>
      <c r="N15262" s="29" t="inlineStr">
        <is>
          <t/>
        </is>
      </c>
      <c r="O15262" s="29" t="inlineStr">
        <is>
          <t/>
        </is>
      </c>
      <c r="P15262" s="29" t="inlineStr">
        <is>
          <t/>
        </is>
      </c>
      <c r="Q15262" s="29" t="inlineStr">
        <is>
          <t/>
        </is>
      </c>
      <c r="R15262" s="29" t="inlineStr">
        <is>
          <t/>
        </is>
      </c>
      <c r="S15262" s="29" t="inlineStr">
        <is>
          <t>https://www.contratacion.euskadi.eus/webkpe00-kpeperfi/es/contenidos/anuncio_contratacion/expgeeibar18085/es_doc/images/UdalekoLogoa-copy.gif</t>
        </is>
      </c>
      <c r="T15262" s="29" t="inlineStr">
        <is>
          <t>Ayuntamiento de Eibar</t>
        </is>
      </c>
      <c r="U15262" s="29" t="inlineStr">
        <is>
          <t>P2003100A - Ayuntamiento de Eibar</t>
        </is>
      </c>
      <c r="V15262" s="29" t="inlineStr">
        <is>
          <t>Alcalde del Ayuntamiento de Eibar</t>
        </is>
      </c>
      <c r="W15262" s="29" t="inlineStr">
        <is>
          <t/>
        </is>
      </c>
      <c r="X15262" s="29" t="inlineStr">
        <is>
          <t/>
        </is>
      </c>
      <c r="Y15262" s="29" t="inlineStr">
        <is>
          <t/>
        </is>
      </c>
      <c r="Z15262" s="29" t="inlineStr">
        <is>
          <t>https://www.contratacion.euskadi.eus/anuncio_contratacion/elaboracion-del-plan-autoproteccion-ipurua/webkpe00-kpesimpc/es/</t>
        </is>
      </c>
      <c r="AA15262" s="29" t="inlineStr">
        <is>
          <t>https://www.contratacion.euskadi.eus/webkpe00-kpesimpc/es/contenidos/anuncio_contratacion/expgeeibar18085/es_doc/index.html</t>
        </is>
      </c>
      <c r="AB15262" s="29" t="inlineStr">
        <is>
          <t>https://www.contratacion.euskadi.eus/contenidos/anuncio_contratacion/expgeeibar18085/es_doc/data/es_r01dtpd19c4aedb374207b0ead54a3fafef965a3c8</t>
        </is>
      </c>
      <c r="AC15262" s="29" t="inlineStr">
        <is>
          <t>https://www.contratacion.euskadi.eus/contenidos/anuncio_contratacion/expgeeibar18085/r01Index/expgeeibar18085-idxContent.xml</t>
        </is>
      </c>
      <c r="AD15262" s="29" t="inlineStr">
        <is>
          <t>11/02/2026</t>
        </is>
      </c>
      <c r="AE15262" s="29" t="inlineStr">
        <is>
          <t>r01epd01262bfd8b1f13a86f3ef24c272fc21bb63</t>
        </is>
      </c>
      <c r="AF15262" s="29" t="inlineStr">
        <is>
          <t>Ayuntamiento de Eibar</t>
        </is>
      </c>
      <c r="AG15262" s="29" t="inlineStr">
        <is>
          <t>r01epd012deacc067c1dc96a3c42472828ba5c175</t>
        </is>
      </c>
      <c r="AH15262" s="29" t="inlineStr">
        <is>
          <t>Ayuntamiento de Eibar</t>
        </is>
      </c>
      <c r="AI15262" s="29" t="inlineStr">
        <is>
          <t/>
        </is>
      </c>
      <c r="AJ15262" s="29" t="inlineStr">
        <is>
          <t/>
        </is>
      </c>
    </row>
    <row r="15263" customHeight="true" ht="15.0">
      <c r="A15263" s="29" t="inlineStr">
        <is>
          <t>Trasporte de piezas desde al museo  a gordailua</t>
        </is>
      </c>
      <c r="B15263" s="29" t="inlineStr">
        <is>
          <t/>
        </is>
      </c>
      <c r="C15263" s="29" t="inlineStr">
        <is>
          <t>Gobierno Vasco</t>
        </is>
      </c>
      <c r="D15263" s="29" t="inlineStr">
        <is>
          <t/>
        </is>
      </c>
      <c r="E15263" s="29" t="inlineStr">
        <is>
          <t/>
        </is>
      </c>
      <c r="F15263" s="29" t="inlineStr">
        <is>
          <t/>
        </is>
      </c>
      <c r="G15263" s="29" t="inlineStr">
        <is>
          <t>Trasporte de piezas desde al museo  a gordailua</t>
        </is>
      </c>
      <c r="H15263" s="29" t="inlineStr">
        <is>
          <t>Trasporte de piezas desde al museo  a gordailua</t>
        </is>
      </c>
      <c r="I15263" s="29" t="inlineStr">
        <is>
          <t/>
        </is>
      </c>
      <c r="J15263" s="29" t="inlineStr">
        <is>
          <t>04/12/2025</t>
        </is>
      </c>
      <c r="K15263" s="29" t="inlineStr">
        <is>
          <t>KO3000-000833/2025</t>
        </is>
      </c>
      <c r="L15263" s="29" t="inlineStr">
        <is>
          <t>Adjudicación provisional / definitiva</t>
        </is>
      </c>
      <c r="M15263" s="29" t="inlineStr">
        <is>
          <t>true</t>
        </is>
      </c>
      <c r="N15263" s="29" t="inlineStr">
        <is>
          <t/>
        </is>
      </c>
      <c r="O15263" s="29" t="inlineStr">
        <is>
          <t/>
        </is>
      </c>
      <c r="P15263" s="29" t="inlineStr">
        <is>
          <t/>
        </is>
      </c>
      <c r="Q15263" s="29" t="inlineStr">
        <is>
          <t/>
        </is>
      </c>
      <c r="R15263" s="29" t="inlineStr">
        <is>
          <t/>
        </is>
      </c>
      <c r="S15263" s="29" t="inlineStr">
        <is>
          <t>https://www.contratacion.euskadi.eus/webkpe00-kpeperfi/es/contenidos/anuncio_contratacion/expgeeibar18091/es_doc/images/UdalekoLogoa-copy.gif</t>
        </is>
      </c>
      <c r="T15263" s="29" t="inlineStr">
        <is>
          <t>Ayuntamiento de Eibar</t>
        </is>
      </c>
      <c r="U15263" s="29" t="inlineStr">
        <is>
          <t>P2003100A - Ayuntamiento de Eibar</t>
        </is>
      </c>
      <c r="V15263" s="29" t="inlineStr">
        <is>
          <t>Alcalde del Ayuntamiento de Eibar</t>
        </is>
      </c>
      <c r="W15263" s="29" t="inlineStr">
        <is>
          <t/>
        </is>
      </c>
      <c r="X15263" s="29" t="inlineStr">
        <is>
          <t/>
        </is>
      </c>
      <c r="Y15263" s="29" t="inlineStr">
        <is>
          <t/>
        </is>
      </c>
      <c r="Z15263" s="29" t="inlineStr">
        <is>
          <t>https://www.contratacion.euskadi.eus/anuncio_contratacion/trasporte-piezas-al-museo-gordailua/webkpe00-kpesimpc/es/</t>
        </is>
      </c>
      <c r="AA15263" s="29" t="inlineStr">
        <is>
          <t>https://www.contratacion.euskadi.eus/webkpe00-kpesimpc/es/contenidos/anuncio_contratacion/expgeeibar18091/es_doc/index.html</t>
        </is>
      </c>
      <c r="AB15263" s="29" t="inlineStr">
        <is>
          <t>https://www.contratacion.euskadi.eus/contenidos/anuncio_contratacion/expgeeibar18091/es_doc/data/es_r01dtpd19ae7894611383e4031af7ab118557f665f</t>
        </is>
      </c>
      <c r="AC15263" s="29" t="inlineStr">
        <is>
          <t>https://www.contratacion.euskadi.eus/contenidos/anuncio_contratacion/expgeeibar18091/r01Index/expgeeibar18091-idxContent.xml</t>
        </is>
      </c>
      <c r="AD15263" s="29" t="inlineStr">
        <is>
          <t>13/01/2026</t>
        </is>
      </c>
      <c r="AE15263" s="29" t="inlineStr">
        <is>
          <t>r01epd01262bfd8b1f13a86f3ef24c272fc21bb63</t>
        </is>
      </c>
      <c r="AF15263" s="29" t="inlineStr">
        <is>
          <t>Ayuntamiento de Eibar</t>
        </is>
      </c>
      <c r="AG15263" s="29" t="inlineStr">
        <is>
          <t>r01epd012deacc067c1dc96a3c42472828ba5c175</t>
        </is>
      </c>
      <c r="AH15263" s="29" t="inlineStr">
        <is>
          <t>Ayuntamiento de Eibar</t>
        </is>
      </c>
      <c r="AI15263" s="29" t="inlineStr">
        <is>
          <t/>
        </is>
      </c>
      <c r="AJ15263" s="29" t="inlineStr">
        <is>
          <t/>
        </is>
      </c>
    </row>
    <row r="15264" customHeight="true" ht="15.0">
      <c r="A15264" s="29" t="inlineStr">
        <is>
          <t>Suministro de dos canastas para la pista central de ipurua</t>
        </is>
      </c>
      <c r="B15264" s="29" t="inlineStr">
        <is>
          <t/>
        </is>
      </c>
      <c r="C15264" s="29" t="inlineStr">
        <is>
          <t>Gobierno Vasco</t>
        </is>
      </c>
      <c r="D15264" s="29" t="inlineStr">
        <is>
          <t/>
        </is>
      </c>
      <c r="E15264" s="29" t="inlineStr">
        <is>
          <t/>
        </is>
      </c>
      <c r="F15264" s="29" t="inlineStr">
        <is>
          <t/>
        </is>
      </c>
      <c r="G15264" s="29" t="inlineStr">
        <is>
          <t>Suministro de dos canastas para la pista central de ipurua</t>
        </is>
      </c>
      <c r="H15264" s="29" t="inlineStr">
        <is>
          <t>Suministro de dos canastas para la pista central de ipurua</t>
        </is>
      </c>
      <c r="I15264" s="29" t="inlineStr">
        <is>
          <t/>
        </is>
      </c>
      <c r="J15264" s="29" t="inlineStr">
        <is>
          <t>11/02/2026</t>
        </is>
      </c>
      <c r="K15264" s="29" t="inlineStr">
        <is>
          <t>KO3000-000849/2025</t>
        </is>
      </c>
      <c r="L15264" s="29" t="inlineStr">
        <is>
          <t>Adjudicación provisional / definitiva</t>
        </is>
      </c>
      <c r="M15264" s="29" t="inlineStr">
        <is>
          <t>true</t>
        </is>
      </c>
      <c r="N15264" s="29" t="inlineStr">
        <is>
          <t/>
        </is>
      </c>
      <c r="O15264" s="29" t="inlineStr">
        <is>
          <t/>
        </is>
      </c>
      <c r="P15264" s="29" t="inlineStr">
        <is>
          <t/>
        </is>
      </c>
      <c r="Q15264" s="29" t="inlineStr">
        <is>
          <t/>
        </is>
      </c>
      <c r="R15264" s="29" t="inlineStr">
        <is>
          <t/>
        </is>
      </c>
      <c r="S15264" s="29" t="inlineStr">
        <is>
          <t>https://www.contratacion.euskadi.eus/webkpe00-kpeperfi/es/contenidos/anuncio_contratacion/expgeeibar18107/es_doc/images/UdalekoLogoa-copy.gif</t>
        </is>
      </c>
      <c r="T15264" s="29" t="inlineStr">
        <is>
          <t>Ayuntamiento de Eibar</t>
        </is>
      </c>
      <c r="U15264" s="29" t="inlineStr">
        <is>
          <t>P2003100A - Ayuntamiento de Eibar</t>
        </is>
      </c>
      <c r="V15264" s="29" t="inlineStr">
        <is>
          <t>Alcalde del Ayuntamiento de Eibar</t>
        </is>
      </c>
      <c r="W15264" s="29" t="inlineStr">
        <is>
          <t/>
        </is>
      </c>
      <c r="X15264" s="29" t="inlineStr">
        <is>
          <t/>
        </is>
      </c>
      <c r="Y15264" s="29" t="inlineStr">
        <is>
          <t/>
        </is>
      </c>
      <c r="Z15264" s="29" t="inlineStr">
        <is>
          <t>https://www.contratacion.euskadi.eus/anuncio_contratacion/suministro-dos-canastas-pista-central-ipurua/webkpe00-kpesimpc/es/</t>
        </is>
      </c>
      <c r="AA15264" s="29" t="inlineStr">
        <is>
          <t>https://www.contratacion.euskadi.eus/webkpe00-kpesimpc/es/contenidos/anuncio_contratacion/expgeeibar18107/es_doc/index.html</t>
        </is>
      </c>
      <c r="AB15264" s="29" t="inlineStr">
        <is>
          <t>https://www.contratacion.euskadi.eus/contenidos/anuncio_contratacion/expgeeibar18107/es_doc/data/es_r01dtpd19c4aedd7a8207b0eadda9953e42802d9d9</t>
        </is>
      </c>
      <c r="AC15264" s="29" t="inlineStr">
        <is>
          <t>https://www.contratacion.euskadi.eus/contenidos/anuncio_contratacion/expgeeibar18107/r01Index/expgeeibar18107-idxContent.xml</t>
        </is>
      </c>
      <c r="AD15264" s="29" t="inlineStr">
        <is>
          <t>11/02/2026</t>
        </is>
      </c>
      <c r="AE15264" s="29" t="inlineStr">
        <is>
          <t>r01epd01262bfd8b1f13a86f3ef24c272fc21bb63</t>
        </is>
      </c>
      <c r="AF15264" s="29" t="inlineStr">
        <is>
          <t>Ayuntamiento de Eibar</t>
        </is>
      </c>
      <c r="AG15264" s="29" t="inlineStr">
        <is>
          <t>r01epd012deacc067c1dc96a3c42472828ba5c175</t>
        </is>
      </c>
      <c r="AH15264" s="29" t="inlineStr">
        <is>
          <t>Ayuntamiento de Eibar</t>
        </is>
      </c>
      <c r="AI15264" s="29" t="inlineStr">
        <is>
          <t/>
        </is>
      </c>
      <c r="AJ15264" s="29" t="inlineStr">
        <is>
          <t/>
        </is>
      </c>
    </row>
    <row r="15265" customHeight="true" ht="15.0">
      <c r="A15265" s="29" t="inlineStr">
        <is>
          <t>Servicio de apertura y cierre del centro de interpretación de la guerra civil</t>
        </is>
      </c>
      <c r="B15265" s="29" t="inlineStr">
        <is>
          <t/>
        </is>
      </c>
      <c r="C15265" s="29" t="inlineStr">
        <is>
          <t>Gobierno Vasco</t>
        </is>
      </c>
      <c r="D15265" s="29" t="inlineStr">
        <is>
          <t/>
        </is>
      </c>
      <c r="E15265" s="29" t="inlineStr">
        <is>
          <t/>
        </is>
      </c>
      <c r="F15265" s="29" t="inlineStr">
        <is>
          <t/>
        </is>
      </c>
      <c r="G15265" s="29" t="inlineStr">
        <is>
          <t>Servicio de apertura y cierre del centro de interpretación de la guerra civil</t>
        </is>
      </c>
      <c r="H15265" s="29" t="inlineStr">
        <is>
          <t>Servicio de apertura y cierre del centro de interpretación de la guerra civil</t>
        </is>
      </c>
      <c r="I15265" s="29" t="inlineStr">
        <is>
          <t/>
        </is>
      </c>
      <c r="J15265" s="29" t="inlineStr">
        <is>
          <t>06/02/2026</t>
        </is>
      </c>
      <c r="K15265" s="29" t="inlineStr">
        <is>
          <t>KO3000-000874/2025</t>
        </is>
      </c>
      <c r="L15265" s="29" t="inlineStr">
        <is>
          <t>Adjudicación provisional / definitiva</t>
        </is>
      </c>
      <c r="M15265" s="29" t="inlineStr">
        <is>
          <t>true</t>
        </is>
      </c>
      <c r="N15265" s="29" t="inlineStr">
        <is>
          <t/>
        </is>
      </c>
      <c r="O15265" s="29" t="inlineStr">
        <is>
          <t/>
        </is>
      </c>
      <c r="P15265" s="29" t="inlineStr">
        <is>
          <t/>
        </is>
      </c>
      <c r="Q15265" s="29" t="inlineStr">
        <is>
          <t/>
        </is>
      </c>
      <c r="R15265" s="29" t="inlineStr">
        <is>
          <t/>
        </is>
      </c>
      <c r="S15265" s="29" t="inlineStr">
        <is>
          <t>https://www.contratacion.euskadi.eus/webkpe00-kpeperfi/es/contenidos/anuncio_contratacion/expgeeibar18132/es_doc/images/UdalekoLogoa-copy.gif</t>
        </is>
      </c>
      <c r="T15265" s="29" t="inlineStr">
        <is>
          <t>Ayuntamiento de Eibar</t>
        </is>
      </c>
      <c r="U15265" s="29" t="inlineStr">
        <is>
          <t>P2003100A - Ayuntamiento de Eibar</t>
        </is>
      </c>
      <c r="V15265" s="29" t="inlineStr">
        <is>
          <t>Alcalde del Ayuntamiento de Eibar</t>
        </is>
      </c>
      <c r="W15265" s="29" t="inlineStr">
        <is>
          <t/>
        </is>
      </c>
      <c r="X15265" s="29" t="inlineStr">
        <is>
          <t/>
        </is>
      </c>
      <c r="Y15265" s="29" t="inlineStr">
        <is>
          <t/>
        </is>
      </c>
      <c r="Z15265" s="29" t="inlineStr">
        <is>
          <t>https://www.contratacion.euskadi.eus/anuncio_contratacion/servicio-apertura-y-cierre-del-centro-interpretacion-guerra-civil/webkpe00-kpesimpc/es/</t>
        </is>
      </c>
      <c r="AA15265" s="29" t="inlineStr">
        <is>
          <t>https://www.contratacion.euskadi.eus/webkpe00-kpesimpc/es/contenidos/anuncio_contratacion/expgeeibar18132/es_doc/index.html</t>
        </is>
      </c>
      <c r="AB15265" s="29" t="inlineStr">
        <is>
          <t>https://www.contratacion.euskadi.eus/contenidos/anuncio_contratacion/expgeeibar18132/es_doc/data/es_r01dtpd19c312068d17a65d568edab4b0610e08cb8</t>
        </is>
      </c>
      <c r="AC15265" s="29" t="inlineStr">
        <is>
          <t>https://www.contratacion.euskadi.eus/contenidos/anuncio_contratacion/expgeeibar18132/r01Index/expgeeibar18132-idxContent.xml</t>
        </is>
      </c>
      <c r="AD15265" s="29" t="inlineStr">
        <is>
          <t>06/02/2026</t>
        </is>
      </c>
      <c r="AE15265" s="29" t="inlineStr">
        <is>
          <t>r01epd01262bfd8b1f13a86f3ef24c272fc21bb63</t>
        </is>
      </c>
      <c r="AF15265" s="29" t="inlineStr">
        <is>
          <t>Ayuntamiento de Eibar</t>
        </is>
      </c>
      <c r="AG15265" s="29" t="inlineStr">
        <is>
          <t>r01epd012deacc067c1dc96a3c42472828ba5c175</t>
        </is>
      </c>
      <c r="AH15265" s="29" t="inlineStr">
        <is>
          <t>Ayuntamiento de Eibar</t>
        </is>
      </c>
      <c r="AI15265" s="29" t="inlineStr">
        <is>
          <t/>
        </is>
      </c>
      <c r="AJ15265" s="29" t="inlineStr">
        <is>
          <t/>
        </is>
      </c>
    </row>
    <row r="15266" customHeight="true" ht="15.0">
      <c r="A15266" s="29" t="inlineStr">
        <is>
          <t>Realización de inspección del rocódromo</t>
        </is>
      </c>
      <c r="B15266" s="29" t="inlineStr">
        <is>
          <t/>
        </is>
      </c>
      <c r="C15266" s="29" t="inlineStr">
        <is>
          <t>Gobierno Vasco</t>
        </is>
      </c>
      <c r="D15266" s="29" t="inlineStr">
        <is>
          <t/>
        </is>
      </c>
      <c r="E15266" s="29" t="inlineStr">
        <is>
          <t/>
        </is>
      </c>
      <c r="F15266" s="29" t="inlineStr">
        <is>
          <t/>
        </is>
      </c>
      <c r="G15266" s="29" t="inlineStr">
        <is>
          <t>Realización de inspección del rocódromo</t>
        </is>
      </c>
      <c r="H15266" s="29" t="inlineStr">
        <is>
          <t>Realización de inspección del rocódromo</t>
        </is>
      </c>
      <c r="I15266" s="29" t="inlineStr">
        <is>
          <t/>
        </is>
      </c>
      <c r="J15266" s="29" t="inlineStr">
        <is>
          <t>11/02/2026</t>
        </is>
      </c>
      <c r="K15266" s="29" t="inlineStr">
        <is>
          <t>KO3000-000879/2025</t>
        </is>
      </c>
      <c r="L15266" s="29" t="inlineStr">
        <is>
          <t>Adjudicación provisional / definitiva</t>
        </is>
      </c>
      <c r="M15266" s="29" t="inlineStr">
        <is>
          <t>true</t>
        </is>
      </c>
      <c r="N15266" s="29" t="inlineStr">
        <is>
          <t/>
        </is>
      </c>
      <c r="O15266" s="29" t="inlineStr">
        <is>
          <t/>
        </is>
      </c>
      <c r="P15266" s="29" t="inlineStr">
        <is>
          <t/>
        </is>
      </c>
      <c r="Q15266" s="29" t="inlineStr">
        <is>
          <t/>
        </is>
      </c>
      <c r="R15266" s="29" t="inlineStr">
        <is>
          <t/>
        </is>
      </c>
      <c r="S15266" s="29" t="inlineStr">
        <is>
          <t>https://www.contratacion.euskadi.eus/webkpe00-kpeperfi/es/contenidos/anuncio_contratacion/expgeeibar18137/es_doc/images/UdalekoLogoa-copy.gif</t>
        </is>
      </c>
      <c r="T15266" s="29" t="inlineStr">
        <is>
          <t>Ayuntamiento de Eibar</t>
        </is>
      </c>
      <c r="U15266" s="29" t="inlineStr">
        <is>
          <t>P2003100A - Ayuntamiento de Eibar</t>
        </is>
      </c>
      <c r="V15266" s="29" t="inlineStr">
        <is>
          <t>Alcalde del Ayuntamiento de Eibar</t>
        </is>
      </c>
      <c r="W15266" s="29" t="inlineStr">
        <is>
          <t/>
        </is>
      </c>
      <c r="X15266" s="29" t="inlineStr">
        <is>
          <t/>
        </is>
      </c>
      <c r="Y15266" s="29" t="inlineStr">
        <is>
          <t/>
        </is>
      </c>
      <c r="Z15266" s="29" t="inlineStr">
        <is>
          <t>https://www.contratacion.euskadi.eus/anuncio_contratacion/realizacion-inspeccion-del-rocodromo/webkpe00-kpesimpc/es/</t>
        </is>
      </c>
      <c r="AA15266" s="29" t="inlineStr">
        <is>
          <t>https://www.contratacion.euskadi.eus/webkpe00-kpesimpc/es/contenidos/anuncio_contratacion/expgeeibar18137/es_doc/index.html</t>
        </is>
      </c>
      <c r="AB15266" s="29" t="inlineStr">
        <is>
          <t>https://www.contratacion.euskadi.eus/contenidos/anuncio_contratacion/expgeeibar18137/es_doc/data/es_r01dtpd19c4aee07c1207b0eadd5554ef380847ab3</t>
        </is>
      </c>
      <c r="AC15266" s="29" t="inlineStr">
        <is>
          <t>https://www.contratacion.euskadi.eus/contenidos/anuncio_contratacion/expgeeibar18137/r01Index/expgeeibar18137-idxContent.xml</t>
        </is>
      </c>
      <c r="AD15266" s="29" t="inlineStr">
        <is>
          <t>11/02/2026</t>
        </is>
      </c>
      <c r="AE15266" s="29" t="inlineStr">
        <is>
          <t>r01epd01262bfd8b1f13a86f3ef24c272fc21bb63</t>
        </is>
      </c>
      <c r="AF15266" s="29" t="inlineStr">
        <is>
          <t>Ayuntamiento de Eibar</t>
        </is>
      </c>
      <c r="AG15266" s="29" t="inlineStr">
        <is>
          <t>r01epd012deacc067c1dc96a3c42472828ba5c175</t>
        </is>
      </c>
      <c r="AH15266" s="29" t="inlineStr">
        <is>
          <t>Ayuntamiento de Eibar</t>
        </is>
      </c>
      <c r="AI15266" s="29" t="inlineStr">
        <is>
          <t/>
        </is>
      </c>
      <c r="AJ15266" s="29" t="inlineStr">
        <is>
          <t/>
        </is>
      </c>
    </row>
    <row r="15267" customHeight="true" ht="15.0">
      <c r="A15267" s="29" t="inlineStr">
        <is>
          <t>Suministro de 50 metros de tubo aiscan acoplast para la carroza de sanjuan</t>
        </is>
      </c>
      <c r="B15267" s="29" t="inlineStr">
        <is>
          <t/>
        </is>
      </c>
      <c r="C15267" s="29" t="inlineStr">
        <is>
          <t>Gobierno Vasco</t>
        </is>
      </c>
      <c r="D15267" s="29" t="inlineStr">
        <is>
          <t/>
        </is>
      </c>
      <c r="E15267" s="29" t="inlineStr">
        <is>
          <t/>
        </is>
      </c>
      <c r="F15267" s="29" t="inlineStr">
        <is>
          <t/>
        </is>
      </c>
      <c r="G15267" s="29" t="inlineStr">
        <is>
          <t>Suministro de 50 metros de tubo aiscan acoplast para la carroza de sanjuan</t>
        </is>
      </c>
      <c r="H15267" s="29" t="inlineStr">
        <is>
          <t>Suministro de 50 metros de tubo aiscan acoplast para la carroza de sanjuan</t>
        </is>
      </c>
      <c r="I15267" s="29" t="inlineStr">
        <is>
          <t/>
        </is>
      </c>
      <c r="J15267" s="29" t="inlineStr">
        <is>
          <t>06/02/2026</t>
        </is>
      </c>
      <c r="K15267" s="29" t="inlineStr">
        <is>
          <t>KO3000-000892/2025</t>
        </is>
      </c>
      <c r="L15267" s="29" t="inlineStr">
        <is>
          <t>Adjudicación provisional / definitiva</t>
        </is>
      </c>
      <c r="M15267" s="29" t="inlineStr">
        <is>
          <t>true</t>
        </is>
      </c>
      <c r="N15267" s="29" t="inlineStr">
        <is>
          <t/>
        </is>
      </c>
      <c r="O15267" s="29" t="inlineStr">
        <is>
          <t/>
        </is>
      </c>
      <c r="P15267" s="29" t="inlineStr">
        <is>
          <t/>
        </is>
      </c>
      <c r="Q15267" s="29" t="inlineStr">
        <is>
          <t/>
        </is>
      </c>
      <c r="R15267" s="29" t="inlineStr">
        <is>
          <t/>
        </is>
      </c>
      <c r="S15267" s="29" t="inlineStr">
        <is>
          <t>https://www.contratacion.euskadi.eus/webkpe00-kpeperfi/es/contenidos/anuncio_contratacion/expgeeibar18150/es_doc/images/UdalekoLogoa-copy.gif</t>
        </is>
      </c>
      <c r="T15267" s="29" t="inlineStr">
        <is>
          <t>Ayuntamiento de Eibar</t>
        </is>
      </c>
      <c r="U15267" s="29" t="inlineStr">
        <is>
          <t>P2003100A - Ayuntamiento de Eibar</t>
        </is>
      </c>
      <c r="V15267" s="29" t="inlineStr">
        <is>
          <t>Alcalde del Ayuntamiento de Eibar</t>
        </is>
      </c>
      <c r="W15267" s="29" t="inlineStr">
        <is>
          <t/>
        </is>
      </c>
      <c r="X15267" s="29" t="inlineStr">
        <is>
          <t/>
        </is>
      </c>
      <c r="Y15267" s="29" t="inlineStr">
        <is>
          <t/>
        </is>
      </c>
      <c r="Z15267" s="29" t="inlineStr">
        <is>
          <t>https://www.contratacion.euskadi.eus/anuncio_contratacion/suministro-50-metros-tubo-aiscan-acoplast-carroza-sanjuan/webkpe00-kpesimpc/es/</t>
        </is>
      </c>
      <c r="AA15267" s="29" t="inlineStr">
        <is>
          <t>https://www.contratacion.euskadi.eus/webkpe00-kpesimpc/es/contenidos/anuncio_contratacion/expgeeibar18150/es_doc/index.html</t>
        </is>
      </c>
      <c r="AB15267" s="29" t="inlineStr">
        <is>
          <t>https://www.contratacion.euskadi.eus/contenidos/anuncio_contratacion/expgeeibar18150/es_doc/data/es_r01dtpd019c312090e67a65d568fab525919d77b8f</t>
        </is>
      </c>
      <c r="AC15267" s="29" t="inlineStr">
        <is>
          <t>https://www.contratacion.euskadi.eus/contenidos/anuncio_contratacion/expgeeibar18150/r01Index/expgeeibar18150-idxContent.xml</t>
        </is>
      </c>
      <c r="AD15267" s="29" t="inlineStr">
        <is>
          <t>06/02/2026</t>
        </is>
      </c>
      <c r="AE15267" s="29" t="inlineStr">
        <is>
          <t>r01epd01262bfd8b1f13a86f3ef24c272fc21bb63</t>
        </is>
      </c>
      <c r="AF15267" s="29" t="inlineStr">
        <is>
          <t>Ayuntamiento de Eibar</t>
        </is>
      </c>
      <c r="AG15267" s="29" t="inlineStr">
        <is>
          <t>r01epd012deacc067c1dc96a3c42472828ba5c175</t>
        </is>
      </c>
      <c r="AH15267" s="29" t="inlineStr">
        <is>
          <t>Ayuntamiento de Eibar</t>
        </is>
      </c>
      <c r="AI15267" s="29" t="inlineStr">
        <is>
          <t/>
        </is>
      </c>
      <c r="AJ15267" s="29" t="inlineStr">
        <is>
          <t/>
        </is>
      </c>
    </row>
    <row r="15268" customHeight="true" ht="15.0">
      <c r="A15268" s="29" t="inlineStr">
        <is>
          <t>Grabación de un videoclip del grupo ur</t>
        </is>
      </c>
      <c r="B15268" s="29" t="inlineStr">
        <is>
          <t/>
        </is>
      </c>
      <c r="C15268" s="29" t="inlineStr">
        <is>
          <t>Gobierno Vasco</t>
        </is>
      </c>
      <c r="D15268" s="29" t="inlineStr">
        <is>
          <t/>
        </is>
      </c>
      <c r="E15268" s="29" t="inlineStr">
        <is>
          <t/>
        </is>
      </c>
      <c r="F15268" s="29" t="inlineStr">
        <is>
          <t/>
        </is>
      </c>
      <c r="G15268" s="29" t="inlineStr">
        <is>
          <t>Grabación de un videoclip del grupo ur</t>
        </is>
      </c>
      <c r="H15268" s="29" t="inlineStr">
        <is>
          <t>Grabación de un videoclip del grupo ur</t>
        </is>
      </c>
      <c r="I15268" s="29" t="inlineStr">
        <is>
          <t/>
        </is>
      </c>
      <c r="J15268" s="29" t="inlineStr">
        <is>
          <t>06/02/2026</t>
        </is>
      </c>
      <c r="K15268" s="29" t="inlineStr">
        <is>
          <t>KO3000-000900/2025</t>
        </is>
      </c>
      <c r="L15268" s="29" t="inlineStr">
        <is>
          <t>Adjudicación provisional / definitiva</t>
        </is>
      </c>
      <c r="M15268" s="29" t="inlineStr">
        <is>
          <t>true</t>
        </is>
      </c>
      <c r="N15268" s="29" t="inlineStr">
        <is>
          <t/>
        </is>
      </c>
      <c r="O15268" s="29" t="inlineStr">
        <is>
          <t/>
        </is>
      </c>
      <c r="P15268" s="29" t="inlineStr">
        <is>
          <t/>
        </is>
      </c>
      <c r="Q15268" s="29" t="inlineStr">
        <is>
          <t/>
        </is>
      </c>
      <c r="R15268" s="29" t="inlineStr">
        <is>
          <t/>
        </is>
      </c>
      <c r="S15268" s="29" t="inlineStr">
        <is>
          <t>https://www.contratacion.euskadi.eus/webkpe00-kpeperfi/es/contenidos/anuncio_contratacion/expgeeibar18158/es_doc/images/UdalekoLogoa-copy.gif</t>
        </is>
      </c>
      <c r="T15268" s="29" t="inlineStr">
        <is>
          <t>Ayuntamiento de Eibar</t>
        </is>
      </c>
      <c r="U15268" s="29" t="inlineStr">
        <is>
          <t>P2003100A - Ayuntamiento de Eibar</t>
        </is>
      </c>
      <c r="V15268" s="29" t="inlineStr">
        <is>
          <t>Alcalde del Ayuntamiento de Eibar</t>
        </is>
      </c>
      <c r="W15268" s="29" t="inlineStr">
        <is>
          <t/>
        </is>
      </c>
      <c r="X15268" s="29" t="inlineStr">
        <is>
          <t/>
        </is>
      </c>
      <c r="Y15268" s="29" t="inlineStr">
        <is>
          <t/>
        </is>
      </c>
      <c r="Z15268" s="29" t="inlineStr">
        <is>
          <t>https://www.contratacion.euskadi.eus/anuncio_contratacion/grabacion-videoclip-del-grupo-ur/webkpe00-kpesimpc/es/</t>
        </is>
      </c>
      <c r="AA15268" s="29" t="inlineStr">
        <is>
          <t>https://www.contratacion.euskadi.eus/webkpe00-kpesimpc/es/contenidos/anuncio_contratacion/expgeeibar18158/es_doc/index.html</t>
        </is>
      </c>
      <c r="AB15268" s="29" t="inlineStr">
        <is>
          <t>https://www.contratacion.euskadi.eus/contenidos/anuncio_contratacion/expgeeibar18158/es_doc/data/es_r01dtpd19c3120b7fa7a65d568cf4918ed06fcfb43</t>
        </is>
      </c>
      <c r="AC15268" s="29" t="inlineStr">
        <is>
          <t>https://www.contratacion.euskadi.eus/contenidos/anuncio_contratacion/expgeeibar18158/r01Index/expgeeibar18158-idxContent.xml</t>
        </is>
      </c>
      <c r="AD15268" s="29" t="inlineStr">
        <is>
          <t>06/02/2026</t>
        </is>
      </c>
      <c r="AE15268" s="29" t="inlineStr">
        <is>
          <t>r01epd01262bfd8b1f13a86f3ef24c272fc21bb63</t>
        </is>
      </c>
      <c r="AF15268" s="29" t="inlineStr">
        <is>
          <t>Ayuntamiento de Eibar</t>
        </is>
      </c>
      <c r="AG15268" s="29" t="inlineStr">
        <is>
          <t>r01epd012deacc067c1dc96a3c42472828ba5c175</t>
        </is>
      </c>
      <c r="AH15268" s="29" t="inlineStr">
        <is>
          <t>Ayuntamiento de Eibar</t>
        </is>
      </c>
      <c r="AI15268" s="29" t="inlineStr">
        <is>
          <t/>
        </is>
      </c>
      <c r="AJ15268" s="29" t="inlineStr">
        <is>
          <t/>
        </is>
      </c>
    </row>
    <row r="15269" customHeight="true" ht="15.0">
      <c r="A15269" s="29" t="inlineStr">
        <is>
          <t>Suministro de fundas para paraguas polideportivo ipurua</t>
        </is>
      </c>
      <c r="B15269" s="29" t="inlineStr">
        <is>
          <t/>
        </is>
      </c>
      <c r="C15269" s="29" t="inlineStr">
        <is>
          <t>Gobierno Vasco</t>
        </is>
      </c>
      <c r="D15269" s="29" t="inlineStr">
        <is>
          <t/>
        </is>
      </c>
      <c r="E15269" s="29" t="inlineStr">
        <is>
          <t/>
        </is>
      </c>
      <c r="F15269" s="29" t="inlineStr">
        <is>
          <t/>
        </is>
      </c>
      <c r="G15269" s="29" t="inlineStr">
        <is>
          <t>Suministro de fundas para paraguas polideportivo ipurua</t>
        </is>
      </c>
      <c r="H15269" s="29" t="inlineStr">
        <is>
          <t>Suministro de fundas para paraguas polideportivo ipurua</t>
        </is>
      </c>
      <c r="I15269" s="29" t="inlineStr">
        <is>
          <t/>
        </is>
      </c>
      <c r="J15269" s="29" t="inlineStr">
        <is>
          <t>11/02/2026</t>
        </is>
      </c>
      <c r="K15269" s="29" t="inlineStr">
        <is>
          <t>KO3000-000913/2025</t>
        </is>
      </c>
      <c r="L15269" s="29" t="inlineStr">
        <is>
          <t>Adjudicación provisional / definitiva</t>
        </is>
      </c>
      <c r="M15269" s="29" t="inlineStr">
        <is>
          <t>true</t>
        </is>
      </c>
      <c r="N15269" s="29" t="inlineStr">
        <is>
          <t/>
        </is>
      </c>
      <c r="O15269" s="29" t="inlineStr">
        <is>
          <t/>
        </is>
      </c>
      <c r="P15269" s="29" t="inlineStr">
        <is>
          <t/>
        </is>
      </c>
      <c r="Q15269" s="29" t="inlineStr">
        <is>
          <t/>
        </is>
      </c>
      <c r="R15269" s="29" t="inlineStr">
        <is>
          <t/>
        </is>
      </c>
      <c r="S15269" s="29" t="inlineStr">
        <is>
          <t>https://www.contratacion.euskadi.eus/webkpe00-kpeperfi/es/contenidos/anuncio_contratacion/expgeeibar18171/es_doc/images/UdalekoLogoa-copy.gif</t>
        </is>
      </c>
      <c r="T15269" s="29" t="inlineStr">
        <is>
          <t>Ayuntamiento de Eibar</t>
        </is>
      </c>
      <c r="U15269" s="29" t="inlineStr">
        <is>
          <t>P2003100A - Ayuntamiento de Eibar</t>
        </is>
      </c>
      <c r="V15269" s="29" t="inlineStr">
        <is>
          <t>Alcalde del Ayuntamiento de Eibar</t>
        </is>
      </c>
      <c r="W15269" s="29" t="inlineStr">
        <is>
          <t/>
        </is>
      </c>
      <c r="X15269" s="29" t="inlineStr">
        <is>
          <t/>
        </is>
      </c>
      <c r="Y15269" s="29" t="inlineStr">
        <is>
          <t/>
        </is>
      </c>
      <c r="Z15269" s="29" t="inlineStr">
        <is>
          <t>https://www.contratacion.euskadi.eus/anuncio_contratacion/suministro-fundas-paraguas-polideportivo-ipurua/webkpe00-kpesimpc/es/</t>
        </is>
      </c>
      <c r="AA15269" s="29" t="inlineStr">
        <is>
          <t>https://www.contratacion.euskadi.eus/webkpe00-kpesimpc/es/contenidos/anuncio_contratacion/expgeeibar18171/es_doc/index.html</t>
        </is>
      </c>
      <c r="AB15269" s="29" t="inlineStr">
        <is>
          <t>https://www.contratacion.euskadi.eus/contenidos/anuncio_contratacion/expgeeibar18171/es_doc/data/es_r01dtpd19c4aee2a20207b0ead3edaba5acffe967b</t>
        </is>
      </c>
      <c r="AC15269" s="29" t="inlineStr">
        <is>
          <t>https://www.contratacion.euskadi.eus/contenidos/anuncio_contratacion/expgeeibar18171/r01Index/expgeeibar18171-idxContent.xml</t>
        </is>
      </c>
      <c r="AD15269" s="29" t="inlineStr">
        <is>
          <t>11/02/2026</t>
        </is>
      </c>
      <c r="AE15269" s="29" t="inlineStr">
        <is>
          <t>r01epd01262bfd8b1f13a86f3ef24c272fc21bb63</t>
        </is>
      </c>
      <c r="AF15269" s="29" t="inlineStr">
        <is>
          <t>Ayuntamiento de Eibar</t>
        </is>
      </c>
      <c r="AG15269" s="29" t="inlineStr">
        <is>
          <t>r01epd012deacc067c1dc96a3c42472828ba5c175</t>
        </is>
      </c>
      <c r="AH15269" s="29" t="inlineStr">
        <is>
          <t>Ayuntamiento de Eibar</t>
        </is>
      </c>
      <c r="AI15269" s="29" t="inlineStr">
        <is>
          <t/>
        </is>
      </c>
      <c r="AJ15269" s="29" t="inlineStr">
        <is>
          <t/>
        </is>
      </c>
    </row>
    <row r="15270" customHeight="true" ht="15.0">
      <c r="A15270" s="29" t="inlineStr">
        <is>
          <t>Grabación y edición en video de las diferentes actuaciones del día internacional de la danza</t>
        </is>
      </c>
      <c r="B15270" s="29" t="inlineStr">
        <is>
          <t/>
        </is>
      </c>
      <c r="C15270" s="29" t="inlineStr">
        <is>
          <t>Gobierno Vasco</t>
        </is>
      </c>
      <c r="D15270" s="29" t="inlineStr">
        <is>
          <t/>
        </is>
      </c>
      <c r="E15270" s="29" t="inlineStr">
        <is>
          <t/>
        </is>
      </c>
      <c r="F15270" s="29" t="inlineStr">
        <is>
          <t/>
        </is>
      </c>
      <c r="G15270" s="29" t="inlineStr">
        <is>
          <t>Grabación y edición en video de las diferentes actuaciones del día internacional de la danza</t>
        </is>
      </c>
      <c r="H15270" s="29" t="inlineStr">
        <is>
          <t>Grabación y edición en video de las diferentes actuaciones del día internacional de la danza</t>
        </is>
      </c>
      <c r="I15270" s="29" t="inlineStr">
        <is>
          <t/>
        </is>
      </c>
      <c r="J15270" s="29" t="inlineStr">
        <is>
          <t>06/02/2026</t>
        </is>
      </c>
      <c r="K15270" s="29" t="inlineStr">
        <is>
          <t>KO3000-000919/2025</t>
        </is>
      </c>
      <c r="L15270" s="29" t="inlineStr">
        <is>
          <t>Adjudicación provisional / definitiva</t>
        </is>
      </c>
      <c r="M15270" s="29" t="inlineStr">
        <is>
          <t>true</t>
        </is>
      </c>
      <c r="N15270" s="29" t="inlineStr">
        <is>
          <t/>
        </is>
      </c>
      <c r="O15270" s="29" t="inlineStr">
        <is>
          <t/>
        </is>
      </c>
      <c r="P15270" s="29" t="inlineStr">
        <is>
          <t/>
        </is>
      </c>
      <c r="Q15270" s="29" t="inlineStr">
        <is>
          <t/>
        </is>
      </c>
      <c r="R15270" s="29" t="inlineStr">
        <is>
          <t/>
        </is>
      </c>
      <c r="S15270" s="29" t="inlineStr">
        <is>
          <t>https://www.contratacion.euskadi.eus/webkpe00-kpeperfi/es/contenidos/anuncio_contratacion/expgeeibar18177/es_doc/images/UdalekoLogoa-copy.gif</t>
        </is>
      </c>
      <c r="T15270" s="29" t="inlineStr">
        <is>
          <t>Ayuntamiento de Eibar</t>
        </is>
      </c>
      <c r="U15270" s="29" t="inlineStr">
        <is>
          <t>P2003100A - Ayuntamiento de Eibar</t>
        </is>
      </c>
      <c r="V15270" s="29" t="inlineStr">
        <is>
          <t>Alcalde del Ayuntamiento de Eibar</t>
        </is>
      </c>
      <c r="W15270" s="29" t="inlineStr">
        <is>
          <t/>
        </is>
      </c>
      <c r="X15270" s="29" t="inlineStr">
        <is>
          <t/>
        </is>
      </c>
      <c r="Y15270" s="29" t="inlineStr">
        <is>
          <t/>
        </is>
      </c>
      <c r="Z15270" s="29" t="inlineStr">
        <is>
          <t>https://www.contratacion.euskadi.eus/anuncio_contratacion/grabacion-y-edicion-video-diferentes-actuaciones-del-dia-internacional-danza/expgeeibar18177/webkpe00-kpesimpc/es/</t>
        </is>
      </c>
      <c r="AA15270" s="29" t="inlineStr">
        <is>
          <t>https://www.contratacion.euskadi.eus/webkpe00-kpesimpc/es/contenidos/anuncio_contratacion/expgeeibar18177/es_doc/index.html</t>
        </is>
      </c>
      <c r="AB15270" s="29" t="inlineStr">
        <is>
          <t>https://www.contratacion.euskadi.eus/contenidos/anuncio_contratacion/expgeeibar18177/es_doc/data/es_r01dtpd19c312485eb40327570d1d39cd3d6044c8b</t>
        </is>
      </c>
      <c r="AC15270" s="29" t="inlineStr">
        <is>
          <t>https://www.contratacion.euskadi.eus/contenidos/anuncio_contratacion/expgeeibar18177/r01Index/expgeeibar18177-idxContent.xml</t>
        </is>
      </c>
      <c r="AD15270" s="29" t="inlineStr">
        <is>
          <t>06/02/2026</t>
        </is>
      </c>
      <c r="AE15270" s="29" t="inlineStr">
        <is>
          <t>r01epd01262bfd8b1f13a86f3ef24c272fc21bb63</t>
        </is>
      </c>
      <c r="AF15270" s="29" t="inlineStr">
        <is>
          <t>Ayuntamiento de Eibar</t>
        </is>
      </c>
      <c r="AG15270" s="29" t="inlineStr">
        <is>
          <t>r01epd012deacc067c1dc96a3c42472828ba5c175</t>
        </is>
      </c>
      <c r="AH15270" s="29" t="inlineStr">
        <is>
          <t>Ayuntamiento de Eibar</t>
        </is>
      </c>
      <c r="AI15270" s="29" t="inlineStr">
        <is>
          <t/>
        </is>
      </c>
      <c r="AJ15270" s="29" t="inlineStr">
        <is>
          <t/>
        </is>
      </c>
    </row>
    <row r="15271" customHeight="true" ht="15.0">
      <c r="A15271" s="29" t="inlineStr">
        <is>
          <t>Suministro del motor y las 4 aspas para el segundero de la piscina de orbea</t>
        </is>
      </c>
      <c r="B15271" s="29" t="inlineStr">
        <is>
          <t/>
        </is>
      </c>
      <c r="C15271" s="29" t="inlineStr">
        <is>
          <t>Gobierno Vasco</t>
        </is>
      </c>
      <c r="D15271" s="29" t="inlineStr">
        <is>
          <t/>
        </is>
      </c>
      <c r="E15271" s="29" t="inlineStr">
        <is>
          <t/>
        </is>
      </c>
      <c r="F15271" s="29" t="inlineStr">
        <is>
          <t/>
        </is>
      </c>
      <c r="G15271" s="29" t="inlineStr">
        <is>
          <t>Suministro del motor y las 4 aspas para el segundero de la piscina de orbea</t>
        </is>
      </c>
      <c r="H15271" s="29" t="inlineStr">
        <is>
          <t>Suministro del motor y las 4 aspas para el segundero de la piscina de orbea</t>
        </is>
      </c>
      <c r="I15271" s="29" t="inlineStr">
        <is>
          <t/>
        </is>
      </c>
      <c r="J15271" s="29" t="inlineStr">
        <is>
          <t>11/02/2026</t>
        </is>
      </c>
      <c r="K15271" s="29" t="inlineStr">
        <is>
          <t>KO3000-000920/2025</t>
        </is>
      </c>
      <c r="L15271" s="29" t="inlineStr">
        <is>
          <t>Adjudicación provisional / definitiva</t>
        </is>
      </c>
      <c r="M15271" s="29" t="inlineStr">
        <is>
          <t>true</t>
        </is>
      </c>
      <c r="N15271" s="29" t="inlineStr">
        <is>
          <t/>
        </is>
      </c>
      <c r="O15271" s="29" t="inlineStr">
        <is>
          <t/>
        </is>
      </c>
      <c r="P15271" s="29" t="inlineStr">
        <is>
          <t/>
        </is>
      </c>
      <c r="Q15271" s="29" t="inlineStr">
        <is>
          <t/>
        </is>
      </c>
      <c r="R15271" s="29" t="inlineStr">
        <is>
          <t/>
        </is>
      </c>
      <c r="S15271" s="29" t="inlineStr">
        <is>
          <t>https://www.contratacion.euskadi.eus/webkpe00-kpeperfi/es/contenidos/anuncio_contratacion/expgeeibar18178/es_doc/images/UdalekoLogoa-copy.gif</t>
        </is>
      </c>
      <c r="T15271" s="29" t="inlineStr">
        <is>
          <t>Ayuntamiento de Eibar</t>
        </is>
      </c>
      <c r="U15271" s="29" t="inlineStr">
        <is>
          <t>P2003100A - Ayuntamiento de Eibar</t>
        </is>
      </c>
      <c r="V15271" s="29" t="inlineStr">
        <is>
          <t>Alcalde del Ayuntamiento de Eibar</t>
        </is>
      </c>
      <c r="W15271" s="29" t="inlineStr">
        <is>
          <t/>
        </is>
      </c>
      <c r="X15271" s="29" t="inlineStr">
        <is>
          <t/>
        </is>
      </c>
      <c r="Y15271" s="29" t="inlineStr">
        <is>
          <t/>
        </is>
      </c>
      <c r="Z15271" s="29" t="inlineStr">
        <is>
          <t>https://www.contratacion.euskadi.eus/anuncio_contratacion/suministro-del-motor-y-4-aspas-segundero-piscina-orbea/webkpe00-kpesimpc/es/</t>
        </is>
      </c>
      <c r="AA15271" s="29" t="inlineStr">
        <is>
          <t>https://www.contratacion.euskadi.eus/webkpe00-kpesimpc/es/contenidos/anuncio_contratacion/expgeeibar18178/es_doc/index.html</t>
        </is>
      </c>
      <c r="AB15271" s="29" t="inlineStr">
        <is>
          <t>https://www.contratacion.euskadi.eus/contenidos/anuncio_contratacion/expgeeibar18178/es_doc/data/es_r01dtpd19c4aee55c5207b0ead7887e794c43c44bf</t>
        </is>
      </c>
      <c r="AC15271" s="29" t="inlineStr">
        <is>
          <t>https://www.contratacion.euskadi.eus/contenidos/anuncio_contratacion/expgeeibar18178/r01Index/expgeeibar18178-idxContent.xml</t>
        </is>
      </c>
      <c r="AD15271" s="29" t="inlineStr">
        <is>
          <t>11/02/2026</t>
        </is>
      </c>
      <c r="AE15271" s="29" t="inlineStr">
        <is>
          <t>r01epd01262bfd8b1f13a86f3ef24c272fc21bb63</t>
        </is>
      </c>
      <c r="AF15271" s="29" t="inlineStr">
        <is>
          <t>Ayuntamiento de Eibar</t>
        </is>
      </c>
      <c r="AG15271" s="29" t="inlineStr">
        <is>
          <t>r01epd012deacc067c1dc96a3c42472828ba5c175</t>
        </is>
      </c>
      <c r="AH15271" s="29" t="inlineStr">
        <is>
          <t>Ayuntamiento de Eibar</t>
        </is>
      </c>
      <c r="AI15271" s="29" t="inlineStr">
        <is>
          <t/>
        </is>
      </c>
      <c r="AJ15271" s="29" t="inlineStr">
        <is>
          <t/>
        </is>
      </c>
    </row>
    <row r="15272" customHeight="true" ht="15.0">
      <c r="A15272" s="29" t="inlineStr">
        <is>
          <t>Servicio de reparación del robot limpiafondos de las piscinas exteriores</t>
        </is>
      </c>
      <c r="B15272" s="29" t="inlineStr">
        <is>
          <t/>
        </is>
      </c>
      <c r="C15272" s="29" t="inlineStr">
        <is>
          <t>Gobierno Vasco</t>
        </is>
      </c>
      <c r="D15272" s="29" t="inlineStr">
        <is>
          <t/>
        </is>
      </c>
      <c r="E15272" s="29" t="inlineStr">
        <is>
          <t/>
        </is>
      </c>
      <c r="F15272" s="29" t="inlineStr">
        <is>
          <t/>
        </is>
      </c>
      <c r="G15272" s="29" t="inlineStr">
        <is>
          <t>Servicio de reparación del robot limpiafondos de las piscinas exteriores</t>
        </is>
      </c>
      <c r="H15272" s="29" t="inlineStr">
        <is>
          <t>Servicio de reparación del robot limpiafondos de las piscinas exteriores</t>
        </is>
      </c>
      <c r="I15272" s="29" t="inlineStr">
        <is>
          <t/>
        </is>
      </c>
      <c r="J15272" s="29" t="inlineStr">
        <is>
          <t>11/02/2026</t>
        </is>
      </c>
      <c r="K15272" s="29" t="inlineStr">
        <is>
          <t>KO3000-000921/2025</t>
        </is>
      </c>
      <c r="L15272" s="29" t="inlineStr">
        <is>
          <t>Adjudicación provisional / definitiva</t>
        </is>
      </c>
      <c r="M15272" s="29" t="inlineStr">
        <is>
          <t>true</t>
        </is>
      </c>
      <c r="N15272" s="29" t="inlineStr">
        <is>
          <t/>
        </is>
      </c>
      <c r="O15272" s="29" t="inlineStr">
        <is>
          <t/>
        </is>
      </c>
      <c r="P15272" s="29" t="inlineStr">
        <is>
          <t/>
        </is>
      </c>
      <c r="Q15272" s="29" t="inlineStr">
        <is>
          <t/>
        </is>
      </c>
      <c r="R15272" s="29" t="inlineStr">
        <is>
          <t/>
        </is>
      </c>
      <c r="S15272" s="29" t="inlineStr">
        <is>
          <t>https://www.contratacion.euskadi.eus/webkpe00-kpeperfi/es/contenidos/anuncio_contratacion/expgeeibar18179/es_doc/images/UdalekoLogoa-copy.gif</t>
        </is>
      </c>
      <c r="T15272" s="29" t="inlineStr">
        <is>
          <t>Ayuntamiento de Eibar</t>
        </is>
      </c>
      <c r="U15272" s="29" t="inlineStr">
        <is>
          <t>P2003100A - Ayuntamiento de Eibar</t>
        </is>
      </c>
      <c r="V15272" s="29" t="inlineStr">
        <is>
          <t>Alcalde del Ayuntamiento de Eibar</t>
        </is>
      </c>
      <c r="W15272" s="29" t="inlineStr">
        <is>
          <t/>
        </is>
      </c>
      <c r="X15272" s="29" t="inlineStr">
        <is>
          <t/>
        </is>
      </c>
      <c r="Y15272" s="29" t="inlineStr">
        <is>
          <t/>
        </is>
      </c>
      <c r="Z15272" s="29" t="inlineStr">
        <is>
          <t>https://www.contratacion.euskadi.eus/anuncio_contratacion/servicio-reparacion-del-robot-limpiafondos-piscinas-exteriores/webkpe00-kpesimpc/es/</t>
        </is>
      </c>
      <c r="AA15272" s="29" t="inlineStr">
        <is>
          <t>https://www.contratacion.euskadi.eus/webkpe00-kpesimpc/es/contenidos/anuncio_contratacion/expgeeibar18179/es_doc/index.html</t>
        </is>
      </c>
      <c r="AB15272" s="29" t="inlineStr">
        <is>
          <t>https://www.contratacion.euskadi.eus/contenidos/anuncio_contratacion/expgeeibar18179/es_doc/data/es_r01dtpd19c4aee9496207b0ead30fa95f1279cd380</t>
        </is>
      </c>
      <c r="AC15272" s="29" t="inlineStr">
        <is>
          <t>https://www.contratacion.euskadi.eus/contenidos/anuncio_contratacion/expgeeibar18179/r01Index/expgeeibar18179-idxContent.xml</t>
        </is>
      </c>
      <c r="AD15272" s="29" t="inlineStr">
        <is>
          <t>11/02/2026</t>
        </is>
      </c>
      <c r="AE15272" s="29" t="inlineStr">
        <is>
          <t>r01epd01262bfd8b1f13a86f3ef24c272fc21bb63</t>
        </is>
      </c>
      <c r="AF15272" s="29" t="inlineStr">
        <is>
          <t>Ayuntamiento de Eibar</t>
        </is>
      </c>
      <c r="AG15272" s="29" t="inlineStr">
        <is>
          <t>r01epd012deacc067c1dc96a3c42472828ba5c175</t>
        </is>
      </c>
      <c r="AH15272" s="29" t="inlineStr">
        <is>
          <t>Ayuntamiento de Eibar</t>
        </is>
      </c>
      <c r="AI15272" s="29" t="inlineStr">
        <is>
          <t/>
        </is>
      </c>
      <c r="AJ15272" s="29" t="inlineStr">
        <is>
          <t/>
        </is>
      </c>
    </row>
    <row r="15273" customHeight="true" ht="15.0">
      <c r="A15273" s="29" t="inlineStr">
        <is>
          <t>Compra de un teléfono inalámbrico para el coliseo</t>
        </is>
      </c>
      <c r="B15273" s="29" t="inlineStr">
        <is>
          <t/>
        </is>
      </c>
      <c r="C15273" s="29" t="inlineStr">
        <is>
          <t>Gobierno Vasco</t>
        </is>
      </c>
      <c r="D15273" s="29" t="inlineStr">
        <is>
          <t/>
        </is>
      </c>
      <c r="E15273" s="29" t="inlineStr">
        <is>
          <t/>
        </is>
      </c>
      <c r="F15273" s="29" t="inlineStr">
        <is>
          <t/>
        </is>
      </c>
      <c r="G15273" s="29" t="inlineStr">
        <is>
          <t>Compra de un teléfono inalámbrico para el coliseo</t>
        </is>
      </c>
      <c r="H15273" s="29" t="inlineStr">
        <is>
          <t>Compra de un teléfono inalámbrico para el coliseo</t>
        </is>
      </c>
      <c r="I15273" s="29" t="inlineStr">
        <is>
          <t/>
        </is>
      </c>
      <c r="J15273" s="29" t="inlineStr">
        <is>
          <t>06/02/2026</t>
        </is>
      </c>
      <c r="K15273" s="29" t="inlineStr">
        <is>
          <t>KO3000-000923/2025</t>
        </is>
      </c>
      <c r="L15273" s="29" t="inlineStr">
        <is>
          <t>Adjudicación provisional / definitiva</t>
        </is>
      </c>
      <c r="M15273" s="29" t="inlineStr">
        <is>
          <t>true</t>
        </is>
      </c>
      <c r="N15273" s="29" t="inlineStr">
        <is>
          <t/>
        </is>
      </c>
      <c r="O15273" s="29" t="inlineStr">
        <is>
          <t/>
        </is>
      </c>
      <c r="P15273" s="29" t="inlineStr">
        <is>
          <t/>
        </is>
      </c>
      <c r="Q15273" s="29" t="inlineStr">
        <is>
          <t/>
        </is>
      </c>
      <c r="R15273" s="29" t="inlineStr">
        <is>
          <t/>
        </is>
      </c>
      <c r="S15273" s="29" t="inlineStr">
        <is>
          <t>https://www.contratacion.euskadi.eus/webkpe00-kpeperfi/es/contenidos/anuncio_contratacion/expgeeibar18181/es_doc/images/UdalekoLogoa-copy.gif</t>
        </is>
      </c>
      <c r="T15273" s="29" t="inlineStr">
        <is>
          <t>Ayuntamiento de Eibar</t>
        </is>
      </c>
      <c r="U15273" s="29" t="inlineStr">
        <is>
          <t>P2003100A - Ayuntamiento de Eibar</t>
        </is>
      </c>
      <c r="V15273" s="29" t="inlineStr">
        <is>
          <t>Alcalde del Ayuntamiento de Eibar</t>
        </is>
      </c>
      <c r="W15273" s="29" t="inlineStr">
        <is>
          <t/>
        </is>
      </c>
      <c r="X15273" s="29" t="inlineStr">
        <is>
          <t/>
        </is>
      </c>
      <c r="Y15273" s="29" t="inlineStr">
        <is>
          <t/>
        </is>
      </c>
      <c r="Z15273" s="29" t="inlineStr">
        <is>
          <t>https://www.contratacion.euskadi.eus/anuncio_contratacion/compra-telefono-inalambrico-coliseo/webkpe00-kpesimpc/es/</t>
        </is>
      </c>
      <c r="AA15273" s="29" t="inlineStr">
        <is>
          <t>https://www.contratacion.euskadi.eus/webkpe00-kpesimpc/es/contenidos/anuncio_contratacion/expgeeibar18181/es_doc/index.html</t>
        </is>
      </c>
      <c r="AB15273" s="29" t="inlineStr">
        <is>
          <t>https://www.contratacion.euskadi.eus/contenidos/anuncio_contratacion/expgeeibar18181/es_doc/data/es_r01dtpd19c3124ad6c40327570caba4a25bbc778e8</t>
        </is>
      </c>
      <c r="AC15273" s="29" t="inlineStr">
        <is>
          <t>https://www.contratacion.euskadi.eus/contenidos/anuncio_contratacion/expgeeibar18181/r01Index/expgeeibar18181-idxContent.xml</t>
        </is>
      </c>
      <c r="AD15273" s="29" t="inlineStr">
        <is>
          <t>06/02/2026</t>
        </is>
      </c>
      <c r="AE15273" s="29" t="inlineStr">
        <is>
          <t>r01epd01262bfd8b1f13a86f3ef24c272fc21bb63</t>
        </is>
      </c>
      <c r="AF15273" s="29" t="inlineStr">
        <is>
          <t>Ayuntamiento de Eibar</t>
        </is>
      </c>
      <c r="AG15273" s="29" t="inlineStr">
        <is>
          <t>r01epd012deacc067c1dc96a3c42472828ba5c175</t>
        </is>
      </c>
      <c r="AH15273" s="29" t="inlineStr">
        <is>
          <t>Ayuntamiento de Eibar</t>
        </is>
      </c>
      <c r="AI15273" s="29" t="inlineStr">
        <is>
          <t/>
        </is>
      </c>
      <c r="AJ15273" s="29" t="inlineStr">
        <is>
          <t/>
        </is>
      </c>
    </row>
    <row r="15274" customHeight="true" ht="15.0">
      <c r="A15274" s="29" t="inlineStr">
        <is>
          <t>Con motivo del 50 aniversario de aspace, contratar un a actuación el 5 de abril</t>
        </is>
      </c>
      <c r="B15274" s="29" t="inlineStr">
        <is>
          <t/>
        </is>
      </c>
      <c r="C15274" s="29" t="inlineStr">
        <is>
          <t>Gobierno Vasco</t>
        </is>
      </c>
      <c r="D15274" s="29" t="inlineStr">
        <is>
          <t/>
        </is>
      </c>
      <c r="E15274" s="29" t="inlineStr">
        <is>
          <t/>
        </is>
      </c>
      <c r="F15274" s="29" t="inlineStr">
        <is>
          <t/>
        </is>
      </c>
      <c r="G15274" s="29" t="inlineStr">
        <is>
          <t>Con motivo del 50 aniversario de aspace, contratar un a actuación el 5 de abril</t>
        </is>
      </c>
      <c r="H15274" s="29" t="inlineStr">
        <is>
          <t>Con motivo del 50 aniversario de aspace, contratar un a actuación el 5 de abril</t>
        </is>
      </c>
      <c r="I15274" s="29" t="inlineStr">
        <is>
          <t/>
        </is>
      </c>
      <c r="J15274" s="29" t="inlineStr">
        <is>
          <t>06/02/2026</t>
        </is>
      </c>
      <c r="K15274" s="29" t="inlineStr">
        <is>
          <t>KO3000-000924/2025</t>
        </is>
      </c>
      <c r="L15274" s="29" t="inlineStr">
        <is>
          <t>Adjudicación provisional / definitiva</t>
        </is>
      </c>
      <c r="M15274" s="29" t="inlineStr">
        <is>
          <t>true</t>
        </is>
      </c>
      <c r="N15274" s="29" t="inlineStr">
        <is>
          <t/>
        </is>
      </c>
      <c r="O15274" s="29" t="inlineStr">
        <is>
          <t/>
        </is>
      </c>
      <c r="P15274" s="29" t="inlineStr">
        <is>
          <t/>
        </is>
      </c>
      <c r="Q15274" s="29" t="inlineStr">
        <is>
          <t/>
        </is>
      </c>
      <c r="R15274" s="29" t="inlineStr">
        <is>
          <t/>
        </is>
      </c>
      <c r="S15274" s="29" t="inlineStr">
        <is>
          <t>https://www.contratacion.euskadi.eus/webkpe00-kpeperfi/es/contenidos/anuncio_contratacion/expgeeibar18182/es_doc/images/UdalekoLogoa-copy.gif</t>
        </is>
      </c>
      <c r="T15274" s="29" t="inlineStr">
        <is>
          <t>Ayuntamiento de Eibar</t>
        </is>
      </c>
      <c r="U15274" s="29" t="inlineStr">
        <is>
          <t>P2003100A - Ayuntamiento de Eibar</t>
        </is>
      </c>
      <c r="V15274" s="29" t="inlineStr">
        <is>
          <t>Alcalde del Ayuntamiento de Eibar</t>
        </is>
      </c>
      <c r="W15274" s="29" t="inlineStr">
        <is>
          <t/>
        </is>
      </c>
      <c r="X15274" s="29" t="inlineStr">
        <is>
          <t/>
        </is>
      </c>
      <c r="Y15274" s="29" t="inlineStr">
        <is>
          <t/>
        </is>
      </c>
      <c r="Z15274" s="29" t="inlineStr">
        <is>
          <t>https://www.contratacion.euskadi.eus/anuncio_contratacion/con-motivo-del-50-aniversario-aspace-contratar-actuacion-5-abril/webkpe00-kpesimpc/es/</t>
        </is>
      </c>
      <c r="AA15274" s="29" t="inlineStr">
        <is>
          <t>https://www.contratacion.euskadi.eus/webkpe00-kpesimpc/es/contenidos/anuncio_contratacion/expgeeibar18182/es_doc/index.html</t>
        </is>
      </c>
      <c r="AB15274" s="29" t="inlineStr">
        <is>
          <t>https://www.contratacion.euskadi.eus/contenidos/anuncio_contratacion/expgeeibar18182/es_doc/data/es_r01dtpd19c3124d57140327570211c679ed3ce7cec</t>
        </is>
      </c>
      <c r="AC15274" s="29" t="inlineStr">
        <is>
          <t>https://www.contratacion.euskadi.eus/contenidos/anuncio_contratacion/expgeeibar18182/r01Index/expgeeibar18182-idxContent.xml</t>
        </is>
      </c>
      <c r="AD15274" s="29" t="inlineStr">
        <is>
          <t>06/02/2026</t>
        </is>
      </c>
      <c r="AE15274" s="29" t="inlineStr">
        <is>
          <t>r01epd01262bfd8b1f13a86f3ef24c272fc21bb63</t>
        </is>
      </c>
      <c r="AF15274" s="29" t="inlineStr">
        <is>
          <t>Ayuntamiento de Eibar</t>
        </is>
      </c>
      <c r="AG15274" s="29" t="inlineStr">
        <is>
          <t>r01epd012deacc067c1dc96a3c42472828ba5c175</t>
        </is>
      </c>
      <c r="AH15274" s="29" t="inlineStr">
        <is>
          <t>Ayuntamiento de Eibar</t>
        </is>
      </c>
      <c r="AI15274" s="29" t="inlineStr">
        <is>
          <t/>
        </is>
      </c>
      <c r="AJ15274" s="29" t="inlineStr">
        <is>
          <t/>
        </is>
      </c>
    </row>
    <row r="15275" customHeight="true" ht="15.0">
      <c r="A15275" s="29" t="inlineStr">
        <is>
          <t>Contratar la actuación de un dantzari de kezka dantza taldea el día 12 de abril en la entrega de premios de la itzulia y el 11 de mayo en la entrega de premios del memorial valenciaga de ciclismo</t>
        </is>
      </c>
      <c r="B15275" s="29" t="inlineStr">
        <is>
          <t/>
        </is>
      </c>
      <c r="C15275" s="29" t="inlineStr">
        <is>
          <t>Gobierno Vasco</t>
        </is>
      </c>
      <c r="D15275" s="29" t="inlineStr">
        <is>
          <t/>
        </is>
      </c>
      <c r="E15275" s="29" t="inlineStr">
        <is>
          <t/>
        </is>
      </c>
      <c r="F15275" s="29" t="inlineStr">
        <is>
          <t/>
        </is>
      </c>
      <c r="G15275" s="29" t="inlineStr">
        <is>
          <t>Contratar la actuación de un dantzari de kezka dantza taldea el día 12 de abril en la entrega de premios de la itzulia y el 11 de mayo en la entrega de premios del memorial valenciaga de ciclismo</t>
        </is>
      </c>
      <c r="H15275" s="29" t="inlineStr">
        <is>
          <t>Contratar la actuación de un dantzari de kezka dantza taldea el día 12 de abril en la entrega de premios de la itzulia y el 11 de mayo en la entrega de premios del memorial valenciaga de ciclismo</t>
        </is>
      </c>
      <c r="I15275" s="29" t="inlineStr">
        <is>
          <t/>
        </is>
      </c>
      <c r="J15275" s="29" t="inlineStr">
        <is>
          <t>06/02/2026</t>
        </is>
      </c>
      <c r="K15275" s="29" t="inlineStr">
        <is>
          <t>KO3000-000932/2025</t>
        </is>
      </c>
      <c r="L15275" s="29" t="inlineStr">
        <is>
          <t>Adjudicación provisional / definitiva</t>
        </is>
      </c>
      <c r="M15275" s="29" t="inlineStr">
        <is>
          <t>true</t>
        </is>
      </c>
      <c r="N15275" s="29" t="inlineStr">
        <is>
          <t/>
        </is>
      </c>
      <c r="O15275" s="29" t="inlineStr">
        <is>
          <t/>
        </is>
      </c>
      <c r="P15275" s="29" t="inlineStr">
        <is>
          <t/>
        </is>
      </c>
      <c r="Q15275" s="29" t="inlineStr">
        <is>
          <t/>
        </is>
      </c>
      <c r="R15275" s="29" t="inlineStr">
        <is>
          <t/>
        </is>
      </c>
      <c r="S15275" s="29" t="inlineStr">
        <is>
          <t>https://www.contratacion.euskadi.eus/webkpe00-kpeperfi/es/contenidos/anuncio_contratacion/expgeeibar18190/es_doc/images/UdalekoLogoa-copy.gif</t>
        </is>
      </c>
      <c r="T15275" s="29" t="inlineStr">
        <is>
          <t>Ayuntamiento de Eibar</t>
        </is>
      </c>
      <c r="U15275" s="29" t="inlineStr">
        <is>
          <t>P2003100A - Ayuntamiento de Eibar</t>
        </is>
      </c>
      <c r="V15275" s="29" t="inlineStr">
        <is>
          <t>Alcalde del Ayuntamiento de Eibar</t>
        </is>
      </c>
      <c r="W15275" s="29" t="inlineStr">
        <is>
          <t/>
        </is>
      </c>
      <c r="X15275" s="29" t="inlineStr">
        <is>
          <t/>
        </is>
      </c>
      <c r="Y15275" s="29" t="inlineStr">
        <is>
          <t/>
        </is>
      </c>
      <c r="Z15275" s="29" t="inlineStr">
        <is>
          <t>https://www.contratacion.euskadi.eus/anuncio_contratacion/contratar-actuacion-dantzari-kezka-dantza-taldea-dia-12-abril-entrega-premios-itzulia-y-11-mayo-entrega-premios-del-memorial-valenciaga-ciclismo/webkpe00-kpesimpc/es/</t>
        </is>
      </c>
      <c r="AA15275" s="29" t="inlineStr">
        <is>
          <t>https://www.contratacion.euskadi.eus/webkpe00-kpesimpc/es/contenidos/anuncio_contratacion/expgeeibar18190/es_doc/index.html</t>
        </is>
      </c>
      <c r="AB15275" s="29" t="inlineStr">
        <is>
          <t>https://www.contratacion.euskadi.eus/contenidos/anuncio_contratacion/expgeeibar18190/es_doc/data/es_r01dtpd19c31250518403275705fc5100ce9957f35</t>
        </is>
      </c>
      <c r="AC15275" s="29" t="inlineStr">
        <is>
          <t>https://www.contratacion.euskadi.eus/contenidos/anuncio_contratacion/expgeeibar18190/r01Index/expgeeibar18190-idxContent.xml</t>
        </is>
      </c>
      <c r="AD15275" s="29" t="inlineStr">
        <is>
          <t>06/02/2026</t>
        </is>
      </c>
      <c r="AE15275" s="29" t="inlineStr">
        <is>
          <t>r01epd01262bfd8b1f13a86f3ef24c272fc21bb63</t>
        </is>
      </c>
      <c r="AF15275" s="29" t="inlineStr">
        <is>
          <t>Ayuntamiento de Eibar</t>
        </is>
      </c>
      <c r="AG15275" s="29" t="inlineStr">
        <is>
          <t>r01epd012deacc067c1dc96a3c42472828ba5c175</t>
        </is>
      </c>
      <c r="AH15275" s="29" t="inlineStr">
        <is>
          <t>Ayuntamiento de Eibar</t>
        </is>
      </c>
      <c r="AI15275" s="29" t="inlineStr">
        <is>
          <t/>
        </is>
      </c>
      <c r="AJ15275" s="29" t="inlineStr">
        <is>
          <t/>
        </is>
      </c>
    </row>
    <row r="15276" customHeight="true" ht="15.0">
      <c r="A15276" s="29" t="inlineStr">
        <is>
          <t>Contratar para la muestra de teatro escolar del bajo deba 2025 la representación de la obra "zepo zepo " el 29 de abril a las 15:00 en el teatro coliseo</t>
        </is>
      </c>
      <c r="B15276" s="29" t="inlineStr">
        <is>
          <t/>
        </is>
      </c>
      <c r="C15276" s="29" t="inlineStr">
        <is>
          <t>Gobierno Vasco</t>
        </is>
      </c>
      <c r="D15276" s="29" t="inlineStr">
        <is>
          <t/>
        </is>
      </c>
      <c r="E15276" s="29" t="inlineStr">
        <is>
          <t/>
        </is>
      </c>
      <c r="F15276" s="29" t="inlineStr">
        <is>
          <t/>
        </is>
      </c>
      <c r="G15276" s="29" t="inlineStr">
        <is>
          <t>Contratar para la muestra de teatro escolar del bajo deba 2025 la representación de la obra "zepo zepo " el 29 de abril a las 15:00 en el teatro coliseo</t>
        </is>
      </c>
      <c r="H15276" s="29" t="inlineStr">
        <is>
          <t>Contratar para la muestra de teatro escolar del bajo deba 2025 la representación de la obra "zepo zepo " el 29 de abril a las 15:00 en el teatro coliseo</t>
        </is>
      </c>
      <c r="I15276" s="29" t="inlineStr">
        <is>
          <t/>
        </is>
      </c>
      <c r="J15276" s="29" t="inlineStr">
        <is>
          <t>06/02/2026</t>
        </is>
      </c>
      <c r="K15276" s="29" t="inlineStr">
        <is>
          <t>KO3000-000933/2025</t>
        </is>
      </c>
      <c r="L15276" s="29" t="inlineStr">
        <is>
          <t>Adjudicación provisional / definitiva</t>
        </is>
      </c>
      <c r="M15276" s="29" t="inlineStr">
        <is>
          <t>true</t>
        </is>
      </c>
      <c r="N15276" s="29" t="inlineStr">
        <is>
          <t/>
        </is>
      </c>
      <c r="O15276" s="29" t="inlineStr">
        <is>
          <t/>
        </is>
      </c>
      <c r="P15276" s="29" t="inlineStr">
        <is>
          <t/>
        </is>
      </c>
      <c r="Q15276" s="29" t="inlineStr">
        <is>
          <t/>
        </is>
      </c>
      <c r="R15276" s="29" t="inlineStr">
        <is>
          <t/>
        </is>
      </c>
      <c r="S15276" s="29" t="inlineStr">
        <is>
          <t>https://www.contratacion.euskadi.eus/webkpe00-kpeperfi/es/contenidos/anuncio_contratacion/expgeeibar18191/es_doc/images/UdalekoLogoa-copy.gif</t>
        </is>
      </c>
      <c r="T15276" s="29" t="inlineStr">
        <is>
          <t>Ayuntamiento de Eibar</t>
        </is>
      </c>
      <c r="U15276" s="29" t="inlineStr">
        <is>
          <t>P2003100A - Ayuntamiento de Eibar</t>
        </is>
      </c>
      <c r="V15276" s="29" t="inlineStr">
        <is>
          <t>Alcalde del Ayuntamiento de Eibar</t>
        </is>
      </c>
      <c r="W15276" s="29" t="inlineStr">
        <is>
          <t/>
        </is>
      </c>
      <c r="X15276" s="29" t="inlineStr">
        <is>
          <t/>
        </is>
      </c>
      <c r="Y15276" s="29" t="inlineStr">
        <is>
          <t/>
        </is>
      </c>
      <c r="Z15276" s="29" t="inlineStr">
        <is>
          <t>https://www.contratacion.euskadi.eus/anuncio_contratacion/contratar-muestra-teatro-escolar-del-deba-2025-representacion-obra-zepo-zepo-29-abril-15-00-teatro-coliseo/webkpe00-kpesimpc/es/</t>
        </is>
      </c>
      <c r="AA15276" s="29" t="inlineStr">
        <is>
          <t>https://www.contratacion.euskadi.eus/webkpe00-kpesimpc/es/contenidos/anuncio_contratacion/expgeeibar18191/es_doc/index.html</t>
        </is>
      </c>
      <c r="AB15276" s="29" t="inlineStr">
        <is>
          <t>https://www.contratacion.euskadi.eus/contenidos/anuncio_contratacion/expgeeibar18191/es_doc/data/es_r01dtpd19c3125241d403275708198ac8aaba0de36</t>
        </is>
      </c>
      <c r="AC15276" s="29" t="inlineStr">
        <is>
          <t>https://www.contratacion.euskadi.eus/contenidos/anuncio_contratacion/expgeeibar18191/r01Index/expgeeibar18191-idxContent.xml</t>
        </is>
      </c>
      <c r="AD15276" s="29" t="inlineStr">
        <is>
          <t>06/02/2026</t>
        </is>
      </c>
      <c r="AE15276" s="29" t="inlineStr">
        <is>
          <t>r01epd01262bfd8b1f13a86f3ef24c272fc21bb63</t>
        </is>
      </c>
      <c r="AF15276" s="29" t="inlineStr">
        <is>
          <t>Ayuntamiento de Eibar</t>
        </is>
      </c>
      <c r="AG15276" s="29" t="inlineStr">
        <is>
          <t>r01epd012deacc067c1dc96a3c42472828ba5c175</t>
        </is>
      </c>
      <c r="AH15276" s="29" t="inlineStr">
        <is>
          <t>Ayuntamiento de Eibar</t>
        </is>
      </c>
      <c r="AI15276" s="29" t="inlineStr">
        <is>
          <t/>
        </is>
      </c>
      <c r="AJ15276" s="29" t="inlineStr">
        <is>
          <t/>
        </is>
      </c>
    </row>
    <row r="15277" customHeight="true" ht="15.0">
      <c r="A15277" s="29" t="inlineStr">
        <is>
          <t>Trabajos especiales a realizar en la sala de exposiciones</t>
        </is>
      </c>
      <c r="B15277" s="29" t="inlineStr">
        <is>
          <t/>
        </is>
      </c>
      <c r="C15277" s="29" t="inlineStr">
        <is>
          <t>Gobierno Vasco</t>
        </is>
      </c>
      <c r="D15277" s="29" t="inlineStr">
        <is>
          <t/>
        </is>
      </c>
      <c r="E15277" s="29" t="inlineStr">
        <is>
          <t/>
        </is>
      </c>
      <c r="F15277" s="29" t="inlineStr">
        <is>
          <t/>
        </is>
      </c>
      <c r="G15277" s="29" t="inlineStr">
        <is>
          <t>Trabajos especiales a realizar en la sala de exposiciones</t>
        </is>
      </c>
      <c r="H15277" s="29" t="inlineStr">
        <is>
          <t>Trabajos especiales a realizar en la sala de exposiciones</t>
        </is>
      </c>
      <c r="I15277" s="29" t="inlineStr">
        <is>
          <t/>
        </is>
      </c>
      <c r="J15277" s="29" t="inlineStr">
        <is>
          <t>06/02/2026</t>
        </is>
      </c>
      <c r="K15277" s="29" t="inlineStr">
        <is>
          <t>KO3000-000939/2025</t>
        </is>
      </c>
      <c r="L15277" s="29" t="inlineStr">
        <is>
          <t>Adjudicación provisional / definitiva</t>
        </is>
      </c>
      <c r="M15277" s="29" t="inlineStr">
        <is>
          <t>true</t>
        </is>
      </c>
      <c r="N15277" s="29" t="inlineStr">
        <is>
          <t/>
        </is>
      </c>
      <c r="O15277" s="29" t="inlineStr">
        <is>
          <t/>
        </is>
      </c>
      <c r="P15277" s="29" t="inlineStr">
        <is>
          <t/>
        </is>
      </c>
      <c r="Q15277" s="29" t="inlineStr">
        <is>
          <t/>
        </is>
      </c>
      <c r="R15277" s="29" t="inlineStr">
        <is>
          <t/>
        </is>
      </c>
      <c r="S15277" s="29" t="inlineStr">
        <is>
          <t>https://www.contratacion.euskadi.eus/webkpe00-kpeperfi/es/contenidos/anuncio_contratacion/expgeeibar18197/es_doc/images/UdalekoLogoa-copy.gif</t>
        </is>
      </c>
      <c r="T15277" s="29" t="inlineStr">
        <is>
          <t>Ayuntamiento de Eibar</t>
        </is>
      </c>
      <c r="U15277" s="29" t="inlineStr">
        <is>
          <t>P2003100A - Ayuntamiento de Eibar</t>
        </is>
      </c>
      <c r="V15277" s="29" t="inlineStr">
        <is>
          <t>Alcalde del Ayuntamiento de Eibar</t>
        </is>
      </c>
      <c r="W15277" s="29" t="inlineStr">
        <is>
          <t/>
        </is>
      </c>
      <c r="X15277" s="29" t="inlineStr">
        <is>
          <t/>
        </is>
      </c>
      <c r="Y15277" s="29" t="inlineStr">
        <is>
          <t/>
        </is>
      </c>
      <c r="Z15277" s="29" t="inlineStr">
        <is>
          <t>https://www.contratacion.euskadi.eus/anuncio_contratacion/trabajos-especiales-realizar-sala-exposiciones/webkpe00-kpesimpc/es/</t>
        </is>
      </c>
      <c r="AA15277" s="29" t="inlineStr">
        <is>
          <t>https://www.contratacion.euskadi.eus/webkpe00-kpesimpc/es/contenidos/anuncio_contratacion/expgeeibar18197/es_doc/index.html</t>
        </is>
      </c>
      <c r="AB15277" s="29" t="inlineStr">
        <is>
          <t>https://www.contratacion.euskadi.eus/contenidos/anuncio_contratacion/expgeeibar18197/es_doc/data/es_r01dtpd19c31254cee40327570c875de34909c40c7</t>
        </is>
      </c>
      <c r="AC15277" s="29" t="inlineStr">
        <is>
          <t>https://www.contratacion.euskadi.eus/contenidos/anuncio_contratacion/expgeeibar18197/r01Index/expgeeibar18197-idxContent.xml</t>
        </is>
      </c>
      <c r="AD15277" s="29" t="inlineStr">
        <is>
          <t>06/02/2026</t>
        </is>
      </c>
      <c r="AE15277" s="29" t="inlineStr">
        <is>
          <t>r01epd01262bfd8b1f13a86f3ef24c272fc21bb63</t>
        </is>
      </c>
      <c r="AF15277" s="29" t="inlineStr">
        <is>
          <t>Ayuntamiento de Eibar</t>
        </is>
      </c>
      <c r="AG15277" s="29" t="inlineStr">
        <is>
          <t>r01epd012deacc067c1dc96a3c42472828ba5c175</t>
        </is>
      </c>
      <c r="AH15277" s="29" t="inlineStr">
        <is>
          <t>Ayuntamiento de Eibar</t>
        </is>
      </c>
      <c r="AI15277" s="29" t="inlineStr">
        <is>
          <t/>
        </is>
      </c>
      <c r="AJ15277" s="29" t="inlineStr">
        <is>
          <t/>
        </is>
      </c>
    </row>
    <row r="15278" customHeight="true" ht="15.0">
      <c r="A15278" s="29" t="inlineStr">
        <is>
          <t>Suministro de marcador para el campo inferior de unbe</t>
        </is>
      </c>
      <c r="B15278" s="29" t="inlineStr">
        <is>
          <t/>
        </is>
      </c>
      <c r="C15278" s="29" t="inlineStr">
        <is>
          <t>Gobierno Vasco</t>
        </is>
      </c>
      <c r="D15278" s="29" t="inlineStr">
        <is>
          <t/>
        </is>
      </c>
      <c r="E15278" s="29" t="inlineStr">
        <is>
          <t/>
        </is>
      </c>
      <c r="F15278" s="29" t="inlineStr">
        <is>
          <t/>
        </is>
      </c>
      <c r="G15278" s="29" t="inlineStr">
        <is>
          <t>Suministro de marcador para el campo inferior de unbe</t>
        </is>
      </c>
      <c r="H15278" s="29" t="inlineStr">
        <is>
          <t>Suministro de marcador para el campo inferior de unbe</t>
        </is>
      </c>
      <c r="I15278" s="29" t="inlineStr">
        <is>
          <t/>
        </is>
      </c>
      <c r="J15278" s="29" t="inlineStr">
        <is>
          <t>11/02/2026</t>
        </is>
      </c>
      <c r="K15278" s="29" t="inlineStr">
        <is>
          <t>KO3000-000940/2025</t>
        </is>
      </c>
      <c r="L15278" s="29" t="inlineStr">
        <is>
          <t>Adjudicación provisional / definitiva</t>
        </is>
      </c>
      <c r="M15278" s="29" t="inlineStr">
        <is>
          <t>true</t>
        </is>
      </c>
      <c r="N15278" s="29" t="inlineStr">
        <is>
          <t/>
        </is>
      </c>
      <c r="O15278" s="29" t="inlineStr">
        <is>
          <t/>
        </is>
      </c>
      <c r="P15278" s="29" t="inlineStr">
        <is>
          <t/>
        </is>
      </c>
      <c r="Q15278" s="29" t="inlineStr">
        <is>
          <t/>
        </is>
      </c>
      <c r="R15278" s="29" t="inlineStr">
        <is>
          <t/>
        </is>
      </c>
      <c r="S15278" s="29" t="inlineStr">
        <is>
          <t>https://www.contratacion.euskadi.eus/webkpe00-kpeperfi/es/contenidos/anuncio_contratacion/expgeeibar18198/es_doc/images/UdalekoLogoa-copy.gif</t>
        </is>
      </c>
      <c r="T15278" s="29" t="inlineStr">
        <is>
          <t>Ayuntamiento de Eibar</t>
        </is>
      </c>
      <c r="U15278" s="29" t="inlineStr">
        <is>
          <t>P2003100A - Ayuntamiento de Eibar</t>
        </is>
      </c>
      <c r="V15278" s="29" t="inlineStr">
        <is>
          <t>Alcalde del Ayuntamiento de Eibar</t>
        </is>
      </c>
      <c r="W15278" s="29" t="inlineStr">
        <is>
          <t/>
        </is>
      </c>
      <c r="X15278" s="29" t="inlineStr">
        <is>
          <t/>
        </is>
      </c>
      <c r="Y15278" s="29" t="inlineStr">
        <is>
          <t/>
        </is>
      </c>
      <c r="Z15278" s="29" t="inlineStr">
        <is>
          <t>https://www.contratacion.euskadi.eus/anuncio_contratacion/suministro-marcador-campo-inferior-unbe/webkpe00-kpesimpc/es/</t>
        </is>
      </c>
      <c r="AA15278" s="29" t="inlineStr">
        <is>
          <t>https://www.contratacion.euskadi.eus/webkpe00-kpesimpc/es/contenidos/anuncio_contratacion/expgeeibar18198/es_doc/index.html</t>
        </is>
      </c>
      <c r="AB15278" s="29" t="inlineStr">
        <is>
          <t>https://www.contratacion.euskadi.eus/contenidos/anuncio_contratacion/expgeeibar18198/es_doc/data/es_r01dtpd19c4aeef0b0207b0ead49f3874f690df2e7</t>
        </is>
      </c>
      <c r="AC15278" s="29" t="inlineStr">
        <is>
          <t>https://www.contratacion.euskadi.eus/contenidos/anuncio_contratacion/expgeeibar18198/r01Index/expgeeibar18198-idxContent.xml</t>
        </is>
      </c>
      <c r="AD15278" s="29" t="inlineStr">
        <is>
          <t>11/02/2026</t>
        </is>
      </c>
      <c r="AE15278" s="29" t="inlineStr">
        <is>
          <t>r01epd01262bfd8b1f13a86f3ef24c272fc21bb63</t>
        </is>
      </c>
      <c r="AF15278" s="29" t="inlineStr">
        <is>
          <t>Ayuntamiento de Eibar</t>
        </is>
      </c>
      <c r="AG15278" s="29" t="inlineStr">
        <is>
          <t>r01epd012deacc067c1dc96a3c42472828ba5c175</t>
        </is>
      </c>
      <c r="AH15278" s="29" t="inlineStr">
        <is>
          <t>Ayuntamiento de Eibar</t>
        </is>
      </c>
      <c r="AI15278" s="29" t="inlineStr">
        <is>
          <t/>
        </is>
      </c>
      <c r="AJ15278" s="29" t="inlineStr">
        <is>
          <t/>
        </is>
      </c>
    </row>
    <row r="15279" customHeight="true" ht="15.0">
      <c r="A15279" s="29" t="inlineStr">
        <is>
          <t>Suministro de 100 perchas para los vestuarios del polideportivo orbea</t>
        </is>
      </c>
      <c r="B15279" s="29" t="inlineStr">
        <is>
          <t/>
        </is>
      </c>
      <c r="C15279" s="29" t="inlineStr">
        <is>
          <t>Gobierno Vasco</t>
        </is>
      </c>
      <c r="D15279" s="29" t="inlineStr">
        <is>
          <t/>
        </is>
      </c>
      <c r="E15279" s="29" t="inlineStr">
        <is>
          <t/>
        </is>
      </c>
      <c r="F15279" s="29" t="inlineStr">
        <is>
          <t/>
        </is>
      </c>
      <c r="G15279" s="29" t="inlineStr">
        <is>
          <t>Suministro de 100 perchas para los vestuarios del polideportivo orbea</t>
        </is>
      </c>
      <c r="H15279" s="29" t="inlineStr">
        <is>
          <t>Suministro de 100 perchas para los vestuarios del polideportivo orbea</t>
        </is>
      </c>
      <c r="I15279" s="29" t="inlineStr">
        <is>
          <t/>
        </is>
      </c>
      <c r="J15279" s="29" t="inlineStr">
        <is>
          <t>11/02/2026</t>
        </is>
      </c>
      <c r="K15279" s="29" t="inlineStr">
        <is>
          <t>KO3000-000947/2025</t>
        </is>
      </c>
      <c r="L15279" s="29" t="inlineStr">
        <is>
          <t>Adjudicación provisional / definitiva</t>
        </is>
      </c>
      <c r="M15279" s="29" t="inlineStr">
        <is>
          <t>true</t>
        </is>
      </c>
      <c r="N15279" s="29" t="inlineStr">
        <is>
          <t/>
        </is>
      </c>
      <c r="O15279" s="29" t="inlineStr">
        <is>
          <t/>
        </is>
      </c>
      <c r="P15279" s="29" t="inlineStr">
        <is>
          <t/>
        </is>
      </c>
      <c r="Q15279" s="29" t="inlineStr">
        <is>
          <t/>
        </is>
      </c>
      <c r="R15279" s="29" t="inlineStr">
        <is>
          <t/>
        </is>
      </c>
      <c r="S15279" s="29" t="inlineStr">
        <is>
          <t>https://www.contratacion.euskadi.eus/webkpe00-kpeperfi/es/contenidos/anuncio_contratacion/expgeeibar18205/es_doc/images/UdalekoLogoa-copy.gif</t>
        </is>
      </c>
      <c r="T15279" s="29" t="inlineStr">
        <is>
          <t>Ayuntamiento de Eibar</t>
        </is>
      </c>
      <c r="U15279" s="29" t="inlineStr">
        <is>
          <t>P2003100A - Ayuntamiento de Eibar</t>
        </is>
      </c>
      <c r="V15279" s="29" t="inlineStr">
        <is>
          <t>Alcalde del Ayuntamiento de Eibar</t>
        </is>
      </c>
      <c r="W15279" s="29" t="inlineStr">
        <is>
          <t/>
        </is>
      </c>
      <c r="X15279" s="29" t="inlineStr">
        <is>
          <t/>
        </is>
      </c>
      <c r="Y15279" s="29" t="inlineStr">
        <is>
          <t/>
        </is>
      </c>
      <c r="Z15279" s="29" t="inlineStr">
        <is>
          <t>https://www.contratacion.euskadi.eus/anuncio_contratacion/suministro-100-perchas-vestuarios-del-polideportivo-orbea/webkpe00-kpesimpc/es/</t>
        </is>
      </c>
      <c r="AA15279" s="29" t="inlineStr">
        <is>
          <t>https://www.contratacion.euskadi.eus/webkpe00-kpesimpc/es/contenidos/anuncio_contratacion/expgeeibar18205/es_doc/index.html</t>
        </is>
      </c>
      <c r="AB15279" s="29" t="inlineStr">
        <is>
          <t>https://www.contratacion.euskadi.eus/contenidos/anuncio_contratacion/expgeeibar18205/es_doc/data/es_r01dtpd19c4aef7445207b0eada29156868c5e78f9</t>
        </is>
      </c>
      <c r="AC15279" s="29" t="inlineStr">
        <is>
          <t>https://www.contratacion.euskadi.eus/contenidos/anuncio_contratacion/expgeeibar18205/r01Index/expgeeibar18205-idxContent.xml</t>
        </is>
      </c>
      <c r="AD15279" s="29" t="inlineStr">
        <is>
          <t>11/02/2026</t>
        </is>
      </c>
      <c r="AE15279" s="29" t="inlineStr">
        <is>
          <t>r01epd01262bfd8b1f13a86f3ef24c272fc21bb63</t>
        </is>
      </c>
      <c r="AF15279" s="29" t="inlineStr">
        <is>
          <t>Ayuntamiento de Eibar</t>
        </is>
      </c>
      <c r="AG15279" s="29" t="inlineStr">
        <is>
          <t>r01epd012deacc067c1dc96a3c42472828ba5c175</t>
        </is>
      </c>
      <c r="AH15279" s="29" t="inlineStr">
        <is>
          <t>Ayuntamiento de Eibar</t>
        </is>
      </c>
      <c r="AI15279" s="29" t="inlineStr">
        <is>
          <t/>
        </is>
      </c>
      <c r="AJ15279" s="29" t="inlineStr">
        <is>
          <t/>
        </is>
      </c>
    </row>
    <row r="15280" customHeight="true" ht="15.0">
      <c r="A15280" s="29" t="inlineStr">
        <is>
          <t>Aplicación para reserva online de las pistas de pádel para el mes de abril</t>
        </is>
      </c>
      <c r="B15280" s="29" t="inlineStr">
        <is>
          <t/>
        </is>
      </c>
      <c r="C15280" s="29" t="inlineStr">
        <is>
          <t>Gobierno Vasco</t>
        </is>
      </c>
      <c r="D15280" s="29" t="inlineStr">
        <is>
          <t/>
        </is>
      </c>
      <c r="E15280" s="29" t="inlineStr">
        <is>
          <t/>
        </is>
      </c>
      <c r="F15280" s="29" t="inlineStr">
        <is>
          <t/>
        </is>
      </c>
      <c r="G15280" s="29" t="inlineStr">
        <is>
          <t>Aplicación para reserva online de las pistas de pádel para el mes de abril</t>
        </is>
      </c>
      <c r="H15280" s="29" t="inlineStr">
        <is>
          <t>Aplicación para reserva online de las pistas de pádel para el mes de abril</t>
        </is>
      </c>
      <c r="I15280" s="29" t="inlineStr">
        <is>
          <t/>
        </is>
      </c>
      <c r="J15280" s="29" t="inlineStr">
        <is>
          <t>11/02/2026</t>
        </is>
      </c>
      <c r="K15280" s="29" t="inlineStr">
        <is>
          <t>KO3000-000948/2025</t>
        </is>
      </c>
      <c r="L15280" s="29" t="inlineStr">
        <is>
          <t>Adjudicación provisional / definitiva</t>
        </is>
      </c>
      <c r="M15280" s="29" t="inlineStr">
        <is>
          <t>true</t>
        </is>
      </c>
      <c r="N15280" s="29" t="inlineStr">
        <is>
          <t/>
        </is>
      </c>
      <c r="O15280" s="29" t="inlineStr">
        <is>
          <t/>
        </is>
      </c>
      <c r="P15280" s="29" t="inlineStr">
        <is>
          <t/>
        </is>
      </c>
      <c r="Q15280" s="29" t="inlineStr">
        <is>
          <t/>
        </is>
      </c>
      <c r="R15280" s="29" t="inlineStr">
        <is>
          <t/>
        </is>
      </c>
      <c r="S15280" s="29" t="inlineStr">
        <is>
          <t>https://www.contratacion.euskadi.eus/webkpe00-kpeperfi/es/contenidos/anuncio_contratacion/expgeeibar18206/es_doc/images/UdalekoLogoa-copy.gif</t>
        </is>
      </c>
      <c r="T15280" s="29" t="inlineStr">
        <is>
          <t>Ayuntamiento de Eibar</t>
        </is>
      </c>
      <c r="U15280" s="29" t="inlineStr">
        <is>
          <t>P2003100A - Ayuntamiento de Eibar</t>
        </is>
      </c>
      <c r="V15280" s="29" t="inlineStr">
        <is>
          <t>Alcalde del Ayuntamiento de Eibar</t>
        </is>
      </c>
      <c r="W15280" s="29" t="inlineStr">
        <is>
          <t/>
        </is>
      </c>
      <c r="X15280" s="29" t="inlineStr">
        <is>
          <t/>
        </is>
      </c>
      <c r="Y15280" s="29" t="inlineStr">
        <is>
          <t/>
        </is>
      </c>
      <c r="Z15280" s="29" t="inlineStr">
        <is>
          <t>https://www.contratacion.euskadi.eus/anuncio_contratacion/aplicacion-reserva-online-pistas-padel-mes-abril/webkpe00-kpesimpc/es/</t>
        </is>
      </c>
      <c r="AA15280" s="29" t="inlineStr">
        <is>
          <t>https://www.contratacion.euskadi.eus/webkpe00-kpesimpc/es/contenidos/anuncio_contratacion/expgeeibar18206/es_doc/index.html</t>
        </is>
      </c>
      <c r="AB15280" s="29" t="inlineStr">
        <is>
          <t>https://www.contratacion.euskadi.eus/contenidos/anuncio_contratacion/expgeeibar18206/es_doc/data/es_r01dtpd19c4aefc074207b0ead25c5650b50512919</t>
        </is>
      </c>
      <c r="AC15280" s="29" t="inlineStr">
        <is>
          <t>https://www.contratacion.euskadi.eus/contenidos/anuncio_contratacion/expgeeibar18206/r01Index/expgeeibar18206-idxContent.xml</t>
        </is>
      </c>
      <c r="AD15280" s="29" t="inlineStr">
        <is>
          <t>11/02/2026</t>
        </is>
      </c>
      <c r="AE15280" s="29" t="inlineStr">
        <is>
          <t>r01epd01262bfd8b1f13a86f3ef24c272fc21bb63</t>
        </is>
      </c>
      <c r="AF15280" s="29" t="inlineStr">
        <is>
          <t>Ayuntamiento de Eibar</t>
        </is>
      </c>
      <c r="AG15280" s="29" t="inlineStr">
        <is>
          <t>r01epd012deacc067c1dc96a3c42472828ba5c175</t>
        </is>
      </c>
      <c r="AH15280" s="29" t="inlineStr">
        <is>
          <t>Ayuntamiento de Eibar</t>
        </is>
      </c>
      <c r="AI15280" s="29" t="inlineStr">
        <is>
          <t/>
        </is>
      </c>
      <c r="AJ15280" s="29" t="inlineStr">
        <is>
          <t/>
        </is>
      </c>
    </row>
    <row r="15281" customHeight="true" ht="15.0">
      <c r="A15281" s="29" t="inlineStr">
        <is>
          <t>Suministro de cuatro fuegos y horno para el bar del polideportivo ipurua</t>
        </is>
      </c>
      <c r="B15281" s="29" t="inlineStr">
        <is>
          <t/>
        </is>
      </c>
      <c r="C15281" s="29" t="inlineStr">
        <is>
          <t>Gobierno Vasco</t>
        </is>
      </c>
      <c r="D15281" s="29" t="inlineStr">
        <is>
          <t/>
        </is>
      </c>
      <c r="E15281" s="29" t="inlineStr">
        <is>
          <t/>
        </is>
      </c>
      <c r="F15281" s="29" t="inlineStr">
        <is>
          <t/>
        </is>
      </c>
      <c r="G15281" s="29" t="inlineStr">
        <is>
          <t>Suministro de cuatro fuegos y horno para el bar del polideportivo ipurua</t>
        </is>
      </c>
      <c r="H15281" s="29" t="inlineStr">
        <is>
          <t>Suministro de cuatro fuegos y horno para el bar del polideportivo ipurua</t>
        </is>
      </c>
      <c r="I15281" s="29" t="inlineStr">
        <is>
          <t/>
        </is>
      </c>
      <c r="J15281" s="29" t="inlineStr">
        <is>
          <t>11/02/2026</t>
        </is>
      </c>
      <c r="K15281" s="29" t="inlineStr">
        <is>
          <t>KO3000-000984/2025</t>
        </is>
      </c>
      <c r="L15281" s="29" t="inlineStr">
        <is>
          <t>Adjudicación provisional / definitiva</t>
        </is>
      </c>
      <c r="M15281" s="29" t="inlineStr">
        <is>
          <t>true</t>
        </is>
      </c>
      <c r="N15281" s="29" t="inlineStr">
        <is>
          <t/>
        </is>
      </c>
      <c r="O15281" s="29" t="inlineStr">
        <is>
          <t/>
        </is>
      </c>
      <c r="P15281" s="29" t="inlineStr">
        <is>
          <t/>
        </is>
      </c>
      <c r="Q15281" s="29" t="inlineStr">
        <is>
          <t/>
        </is>
      </c>
      <c r="R15281" s="29" t="inlineStr">
        <is>
          <t/>
        </is>
      </c>
      <c r="S15281" s="29" t="inlineStr">
        <is>
          <t>https://www.contratacion.euskadi.eus/webkpe00-kpeperfi/es/contenidos/anuncio_contratacion/expgeeibar18242/es_doc/images/UdalekoLogoa-copy.gif</t>
        </is>
      </c>
      <c r="T15281" s="29" t="inlineStr">
        <is>
          <t>Ayuntamiento de Eibar</t>
        </is>
      </c>
      <c r="U15281" s="29" t="inlineStr">
        <is>
          <t>P2003100A - Ayuntamiento de Eibar</t>
        </is>
      </c>
      <c r="V15281" s="29" t="inlineStr">
        <is>
          <t>Alcalde del Ayuntamiento de Eibar</t>
        </is>
      </c>
      <c r="W15281" s="29" t="inlineStr">
        <is>
          <t/>
        </is>
      </c>
      <c r="X15281" s="29" t="inlineStr">
        <is>
          <t/>
        </is>
      </c>
      <c r="Y15281" s="29" t="inlineStr">
        <is>
          <t/>
        </is>
      </c>
      <c r="Z15281" s="29" t="inlineStr">
        <is>
          <t>https://www.contratacion.euskadi.eus/anuncio_contratacion/suministro-cuatro-fuegos-y-horno-bar-del-polideportivo-ipurua/webkpe00-kpesimpc/es/</t>
        </is>
      </c>
      <c r="AA15281" s="29" t="inlineStr">
        <is>
          <t>https://www.contratacion.euskadi.eus/webkpe00-kpesimpc/es/contenidos/anuncio_contratacion/expgeeibar18242/es_doc/index.html</t>
        </is>
      </c>
      <c r="AB15281" s="29" t="inlineStr">
        <is>
          <t>https://www.contratacion.euskadi.eus/contenidos/anuncio_contratacion/expgeeibar18242/es_doc/data/es_r01dtpd19c4af6cec66082397d8b9a43dc23a8da28</t>
        </is>
      </c>
      <c r="AC15281" s="29" t="inlineStr">
        <is>
          <t>https://www.contratacion.euskadi.eus/contenidos/anuncio_contratacion/expgeeibar18242/r01Index/expgeeibar18242-idxContent.xml</t>
        </is>
      </c>
      <c r="AD15281" s="29" t="inlineStr">
        <is>
          <t>11/02/2026</t>
        </is>
      </c>
      <c r="AE15281" s="29" t="inlineStr">
        <is>
          <t>r01epd01262bfd8b1f13a86f3ef24c272fc21bb63</t>
        </is>
      </c>
      <c r="AF15281" s="29" t="inlineStr">
        <is>
          <t>Ayuntamiento de Eibar</t>
        </is>
      </c>
      <c r="AG15281" s="29" t="inlineStr">
        <is>
          <t>r01epd012deacc067c1dc96a3c42472828ba5c175</t>
        </is>
      </c>
      <c r="AH15281" s="29" t="inlineStr">
        <is>
          <t>Ayuntamiento de Eibar</t>
        </is>
      </c>
      <c r="AI15281" s="29" t="inlineStr">
        <is>
          <t/>
        </is>
      </c>
      <c r="AJ15281" s="29" t="inlineStr">
        <is>
          <t/>
        </is>
      </c>
    </row>
    <row r="15282" customHeight="true" ht="15.0">
      <c r="A15282" s="29" t="inlineStr">
        <is>
          <t>Contratar para la muestra de teatro escolar del bajo deba 2025 la representación de la obra "elara, bidaia bat izarretara " el 8 de mayo a las 15:00 en el teatro coliseo</t>
        </is>
      </c>
      <c r="B15282" s="29" t="inlineStr">
        <is>
          <t/>
        </is>
      </c>
      <c r="C15282" s="29" t="inlineStr">
        <is>
          <t>Gobierno Vasco</t>
        </is>
      </c>
      <c r="D15282" s="29" t="inlineStr">
        <is>
          <t/>
        </is>
      </c>
      <c r="E15282" s="29" t="inlineStr">
        <is>
          <t/>
        </is>
      </c>
      <c r="F15282" s="29" t="inlineStr">
        <is>
          <t/>
        </is>
      </c>
      <c r="G15282" s="29" t="inlineStr">
        <is>
          <t>Contratar para la muestra de teatro escolar del bajo deba 2025 la representación de la obra "elara, bidaia bat izarretara " el 8 de mayo a las 15:00 en el teatro coliseo</t>
        </is>
      </c>
      <c r="H15282" s="29" t="inlineStr">
        <is>
          <t>Contratar para la muestra de teatro escolar del bajo deba 2025 la representación de la obra "elara, bidaia bat izarretara " el 8 de mayo a las 15:00 en el teatro coliseo</t>
        </is>
      </c>
      <c r="I15282" s="29" t="inlineStr">
        <is>
          <t/>
        </is>
      </c>
      <c r="J15282" s="29" t="inlineStr">
        <is>
          <t>06/02/2026</t>
        </is>
      </c>
      <c r="K15282" s="29" t="inlineStr">
        <is>
          <t>KO3000-000987/2025</t>
        </is>
      </c>
      <c r="L15282" s="29" t="inlineStr">
        <is>
          <t>Adjudicación provisional / definitiva</t>
        </is>
      </c>
      <c r="M15282" s="29" t="inlineStr">
        <is>
          <t>true</t>
        </is>
      </c>
      <c r="N15282" s="29" t="inlineStr">
        <is>
          <t/>
        </is>
      </c>
      <c r="O15282" s="29" t="inlineStr">
        <is>
          <t/>
        </is>
      </c>
      <c r="P15282" s="29" t="inlineStr">
        <is>
          <t/>
        </is>
      </c>
      <c r="Q15282" s="29" t="inlineStr">
        <is>
          <t/>
        </is>
      </c>
      <c r="R15282" s="29" t="inlineStr">
        <is>
          <t/>
        </is>
      </c>
      <c r="S15282" s="29" t="inlineStr">
        <is>
          <t>https://www.contratacion.euskadi.eus/webkpe00-kpeperfi/es/contenidos/anuncio_contratacion/expgeeibar18245/es_doc/images/UdalekoLogoa-copy.gif</t>
        </is>
      </c>
      <c r="T15282" s="29" t="inlineStr">
        <is>
          <t>Ayuntamiento de Eibar</t>
        </is>
      </c>
      <c r="U15282" s="29" t="inlineStr">
        <is>
          <t>P2003100A - Ayuntamiento de Eibar</t>
        </is>
      </c>
      <c r="V15282" s="29" t="inlineStr">
        <is>
          <t>Alcalde del Ayuntamiento de Eibar</t>
        </is>
      </c>
      <c r="W15282" s="29" t="inlineStr">
        <is>
          <t/>
        </is>
      </c>
      <c r="X15282" s="29" t="inlineStr">
        <is>
          <t/>
        </is>
      </c>
      <c r="Y15282" s="29" t="inlineStr">
        <is>
          <t/>
        </is>
      </c>
      <c r="Z15282" s="29" t="inlineStr">
        <is>
          <t>https://www.contratacion.euskadi.eus/anuncio_contratacion/contratar-muestra-teatro-escolar-del-deba-2025-representacion-obra-elara-bidaia-bat-izarretara-8-mayo-15-00-teatro-coliseo/webkpe00-kpesimpc/es/</t>
        </is>
      </c>
      <c r="AA15282" s="29" t="inlineStr">
        <is>
          <t>https://www.contratacion.euskadi.eus/webkpe00-kpesimpc/es/contenidos/anuncio_contratacion/expgeeibar18245/es_doc/index.html</t>
        </is>
      </c>
      <c r="AB15282" s="29" t="inlineStr">
        <is>
          <t>https://www.contratacion.euskadi.eus/contenidos/anuncio_contratacion/expgeeibar18245/es_doc/data/es_r01dtpd19c312574c940327570b1aae56024ae17b6</t>
        </is>
      </c>
      <c r="AC15282" s="29" t="inlineStr">
        <is>
          <t>https://www.contratacion.euskadi.eus/contenidos/anuncio_contratacion/expgeeibar18245/r01Index/expgeeibar18245-idxContent.xml</t>
        </is>
      </c>
      <c r="AD15282" s="29" t="inlineStr">
        <is>
          <t>06/02/2026</t>
        </is>
      </c>
      <c r="AE15282" s="29" t="inlineStr">
        <is>
          <t>r01epd01262bfd8b1f13a86f3ef24c272fc21bb63</t>
        </is>
      </c>
      <c r="AF15282" s="29" t="inlineStr">
        <is>
          <t>Ayuntamiento de Eibar</t>
        </is>
      </c>
      <c r="AG15282" s="29" t="inlineStr">
        <is>
          <t>r01epd012deacc067c1dc96a3c42472828ba5c175</t>
        </is>
      </c>
      <c r="AH15282" s="29" t="inlineStr">
        <is>
          <t>Ayuntamiento de Eibar</t>
        </is>
      </c>
      <c r="AI15282" s="29" t="inlineStr">
        <is>
          <t/>
        </is>
      </c>
      <c r="AJ15282" s="29" t="inlineStr">
        <is>
          <t/>
        </is>
      </c>
    </row>
    <row r="15283" customHeight="true" ht="15.0">
      <c r="A15283" s="29" t="inlineStr">
        <is>
          <t>Contratar para la muestra de teatro escolar del bajo deba 2025 la representación de la obra "scrooge eta mamuak " el 13 de mayo a las 15:00 en el teatro coliseo</t>
        </is>
      </c>
      <c r="B15283" s="29" t="inlineStr">
        <is>
          <t/>
        </is>
      </c>
      <c r="C15283" s="29" t="inlineStr">
        <is>
          <t>Gobierno Vasco</t>
        </is>
      </c>
      <c r="D15283" s="29" t="inlineStr">
        <is>
          <t/>
        </is>
      </c>
      <c r="E15283" s="29" t="inlineStr">
        <is>
          <t/>
        </is>
      </c>
      <c r="F15283" s="29" t="inlineStr">
        <is>
          <t/>
        </is>
      </c>
      <c r="G15283" s="29" t="inlineStr">
        <is>
          <t>Contratar para la muestra de teatro escolar del bajo deba 2025 la representación de la obra "scrooge eta mamuak " el 13 de mayo a las 15:00 en el teatro coliseo</t>
        </is>
      </c>
      <c r="H15283" s="29" t="inlineStr">
        <is>
          <t>Contratar para la muestra de teatro escolar del bajo deba 2025 la representación de la obra "scrooge eta mamuak " el 13 de mayo a las 15:00 en el teatro coliseo</t>
        </is>
      </c>
      <c r="I15283" s="29" t="inlineStr">
        <is>
          <t/>
        </is>
      </c>
      <c r="J15283" s="29" t="inlineStr">
        <is>
          <t>06/02/2026</t>
        </is>
      </c>
      <c r="K15283" s="29" t="inlineStr">
        <is>
          <t>KO3000-000988/2025</t>
        </is>
      </c>
      <c r="L15283" s="29" t="inlineStr">
        <is>
          <t>Adjudicación provisional / definitiva</t>
        </is>
      </c>
      <c r="M15283" s="29" t="inlineStr">
        <is>
          <t>true</t>
        </is>
      </c>
      <c r="N15283" s="29" t="inlineStr">
        <is>
          <t/>
        </is>
      </c>
      <c r="O15283" s="29" t="inlineStr">
        <is>
          <t/>
        </is>
      </c>
      <c r="P15283" s="29" t="inlineStr">
        <is>
          <t/>
        </is>
      </c>
      <c r="Q15283" s="29" t="inlineStr">
        <is>
          <t/>
        </is>
      </c>
      <c r="R15283" s="29" t="inlineStr">
        <is>
          <t/>
        </is>
      </c>
      <c r="S15283" s="29" t="inlineStr">
        <is>
          <t>https://www.contratacion.euskadi.eus/webkpe00-kpeperfi/es/contenidos/anuncio_contratacion/expgeeibar18246/es_doc/images/UdalekoLogoa-copy.gif</t>
        </is>
      </c>
      <c r="T15283" s="29" t="inlineStr">
        <is>
          <t>Ayuntamiento de Eibar</t>
        </is>
      </c>
      <c r="U15283" s="29" t="inlineStr">
        <is>
          <t>P2003100A - Ayuntamiento de Eibar</t>
        </is>
      </c>
      <c r="V15283" s="29" t="inlineStr">
        <is>
          <t>Alcalde del Ayuntamiento de Eibar</t>
        </is>
      </c>
      <c r="W15283" s="29" t="inlineStr">
        <is>
          <t/>
        </is>
      </c>
      <c r="X15283" s="29" t="inlineStr">
        <is>
          <t/>
        </is>
      </c>
      <c r="Y15283" s="29" t="inlineStr">
        <is>
          <t/>
        </is>
      </c>
      <c r="Z15283" s="29" t="inlineStr">
        <is>
          <t>https://www.contratacion.euskadi.eus/anuncio_contratacion/contratar-muestra-teatro-escolar-del-deba-2025-representacion-obra-scrooge-eta-mamuak-13-mayo-15-00-teatro-coliseo/webkpe00-kpesimpc/es/</t>
        </is>
      </c>
      <c r="AA15283" s="29" t="inlineStr">
        <is>
          <t>https://www.contratacion.euskadi.eus/webkpe00-kpesimpc/es/contenidos/anuncio_contratacion/expgeeibar18246/es_doc/index.html</t>
        </is>
      </c>
      <c r="AB15283" s="29" t="inlineStr">
        <is>
          <t>https://www.contratacion.euskadi.eus/contenidos/anuncio_contratacion/expgeeibar18246/es_doc/data/es_r01dtpd19c31259cc840327570d7f72e3b206155f8</t>
        </is>
      </c>
      <c r="AC15283" s="29" t="inlineStr">
        <is>
          <t>https://www.contratacion.euskadi.eus/contenidos/anuncio_contratacion/expgeeibar18246/r01Index/expgeeibar18246-idxContent.xml</t>
        </is>
      </c>
      <c r="AD15283" s="29" t="inlineStr">
        <is>
          <t>06/02/2026</t>
        </is>
      </c>
      <c r="AE15283" s="29" t="inlineStr">
        <is>
          <t>r01epd01262bfd8b1f13a86f3ef24c272fc21bb63</t>
        </is>
      </c>
      <c r="AF15283" s="29" t="inlineStr">
        <is>
          <t>Ayuntamiento de Eibar</t>
        </is>
      </c>
      <c r="AG15283" s="29" t="inlineStr">
        <is>
          <t>r01epd012deacc067c1dc96a3c42472828ba5c175</t>
        </is>
      </c>
      <c r="AH15283" s="29" t="inlineStr">
        <is>
          <t>Ayuntamiento de Eibar</t>
        </is>
      </c>
      <c r="AI15283" s="29" t="inlineStr">
        <is>
          <t/>
        </is>
      </c>
      <c r="AJ15283" s="29" t="inlineStr">
        <is>
          <t/>
        </is>
      </c>
    </row>
    <row r="15284" customHeight="true" ht="15.0">
      <c r="A15284" s="29" t="inlineStr">
        <is>
          <t>Contratar para la muestra de teatro escolar del bajo deba 2025 la representación de la obra "baboom " el 20 de mayo a las 15:00 en el teatro coliseo</t>
        </is>
      </c>
      <c r="B15284" s="29" t="inlineStr">
        <is>
          <t/>
        </is>
      </c>
      <c r="C15284" s="29" t="inlineStr">
        <is>
          <t>Gobierno Vasco</t>
        </is>
      </c>
      <c r="D15284" s="29" t="inlineStr">
        <is>
          <t/>
        </is>
      </c>
      <c r="E15284" s="29" t="inlineStr">
        <is>
          <t/>
        </is>
      </c>
      <c r="F15284" s="29" t="inlineStr">
        <is>
          <t/>
        </is>
      </c>
      <c r="G15284" s="29" t="inlineStr">
        <is>
          <t>Contratar para la muestra de teatro escolar del bajo deba 2025 la representación de la obra "baboom " el 20 de mayo a las 15:00 en el teatro coliseo</t>
        </is>
      </c>
      <c r="H15284" s="29" t="inlineStr">
        <is>
          <t>Contratar para la muestra de teatro escolar del bajo deba 2025 la representación de la obra "baboom " el 20 de mayo a las 15:00 en el teatro coliseo</t>
        </is>
      </c>
      <c r="I15284" s="29" t="inlineStr">
        <is>
          <t/>
        </is>
      </c>
      <c r="J15284" s="29" t="inlineStr">
        <is>
          <t>06/02/2026</t>
        </is>
      </c>
      <c r="K15284" s="29" t="inlineStr">
        <is>
          <t>KO3000-000989/2025</t>
        </is>
      </c>
      <c r="L15284" s="29" t="inlineStr">
        <is>
          <t>Adjudicación provisional / definitiva</t>
        </is>
      </c>
      <c r="M15284" s="29" t="inlineStr">
        <is>
          <t>true</t>
        </is>
      </c>
      <c r="N15284" s="29" t="inlineStr">
        <is>
          <t/>
        </is>
      </c>
      <c r="O15284" s="29" t="inlineStr">
        <is>
          <t/>
        </is>
      </c>
      <c r="P15284" s="29" t="inlineStr">
        <is>
          <t/>
        </is>
      </c>
      <c r="Q15284" s="29" t="inlineStr">
        <is>
          <t/>
        </is>
      </c>
      <c r="R15284" s="29" t="inlineStr">
        <is>
          <t/>
        </is>
      </c>
      <c r="S15284" s="29" t="inlineStr">
        <is>
          <t>https://www.contratacion.euskadi.eus/webkpe00-kpeperfi/es/contenidos/anuncio_contratacion/expgeeibar18247/es_doc/images/UdalekoLogoa-copy.gif</t>
        </is>
      </c>
      <c r="T15284" s="29" t="inlineStr">
        <is>
          <t>Ayuntamiento de Eibar</t>
        </is>
      </c>
      <c r="U15284" s="29" t="inlineStr">
        <is>
          <t>P2003100A - Ayuntamiento de Eibar</t>
        </is>
      </c>
      <c r="V15284" s="29" t="inlineStr">
        <is>
          <t>Alcalde del Ayuntamiento de Eibar</t>
        </is>
      </c>
      <c r="W15284" s="29" t="inlineStr">
        <is>
          <t/>
        </is>
      </c>
      <c r="X15284" s="29" t="inlineStr">
        <is>
          <t/>
        </is>
      </c>
      <c r="Y15284" s="29" t="inlineStr">
        <is>
          <t/>
        </is>
      </c>
      <c r="Z15284" s="29" t="inlineStr">
        <is>
          <t>https://www.contratacion.euskadi.eus/anuncio_contratacion/contratar-muestra-teatro-escolar-del-deba-2025-representacion-obra-baboom-20-mayo-15-00-teatro-coliseo/webkpe00-kpesimpc/es/</t>
        </is>
      </c>
      <c r="AA15284" s="29" t="inlineStr">
        <is>
          <t>https://www.contratacion.euskadi.eus/webkpe00-kpesimpc/es/contenidos/anuncio_contratacion/expgeeibar18247/es_doc/index.html</t>
        </is>
      </c>
      <c r="AB15284" s="29" t="inlineStr">
        <is>
          <t>https://www.contratacion.euskadi.eus/contenidos/anuncio_contratacion/expgeeibar18247/es_doc/data/es_r01dtpd19c3125c49d403275709590b1b0667af345</t>
        </is>
      </c>
      <c r="AC15284" s="29" t="inlineStr">
        <is>
          <t>https://www.contratacion.euskadi.eus/contenidos/anuncio_contratacion/expgeeibar18247/r01Index/expgeeibar18247-idxContent.xml</t>
        </is>
      </c>
      <c r="AD15284" s="29" t="inlineStr">
        <is>
          <t>06/02/2026</t>
        </is>
      </c>
      <c r="AE15284" s="29" t="inlineStr">
        <is>
          <t>r01epd01262bfd8b1f13a86f3ef24c272fc21bb63</t>
        </is>
      </c>
      <c r="AF15284" s="29" t="inlineStr">
        <is>
          <t>Ayuntamiento de Eibar</t>
        </is>
      </c>
      <c r="AG15284" s="29" t="inlineStr">
        <is>
          <t>r01epd012deacc067c1dc96a3c42472828ba5c175</t>
        </is>
      </c>
      <c r="AH15284" s="29" t="inlineStr">
        <is>
          <t>Ayuntamiento de Eibar</t>
        </is>
      </c>
      <c r="AI15284" s="29" t="inlineStr">
        <is>
          <t/>
        </is>
      </c>
      <c r="AJ15284" s="29" t="inlineStr">
        <is>
          <t/>
        </is>
      </c>
    </row>
    <row r="15285" customHeight="true" ht="15.0">
      <c r="A15285" s="29" t="inlineStr">
        <is>
          <t>Suministro de placas rotuladas para la carroza de sanjuanes</t>
        </is>
      </c>
      <c r="B15285" s="29" t="inlineStr">
        <is>
          <t/>
        </is>
      </c>
      <c r="C15285" s="29" t="inlineStr">
        <is>
          <t>Gobierno Vasco</t>
        </is>
      </c>
      <c r="D15285" s="29" t="inlineStr">
        <is>
          <t/>
        </is>
      </c>
      <c r="E15285" s="29" t="inlineStr">
        <is>
          <t/>
        </is>
      </c>
      <c r="F15285" s="29" t="inlineStr">
        <is>
          <t/>
        </is>
      </c>
      <c r="G15285" s="29" t="inlineStr">
        <is>
          <t>Suministro de placas rotuladas para la carroza de sanjuanes</t>
        </is>
      </c>
      <c r="H15285" s="29" t="inlineStr">
        <is>
          <t>Suministro de placas rotuladas para la carroza de sanjuanes</t>
        </is>
      </c>
      <c r="I15285" s="29" t="inlineStr">
        <is>
          <t/>
        </is>
      </c>
      <c r="J15285" s="29" t="inlineStr">
        <is>
          <t>06/02/2026</t>
        </is>
      </c>
      <c r="K15285" s="29" t="inlineStr">
        <is>
          <t>KO3000-000997/2025</t>
        </is>
      </c>
      <c r="L15285" s="29" t="inlineStr">
        <is>
          <t>Adjudicación provisional / definitiva</t>
        </is>
      </c>
      <c r="M15285" s="29" t="inlineStr">
        <is>
          <t>true</t>
        </is>
      </c>
      <c r="N15285" s="29" t="inlineStr">
        <is>
          <t/>
        </is>
      </c>
      <c r="O15285" s="29" t="inlineStr">
        <is>
          <t/>
        </is>
      </c>
      <c r="P15285" s="29" t="inlineStr">
        <is>
          <t/>
        </is>
      </c>
      <c r="Q15285" s="29" t="inlineStr">
        <is>
          <t/>
        </is>
      </c>
      <c r="R15285" s="29" t="inlineStr">
        <is>
          <t/>
        </is>
      </c>
      <c r="S15285" s="29" t="inlineStr">
        <is>
          <t>https://www.contratacion.euskadi.eus/webkpe00-kpeperfi/es/contenidos/anuncio_contratacion/expgeeibar18255/es_doc/images/UdalekoLogoa-copy.gif</t>
        </is>
      </c>
      <c r="T15285" s="29" t="inlineStr">
        <is>
          <t>Ayuntamiento de Eibar</t>
        </is>
      </c>
      <c r="U15285" s="29" t="inlineStr">
        <is>
          <t>P2003100A - Ayuntamiento de Eibar</t>
        </is>
      </c>
      <c r="V15285" s="29" t="inlineStr">
        <is>
          <t>Alcalde del Ayuntamiento de Eibar</t>
        </is>
      </c>
      <c r="W15285" s="29" t="inlineStr">
        <is>
          <t/>
        </is>
      </c>
      <c r="X15285" s="29" t="inlineStr">
        <is>
          <t/>
        </is>
      </c>
      <c r="Y15285" s="29" t="inlineStr">
        <is>
          <t/>
        </is>
      </c>
      <c r="Z15285" s="29" t="inlineStr">
        <is>
          <t>https://www.contratacion.euskadi.eus/anuncio_contratacion/suministro-placas-rotuladas-carroza-sanjuanes/expgeeibar18255/webkpe00-kpesimpc/es/</t>
        </is>
      </c>
      <c r="AA15285" s="29" t="inlineStr">
        <is>
          <t>https://www.contratacion.euskadi.eus/webkpe00-kpesimpc/es/contenidos/anuncio_contratacion/expgeeibar18255/es_doc/index.html</t>
        </is>
      </c>
      <c r="AB15285" s="29" t="inlineStr">
        <is>
          <t>https://www.contratacion.euskadi.eus/contenidos/anuncio_contratacion/expgeeibar18255/es_doc/data/es_r01dtpd19c3125ec114032757019ee07193f80f827</t>
        </is>
      </c>
      <c r="AC15285" s="29" t="inlineStr">
        <is>
          <t>https://www.contratacion.euskadi.eus/contenidos/anuncio_contratacion/expgeeibar18255/r01Index/expgeeibar18255-idxContent.xml</t>
        </is>
      </c>
      <c r="AD15285" s="29" t="inlineStr">
        <is>
          <t>06/02/2026</t>
        </is>
      </c>
      <c r="AE15285" s="29" t="inlineStr">
        <is>
          <t>r01epd01262bfd8b1f13a86f3ef24c272fc21bb63</t>
        </is>
      </c>
      <c r="AF15285" s="29" t="inlineStr">
        <is>
          <t>Ayuntamiento de Eibar</t>
        </is>
      </c>
      <c r="AG15285" s="29" t="inlineStr">
        <is>
          <t>r01epd012deacc067c1dc96a3c42472828ba5c175</t>
        </is>
      </c>
      <c r="AH15285" s="29" t="inlineStr">
        <is>
          <t>Ayuntamiento de Eibar</t>
        </is>
      </c>
      <c r="AI15285" s="29" t="inlineStr">
        <is>
          <t/>
        </is>
      </c>
      <c r="AJ15285" s="29" t="inlineStr">
        <is>
          <t/>
        </is>
      </c>
    </row>
    <row r="15286" customHeight="true" ht="15.0">
      <c r="A15286" s="29" t="inlineStr">
        <is>
          <t>Contratar la  sonorización e iluminación del grupo gauargi el 30 de abril en la plaza de unzaga</t>
        </is>
      </c>
      <c r="B15286" s="29" t="inlineStr">
        <is>
          <t/>
        </is>
      </c>
      <c r="C15286" s="29" t="inlineStr">
        <is>
          <t>Gobierno Vasco</t>
        </is>
      </c>
      <c r="D15286" s="29" t="inlineStr">
        <is>
          <t/>
        </is>
      </c>
      <c r="E15286" s="29" t="inlineStr">
        <is>
          <t/>
        </is>
      </c>
      <c r="F15286" s="29" t="inlineStr">
        <is>
          <t/>
        </is>
      </c>
      <c r="G15286" s="29" t="inlineStr">
        <is>
          <t>Contratar la  sonorización e iluminación del grupo gauargi el 30 de abril en la plaza de unzaga</t>
        </is>
      </c>
      <c r="H15286" s="29" t="inlineStr">
        <is>
          <t>Contratar la  sonorización e iluminación del grupo gauargi el 30 de abril en la plaza de unzaga</t>
        </is>
      </c>
      <c r="I15286" s="29" t="inlineStr">
        <is>
          <t/>
        </is>
      </c>
      <c r="J15286" s="29" t="inlineStr">
        <is>
          <t>06/02/2026</t>
        </is>
      </c>
      <c r="K15286" s="29" t="inlineStr">
        <is>
          <t>KO3000-000998/2025</t>
        </is>
      </c>
      <c r="L15286" s="29" t="inlineStr">
        <is>
          <t>Adjudicación provisional / definitiva</t>
        </is>
      </c>
      <c r="M15286" s="29" t="inlineStr">
        <is>
          <t>true</t>
        </is>
      </c>
      <c r="N15286" s="29" t="inlineStr">
        <is>
          <t/>
        </is>
      </c>
      <c r="O15286" s="29" t="inlineStr">
        <is>
          <t/>
        </is>
      </c>
      <c r="P15286" s="29" t="inlineStr">
        <is>
          <t/>
        </is>
      </c>
      <c r="Q15286" s="29" t="inlineStr">
        <is>
          <t/>
        </is>
      </c>
      <c r="R15286" s="29" t="inlineStr">
        <is>
          <t/>
        </is>
      </c>
      <c r="S15286" s="29" t="inlineStr">
        <is>
          <t>https://www.contratacion.euskadi.eus/webkpe00-kpeperfi/es/contenidos/anuncio_contratacion/expgeeibar18256/es_doc/images/UdalekoLogoa-copy.gif</t>
        </is>
      </c>
      <c r="T15286" s="29" t="inlineStr">
        <is>
          <t>Ayuntamiento de Eibar</t>
        </is>
      </c>
      <c r="U15286" s="29" t="inlineStr">
        <is>
          <t>P2003100A - Ayuntamiento de Eibar</t>
        </is>
      </c>
      <c r="V15286" s="29" t="inlineStr">
        <is>
          <t>Alcalde del Ayuntamiento de Eibar</t>
        </is>
      </c>
      <c r="W15286" s="29" t="inlineStr">
        <is>
          <t/>
        </is>
      </c>
      <c r="X15286" s="29" t="inlineStr">
        <is>
          <t/>
        </is>
      </c>
      <c r="Y15286" s="29" t="inlineStr">
        <is>
          <t/>
        </is>
      </c>
      <c r="Z15286" s="29" t="inlineStr">
        <is>
          <t>https://www.contratacion.euskadi.eus/anuncio_contratacion/contratar-sonorizacion-e-iluminacion-del-grupo-gauargi-30-abril-plaza-unzaga/webkpe00-kpesimpc/es/</t>
        </is>
      </c>
      <c r="AA15286" s="29" t="inlineStr">
        <is>
          <t>https://www.contratacion.euskadi.eus/webkpe00-kpesimpc/es/contenidos/anuncio_contratacion/expgeeibar18256/es_doc/index.html</t>
        </is>
      </c>
      <c r="AB15286" s="29" t="inlineStr">
        <is>
          <t>https://www.contratacion.euskadi.eus/contenidos/anuncio_contratacion/expgeeibar18256/es_doc/data/es_r01dtpd19c31299aa840327570ca7ea06f62c3c8bf</t>
        </is>
      </c>
      <c r="AC15286" s="29" t="inlineStr">
        <is>
          <t>https://www.contratacion.euskadi.eus/contenidos/anuncio_contratacion/expgeeibar18256/r01Index/expgeeibar18256-idxContent.xml</t>
        </is>
      </c>
      <c r="AD15286" s="29" t="inlineStr">
        <is>
          <t>06/02/2026</t>
        </is>
      </c>
      <c r="AE15286" s="29" t="inlineStr">
        <is>
          <t>r01epd01262bfd8b1f13a86f3ef24c272fc21bb63</t>
        </is>
      </c>
      <c r="AF15286" s="29" t="inlineStr">
        <is>
          <t>Ayuntamiento de Eibar</t>
        </is>
      </c>
      <c r="AG15286" s="29" t="inlineStr">
        <is>
          <t>r01epd012deacc067c1dc96a3c42472828ba5c175</t>
        </is>
      </c>
      <c r="AH15286" s="29" t="inlineStr">
        <is>
          <t>Ayuntamiento de Eibar</t>
        </is>
      </c>
      <c r="AI15286" s="29" t="inlineStr">
        <is>
          <t/>
        </is>
      </c>
      <c r="AJ15286" s="29" t="inlineStr">
        <is>
          <t/>
        </is>
      </c>
    </row>
    <row r="15287" customHeight="true" ht="15.0">
      <c r="A15287" s="29" t="inlineStr">
        <is>
          <t>Servicio de orientación a la actividad física mogidu</t>
        </is>
      </c>
      <c r="B15287" s="29" t="inlineStr">
        <is>
          <t/>
        </is>
      </c>
      <c r="C15287" s="29" t="inlineStr">
        <is>
          <t>Gobierno Vasco</t>
        </is>
      </c>
      <c r="D15287" s="29" t="inlineStr">
        <is>
          <t/>
        </is>
      </c>
      <c r="E15287" s="29" t="inlineStr">
        <is>
          <t/>
        </is>
      </c>
      <c r="F15287" s="29" t="inlineStr">
        <is>
          <t/>
        </is>
      </c>
      <c r="G15287" s="29" t="inlineStr">
        <is>
          <t>Servicio de orientación a la actividad física mogidu</t>
        </is>
      </c>
      <c r="H15287" s="29" t="inlineStr">
        <is>
          <t>Servicio de orientación a la actividad física mogidu</t>
        </is>
      </c>
      <c r="I15287" s="29" t="inlineStr">
        <is>
          <t/>
        </is>
      </c>
      <c r="J15287" s="29" t="inlineStr">
        <is>
          <t>11/02/2026</t>
        </is>
      </c>
      <c r="K15287" s="29" t="inlineStr">
        <is>
          <t>KO3000-001006/2025</t>
        </is>
      </c>
      <c r="L15287" s="29" t="inlineStr">
        <is>
          <t>Adjudicación provisional / definitiva</t>
        </is>
      </c>
      <c r="M15287" s="29" t="inlineStr">
        <is>
          <t>true</t>
        </is>
      </c>
      <c r="N15287" s="29" t="inlineStr">
        <is>
          <t/>
        </is>
      </c>
      <c r="O15287" s="29" t="inlineStr">
        <is>
          <t/>
        </is>
      </c>
      <c r="P15287" s="29" t="inlineStr">
        <is>
          <t/>
        </is>
      </c>
      <c r="Q15287" s="29" t="inlineStr">
        <is>
          <t/>
        </is>
      </c>
      <c r="R15287" s="29" t="inlineStr">
        <is>
          <t/>
        </is>
      </c>
      <c r="S15287" s="29" t="inlineStr">
        <is>
          <t>https://www.contratacion.euskadi.eus/webkpe00-kpeperfi/es/contenidos/anuncio_contratacion/expgeeibar18264/es_doc/images/UdalekoLogoa-copy.gif</t>
        </is>
      </c>
      <c r="T15287" s="29" t="inlineStr">
        <is>
          <t>Ayuntamiento de Eibar</t>
        </is>
      </c>
      <c r="U15287" s="29" t="inlineStr">
        <is>
          <t>P2003100A - Ayuntamiento de Eibar</t>
        </is>
      </c>
      <c r="V15287" s="29" t="inlineStr">
        <is>
          <t>Alcalde del Ayuntamiento de Eibar</t>
        </is>
      </c>
      <c r="W15287" s="29" t="inlineStr">
        <is>
          <t/>
        </is>
      </c>
      <c r="X15287" s="29" t="inlineStr">
        <is>
          <t/>
        </is>
      </c>
      <c r="Y15287" s="29" t="inlineStr">
        <is>
          <t/>
        </is>
      </c>
      <c r="Z15287" s="29" t="inlineStr">
        <is>
          <t>https://www.contratacion.euskadi.eus/anuncio_contratacion/servicio-orientacion-actividad-fisica-mogidu/webkpe00-kpesimpc/es/</t>
        </is>
      </c>
      <c r="AA15287" s="29" t="inlineStr">
        <is>
          <t>https://www.contratacion.euskadi.eus/webkpe00-kpesimpc/es/contenidos/anuncio_contratacion/expgeeibar18264/es_doc/index.html</t>
        </is>
      </c>
      <c r="AB15287" s="29" t="inlineStr">
        <is>
          <t>https://www.contratacion.euskadi.eus/contenidos/anuncio_contratacion/expgeeibar18264/es_doc/data/es_r01dtpd19c4af6ecd06082397d8b442e0cc01d19d6</t>
        </is>
      </c>
      <c r="AC15287" s="29" t="inlineStr">
        <is>
          <t>https://www.contratacion.euskadi.eus/contenidos/anuncio_contratacion/expgeeibar18264/r01Index/expgeeibar18264-idxContent.xml</t>
        </is>
      </c>
      <c r="AD15287" s="29" t="inlineStr">
        <is>
          <t>11/02/2026</t>
        </is>
      </c>
      <c r="AE15287" s="29" t="inlineStr">
        <is>
          <t>r01epd01262bfd8b1f13a86f3ef24c272fc21bb63</t>
        </is>
      </c>
      <c r="AF15287" s="29" t="inlineStr">
        <is>
          <t>Ayuntamiento de Eibar</t>
        </is>
      </c>
      <c r="AG15287" s="29" t="inlineStr">
        <is>
          <t>r01epd012deacc067c1dc96a3c42472828ba5c175</t>
        </is>
      </c>
      <c r="AH15287" s="29" t="inlineStr">
        <is>
          <t>Ayuntamiento de Eibar</t>
        </is>
      </c>
      <c r="AI15287" s="29" t="inlineStr">
        <is>
          <t/>
        </is>
      </c>
      <c r="AJ15287" s="29" t="inlineStr">
        <is>
          <t/>
        </is>
      </c>
    </row>
    <row r="15288" customHeight="true" ht="15.0">
      <c r="A15288" s="29" t="inlineStr">
        <is>
          <t>Edición e impresión de 100 carteles del día internacional de la danza 2025</t>
        </is>
      </c>
      <c r="B15288" s="29" t="inlineStr">
        <is>
          <t/>
        </is>
      </c>
      <c r="C15288" s="29" t="inlineStr">
        <is>
          <t>Gobierno Vasco</t>
        </is>
      </c>
      <c r="D15288" s="29" t="inlineStr">
        <is>
          <t/>
        </is>
      </c>
      <c r="E15288" s="29" t="inlineStr">
        <is>
          <t/>
        </is>
      </c>
      <c r="F15288" s="29" t="inlineStr">
        <is>
          <t/>
        </is>
      </c>
      <c r="G15288" s="29" t="inlineStr">
        <is>
          <t>Edición e impresión de 100 carteles del día internacional de la danza 2025</t>
        </is>
      </c>
      <c r="H15288" s="29" t="inlineStr">
        <is>
          <t>Edición e impresión de 100 carteles del día internacional de la danza 2025</t>
        </is>
      </c>
      <c r="I15288" s="29" t="inlineStr">
        <is>
          <t/>
        </is>
      </c>
      <c r="J15288" s="29" t="inlineStr">
        <is>
          <t>06/02/2026</t>
        </is>
      </c>
      <c r="K15288" s="29" t="inlineStr">
        <is>
          <t>KO3000-001026/2025</t>
        </is>
      </c>
      <c r="L15288" s="29" t="inlineStr">
        <is>
          <t>Adjudicación provisional / definitiva</t>
        </is>
      </c>
      <c r="M15288" s="29" t="inlineStr">
        <is>
          <t>true</t>
        </is>
      </c>
      <c r="N15288" s="29" t="inlineStr">
        <is>
          <t/>
        </is>
      </c>
      <c r="O15288" s="29" t="inlineStr">
        <is>
          <t/>
        </is>
      </c>
      <c r="P15288" s="29" t="inlineStr">
        <is>
          <t/>
        </is>
      </c>
      <c r="Q15288" s="29" t="inlineStr">
        <is>
          <t/>
        </is>
      </c>
      <c r="R15288" s="29" t="inlineStr">
        <is>
          <t/>
        </is>
      </c>
      <c r="S15288" s="29" t="inlineStr">
        <is>
          <t>https://www.contratacion.euskadi.eus/webkpe00-kpeperfi/es/contenidos/anuncio_contratacion/expgeeibar18284/es_doc/images/UdalekoLogoa-copy.gif</t>
        </is>
      </c>
      <c r="T15288" s="29" t="inlineStr">
        <is>
          <t>Ayuntamiento de Eibar</t>
        </is>
      </c>
      <c r="U15288" s="29" t="inlineStr">
        <is>
          <t>P2003100A - Ayuntamiento de Eibar</t>
        </is>
      </c>
      <c r="V15288" s="29" t="inlineStr">
        <is>
          <t>Alcalde del Ayuntamiento de Eibar</t>
        </is>
      </c>
      <c r="W15288" s="29" t="inlineStr">
        <is>
          <t/>
        </is>
      </c>
      <c r="X15288" s="29" t="inlineStr">
        <is>
          <t/>
        </is>
      </c>
      <c r="Y15288" s="29" t="inlineStr">
        <is>
          <t/>
        </is>
      </c>
      <c r="Z15288" s="29" t="inlineStr">
        <is>
          <t>https://www.contratacion.euskadi.eus/anuncio_contratacion/edicion-e-impresion-100-carteles-del-dia-internacional-danza-2025/webkpe00-kpesimpc/es/</t>
        </is>
      </c>
      <c r="AA15288" s="29" t="inlineStr">
        <is>
          <t>https://www.contratacion.euskadi.eus/webkpe00-kpesimpc/es/contenidos/anuncio_contratacion/expgeeibar18284/es_doc/index.html</t>
        </is>
      </c>
      <c r="AB15288" s="29" t="inlineStr">
        <is>
          <t>https://www.contratacion.euskadi.eus/contenidos/anuncio_contratacion/expgeeibar18284/es_doc/data/es_r01dtpd19c3129c1e240327570b7fe2cb683c0eb67</t>
        </is>
      </c>
      <c r="AC15288" s="29" t="inlineStr">
        <is>
          <t>https://www.contratacion.euskadi.eus/contenidos/anuncio_contratacion/expgeeibar18284/r01Index/expgeeibar18284-idxContent.xml</t>
        </is>
      </c>
      <c r="AD15288" s="29" t="inlineStr">
        <is>
          <t>06/02/2026</t>
        </is>
      </c>
      <c r="AE15288" s="29" t="inlineStr">
        <is>
          <t>r01epd01262bfd8b1f13a86f3ef24c272fc21bb63</t>
        </is>
      </c>
      <c r="AF15288" s="29" t="inlineStr">
        <is>
          <t>Ayuntamiento de Eibar</t>
        </is>
      </c>
      <c r="AG15288" s="29" t="inlineStr">
        <is>
          <t>r01epd012deacc067c1dc96a3c42472828ba5c175</t>
        </is>
      </c>
      <c r="AH15288" s="29" t="inlineStr">
        <is>
          <t>Ayuntamiento de Eibar</t>
        </is>
      </c>
      <c r="AI15288" s="29" t="inlineStr">
        <is>
          <t/>
        </is>
      </c>
      <c r="AJ15288" s="29" t="inlineStr">
        <is>
          <t/>
        </is>
      </c>
    </row>
    <row r="15289" customHeight="true" ht="15.0">
      <c r="A15289" s="29" t="inlineStr">
        <is>
          <t>Alquiler de escenario cubierto para las fiestas de urki</t>
        </is>
      </c>
      <c r="B15289" s="29" t="inlineStr">
        <is>
          <t/>
        </is>
      </c>
      <c r="C15289" s="29" t="inlineStr">
        <is>
          <t>Gobierno Vasco</t>
        </is>
      </c>
      <c r="D15289" s="29" t="inlineStr">
        <is>
          <t/>
        </is>
      </c>
      <c r="E15289" s="29" t="inlineStr">
        <is>
          <t/>
        </is>
      </c>
      <c r="F15289" s="29" t="inlineStr">
        <is>
          <t/>
        </is>
      </c>
      <c r="G15289" s="29" t="inlineStr">
        <is>
          <t>Alquiler de escenario cubierto para las fiestas de urki</t>
        </is>
      </c>
      <c r="H15289" s="29" t="inlineStr">
        <is>
          <t>Alquiler de escenario cubierto para las fiestas de urki</t>
        </is>
      </c>
      <c r="I15289" s="29" t="inlineStr">
        <is>
          <t/>
        </is>
      </c>
      <c r="J15289" s="29" t="inlineStr">
        <is>
          <t>06/02/2026</t>
        </is>
      </c>
      <c r="K15289" s="29" t="inlineStr">
        <is>
          <t>KO3000-001045/2025</t>
        </is>
      </c>
      <c r="L15289" s="29" t="inlineStr">
        <is>
          <t>Adjudicación provisional / definitiva</t>
        </is>
      </c>
      <c r="M15289" s="29" t="inlineStr">
        <is>
          <t>true</t>
        </is>
      </c>
      <c r="N15289" s="29" t="inlineStr">
        <is>
          <t/>
        </is>
      </c>
      <c r="O15289" s="29" t="inlineStr">
        <is>
          <t/>
        </is>
      </c>
      <c r="P15289" s="29" t="inlineStr">
        <is>
          <t/>
        </is>
      </c>
      <c r="Q15289" s="29" t="inlineStr">
        <is>
          <t/>
        </is>
      </c>
      <c r="R15289" s="29" t="inlineStr">
        <is>
          <t/>
        </is>
      </c>
      <c r="S15289" s="29" t="inlineStr">
        <is>
          <t>https://www.contratacion.euskadi.eus/webkpe00-kpeperfi/es/contenidos/anuncio_contratacion/expgeeibar18303/es_doc/images/UdalekoLogoa-copy.gif</t>
        </is>
      </c>
      <c r="T15289" s="29" t="inlineStr">
        <is>
          <t>Ayuntamiento de Eibar</t>
        </is>
      </c>
      <c r="U15289" s="29" t="inlineStr">
        <is>
          <t>P2003100A - Ayuntamiento de Eibar</t>
        </is>
      </c>
      <c r="V15289" s="29" t="inlineStr">
        <is>
          <t>Alcalde del Ayuntamiento de Eibar</t>
        </is>
      </c>
      <c r="W15289" s="29" t="inlineStr">
        <is>
          <t/>
        </is>
      </c>
      <c r="X15289" s="29" t="inlineStr">
        <is>
          <t/>
        </is>
      </c>
      <c r="Y15289" s="29" t="inlineStr">
        <is>
          <t/>
        </is>
      </c>
      <c r="Z15289" s="29" t="inlineStr">
        <is>
          <t>https://www.contratacion.euskadi.eus/anuncio_contratacion/alquiler-escenario-cubierto-fiestas-urki/expgeeibar18303/webkpe00-kpesimpc/es/</t>
        </is>
      </c>
      <c r="AA15289" s="29" t="inlineStr">
        <is>
          <t>https://www.contratacion.euskadi.eus/webkpe00-kpesimpc/es/contenidos/anuncio_contratacion/expgeeibar18303/es_doc/index.html</t>
        </is>
      </c>
      <c r="AB15289" s="29" t="inlineStr">
        <is>
          <t>https://www.contratacion.euskadi.eus/contenidos/anuncio_contratacion/expgeeibar18303/es_doc/data/es_r01dtpd19c3129e95a403275707581514cc6c5898a</t>
        </is>
      </c>
      <c r="AC15289" s="29" t="inlineStr">
        <is>
          <t>https://www.contratacion.euskadi.eus/contenidos/anuncio_contratacion/expgeeibar18303/r01Index/expgeeibar18303-idxContent.xml</t>
        </is>
      </c>
      <c r="AD15289" s="29" t="inlineStr">
        <is>
          <t>06/02/2026</t>
        </is>
      </c>
      <c r="AE15289" s="29" t="inlineStr">
        <is>
          <t>r01epd01262bfd8b1f13a86f3ef24c272fc21bb63</t>
        </is>
      </c>
      <c r="AF15289" s="29" t="inlineStr">
        <is>
          <t>Ayuntamiento de Eibar</t>
        </is>
      </c>
      <c r="AG15289" s="29" t="inlineStr">
        <is>
          <t>r01epd012deacc067c1dc96a3c42472828ba5c175</t>
        </is>
      </c>
      <c r="AH15289" s="29" t="inlineStr">
        <is>
          <t>Ayuntamiento de Eibar</t>
        </is>
      </c>
      <c r="AI15289" s="29" t="inlineStr">
        <is>
          <t/>
        </is>
      </c>
      <c r="AJ15289" s="29" t="inlineStr">
        <is>
          <t/>
        </is>
      </c>
    </row>
    <row r="15290" customHeight="true" ht="15.0">
      <c r="A15290" s="29" t="inlineStr">
        <is>
          <t>Revisión de las máquinas del bar de la piscina de ipurua y reparación de parte de la cocina eléctrica</t>
        </is>
      </c>
      <c r="B15290" s="29" t="inlineStr">
        <is>
          <t/>
        </is>
      </c>
      <c r="C15290" s="29" t="inlineStr">
        <is>
          <t>Gobierno Vasco</t>
        </is>
      </c>
      <c r="D15290" s="29" t="inlineStr">
        <is>
          <t/>
        </is>
      </c>
      <c r="E15290" s="29" t="inlineStr">
        <is>
          <t/>
        </is>
      </c>
      <c r="F15290" s="29" t="inlineStr">
        <is>
          <t/>
        </is>
      </c>
      <c r="G15290" s="29" t="inlineStr">
        <is>
          <t>Revisión de las máquinas del bar de la piscina de ipurua y reparación de parte de la cocina eléctrica</t>
        </is>
      </c>
      <c r="H15290" s="29" t="inlineStr">
        <is>
          <t>Revisión de las máquinas del bar de la piscina de ipurua y reparación de parte de la cocina eléctrica</t>
        </is>
      </c>
      <c r="I15290" s="29" t="inlineStr">
        <is>
          <t/>
        </is>
      </c>
      <c r="J15290" s="29" t="inlineStr">
        <is>
          <t>11/02/2026</t>
        </is>
      </c>
      <c r="K15290" s="29" t="inlineStr">
        <is>
          <t>KO3000-001047/2025</t>
        </is>
      </c>
      <c r="L15290" s="29" t="inlineStr">
        <is>
          <t>Adjudicación provisional / definitiva</t>
        </is>
      </c>
      <c r="M15290" s="29" t="inlineStr">
        <is>
          <t>true</t>
        </is>
      </c>
      <c r="N15290" s="29" t="inlineStr">
        <is>
          <t/>
        </is>
      </c>
      <c r="O15290" s="29" t="inlineStr">
        <is>
          <t/>
        </is>
      </c>
      <c r="P15290" s="29" t="inlineStr">
        <is>
          <t/>
        </is>
      </c>
      <c r="Q15290" s="29" t="inlineStr">
        <is>
          <t/>
        </is>
      </c>
      <c r="R15290" s="29" t="inlineStr">
        <is>
          <t/>
        </is>
      </c>
      <c r="S15290" s="29" t="inlineStr">
        <is>
          <t>https://www.contratacion.euskadi.eus/webkpe00-kpeperfi/es/contenidos/anuncio_contratacion/expgeeibar18305/es_doc/images/UdalekoLogoa-copy.gif</t>
        </is>
      </c>
      <c r="T15290" s="29" t="inlineStr">
        <is>
          <t>Ayuntamiento de Eibar</t>
        </is>
      </c>
      <c r="U15290" s="29" t="inlineStr">
        <is>
          <t>P2003100A - Ayuntamiento de Eibar</t>
        </is>
      </c>
      <c r="V15290" s="29" t="inlineStr">
        <is>
          <t>Alcalde del Ayuntamiento de Eibar</t>
        </is>
      </c>
      <c r="W15290" s="29" t="inlineStr">
        <is>
          <t/>
        </is>
      </c>
      <c r="X15290" s="29" t="inlineStr">
        <is>
          <t/>
        </is>
      </c>
      <c r="Y15290" s="29" t="inlineStr">
        <is>
          <t/>
        </is>
      </c>
      <c r="Z15290" s="29" t="inlineStr">
        <is>
          <t>https://www.contratacion.euskadi.eus/anuncio_contratacion/revision-maquinas-del-bar-piscina-ipurua-y-reparacion-parte-cocina-electrica/webkpe00-kpesimpc/es/</t>
        </is>
      </c>
      <c r="AA15290" s="29" t="inlineStr">
        <is>
          <t>https://www.contratacion.euskadi.eus/webkpe00-kpesimpc/es/contenidos/anuncio_contratacion/expgeeibar18305/es_doc/index.html</t>
        </is>
      </c>
      <c r="AB15290" s="29" t="inlineStr">
        <is>
          <t>https://www.contratacion.euskadi.eus/contenidos/anuncio_contratacion/expgeeibar18305/es_doc/data/es_r01dtpd19c4af7319f6082397df0fac758e779b35c</t>
        </is>
      </c>
      <c r="AC15290" s="29" t="inlineStr">
        <is>
          <t>https://www.contratacion.euskadi.eus/contenidos/anuncio_contratacion/expgeeibar18305/r01Index/expgeeibar18305-idxContent.xml</t>
        </is>
      </c>
      <c r="AD15290" s="29" t="inlineStr">
        <is>
          <t>11/02/2026</t>
        </is>
      </c>
      <c r="AE15290" s="29" t="inlineStr">
        <is>
          <t>r01epd01262bfd8b1f13a86f3ef24c272fc21bb63</t>
        </is>
      </c>
      <c r="AF15290" s="29" t="inlineStr">
        <is>
          <t>Ayuntamiento de Eibar</t>
        </is>
      </c>
      <c r="AG15290" s="29" t="inlineStr">
        <is>
          <t>r01epd012deacc067c1dc96a3c42472828ba5c175</t>
        </is>
      </c>
      <c r="AH15290" s="29" t="inlineStr">
        <is>
          <t>Ayuntamiento de Eibar</t>
        </is>
      </c>
      <c r="AI15290" s="29" t="inlineStr">
        <is>
          <t/>
        </is>
      </c>
      <c r="AJ15290" s="29" t="inlineStr">
        <is>
          <t/>
        </is>
      </c>
    </row>
    <row r="15291" customHeight="true" ht="15.0">
      <c r="A15291" s="29" t="inlineStr">
        <is>
          <t>Cambio de la bomba de lavado del lavaplatos, trabajos en el lavaplatos y revisión de los demás electrodomésticos.</t>
        </is>
      </c>
      <c r="B15291" s="29" t="inlineStr">
        <is>
          <t/>
        </is>
      </c>
      <c r="C15291" s="29" t="inlineStr">
        <is>
          <t>Gobierno Vasco</t>
        </is>
      </c>
      <c r="D15291" s="29" t="inlineStr">
        <is>
          <t/>
        </is>
      </c>
      <c r="E15291" s="29" t="inlineStr">
        <is>
          <t/>
        </is>
      </c>
      <c r="F15291" s="29" t="inlineStr">
        <is>
          <t/>
        </is>
      </c>
      <c r="G15291" s="29" t="inlineStr">
        <is>
          <t>Cambio de la bomba de lavado del lavaplatos, trabajos en el lavaplatos y revisión de los demás electrodomésticos.</t>
        </is>
      </c>
      <c r="H15291" s="29" t="inlineStr">
        <is>
          <t>Cambio de la bomba de lavado del lavaplatos, trabajos en el lavaplatos y revisión de los demás electrodomésticos.</t>
        </is>
      </c>
      <c r="I15291" s="29" t="inlineStr">
        <is>
          <t/>
        </is>
      </c>
      <c r="J15291" s="29" t="inlineStr">
        <is>
          <t>11/02/2026</t>
        </is>
      </c>
      <c r="K15291" s="29" t="inlineStr">
        <is>
          <t>KO3000-001048/2025</t>
        </is>
      </c>
      <c r="L15291" s="29" t="inlineStr">
        <is>
          <t>Adjudicación provisional / definitiva</t>
        </is>
      </c>
      <c r="M15291" s="29" t="inlineStr">
        <is>
          <t>true</t>
        </is>
      </c>
      <c r="N15291" s="29" t="inlineStr">
        <is>
          <t/>
        </is>
      </c>
      <c r="O15291" s="29" t="inlineStr">
        <is>
          <t/>
        </is>
      </c>
      <c r="P15291" s="29" t="inlineStr">
        <is>
          <t/>
        </is>
      </c>
      <c r="Q15291" s="29" t="inlineStr">
        <is>
          <t/>
        </is>
      </c>
      <c r="R15291" s="29" t="inlineStr">
        <is>
          <t/>
        </is>
      </c>
      <c r="S15291" s="29" t="inlineStr">
        <is>
          <t>https://www.contratacion.euskadi.eus/webkpe00-kpeperfi/es/contenidos/anuncio_contratacion/expgeeibar18306/es_doc/images/UdalekoLogoa-copy.gif</t>
        </is>
      </c>
      <c r="T15291" s="29" t="inlineStr">
        <is>
          <t>Ayuntamiento de Eibar</t>
        </is>
      </c>
      <c r="U15291" s="29" t="inlineStr">
        <is>
          <t>P2003100A - Ayuntamiento de Eibar</t>
        </is>
      </c>
      <c r="V15291" s="29" t="inlineStr">
        <is>
          <t>Alcalde del Ayuntamiento de Eibar</t>
        </is>
      </c>
      <c r="W15291" s="29" t="inlineStr">
        <is>
          <t/>
        </is>
      </c>
      <c r="X15291" s="29" t="inlineStr">
        <is>
          <t/>
        </is>
      </c>
      <c r="Y15291" s="29" t="inlineStr">
        <is>
          <t/>
        </is>
      </c>
      <c r="Z15291" s="29" t="inlineStr">
        <is>
          <t>https://www.contratacion.euskadi.eus/anuncio_contratacion/cambio-bomba-lavado-del-lavaplatos-trabajos-lavaplatos-y-revision-demas-electrodomesticos/webkpe00-kpesimpc/es/</t>
        </is>
      </c>
      <c r="AA15291" s="29" t="inlineStr">
        <is>
          <t>https://www.contratacion.euskadi.eus/webkpe00-kpesimpc/es/contenidos/anuncio_contratacion/expgeeibar18306/es_doc/index.html</t>
        </is>
      </c>
      <c r="AB15291" s="29" t="inlineStr">
        <is>
          <t>https://www.contratacion.euskadi.eus/contenidos/anuncio_contratacion/expgeeibar18306/es_doc/data/es_r01dtpd19c4af759bb6082397d6c197cc4c6db2550</t>
        </is>
      </c>
      <c r="AC15291" s="29" t="inlineStr">
        <is>
          <t>https://www.contratacion.euskadi.eus/contenidos/anuncio_contratacion/expgeeibar18306/r01Index/expgeeibar18306-idxContent.xml</t>
        </is>
      </c>
      <c r="AD15291" s="29" t="inlineStr">
        <is>
          <t>11/02/2026</t>
        </is>
      </c>
      <c r="AE15291" s="29" t="inlineStr">
        <is>
          <t>r01epd01262bfd8b1f13a86f3ef24c272fc21bb63</t>
        </is>
      </c>
      <c r="AF15291" s="29" t="inlineStr">
        <is>
          <t>Ayuntamiento de Eibar</t>
        </is>
      </c>
      <c r="AG15291" s="29" t="inlineStr">
        <is>
          <t>r01epd012deacc067c1dc96a3c42472828ba5c175</t>
        </is>
      </c>
      <c r="AH15291" s="29" t="inlineStr">
        <is>
          <t>Ayuntamiento de Eibar</t>
        </is>
      </c>
      <c r="AI15291" s="29" t="inlineStr">
        <is>
          <t/>
        </is>
      </c>
      <c r="AJ15291" s="29" t="inlineStr">
        <is>
          <t/>
        </is>
      </c>
    </row>
    <row r="15292" customHeight="true" ht="15.0">
      <c r="A15292" s="29" t="inlineStr">
        <is>
          <t>Curso de formación de la plataforma besport</t>
        </is>
      </c>
      <c r="B15292" s="29" t="inlineStr">
        <is>
          <t/>
        </is>
      </c>
      <c r="C15292" s="29" t="inlineStr">
        <is>
          <t>Gobierno Vasco</t>
        </is>
      </c>
      <c r="D15292" s="29" t="inlineStr">
        <is>
          <t/>
        </is>
      </c>
      <c r="E15292" s="29" t="inlineStr">
        <is>
          <t/>
        </is>
      </c>
      <c r="F15292" s="29" t="inlineStr">
        <is>
          <t/>
        </is>
      </c>
      <c r="G15292" s="29" t="inlineStr">
        <is>
          <t>Curso de formación de la plataforma besport</t>
        </is>
      </c>
      <c r="H15292" s="29" t="inlineStr">
        <is>
          <t>Curso de formación de la plataforma besport</t>
        </is>
      </c>
      <c r="I15292" s="29" t="inlineStr">
        <is>
          <t/>
        </is>
      </c>
      <c r="J15292" s="29" t="inlineStr">
        <is>
          <t>22/01/2026</t>
        </is>
      </c>
      <c r="K15292" s="29" t="inlineStr">
        <is>
          <t>KO3000-001057/2025</t>
        </is>
      </c>
      <c r="L15292" s="29" t="inlineStr">
        <is>
          <t>Adjudicación provisional / definitiva</t>
        </is>
      </c>
      <c r="M15292" s="29" t="inlineStr">
        <is>
          <t>true</t>
        </is>
      </c>
      <c r="N15292" s="29" t="inlineStr">
        <is>
          <t/>
        </is>
      </c>
      <c r="O15292" s="29" t="inlineStr">
        <is>
          <t/>
        </is>
      </c>
      <c r="P15292" s="29" t="inlineStr">
        <is>
          <t/>
        </is>
      </c>
      <c r="Q15292" s="29" t="inlineStr">
        <is>
          <t/>
        </is>
      </c>
      <c r="R15292" s="29" t="inlineStr">
        <is>
          <t/>
        </is>
      </c>
      <c r="S15292" s="29" t="inlineStr">
        <is>
          <t>https://www.contratacion.euskadi.eus/webkpe00-kpeperfi/es/contenidos/anuncio_contratacion/expgeeibar18315/es_doc/images/UdalekoLogoa-copy.gif</t>
        </is>
      </c>
      <c r="T15292" s="29" t="inlineStr">
        <is>
          <t>Ayuntamiento de Eibar</t>
        </is>
      </c>
      <c r="U15292" s="29" t="inlineStr">
        <is>
          <t>P2003100A - Ayuntamiento de Eibar</t>
        </is>
      </c>
      <c r="V15292" s="29" t="inlineStr">
        <is>
          <t>Alcalde del Ayuntamiento de Eibar</t>
        </is>
      </c>
      <c r="W15292" s="29" t="inlineStr">
        <is>
          <t/>
        </is>
      </c>
      <c r="X15292" s="29" t="inlineStr">
        <is>
          <t/>
        </is>
      </c>
      <c r="Y15292" s="29" t="inlineStr">
        <is>
          <t/>
        </is>
      </c>
      <c r="Z15292" s="29" t="inlineStr">
        <is>
          <t>https://www.contratacion.euskadi.eus/anuncio_contratacion/curso-formacion-plataforma-besport/webkpe00-kpesimpc/es/</t>
        </is>
      </c>
      <c r="AA15292" s="29" t="inlineStr">
        <is>
          <t>https://www.contratacion.euskadi.eus/webkpe00-kpesimpc/es/contenidos/anuncio_contratacion/expgeeibar18315/es_doc/index.html</t>
        </is>
      </c>
      <c r="AB15292" s="29" t="inlineStr">
        <is>
          <t>https://www.contratacion.euskadi.eus/contenidos/anuncio_contratacion/expgeeibar18315/es_doc/data/es_r01dtpd19be3ea26e32904c022153a42d87dd8a133</t>
        </is>
      </c>
      <c r="AC15292" s="29" t="inlineStr">
        <is>
          <t>https://www.contratacion.euskadi.eus/contenidos/anuncio_contratacion/expgeeibar18315/r01Index/expgeeibar18315-idxContent.xml</t>
        </is>
      </c>
      <c r="AD15292" s="29" t="inlineStr">
        <is>
          <t>22/01/2026</t>
        </is>
      </c>
      <c r="AE15292" s="29" t="inlineStr">
        <is>
          <t>r01epd01262bfd8b1f13a86f3ef24c272fc21bb63</t>
        </is>
      </c>
      <c r="AF15292" s="29" t="inlineStr">
        <is>
          <t>Ayuntamiento de Eibar</t>
        </is>
      </c>
      <c r="AG15292" s="29" t="inlineStr">
        <is>
          <t>r01epd012deacc067c1dc96a3c42472828ba5c175</t>
        </is>
      </c>
      <c r="AH15292" s="29" t="inlineStr">
        <is>
          <t>Ayuntamiento de Eibar</t>
        </is>
      </c>
      <c r="AI15292" s="29" t="inlineStr">
        <is>
          <t/>
        </is>
      </c>
      <c r="AJ15292" s="29" t="inlineStr">
        <is>
          <t/>
        </is>
      </c>
    </row>
    <row r="15293" customHeight="true" ht="15.0">
      <c r="A15293" s="29" t="inlineStr">
        <is>
          <t>Suministro de dos agarres para la práctica de ejercicios de fuerza en el gimnasio de orbea</t>
        </is>
      </c>
      <c r="B15293" s="29" t="inlineStr">
        <is>
          <t/>
        </is>
      </c>
      <c r="C15293" s="29" t="inlineStr">
        <is>
          <t>Gobierno Vasco</t>
        </is>
      </c>
      <c r="D15293" s="29" t="inlineStr">
        <is>
          <t/>
        </is>
      </c>
      <c r="E15293" s="29" t="inlineStr">
        <is>
          <t/>
        </is>
      </c>
      <c r="F15293" s="29" t="inlineStr">
        <is>
          <t/>
        </is>
      </c>
      <c r="G15293" s="29" t="inlineStr">
        <is>
          <t>Suministro de dos agarres para la práctica de ejercicios de fuerza en el gimnasio de orbea</t>
        </is>
      </c>
      <c r="H15293" s="29" t="inlineStr">
        <is>
          <t>Suministro de dos agarres para la práctica de ejercicios de fuerza en el gimnasio de orbea</t>
        </is>
      </c>
      <c r="I15293" s="29" t="inlineStr">
        <is>
          <t/>
        </is>
      </c>
      <c r="J15293" s="29" t="inlineStr">
        <is>
          <t>11/02/2026</t>
        </is>
      </c>
      <c r="K15293" s="29" t="inlineStr">
        <is>
          <t>KO3000-001064/2025</t>
        </is>
      </c>
      <c r="L15293" s="29" t="inlineStr">
        <is>
          <t>Adjudicación provisional / definitiva</t>
        </is>
      </c>
      <c r="M15293" s="29" t="inlineStr">
        <is>
          <t>true</t>
        </is>
      </c>
      <c r="N15293" s="29" t="inlineStr">
        <is>
          <t/>
        </is>
      </c>
      <c r="O15293" s="29" t="inlineStr">
        <is>
          <t/>
        </is>
      </c>
      <c r="P15293" s="29" t="inlineStr">
        <is>
          <t/>
        </is>
      </c>
      <c r="Q15293" s="29" t="inlineStr">
        <is>
          <t/>
        </is>
      </c>
      <c r="R15293" s="29" t="inlineStr">
        <is>
          <t/>
        </is>
      </c>
      <c r="S15293" s="29" t="inlineStr">
        <is>
          <t>https://www.contratacion.euskadi.eus/webkpe00-kpeperfi/es/contenidos/anuncio_contratacion/expgeeibar18322/es_doc/images/UdalekoLogoa-copy.gif</t>
        </is>
      </c>
      <c r="T15293" s="29" t="inlineStr">
        <is>
          <t>Ayuntamiento de Eibar</t>
        </is>
      </c>
      <c r="U15293" s="29" t="inlineStr">
        <is>
          <t>P2003100A - Ayuntamiento de Eibar</t>
        </is>
      </c>
      <c r="V15293" s="29" t="inlineStr">
        <is>
          <t>Alcalde del Ayuntamiento de Eibar</t>
        </is>
      </c>
      <c r="W15293" s="29" t="inlineStr">
        <is>
          <t/>
        </is>
      </c>
      <c r="X15293" s="29" t="inlineStr">
        <is>
          <t/>
        </is>
      </c>
      <c r="Y15293" s="29" t="inlineStr">
        <is>
          <t/>
        </is>
      </c>
      <c r="Z15293" s="29" t="inlineStr">
        <is>
          <t>https://www.contratacion.euskadi.eus/anuncio_contratacion/suministro-dos-agarres-practica-ejercicios-fuerza-gimnasio-orbea/webkpe00-kpesimpc/es/</t>
        </is>
      </c>
      <c r="AA15293" s="29" t="inlineStr">
        <is>
          <t>https://www.contratacion.euskadi.eus/webkpe00-kpesimpc/es/contenidos/anuncio_contratacion/expgeeibar18322/es_doc/index.html</t>
        </is>
      </c>
      <c r="AB15293" s="29" t="inlineStr">
        <is>
          <t>https://www.contratacion.euskadi.eus/contenidos/anuncio_contratacion/expgeeibar18322/es_doc/data/es_r01dtpd19c4af826256082397dc2fdd2760891a555</t>
        </is>
      </c>
      <c r="AC15293" s="29" t="inlineStr">
        <is>
          <t>https://www.contratacion.euskadi.eus/contenidos/anuncio_contratacion/expgeeibar18322/r01Index/expgeeibar18322-idxContent.xml</t>
        </is>
      </c>
      <c r="AD15293" s="29" t="inlineStr">
        <is>
          <t>11/02/2026</t>
        </is>
      </c>
      <c r="AE15293" s="29" t="inlineStr">
        <is>
          <t>r01epd01262bfd8b1f13a86f3ef24c272fc21bb63</t>
        </is>
      </c>
      <c r="AF15293" s="29" t="inlineStr">
        <is>
          <t>Ayuntamiento de Eibar</t>
        </is>
      </c>
      <c r="AG15293" s="29" t="inlineStr">
        <is>
          <t>r01epd012deacc067c1dc96a3c42472828ba5c175</t>
        </is>
      </c>
      <c r="AH15293" s="29" t="inlineStr">
        <is>
          <t>Ayuntamiento de Eibar</t>
        </is>
      </c>
      <c r="AI15293" s="29" t="inlineStr">
        <is>
          <t/>
        </is>
      </c>
      <c r="AJ15293" s="29" t="inlineStr">
        <is>
          <t/>
        </is>
      </c>
    </row>
    <row r="15294" customHeight="true" ht="15.0">
      <c r="A15294" s="29" t="inlineStr">
        <is>
          <t>Servicio de patinaje 4 domingos en el polideportivo ipurua</t>
        </is>
      </c>
      <c r="B15294" s="29" t="inlineStr">
        <is>
          <t/>
        </is>
      </c>
      <c r="C15294" s="29" t="inlineStr">
        <is>
          <t>Gobierno Vasco</t>
        </is>
      </c>
      <c r="D15294" s="29" t="inlineStr">
        <is>
          <t/>
        </is>
      </c>
      <c r="E15294" s="29" t="inlineStr">
        <is>
          <t/>
        </is>
      </c>
      <c r="F15294" s="29" t="inlineStr">
        <is>
          <t/>
        </is>
      </c>
      <c r="G15294" s="29" t="inlineStr">
        <is>
          <t>Servicio de patinaje 4 domingos en el polideportivo ipurua</t>
        </is>
      </c>
      <c r="H15294" s="29" t="inlineStr">
        <is>
          <t>Servicio de patinaje 4 domingos en el polideportivo ipurua</t>
        </is>
      </c>
      <c r="I15294" s="29" t="inlineStr">
        <is>
          <t/>
        </is>
      </c>
      <c r="J15294" s="29" t="inlineStr">
        <is>
          <t>11/02/2026</t>
        </is>
      </c>
      <c r="K15294" s="29" t="inlineStr">
        <is>
          <t>KO3000-001066/2025</t>
        </is>
      </c>
      <c r="L15294" s="29" t="inlineStr">
        <is>
          <t>Adjudicación provisional / definitiva</t>
        </is>
      </c>
      <c r="M15294" s="29" t="inlineStr">
        <is>
          <t>true</t>
        </is>
      </c>
      <c r="N15294" s="29" t="inlineStr">
        <is>
          <t/>
        </is>
      </c>
      <c r="O15294" s="29" t="inlineStr">
        <is>
          <t/>
        </is>
      </c>
      <c r="P15294" s="29" t="inlineStr">
        <is>
          <t/>
        </is>
      </c>
      <c r="Q15294" s="29" t="inlineStr">
        <is>
          <t/>
        </is>
      </c>
      <c r="R15294" s="29" t="inlineStr">
        <is>
          <t/>
        </is>
      </c>
      <c r="S15294" s="29" t="inlineStr">
        <is>
          <t>https://www.contratacion.euskadi.eus/webkpe00-kpeperfi/es/contenidos/anuncio_contratacion/expgeeibar18324/es_doc/images/UdalekoLogoa-copy.gif</t>
        </is>
      </c>
      <c r="T15294" s="29" t="inlineStr">
        <is>
          <t>Ayuntamiento de Eibar</t>
        </is>
      </c>
      <c r="U15294" s="29" t="inlineStr">
        <is>
          <t>P2003100A - Ayuntamiento de Eibar</t>
        </is>
      </c>
      <c r="V15294" s="29" t="inlineStr">
        <is>
          <t>Alcalde del Ayuntamiento de Eibar</t>
        </is>
      </c>
      <c r="W15294" s="29" t="inlineStr">
        <is>
          <t/>
        </is>
      </c>
      <c r="X15294" s="29" t="inlineStr">
        <is>
          <t/>
        </is>
      </c>
      <c r="Y15294" s="29" t="inlineStr">
        <is>
          <t/>
        </is>
      </c>
      <c r="Z15294" s="29" t="inlineStr">
        <is>
          <t>https://www.contratacion.euskadi.eus/anuncio_contratacion/servicio-patinaje-4-domingos-polideportivo-ipurua/webkpe00-kpesimpc/es/</t>
        </is>
      </c>
      <c r="AA15294" s="29" t="inlineStr">
        <is>
          <t>https://www.contratacion.euskadi.eus/webkpe00-kpesimpc/es/contenidos/anuncio_contratacion/expgeeibar18324/es_doc/index.html</t>
        </is>
      </c>
      <c r="AB15294" s="29" t="inlineStr">
        <is>
          <t>https://www.contratacion.euskadi.eus/contenidos/anuncio_contratacion/expgeeibar18324/es_doc/data/es_r01dtpd19c4af894476082397da4595e2b33fab356</t>
        </is>
      </c>
      <c r="AC15294" s="29" t="inlineStr">
        <is>
          <t>https://www.contratacion.euskadi.eus/contenidos/anuncio_contratacion/expgeeibar18324/r01Index/expgeeibar18324-idxContent.xml</t>
        </is>
      </c>
      <c r="AD15294" s="29" t="inlineStr">
        <is>
          <t>11/02/2026</t>
        </is>
      </c>
      <c r="AE15294" s="29" t="inlineStr">
        <is>
          <t>r01epd01262bfd8b1f13a86f3ef24c272fc21bb63</t>
        </is>
      </c>
      <c r="AF15294" s="29" t="inlineStr">
        <is>
          <t>Ayuntamiento de Eibar</t>
        </is>
      </c>
      <c r="AG15294" s="29" t="inlineStr">
        <is>
          <t>r01epd012deacc067c1dc96a3c42472828ba5c175</t>
        </is>
      </c>
      <c r="AH15294" s="29" t="inlineStr">
        <is>
          <t>Ayuntamiento de Eibar</t>
        </is>
      </c>
      <c r="AI15294" s="29" t="inlineStr">
        <is>
          <t/>
        </is>
      </c>
      <c r="AJ15294" s="29" t="inlineStr">
        <is>
          <t/>
        </is>
      </c>
    </row>
    <row r="15295" customHeight="true" ht="15.0">
      <c r="A15295" s="29" t="inlineStr">
        <is>
          <t>Contratación de las labores de organización y desarrollo de los talleres de robótica de semana santa dirigido a niñas/os de entre 8 y 14 años</t>
        </is>
      </c>
      <c r="B15295" s="29" t="inlineStr">
        <is>
          <t/>
        </is>
      </c>
      <c r="C15295" s="29" t="inlineStr">
        <is>
          <t>Gobierno Vasco</t>
        </is>
      </c>
      <c r="D15295" s="29" t="inlineStr">
        <is>
          <t/>
        </is>
      </c>
      <c r="E15295" s="29" t="inlineStr">
        <is>
          <t/>
        </is>
      </c>
      <c r="F15295" s="29" t="inlineStr">
        <is>
          <t/>
        </is>
      </c>
      <c r="G15295" s="29" t="inlineStr">
        <is>
          <t>Contratación de las labores de organización y desarrollo de los talleres de robótica de semana santa dirigido a niñas/os de entre 8 y 14 años</t>
        </is>
      </c>
      <c r="H15295" s="29" t="inlineStr">
        <is>
          <t>Contratación de las labores de organización y desarrollo de los talleres de robótica de semana santa dirigido a niñas/os de entre 8 y 14 años</t>
        </is>
      </c>
      <c r="I15295" s="29" t="inlineStr">
        <is>
          <t/>
        </is>
      </c>
      <c r="J15295" s="29" t="inlineStr">
        <is>
          <t>06/02/2026</t>
        </is>
      </c>
      <c r="K15295" s="29" t="inlineStr">
        <is>
          <t>KO3000-001069/2025</t>
        </is>
      </c>
      <c r="L15295" s="29" t="inlineStr">
        <is>
          <t>Adjudicación provisional / definitiva</t>
        </is>
      </c>
      <c r="M15295" s="29" t="inlineStr">
        <is>
          <t>true</t>
        </is>
      </c>
      <c r="N15295" s="29" t="inlineStr">
        <is>
          <t/>
        </is>
      </c>
      <c r="O15295" s="29" t="inlineStr">
        <is>
          <t/>
        </is>
      </c>
      <c r="P15295" s="29" t="inlineStr">
        <is>
          <t/>
        </is>
      </c>
      <c r="Q15295" s="29" t="inlineStr">
        <is>
          <t/>
        </is>
      </c>
      <c r="R15295" s="29" t="inlineStr">
        <is>
          <t/>
        </is>
      </c>
      <c r="S15295" s="29" t="inlineStr">
        <is>
          <t>https://www.contratacion.euskadi.eus/webkpe00-kpeperfi/es/contenidos/anuncio_contratacion/expgeeibar18327/es_doc/images/UdalekoLogoa-copy.gif</t>
        </is>
      </c>
      <c r="T15295" s="29" t="inlineStr">
        <is>
          <t>Ayuntamiento de Eibar</t>
        </is>
      </c>
      <c r="U15295" s="29" t="inlineStr">
        <is>
          <t>P2003100A - Ayuntamiento de Eibar</t>
        </is>
      </c>
      <c r="V15295" s="29" t="inlineStr">
        <is>
          <t>Alcalde del Ayuntamiento de Eibar</t>
        </is>
      </c>
      <c r="W15295" s="29" t="inlineStr">
        <is>
          <t/>
        </is>
      </c>
      <c r="X15295" s="29" t="inlineStr">
        <is>
          <t/>
        </is>
      </c>
      <c r="Y15295" s="29" t="inlineStr">
        <is>
          <t/>
        </is>
      </c>
      <c r="Z15295" s="29" t="inlineStr">
        <is>
          <t>https://www.contratacion.euskadi.eus/anuncio_contratacion/contratacion-labores-organizacion-y-desarrollo-talleres-robotica-semana-santa-dirigido-ninas-os-8-y-14-anos/expgeeibar18327/webkpe00-kpesimpc/es/</t>
        </is>
      </c>
      <c r="AA15295" s="29" t="inlineStr">
        <is>
          <t>https://www.contratacion.euskadi.eus/webkpe00-kpesimpc/es/contenidos/anuncio_contratacion/expgeeibar18327/es_doc/index.html</t>
        </is>
      </c>
      <c r="AB15295" s="29" t="inlineStr">
        <is>
          <t>https://www.contratacion.euskadi.eus/contenidos/anuncio_contratacion/expgeeibar18327/es_doc/data/es_r01dtpd19c312a124240327570a9ac73d01926cfa8</t>
        </is>
      </c>
      <c r="AC15295" s="29" t="inlineStr">
        <is>
          <t>https://www.contratacion.euskadi.eus/contenidos/anuncio_contratacion/expgeeibar18327/r01Index/expgeeibar18327-idxContent.xml</t>
        </is>
      </c>
      <c r="AD15295" s="29" t="inlineStr">
        <is>
          <t>06/02/2026</t>
        </is>
      </c>
      <c r="AE15295" s="29" t="inlineStr">
        <is>
          <t>r01epd01262bfd8b1f13a86f3ef24c272fc21bb63</t>
        </is>
      </c>
      <c r="AF15295" s="29" t="inlineStr">
        <is>
          <t>Ayuntamiento de Eibar</t>
        </is>
      </c>
      <c r="AG15295" s="29" t="inlineStr">
        <is>
          <t>r01epd012deacc067c1dc96a3c42472828ba5c175</t>
        </is>
      </c>
      <c r="AH15295" s="29" t="inlineStr">
        <is>
          <t>Ayuntamiento de Eibar</t>
        </is>
      </c>
      <c r="AI15295" s="29" t="inlineStr">
        <is>
          <t/>
        </is>
      </c>
      <c r="AJ15295" s="29" t="inlineStr">
        <is>
          <t/>
        </is>
      </c>
    </row>
    <row r="15296" customHeight="true" ht="15.0">
      <c r="A15296" s="29" t="inlineStr">
        <is>
          <t>Servicio de apertura y atención a visitantes en la sala de exposiciones de portalea durante el 2024</t>
        </is>
      </c>
      <c r="B15296" s="29" t="inlineStr">
        <is>
          <t/>
        </is>
      </c>
      <c r="C15296" s="29" t="inlineStr">
        <is>
          <t>Gobierno Vasco</t>
        </is>
      </c>
      <c r="D15296" s="29" t="inlineStr">
        <is>
          <t/>
        </is>
      </c>
      <c r="E15296" s="29" t="inlineStr">
        <is>
          <t/>
        </is>
      </c>
      <c r="F15296" s="29" t="inlineStr">
        <is>
          <t/>
        </is>
      </c>
      <c r="G15296" s="29" t="inlineStr">
        <is>
          <t>Servicio de apertura y atención a visitantes en la sala de exposiciones de portalea durante el 2024</t>
        </is>
      </c>
      <c r="H15296" s="29" t="inlineStr">
        <is>
          <t>Servicio de apertura y atención a visitantes en la sala de exposiciones de portalea durante el 2024</t>
        </is>
      </c>
      <c r="I15296" s="29" t="inlineStr">
        <is>
          <t/>
        </is>
      </c>
      <c r="J15296" s="29" t="inlineStr">
        <is>
          <t>06/02/2026</t>
        </is>
      </c>
      <c r="K15296" s="29" t="inlineStr">
        <is>
          <t>KO3000-001074/2025</t>
        </is>
      </c>
      <c r="L15296" s="29" t="inlineStr">
        <is>
          <t>Adjudicación provisional / definitiva</t>
        </is>
      </c>
      <c r="M15296" s="29" t="inlineStr">
        <is>
          <t>true</t>
        </is>
      </c>
      <c r="N15296" s="29" t="inlineStr">
        <is>
          <t/>
        </is>
      </c>
      <c r="O15296" s="29" t="inlineStr">
        <is>
          <t/>
        </is>
      </c>
      <c r="P15296" s="29" t="inlineStr">
        <is>
          <t/>
        </is>
      </c>
      <c r="Q15296" s="29" t="inlineStr">
        <is>
          <t/>
        </is>
      </c>
      <c r="R15296" s="29" t="inlineStr">
        <is>
          <t/>
        </is>
      </c>
      <c r="S15296" s="29" t="inlineStr">
        <is>
          <t>https://www.contratacion.euskadi.eus/webkpe00-kpeperfi/es/contenidos/anuncio_contratacion/expgeeibar18332/es_doc/images/UdalekoLogoa-copy.gif</t>
        </is>
      </c>
      <c r="T15296" s="29" t="inlineStr">
        <is>
          <t>Ayuntamiento de Eibar</t>
        </is>
      </c>
      <c r="U15296" s="29" t="inlineStr">
        <is>
          <t>P2003100A - Ayuntamiento de Eibar</t>
        </is>
      </c>
      <c r="V15296" s="29" t="inlineStr">
        <is>
          <t>Alcalde del Ayuntamiento de Eibar</t>
        </is>
      </c>
      <c r="W15296" s="29" t="inlineStr">
        <is>
          <t/>
        </is>
      </c>
      <c r="X15296" s="29" t="inlineStr">
        <is>
          <t/>
        </is>
      </c>
      <c r="Y15296" s="29" t="inlineStr">
        <is>
          <t/>
        </is>
      </c>
      <c r="Z15296" s="29" t="inlineStr">
        <is>
          <t>https://www.contratacion.euskadi.eus/anuncio_contratacion/servicio-apertura-y-atencion-visitantes-sala-exposiciones-portalea-durante-2024/webkpe00-kpesimpc/es/</t>
        </is>
      </c>
      <c r="AA15296" s="29" t="inlineStr">
        <is>
          <t>https://www.contratacion.euskadi.eus/webkpe00-kpesimpc/es/contenidos/anuncio_contratacion/expgeeibar18332/es_doc/index.html</t>
        </is>
      </c>
      <c r="AB15296" s="29" t="inlineStr">
        <is>
          <t>https://www.contratacion.euskadi.eus/contenidos/anuncio_contratacion/expgeeibar18332/es_doc/data/es_r01dtpd19c312a39ec403275704dbb1511638f16a2</t>
        </is>
      </c>
      <c r="AC15296" s="29" t="inlineStr">
        <is>
          <t>https://www.contratacion.euskadi.eus/contenidos/anuncio_contratacion/expgeeibar18332/r01Index/expgeeibar18332-idxContent.xml</t>
        </is>
      </c>
      <c r="AD15296" s="29" t="inlineStr">
        <is>
          <t>06/02/2026</t>
        </is>
      </c>
      <c r="AE15296" s="29" t="inlineStr">
        <is>
          <t>r01epd01262bfd8b1f13a86f3ef24c272fc21bb63</t>
        </is>
      </c>
      <c r="AF15296" s="29" t="inlineStr">
        <is>
          <t>Ayuntamiento de Eibar</t>
        </is>
      </c>
      <c r="AG15296" s="29" t="inlineStr">
        <is>
          <t>r01epd012deacc067c1dc96a3c42472828ba5c175</t>
        </is>
      </c>
      <c r="AH15296" s="29" t="inlineStr">
        <is>
          <t>Ayuntamiento de Eibar</t>
        </is>
      </c>
      <c r="AI15296" s="29" t="inlineStr">
        <is>
          <t/>
        </is>
      </c>
      <c r="AJ15296" s="29" t="inlineStr">
        <is>
          <t/>
        </is>
      </c>
    </row>
    <row r="15297" customHeight="true" ht="15.0">
      <c r="A15297" s="29" t="inlineStr">
        <is>
          <t>Servicio de restauración del graderío del campo de fútbol inferior unbe</t>
        </is>
      </c>
      <c r="B15297" s="29" t="inlineStr">
        <is>
          <t/>
        </is>
      </c>
      <c r="C15297" s="29" t="inlineStr">
        <is>
          <t>Gobierno Vasco</t>
        </is>
      </c>
      <c r="D15297" s="29" t="inlineStr">
        <is>
          <t/>
        </is>
      </c>
      <c r="E15297" s="29" t="inlineStr">
        <is>
          <t/>
        </is>
      </c>
      <c r="F15297" s="29" t="inlineStr">
        <is>
          <t/>
        </is>
      </c>
      <c r="G15297" s="29" t="inlineStr">
        <is>
          <t>Servicio de restauración del graderío del campo de fútbol inferior unbe</t>
        </is>
      </c>
      <c r="H15297" s="29" t="inlineStr">
        <is>
          <t>Servicio de restauración del graderío del campo de fútbol inferior unbe</t>
        </is>
      </c>
      <c r="I15297" s="29" t="inlineStr">
        <is>
          <t/>
        </is>
      </c>
      <c r="J15297" s="29" t="inlineStr">
        <is>
          <t>11/02/2026</t>
        </is>
      </c>
      <c r="K15297" s="29" t="inlineStr">
        <is>
          <t>KO3000-001082/2025</t>
        </is>
      </c>
      <c r="L15297" s="29" t="inlineStr">
        <is>
          <t>Adjudicación provisional / definitiva</t>
        </is>
      </c>
      <c r="M15297" s="29" t="inlineStr">
        <is>
          <t>true</t>
        </is>
      </c>
      <c r="N15297" s="29" t="inlineStr">
        <is>
          <t/>
        </is>
      </c>
      <c r="O15297" s="29" t="inlineStr">
        <is>
          <t/>
        </is>
      </c>
      <c r="P15297" s="29" t="inlineStr">
        <is>
          <t/>
        </is>
      </c>
      <c r="Q15297" s="29" t="inlineStr">
        <is>
          <t/>
        </is>
      </c>
      <c r="R15297" s="29" t="inlineStr">
        <is>
          <t/>
        </is>
      </c>
      <c r="S15297" s="29" t="inlineStr">
        <is>
          <t>https://www.contratacion.euskadi.eus/webkpe00-kpeperfi/es/contenidos/anuncio_contratacion/expgeeibar18340/es_doc/images/UdalekoLogoa-copy.gif</t>
        </is>
      </c>
      <c r="T15297" s="29" t="inlineStr">
        <is>
          <t>Ayuntamiento de Eibar</t>
        </is>
      </c>
      <c r="U15297" s="29" t="inlineStr">
        <is>
          <t>P2003100A - Ayuntamiento de Eibar</t>
        </is>
      </c>
      <c r="V15297" s="29" t="inlineStr">
        <is>
          <t>Alcalde del Ayuntamiento de Eibar</t>
        </is>
      </c>
      <c r="W15297" s="29" t="inlineStr">
        <is>
          <t/>
        </is>
      </c>
      <c r="X15297" s="29" t="inlineStr">
        <is>
          <t/>
        </is>
      </c>
      <c r="Y15297" s="29" t="inlineStr">
        <is>
          <t/>
        </is>
      </c>
      <c r="Z15297" s="29" t="inlineStr">
        <is>
          <t>https://www.contratacion.euskadi.eus/anuncio_contratacion/servicio-restauracion-del-graderio-del-campo-futbol-inferior-unbe/webkpe00-kpesimpc/es/</t>
        </is>
      </c>
      <c r="AA15297" s="29" t="inlineStr">
        <is>
          <t>https://www.contratacion.euskadi.eus/webkpe00-kpesimpc/es/contenidos/anuncio_contratacion/expgeeibar18340/es_doc/index.html</t>
        </is>
      </c>
      <c r="AB15297" s="29" t="inlineStr">
        <is>
          <t>https://www.contratacion.euskadi.eus/contenidos/anuncio_contratacion/expgeeibar18340/es_doc/data/es_r01dtpd19c4af8c74f6082397db5b99fe03396bde4</t>
        </is>
      </c>
      <c r="AC15297" s="29" t="inlineStr">
        <is>
          <t>https://www.contratacion.euskadi.eus/contenidos/anuncio_contratacion/expgeeibar18340/r01Index/expgeeibar18340-idxContent.xml</t>
        </is>
      </c>
      <c r="AD15297" s="29" t="inlineStr">
        <is>
          <t>11/02/2026</t>
        </is>
      </c>
      <c r="AE15297" s="29" t="inlineStr">
        <is>
          <t>r01epd01262bfd8b1f13a86f3ef24c272fc21bb63</t>
        </is>
      </c>
      <c r="AF15297" s="29" t="inlineStr">
        <is>
          <t>Ayuntamiento de Eibar</t>
        </is>
      </c>
      <c r="AG15297" s="29" t="inlineStr">
        <is>
          <t>r01epd012deacc067c1dc96a3c42472828ba5c175</t>
        </is>
      </c>
      <c r="AH15297" s="29" t="inlineStr">
        <is>
          <t>Ayuntamiento de Eibar</t>
        </is>
      </c>
      <c r="AI15297" s="29" t="inlineStr">
        <is>
          <t/>
        </is>
      </c>
      <c r="AJ15297" s="29" t="inlineStr">
        <is>
          <t/>
        </is>
      </c>
    </row>
    <row r="15298" customHeight="true" ht="15.0">
      <c r="A15298" s="29" t="inlineStr">
        <is>
          <t>Traslado de documentos desde el archivo histórico de  euskadi al museo de la industria armera de eibar el 15 de abril y posterior devolucion el 6 de mayo</t>
        </is>
      </c>
      <c r="B15298" s="29" t="inlineStr">
        <is>
          <t/>
        </is>
      </c>
      <c r="C15298" s="29" t="inlineStr">
        <is>
          <t>Gobierno Vasco</t>
        </is>
      </c>
      <c r="D15298" s="29" t="inlineStr">
        <is>
          <t/>
        </is>
      </c>
      <c r="E15298" s="29" t="inlineStr">
        <is>
          <t/>
        </is>
      </c>
      <c r="F15298" s="29" t="inlineStr">
        <is>
          <t/>
        </is>
      </c>
      <c r="G15298" s="29" t="inlineStr">
        <is>
          <t>Traslado de documentos desde el archivo histórico de  euskadi al museo de la industria armera de eibar el 15 de abril y posterior devolucion el 6 de mayo</t>
        </is>
      </c>
      <c r="H15298" s="29" t="inlineStr">
        <is>
          <t>Traslado de documentos desde el archivo histórico de  euskadi al museo de la industria armera de eibar el 15 de abril y posterior devolucion el 6 de mayo</t>
        </is>
      </c>
      <c r="I15298" s="29" t="inlineStr">
        <is>
          <t/>
        </is>
      </c>
      <c r="J15298" s="29" t="inlineStr">
        <is>
          <t>04/12/2025</t>
        </is>
      </c>
      <c r="K15298" s="29" t="inlineStr">
        <is>
          <t>KO3000-001089/2025</t>
        </is>
      </c>
      <c r="L15298" s="29" t="inlineStr">
        <is>
          <t>Adjudicación provisional / definitiva</t>
        </is>
      </c>
      <c r="M15298" s="29" t="inlineStr">
        <is>
          <t>true</t>
        </is>
      </c>
      <c r="N15298" s="29" t="inlineStr">
        <is>
          <t/>
        </is>
      </c>
      <c r="O15298" s="29" t="inlineStr">
        <is>
          <t/>
        </is>
      </c>
      <c r="P15298" s="29" t="inlineStr">
        <is>
          <t/>
        </is>
      </c>
      <c r="Q15298" s="29" t="inlineStr">
        <is>
          <t/>
        </is>
      </c>
      <c r="R15298" s="29" t="inlineStr">
        <is>
          <t/>
        </is>
      </c>
      <c r="S15298" s="29" t="inlineStr">
        <is>
          <t>https://www.contratacion.euskadi.eus/webkpe00-kpeperfi/es/contenidos/anuncio_contratacion/expgeeibar18347/es_doc/images/UdalekoLogoa-copy.gif</t>
        </is>
      </c>
      <c r="T15298" s="29" t="inlineStr">
        <is>
          <t>Ayuntamiento de Eibar</t>
        </is>
      </c>
      <c r="U15298" s="29" t="inlineStr">
        <is>
          <t>P2003100A - Ayuntamiento de Eibar</t>
        </is>
      </c>
      <c r="V15298" s="29" t="inlineStr">
        <is>
          <t>Alcalde del Ayuntamiento de Eibar</t>
        </is>
      </c>
      <c r="W15298" s="29" t="inlineStr">
        <is>
          <t/>
        </is>
      </c>
      <c r="X15298" s="29" t="inlineStr">
        <is>
          <t/>
        </is>
      </c>
      <c r="Y15298" s="29" t="inlineStr">
        <is>
          <t/>
        </is>
      </c>
      <c r="Z15298" s="29" t="inlineStr">
        <is>
          <t>https://www.contratacion.euskadi.eus/anuncio_contratacion/traslado-documentos-archivo-historico-euskadi-al-museo-industria-armera-eibar-15-abril-y-posterior-devolucion-6-mayo/webkpe00-kpesimpc/es/</t>
        </is>
      </c>
      <c r="AA15298" s="29" t="inlineStr">
        <is>
          <t>https://www.contratacion.euskadi.eus/webkpe00-kpesimpc/es/contenidos/anuncio_contratacion/expgeeibar18347/es_doc/index.html</t>
        </is>
      </c>
      <c r="AB15298" s="29" t="inlineStr">
        <is>
          <t>https://www.contratacion.euskadi.eus/contenidos/anuncio_contratacion/expgeeibar18347/es_doc/data/es_r01dtpd19ae7896d3d383e403125d0e62f5450eb59</t>
        </is>
      </c>
      <c r="AC15298" s="29" t="inlineStr">
        <is>
          <t>https://www.contratacion.euskadi.eus/contenidos/anuncio_contratacion/expgeeibar18347/r01Index/expgeeibar18347-idxContent.xml</t>
        </is>
      </c>
      <c r="AD15298" s="29" t="inlineStr">
        <is>
          <t>13/01/2026</t>
        </is>
      </c>
      <c r="AE15298" s="29" t="inlineStr">
        <is>
          <t>r01epd01262bfd8b1f13a86f3ef24c272fc21bb63</t>
        </is>
      </c>
      <c r="AF15298" s="29" t="inlineStr">
        <is>
          <t>Ayuntamiento de Eibar</t>
        </is>
      </c>
      <c r="AG15298" s="29" t="inlineStr">
        <is>
          <t>r01epd012deacc067c1dc96a3c42472828ba5c175</t>
        </is>
      </c>
      <c r="AH15298" s="29" t="inlineStr">
        <is>
          <t>Ayuntamiento de Eibar</t>
        </is>
      </c>
      <c r="AI15298" s="29" t="inlineStr">
        <is>
          <t/>
        </is>
      </c>
      <c r="AJ15298" s="29" t="inlineStr">
        <is>
          <t/>
        </is>
      </c>
    </row>
    <row r="15299" customHeight="true" ht="15.0">
      <c r="A15299" s="29" t="inlineStr">
        <is>
          <t>Taquilla haurreskola amaña</t>
        </is>
      </c>
      <c r="B15299" s="29" t="inlineStr">
        <is>
          <t/>
        </is>
      </c>
      <c r="C15299" s="29" t="inlineStr">
        <is>
          <t>Gobierno Vasco</t>
        </is>
      </c>
      <c r="D15299" s="29" t="inlineStr">
        <is>
          <t/>
        </is>
      </c>
      <c r="E15299" s="29" t="inlineStr">
        <is>
          <t/>
        </is>
      </c>
      <c r="F15299" s="29" t="inlineStr">
        <is>
          <t/>
        </is>
      </c>
      <c r="G15299" s="29" t="inlineStr">
        <is>
          <t>Taquilla haurreskola amaña</t>
        </is>
      </c>
      <c r="H15299" s="29" t="inlineStr">
        <is>
          <t>Taquilla haurreskola amaña</t>
        </is>
      </c>
      <c r="I15299" s="29" t="inlineStr">
        <is>
          <t/>
        </is>
      </c>
      <c r="J15299" s="29" t="inlineStr">
        <is>
          <t>20/01/2026</t>
        </is>
      </c>
      <c r="K15299" s="29" t="inlineStr">
        <is>
          <t>KO3000-001102/2025</t>
        </is>
      </c>
      <c r="L15299" s="29" t="inlineStr">
        <is>
          <t>Adjudicación provisional / definitiva</t>
        </is>
      </c>
      <c r="M15299" s="29" t="inlineStr">
        <is>
          <t>true</t>
        </is>
      </c>
      <c r="N15299" s="29" t="inlineStr">
        <is>
          <t/>
        </is>
      </c>
      <c r="O15299" s="29" t="inlineStr">
        <is>
          <t/>
        </is>
      </c>
      <c r="P15299" s="29" t="inlineStr">
        <is>
          <t/>
        </is>
      </c>
      <c r="Q15299" s="29" t="inlineStr">
        <is>
          <t/>
        </is>
      </c>
      <c r="R15299" s="29" t="inlineStr">
        <is>
          <t/>
        </is>
      </c>
      <c r="S15299" s="29" t="inlineStr">
        <is>
          <t>https://www.contratacion.euskadi.eus/webkpe00-kpeperfi/es/contenidos/anuncio_contratacion/expgeeibar18360/es_doc/images/UdalekoLogoa-copy.gif</t>
        </is>
      </c>
      <c r="T15299" s="29" t="inlineStr">
        <is>
          <t>Ayuntamiento de Eibar</t>
        </is>
      </c>
      <c r="U15299" s="29" t="inlineStr">
        <is>
          <t>P2003100A - Ayuntamiento de Eibar</t>
        </is>
      </c>
      <c r="V15299" s="29" t="inlineStr">
        <is>
          <t>Alcalde del Ayuntamiento de Eibar</t>
        </is>
      </c>
      <c r="W15299" s="29" t="inlineStr">
        <is>
          <t/>
        </is>
      </c>
      <c r="X15299" s="29" t="inlineStr">
        <is>
          <t/>
        </is>
      </c>
      <c r="Y15299" s="29" t="inlineStr">
        <is>
          <t/>
        </is>
      </c>
      <c r="Z15299" s="29" t="inlineStr">
        <is>
          <t>https://www.contratacion.euskadi.eus/anuncio_contratacion/taquilla-haurreskola-amana/webkpe00-kpesimpc/es/</t>
        </is>
      </c>
      <c r="AA15299" s="29" t="inlineStr">
        <is>
          <t>https://www.contratacion.euskadi.eus/webkpe00-kpesimpc/es/contenidos/anuncio_contratacion/expgeeibar18360/es_doc/index.html</t>
        </is>
      </c>
      <c r="AB15299" s="29" t="inlineStr">
        <is>
          <t>https://www.contratacion.euskadi.eus/contenidos/anuncio_contratacion/expgeeibar18360/es_doc/data/es_r01dtpd19bda626ce95336b2ee2b1a88b7ff944251</t>
        </is>
      </c>
      <c r="AC15299" s="29" t="inlineStr">
        <is>
          <t>https://www.contratacion.euskadi.eus/contenidos/anuncio_contratacion/expgeeibar18360/r01Index/expgeeibar18360-idxContent.xml</t>
        </is>
      </c>
      <c r="AD15299" s="29" t="inlineStr">
        <is>
          <t>20/01/2026</t>
        </is>
      </c>
      <c r="AE15299" s="29" t="inlineStr">
        <is>
          <t>r01epd01262bfd8b1f13a86f3ef24c272fc21bb63</t>
        </is>
      </c>
      <c r="AF15299" s="29" t="inlineStr">
        <is>
          <t>Ayuntamiento de Eibar</t>
        </is>
      </c>
      <c r="AG15299" s="29" t="inlineStr">
        <is>
          <t>r01epd012deacc067c1dc96a3c42472828ba5c175</t>
        </is>
      </c>
      <c r="AH15299" s="29" t="inlineStr">
        <is>
          <t>Ayuntamiento de Eibar</t>
        </is>
      </c>
      <c r="AI15299" s="29" t="inlineStr">
        <is>
          <t/>
        </is>
      </c>
      <c r="AJ15299" s="29" t="inlineStr">
        <is>
          <t/>
        </is>
      </c>
    </row>
    <row r="15300" customHeight="true" ht="15.0">
      <c r="A15300" s="29" t="inlineStr">
        <is>
          <t>Dentro de las xlviii jornadas internacionales de teatro de eibar, canon de la representación del espectáculo "nuevo material" del 29 de marzo</t>
        </is>
      </c>
      <c r="B15300" s="29" t="inlineStr">
        <is>
          <t/>
        </is>
      </c>
      <c r="C15300" s="29" t="inlineStr">
        <is>
          <t>Gobierno Vasco</t>
        </is>
      </c>
      <c r="D15300" s="29" t="inlineStr">
        <is>
          <t/>
        </is>
      </c>
      <c r="E15300" s="29" t="inlineStr">
        <is>
          <t/>
        </is>
      </c>
      <c r="F15300" s="29" t="inlineStr">
        <is>
          <t/>
        </is>
      </c>
      <c r="G15300" s="29" t="inlineStr">
        <is>
          <t>Dentro de las xlviii jornadas internacionales de teatro de eibar, canon de la representación del espectáculo "nuevo material" del 29 de marzo</t>
        </is>
      </c>
      <c r="H15300" s="29" t="inlineStr">
        <is>
          <t>Dentro de las xlviii jornadas internacionales de teatro de eibar, canon de la representación del espectáculo "nuevo material" del 29 de marzo</t>
        </is>
      </c>
      <c r="I15300" s="29" t="inlineStr">
        <is>
          <t/>
        </is>
      </c>
      <c r="J15300" s="29" t="inlineStr">
        <is>
          <t>06/02/2026</t>
        </is>
      </c>
      <c r="K15300" s="29" t="inlineStr">
        <is>
          <t>KO3000-001108/2025</t>
        </is>
      </c>
      <c r="L15300" s="29" t="inlineStr">
        <is>
          <t>Adjudicación provisional / definitiva</t>
        </is>
      </c>
      <c r="M15300" s="29" t="inlineStr">
        <is>
          <t>true</t>
        </is>
      </c>
      <c r="N15300" s="29" t="inlineStr">
        <is>
          <t/>
        </is>
      </c>
      <c r="O15300" s="29" t="inlineStr">
        <is>
          <t/>
        </is>
      </c>
      <c r="P15300" s="29" t="inlineStr">
        <is>
          <t/>
        </is>
      </c>
      <c r="Q15300" s="29" t="inlineStr">
        <is>
          <t/>
        </is>
      </c>
      <c r="R15300" s="29" t="inlineStr">
        <is>
          <t/>
        </is>
      </c>
      <c r="S15300" s="29" t="inlineStr">
        <is>
          <t>https://www.contratacion.euskadi.eus/webkpe00-kpeperfi/es/contenidos/anuncio_contratacion/expgeeibar18366/es_doc/images/UdalekoLogoa-copy.gif</t>
        </is>
      </c>
      <c r="T15300" s="29" t="inlineStr">
        <is>
          <t>Ayuntamiento de Eibar</t>
        </is>
      </c>
      <c r="U15300" s="29" t="inlineStr">
        <is>
          <t>P2003100A - Ayuntamiento de Eibar</t>
        </is>
      </c>
      <c r="V15300" s="29" t="inlineStr">
        <is>
          <t>Alcalde del Ayuntamiento de Eibar</t>
        </is>
      </c>
      <c r="W15300" s="29" t="inlineStr">
        <is>
          <t/>
        </is>
      </c>
      <c r="X15300" s="29" t="inlineStr">
        <is>
          <t/>
        </is>
      </c>
      <c r="Y15300" s="29" t="inlineStr">
        <is>
          <t/>
        </is>
      </c>
      <c r="Z15300" s="29" t="inlineStr">
        <is>
          <t>https://www.contratacion.euskadi.eus/anuncio_contratacion/dentro-xlviii-jornadas-internacionales-teatro-eibar-canon-representacion-del-espectaculo-nuevo-material-del-29-marzo/webkpe00-kpesimpc/es/</t>
        </is>
      </c>
      <c r="AA15300" s="29" t="inlineStr">
        <is>
          <t>https://www.contratacion.euskadi.eus/webkpe00-kpesimpc/es/contenidos/anuncio_contratacion/expgeeibar18366/es_doc/index.html</t>
        </is>
      </c>
      <c r="AB15300" s="29" t="inlineStr">
        <is>
          <t>https://www.contratacion.euskadi.eus/contenidos/anuncio_contratacion/expgeeibar18366/es_doc/data/es_r01dtpd19c312a619440327570d5f68c8eda1c1bdb</t>
        </is>
      </c>
      <c r="AC15300" s="29" t="inlineStr">
        <is>
          <t>https://www.contratacion.euskadi.eus/contenidos/anuncio_contratacion/expgeeibar18366/r01Index/expgeeibar18366-idxContent.xml</t>
        </is>
      </c>
      <c r="AD15300" s="29" t="inlineStr">
        <is>
          <t>06/02/2026</t>
        </is>
      </c>
      <c r="AE15300" s="29" t="inlineStr">
        <is>
          <t>r01epd01262bfd8b1f13a86f3ef24c272fc21bb63</t>
        </is>
      </c>
      <c r="AF15300" s="29" t="inlineStr">
        <is>
          <t>Ayuntamiento de Eibar</t>
        </is>
      </c>
      <c r="AG15300" s="29" t="inlineStr">
        <is>
          <t>r01epd012deacc067c1dc96a3c42472828ba5c175</t>
        </is>
      </c>
      <c r="AH15300" s="29" t="inlineStr">
        <is>
          <t>Ayuntamiento de Eibar</t>
        </is>
      </c>
      <c r="AI15300" s="29" t="inlineStr">
        <is>
          <t/>
        </is>
      </c>
      <c r="AJ15300" s="29" t="inlineStr">
        <is>
          <t/>
        </is>
      </c>
    </row>
    <row r="15301" customHeight="true" ht="15.0">
      <c r="A15301" s="29" t="inlineStr">
        <is>
          <t>Dirección falcultativa para la obra de reurbanización de mutiola</t>
        </is>
      </c>
      <c r="B15301" s="29" t="inlineStr">
        <is>
          <t/>
        </is>
      </c>
      <c r="C15301" s="29" t="inlineStr">
        <is>
          <t>Gobierno Vasco</t>
        </is>
      </c>
      <c r="D15301" s="29" t="inlineStr">
        <is>
          <t/>
        </is>
      </c>
      <c r="E15301" s="29" t="inlineStr">
        <is>
          <t/>
        </is>
      </c>
      <c r="F15301" s="29" t="inlineStr">
        <is>
          <t/>
        </is>
      </c>
      <c r="G15301" s="29" t="inlineStr">
        <is>
          <t>Dirección falcultativa para la obra de reurbanización de mutiola</t>
        </is>
      </c>
      <c r="H15301" s="29" t="inlineStr">
        <is>
          <t>Dirección falcultativa para la obra de reurbanización de mutiola</t>
        </is>
      </c>
      <c r="I15301" s="29" t="inlineStr">
        <is>
          <t/>
        </is>
      </c>
      <c r="J15301" s="29" t="inlineStr">
        <is>
          <t>29/01/2026</t>
        </is>
      </c>
      <c r="K15301" s="29" t="inlineStr">
        <is>
          <t>KO3000-001109/2025</t>
        </is>
      </c>
      <c r="L15301" s="29" t="inlineStr">
        <is>
          <t>Adjudicación provisional / definitiva</t>
        </is>
      </c>
      <c r="M15301" s="29" t="inlineStr">
        <is>
          <t>true</t>
        </is>
      </c>
      <c r="N15301" s="29" t="inlineStr">
        <is>
          <t/>
        </is>
      </c>
      <c r="O15301" s="29" t="inlineStr">
        <is>
          <t/>
        </is>
      </c>
      <c r="P15301" s="29" t="inlineStr">
        <is>
          <t/>
        </is>
      </c>
      <c r="Q15301" s="29" t="inlineStr">
        <is>
          <t/>
        </is>
      </c>
      <c r="R15301" s="29" t="inlineStr">
        <is>
          <t/>
        </is>
      </c>
      <c r="S15301" s="29" t="inlineStr">
        <is>
          <t>https://www.contratacion.euskadi.eus/webkpe00-kpeperfi/es/contenidos/anuncio_contratacion/expgeeibar18367/es_doc/images/UdalekoLogoa-copy.gif</t>
        </is>
      </c>
      <c r="T15301" s="29" t="inlineStr">
        <is>
          <t>Ayuntamiento de Eibar</t>
        </is>
      </c>
      <c r="U15301" s="29" t="inlineStr">
        <is>
          <t>P2003100A - Ayuntamiento de Eibar</t>
        </is>
      </c>
      <c r="V15301" s="29" t="inlineStr">
        <is>
          <t>Alcalde del Ayuntamiento de Eibar</t>
        </is>
      </c>
      <c r="W15301" s="29" t="inlineStr">
        <is>
          <t/>
        </is>
      </c>
      <c r="X15301" s="29" t="inlineStr">
        <is>
          <t/>
        </is>
      </c>
      <c r="Y15301" s="29" t="inlineStr">
        <is>
          <t/>
        </is>
      </c>
      <c r="Z15301" s="29" t="inlineStr">
        <is>
          <t>https://www.contratacion.euskadi.eus/anuncio_contratacion/direccion-falcultativa-obra-reurbanizacion-mutiola/webkpe00-kpesimpc/es/</t>
        </is>
      </c>
      <c r="AA15301" s="29" t="inlineStr">
        <is>
          <t>https://www.contratacion.euskadi.eus/webkpe00-kpesimpc/es/contenidos/anuncio_contratacion/expgeeibar18367/es_doc/index.html</t>
        </is>
      </c>
      <c r="AB15301" s="29" t="inlineStr">
        <is>
          <t>https://www.contratacion.euskadi.eus/contenidos/anuncio_contratacion/expgeeibar18367/es_doc/data/es_r01dtpd019c07f19d56b39327741e638682b4a8d7c</t>
        </is>
      </c>
      <c r="AC15301" s="29" t="inlineStr">
        <is>
          <t>https://www.contratacion.euskadi.eus/contenidos/anuncio_contratacion/expgeeibar18367/r01Index/expgeeibar18367-idxContent.xml</t>
        </is>
      </c>
      <c r="AD15301" s="29" t="inlineStr">
        <is>
          <t>29/01/2026</t>
        </is>
      </c>
      <c r="AE15301" s="29" t="inlineStr">
        <is>
          <t>r01epd01262bfd8b1f13a86f3ef24c272fc21bb63</t>
        </is>
      </c>
      <c r="AF15301" s="29" t="inlineStr">
        <is>
          <t>Ayuntamiento de Eibar</t>
        </is>
      </c>
      <c r="AG15301" s="29" t="inlineStr">
        <is>
          <t>r01epd012deacc067c1dc96a3c42472828ba5c175</t>
        </is>
      </c>
      <c r="AH15301" s="29" t="inlineStr">
        <is>
          <t>Ayuntamiento de Eibar</t>
        </is>
      </c>
      <c r="AI15301" s="29" t="inlineStr">
        <is>
          <t/>
        </is>
      </c>
      <c r="AJ15301" s="29" t="inlineStr">
        <is>
          <t/>
        </is>
      </c>
    </row>
    <row r="15302" customHeight="true" ht="15.0">
      <c r="A15302" s="29" t="inlineStr">
        <is>
          <t>Suministro de 1000 calzas para la piscina del polideportivo de orbea</t>
        </is>
      </c>
      <c r="B15302" s="29" t="inlineStr">
        <is>
          <t/>
        </is>
      </c>
      <c r="C15302" s="29" t="inlineStr">
        <is>
          <t>Gobierno Vasco</t>
        </is>
      </c>
      <c r="D15302" s="29" t="inlineStr">
        <is>
          <t/>
        </is>
      </c>
      <c r="E15302" s="29" t="inlineStr">
        <is>
          <t/>
        </is>
      </c>
      <c r="F15302" s="29" t="inlineStr">
        <is>
          <t/>
        </is>
      </c>
      <c r="G15302" s="29" t="inlineStr">
        <is>
          <t>Suministro de 1000 calzas para la piscina del polideportivo de orbea</t>
        </is>
      </c>
      <c r="H15302" s="29" t="inlineStr">
        <is>
          <t>Suministro de 1000 calzas para la piscina del polideportivo de orbea</t>
        </is>
      </c>
      <c r="I15302" s="29" t="inlineStr">
        <is>
          <t/>
        </is>
      </c>
      <c r="J15302" s="29" t="inlineStr">
        <is>
          <t>11/02/2026</t>
        </is>
      </c>
      <c r="K15302" s="29" t="inlineStr">
        <is>
          <t>KO3000-001110/2025</t>
        </is>
      </c>
      <c r="L15302" s="29" t="inlineStr">
        <is>
          <t>Adjudicación provisional / definitiva</t>
        </is>
      </c>
      <c r="M15302" s="29" t="inlineStr">
        <is>
          <t>true</t>
        </is>
      </c>
      <c r="N15302" s="29" t="inlineStr">
        <is>
          <t/>
        </is>
      </c>
      <c r="O15302" s="29" t="inlineStr">
        <is>
          <t/>
        </is>
      </c>
      <c r="P15302" s="29" t="inlineStr">
        <is>
          <t/>
        </is>
      </c>
      <c r="Q15302" s="29" t="inlineStr">
        <is>
          <t/>
        </is>
      </c>
      <c r="R15302" s="29" t="inlineStr">
        <is>
          <t/>
        </is>
      </c>
      <c r="S15302" s="29" t="inlineStr">
        <is>
          <t>https://www.contratacion.euskadi.eus/webkpe00-kpeperfi/es/contenidos/anuncio_contratacion/expgeeibar18368/es_doc/images/UdalekoLogoa-copy.gif</t>
        </is>
      </c>
      <c r="T15302" s="29" t="inlineStr">
        <is>
          <t>Ayuntamiento de Eibar</t>
        </is>
      </c>
      <c r="U15302" s="29" t="inlineStr">
        <is>
          <t>P2003100A - Ayuntamiento de Eibar</t>
        </is>
      </c>
      <c r="V15302" s="29" t="inlineStr">
        <is>
          <t>Alcalde del Ayuntamiento de Eibar</t>
        </is>
      </c>
      <c r="W15302" s="29" t="inlineStr">
        <is>
          <t/>
        </is>
      </c>
      <c r="X15302" s="29" t="inlineStr">
        <is>
          <t/>
        </is>
      </c>
      <c r="Y15302" s="29" t="inlineStr">
        <is>
          <t/>
        </is>
      </c>
      <c r="Z15302" s="29" t="inlineStr">
        <is>
          <t>https://www.contratacion.euskadi.eus/anuncio_contratacion/suministro-1000-calzas-piscina-del-polideportivo-orbea/webkpe00-kpesimpc/es/</t>
        </is>
      </c>
      <c r="AA15302" s="29" t="inlineStr">
        <is>
          <t>https://www.contratacion.euskadi.eus/webkpe00-kpesimpc/es/contenidos/anuncio_contratacion/expgeeibar18368/es_doc/index.html</t>
        </is>
      </c>
      <c r="AB15302" s="29" t="inlineStr">
        <is>
          <t>https://www.contratacion.euskadi.eus/contenidos/anuncio_contratacion/expgeeibar18368/es_doc/data/es_r01dtpd19c4af8f0126082397dda3f48ce29ab4151</t>
        </is>
      </c>
      <c r="AC15302" s="29" t="inlineStr">
        <is>
          <t>https://www.contratacion.euskadi.eus/contenidos/anuncio_contratacion/expgeeibar18368/r01Index/expgeeibar18368-idxContent.xml</t>
        </is>
      </c>
      <c r="AD15302" s="29" t="inlineStr">
        <is>
          <t>11/02/2026</t>
        </is>
      </c>
      <c r="AE15302" s="29" t="inlineStr">
        <is>
          <t>r01epd01262bfd8b1f13a86f3ef24c272fc21bb63</t>
        </is>
      </c>
      <c r="AF15302" s="29" t="inlineStr">
        <is>
          <t>Ayuntamiento de Eibar</t>
        </is>
      </c>
      <c r="AG15302" s="29" t="inlineStr">
        <is>
          <t>r01epd012deacc067c1dc96a3c42472828ba5c175</t>
        </is>
      </c>
      <c r="AH15302" s="29" t="inlineStr">
        <is>
          <t>Ayuntamiento de Eibar</t>
        </is>
      </c>
      <c r="AI15302" s="29" t="inlineStr">
        <is>
          <t/>
        </is>
      </c>
      <c r="AJ15302" s="29" t="inlineStr">
        <is>
          <t/>
        </is>
      </c>
    </row>
    <row r="15303" customHeight="true" ht="15.0">
      <c r="A15303" s="29" t="inlineStr">
        <is>
          <t>Suministro de jaboneras, dispensadores y portarrollos para orbea</t>
        </is>
      </c>
      <c r="B15303" s="29" t="inlineStr">
        <is>
          <t/>
        </is>
      </c>
      <c r="C15303" s="29" t="inlineStr">
        <is>
          <t>Gobierno Vasco</t>
        </is>
      </c>
      <c r="D15303" s="29" t="inlineStr">
        <is>
          <t/>
        </is>
      </c>
      <c r="E15303" s="29" t="inlineStr">
        <is>
          <t/>
        </is>
      </c>
      <c r="F15303" s="29" t="inlineStr">
        <is>
          <t/>
        </is>
      </c>
      <c r="G15303" s="29" t="inlineStr">
        <is>
          <t>Suministro de jaboneras, dispensadores y portarrollos para orbea</t>
        </is>
      </c>
      <c r="H15303" s="29" t="inlineStr">
        <is>
          <t>Suministro de jaboneras, dispensadores y portarrollos para orbea</t>
        </is>
      </c>
      <c r="I15303" s="29" t="inlineStr">
        <is>
          <t/>
        </is>
      </c>
      <c r="J15303" s="29" t="inlineStr">
        <is>
          <t>11/02/2026</t>
        </is>
      </c>
      <c r="K15303" s="29" t="inlineStr">
        <is>
          <t>KO3000-001113/2025</t>
        </is>
      </c>
      <c r="L15303" s="29" t="inlineStr">
        <is>
          <t>Adjudicación provisional / definitiva</t>
        </is>
      </c>
      <c r="M15303" s="29" t="inlineStr">
        <is>
          <t>true</t>
        </is>
      </c>
      <c r="N15303" s="29" t="inlineStr">
        <is>
          <t/>
        </is>
      </c>
      <c r="O15303" s="29" t="inlineStr">
        <is>
          <t/>
        </is>
      </c>
      <c r="P15303" s="29" t="inlineStr">
        <is>
          <t/>
        </is>
      </c>
      <c r="Q15303" s="29" t="inlineStr">
        <is>
          <t/>
        </is>
      </c>
      <c r="R15303" s="29" t="inlineStr">
        <is>
          <t/>
        </is>
      </c>
      <c r="S15303" s="29" t="inlineStr">
        <is>
          <t>https://www.contratacion.euskadi.eus/webkpe00-kpeperfi/es/contenidos/anuncio_contratacion/expgeeibar18371/es_doc/images/UdalekoLogoa-copy.gif</t>
        </is>
      </c>
      <c r="T15303" s="29" t="inlineStr">
        <is>
          <t>Ayuntamiento de Eibar</t>
        </is>
      </c>
      <c r="U15303" s="29" t="inlineStr">
        <is>
          <t>P2003100A - Ayuntamiento de Eibar</t>
        </is>
      </c>
      <c r="V15303" s="29" t="inlineStr">
        <is>
          <t>Alcalde del Ayuntamiento de Eibar</t>
        </is>
      </c>
      <c r="W15303" s="29" t="inlineStr">
        <is>
          <t/>
        </is>
      </c>
      <c r="X15303" s="29" t="inlineStr">
        <is>
          <t/>
        </is>
      </c>
      <c r="Y15303" s="29" t="inlineStr">
        <is>
          <t/>
        </is>
      </c>
      <c r="Z15303" s="29" t="inlineStr">
        <is>
          <t>https://www.contratacion.euskadi.eus/anuncio_contratacion/suministro-jaboneras-dispensadores-y-portarrollos-orbea/webkpe00-kpesimpc/es/</t>
        </is>
      </c>
      <c r="AA15303" s="29" t="inlineStr">
        <is>
          <t>https://www.contratacion.euskadi.eus/webkpe00-kpesimpc/es/contenidos/anuncio_contratacion/expgeeibar18371/es_doc/index.html</t>
        </is>
      </c>
      <c r="AB15303" s="29" t="inlineStr">
        <is>
          <t>https://www.contratacion.euskadi.eus/contenidos/anuncio_contratacion/expgeeibar18371/es_doc/data/es_r01dtpd19c4af91e116082397d788a7fe744b4f8b6</t>
        </is>
      </c>
      <c r="AC15303" s="29" t="inlineStr">
        <is>
          <t>https://www.contratacion.euskadi.eus/contenidos/anuncio_contratacion/expgeeibar18371/r01Index/expgeeibar18371-idxContent.xml</t>
        </is>
      </c>
      <c r="AD15303" s="29" t="inlineStr">
        <is>
          <t>11/02/2026</t>
        </is>
      </c>
      <c r="AE15303" s="29" t="inlineStr">
        <is>
          <t>r01epd01262bfd8b1f13a86f3ef24c272fc21bb63</t>
        </is>
      </c>
      <c r="AF15303" s="29" t="inlineStr">
        <is>
          <t>Ayuntamiento de Eibar</t>
        </is>
      </c>
      <c r="AG15303" s="29" t="inlineStr">
        <is>
          <t>r01epd012deacc067c1dc96a3c42472828ba5c175</t>
        </is>
      </c>
      <c r="AH15303" s="29" t="inlineStr">
        <is>
          <t>Ayuntamiento de Eibar</t>
        </is>
      </c>
      <c r="AI15303" s="29" t="inlineStr">
        <is>
          <t/>
        </is>
      </c>
      <c r="AJ15303" s="29" t="inlineStr">
        <is>
          <t/>
        </is>
      </c>
    </row>
    <row r="15304" customHeight="true" ht="15.0">
      <c r="A15304" s="29" t="inlineStr">
        <is>
          <t>Servicio de autobús para la natación escolar último trimestre</t>
        </is>
      </c>
      <c r="B15304" s="29" t="inlineStr">
        <is>
          <t/>
        </is>
      </c>
      <c r="C15304" s="29" t="inlineStr">
        <is>
          <t>Gobierno Vasco</t>
        </is>
      </c>
      <c r="D15304" s="29" t="inlineStr">
        <is>
          <t/>
        </is>
      </c>
      <c r="E15304" s="29" t="inlineStr">
        <is>
          <t/>
        </is>
      </c>
      <c r="F15304" s="29" t="inlineStr">
        <is>
          <t/>
        </is>
      </c>
      <c r="G15304" s="29" t="inlineStr">
        <is>
          <t>Servicio de autobús para la natación escolar último trimestre</t>
        </is>
      </c>
      <c r="H15304" s="29" t="inlineStr">
        <is>
          <t>Servicio de autobús para la natación escolar último trimestre</t>
        </is>
      </c>
      <c r="I15304" s="29" t="inlineStr">
        <is>
          <t/>
        </is>
      </c>
      <c r="J15304" s="29" t="inlineStr">
        <is>
          <t>11/02/2026</t>
        </is>
      </c>
      <c r="K15304" s="29" t="inlineStr">
        <is>
          <t>KO3000-001116/2025</t>
        </is>
      </c>
      <c r="L15304" s="29" t="inlineStr">
        <is>
          <t>Adjudicación provisional / definitiva</t>
        </is>
      </c>
      <c r="M15304" s="29" t="inlineStr">
        <is>
          <t>true</t>
        </is>
      </c>
      <c r="N15304" s="29" t="inlineStr">
        <is>
          <t/>
        </is>
      </c>
      <c r="O15304" s="29" t="inlineStr">
        <is>
          <t/>
        </is>
      </c>
      <c r="P15304" s="29" t="inlineStr">
        <is>
          <t/>
        </is>
      </c>
      <c r="Q15304" s="29" t="inlineStr">
        <is>
          <t/>
        </is>
      </c>
      <c r="R15304" s="29" t="inlineStr">
        <is>
          <t/>
        </is>
      </c>
      <c r="S15304" s="29" t="inlineStr">
        <is>
          <t>https://www.contratacion.euskadi.eus/webkpe00-kpeperfi/es/contenidos/anuncio_contratacion/expgeeibar18374/es_doc/images/UdalekoLogoa-copy.gif</t>
        </is>
      </c>
      <c r="T15304" s="29" t="inlineStr">
        <is>
          <t>Ayuntamiento de Eibar</t>
        </is>
      </c>
      <c r="U15304" s="29" t="inlineStr">
        <is>
          <t>P2003100A - Ayuntamiento de Eibar</t>
        </is>
      </c>
      <c r="V15304" s="29" t="inlineStr">
        <is>
          <t>Alcalde del Ayuntamiento de Eibar</t>
        </is>
      </c>
      <c r="W15304" s="29" t="inlineStr">
        <is>
          <t/>
        </is>
      </c>
      <c r="X15304" s="29" t="inlineStr">
        <is>
          <t/>
        </is>
      </c>
      <c r="Y15304" s="29" t="inlineStr">
        <is>
          <t/>
        </is>
      </c>
      <c r="Z15304" s="29" t="inlineStr">
        <is>
          <t>https://www.contratacion.euskadi.eus/anuncio_contratacion/servicio-autobus-natacion-escolar-ultimo-trimestre/webkpe00-kpesimpc/es/</t>
        </is>
      </c>
      <c r="AA15304" s="29" t="inlineStr">
        <is>
          <t>https://www.contratacion.euskadi.eus/webkpe00-kpesimpc/es/contenidos/anuncio_contratacion/expgeeibar18374/es_doc/index.html</t>
        </is>
      </c>
      <c r="AB15304" s="29" t="inlineStr">
        <is>
          <t>https://www.contratacion.euskadi.eus/contenidos/anuncio_contratacion/expgeeibar18374/es_doc/data/es_r01dtpd19c4afb305a4695f75457db368dfdacf89f</t>
        </is>
      </c>
      <c r="AC15304" s="29" t="inlineStr">
        <is>
          <t>https://www.contratacion.euskadi.eus/contenidos/anuncio_contratacion/expgeeibar18374/r01Index/expgeeibar18374-idxContent.xml</t>
        </is>
      </c>
      <c r="AD15304" s="29" t="inlineStr">
        <is>
          <t>11/02/2026</t>
        </is>
      </c>
      <c r="AE15304" s="29" t="inlineStr">
        <is>
          <t>r01epd01262bfd8b1f13a86f3ef24c272fc21bb63</t>
        </is>
      </c>
      <c r="AF15304" s="29" t="inlineStr">
        <is>
          <t>Ayuntamiento de Eibar</t>
        </is>
      </c>
      <c r="AG15304" s="29" t="inlineStr">
        <is>
          <t>r01epd012deacc067c1dc96a3c42472828ba5c175</t>
        </is>
      </c>
      <c r="AH15304" s="29" t="inlineStr">
        <is>
          <t>Ayuntamiento de Eibar</t>
        </is>
      </c>
      <c r="AI15304" s="29" t="inlineStr">
        <is>
          <t/>
        </is>
      </c>
      <c r="AJ15304" s="29" t="inlineStr">
        <is>
          <t/>
        </is>
      </c>
    </row>
    <row r="15305" customHeight="true" ht="15.0">
      <c r="A15305" s="29" t="inlineStr">
        <is>
          <t>Suministro y montaje de una máquina multiestación para la sala donde se imparte el servicio fitness en ipurua</t>
        </is>
      </c>
      <c r="B15305" s="29" t="inlineStr">
        <is>
          <t/>
        </is>
      </c>
      <c r="C15305" s="29" t="inlineStr">
        <is>
          <t>Gobierno Vasco</t>
        </is>
      </c>
      <c r="D15305" s="29" t="inlineStr">
        <is>
          <t/>
        </is>
      </c>
      <c r="E15305" s="29" t="inlineStr">
        <is>
          <t/>
        </is>
      </c>
      <c r="F15305" s="29" t="inlineStr">
        <is>
          <t/>
        </is>
      </c>
      <c r="G15305" s="29" t="inlineStr">
        <is>
          <t>Suministro y montaje de una máquina multiestación para la sala donde se imparte el servicio fitness en ipurua</t>
        </is>
      </c>
      <c r="H15305" s="29" t="inlineStr">
        <is>
          <t>Suministro y montaje de una máquina multiestación para la sala donde se imparte el servicio fitness en ipurua</t>
        </is>
      </c>
      <c r="I15305" s="29" t="inlineStr">
        <is>
          <t/>
        </is>
      </c>
      <c r="J15305" s="29" t="inlineStr">
        <is>
          <t>11/02/2026</t>
        </is>
      </c>
      <c r="K15305" s="29" t="inlineStr">
        <is>
          <t>KO3000-001117/2025</t>
        </is>
      </c>
      <c r="L15305" s="29" t="inlineStr">
        <is>
          <t>Adjudicación provisional / definitiva</t>
        </is>
      </c>
      <c r="M15305" s="29" t="inlineStr">
        <is>
          <t>true</t>
        </is>
      </c>
      <c r="N15305" s="29" t="inlineStr">
        <is>
          <t/>
        </is>
      </c>
      <c r="O15305" s="29" t="inlineStr">
        <is>
          <t/>
        </is>
      </c>
      <c r="P15305" s="29" t="inlineStr">
        <is>
          <t/>
        </is>
      </c>
      <c r="Q15305" s="29" t="inlineStr">
        <is>
          <t/>
        </is>
      </c>
      <c r="R15305" s="29" t="inlineStr">
        <is>
          <t/>
        </is>
      </c>
      <c r="S15305" s="29" t="inlineStr">
        <is>
          <t>https://www.contratacion.euskadi.eus/webkpe00-kpeperfi/es/contenidos/anuncio_contratacion/expgeeibar18375/es_doc/images/UdalekoLogoa-copy.gif</t>
        </is>
      </c>
      <c r="T15305" s="29" t="inlineStr">
        <is>
          <t>Ayuntamiento de Eibar</t>
        </is>
      </c>
      <c r="U15305" s="29" t="inlineStr">
        <is>
          <t>P2003100A - Ayuntamiento de Eibar</t>
        </is>
      </c>
      <c r="V15305" s="29" t="inlineStr">
        <is>
          <t>Alcalde del Ayuntamiento de Eibar</t>
        </is>
      </c>
      <c r="W15305" s="29" t="inlineStr">
        <is>
          <t/>
        </is>
      </c>
      <c r="X15305" s="29" t="inlineStr">
        <is>
          <t/>
        </is>
      </c>
      <c r="Y15305" s="29" t="inlineStr">
        <is>
          <t/>
        </is>
      </c>
      <c r="Z15305" s="29" t="inlineStr">
        <is>
          <t>https://www.contratacion.euskadi.eus/anuncio_contratacion/suministro-y-montaje-maquina-multiestacion-sala-donde-se-imparte-servicio-fitness-ipurua/webkpe00-kpesimpc/es/</t>
        </is>
      </c>
      <c r="AA15305" s="29" t="inlineStr">
        <is>
          <t>https://www.contratacion.euskadi.eus/webkpe00-kpesimpc/es/contenidos/anuncio_contratacion/expgeeibar18375/es_doc/index.html</t>
        </is>
      </c>
      <c r="AB15305" s="29" t="inlineStr">
        <is>
          <t>https://www.contratacion.euskadi.eus/contenidos/anuncio_contratacion/expgeeibar18375/es_doc/data/es_r01dtpd19c4afb5d3d4695f754e8c627530458f747</t>
        </is>
      </c>
      <c r="AC15305" s="29" t="inlineStr">
        <is>
          <t>https://www.contratacion.euskadi.eus/contenidos/anuncio_contratacion/expgeeibar18375/r01Index/expgeeibar18375-idxContent.xml</t>
        </is>
      </c>
      <c r="AD15305" s="29" t="inlineStr">
        <is>
          <t>11/02/2026</t>
        </is>
      </c>
      <c r="AE15305" s="29" t="inlineStr">
        <is>
          <t>r01epd01262bfd8b1f13a86f3ef24c272fc21bb63</t>
        </is>
      </c>
      <c r="AF15305" s="29" t="inlineStr">
        <is>
          <t>Ayuntamiento de Eibar</t>
        </is>
      </c>
      <c r="AG15305" s="29" t="inlineStr">
        <is>
          <t>r01epd012deacc067c1dc96a3c42472828ba5c175</t>
        </is>
      </c>
      <c r="AH15305" s="29" t="inlineStr">
        <is>
          <t>Ayuntamiento de Eibar</t>
        </is>
      </c>
      <c r="AI15305" s="29" t="inlineStr">
        <is>
          <t/>
        </is>
      </c>
      <c r="AJ15305" s="29" t="inlineStr">
        <is>
          <t/>
        </is>
      </c>
    </row>
    <row r="15306" customHeight="true" ht="15.0">
      <c r="A15306" s="29" t="inlineStr">
        <is>
          <t>12 losetas de suelo sintético para la sala del fitness de ipurua</t>
        </is>
      </c>
      <c r="B15306" s="29" t="inlineStr">
        <is>
          <t/>
        </is>
      </c>
      <c r="C15306" s="29" t="inlineStr">
        <is>
          <t>Gobierno Vasco</t>
        </is>
      </c>
      <c r="D15306" s="29" t="inlineStr">
        <is>
          <t/>
        </is>
      </c>
      <c r="E15306" s="29" t="inlineStr">
        <is>
          <t/>
        </is>
      </c>
      <c r="F15306" s="29" t="inlineStr">
        <is>
          <t/>
        </is>
      </c>
      <c r="G15306" s="29" t="inlineStr">
        <is>
          <t>12 losetas de suelo sintético para la sala del fitness de ipurua</t>
        </is>
      </c>
      <c r="H15306" s="29" t="inlineStr">
        <is>
          <t>12 losetas de suelo sintético para la sala del fitness de ipurua</t>
        </is>
      </c>
      <c r="I15306" s="29" t="inlineStr">
        <is>
          <t/>
        </is>
      </c>
      <c r="J15306" s="29" t="inlineStr">
        <is>
          <t>11/02/2026</t>
        </is>
      </c>
      <c r="K15306" s="29" t="inlineStr">
        <is>
          <t>KO3000-001123/2025</t>
        </is>
      </c>
      <c r="L15306" s="29" t="inlineStr">
        <is>
          <t>Adjudicación provisional / definitiva</t>
        </is>
      </c>
      <c r="M15306" s="29" t="inlineStr">
        <is>
          <t>true</t>
        </is>
      </c>
      <c r="N15306" s="29" t="inlineStr">
        <is>
          <t/>
        </is>
      </c>
      <c r="O15306" s="29" t="inlineStr">
        <is>
          <t/>
        </is>
      </c>
      <c r="P15306" s="29" t="inlineStr">
        <is>
          <t/>
        </is>
      </c>
      <c r="Q15306" s="29" t="inlineStr">
        <is>
          <t/>
        </is>
      </c>
      <c r="R15306" s="29" t="inlineStr">
        <is>
          <t/>
        </is>
      </c>
      <c r="S15306" s="29" t="inlineStr">
        <is>
          <t>https://www.contratacion.euskadi.eus/webkpe00-kpeperfi/es/contenidos/anuncio_contratacion/expgeeibar18381/es_doc/images/UdalekoLogoa-copy.gif</t>
        </is>
      </c>
      <c r="T15306" s="29" t="inlineStr">
        <is>
          <t>Ayuntamiento de Eibar</t>
        </is>
      </c>
      <c r="U15306" s="29" t="inlineStr">
        <is>
          <t>P2003100A - Ayuntamiento de Eibar</t>
        </is>
      </c>
      <c r="V15306" s="29" t="inlineStr">
        <is>
          <t>Alcalde del Ayuntamiento de Eibar</t>
        </is>
      </c>
      <c r="W15306" s="29" t="inlineStr">
        <is>
          <t/>
        </is>
      </c>
      <c r="X15306" s="29" t="inlineStr">
        <is>
          <t/>
        </is>
      </c>
      <c r="Y15306" s="29" t="inlineStr">
        <is>
          <t/>
        </is>
      </c>
      <c r="Z15306" s="29" t="inlineStr">
        <is>
          <t>https://www.contratacion.euskadi.eus/anuncio_contratacion/12-losetas-suelo-sintetico-sala-del-fitness-ipurua/webkpe00-kpesimpc/es/</t>
        </is>
      </c>
      <c r="AA15306" s="29" t="inlineStr">
        <is>
          <t>https://www.contratacion.euskadi.eus/webkpe00-kpesimpc/es/contenidos/anuncio_contratacion/expgeeibar18381/es_doc/index.html</t>
        </is>
      </c>
      <c r="AB15306" s="29" t="inlineStr">
        <is>
          <t>https://www.contratacion.euskadi.eus/contenidos/anuncio_contratacion/expgeeibar18381/es_doc/data/es_r01dtpd19c4afb8b0d4695f754f821954fb5e5d7c2</t>
        </is>
      </c>
      <c r="AC15306" s="29" t="inlineStr">
        <is>
          <t>https://www.contratacion.euskadi.eus/contenidos/anuncio_contratacion/expgeeibar18381/r01Index/expgeeibar18381-idxContent.xml</t>
        </is>
      </c>
      <c r="AD15306" s="29" t="inlineStr">
        <is>
          <t>11/02/2026</t>
        </is>
      </c>
      <c r="AE15306" s="29" t="inlineStr">
        <is>
          <t>r01epd01262bfd8b1f13a86f3ef24c272fc21bb63</t>
        </is>
      </c>
      <c r="AF15306" s="29" t="inlineStr">
        <is>
          <t>Ayuntamiento de Eibar</t>
        </is>
      </c>
      <c r="AG15306" s="29" t="inlineStr">
        <is>
          <t>r01epd012deacc067c1dc96a3c42472828ba5c175</t>
        </is>
      </c>
      <c r="AH15306" s="29" t="inlineStr">
        <is>
          <t>Ayuntamiento de Eibar</t>
        </is>
      </c>
      <c r="AI15306" s="29" t="inlineStr">
        <is>
          <t/>
        </is>
      </c>
      <c r="AJ15306" s="29" t="inlineStr">
        <is>
          <t/>
        </is>
      </c>
    </row>
    <row r="15307" customHeight="true" ht="15.0">
      <c r="A15307" s="29" t="inlineStr">
        <is>
          <t>Suministro de dos porterías antivuelco "tutigol" para la práctica del balonmano y fútbol sala</t>
        </is>
      </c>
      <c r="B15307" s="29" t="inlineStr">
        <is>
          <t/>
        </is>
      </c>
      <c r="C15307" s="29" t="inlineStr">
        <is>
          <t>Gobierno Vasco</t>
        </is>
      </c>
      <c r="D15307" s="29" t="inlineStr">
        <is>
          <t/>
        </is>
      </c>
      <c r="E15307" s="29" t="inlineStr">
        <is>
          <t/>
        </is>
      </c>
      <c r="F15307" s="29" t="inlineStr">
        <is>
          <t/>
        </is>
      </c>
      <c r="G15307" s="29" t="inlineStr">
        <is>
          <t>Suministro de dos porterías antivuelco "tutigol" para la práctica del balonmano y fútbol sala</t>
        </is>
      </c>
      <c r="H15307" s="29" t="inlineStr">
        <is>
          <t>Suministro de dos porterías antivuelco "tutigol" para la práctica del balonmano y fútbol sala</t>
        </is>
      </c>
      <c r="I15307" s="29" t="inlineStr">
        <is>
          <t/>
        </is>
      </c>
      <c r="J15307" s="29" t="inlineStr">
        <is>
          <t>11/02/2026</t>
        </is>
      </c>
      <c r="K15307" s="29" t="inlineStr">
        <is>
          <t>KO3000-001127/2025</t>
        </is>
      </c>
      <c r="L15307" s="29" t="inlineStr">
        <is>
          <t>Adjudicación provisional / definitiva</t>
        </is>
      </c>
      <c r="M15307" s="29" t="inlineStr">
        <is>
          <t>true</t>
        </is>
      </c>
      <c r="N15307" s="29" t="inlineStr">
        <is>
          <t/>
        </is>
      </c>
      <c r="O15307" s="29" t="inlineStr">
        <is>
          <t/>
        </is>
      </c>
      <c r="P15307" s="29" t="inlineStr">
        <is>
          <t/>
        </is>
      </c>
      <c r="Q15307" s="29" t="inlineStr">
        <is>
          <t/>
        </is>
      </c>
      <c r="R15307" s="29" t="inlineStr">
        <is>
          <t/>
        </is>
      </c>
      <c r="S15307" s="29" t="inlineStr">
        <is>
          <t>https://www.contratacion.euskadi.eus/webkpe00-kpeperfi/es/contenidos/anuncio_contratacion/expgeeibar18385/es_doc/images/UdalekoLogoa-copy.gif</t>
        </is>
      </c>
      <c r="T15307" s="29" t="inlineStr">
        <is>
          <t>Ayuntamiento de Eibar</t>
        </is>
      </c>
      <c r="U15307" s="29" t="inlineStr">
        <is>
          <t>P2003100A - Ayuntamiento de Eibar</t>
        </is>
      </c>
      <c r="V15307" s="29" t="inlineStr">
        <is>
          <t>Alcalde del Ayuntamiento de Eibar</t>
        </is>
      </c>
      <c r="W15307" s="29" t="inlineStr">
        <is>
          <t/>
        </is>
      </c>
      <c r="X15307" s="29" t="inlineStr">
        <is>
          <t/>
        </is>
      </c>
      <c r="Y15307" s="29" t="inlineStr">
        <is>
          <t/>
        </is>
      </c>
      <c r="Z15307" s="29" t="inlineStr">
        <is>
          <t>https://www.contratacion.euskadi.eus/anuncio_contratacion/suministro-dos-porterias-antivuelco-tutigol-practica-del-balonmano-y-futbol-sala/webkpe00-kpesimpc/es/</t>
        </is>
      </c>
      <c r="AA15307" s="29" t="inlineStr">
        <is>
          <t>https://www.contratacion.euskadi.eus/webkpe00-kpesimpc/es/contenidos/anuncio_contratacion/expgeeibar18385/es_doc/index.html</t>
        </is>
      </c>
      <c r="AB15307" s="29" t="inlineStr">
        <is>
          <t>https://www.contratacion.euskadi.eus/contenidos/anuncio_contratacion/expgeeibar18385/es_doc/data/es_r01dtpd019c4afbbe664695f75434efd03bd049af8</t>
        </is>
      </c>
      <c r="AC15307" s="29" t="inlineStr">
        <is>
          <t>https://www.contratacion.euskadi.eus/contenidos/anuncio_contratacion/expgeeibar18385/r01Index/expgeeibar18385-idxContent.xml</t>
        </is>
      </c>
      <c r="AD15307" s="29" t="inlineStr">
        <is>
          <t>11/02/2026</t>
        </is>
      </c>
      <c r="AE15307" s="29" t="inlineStr">
        <is>
          <t>r01epd01262bfd8b1f13a86f3ef24c272fc21bb63</t>
        </is>
      </c>
      <c r="AF15307" s="29" t="inlineStr">
        <is>
          <t>Ayuntamiento de Eibar</t>
        </is>
      </c>
      <c r="AG15307" s="29" t="inlineStr">
        <is>
          <t>r01epd012deacc067c1dc96a3c42472828ba5c175</t>
        </is>
      </c>
      <c r="AH15307" s="29" t="inlineStr">
        <is>
          <t>Ayuntamiento de Eibar</t>
        </is>
      </c>
      <c r="AI15307" s="29" t="inlineStr">
        <is>
          <t/>
        </is>
      </c>
      <c r="AJ15307" s="29" t="inlineStr">
        <is>
          <t/>
        </is>
      </c>
    </row>
    <row r="15308" customHeight="true" ht="15.0">
      <c r="A15308" s="29" t="inlineStr">
        <is>
          <t>Pegado con cola del pavimento del gimnasio de orbea. retirada y posterior recolocación de las máquinas.</t>
        </is>
      </c>
      <c r="B15308" s="29" t="inlineStr">
        <is>
          <t/>
        </is>
      </c>
      <c r="C15308" s="29" t="inlineStr">
        <is>
          <t>Gobierno Vasco</t>
        </is>
      </c>
      <c r="D15308" s="29" t="inlineStr">
        <is>
          <t/>
        </is>
      </c>
      <c r="E15308" s="29" t="inlineStr">
        <is>
          <t/>
        </is>
      </c>
      <c r="F15308" s="29" t="inlineStr">
        <is>
          <t/>
        </is>
      </c>
      <c r="G15308" s="29" t="inlineStr">
        <is>
          <t>Pegado con cola del pavimento del gimnasio de orbea. retirada y posterior recolocación de las máquinas.</t>
        </is>
      </c>
      <c r="H15308" s="29" t="inlineStr">
        <is>
          <t>Pegado con cola del pavimento del gimnasio de orbea. retirada y posterior recolocación de las máquinas.</t>
        </is>
      </c>
      <c r="I15308" s="29" t="inlineStr">
        <is>
          <t/>
        </is>
      </c>
      <c r="J15308" s="29" t="inlineStr">
        <is>
          <t>11/02/2026</t>
        </is>
      </c>
      <c r="K15308" s="29" t="inlineStr">
        <is>
          <t>KO3000-001147/2025</t>
        </is>
      </c>
      <c r="L15308" s="29" t="inlineStr">
        <is>
          <t>Adjudicación provisional / definitiva</t>
        </is>
      </c>
      <c r="M15308" s="29" t="inlineStr">
        <is>
          <t>true</t>
        </is>
      </c>
      <c r="N15308" s="29" t="inlineStr">
        <is>
          <t/>
        </is>
      </c>
      <c r="O15308" s="29" t="inlineStr">
        <is>
          <t/>
        </is>
      </c>
      <c r="P15308" s="29" t="inlineStr">
        <is>
          <t/>
        </is>
      </c>
      <c r="Q15308" s="29" t="inlineStr">
        <is>
          <t/>
        </is>
      </c>
      <c r="R15308" s="29" t="inlineStr">
        <is>
          <t/>
        </is>
      </c>
      <c r="S15308" s="29" t="inlineStr">
        <is>
          <t>https://www.contratacion.euskadi.eus/webkpe00-kpeperfi/es/contenidos/anuncio_contratacion/expgeeibar18405/es_doc/images/UdalekoLogoa-copy.gif</t>
        </is>
      </c>
      <c r="T15308" s="29" t="inlineStr">
        <is>
          <t>Ayuntamiento de Eibar</t>
        </is>
      </c>
      <c r="U15308" s="29" t="inlineStr">
        <is>
          <t>P2003100A - Ayuntamiento de Eibar</t>
        </is>
      </c>
      <c r="V15308" s="29" t="inlineStr">
        <is>
          <t>Alcalde del Ayuntamiento de Eibar</t>
        </is>
      </c>
      <c r="W15308" s="29" t="inlineStr">
        <is>
          <t/>
        </is>
      </c>
      <c r="X15308" s="29" t="inlineStr">
        <is>
          <t/>
        </is>
      </c>
      <c r="Y15308" s="29" t="inlineStr">
        <is>
          <t/>
        </is>
      </c>
      <c r="Z15308" s="29" t="inlineStr">
        <is>
          <t>https://www.contratacion.euskadi.eus/anuncio_contratacion/pegado-cola-del-pavimento-del-gimnasio-orbea-retirada-y-posterior-recolocacion-maquinas/webkpe00-kpesimpc/es/</t>
        </is>
      </c>
      <c r="AA15308" s="29" t="inlineStr">
        <is>
          <t>https://www.contratacion.euskadi.eus/webkpe00-kpesimpc/es/contenidos/anuncio_contratacion/expgeeibar18405/es_doc/index.html</t>
        </is>
      </c>
      <c r="AB15308" s="29" t="inlineStr">
        <is>
          <t>https://www.contratacion.euskadi.eus/contenidos/anuncio_contratacion/expgeeibar18405/es_doc/data/es_r01dtpd19c4afbe97d4695f754ec643e028829c6cf</t>
        </is>
      </c>
      <c r="AC15308" s="29" t="inlineStr">
        <is>
          <t>https://www.contratacion.euskadi.eus/contenidos/anuncio_contratacion/expgeeibar18405/r01Index/expgeeibar18405-idxContent.xml</t>
        </is>
      </c>
      <c r="AD15308" s="29" t="inlineStr">
        <is>
          <t>11/02/2026</t>
        </is>
      </c>
      <c r="AE15308" s="29" t="inlineStr">
        <is>
          <t>r01epd01262bfd8b1f13a86f3ef24c272fc21bb63</t>
        </is>
      </c>
      <c r="AF15308" s="29" t="inlineStr">
        <is>
          <t>Ayuntamiento de Eibar</t>
        </is>
      </c>
      <c r="AG15308" s="29" t="inlineStr">
        <is>
          <t>r01epd012deacc067c1dc96a3c42472828ba5c175</t>
        </is>
      </c>
      <c r="AH15308" s="29" t="inlineStr">
        <is>
          <t>Ayuntamiento de Eibar</t>
        </is>
      </c>
      <c r="AI15308" s="29" t="inlineStr">
        <is>
          <t/>
        </is>
      </c>
      <c r="AJ15308" s="29" t="inlineStr">
        <is>
          <t/>
        </is>
      </c>
    </row>
    <row r="15309" customHeight="true" ht="15.0">
      <c r="A15309" s="29" t="inlineStr">
        <is>
          <t>Suministro de 5 secadores de pelo para el polideportivo orbea</t>
        </is>
      </c>
      <c r="B15309" s="29" t="inlineStr">
        <is>
          <t/>
        </is>
      </c>
      <c r="C15309" s="29" t="inlineStr">
        <is>
          <t>Gobierno Vasco</t>
        </is>
      </c>
      <c r="D15309" s="29" t="inlineStr">
        <is>
          <t/>
        </is>
      </c>
      <c r="E15309" s="29" t="inlineStr">
        <is>
          <t/>
        </is>
      </c>
      <c r="F15309" s="29" t="inlineStr">
        <is>
          <t/>
        </is>
      </c>
      <c r="G15309" s="29" t="inlineStr">
        <is>
          <t>Suministro de 5 secadores de pelo para el polideportivo orbea</t>
        </is>
      </c>
      <c r="H15309" s="29" t="inlineStr">
        <is>
          <t>Suministro de 5 secadores de pelo para el polideportivo orbea</t>
        </is>
      </c>
      <c r="I15309" s="29" t="inlineStr">
        <is>
          <t/>
        </is>
      </c>
      <c r="J15309" s="29" t="inlineStr">
        <is>
          <t>11/02/2026</t>
        </is>
      </c>
      <c r="K15309" s="29" t="inlineStr">
        <is>
          <t>KO3000-001151/2025</t>
        </is>
      </c>
      <c r="L15309" s="29" t="inlineStr">
        <is>
          <t>Adjudicación provisional / definitiva</t>
        </is>
      </c>
      <c r="M15309" s="29" t="inlineStr">
        <is>
          <t>true</t>
        </is>
      </c>
      <c r="N15309" s="29" t="inlineStr">
        <is>
          <t/>
        </is>
      </c>
      <c r="O15309" s="29" t="inlineStr">
        <is>
          <t/>
        </is>
      </c>
      <c r="P15309" s="29" t="inlineStr">
        <is>
          <t/>
        </is>
      </c>
      <c r="Q15309" s="29" t="inlineStr">
        <is>
          <t/>
        </is>
      </c>
      <c r="R15309" s="29" t="inlineStr">
        <is>
          <t/>
        </is>
      </c>
      <c r="S15309" s="29" t="inlineStr">
        <is>
          <t>https://www.contratacion.euskadi.eus/webkpe00-kpeperfi/es/contenidos/anuncio_contratacion/expgeeibar18409/es_doc/images/UdalekoLogoa-copy.gif</t>
        </is>
      </c>
      <c r="T15309" s="29" t="inlineStr">
        <is>
          <t>Ayuntamiento de Eibar</t>
        </is>
      </c>
      <c r="U15309" s="29" t="inlineStr">
        <is>
          <t>P2003100A - Ayuntamiento de Eibar</t>
        </is>
      </c>
      <c r="V15309" s="29" t="inlineStr">
        <is>
          <t>Alcalde del Ayuntamiento de Eibar</t>
        </is>
      </c>
      <c r="W15309" s="29" t="inlineStr">
        <is>
          <t/>
        </is>
      </c>
      <c r="X15309" s="29" t="inlineStr">
        <is>
          <t/>
        </is>
      </c>
      <c r="Y15309" s="29" t="inlineStr">
        <is>
          <t/>
        </is>
      </c>
      <c r="Z15309" s="29" t="inlineStr">
        <is>
          <t>https://www.contratacion.euskadi.eus/anuncio_contratacion/suministro-5-secadores-pelo-polideportivo-orbea/webkpe00-kpesimpc/es/</t>
        </is>
      </c>
      <c r="AA15309" s="29" t="inlineStr">
        <is>
          <t>https://www.contratacion.euskadi.eus/webkpe00-kpesimpc/es/contenidos/anuncio_contratacion/expgeeibar18409/es_doc/index.html</t>
        </is>
      </c>
      <c r="AB15309" s="29" t="inlineStr">
        <is>
          <t>https://www.contratacion.euskadi.eus/contenidos/anuncio_contratacion/expgeeibar18409/es_doc/data/es_r01dtpd19c4afc33aa4695f75491dd1603074a4095</t>
        </is>
      </c>
      <c r="AC15309" s="29" t="inlineStr">
        <is>
          <t>https://www.contratacion.euskadi.eus/contenidos/anuncio_contratacion/expgeeibar18409/r01Index/expgeeibar18409-idxContent.xml</t>
        </is>
      </c>
      <c r="AD15309" s="29" t="inlineStr">
        <is>
          <t>11/02/2026</t>
        </is>
      </c>
      <c r="AE15309" s="29" t="inlineStr">
        <is>
          <t>r01epd01262bfd8b1f13a86f3ef24c272fc21bb63</t>
        </is>
      </c>
      <c r="AF15309" s="29" t="inlineStr">
        <is>
          <t>Ayuntamiento de Eibar</t>
        </is>
      </c>
      <c r="AG15309" s="29" t="inlineStr">
        <is>
          <t>r01epd012deacc067c1dc96a3c42472828ba5c175</t>
        </is>
      </c>
      <c r="AH15309" s="29" t="inlineStr">
        <is>
          <t>Ayuntamiento de Eibar</t>
        </is>
      </c>
      <c r="AI15309" s="29" t="inlineStr">
        <is>
          <t/>
        </is>
      </c>
      <c r="AJ15309" s="29" t="inlineStr">
        <is>
          <t/>
        </is>
      </c>
    </row>
    <row r="15310" customHeight="true" ht="15.0">
      <c r="A15310" s="29" t="inlineStr">
        <is>
          <t>Suministro de 7 papeleras slim para orbea</t>
        </is>
      </c>
      <c r="B15310" s="29" t="inlineStr">
        <is>
          <t/>
        </is>
      </c>
      <c r="C15310" s="29" t="inlineStr">
        <is>
          <t>Gobierno Vasco</t>
        </is>
      </c>
      <c r="D15310" s="29" t="inlineStr">
        <is>
          <t/>
        </is>
      </c>
      <c r="E15310" s="29" t="inlineStr">
        <is>
          <t/>
        </is>
      </c>
      <c r="F15310" s="29" t="inlineStr">
        <is>
          <t/>
        </is>
      </c>
      <c r="G15310" s="29" t="inlineStr">
        <is>
          <t>Suministro de 7 papeleras slim para orbea</t>
        </is>
      </c>
      <c r="H15310" s="29" t="inlineStr">
        <is>
          <t>Suministro de 7 papeleras slim para orbea</t>
        </is>
      </c>
      <c r="I15310" s="29" t="inlineStr">
        <is>
          <t/>
        </is>
      </c>
      <c r="J15310" s="29" t="inlineStr">
        <is>
          <t>11/02/2026</t>
        </is>
      </c>
      <c r="K15310" s="29" t="inlineStr">
        <is>
          <t>KO3000-001152/2025</t>
        </is>
      </c>
      <c r="L15310" s="29" t="inlineStr">
        <is>
          <t>Adjudicación provisional / definitiva</t>
        </is>
      </c>
      <c r="M15310" s="29" t="inlineStr">
        <is>
          <t>true</t>
        </is>
      </c>
      <c r="N15310" s="29" t="inlineStr">
        <is>
          <t/>
        </is>
      </c>
      <c r="O15310" s="29" t="inlineStr">
        <is>
          <t/>
        </is>
      </c>
      <c r="P15310" s="29" t="inlineStr">
        <is>
          <t/>
        </is>
      </c>
      <c r="Q15310" s="29" t="inlineStr">
        <is>
          <t/>
        </is>
      </c>
      <c r="R15310" s="29" t="inlineStr">
        <is>
          <t/>
        </is>
      </c>
      <c r="S15310" s="29" t="inlineStr">
        <is>
          <t>https://www.contratacion.euskadi.eus/webkpe00-kpeperfi/es/contenidos/anuncio_contratacion/expgeeibar18410/es_doc/images/UdalekoLogoa-copy.gif</t>
        </is>
      </c>
      <c r="T15310" s="29" t="inlineStr">
        <is>
          <t>Ayuntamiento de Eibar</t>
        </is>
      </c>
      <c r="U15310" s="29" t="inlineStr">
        <is>
          <t>P2003100A - Ayuntamiento de Eibar</t>
        </is>
      </c>
      <c r="V15310" s="29" t="inlineStr">
        <is>
          <t>Alcalde del Ayuntamiento de Eibar</t>
        </is>
      </c>
      <c r="W15310" s="29" t="inlineStr">
        <is>
          <t/>
        </is>
      </c>
      <c r="X15310" s="29" t="inlineStr">
        <is>
          <t/>
        </is>
      </c>
      <c r="Y15310" s="29" t="inlineStr">
        <is>
          <t/>
        </is>
      </c>
      <c r="Z15310" s="29" t="inlineStr">
        <is>
          <t>https://www.contratacion.euskadi.eus/anuncio_contratacion/suministro-7-papeleras-slim-orbea/webkpe00-kpesimpc/es/</t>
        </is>
      </c>
      <c r="AA15310" s="29" t="inlineStr">
        <is>
          <t>https://www.contratacion.euskadi.eus/webkpe00-kpesimpc/es/contenidos/anuncio_contratacion/expgeeibar18410/es_doc/index.html</t>
        </is>
      </c>
      <c r="AB15310" s="29" t="inlineStr">
        <is>
          <t>https://www.contratacion.euskadi.eus/contenidos/anuncio_contratacion/expgeeibar18410/es_doc/data/es_r01dtpd19c4afca88f4695f75429c62e292450cd24</t>
        </is>
      </c>
      <c r="AC15310" s="29" t="inlineStr">
        <is>
          <t>https://www.contratacion.euskadi.eus/contenidos/anuncio_contratacion/expgeeibar18410/r01Index/expgeeibar18410-idxContent.xml</t>
        </is>
      </c>
      <c r="AD15310" s="29" t="inlineStr">
        <is>
          <t>11/02/2026</t>
        </is>
      </c>
      <c r="AE15310" s="29" t="inlineStr">
        <is>
          <t>r01epd01262bfd8b1f13a86f3ef24c272fc21bb63</t>
        </is>
      </c>
      <c r="AF15310" s="29" t="inlineStr">
        <is>
          <t>Ayuntamiento de Eibar</t>
        </is>
      </c>
      <c r="AG15310" s="29" t="inlineStr">
        <is>
          <t>r01epd012deacc067c1dc96a3c42472828ba5c175</t>
        </is>
      </c>
      <c r="AH15310" s="29" t="inlineStr">
        <is>
          <t>Ayuntamiento de Eibar</t>
        </is>
      </c>
      <c r="AI15310" s="29" t="inlineStr">
        <is>
          <t/>
        </is>
      </c>
      <c r="AJ15310" s="29" t="inlineStr">
        <is>
          <t/>
        </is>
      </c>
    </row>
    <row r="15311" customHeight="true" ht="15.0">
      <c r="A15311" s="29" t="inlineStr">
        <is>
          <t>Servicio de mantenimiento del plan de autoprotección de las instalaciones</t>
        </is>
      </c>
      <c r="B15311" s="29" t="inlineStr">
        <is>
          <t/>
        </is>
      </c>
      <c r="C15311" s="29" t="inlineStr">
        <is>
          <t>Gobierno Vasco</t>
        </is>
      </c>
      <c r="D15311" s="29" t="inlineStr">
        <is>
          <t/>
        </is>
      </c>
      <c r="E15311" s="29" t="inlineStr">
        <is>
          <t/>
        </is>
      </c>
      <c r="F15311" s="29" t="inlineStr">
        <is>
          <t/>
        </is>
      </c>
      <c r="G15311" s="29" t="inlineStr">
        <is>
          <t>Servicio de mantenimiento del plan de autoprotección de las instalaciones</t>
        </is>
      </c>
      <c r="H15311" s="29" t="inlineStr">
        <is>
          <t>Servicio de mantenimiento del plan de autoprotección de las instalaciones</t>
        </is>
      </c>
      <c r="I15311" s="29" t="inlineStr">
        <is>
          <t/>
        </is>
      </c>
      <c r="J15311" s="29" t="inlineStr">
        <is>
          <t>11/02/2026</t>
        </is>
      </c>
      <c r="K15311" s="29" t="inlineStr">
        <is>
          <t>KO3000-001153/2025</t>
        </is>
      </c>
      <c r="L15311" s="29" t="inlineStr">
        <is>
          <t>Adjudicación provisional / definitiva</t>
        </is>
      </c>
      <c r="M15311" s="29" t="inlineStr">
        <is>
          <t>true</t>
        </is>
      </c>
      <c r="N15311" s="29" t="inlineStr">
        <is>
          <t/>
        </is>
      </c>
      <c r="O15311" s="29" t="inlineStr">
        <is>
          <t/>
        </is>
      </c>
      <c r="P15311" s="29" t="inlineStr">
        <is>
          <t/>
        </is>
      </c>
      <c r="Q15311" s="29" t="inlineStr">
        <is>
          <t/>
        </is>
      </c>
      <c r="R15311" s="29" t="inlineStr">
        <is>
          <t/>
        </is>
      </c>
      <c r="S15311" s="29" t="inlineStr">
        <is>
          <t>https://www.contratacion.euskadi.eus/webkpe00-kpeperfi/es/contenidos/anuncio_contratacion/expgeeibar18411/es_doc/images/UdalekoLogoa-copy.gif</t>
        </is>
      </c>
      <c r="T15311" s="29" t="inlineStr">
        <is>
          <t>Ayuntamiento de Eibar</t>
        </is>
      </c>
      <c r="U15311" s="29" t="inlineStr">
        <is>
          <t>P2003100A - Ayuntamiento de Eibar</t>
        </is>
      </c>
      <c r="V15311" s="29" t="inlineStr">
        <is>
          <t>Alcalde del Ayuntamiento de Eibar</t>
        </is>
      </c>
      <c r="W15311" s="29" t="inlineStr">
        <is>
          <t/>
        </is>
      </c>
      <c r="X15311" s="29" t="inlineStr">
        <is>
          <t/>
        </is>
      </c>
      <c r="Y15311" s="29" t="inlineStr">
        <is>
          <t/>
        </is>
      </c>
      <c r="Z15311" s="29" t="inlineStr">
        <is>
          <t>https://www.contratacion.euskadi.eus/anuncio_contratacion/servicio-mantenimiento-del-plan-autoproteccion-instalaciones/webkpe00-kpesimpc/es/</t>
        </is>
      </c>
      <c r="AA15311" s="29" t="inlineStr">
        <is>
          <t>https://www.contratacion.euskadi.eus/webkpe00-kpesimpc/es/contenidos/anuncio_contratacion/expgeeibar18411/es_doc/index.html</t>
        </is>
      </c>
      <c r="AB15311" s="29" t="inlineStr">
        <is>
          <t>https://www.contratacion.euskadi.eus/contenidos/anuncio_contratacion/expgeeibar18411/es_doc/data/es_r01dtpd19c4afcd9a94695f7542fa710afb50bfb5f</t>
        </is>
      </c>
      <c r="AC15311" s="29" t="inlineStr">
        <is>
          <t>https://www.contratacion.euskadi.eus/contenidos/anuncio_contratacion/expgeeibar18411/r01Index/expgeeibar18411-idxContent.xml</t>
        </is>
      </c>
      <c r="AD15311" s="29" t="inlineStr">
        <is>
          <t>11/02/2026</t>
        </is>
      </c>
      <c r="AE15311" s="29" t="inlineStr">
        <is>
          <t>r01epd01262bfd8b1f13a86f3ef24c272fc21bb63</t>
        </is>
      </c>
      <c r="AF15311" s="29" t="inlineStr">
        <is>
          <t>Ayuntamiento de Eibar</t>
        </is>
      </c>
      <c r="AG15311" s="29" t="inlineStr">
        <is>
          <t>r01epd012deacc067c1dc96a3c42472828ba5c175</t>
        </is>
      </c>
      <c r="AH15311" s="29" t="inlineStr">
        <is>
          <t>Ayuntamiento de Eibar</t>
        </is>
      </c>
      <c r="AI15311" s="29" t="inlineStr">
        <is>
          <t/>
        </is>
      </c>
      <c r="AJ15311" s="29" t="inlineStr">
        <is>
          <t/>
        </is>
      </c>
    </row>
    <row r="15312" customHeight="true" ht="15.0">
      <c r="A15312" s="29" t="inlineStr">
        <is>
          <t>Suministro de un electrodo amplificado para el polideportivo ipurua</t>
        </is>
      </c>
      <c r="B15312" s="29" t="inlineStr">
        <is>
          <t/>
        </is>
      </c>
      <c r="C15312" s="29" t="inlineStr">
        <is>
          <t>Gobierno Vasco</t>
        </is>
      </c>
      <c r="D15312" s="29" t="inlineStr">
        <is>
          <t/>
        </is>
      </c>
      <c r="E15312" s="29" t="inlineStr">
        <is>
          <t/>
        </is>
      </c>
      <c r="F15312" s="29" t="inlineStr">
        <is>
          <t/>
        </is>
      </c>
      <c r="G15312" s="29" t="inlineStr">
        <is>
          <t>Suministro de un electrodo amplificado para el polideportivo ipurua</t>
        </is>
      </c>
      <c r="H15312" s="29" t="inlineStr">
        <is>
          <t>Suministro de un electrodo amplificado para el polideportivo ipurua</t>
        </is>
      </c>
      <c r="I15312" s="29" t="inlineStr">
        <is>
          <t/>
        </is>
      </c>
      <c r="J15312" s="29" t="inlineStr">
        <is>
          <t>11/02/2026</t>
        </is>
      </c>
      <c r="K15312" s="29" t="inlineStr">
        <is>
          <t>KO3000-001161/2025</t>
        </is>
      </c>
      <c r="L15312" s="29" t="inlineStr">
        <is>
          <t>Adjudicación provisional / definitiva</t>
        </is>
      </c>
      <c r="M15312" s="29" t="inlineStr">
        <is>
          <t>true</t>
        </is>
      </c>
      <c r="N15312" s="29" t="inlineStr">
        <is>
          <t/>
        </is>
      </c>
      <c r="O15312" s="29" t="inlineStr">
        <is>
          <t/>
        </is>
      </c>
      <c r="P15312" s="29" t="inlineStr">
        <is>
          <t/>
        </is>
      </c>
      <c r="Q15312" s="29" t="inlineStr">
        <is>
          <t/>
        </is>
      </c>
      <c r="R15312" s="29" t="inlineStr">
        <is>
          <t/>
        </is>
      </c>
      <c r="S15312" s="29" t="inlineStr">
        <is>
          <t>https://www.contratacion.euskadi.eus/webkpe00-kpeperfi/es/contenidos/anuncio_contratacion/expgeeibar18419/es_doc/images/UdalekoLogoa-copy.gif</t>
        </is>
      </c>
      <c r="T15312" s="29" t="inlineStr">
        <is>
          <t>Ayuntamiento de Eibar</t>
        </is>
      </c>
      <c r="U15312" s="29" t="inlineStr">
        <is>
          <t>P2003100A - Ayuntamiento de Eibar</t>
        </is>
      </c>
      <c r="V15312" s="29" t="inlineStr">
        <is>
          <t>Alcalde del Ayuntamiento de Eibar</t>
        </is>
      </c>
      <c r="W15312" s="29" t="inlineStr">
        <is>
          <t/>
        </is>
      </c>
      <c r="X15312" s="29" t="inlineStr">
        <is>
          <t/>
        </is>
      </c>
      <c r="Y15312" s="29" t="inlineStr">
        <is>
          <t/>
        </is>
      </c>
      <c r="Z15312" s="29" t="inlineStr">
        <is>
          <t>https://www.contratacion.euskadi.eus/anuncio_contratacion/suministro-electrodo-amplificado-polideportivo-ipurua/webkpe00-kpesimpc/es/</t>
        </is>
      </c>
      <c r="AA15312" s="29" t="inlineStr">
        <is>
          <t>https://www.contratacion.euskadi.eus/webkpe00-kpesimpc/es/contenidos/anuncio_contratacion/expgeeibar18419/es_doc/index.html</t>
        </is>
      </c>
      <c r="AB15312" s="29" t="inlineStr">
        <is>
          <t>https://www.contratacion.euskadi.eus/contenidos/anuncio_contratacion/expgeeibar18419/es_doc/data/es_r01dtpd019c4afd403e4695f754a7d322b3490e77d</t>
        </is>
      </c>
      <c r="AC15312" s="29" t="inlineStr">
        <is>
          <t>https://www.contratacion.euskadi.eus/contenidos/anuncio_contratacion/expgeeibar18419/r01Index/expgeeibar18419-idxContent.xml</t>
        </is>
      </c>
      <c r="AD15312" s="29" t="inlineStr">
        <is>
          <t>11/02/2026</t>
        </is>
      </c>
      <c r="AE15312" s="29" t="inlineStr">
        <is>
          <t>r01epd01262bfd8b1f13a86f3ef24c272fc21bb63</t>
        </is>
      </c>
      <c r="AF15312" s="29" t="inlineStr">
        <is>
          <t>Ayuntamiento de Eibar</t>
        </is>
      </c>
      <c r="AG15312" s="29" t="inlineStr">
        <is>
          <t>r01epd012deacc067c1dc96a3c42472828ba5c175</t>
        </is>
      </c>
      <c r="AH15312" s="29" t="inlineStr">
        <is>
          <t>Ayuntamiento de Eibar</t>
        </is>
      </c>
      <c r="AI15312" s="29" t="inlineStr">
        <is>
          <t/>
        </is>
      </c>
      <c r="AJ15312" s="29" t="inlineStr">
        <is>
          <t/>
        </is>
      </c>
    </row>
    <row r="15313" customHeight="true" ht="15.0">
      <c r="A15313" s="29" t="inlineStr">
        <is>
          <t>Sonorización e iluminación del evento "batalla de gallos del 3 de mayo</t>
        </is>
      </c>
      <c r="B15313" s="29" t="inlineStr">
        <is>
          <t/>
        </is>
      </c>
      <c r="C15313" s="29" t="inlineStr">
        <is>
          <t>Gobierno Vasco</t>
        </is>
      </c>
      <c r="D15313" s="29" t="inlineStr">
        <is>
          <t/>
        </is>
      </c>
      <c r="E15313" s="29" t="inlineStr">
        <is>
          <t/>
        </is>
      </c>
      <c r="F15313" s="29" t="inlineStr">
        <is>
          <t/>
        </is>
      </c>
      <c r="G15313" s="29" t="inlineStr">
        <is>
          <t>Sonorización e iluminación del evento "batalla de gallos del 3 de mayo</t>
        </is>
      </c>
      <c r="H15313" s="29" t="inlineStr">
        <is>
          <t>Sonorización e iluminación del evento "batalla de gallos del 3 de mayo</t>
        </is>
      </c>
      <c r="I15313" s="29" t="inlineStr">
        <is>
          <t/>
        </is>
      </c>
      <c r="J15313" s="29" t="inlineStr">
        <is>
          <t>06/02/2026</t>
        </is>
      </c>
      <c r="K15313" s="29" t="inlineStr">
        <is>
          <t>KO3000-001165/2025</t>
        </is>
      </c>
      <c r="L15313" s="29" t="inlineStr">
        <is>
          <t>Adjudicación provisional / definitiva</t>
        </is>
      </c>
      <c r="M15313" s="29" t="inlineStr">
        <is>
          <t>true</t>
        </is>
      </c>
      <c r="N15313" s="29" t="inlineStr">
        <is>
          <t/>
        </is>
      </c>
      <c r="O15313" s="29" t="inlineStr">
        <is>
          <t/>
        </is>
      </c>
      <c r="P15313" s="29" t="inlineStr">
        <is>
          <t/>
        </is>
      </c>
      <c r="Q15313" s="29" t="inlineStr">
        <is>
          <t/>
        </is>
      </c>
      <c r="R15313" s="29" t="inlineStr">
        <is>
          <t/>
        </is>
      </c>
      <c r="S15313" s="29" t="inlineStr">
        <is>
          <t>https://www.contratacion.euskadi.eus/webkpe00-kpeperfi/es/contenidos/anuncio_contratacion/expgeeibar18423/es_doc/images/UdalekoLogoa-copy.gif</t>
        </is>
      </c>
      <c r="T15313" s="29" t="inlineStr">
        <is>
          <t>Ayuntamiento de Eibar</t>
        </is>
      </c>
      <c r="U15313" s="29" t="inlineStr">
        <is>
          <t>P2003100A - Ayuntamiento de Eibar</t>
        </is>
      </c>
      <c r="V15313" s="29" t="inlineStr">
        <is>
          <t>Alcalde del Ayuntamiento de Eibar</t>
        </is>
      </c>
      <c r="W15313" s="29" t="inlineStr">
        <is>
          <t/>
        </is>
      </c>
      <c r="X15313" s="29" t="inlineStr">
        <is>
          <t/>
        </is>
      </c>
      <c r="Y15313" s="29" t="inlineStr">
        <is>
          <t/>
        </is>
      </c>
      <c r="Z15313" s="29" t="inlineStr">
        <is>
          <t>https://www.contratacion.euskadi.eus/anuncio_contratacion/sonorizacion-e-iluminacion-del-evento-batalla-gallos-del-3-mayo/webkpe00-kpesimpc/es/</t>
        </is>
      </c>
      <c r="AA15313" s="29" t="inlineStr">
        <is>
          <t>https://www.contratacion.euskadi.eus/webkpe00-kpesimpc/es/contenidos/anuncio_contratacion/expgeeibar18423/es_doc/index.html</t>
        </is>
      </c>
      <c r="AB15313" s="29" t="inlineStr">
        <is>
          <t>https://www.contratacion.euskadi.eus/contenidos/anuncio_contratacion/expgeeibar18423/es_doc/data/es_r01dtpd019c312a8a1b403275709706a040a631e53</t>
        </is>
      </c>
      <c r="AC15313" s="29" t="inlineStr">
        <is>
          <t>https://www.contratacion.euskadi.eus/contenidos/anuncio_contratacion/expgeeibar18423/r01Index/expgeeibar18423-idxContent.xml</t>
        </is>
      </c>
      <c r="AD15313" s="29" t="inlineStr">
        <is>
          <t>06/02/2026</t>
        </is>
      </c>
      <c r="AE15313" s="29" t="inlineStr">
        <is>
          <t>r01epd01262bfd8b1f13a86f3ef24c272fc21bb63</t>
        </is>
      </c>
      <c r="AF15313" s="29" t="inlineStr">
        <is>
          <t>Ayuntamiento de Eibar</t>
        </is>
      </c>
      <c r="AG15313" s="29" t="inlineStr">
        <is>
          <t>r01epd012deacc067c1dc96a3c42472828ba5c175</t>
        </is>
      </c>
      <c r="AH15313" s="29" t="inlineStr">
        <is>
          <t>Ayuntamiento de Eibar</t>
        </is>
      </c>
      <c r="AI15313" s="29" t="inlineStr">
        <is>
          <t/>
        </is>
      </c>
      <c r="AJ15313" s="29" t="inlineStr">
        <is>
          <t/>
        </is>
      </c>
    </row>
    <row r="15314" customHeight="true" ht="15.0">
      <c r="A15314" s="29" t="inlineStr">
        <is>
          <t>Suministro de producto para las fiestas de santa cruz de eibar.</t>
        </is>
      </c>
      <c r="B15314" s="29" t="inlineStr">
        <is>
          <t/>
        </is>
      </c>
      <c r="C15314" s="29" t="inlineStr">
        <is>
          <t>Gobierno Vasco</t>
        </is>
      </c>
      <c r="D15314" s="29" t="inlineStr">
        <is>
          <t/>
        </is>
      </c>
      <c r="E15314" s="29" t="inlineStr">
        <is>
          <t/>
        </is>
      </c>
      <c r="F15314" s="29" t="inlineStr">
        <is>
          <t/>
        </is>
      </c>
      <c r="G15314" s="29" t="inlineStr">
        <is>
          <t>Suministro de producto para las fiestas de santa cruz de eibar.</t>
        </is>
      </c>
      <c r="H15314" s="29" t="inlineStr">
        <is>
          <t>Suministro de producto para las fiestas de santa cruz de eibar.</t>
        </is>
      </c>
      <c r="I15314" s="29" t="inlineStr">
        <is>
          <t/>
        </is>
      </c>
      <c r="J15314" s="29" t="inlineStr">
        <is>
          <t>06/02/2026</t>
        </is>
      </c>
      <c r="K15314" s="29" t="inlineStr">
        <is>
          <t>KO3000-001169/2025</t>
        </is>
      </c>
      <c r="L15314" s="29" t="inlineStr">
        <is>
          <t>Adjudicación provisional / definitiva</t>
        </is>
      </c>
      <c r="M15314" s="29" t="inlineStr">
        <is>
          <t>true</t>
        </is>
      </c>
      <c r="N15314" s="29" t="inlineStr">
        <is>
          <t/>
        </is>
      </c>
      <c r="O15314" s="29" t="inlineStr">
        <is>
          <t/>
        </is>
      </c>
      <c r="P15314" s="29" t="inlineStr">
        <is>
          <t/>
        </is>
      </c>
      <c r="Q15314" s="29" t="inlineStr">
        <is>
          <t/>
        </is>
      </c>
      <c r="R15314" s="29" t="inlineStr">
        <is>
          <t/>
        </is>
      </c>
      <c r="S15314" s="29" t="inlineStr">
        <is>
          <t>https://www.contratacion.euskadi.eus/webkpe00-kpeperfi/es/contenidos/anuncio_contratacion/expgeeibar18427/es_doc/images/UdalekoLogoa-copy.gif</t>
        </is>
      </c>
      <c r="T15314" s="29" t="inlineStr">
        <is>
          <t>Ayuntamiento de Eibar</t>
        </is>
      </c>
      <c r="U15314" s="29" t="inlineStr">
        <is>
          <t>P2003100A - Ayuntamiento de Eibar</t>
        </is>
      </c>
      <c r="V15314" s="29" t="inlineStr">
        <is>
          <t>Alcalde del Ayuntamiento de Eibar</t>
        </is>
      </c>
      <c r="W15314" s="29" t="inlineStr">
        <is>
          <t/>
        </is>
      </c>
      <c r="X15314" s="29" t="inlineStr">
        <is>
          <t/>
        </is>
      </c>
      <c r="Y15314" s="29" t="inlineStr">
        <is>
          <t/>
        </is>
      </c>
      <c r="Z15314" s="29" t="inlineStr">
        <is>
          <t>https://www.contratacion.euskadi.eus/anuncio_contratacion/suministro-producto-fiestas-santa-cruz-eibar/expgeeibar18427/webkpe00-kpesimpc/es/</t>
        </is>
      </c>
      <c r="AA15314" s="29" t="inlineStr">
        <is>
          <t>https://www.contratacion.euskadi.eus/webkpe00-kpesimpc/es/contenidos/anuncio_contratacion/expgeeibar18427/es_doc/index.html</t>
        </is>
      </c>
      <c r="AB15314" s="29" t="inlineStr">
        <is>
          <t>https://www.contratacion.euskadi.eus/contenidos/anuncio_contratacion/expgeeibar18427/es_doc/data/es_r01dtpd19c312e24322af37f382a9835f449eb0165</t>
        </is>
      </c>
      <c r="AC15314" s="29" t="inlineStr">
        <is>
          <t>https://www.contratacion.euskadi.eus/contenidos/anuncio_contratacion/expgeeibar18427/r01Index/expgeeibar18427-idxContent.xml</t>
        </is>
      </c>
      <c r="AD15314" s="29" t="inlineStr">
        <is>
          <t>06/02/2026</t>
        </is>
      </c>
      <c r="AE15314" s="29" t="inlineStr">
        <is>
          <t>r01epd01262bfd8b1f13a86f3ef24c272fc21bb63</t>
        </is>
      </c>
      <c r="AF15314" s="29" t="inlineStr">
        <is>
          <t>Ayuntamiento de Eibar</t>
        </is>
      </c>
      <c r="AG15314" s="29" t="inlineStr">
        <is>
          <t>r01epd012deacc067c1dc96a3c42472828ba5c175</t>
        </is>
      </c>
      <c r="AH15314" s="29" t="inlineStr">
        <is>
          <t>Ayuntamiento de Eibar</t>
        </is>
      </c>
      <c r="AI15314" s="29" t="inlineStr">
        <is>
          <t/>
        </is>
      </c>
      <c r="AJ15314" s="29" t="inlineStr">
        <is>
          <t/>
        </is>
      </c>
    </row>
    <row r="15315" customHeight="true" ht="15.0">
      <c r="A15315" s="29" t="inlineStr">
        <is>
          <t>Publicidad de la escuela de dantza de eibar en la revista etakitto</t>
        </is>
      </c>
      <c r="B15315" s="29" t="inlineStr">
        <is>
          <t/>
        </is>
      </c>
      <c r="C15315" s="29" t="inlineStr">
        <is>
          <t>Gobierno Vasco</t>
        </is>
      </c>
      <c r="D15315" s="29" t="inlineStr">
        <is>
          <t/>
        </is>
      </c>
      <c r="E15315" s="29" t="inlineStr">
        <is>
          <t/>
        </is>
      </c>
      <c r="F15315" s="29" t="inlineStr">
        <is>
          <t/>
        </is>
      </c>
      <c r="G15315" s="29" t="inlineStr">
        <is>
          <t>Publicidad de la escuela de dantza de eibar en la revista etakitto</t>
        </is>
      </c>
      <c r="H15315" s="29" t="inlineStr">
        <is>
          <t>Publicidad de la escuela de dantza de eibar en la revista etakitto</t>
        </is>
      </c>
      <c r="I15315" s="29" t="inlineStr">
        <is>
          <t/>
        </is>
      </c>
      <c r="J15315" s="29" t="inlineStr">
        <is>
          <t>11/02/2026</t>
        </is>
      </c>
      <c r="K15315" s="29" t="inlineStr">
        <is>
          <t>KO3000-001171/2025</t>
        </is>
      </c>
      <c r="L15315" s="29" t="inlineStr">
        <is>
          <t>Adjudicación provisional / definitiva</t>
        </is>
      </c>
      <c r="M15315" s="29" t="inlineStr">
        <is>
          <t>true</t>
        </is>
      </c>
      <c r="N15315" s="29" t="inlineStr">
        <is>
          <t/>
        </is>
      </c>
      <c r="O15315" s="29" t="inlineStr">
        <is>
          <t/>
        </is>
      </c>
      <c r="P15315" s="29" t="inlineStr">
        <is>
          <t/>
        </is>
      </c>
      <c r="Q15315" s="29" t="inlineStr">
        <is>
          <t/>
        </is>
      </c>
      <c r="R15315" s="29" t="inlineStr">
        <is>
          <t/>
        </is>
      </c>
      <c r="S15315" s="29" t="inlineStr">
        <is>
          <t>https://www.contratacion.euskadi.eus/webkpe00-kpeperfi/es/contenidos/anuncio_contratacion/expgeeibar18429/es_doc/images/UdalekoLogoa-copy.gif</t>
        </is>
      </c>
      <c r="T15315" s="29" t="inlineStr">
        <is>
          <t>Ayuntamiento de Eibar</t>
        </is>
      </c>
      <c r="U15315" s="29" t="inlineStr">
        <is>
          <t>P2003100A - Ayuntamiento de Eibar</t>
        </is>
      </c>
      <c r="V15315" s="29" t="inlineStr">
        <is>
          <t>Alcalde del Ayuntamiento de Eibar</t>
        </is>
      </c>
      <c r="W15315" s="29" t="inlineStr">
        <is>
          <t/>
        </is>
      </c>
      <c r="X15315" s="29" t="inlineStr">
        <is>
          <t/>
        </is>
      </c>
      <c r="Y15315" s="29" t="inlineStr">
        <is>
          <t/>
        </is>
      </c>
      <c r="Z15315" s="29" t="inlineStr">
        <is>
          <t>https://www.contratacion.euskadi.eus/anuncio_contratacion/publicidad-escuela-dantza-eibar-revista-etakitto/webkpe00-kpesimpc/es/</t>
        </is>
      </c>
      <c r="AA15315" s="29" t="inlineStr">
        <is>
          <t>https://www.contratacion.euskadi.eus/webkpe00-kpesimpc/es/contenidos/anuncio_contratacion/expgeeibar18429/es_doc/index.html</t>
        </is>
      </c>
      <c r="AB15315" s="29" t="inlineStr">
        <is>
          <t>https://www.contratacion.euskadi.eus/contenidos/anuncio_contratacion/expgeeibar18429/es_doc/data/es_r01dtpd19c4afdb1034695f754771ee82188b8c74f</t>
        </is>
      </c>
      <c r="AC15315" s="29" t="inlineStr">
        <is>
          <t>https://www.contratacion.euskadi.eus/contenidos/anuncio_contratacion/expgeeibar18429/r01Index/expgeeibar18429-idxContent.xml</t>
        </is>
      </c>
      <c r="AD15315" s="29" t="inlineStr">
        <is>
          <t>11/02/2026</t>
        </is>
      </c>
      <c r="AE15315" s="29" t="inlineStr">
        <is>
          <t>r01epd01262bfd8b1f13a86f3ef24c272fc21bb63</t>
        </is>
      </c>
      <c r="AF15315" s="29" t="inlineStr">
        <is>
          <t>Ayuntamiento de Eibar</t>
        </is>
      </c>
      <c r="AG15315" s="29" t="inlineStr">
        <is>
          <t>r01epd012deacc067c1dc96a3c42472828ba5c175</t>
        </is>
      </c>
      <c r="AH15315" s="29" t="inlineStr">
        <is>
          <t>Ayuntamiento de Eibar</t>
        </is>
      </c>
      <c r="AI15315" s="29" t="inlineStr">
        <is>
          <t/>
        </is>
      </c>
      <c r="AJ15315" s="29" t="inlineStr">
        <is>
          <t/>
        </is>
      </c>
    </row>
    <row r="15316" customHeight="true" ht="15.0">
      <c r="A15316" s="29" t="inlineStr">
        <is>
          <t>Contratar al trikitilari oier balzola para el día 3 de mayo</t>
        </is>
      </c>
      <c r="B15316" s="29" t="inlineStr">
        <is>
          <t/>
        </is>
      </c>
      <c r="C15316" s="29" t="inlineStr">
        <is>
          <t>Gobierno Vasco</t>
        </is>
      </c>
      <c r="D15316" s="29" t="inlineStr">
        <is>
          <t/>
        </is>
      </c>
      <c r="E15316" s="29" t="inlineStr">
        <is>
          <t/>
        </is>
      </c>
      <c r="F15316" s="29" t="inlineStr">
        <is>
          <t/>
        </is>
      </c>
      <c r="G15316" s="29" t="inlineStr">
        <is>
          <t>Contratar al trikitilari oier balzola para el día 3 de mayo</t>
        </is>
      </c>
      <c r="H15316" s="29" t="inlineStr">
        <is>
          <t>Contratar al trikitilari oier balzola para el día 3 de mayo</t>
        </is>
      </c>
      <c r="I15316" s="29" t="inlineStr">
        <is>
          <t/>
        </is>
      </c>
      <c r="J15316" s="29" t="inlineStr">
        <is>
          <t>06/02/2026</t>
        </is>
      </c>
      <c r="K15316" s="29" t="inlineStr">
        <is>
          <t>KO3000-001175/2025</t>
        </is>
      </c>
      <c r="L15316" s="29" t="inlineStr">
        <is>
          <t>Adjudicación provisional / definitiva</t>
        </is>
      </c>
      <c r="M15316" s="29" t="inlineStr">
        <is>
          <t>true</t>
        </is>
      </c>
      <c r="N15316" s="29" t="inlineStr">
        <is>
          <t/>
        </is>
      </c>
      <c r="O15316" s="29" t="inlineStr">
        <is>
          <t/>
        </is>
      </c>
      <c r="P15316" s="29" t="inlineStr">
        <is>
          <t/>
        </is>
      </c>
      <c r="Q15316" s="29" t="inlineStr">
        <is>
          <t/>
        </is>
      </c>
      <c r="R15316" s="29" t="inlineStr">
        <is>
          <t/>
        </is>
      </c>
      <c r="S15316" s="29" t="inlineStr">
        <is>
          <t>https://www.contratacion.euskadi.eus/webkpe00-kpeperfi/es/contenidos/anuncio_contratacion/expgeeibar18433/es_doc/images/UdalekoLogoa-copy.gif</t>
        </is>
      </c>
      <c r="T15316" s="29" t="inlineStr">
        <is>
          <t>Ayuntamiento de Eibar</t>
        </is>
      </c>
      <c r="U15316" s="29" t="inlineStr">
        <is>
          <t>P2003100A - Ayuntamiento de Eibar</t>
        </is>
      </c>
      <c r="V15316" s="29" t="inlineStr">
        <is>
          <t>Alcalde del Ayuntamiento de Eibar</t>
        </is>
      </c>
      <c r="W15316" s="29" t="inlineStr">
        <is>
          <t/>
        </is>
      </c>
      <c r="X15316" s="29" t="inlineStr">
        <is>
          <t/>
        </is>
      </c>
      <c r="Y15316" s="29" t="inlineStr">
        <is>
          <t/>
        </is>
      </c>
      <c r="Z15316" s="29" t="inlineStr">
        <is>
          <t>https://www.contratacion.euskadi.eus/anuncio_contratacion/contratar-al-trikitilari-oier-balzola-dia-3-mayo/webkpe00-kpesimpc/es/</t>
        </is>
      </c>
      <c r="AA15316" s="29" t="inlineStr">
        <is>
          <t>https://www.contratacion.euskadi.eus/webkpe00-kpesimpc/es/contenidos/anuncio_contratacion/expgeeibar18433/es_doc/index.html</t>
        </is>
      </c>
      <c r="AB15316" s="29" t="inlineStr">
        <is>
          <t>https://www.contratacion.euskadi.eus/contenidos/anuncio_contratacion/expgeeibar18433/es_doc/data/es_r01dtpd19c312e4cf02af37f38f5a3d54240f3b107</t>
        </is>
      </c>
      <c r="AC15316" s="29" t="inlineStr">
        <is>
          <t>https://www.contratacion.euskadi.eus/contenidos/anuncio_contratacion/expgeeibar18433/r01Index/expgeeibar18433-idxContent.xml</t>
        </is>
      </c>
      <c r="AD15316" s="29" t="inlineStr">
        <is>
          <t>06/02/2026</t>
        </is>
      </c>
      <c r="AE15316" s="29" t="inlineStr">
        <is>
          <t>r01epd01262bfd8b1f13a86f3ef24c272fc21bb63</t>
        </is>
      </c>
      <c r="AF15316" s="29" t="inlineStr">
        <is>
          <t>Ayuntamiento de Eibar</t>
        </is>
      </c>
      <c r="AG15316" s="29" t="inlineStr">
        <is>
          <t>r01epd012deacc067c1dc96a3c42472828ba5c175</t>
        </is>
      </c>
      <c r="AH15316" s="29" t="inlineStr">
        <is>
          <t>Ayuntamiento de Eibar</t>
        </is>
      </c>
      <c r="AI15316" s="29" t="inlineStr">
        <is>
          <t/>
        </is>
      </c>
      <c r="AJ15316" s="29" t="inlineStr">
        <is>
          <t/>
        </is>
      </c>
    </row>
    <row r="15317" customHeight="true" ht="15.0">
      <c r="A15317" s="29" t="inlineStr">
        <is>
          <t>Reparación del robot de la marca blautec de la piscina exterior de ipurua</t>
        </is>
      </c>
      <c r="B15317" s="29" t="inlineStr">
        <is>
          <t/>
        </is>
      </c>
      <c r="C15317" s="29" t="inlineStr">
        <is>
          <t>Gobierno Vasco</t>
        </is>
      </c>
      <c r="D15317" s="29" t="inlineStr">
        <is>
          <t/>
        </is>
      </c>
      <c r="E15317" s="29" t="inlineStr">
        <is>
          <t/>
        </is>
      </c>
      <c r="F15317" s="29" t="inlineStr">
        <is>
          <t/>
        </is>
      </c>
      <c r="G15317" s="29" t="inlineStr">
        <is>
          <t>Reparación del robot de la marca blautec de la piscina exterior de ipurua</t>
        </is>
      </c>
      <c r="H15317" s="29" t="inlineStr">
        <is>
          <t>Reparación del robot de la marca blautec de la piscina exterior de ipurua</t>
        </is>
      </c>
      <c r="I15317" s="29" t="inlineStr">
        <is>
          <t/>
        </is>
      </c>
      <c r="J15317" s="29" t="inlineStr">
        <is>
          <t>11/02/2026</t>
        </is>
      </c>
      <c r="K15317" s="29" t="inlineStr">
        <is>
          <t>KO3000-001178/2025</t>
        </is>
      </c>
      <c r="L15317" s="29" t="inlineStr">
        <is>
          <t>Adjudicación provisional / definitiva</t>
        </is>
      </c>
      <c r="M15317" s="29" t="inlineStr">
        <is>
          <t>true</t>
        </is>
      </c>
      <c r="N15317" s="29" t="inlineStr">
        <is>
          <t/>
        </is>
      </c>
      <c r="O15317" s="29" t="inlineStr">
        <is>
          <t/>
        </is>
      </c>
      <c r="P15317" s="29" t="inlineStr">
        <is>
          <t/>
        </is>
      </c>
      <c r="Q15317" s="29" t="inlineStr">
        <is>
          <t/>
        </is>
      </c>
      <c r="R15317" s="29" t="inlineStr">
        <is>
          <t/>
        </is>
      </c>
      <c r="S15317" s="29" t="inlineStr">
        <is>
          <t>https://www.contratacion.euskadi.eus/webkpe00-kpeperfi/es/contenidos/anuncio_contratacion/expgeeibar18436/es_doc/images/UdalekoLogoa-copy.gif</t>
        </is>
      </c>
      <c r="T15317" s="29" t="inlineStr">
        <is>
          <t>Ayuntamiento de Eibar</t>
        </is>
      </c>
      <c r="U15317" s="29" t="inlineStr">
        <is>
          <t>P2003100A - Ayuntamiento de Eibar</t>
        </is>
      </c>
      <c r="V15317" s="29" t="inlineStr">
        <is>
          <t>Alcalde del Ayuntamiento de Eibar</t>
        </is>
      </c>
      <c r="W15317" s="29" t="inlineStr">
        <is>
          <t/>
        </is>
      </c>
      <c r="X15317" s="29" t="inlineStr">
        <is>
          <t/>
        </is>
      </c>
      <c r="Y15317" s="29" t="inlineStr">
        <is>
          <t/>
        </is>
      </c>
      <c r="Z15317" s="29" t="inlineStr">
        <is>
          <t>https://www.contratacion.euskadi.eus/anuncio_contratacion/reparacion-del-robot-marca-blautec-piscina-exterior-ipurua/webkpe00-kpesimpc/es/</t>
        </is>
      </c>
      <c r="AA15317" s="29" t="inlineStr">
        <is>
          <t>https://www.contratacion.euskadi.eus/webkpe00-kpesimpc/es/contenidos/anuncio_contratacion/expgeeibar18436/es_doc/index.html</t>
        </is>
      </c>
      <c r="AB15317" s="29" t="inlineStr">
        <is>
          <t>https://www.contratacion.euskadi.eus/contenidos/anuncio_contratacion/expgeeibar18436/es_doc/data/es_r01dtpd19c4affc56621d9cfcf3e6bd11d66d99daf</t>
        </is>
      </c>
      <c r="AC15317" s="29" t="inlineStr">
        <is>
          <t>https://www.contratacion.euskadi.eus/contenidos/anuncio_contratacion/expgeeibar18436/r01Index/expgeeibar18436-idxContent.xml</t>
        </is>
      </c>
      <c r="AD15317" s="29" t="inlineStr">
        <is>
          <t>11/02/2026</t>
        </is>
      </c>
      <c r="AE15317" s="29" t="inlineStr">
        <is>
          <t>r01epd01262bfd8b1f13a86f3ef24c272fc21bb63</t>
        </is>
      </c>
      <c r="AF15317" s="29" t="inlineStr">
        <is>
          <t>Ayuntamiento de Eibar</t>
        </is>
      </c>
      <c r="AG15317" s="29" t="inlineStr">
        <is>
          <t>r01epd012deacc067c1dc96a3c42472828ba5c175</t>
        </is>
      </c>
      <c r="AH15317" s="29" t="inlineStr">
        <is>
          <t>Ayuntamiento de Eibar</t>
        </is>
      </c>
      <c r="AI15317" s="29" t="inlineStr">
        <is>
          <t/>
        </is>
      </c>
      <c r="AJ15317" s="29" t="inlineStr">
        <is>
          <t/>
        </is>
      </c>
    </row>
    <row r="15318" customHeight="true" ht="15.0">
      <c r="A15318" s="29" t="inlineStr">
        <is>
          <t>Suministro de 3000 pañuelos para las fiestas de san juan</t>
        </is>
      </c>
      <c r="B15318" s="29" t="inlineStr">
        <is>
          <t/>
        </is>
      </c>
      <c r="C15318" s="29" t="inlineStr">
        <is>
          <t>Gobierno Vasco</t>
        </is>
      </c>
      <c r="D15318" s="29" t="inlineStr">
        <is>
          <t/>
        </is>
      </c>
      <c r="E15318" s="29" t="inlineStr">
        <is>
          <t/>
        </is>
      </c>
      <c r="F15318" s="29" t="inlineStr">
        <is>
          <t/>
        </is>
      </c>
      <c r="G15318" s="29" t="inlineStr">
        <is>
          <t>Suministro de 3000 pañuelos para las fiestas de san juan</t>
        </is>
      </c>
      <c r="H15318" s="29" t="inlineStr">
        <is>
          <t>Suministro de 3000 pañuelos para las fiestas de san juan</t>
        </is>
      </c>
      <c r="I15318" s="29" t="inlineStr">
        <is>
          <t/>
        </is>
      </c>
      <c r="J15318" s="29" t="inlineStr">
        <is>
          <t>06/02/2026</t>
        </is>
      </c>
      <c r="K15318" s="29" t="inlineStr">
        <is>
          <t>KO3000-001184/2025</t>
        </is>
      </c>
      <c r="L15318" s="29" t="inlineStr">
        <is>
          <t>Adjudicación provisional / definitiva</t>
        </is>
      </c>
      <c r="M15318" s="29" t="inlineStr">
        <is>
          <t>true</t>
        </is>
      </c>
      <c r="N15318" s="29" t="inlineStr">
        <is>
          <t/>
        </is>
      </c>
      <c r="O15318" s="29" t="inlineStr">
        <is>
          <t/>
        </is>
      </c>
      <c r="P15318" s="29" t="inlineStr">
        <is>
          <t/>
        </is>
      </c>
      <c r="Q15318" s="29" t="inlineStr">
        <is>
          <t/>
        </is>
      </c>
      <c r="R15318" s="29" t="inlineStr">
        <is>
          <t/>
        </is>
      </c>
      <c r="S15318" s="29" t="inlineStr">
        <is>
          <t>https://www.contratacion.euskadi.eus/webkpe00-kpeperfi/es/contenidos/anuncio_contratacion/expgeeibar18442/es_doc/images/UdalekoLogoa-copy.gif</t>
        </is>
      </c>
      <c r="T15318" s="29" t="inlineStr">
        <is>
          <t>Ayuntamiento de Eibar</t>
        </is>
      </c>
      <c r="U15318" s="29" t="inlineStr">
        <is>
          <t>P2003100A - Ayuntamiento de Eibar</t>
        </is>
      </c>
      <c r="V15318" s="29" t="inlineStr">
        <is>
          <t>Alcalde del Ayuntamiento de Eibar</t>
        </is>
      </c>
      <c r="W15318" s="29" t="inlineStr">
        <is>
          <t/>
        </is>
      </c>
      <c r="X15318" s="29" t="inlineStr">
        <is>
          <t/>
        </is>
      </c>
      <c r="Y15318" s="29" t="inlineStr">
        <is>
          <t/>
        </is>
      </c>
      <c r="Z15318" s="29" t="inlineStr">
        <is>
          <t>https://www.contratacion.euskadi.eus/anuncio_contratacion/suministro-3000-panuelos-fiestas-san-juan/expgeeibar18442/webkpe00-kpesimpc/es/</t>
        </is>
      </c>
      <c r="AA15318" s="29" t="inlineStr">
        <is>
          <t>https://www.contratacion.euskadi.eus/webkpe00-kpesimpc/es/contenidos/anuncio_contratacion/expgeeibar18442/es_doc/index.html</t>
        </is>
      </c>
      <c r="AB15318" s="29" t="inlineStr">
        <is>
          <t>https://www.contratacion.euskadi.eus/contenidos/anuncio_contratacion/expgeeibar18442/es_doc/data/es_r01dtpd19c312e74432af37f38a42d3fbd221810d2</t>
        </is>
      </c>
      <c r="AC15318" s="29" t="inlineStr">
        <is>
          <t>https://www.contratacion.euskadi.eus/contenidos/anuncio_contratacion/expgeeibar18442/r01Index/expgeeibar18442-idxContent.xml</t>
        </is>
      </c>
      <c r="AD15318" s="29" t="inlineStr">
        <is>
          <t>06/02/2026</t>
        </is>
      </c>
      <c r="AE15318" s="29" t="inlineStr">
        <is>
          <t>r01epd01262bfd8b1f13a86f3ef24c272fc21bb63</t>
        </is>
      </c>
      <c r="AF15318" s="29" t="inlineStr">
        <is>
          <t>Ayuntamiento de Eibar</t>
        </is>
      </c>
      <c r="AG15318" s="29" t="inlineStr">
        <is>
          <t>r01epd012deacc067c1dc96a3c42472828ba5c175</t>
        </is>
      </c>
      <c r="AH15318" s="29" t="inlineStr">
        <is>
          <t>Ayuntamiento de Eibar</t>
        </is>
      </c>
      <c r="AI15318" s="29" t="inlineStr">
        <is>
          <t/>
        </is>
      </c>
      <c r="AJ15318" s="29" t="inlineStr">
        <is>
          <t/>
        </is>
      </c>
    </row>
    <row r="15319" customHeight="true" ht="15.0">
      <c r="A15319" s="29" t="inlineStr">
        <is>
          <t>Adquisición de telas para la carroza de sanjuanes</t>
        </is>
      </c>
      <c r="B15319" s="29" t="inlineStr">
        <is>
          <t/>
        </is>
      </c>
      <c r="C15319" s="29" t="inlineStr">
        <is>
          <t>Gobierno Vasco</t>
        </is>
      </c>
      <c r="D15319" s="29" t="inlineStr">
        <is>
          <t/>
        </is>
      </c>
      <c r="E15319" s="29" t="inlineStr">
        <is>
          <t/>
        </is>
      </c>
      <c r="F15319" s="29" t="inlineStr">
        <is>
          <t/>
        </is>
      </c>
      <c r="G15319" s="29" t="inlineStr">
        <is>
          <t>Adquisición de telas para la carroza de sanjuanes</t>
        </is>
      </c>
      <c r="H15319" s="29" t="inlineStr">
        <is>
          <t>Adquisición de telas para la carroza de sanjuanes</t>
        </is>
      </c>
      <c r="I15319" s="29" t="inlineStr">
        <is>
          <t/>
        </is>
      </c>
      <c r="J15319" s="29" t="inlineStr">
        <is>
          <t>06/02/2026</t>
        </is>
      </c>
      <c r="K15319" s="29" t="inlineStr">
        <is>
          <t>KO3000-001189/2025</t>
        </is>
      </c>
      <c r="L15319" s="29" t="inlineStr">
        <is>
          <t>Adjudicación provisional / definitiva</t>
        </is>
      </c>
      <c r="M15319" s="29" t="inlineStr">
        <is>
          <t>true</t>
        </is>
      </c>
      <c r="N15319" s="29" t="inlineStr">
        <is>
          <t/>
        </is>
      </c>
      <c r="O15319" s="29" t="inlineStr">
        <is>
          <t/>
        </is>
      </c>
      <c r="P15319" s="29" t="inlineStr">
        <is>
          <t/>
        </is>
      </c>
      <c r="Q15319" s="29" t="inlineStr">
        <is>
          <t/>
        </is>
      </c>
      <c r="R15319" s="29" t="inlineStr">
        <is>
          <t/>
        </is>
      </c>
      <c r="S15319" s="29" t="inlineStr">
        <is>
          <t>https://www.contratacion.euskadi.eus/webkpe00-kpeperfi/es/contenidos/anuncio_contratacion/expgeeibar18447/es_doc/images/UdalekoLogoa-copy.gif</t>
        </is>
      </c>
      <c r="T15319" s="29" t="inlineStr">
        <is>
          <t>Ayuntamiento de Eibar</t>
        </is>
      </c>
      <c r="U15319" s="29" t="inlineStr">
        <is>
          <t>P2003100A - Ayuntamiento de Eibar</t>
        </is>
      </c>
      <c r="V15319" s="29" t="inlineStr">
        <is>
          <t>Alcalde del Ayuntamiento de Eibar</t>
        </is>
      </c>
      <c r="W15319" s="29" t="inlineStr">
        <is>
          <t/>
        </is>
      </c>
      <c r="X15319" s="29" t="inlineStr">
        <is>
          <t/>
        </is>
      </c>
      <c r="Y15319" s="29" t="inlineStr">
        <is>
          <t/>
        </is>
      </c>
      <c r="Z15319" s="29" t="inlineStr">
        <is>
          <t>https://www.contratacion.euskadi.eus/anuncio_contratacion/adquisicion-telas-carroza-sanjuanes/webkpe00-kpesimpc/es/</t>
        </is>
      </c>
      <c r="AA15319" s="29" t="inlineStr">
        <is>
          <t>https://www.contratacion.euskadi.eus/webkpe00-kpesimpc/es/contenidos/anuncio_contratacion/expgeeibar18447/es_doc/index.html</t>
        </is>
      </c>
      <c r="AB15319" s="29" t="inlineStr">
        <is>
          <t>https://www.contratacion.euskadi.eus/contenidos/anuncio_contratacion/expgeeibar18447/es_doc/data/es_r01dtpd19c312e9cd12af37f38cd1c9b2d675d0b81</t>
        </is>
      </c>
      <c r="AC15319" s="29" t="inlineStr">
        <is>
          <t>https://www.contratacion.euskadi.eus/contenidos/anuncio_contratacion/expgeeibar18447/r01Index/expgeeibar18447-idxContent.xml</t>
        </is>
      </c>
      <c r="AD15319" s="29" t="inlineStr">
        <is>
          <t>06/02/2026</t>
        </is>
      </c>
      <c r="AE15319" s="29" t="inlineStr">
        <is>
          <t>r01epd01262bfd8b1f13a86f3ef24c272fc21bb63</t>
        </is>
      </c>
      <c r="AF15319" s="29" t="inlineStr">
        <is>
          <t>Ayuntamiento de Eibar</t>
        </is>
      </c>
      <c r="AG15319" s="29" t="inlineStr">
        <is>
          <t>r01epd012deacc067c1dc96a3c42472828ba5c175</t>
        </is>
      </c>
      <c r="AH15319" s="29" t="inlineStr">
        <is>
          <t>Ayuntamiento de Eibar</t>
        </is>
      </c>
      <c r="AI15319" s="29" t="inlineStr">
        <is>
          <t/>
        </is>
      </c>
      <c r="AJ15319" s="29" t="inlineStr">
        <is>
          <t/>
        </is>
      </c>
    </row>
    <row r="15320" customHeight="true" ht="15.0">
      <c r="A15320" s="29" t="inlineStr">
        <is>
          <t>Contratar la organización de una exhibición de deporte rural para el día 15 de mayo en arrate</t>
        </is>
      </c>
      <c r="B15320" s="29" t="inlineStr">
        <is>
          <t/>
        </is>
      </c>
      <c r="C15320" s="29" t="inlineStr">
        <is>
          <t>Gobierno Vasco</t>
        </is>
      </c>
      <c r="D15320" s="29" t="inlineStr">
        <is>
          <t/>
        </is>
      </c>
      <c r="E15320" s="29" t="inlineStr">
        <is>
          <t/>
        </is>
      </c>
      <c r="F15320" s="29" t="inlineStr">
        <is>
          <t/>
        </is>
      </c>
      <c r="G15320" s="29" t="inlineStr">
        <is>
          <t>Contratar la organización de una exhibición de deporte rural para el día 15 de mayo en arrate</t>
        </is>
      </c>
      <c r="H15320" s="29" t="inlineStr">
        <is>
          <t>Contratar la organización de una exhibición de deporte rural para el día 15 de mayo en arrate</t>
        </is>
      </c>
      <c r="I15320" s="29" t="inlineStr">
        <is>
          <t/>
        </is>
      </c>
      <c r="J15320" s="29" t="inlineStr">
        <is>
          <t>06/02/2026</t>
        </is>
      </c>
      <c r="K15320" s="29" t="inlineStr">
        <is>
          <t>KO3000-001194/2025</t>
        </is>
      </c>
      <c r="L15320" s="29" t="inlineStr">
        <is>
          <t>Adjudicación provisional / definitiva</t>
        </is>
      </c>
      <c r="M15320" s="29" t="inlineStr">
        <is>
          <t>true</t>
        </is>
      </c>
      <c r="N15320" s="29" t="inlineStr">
        <is>
          <t/>
        </is>
      </c>
      <c r="O15320" s="29" t="inlineStr">
        <is>
          <t/>
        </is>
      </c>
      <c r="P15320" s="29" t="inlineStr">
        <is>
          <t/>
        </is>
      </c>
      <c r="Q15320" s="29" t="inlineStr">
        <is>
          <t/>
        </is>
      </c>
      <c r="R15320" s="29" t="inlineStr">
        <is>
          <t/>
        </is>
      </c>
      <c r="S15320" s="29" t="inlineStr">
        <is>
          <t>https://www.contratacion.euskadi.eus/webkpe00-kpeperfi/es/contenidos/anuncio_contratacion/expgeeibar18452/es_doc/images/UdalekoLogoa-copy.gif</t>
        </is>
      </c>
      <c r="T15320" s="29" t="inlineStr">
        <is>
          <t>Ayuntamiento de Eibar</t>
        </is>
      </c>
      <c r="U15320" s="29" t="inlineStr">
        <is>
          <t>P2003100A - Ayuntamiento de Eibar</t>
        </is>
      </c>
      <c r="V15320" s="29" t="inlineStr">
        <is>
          <t>Alcalde del Ayuntamiento de Eibar</t>
        </is>
      </c>
      <c r="W15320" s="29" t="inlineStr">
        <is>
          <t/>
        </is>
      </c>
      <c r="X15320" s="29" t="inlineStr">
        <is>
          <t/>
        </is>
      </c>
      <c r="Y15320" s="29" t="inlineStr">
        <is>
          <t/>
        </is>
      </c>
      <c r="Z15320" s="29" t="inlineStr">
        <is>
          <t>https://www.contratacion.euskadi.eus/anuncio_contratacion/contratar-organizacion-exhibicion-deporte-rural-dia-15-mayo-arrate/webkpe00-kpesimpc/es/</t>
        </is>
      </c>
      <c r="AA15320" s="29" t="inlineStr">
        <is>
          <t>https://www.contratacion.euskadi.eus/webkpe00-kpesimpc/es/contenidos/anuncio_contratacion/expgeeibar18452/es_doc/index.html</t>
        </is>
      </c>
      <c r="AB15320" s="29" t="inlineStr">
        <is>
          <t>https://www.contratacion.euskadi.eus/contenidos/anuncio_contratacion/expgeeibar18452/es_doc/data/es_r01dtpd19c312ec6552af37f38a853bd80918dde48</t>
        </is>
      </c>
      <c r="AC15320" s="29" t="inlineStr">
        <is>
          <t>https://www.contratacion.euskadi.eus/contenidos/anuncio_contratacion/expgeeibar18452/r01Index/expgeeibar18452-idxContent.xml</t>
        </is>
      </c>
      <c r="AD15320" s="29" t="inlineStr">
        <is>
          <t>06/02/2026</t>
        </is>
      </c>
      <c r="AE15320" s="29" t="inlineStr">
        <is>
          <t>r01epd01262bfd8b1f13a86f3ef24c272fc21bb63</t>
        </is>
      </c>
      <c r="AF15320" s="29" t="inlineStr">
        <is>
          <t>Ayuntamiento de Eibar</t>
        </is>
      </c>
      <c r="AG15320" s="29" t="inlineStr">
        <is>
          <t>r01epd012deacc067c1dc96a3c42472828ba5c175</t>
        </is>
      </c>
      <c r="AH15320" s="29" t="inlineStr">
        <is>
          <t>Ayuntamiento de Eibar</t>
        </is>
      </c>
      <c r="AI15320" s="29" t="inlineStr">
        <is>
          <t/>
        </is>
      </c>
      <c r="AJ15320" s="29" t="inlineStr">
        <is>
          <t/>
        </is>
      </c>
    </row>
    <row r="15321" customHeight="true" ht="15.0">
      <c r="A15321" s="29" t="inlineStr">
        <is>
          <t>Reparación, revisión y suministro de electrodo amplificado para el polideportivo ipurua</t>
        </is>
      </c>
      <c r="B15321" s="29" t="inlineStr">
        <is>
          <t/>
        </is>
      </c>
      <c r="C15321" s="29" t="inlineStr">
        <is>
          <t>Gobierno Vasco</t>
        </is>
      </c>
      <c r="D15321" s="29" t="inlineStr">
        <is>
          <t/>
        </is>
      </c>
      <c r="E15321" s="29" t="inlineStr">
        <is>
          <t/>
        </is>
      </c>
      <c r="F15321" s="29" t="inlineStr">
        <is>
          <t/>
        </is>
      </c>
      <c r="G15321" s="29" t="inlineStr">
        <is>
          <t>Reparación, revisión y suministro de electrodo amplificado para el polideportivo ipurua</t>
        </is>
      </c>
      <c r="H15321" s="29" t="inlineStr">
        <is>
          <t>Reparación, revisión y suministro de electrodo amplificado para el polideportivo ipurua</t>
        </is>
      </c>
      <c r="I15321" s="29" t="inlineStr">
        <is>
          <t/>
        </is>
      </c>
      <c r="J15321" s="29" t="inlineStr">
        <is>
          <t>11/02/2026</t>
        </is>
      </c>
      <c r="K15321" s="29" t="inlineStr">
        <is>
          <t>KO3000-001211/2025</t>
        </is>
      </c>
      <c r="L15321" s="29" t="inlineStr">
        <is>
          <t>Adjudicación provisional / definitiva</t>
        </is>
      </c>
      <c r="M15321" s="29" t="inlineStr">
        <is>
          <t>true</t>
        </is>
      </c>
      <c r="N15321" s="29" t="inlineStr">
        <is>
          <t/>
        </is>
      </c>
      <c r="O15321" s="29" t="inlineStr">
        <is>
          <t/>
        </is>
      </c>
      <c r="P15321" s="29" t="inlineStr">
        <is>
          <t/>
        </is>
      </c>
      <c r="Q15321" s="29" t="inlineStr">
        <is>
          <t/>
        </is>
      </c>
      <c r="R15321" s="29" t="inlineStr">
        <is>
          <t/>
        </is>
      </c>
      <c r="S15321" s="29" t="inlineStr">
        <is>
          <t>https://www.contratacion.euskadi.eus/webkpe00-kpeperfi/es/contenidos/anuncio_contratacion/expgeeibar18469/es_doc/images/UdalekoLogoa-copy.gif</t>
        </is>
      </c>
      <c r="T15321" s="29" t="inlineStr">
        <is>
          <t>Ayuntamiento de Eibar</t>
        </is>
      </c>
      <c r="U15321" s="29" t="inlineStr">
        <is>
          <t>P2003100A - Ayuntamiento de Eibar</t>
        </is>
      </c>
      <c r="V15321" s="29" t="inlineStr">
        <is>
          <t>Alcalde del Ayuntamiento de Eibar</t>
        </is>
      </c>
      <c r="W15321" s="29" t="inlineStr">
        <is>
          <t/>
        </is>
      </c>
      <c r="X15321" s="29" t="inlineStr">
        <is>
          <t/>
        </is>
      </c>
      <c r="Y15321" s="29" t="inlineStr">
        <is>
          <t/>
        </is>
      </c>
      <c r="Z15321" s="29" t="inlineStr">
        <is>
          <t>https://www.contratacion.euskadi.eus/anuncio_contratacion/reparacion-revision-y-suministro-electrodo-amplificado-polideportivo-ipurua/webkpe00-kpesimpc/es/</t>
        </is>
      </c>
      <c r="AA15321" s="29" t="inlineStr">
        <is>
          <t>https://www.contratacion.euskadi.eus/webkpe00-kpesimpc/es/contenidos/anuncio_contratacion/expgeeibar18469/es_doc/index.html</t>
        </is>
      </c>
      <c r="AB15321" s="29" t="inlineStr">
        <is>
          <t>https://www.contratacion.euskadi.eus/contenidos/anuncio_contratacion/expgeeibar18469/es_doc/data/es_r01dtpd19c4affec5f21d9cfcfb3d47e0b3b56a4cb</t>
        </is>
      </c>
      <c r="AC15321" s="29" t="inlineStr">
        <is>
          <t>https://www.contratacion.euskadi.eus/contenidos/anuncio_contratacion/expgeeibar18469/r01Index/expgeeibar18469-idxContent.xml</t>
        </is>
      </c>
      <c r="AD15321" s="29" t="inlineStr">
        <is>
          <t>11/02/2026</t>
        </is>
      </c>
      <c r="AE15321" s="29" t="inlineStr">
        <is>
          <t>r01epd01262bfd8b1f13a86f3ef24c272fc21bb63</t>
        </is>
      </c>
      <c r="AF15321" s="29" t="inlineStr">
        <is>
          <t>Ayuntamiento de Eibar</t>
        </is>
      </c>
      <c r="AG15321" s="29" t="inlineStr">
        <is>
          <t>r01epd012deacc067c1dc96a3c42472828ba5c175</t>
        </is>
      </c>
      <c r="AH15321" s="29" t="inlineStr">
        <is>
          <t>Ayuntamiento de Eibar</t>
        </is>
      </c>
      <c r="AI15321" s="29" t="inlineStr">
        <is>
          <t/>
        </is>
      </c>
      <c r="AJ15321" s="29" t="inlineStr">
        <is>
          <t/>
        </is>
      </c>
    </row>
    <row r="15322" customHeight="true" ht="15.0">
      <c r="A15322" s="29" t="inlineStr">
        <is>
          <t>Suministro de una célula de medida para pca, un filtro completo y kit de reactivos</t>
        </is>
      </c>
      <c r="B15322" s="29" t="inlineStr">
        <is>
          <t/>
        </is>
      </c>
      <c r="C15322" s="29" t="inlineStr">
        <is>
          <t>Gobierno Vasco</t>
        </is>
      </c>
      <c r="D15322" s="29" t="inlineStr">
        <is>
          <t/>
        </is>
      </c>
      <c r="E15322" s="29" t="inlineStr">
        <is>
          <t/>
        </is>
      </c>
      <c r="F15322" s="29" t="inlineStr">
        <is>
          <t/>
        </is>
      </c>
      <c r="G15322" s="29" t="inlineStr">
        <is>
          <t>Suministro de una célula de medida para pca, un filtro completo y kit de reactivos</t>
        </is>
      </c>
      <c r="H15322" s="29" t="inlineStr">
        <is>
          <t>Suministro de una célula de medida para pca, un filtro completo y kit de reactivos</t>
        </is>
      </c>
      <c r="I15322" s="29" t="inlineStr">
        <is>
          <t/>
        </is>
      </c>
      <c r="J15322" s="29" t="inlineStr">
        <is>
          <t>11/02/2026</t>
        </is>
      </c>
      <c r="K15322" s="29" t="inlineStr">
        <is>
          <t>KO3000-001216/2025</t>
        </is>
      </c>
      <c r="L15322" s="29" t="inlineStr">
        <is>
          <t>Adjudicación provisional / definitiva</t>
        </is>
      </c>
      <c r="M15322" s="29" t="inlineStr">
        <is>
          <t>true</t>
        </is>
      </c>
      <c r="N15322" s="29" t="inlineStr">
        <is>
          <t/>
        </is>
      </c>
      <c r="O15322" s="29" t="inlineStr">
        <is>
          <t/>
        </is>
      </c>
      <c r="P15322" s="29" t="inlineStr">
        <is>
          <t/>
        </is>
      </c>
      <c r="Q15322" s="29" t="inlineStr">
        <is>
          <t/>
        </is>
      </c>
      <c r="R15322" s="29" t="inlineStr">
        <is>
          <t/>
        </is>
      </c>
      <c r="S15322" s="29" t="inlineStr">
        <is>
          <t>https://www.contratacion.euskadi.eus/webkpe00-kpeperfi/es/contenidos/anuncio_contratacion/expgeeibar18474/es_doc/images/UdalekoLogoa-copy.gif</t>
        </is>
      </c>
      <c r="T15322" s="29" t="inlineStr">
        <is>
          <t>Ayuntamiento de Eibar</t>
        </is>
      </c>
      <c r="U15322" s="29" t="inlineStr">
        <is>
          <t>P2003100A - Ayuntamiento de Eibar</t>
        </is>
      </c>
      <c r="V15322" s="29" t="inlineStr">
        <is>
          <t>Alcalde del Ayuntamiento de Eibar</t>
        </is>
      </c>
      <c r="W15322" s="29" t="inlineStr">
        <is>
          <t/>
        </is>
      </c>
      <c r="X15322" s="29" t="inlineStr">
        <is>
          <t/>
        </is>
      </c>
      <c r="Y15322" s="29" t="inlineStr">
        <is>
          <t/>
        </is>
      </c>
      <c r="Z15322" s="29" t="inlineStr">
        <is>
          <t>https://www.contratacion.euskadi.eus/anuncio_contratacion/suministro-celula-medida-pca-filtro-completo-y-kit-reactivos/webkpe00-kpesimpc/es/</t>
        </is>
      </c>
      <c r="AA15322" s="29" t="inlineStr">
        <is>
          <t>https://www.contratacion.euskadi.eus/webkpe00-kpesimpc/es/contenidos/anuncio_contratacion/expgeeibar18474/es_doc/index.html</t>
        </is>
      </c>
      <c r="AB15322" s="29" t="inlineStr">
        <is>
          <t>https://www.contratacion.euskadi.eus/contenidos/anuncio_contratacion/expgeeibar18474/es_doc/data/es_r01dtpd19c4b0019b921d9cfcfef37ee1a8bdd7363</t>
        </is>
      </c>
      <c r="AC15322" s="29" t="inlineStr">
        <is>
          <t>https://www.contratacion.euskadi.eus/contenidos/anuncio_contratacion/expgeeibar18474/r01Index/expgeeibar18474-idxContent.xml</t>
        </is>
      </c>
      <c r="AD15322" s="29" t="inlineStr">
        <is>
          <t>11/02/2026</t>
        </is>
      </c>
      <c r="AE15322" s="29" t="inlineStr">
        <is>
          <t>r01epd01262bfd8b1f13a86f3ef24c272fc21bb63</t>
        </is>
      </c>
      <c r="AF15322" s="29" t="inlineStr">
        <is>
          <t>Ayuntamiento de Eibar</t>
        </is>
      </c>
      <c r="AG15322" s="29" t="inlineStr">
        <is>
          <t>r01epd012deacc067c1dc96a3c42472828ba5c175</t>
        </is>
      </c>
      <c r="AH15322" s="29" t="inlineStr">
        <is>
          <t>Ayuntamiento de Eibar</t>
        </is>
      </c>
      <c r="AI15322" s="29" t="inlineStr">
        <is>
          <t/>
        </is>
      </c>
      <c r="AJ15322" s="29" t="inlineStr">
        <is>
          <t/>
        </is>
      </c>
    </row>
    <row r="15323" customHeight="true" ht="15.0">
      <c r="A15323" s="29" t="inlineStr">
        <is>
          <t>Suministro de placas impresas con forma de engranajes  para la carroza de sanjuanes</t>
        </is>
      </c>
      <c r="B15323" s="29" t="inlineStr">
        <is>
          <t/>
        </is>
      </c>
      <c r="C15323" s="29" t="inlineStr">
        <is>
          <t>Gobierno Vasco</t>
        </is>
      </c>
      <c r="D15323" s="29" t="inlineStr">
        <is>
          <t/>
        </is>
      </c>
      <c r="E15323" s="29" t="inlineStr">
        <is>
          <t/>
        </is>
      </c>
      <c r="F15323" s="29" t="inlineStr">
        <is>
          <t/>
        </is>
      </c>
      <c r="G15323" s="29" t="inlineStr">
        <is>
          <t>Suministro de placas impresas con forma de engranajes  para la carroza de sanjuanes</t>
        </is>
      </c>
      <c r="H15323" s="29" t="inlineStr">
        <is>
          <t>Suministro de placas impresas con forma de engranajes  para la carroza de sanjuanes</t>
        </is>
      </c>
      <c r="I15323" s="29" t="inlineStr">
        <is>
          <t/>
        </is>
      </c>
      <c r="J15323" s="29" t="inlineStr">
        <is>
          <t>06/02/2026</t>
        </is>
      </c>
      <c r="K15323" s="29" t="inlineStr">
        <is>
          <t>KO3000-001236/2025</t>
        </is>
      </c>
      <c r="L15323" s="29" t="inlineStr">
        <is>
          <t>Adjudicación provisional / definitiva</t>
        </is>
      </c>
      <c r="M15323" s="29" t="inlineStr">
        <is>
          <t>true</t>
        </is>
      </c>
      <c r="N15323" s="29" t="inlineStr">
        <is>
          <t/>
        </is>
      </c>
      <c r="O15323" s="29" t="inlineStr">
        <is>
          <t/>
        </is>
      </c>
      <c r="P15323" s="29" t="inlineStr">
        <is>
          <t/>
        </is>
      </c>
      <c r="Q15323" s="29" t="inlineStr">
        <is>
          <t/>
        </is>
      </c>
      <c r="R15323" s="29" t="inlineStr">
        <is>
          <t/>
        </is>
      </c>
      <c r="S15323" s="29" t="inlineStr">
        <is>
          <t>https://www.contratacion.euskadi.eus/webkpe00-kpeperfi/es/contenidos/anuncio_contratacion/expgeeibar18494/es_doc/images/UdalekoLogoa-copy.gif</t>
        </is>
      </c>
      <c r="T15323" s="29" t="inlineStr">
        <is>
          <t>Ayuntamiento de Eibar</t>
        </is>
      </c>
      <c r="U15323" s="29" t="inlineStr">
        <is>
          <t>P2003100A - Ayuntamiento de Eibar</t>
        </is>
      </c>
      <c r="V15323" s="29" t="inlineStr">
        <is>
          <t>Alcalde del Ayuntamiento de Eibar</t>
        </is>
      </c>
      <c r="W15323" s="29" t="inlineStr">
        <is>
          <t/>
        </is>
      </c>
      <c r="X15323" s="29" t="inlineStr">
        <is>
          <t/>
        </is>
      </c>
      <c r="Y15323" s="29" t="inlineStr">
        <is>
          <t/>
        </is>
      </c>
      <c r="Z15323" s="29" t="inlineStr">
        <is>
          <t>https://www.contratacion.euskadi.eus/anuncio_contratacion/suministro-placas-impresas-forma-engranajes-carroza-sanjuanes/webkpe00-kpesimpc/es/</t>
        </is>
      </c>
      <c r="AA15323" s="29" t="inlineStr">
        <is>
          <t>https://www.contratacion.euskadi.eus/webkpe00-kpesimpc/es/contenidos/anuncio_contratacion/expgeeibar18494/es_doc/index.html</t>
        </is>
      </c>
      <c r="AB15323" s="29" t="inlineStr">
        <is>
          <t>https://www.contratacion.euskadi.eus/contenidos/anuncio_contratacion/expgeeibar18494/es_doc/data/es_r01dtpd19c312eed162af37f38482469ebf74037b9</t>
        </is>
      </c>
      <c r="AC15323" s="29" t="inlineStr">
        <is>
          <t>https://www.contratacion.euskadi.eus/contenidos/anuncio_contratacion/expgeeibar18494/r01Index/expgeeibar18494-idxContent.xml</t>
        </is>
      </c>
      <c r="AD15323" s="29" t="inlineStr">
        <is>
          <t>06/02/2026</t>
        </is>
      </c>
      <c r="AE15323" s="29" t="inlineStr">
        <is>
          <t>r01epd01262bfd8b1f13a86f3ef24c272fc21bb63</t>
        </is>
      </c>
      <c r="AF15323" s="29" t="inlineStr">
        <is>
          <t>Ayuntamiento de Eibar</t>
        </is>
      </c>
      <c r="AG15323" s="29" t="inlineStr">
        <is>
          <t>r01epd012deacc067c1dc96a3c42472828ba5c175</t>
        </is>
      </c>
      <c r="AH15323" s="29" t="inlineStr">
        <is>
          <t>Ayuntamiento de Eibar</t>
        </is>
      </c>
      <c r="AI15323" s="29" t="inlineStr">
        <is>
          <t/>
        </is>
      </c>
      <c r="AJ15323" s="29" t="inlineStr">
        <is>
          <t/>
        </is>
      </c>
    </row>
    <row r="15324" customHeight="true" ht="15.0">
      <c r="A15324" s="29" t="inlineStr">
        <is>
          <t>Suministro de material para la nueva actividad funcional training del curso 2025-2026 en el polideportivo ipurua</t>
        </is>
      </c>
      <c r="B15324" s="29" t="inlineStr">
        <is>
          <t/>
        </is>
      </c>
      <c r="C15324" s="29" t="inlineStr">
        <is>
          <t>Gobierno Vasco</t>
        </is>
      </c>
      <c r="D15324" s="29" t="inlineStr">
        <is>
          <t/>
        </is>
      </c>
      <c r="E15324" s="29" t="inlineStr">
        <is>
          <t/>
        </is>
      </c>
      <c r="F15324" s="29" t="inlineStr">
        <is>
          <t/>
        </is>
      </c>
      <c r="G15324" s="29" t="inlineStr">
        <is>
          <t>Suministro de material para la nueva actividad funcional training del curso 2025-2026 en el polideportivo ipurua</t>
        </is>
      </c>
      <c r="H15324" s="29" t="inlineStr">
        <is>
          <t>Suministro de material para la nueva actividad funcional training del curso 2025-2026 en el polideportivo ipurua</t>
        </is>
      </c>
      <c r="I15324" s="29" t="inlineStr">
        <is>
          <t/>
        </is>
      </c>
      <c r="J15324" s="29" t="inlineStr">
        <is>
          <t>11/02/2026</t>
        </is>
      </c>
      <c r="K15324" s="29" t="inlineStr">
        <is>
          <t>KO3000-001246/2025</t>
        </is>
      </c>
      <c r="L15324" s="29" t="inlineStr">
        <is>
          <t>Adjudicación provisional / definitiva</t>
        </is>
      </c>
      <c r="M15324" s="29" t="inlineStr">
        <is>
          <t>true</t>
        </is>
      </c>
      <c r="N15324" s="29" t="inlineStr">
        <is>
          <t/>
        </is>
      </c>
      <c r="O15324" s="29" t="inlineStr">
        <is>
          <t/>
        </is>
      </c>
      <c r="P15324" s="29" t="inlineStr">
        <is>
          <t/>
        </is>
      </c>
      <c r="Q15324" s="29" t="inlineStr">
        <is>
          <t/>
        </is>
      </c>
      <c r="R15324" s="29" t="inlineStr">
        <is>
          <t/>
        </is>
      </c>
      <c r="S15324" s="29" t="inlineStr">
        <is>
          <t>https://www.contratacion.euskadi.eus/webkpe00-kpeperfi/es/contenidos/anuncio_contratacion/expgeeibar18504/es_doc/images/UdalekoLogoa-copy.gif</t>
        </is>
      </c>
      <c r="T15324" s="29" t="inlineStr">
        <is>
          <t>Ayuntamiento de Eibar</t>
        </is>
      </c>
      <c r="U15324" s="29" t="inlineStr">
        <is>
          <t>P2003100A - Ayuntamiento de Eibar</t>
        </is>
      </c>
      <c r="V15324" s="29" t="inlineStr">
        <is>
          <t>Alcalde del Ayuntamiento de Eibar</t>
        </is>
      </c>
      <c r="W15324" s="29" t="inlineStr">
        <is>
          <t/>
        </is>
      </c>
      <c r="X15324" s="29" t="inlineStr">
        <is>
          <t/>
        </is>
      </c>
      <c r="Y15324" s="29" t="inlineStr">
        <is>
          <t/>
        </is>
      </c>
      <c r="Z15324" s="29" t="inlineStr">
        <is>
          <t>https://www.contratacion.euskadi.eus/anuncio_contratacion/suministro-material-nueva-actividad-funcional-training-del-curso-2025-2026-polideportivo-ipurua/webkpe00-kpesimpc/es/</t>
        </is>
      </c>
      <c r="AA15324" s="29" t="inlineStr">
        <is>
          <t>https://www.contratacion.euskadi.eus/webkpe00-kpesimpc/es/contenidos/anuncio_contratacion/expgeeibar18504/es_doc/index.html</t>
        </is>
      </c>
      <c r="AB15324" s="29" t="inlineStr">
        <is>
          <t>https://www.contratacion.euskadi.eus/contenidos/anuncio_contratacion/expgeeibar18504/es_doc/data/es_r01dtpd19c4b0044ec21d9cfcfb24b7ca5d01ae9a8</t>
        </is>
      </c>
      <c r="AC15324" s="29" t="inlineStr">
        <is>
          <t>https://www.contratacion.euskadi.eus/contenidos/anuncio_contratacion/expgeeibar18504/r01Index/expgeeibar18504-idxContent.xml</t>
        </is>
      </c>
      <c r="AD15324" s="29" t="inlineStr">
        <is>
          <t>11/02/2026</t>
        </is>
      </c>
      <c r="AE15324" s="29" t="inlineStr">
        <is>
          <t>r01epd01262bfd8b1f13a86f3ef24c272fc21bb63</t>
        </is>
      </c>
      <c r="AF15324" s="29" t="inlineStr">
        <is>
          <t>Ayuntamiento de Eibar</t>
        </is>
      </c>
      <c r="AG15324" s="29" t="inlineStr">
        <is>
          <t>r01epd012deacc067c1dc96a3c42472828ba5c175</t>
        </is>
      </c>
      <c r="AH15324" s="29" t="inlineStr">
        <is>
          <t>Ayuntamiento de Eibar</t>
        </is>
      </c>
      <c r="AI15324" s="29" t="inlineStr">
        <is>
          <t/>
        </is>
      </c>
      <c r="AJ15324" s="29" t="inlineStr">
        <is>
          <t/>
        </is>
      </c>
    </row>
    <row r="15325" customHeight="true" ht="15.0">
      <c r="A15325" s="29" t="inlineStr">
        <is>
          <t>Aviso avería en el generador del polideportivo ipurua</t>
        </is>
      </c>
      <c r="B15325" s="29" t="inlineStr">
        <is>
          <t/>
        </is>
      </c>
      <c r="C15325" s="29" t="inlineStr">
        <is>
          <t>Gobierno Vasco</t>
        </is>
      </c>
      <c r="D15325" s="29" t="inlineStr">
        <is>
          <t/>
        </is>
      </c>
      <c r="E15325" s="29" t="inlineStr">
        <is>
          <t/>
        </is>
      </c>
      <c r="F15325" s="29" t="inlineStr">
        <is>
          <t/>
        </is>
      </c>
      <c r="G15325" s="29" t="inlineStr">
        <is>
          <t>Aviso avería en el generador del polideportivo ipurua</t>
        </is>
      </c>
      <c r="H15325" s="29" t="inlineStr">
        <is>
          <t>Aviso avería en el generador del polideportivo ipurua</t>
        </is>
      </c>
      <c r="I15325" s="29" t="inlineStr">
        <is>
          <t/>
        </is>
      </c>
      <c r="J15325" s="29" t="inlineStr">
        <is>
          <t>11/02/2026</t>
        </is>
      </c>
      <c r="K15325" s="29" t="inlineStr">
        <is>
          <t>KO3000-001250/2025</t>
        </is>
      </c>
      <c r="L15325" s="29" t="inlineStr">
        <is>
          <t>Adjudicación provisional / definitiva</t>
        </is>
      </c>
      <c r="M15325" s="29" t="inlineStr">
        <is>
          <t>true</t>
        </is>
      </c>
      <c r="N15325" s="29" t="inlineStr">
        <is>
          <t/>
        </is>
      </c>
      <c r="O15325" s="29" t="inlineStr">
        <is>
          <t/>
        </is>
      </c>
      <c r="P15325" s="29" t="inlineStr">
        <is>
          <t/>
        </is>
      </c>
      <c r="Q15325" s="29" t="inlineStr">
        <is>
          <t/>
        </is>
      </c>
      <c r="R15325" s="29" t="inlineStr">
        <is>
          <t/>
        </is>
      </c>
      <c r="S15325" s="29" t="inlineStr">
        <is>
          <t>https://www.contratacion.euskadi.eus/webkpe00-kpeperfi/es/contenidos/anuncio_contratacion/expgeeibar18508/es_doc/images/UdalekoLogoa-copy.gif</t>
        </is>
      </c>
      <c r="T15325" s="29" t="inlineStr">
        <is>
          <t>Ayuntamiento de Eibar</t>
        </is>
      </c>
      <c r="U15325" s="29" t="inlineStr">
        <is>
          <t>P2003100A - Ayuntamiento de Eibar</t>
        </is>
      </c>
      <c r="V15325" s="29" t="inlineStr">
        <is>
          <t>Alcalde del Ayuntamiento de Eibar</t>
        </is>
      </c>
      <c r="W15325" s="29" t="inlineStr">
        <is>
          <t/>
        </is>
      </c>
      <c r="X15325" s="29" t="inlineStr">
        <is>
          <t/>
        </is>
      </c>
      <c r="Y15325" s="29" t="inlineStr">
        <is>
          <t/>
        </is>
      </c>
      <c r="Z15325" s="29" t="inlineStr">
        <is>
          <t>https://www.contratacion.euskadi.eus/anuncio_contratacion/aviso-averia-generador-del-polideportivo-ipurua/webkpe00-kpesimpc/es/</t>
        </is>
      </c>
      <c r="AA15325" s="29" t="inlineStr">
        <is>
          <t>https://www.contratacion.euskadi.eus/webkpe00-kpesimpc/es/contenidos/anuncio_contratacion/expgeeibar18508/es_doc/index.html</t>
        </is>
      </c>
      <c r="AB15325" s="29" t="inlineStr">
        <is>
          <t>https://www.contratacion.euskadi.eus/contenidos/anuncio_contratacion/expgeeibar18508/es_doc/data/es_r01dtpd19c4b006d3d21d9cfcfce5ad01d0e5507e3</t>
        </is>
      </c>
      <c r="AC15325" s="29" t="inlineStr">
        <is>
          <t>https://www.contratacion.euskadi.eus/contenidos/anuncio_contratacion/expgeeibar18508/r01Index/expgeeibar18508-idxContent.xml</t>
        </is>
      </c>
      <c r="AD15325" s="29" t="inlineStr">
        <is>
          <t>11/02/2026</t>
        </is>
      </c>
      <c r="AE15325" s="29" t="inlineStr">
        <is>
          <t>r01epd01262bfd8b1f13a86f3ef24c272fc21bb63</t>
        </is>
      </c>
      <c r="AF15325" s="29" t="inlineStr">
        <is>
          <t>Ayuntamiento de Eibar</t>
        </is>
      </c>
      <c r="AG15325" s="29" t="inlineStr">
        <is>
          <t>r01epd012deacc067c1dc96a3c42472828ba5c175</t>
        </is>
      </c>
      <c r="AH15325" s="29" t="inlineStr">
        <is>
          <t>Ayuntamiento de Eibar</t>
        </is>
      </c>
      <c r="AI15325" s="29" t="inlineStr">
        <is>
          <t/>
        </is>
      </c>
      <c r="AJ15325" s="29" t="inlineStr">
        <is>
          <t/>
        </is>
      </c>
    </row>
    <row r="15326" customHeight="true" ht="15.0">
      <c r="A15326" s="29" t="inlineStr">
        <is>
          <t>Suministro de productos para el botiquín de la piscina exterior de ipurua</t>
        </is>
      </c>
      <c r="B15326" s="29" t="inlineStr">
        <is>
          <t/>
        </is>
      </c>
      <c r="C15326" s="29" t="inlineStr">
        <is>
          <t>Gobierno Vasco</t>
        </is>
      </c>
      <c r="D15326" s="29" t="inlineStr">
        <is>
          <t/>
        </is>
      </c>
      <c r="E15326" s="29" t="inlineStr">
        <is>
          <t/>
        </is>
      </c>
      <c r="F15326" s="29" t="inlineStr">
        <is>
          <t/>
        </is>
      </c>
      <c r="G15326" s="29" t="inlineStr">
        <is>
          <t>Suministro de productos para el botiquín de la piscina exterior de ipurua</t>
        </is>
      </c>
      <c r="H15326" s="29" t="inlineStr">
        <is>
          <t>Suministro de productos para el botiquín de la piscina exterior de ipurua</t>
        </is>
      </c>
      <c r="I15326" s="29" t="inlineStr">
        <is>
          <t/>
        </is>
      </c>
      <c r="J15326" s="29" t="inlineStr">
        <is>
          <t>11/02/2026</t>
        </is>
      </c>
      <c r="K15326" s="29" t="inlineStr">
        <is>
          <t>KO3000-001257/2025</t>
        </is>
      </c>
      <c r="L15326" s="29" t="inlineStr">
        <is>
          <t>Adjudicación provisional / definitiva</t>
        </is>
      </c>
      <c r="M15326" s="29" t="inlineStr">
        <is>
          <t>true</t>
        </is>
      </c>
      <c r="N15326" s="29" t="inlineStr">
        <is>
          <t/>
        </is>
      </c>
      <c r="O15326" s="29" t="inlineStr">
        <is>
          <t/>
        </is>
      </c>
      <c r="P15326" s="29" t="inlineStr">
        <is>
          <t/>
        </is>
      </c>
      <c r="Q15326" s="29" t="inlineStr">
        <is>
          <t/>
        </is>
      </c>
      <c r="R15326" s="29" t="inlineStr">
        <is>
          <t/>
        </is>
      </c>
      <c r="S15326" s="29" t="inlineStr">
        <is>
          <t>https://www.contratacion.euskadi.eus/webkpe00-kpeperfi/es/contenidos/anuncio_contratacion/expgeeibar18515/es_doc/images/UdalekoLogoa-copy.gif</t>
        </is>
      </c>
      <c r="T15326" s="29" t="inlineStr">
        <is>
          <t>Ayuntamiento de Eibar</t>
        </is>
      </c>
      <c r="U15326" s="29" t="inlineStr">
        <is>
          <t>P2003100A - Ayuntamiento de Eibar</t>
        </is>
      </c>
      <c r="V15326" s="29" t="inlineStr">
        <is>
          <t>Alcalde del Ayuntamiento de Eibar</t>
        </is>
      </c>
      <c r="W15326" s="29" t="inlineStr">
        <is>
          <t/>
        </is>
      </c>
      <c r="X15326" s="29" t="inlineStr">
        <is>
          <t/>
        </is>
      </c>
      <c r="Y15326" s="29" t="inlineStr">
        <is>
          <t/>
        </is>
      </c>
      <c r="Z15326" s="29" t="inlineStr">
        <is>
          <t>https://www.contratacion.euskadi.eus/anuncio_contratacion/suministro-productos-botiquin-piscina-exterior-ipurua/webkpe00-kpesimpc/es/</t>
        </is>
      </c>
      <c r="AA15326" s="29" t="inlineStr">
        <is>
          <t>https://www.contratacion.euskadi.eus/webkpe00-kpesimpc/es/contenidos/anuncio_contratacion/expgeeibar18515/es_doc/index.html</t>
        </is>
      </c>
      <c r="AB15326" s="29" t="inlineStr">
        <is>
          <t>https://www.contratacion.euskadi.eus/contenidos/anuncio_contratacion/expgeeibar18515/es_doc/data/es_r01dtpd19c4b00b4e521d9cfcfa623c259c99b8746</t>
        </is>
      </c>
      <c r="AC15326" s="29" t="inlineStr">
        <is>
          <t>https://www.contratacion.euskadi.eus/contenidos/anuncio_contratacion/expgeeibar18515/r01Index/expgeeibar18515-idxContent.xml</t>
        </is>
      </c>
      <c r="AD15326" s="29" t="inlineStr">
        <is>
          <t>11/02/2026</t>
        </is>
      </c>
      <c r="AE15326" s="29" t="inlineStr">
        <is>
          <t>r01epd01262bfd8b1f13a86f3ef24c272fc21bb63</t>
        </is>
      </c>
      <c r="AF15326" s="29" t="inlineStr">
        <is>
          <t>Ayuntamiento de Eibar</t>
        </is>
      </c>
      <c r="AG15326" s="29" t="inlineStr">
        <is>
          <t>r01epd012deacc067c1dc96a3c42472828ba5c175</t>
        </is>
      </c>
      <c r="AH15326" s="29" t="inlineStr">
        <is>
          <t>Ayuntamiento de Eibar</t>
        </is>
      </c>
      <c r="AI15326" s="29" t="inlineStr">
        <is>
          <t/>
        </is>
      </c>
      <c r="AJ15326" s="29" t="inlineStr">
        <is>
          <t/>
        </is>
      </c>
    </row>
    <row r="15327" customHeight="true" ht="15.0">
      <c r="A15327" s="29" t="inlineStr">
        <is>
          <t>Contratar el equipo de sonido y el servicio de iluminación y sonido para los conciertos de los grupos "mugi pandero", "mirari taldea" y "la txama" dentro de la euskal jaia</t>
        </is>
      </c>
      <c r="B15327" s="29" t="inlineStr">
        <is>
          <t/>
        </is>
      </c>
      <c r="C15327" s="29" t="inlineStr">
        <is>
          <t>Gobierno Vasco</t>
        </is>
      </c>
      <c r="D15327" s="29" t="inlineStr">
        <is>
          <t/>
        </is>
      </c>
      <c r="E15327" s="29" t="inlineStr">
        <is>
          <t/>
        </is>
      </c>
      <c r="F15327" s="29" t="inlineStr">
        <is>
          <t/>
        </is>
      </c>
      <c r="G15327" s="29" t="inlineStr">
        <is>
          <t>Contratar el equipo de sonido y el servicio de iluminación y sonido para los conciertos de los grupos "mugi pandero", "mirari taldea" y "la txama" dentro de la euskal jaia</t>
        </is>
      </c>
      <c r="H15327" s="29" t="inlineStr">
        <is>
          <t>Contratar el equipo de sonido y el servicio de iluminación y sonido para los conciertos de los grupos "mugi pandero", "mirari taldea" y "la txama" dentro de la euskal jaia</t>
        </is>
      </c>
      <c r="I15327" s="29" t="inlineStr">
        <is>
          <t/>
        </is>
      </c>
      <c r="J15327" s="29" t="inlineStr">
        <is>
          <t>06/02/2026</t>
        </is>
      </c>
      <c r="K15327" s="29" t="inlineStr">
        <is>
          <t>KO3000-001265/2025</t>
        </is>
      </c>
      <c r="L15327" s="29" t="inlineStr">
        <is>
          <t>Adjudicación provisional / definitiva</t>
        </is>
      </c>
      <c r="M15327" s="29" t="inlineStr">
        <is>
          <t>true</t>
        </is>
      </c>
      <c r="N15327" s="29" t="inlineStr">
        <is>
          <t/>
        </is>
      </c>
      <c r="O15327" s="29" t="inlineStr">
        <is>
          <t/>
        </is>
      </c>
      <c r="P15327" s="29" t="inlineStr">
        <is>
          <t/>
        </is>
      </c>
      <c r="Q15327" s="29" t="inlineStr">
        <is>
          <t/>
        </is>
      </c>
      <c r="R15327" s="29" t="inlineStr">
        <is>
          <t/>
        </is>
      </c>
      <c r="S15327" s="29" t="inlineStr">
        <is>
          <t>https://www.contratacion.euskadi.eus/webkpe00-kpeperfi/es/contenidos/anuncio_contratacion/expgeeibar18523/es_doc/images/UdalekoLogoa-copy.gif</t>
        </is>
      </c>
      <c r="T15327" s="29" t="inlineStr">
        <is>
          <t>Ayuntamiento de Eibar</t>
        </is>
      </c>
      <c r="U15327" s="29" t="inlineStr">
        <is>
          <t>P2003100A - Ayuntamiento de Eibar</t>
        </is>
      </c>
      <c r="V15327" s="29" t="inlineStr">
        <is>
          <t>Alcalde del Ayuntamiento de Eibar</t>
        </is>
      </c>
      <c r="W15327" s="29" t="inlineStr">
        <is>
          <t/>
        </is>
      </c>
      <c r="X15327" s="29" t="inlineStr">
        <is>
          <t/>
        </is>
      </c>
      <c r="Y15327" s="29" t="inlineStr">
        <is>
          <t/>
        </is>
      </c>
      <c r="Z15327" s="29" t="inlineStr">
        <is>
          <t>https://www.contratacion.euskadi.eus/anuncio_contratacion/contratar-equipo-sonido-y-servicio-iluminacion-y-sonido-conciertos-grupos-mugi-pandero-mirari-taldea-y-txama-dentro-euskal-jaia/webkpe00-kpesimpc/es/</t>
        </is>
      </c>
      <c r="AA15327" s="29" t="inlineStr">
        <is>
          <t>https://www.contratacion.euskadi.eus/webkpe00-kpesimpc/es/contenidos/anuncio_contratacion/expgeeibar18523/es_doc/index.html</t>
        </is>
      </c>
      <c r="AB15327" s="29" t="inlineStr">
        <is>
          <t>https://www.contratacion.euskadi.eus/contenidos/anuncio_contratacion/expgeeibar18523/es_doc/data/es_r01dtpd19c312f150a2af37f38c7462388b4ed207f</t>
        </is>
      </c>
      <c r="AC15327" s="29" t="inlineStr">
        <is>
          <t>https://www.contratacion.euskadi.eus/contenidos/anuncio_contratacion/expgeeibar18523/r01Index/expgeeibar18523-idxContent.xml</t>
        </is>
      </c>
      <c r="AD15327" s="29" t="inlineStr">
        <is>
          <t>06/02/2026</t>
        </is>
      </c>
      <c r="AE15327" s="29" t="inlineStr">
        <is>
          <t>r01epd01262bfd8b1f13a86f3ef24c272fc21bb63</t>
        </is>
      </c>
      <c r="AF15327" s="29" t="inlineStr">
        <is>
          <t>Ayuntamiento de Eibar</t>
        </is>
      </c>
      <c r="AG15327" s="29" t="inlineStr">
        <is>
          <t>r01epd012deacc067c1dc96a3c42472828ba5c175</t>
        </is>
      </c>
      <c r="AH15327" s="29" t="inlineStr">
        <is>
          <t>Ayuntamiento de Eibar</t>
        </is>
      </c>
      <c r="AI15327" s="29" t="inlineStr">
        <is>
          <t/>
        </is>
      </c>
      <c r="AJ15327" s="29" t="inlineStr">
        <is>
          <t/>
        </is>
      </c>
    </row>
    <row r="15328" customHeight="true" ht="15.0">
      <c r="A15328" s="29" t="inlineStr">
        <is>
          <t>Suministro de 4 filtros para el robot de la piscina exterior de ipurua</t>
        </is>
      </c>
      <c r="B15328" s="29" t="inlineStr">
        <is>
          <t/>
        </is>
      </c>
      <c r="C15328" s="29" t="inlineStr">
        <is>
          <t>Gobierno Vasco</t>
        </is>
      </c>
      <c r="D15328" s="29" t="inlineStr">
        <is>
          <t/>
        </is>
      </c>
      <c r="E15328" s="29" t="inlineStr">
        <is>
          <t/>
        </is>
      </c>
      <c r="F15328" s="29" t="inlineStr">
        <is>
          <t/>
        </is>
      </c>
      <c r="G15328" s="29" t="inlineStr">
        <is>
          <t>Suministro de 4 filtros para el robot de la piscina exterior de ipurua</t>
        </is>
      </c>
      <c r="H15328" s="29" t="inlineStr">
        <is>
          <t>Suministro de 4 filtros para el robot de la piscina exterior de ipurua</t>
        </is>
      </c>
      <c r="I15328" s="29" t="inlineStr">
        <is>
          <t/>
        </is>
      </c>
      <c r="J15328" s="29" t="inlineStr">
        <is>
          <t>11/02/2026</t>
        </is>
      </c>
      <c r="K15328" s="29" t="inlineStr">
        <is>
          <t>KO3000-001266/2025</t>
        </is>
      </c>
      <c r="L15328" s="29" t="inlineStr">
        <is>
          <t>Adjudicación provisional / definitiva</t>
        </is>
      </c>
      <c r="M15328" s="29" t="inlineStr">
        <is>
          <t>true</t>
        </is>
      </c>
      <c r="N15328" s="29" t="inlineStr">
        <is>
          <t/>
        </is>
      </c>
      <c r="O15328" s="29" t="inlineStr">
        <is>
          <t/>
        </is>
      </c>
      <c r="P15328" s="29" t="inlineStr">
        <is>
          <t/>
        </is>
      </c>
      <c r="Q15328" s="29" t="inlineStr">
        <is>
          <t/>
        </is>
      </c>
      <c r="R15328" s="29" t="inlineStr">
        <is>
          <t/>
        </is>
      </c>
      <c r="S15328" s="29" t="inlineStr">
        <is>
          <t>https://www.contratacion.euskadi.eus/webkpe00-kpeperfi/es/contenidos/anuncio_contratacion/expgeeibar18524/es_doc/images/UdalekoLogoa-copy.gif</t>
        </is>
      </c>
      <c r="T15328" s="29" t="inlineStr">
        <is>
          <t>Ayuntamiento de Eibar</t>
        </is>
      </c>
      <c r="U15328" s="29" t="inlineStr">
        <is>
          <t>P2003100A - Ayuntamiento de Eibar</t>
        </is>
      </c>
      <c r="V15328" s="29" t="inlineStr">
        <is>
          <t>Alcalde del Ayuntamiento de Eibar</t>
        </is>
      </c>
      <c r="W15328" s="29" t="inlineStr">
        <is>
          <t/>
        </is>
      </c>
      <c r="X15328" s="29" t="inlineStr">
        <is>
          <t/>
        </is>
      </c>
      <c r="Y15328" s="29" t="inlineStr">
        <is>
          <t/>
        </is>
      </c>
      <c r="Z15328" s="29" t="inlineStr">
        <is>
          <t>https://www.contratacion.euskadi.eus/anuncio_contratacion/suministro-4-filtros-robot-piscina-exterior-ipurua/webkpe00-kpesimpc/es/</t>
        </is>
      </c>
      <c r="AA15328" s="29" t="inlineStr">
        <is>
          <t>https://www.contratacion.euskadi.eus/webkpe00-kpesimpc/es/contenidos/anuncio_contratacion/expgeeibar18524/es_doc/index.html</t>
        </is>
      </c>
      <c r="AB15328" s="29" t="inlineStr">
        <is>
          <t>https://www.contratacion.euskadi.eus/contenidos/anuncio_contratacion/expgeeibar18524/es_doc/data/es_r01dtpd19c4b00e23321d9cfcf4ad4f9be7adf6953</t>
        </is>
      </c>
      <c r="AC15328" s="29" t="inlineStr">
        <is>
          <t>https://www.contratacion.euskadi.eus/contenidos/anuncio_contratacion/expgeeibar18524/r01Index/expgeeibar18524-idxContent.xml</t>
        </is>
      </c>
      <c r="AD15328" s="29" t="inlineStr">
        <is>
          <t>11/02/2026</t>
        </is>
      </c>
      <c r="AE15328" s="29" t="inlineStr">
        <is>
          <t>r01epd01262bfd8b1f13a86f3ef24c272fc21bb63</t>
        </is>
      </c>
      <c r="AF15328" s="29" t="inlineStr">
        <is>
          <t>Ayuntamiento de Eibar</t>
        </is>
      </c>
      <c r="AG15328" s="29" t="inlineStr">
        <is>
          <t>r01epd012deacc067c1dc96a3c42472828ba5c175</t>
        </is>
      </c>
      <c r="AH15328" s="29" t="inlineStr">
        <is>
          <t>Ayuntamiento de Eibar</t>
        </is>
      </c>
      <c r="AI15328" s="29" t="inlineStr">
        <is>
          <t/>
        </is>
      </c>
      <c r="AJ15328" s="29" t="inlineStr">
        <is>
          <t/>
        </is>
      </c>
    </row>
    <row r="15329" customHeight="true" ht="15.0">
      <c r="A15329" s="29" t="inlineStr">
        <is>
          <t>Contratación del servicio de alojamiento, desayuno y cena para los dultzaineros de estella-lizarra</t>
        </is>
      </c>
      <c r="B15329" s="29" t="inlineStr">
        <is>
          <t/>
        </is>
      </c>
      <c r="C15329" s="29" t="inlineStr">
        <is>
          <t>Gobierno Vasco</t>
        </is>
      </c>
      <c r="D15329" s="29" t="inlineStr">
        <is>
          <t/>
        </is>
      </c>
      <c r="E15329" s="29" t="inlineStr">
        <is>
          <t/>
        </is>
      </c>
      <c r="F15329" s="29" t="inlineStr">
        <is>
          <t/>
        </is>
      </c>
      <c r="G15329" s="29" t="inlineStr">
        <is>
          <t>Contratación del servicio de alojamiento, desayuno y cena para los dultzaineros de estella-lizarra</t>
        </is>
      </c>
      <c r="H15329" s="29" t="inlineStr">
        <is>
          <t>Contratación del servicio de alojamiento, desayuno y cena para los dultzaineros de estella-lizarra</t>
        </is>
      </c>
      <c r="I15329" s="29" t="inlineStr">
        <is>
          <t/>
        </is>
      </c>
      <c r="J15329" s="29" t="inlineStr">
        <is>
          <t>06/02/2026</t>
        </is>
      </c>
      <c r="K15329" s="29" t="inlineStr">
        <is>
          <t>KO3000-001270/2025</t>
        </is>
      </c>
      <c r="L15329" s="29" t="inlineStr">
        <is>
          <t>Adjudicación provisional / definitiva</t>
        </is>
      </c>
      <c r="M15329" s="29" t="inlineStr">
        <is>
          <t>true</t>
        </is>
      </c>
      <c r="N15329" s="29" t="inlineStr">
        <is>
          <t/>
        </is>
      </c>
      <c r="O15329" s="29" t="inlineStr">
        <is>
          <t/>
        </is>
      </c>
      <c r="P15329" s="29" t="inlineStr">
        <is>
          <t/>
        </is>
      </c>
      <c r="Q15329" s="29" t="inlineStr">
        <is>
          <t/>
        </is>
      </c>
      <c r="R15329" s="29" t="inlineStr">
        <is>
          <t/>
        </is>
      </c>
      <c r="S15329" s="29" t="inlineStr">
        <is>
          <t>https://www.contratacion.euskadi.eus/webkpe00-kpeperfi/es/contenidos/anuncio_contratacion/expgeeibar18528/es_doc/images/UdalekoLogoa-copy.gif</t>
        </is>
      </c>
      <c r="T15329" s="29" t="inlineStr">
        <is>
          <t>Ayuntamiento de Eibar</t>
        </is>
      </c>
      <c r="U15329" s="29" t="inlineStr">
        <is>
          <t>P2003100A - Ayuntamiento de Eibar</t>
        </is>
      </c>
      <c r="V15329" s="29" t="inlineStr">
        <is>
          <t>Alcalde del Ayuntamiento de Eibar</t>
        </is>
      </c>
      <c r="W15329" s="29" t="inlineStr">
        <is>
          <t/>
        </is>
      </c>
      <c r="X15329" s="29" t="inlineStr">
        <is>
          <t/>
        </is>
      </c>
      <c r="Y15329" s="29" t="inlineStr">
        <is>
          <t/>
        </is>
      </c>
      <c r="Z15329" s="29" t="inlineStr">
        <is>
          <t>https://www.contratacion.euskadi.eus/anuncio_contratacion/contratacion-del-servicio-alojamiento-desayuno-y-cena-dultzaineros-estella-lizarra/webkpe00-kpesimpc/es/</t>
        </is>
      </c>
      <c r="AA15329" s="29" t="inlineStr">
        <is>
          <t>https://www.contratacion.euskadi.eus/webkpe00-kpesimpc/es/contenidos/anuncio_contratacion/expgeeibar18528/es_doc/index.html</t>
        </is>
      </c>
      <c r="AB15329" s="29" t="inlineStr">
        <is>
          <t>https://www.contratacion.euskadi.eus/contenidos/anuncio_contratacion/expgeeibar18528/es_doc/data/es_r01dtpd19c313240bb2af37f3834ded12021a5ac75</t>
        </is>
      </c>
      <c r="AC15329" s="29" t="inlineStr">
        <is>
          <t>https://www.contratacion.euskadi.eus/contenidos/anuncio_contratacion/expgeeibar18528/r01Index/expgeeibar18528-idxContent.xml</t>
        </is>
      </c>
      <c r="AD15329" s="29" t="inlineStr">
        <is>
          <t>06/02/2026</t>
        </is>
      </c>
      <c r="AE15329" s="29" t="inlineStr">
        <is>
          <t>r01epd01262bfd8b1f13a86f3ef24c272fc21bb63</t>
        </is>
      </c>
      <c r="AF15329" s="29" t="inlineStr">
        <is>
          <t>Ayuntamiento de Eibar</t>
        </is>
      </c>
      <c r="AG15329" s="29" t="inlineStr">
        <is>
          <t>r01epd012deacc067c1dc96a3c42472828ba5c175</t>
        </is>
      </c>
      <c r="AH15329" s="29" t="inlineStr">
        <is>
          <t>Ayuntamiento de Eibar</t>
        </is>
      </c>
      <c r="AI15329" s="29" t="inlineStr">
        <is>
          <t/>
        </is>
      </c>
      <c r="AJ15329" s="29" t="inlineStr">
        <is>
          <t/>
        </is>
      </c>
    </row>
    <row r="15330" customHeight="true" ht="15.0">
      <c r="A15330" s="29" t="inlineStr">
        <is>
          <t>Contratación de una velada poético-musical el 7 de junio a las 19:30 horas</t>
        </is>
      </c>
      <c r="B15330" s="29" t="inlineStr">
        <is>
          <t/>
        </is>
      </c>
      <c r="C15330" s="29" t="inlineStr">
        <is>
          <t>Gobierno Vasco</t>
        </is>
      </c>
      <c r="D15330" s="29" t="inlineStr">
        <is>
          <t/>
        </is>
      </c>
      <c r="E15330" s="29" t="inlineStr">
        <is>
          <t/>
        </is>
      </c>
      <c r="F15330" s="29" t="inlineStr">
        <is>
          <t/>
        </is>
      </c>
      <c r="G15330" s="29" t="inlineStr">
        <is>
          <t>Contratación de una velada poético-musical el 7 de junio a las 19:30 horas</t>
        </is>
      </c>
      <c r="H15330" s="29" t="inlineStr">
        <is>
          <t>Contratación de una velada poético-musical el 7 de junio a las 19:30 horas</t>
        </is>
      </c>
      <c r="I15330" s="29" t="inlineStr">
        <is>
          <t/>
        </is>
      </c>
      <c r="J15330" s="29" t="inlineStr">
        <is>
          <t>06/02/2026</t>
        </is>
      </c>
      <c r="K15330" s="29" t="inlineStr">
        <is>
          <t>KO3000-001271/2025</t>
        </is>
      </c>
      <c r="L15330" s="29" t="inlineStr">
        <is>
          <t>Adjudicación provisional / definitiva</t>
        </is>
      </c>
      <c r="M15330" s="29" t="inlineStr">
        <is>
          <t>true</t>
        </is>
      </c>
      <c r="N15330" s="29" t="inlineStr">
        <is>
          <t/>
        </is>
      </c>
      <c r="O15330" s="29" t="inlineStr">
        <is>
          <t/>
        </is>
      </c>
      <c r="P15330" s="29" t="inlineStr">
        <is>
          <t/>
        </is>
      </c>
      <c r="Q15330" s="29" t="inlineStr">
        <is>
          <t/>
        </is>
      </c>
      <c r="R15330" s="29" t="inlineStr">
        <is>
          <t/>
        </is>
      </c>
      <c r="S15330" s="29" t="inlineStr">
        <is>
          <t>https://www.contratacion.euskadi.eus/webkpe00-kpeperfi/es/contenidos/anuncio_contratacion/expgeeibar18529/es_doc/images/UdalekoLogoa-copy.gif</t>
        </is>
      </c>
      <c r="T15330" s="29" t="inlineStr">
        <is>
          <t>Ayuntamiento de Eibar</t>
        </is>
      </c>
      <c r="U15330" s="29" t="inlineStr">
        <is>
          <t>P2003100A - Ayuntamiento de Eibar</t>
        </is>
      </c>
      <c r="V15330" s="29" t="inlineStr">
        <is>
          <t>Alcalde del Ayuntamiento de Eibar</t>
        </is>
      </c>
      <c r="W15330" s="29" t="inlineStr">
        <is>
          <t/>
        </is>
      </c>
      <c r="X15330" s="29" t="inlineStr">
        <is>
          <t/>
        </is>
      </c>
      <c r="Y15330" s="29" t="inlineStr">
        <is>
          <t/>
        </is>
      </c>
      <c r="Z15330" s="29" t="inlineStr">
        <is>
          <t>https://www.contratacion.euskadi.eus/anuncio_contratacion/contratacion-velada-poetico-musical-7-junio-19-30-horas/webkpe00-kpesimpc/es/</t>
        </is>
      </c>
      <c r="AA15330" s="29" t="inlineStr">
        <is>
          <t>https://www.contratacion.euskadi.eus/webkpe00-kpesimpc/es/contenidos/anuncio_contratacion/expgeeibar18529/es_doc/index.html</t>
        </is>
      </c>
      <c r="AB15330" s="29" t="inlineStr">
        <is>
          <t>https://www.contratacion.euskadi.eus/contenidos/anuncio_contratacion/expgeeibar18529/es_doc/data/es_r01dtpd19c313268c12af37f38fcdbb6daf7f5aecf</t>
        </is>
      </c>
      <c r="AC15330" s="29" t="inlineStr">
        <is>
          <t>https://www.contratacion.euskadi.eus/contenidos/anuncio_contratacion/expgeeibar18529/r01Index/expgeeibar18529-idxContent.xml</t>
        </is>
      </c>
      <c r="AD15330" s="29" t="inlineStr">
        <is>
          <t>06/02/2026</t>
        </is>
      </c>
      <c r="AE15330" s="29" t="inlineStr">
        <is>
          <t>r01epd01262bfd8b1f13a86f3ef24c272fc21bb63</t>
        </is>
      </c>
      <c r="AF15330" s="29" t="inlineStr">
        <is>
          <t>Ayuntamiento de Eibar</t>
        </is>
      </c>
      <c r="AG15330" s="29" t="inlineStr">
        <is>
          <t>r01epd012deacc067c1dc96a3c42472828ba5c175</t>
        </is>
      </c>
      <c r="AH15330" s="29" t="inlineStr">
        <is>
          <t>Ayuntamiento de Eibar</t>
        </is>
      </c>
      <c r="AI15330" s="29" t="inlineStr">
        <is>
          <t/>
        </is>
      </c>
      <c r="AJ15330" s="29" t="inlineStr">
        <is>
          <t/>
        </is>
      </c>
    </row>
    <row r="15331" customHeight="true" ht="15.0">
      <c r="A15331" s="29" t="inlineStr">
        <is>
          <t>Contratación según condiciones establecidas en el contrato tres servicios de comidas para los dultzaineros de lizarra los días 23, 24 y 25 de junio</t>
        </is>
      </c>
      <c r="B15331" s="29" t="inlineStr">
        <is>
          <t/>
        </is>
      </c>
      <c r="C15331" s="29" t="inlineStr">
        <is>
          <t>Gobierno Vasco</t>
        </is>
      </c>
      <c r="D15331" s="29" t="inlineStr">
        <is>
          <t/>
        </is>
      </c>
      <c r="E15331" s="29" t="inlineStr">
        <is>
          <t/>
        </is>
      </c>
      <c r="F15331" s="29" t="inlineStr">
        <is>
          <t/>
        </is>
      </c>
      <c r="G15331" s="29" t="inlineStr">
        <is>
          <t>Contratación según condiciones establecidas en el contrato tres servicios de comidas para los dultzaineros de lizarra los días 23, 24 y 25 de junio</t>
        </is>
      </c>
      <c r="H15331" s="29" t="inlineStr">
        <is>
          <t>Contratación según condiciones establecidas en el contrato tres servicios de comidas para los dultzaineros de lizarra los días 23, 24 y 25 de junio</t>
        </is>
      </c>
      <c r="I15331" s="29" t="inlineStr">
        <is>
          <t/>
        </is>
      </c>
      <c r="J15331" s="29" t="inlineStr">
        <is>
          <t>06/02/2026</t>
        </is>
      </c>
      <c r="K15331" s="29" t="inlineStr">
        <is>
          <t>KO3000-001276/2025</t>
        </is>
      </c>
      <c r="L15331" s="29" t="inlineStr">
        <is>
          <t>Adjudicación provisional / definitiva</t>
        </is>
      </c>
      <c r="M15331" s="29" t="inlineStr">
        <is>
          <t>true</t>
        </is>
      </c>
      <c r="N15331" s="29" t="inlineStr">
        <is>
          <t/>
        </is>
      </c>
      <c r="O15331" s="29" t="inlineStr">
        <is>
          <t/>
        </is>
      </c>
      <c r="P15331" s="29" t="inlineStr">
        <is>
          <t/>
        </is>
      </c>
      <c r="Q15331" s="29" t="inlineStr">
        <is>
          <t/>
        </is>
      </c>
      <c r="R15331" s="29" t="inlineStr">
        <is>
          <t/>
        </is>
      </c>
      <c r="S15331" s="29" t="inlineStr">
        <is>
          <t>https://www.contratacion.euskadi.eus/webkpe00-kpeperfi/es/contenidos/anuncio_contratacion/expgeeibar18534/es_doc/images/UdalekoLogoa-copy.gif</t>
        </is>
      </c>
      <c r="T15331" s="29" t="inlineStr">
        <is>
          <t>Ayuntamiento de Eibar</t>
        </is>
      </c>
      <c r="U15331" s="29" t="inlineStr">
        <is>
          <t>P2003100A - Ayuntamiento de Eibar</t>
        </is>
      </c>
      <c r="V15331" s="29" t="inlineStr">
        <is>
          <t>Alcalde del Ayuntamiento de Eibar</t>
        </is>
      </c>
      <c r="W15331" s="29" t="inlineStr">
        <is>
          <t/>
        </is>
      </c>
      <c r="X15331" s="29" t="inlineStr">
        <is>
          <t/>
        </is>
      </c>
      <c r="Y15331" s="29" t="inlineStr">
        <is>
          <t/>
        </is>
      </c>
      <c r="Z15331" s="29" t="inlineStr">
        <is>
          <t>https://www.contratacion.euskadi.eus/anuncio_contratacion/contratacion-condiciones-establecidas-contrato-tres-servicios-comidas-dultzaineros-lizarra-dias-23-24-y-25-junio/webkpe00-kpesimpc/es/</t>
        </is>
      </c>
      <c r="AA15331" s="29" t="inlineStr">
        <is>
          <t>https://www.contratacion.euskadi.eus/webkpe00-kpesimpc/es/contenidos/anuncio_contratacion/expgeeibar18534/es_doc/index.html</t>
        </is>
      </c>
      <c r="AB15331" s="29" t="inlineStr">
        <is>
          <t>https://www.contratacion.euskadi.eus/contenidos/anuncio_contratacion/expgeeibar18534/es_doc/data/es_r01dtpd19c313290522af37f386d4d582380929993</t>
        </is>
      </c>
      <c r="AC15331" s="29" t="inlineStr">
        <is>
          <t>https://www.contratacion.euskadi.eus/contenidos/anuncio_contratacion/expgeeibar18534/r01Index/expgeeibar18534-idxContent.xml</t>
        </is>
      </c>
      <c r="AD15331" s="29" t="inlineStr">
        <is>
          <t>06/02/2026</t>
        </is>
      </c>
      <c r="AE15331" s="29" t="inlineStr">
        <is>
          <t>r01epd01262bfd8b1f13a86f3ef24c272fc21bb63</t>
        </is>
      </c>
      <c r="AF15331" s="29" t="inlineStr">
        <is>
          <t>Ayuntamiento de Eibar</t>
        </is>
      </c>
      <c r="AG15331" s="29" t="inlineStr">
        <is>
          <t>r01epd012deacc067c1dc96a3c42472828ba5c175</t>
        </is>
      </c>
      <c r="AH15331" s="29" t="inlineStr">
        <is>
          <t>Ayuntamiento de Eibar</t>
        </is>
      </c>
      <c r="AI15331" s="29" t="inlineStr">
        <is>
          <t/>
        </is>
      </c>
      <c r="AJ15331" s="29" t="inlineStr">
        <is>
          <t/>
        </is>
      </c>
    </row>
    <row r="15332" customHeight="true" ht="15.0">
      <c r="A15332" s="29" t="inlineStr">
        <is>
          <t>Contratación de ustekabe fanfarrea para la realización de tres actuaciones en las fiestas de san juan.</t>
        </is>
      </c>
      <c r="B15332" s="29" t="inlineStr">
        <is>
          <t/>
        </is>
      </c>
      <c r="C15332" s="29" t="inlineStr">
        <is>
          <t>Gobierno Vasco</t>
        </is>
      </c>
      <c r="D15332" s="29" t="inlineStr">
        <is>
          <t/>
        </is>
      </c>
      <c r="E15332" s="29" t="inlineStr">
        <is>
          <t/>
        </is>
      </c>
      <c r="F15332" s="29" t="inlineStr">
        <is>
          <t/>
        </is>
      </c>
      <c r="G15332" s="29" t="inlineStr">
        <is>
          <t>Contratación de ustekabe fanfarrea para la realización de tres actuaciones en las fiestas de san juan.</t>
        </is>
      </c>
      <c r="H15332" s="29" t="inlineStr">
        <is>
          <t>Contratación de ustekabe fanfarrea para la realización de tres actuaciones en las fiestas de san juan.</t>
        </is>
      </c>
      <c r="I15332" s="29" t="inlineStr">
        <is>
          <t/>
        </is>
      </c>
      <c r="J15332" s="29" t="inlineStr">
        <is>
          <t>06/02/2026</t>
        </is>
      </c>
      <c r="K15332" s="29" t="inlineStr">
        <is>
          <t>KO3000-001278/2025</t>
        </is>
      </c>
      <c r="L15332" s="29" t="inlineStr">
        <is>
          <t>Adjudicación provisional / definitiva</t>
        </is>
      </c>
      <c r="M15332" s="29" t="inlineStr">
        <is>
          <t>true</t>
        </is>
      </c>
      <c r="N15332" s="29" t="inlineStr">
        <is>
          <t/>
        </is>
      </c>
      <c r="O15332" s="29" t="inlineStr">
        <is>
          <t/>
        </is>
      </c>
      <c r="P15332" s="29" t="inlineStr">
        <is>
          <t/>
        </is>
      </c>
      <c r="Q15332" s="29" t="inlineStr">
        <is>
          <t/>
        </is>
      </c>
      <c r="R15332" s="29" t="inlineStr">
        <is>
          <t/>
        </is>
      </c>
      <c r="S15332" s="29" t="inlineStr">
        <is>
          <t>https://www.contratacion.euskadi.eus/webkpe00-kpeperfi/es/contenidos/anuncio_contratacion/expgeeibar18536/es_doc/images/UdalekoLogoa-copy.gif</t>
        </is>
      </c>
      <c r="T15332" s="29" t="inlineStr">
        <is>
          <t>Ayuntamiento de Eibar</t>
        </is>
      </c>
      <c r="U15332" s="29" t="inlineStr">
        <is>
          <t>P2003100A - Ayuntamiento de Eibar</t>
        </is>
      </c>
      <c r="V15332" s="29" t="inlineStr">
        <is>
          <t>Alcalde del Ayuntamiento de Eibar</t>
        </is>
      </c>
      <c r="W15332" s="29" t="inlineStr">
        <is>
          <t/>
        </is>
      </c>
      <c r="X15332" s="29" t="inlineStr">
        <is>
          <t/>
        </is>
      </c>
      <c r="Y15332" s="29" t="inlineStr">
        <is>
          <t/>
        </is>
      </c>
      <c r="Z15332" s="29" t="inlineStr">
        <is>
          <t>https://www.contratacion.euskadi.eus/anuncio_contratacion/contratacion-ustekabe-fanfarrea-realizacion-tres-actuaciones-fiestas-san-juan/expgeeibar18536/webkpe00-kpesimpc/es/</t>
        </is>
      </c>
      <c r="AA15332" s="29" t="inlineStr">
        <is>
          <t>https://www.contratacion.euskadi.eus/webkpe00-kpesimpc/es/contenidos/anuncio_contratacion/expgeeibar18536/es_doc/index.html</t>
        </is>
      </c>
      <c r="AB15332" s="29" t="inlineStr">
        <is>
          <t>https://www.contratacion.euskadi.eus/contenidos/anuncio_contratacion/expgeeibar18536/es_doc/data/es_r01dtpd19c3132b8a82af37f38b06b84063b846273</t>
        </is>
      </c>
      <c r="AC15332" s="29" t="inlineStr">
        <is>
          <t>https://www.contratacion.euskadi.eus/contenidos/anuncio_contratacion/expgeeibar18536/r01Index/expgeeibar18536-idxContent.xml</t>
        </is>
      </c>
      <c r="AD15332" s="29" t="inlineStr">
        <is>
          <t>06/02/2026</t>
        </is>
      </c>
      <c r="AE15332" s="29" t="inlineStr">
        <is>
          <t>r01epd01262bfd8b1f13a86f3ef24c272fc21bb63</t>
        </is>
      </c>
      <c r="AF15332" s="29" t="inlineStr">
        <is>
          <t>Ayuntamiento de Eibar</t>
        </is>
      </c>
      <c r="AG15332" s="29" t="inlineStr">
        <is>
          <t>r01epd012deacc067c1dc96a3c42472828ba5c175</t>
        </is>
      </c>
      <c r="AH15332" s="29" t="inlineStr">
        <is>
          <t>Ayuntamiento de Eibar</t>
        </is>
      </c>
      <c r="AI15332" s="29" t="inlineStr">
        <is>
          <t/>
        </is>
      </c>
      <c r="AJ15332" s="29" t="inlineStr">
        <is>
          <t/>
        </is>
      </c>
    </row>
    <row r="15333" customHeight="true" ht="15.0">
      <c r="A15333" s="29" t="inlineStr">
        <is>
          <t>Servicio de orientación a la actividad física eibar mogidu</t>
        </is>
      </c>
      <c r="B15333" s="29" t="inlineStr">
        <is>
          <t/>
        </is>
      </c>
      <c r="C15333" s="29" t="inlineStr">
        <is>
          <t>Gobierno Vasco</t>
        </is>
      </c>
      <c r="D15333" s="29" t="inlineStr">
        <is>
          <t/>
        </is>
      </c>
      <c r="E15333" s="29" t="inlineStr">
        <is>
          <t/>
        </is>
      </c>
      <c r="F15333" s="29" t="inlineStr">
        <is>
          <t/>
        </is>
      </c>
      <c r="G15333" s="29" t="inlineStr">
        <is>
          <t>Servicio de orientación a la actividad física eibar mogidu</t>
        </is>
      </c>
      <c r="H15333" s="29" t="inlineStr">
        <is>
          <t>Servicio de orientación a la actividad física eibar mogidu</t>
        </is>
      </c>
      <c r="I15333" s="29" t="inlineStr">
        <is>
          <t/>
        </is>
      </c>
      <c r="J15333" s="29" t="inlineStr">
        <is>
          <t>11/02/2026</t>
        </is>
      </c>
      <c r="K15333" s="29" t="inlineStr">
        <is>
          <t>KO3000-001280/2025</t>
        </is>
      </c>
      <c r="L15333" s="29" t="inlineStr">
        <is>
          <t>Adjudicación provisional / definitiva</t>
        </is>
      </c>
      <c r="M15333" s="29" t="inlineStr">
        <is>
          <t>true</t>
        </is>
      </c>
      <c r="N15333" s="29" t="inlineStr">
        <is>
          <t/>
        </is>
      </c>
      <c r="O15333" s="29" t="inlineStr">
        <is>
          <t/>
        </is>
      </c>
      <c r="P15333" s="29" t="inlineStr">
        <is>
          <t/>
        </is>
      </c>
      <c r="Q15333" s="29" t="inlineStr">
        <is>
          <t/>
        </is>
      </c>
      <c r="R15333" s="29" t="inlineStr">
        <is>
          <t/>
        </is>
      </c>
      <c r="S15333" s="29" t="inlineStr">
        <is>
          <t>https://www.contratacion.euskadi.eus/webkpe00-kpeperfi/es/contenidos/anuncio_contratacion/expgeeibar18538/es_doc/images/UdalekoLogoa-copy.gif</t>
        </is>
      </c>
      <c r="T15333" s="29" t="inlineStr">
        <is>
          <t>Ayuntamiento de Eibar</t>
        </is>
      </c>
      <c r="U15333" s="29" t="inlineStr">
        <is>
          <t>P2003100A - Ayuntamiento de Eibar</t>
        </is>
      </c>
      <c r="V15333" s="29" t="inlineStr">
        <is>
          <t>Alcalde del Ayuntamiento de Eibar</t>
        </is>
      </c>
      <c r="W15333" s="29" t="inlineStr">
        <is>
          <t/>
        </is>
      </c>
      <c r="X15333" s="29" t="inlineStr">
        <is>
          <t/>
        </is>
      </c>
      <c r="Y15333" s="29" t="inlineStr">
        <is>
          <t/>
        </is>
      </c>
      <c r="Z15333" s="29" t="inlineStr">
        <is>
          <t>https://www.contratacion.euskadi.eus/anuncio_contratacion/servicio-orientacion-actividad-fisica-eibar-mogidu/webkpe00-kpesimpc/es/</t>
        </is>
      </c>
      <c r="AA15333" s="29" t="inlineStr">
        <is>
          <t>https://www.contratacion.euskadi.eus/webkpe00-kpesimpc/es/contenidos/anuncio_contratacion/expgeeibar18538/es_doc/index.html</t>
        </is>
      </c>
      <c r="AB15333" s="29" t="inlineStr">
        <is>
          <t>https://www.contratacion.euskadi.eus/contenidos/anuncio_contratacion/expgeeibar18538/es_doc/data/es_r01dtpd19c4b010b6a21d9cfcfa34f0ccc4eb64246</t>
        </is>
      </c>
      <c r="AC15333" s="29" t="inlineStr">
        <is>
          <t>https://www.contratacion.euskadi.eus/contenidos/anuncio_contratacion/expgeeibar18538/r01Index/expgeeibar18538-idxContent.xml</t>
        </is>
      </c>
      <c r="AD15333" s="29" t="inlineStr">
        <is>
          <t>11/02/2026</t>
        </is>
      </c>
      <c r="AE15333" s="29" t="inlineStr">
        <is>
          <t>r01epd01262bfd8b1f13a86f3ef24c272fc21bb63</t>
        </is>
      </c>
      <c r="AF15333" s="29" t="inlineStr">
        <is>
          <t>Ayuntamiento de Eibar</t>
        </is>
      </c>
      <c r="AG15333" s="29" t="inlineStr">
        <is>
          <t>r01epd012deacc067c1dc96a3c42472828ba5c175</t>
        </is>
      </c>
      <c r="AH15333" s="29" t="inlineStr">
        <is>
          <t>Ayuntamiento de Eibar</t>
        </is>
      </c>
      <c r="AI15333" s="29" t="inlineStr">
        <is>
          <t/>
        </is>
      </c>
      <c r="AJ15333" s="29" t="inlineStr">
        <is>
          <t/>
        </is>
      </c>
    </row>
    <row r="15334" customHeight="true" ht="15.0">
      <c r="A15334" s="29" t="inlineStr">
        <is>
          <t>Contratación del trikitilari adolfo jainaga para el dantzari eguna del 13 de junio.</t>
        </is>
      </c>
      <c r="B15334" s="29" t="inlineStr">
        <is>
          <t/>
        </is>
      </c>
      <c r="C15334" s="29" t="inlineStr">
        <is>
          <t>Gobierno Vasco</t>
        </is>
      </c>
      <c r="D15334" s="29" t="inlineStr">
        <is>
          <t/>
        </is>
      </c>
      <c r="E15334" s="29" t="inlineStr">
        <is>
          <t/>
        </is>
      </c>
      <c r="F15334" s="29" t="inlineStr">
        <is>
          <t/>
        </is>
      </c>
      <c r="G15334" s="29" t="inlineStr">
        <is>
          <t>Contratación del trikitilari adolfo jainaga para el dantzari eguna del 13 de junio.</t>
        </is>
      </c>
      <c r="H15334" s="29" t="inlineStr">
        <is>
          <t>Contratación del trikitilari adolfo jainaga para el dantzari eguna del 13 de junio.</t>
        </is>
      </c>
      <c r="I15334" s="29" t="inlineStr">
        <is>
          <t/>
        </is>
      </c>
      <c r="J15334" s="29" t="inlineStr">
        <is>
          <t>06/02/2026</t>
        </is>
      </c>
      <c r="K15334" s="29" t="inlineStr">
        <is>
          <t>KO3000-001285/2025</t>
        </is>
      </c>
      <c r="L15334" s="29" t="inlineStr">
        <is>
          <t>Adjudicación provisional / definitiva</t>
        </is>
      </c>
      <c r="M15334" s="29" t="inlineStr">
        <is>
          <t>true</t>
        </is>
      </c>
      <c r="N15334" s="29" t="inlineStr">
        <is>
          <t/>
        </is>
      </c>
      <c r="O15334" s="29" t="inlineStr">
        <is>
          <t/>
        </is>
      </c>
      <c r="P15334" s="29" t="inlineStr">
        <is>
          <t/>
        </is>
      </c>
      <c r="Q15334" s="29" t="inlineStr">
        <is>
          <t/>
        </is>
      </c>
      <c r="R15334" s="29" t="inlineStr">
        <is>
          <t/>
        </is>
      </c>
      <c r="S15334" s="29" t="inlineStr">
        <is>
          <t>https://www.contratacion.euskadi.eus/webkpe00-kpeperfi/es/contenidos/anuncio_contratacion/expgeeibar18543/es_doc/images/UdalekoLogoa-copy.gif</t>
        </is>
      </c>
      <c r="T15334" s="29" t="inlineStr">
        <is>
          <t>Ayuntamiento de Eibar</t>
        </is>
      </c>
      <c r="U15334" s="29" t="inlineStr">
        <is>
          <t>P2003100A - Ayuntamiento de Eibar</t>
        </is>
      </c>
      <c r="V15334" s="29" t="inlineStr">
        <is>
          <t>Alcalde del Ayuntamiento de Eibar</t>
        </is>
      </c>
      <c r="W15334" s="29" t="inlineStr">
        <is>
          <t/>
        </is>
      </c>
      <c r="X15334" s="29" t="inlineStr">
        <is>
          <t/>
        </is>
      </c>
      <c r="Y15334" s="29" t="inlineStr">
        <is>
          <t/>
        </is>
      </c>
      <c r="Z15334" s="29" t="inlineStr">
        <is>
          <t>https://www.contratacion.euskadi.eus/anuncio_contratacion/contratacion-del-trikitilari-adolfo-jainaga-dantzari-eguna-del-13-junio/webkpe00-kpesimpc/es/</t>
        </is>
      </c>
      <c r="AA15334" s="29" t="inlineStr">
        <is>
          <t>https://www.contratacion.euskadi.eus/webkpe00-kpesimpc/es/contenidos/anuncio_contratacion/expgeeibar18543/es_doc/index.html</t>
        </is>
      </c>
      <c r="AB15334" s="29" t="inlineStr">
        <is>
          <t>https://www.contratacion.euskadi.eus/contenidos/anuncio_contratacion/expgeeibar18543/es_doc/data/es_r01dtpd19c3132e0492af37f38485feba04adf0648</t>
        </is>
      </c>
      <c r="AC15334" s="29" t="inlineStr">
        <is>
          <t>https://www.contratacion.euskadi.eus/contenidos/anuncio_contratacion/expgeeibar18543/r01Index/expgeeibar18543-idxContent.xml</t>
        </is>
      </c>
      <c r="AD15334" s="29" t="inlineStr">
        <is>
          <t>06/02/2026</t>
        </is>
      </c>
      <c r="AE15334" s="29" t="inlineStr">
        <is>
          <t>r01epd01262bfd8b1f13a86f3ef24c272fc21bb63</t>
        </is>
      </c>
      <c r="AF15334" s="29" t="inlineStr">
        <is>
          <t>Ayuntamiento de Eibar</t>
        </is>
      </c>
      <c r="AG15334" s="29" t="inlineStr">
        <is>
          <t>r01epd012deacc067c1dc96a3c42472828ba5c175</t>
        </is>
      </c>
      <c r="AH15334" s="29" t="inlineStr">
        <is>
          <t>Ayuntamiento de Eibar</t>
        </is>
      </c>
      <c r="AI15334" s="29" t="inlineStr">
        <is>
          <t/>
        </is>
      </c>
      <c r="AJ15334" s="29" t="inlineStr">
        <is>
          <t/>
        </is>
      </c>
    </row>
    <row r="15335" customHeight="true" ht="15.0">
      <c r="A15335" s="29" t="inlineStr">
        <is>
          <t>Suministro de engoba blanco para la escuela de cerámica</t>
        </is>
      </c>
      <c r="B15335" s="29" t="inlineStr">
        <is>
          <t/>
        </is>
      </c>
      <c r="C15335" s="29" t="inlineStr">
        <is>
          <t>Gobierno Vasco</t>
        </is>
      </c>
      <c r="D15335" s="29" t="inlineStr">
        <is>
          <t/>
        </is>
      </c>
      <c r="E15335" s="29" t="inlineStr">
        <is>
          <t/>
        </is>
      </c>
      <c r="F15335" s="29" t="inlineStr">
        <is>
          <t/>
        </is>
      </c>
      <c r="G15335" s="29" t="inlineStr">
        <is>
          <t>Suministro de engoba blanco para la escuela de cerámica</t>
        </is>
      </c>
      <c r="H15335" s="29" t="inlineStr">
        <is>
          <t>Suministro de engoba blanco para la escuela de cerámica</t>
        </is>
      </c>
      <c r="I15335" s="29" t="inlineStr">
        <is>
          <t/>
        </is>
      </c>
      <c r="J15335" s="29" t="inlineStr">
        <is>
          <t>06/02/2026</t>
        </is>
      </c>
      <c r="K15335" s="29" t="inlineStr">
        <is>
          <t>KO3000-001291/2025</t>
        </is>
      </c>
      <c r="L15335" s="29" t="inlineStr">
        <is>
          <t>Adjudicación provisional / definitiva</t>
        </is>
      </c>
      <c r="M15335" s="29" t="inlineStr">
        <is>
          <t>true</t>
        </is>
      </c>
      <c r="N15335" s="29" t="inlineStr">
        <is>
          <t/>
        </is>
      </c>
      <c r="O15335" s="29" t="inlineStr">
        <is>
          <t/>
        </is>
      </c>
      <c r="P15335" s="29" t="inlineStr">
        <is>
          <t/>
        </is>
      </c>
      <c r="Q15335" s="29" t="inlineStr">
        <is>
          <t/>
        </is>
      </c>
      <c r="R15335" s="29" t="inlineStr">
        <is>
          <t/>
        </is>
      </c>
      <c r="S15335" s="29" t="inlineStr">
        <is>
          <t>https://www.contratacion.euskadi.eus/webkpe00-kpeperfi/es/contenidos/anuncio_contratacion/expgeeibar18549/es_doc/images/UdalekoLogoa-copy.gif</t>
        </is>
      </c>
      <c r="T15335" s="29" t="inlineStr">
        <is>
          <t>Ayuntamiento de Eibar</t>
        </is>
      </c>
      <c r="U15335" s="29" t="inlineStr">
        <is>
          <t>P2003100A - Ayuntamiento de Eibar</t>
        </is>
      </c>
      <c r="V15335" s="29" t="inlineStr">
        <is>
          <t>Alcalde del Ayuntamiento de Eibar</t>
        </is>
      </c>
      <c r="W15335" s="29" t="inlineStr">
        <is>
          <t/>
        </is>
      </c>
      <c r="X15335" s="29" t="inlineStr">
        <is>
          <t/>
        </is>
      </c>
      <c r="Y15335" s="29" t="inlineStr">
        <is>
          <t/>
        </is>
      </c>
      <c r="Z15335" s="29" t="inlineStr">
        <is>
          <t>https://www.contratacion.euskadi.eus/anuncio_contratacion/suministro-engoba-blanco-escuela-ceramica/webkpe00-kpesimpc/es/</t>
        </is>
      </c>
      <c r="AA15335" s="29" t="inlineStr">
        <is>
          <t>https://www.contratacion.euskadi.eus/webkpe00-kpesimpc/es/contenidos/anuncio_contratacion/expgeeibar18549/es_doc/index.html</t>
        </is>
      </c>
      <c r="AB15335" s="29" t="inlineStr">
        <is>
          <t>https://www.contratacion.euskadi.eus/contenidos/anuncio_contratacion/expgeeibar18549/es_doc/data/es_r01dtpd19c313308cb2af37f38e7a385032e347ce3</t>
        </is>
      </c>
      <c r="AC15335" s="29" t="inlineStr">
        <is>
          <t>https://www.contratacion.euskadi.eus/contenidos/anuncio_contratacion/expgeeibar18549/r01Index/expgeeibar18549-idxContent.xml</t>
        </is>
      </c>
      <c r="AD15335" s="29" t="inlineStr">
        <is>
          <t>06/02/2026</t>
        </is>
      </c>
      <c r="AE15335" s="29" t="inlineStr">
        <is>
          <t>r01epd01262bfd8b1f13a86f3ef24c272fc21bb63</t>
        </is>
      </c>
      <c r="AF15335" s="29" t="inlineStr">
        <is>
          <t>Ayuntamiento de Eibar</t>
        </is>
      </c>
      <c r="AG15335" s="29" t="inlineStr">
        <is>
          <t>r01epd012deacc067c1dc96a3c42472828ba5c175</t>
        </is>
      </c>
      <c r="AH15335" s="29" t="inlineStr">
        <is>
          <t>Ayuntamiento de Eibar</t>
        </is>
      </c>
      <c r="AI15335" s="29" t="inlineStr">
        <is>
          <t/>
        </is>
      </c>
      <c r="AJ15335" s="29" t="inlineStr">
        <is>
          <t/>
        </is>
      </c>
    </row>
    <row r="15336" customHeight="true" ht="15.0">
      <c r="A15336" s="29" t="inlineStr">
        <is>
          <t>Suministro de un tablero contrachapado para el colocarlo en el boulder de ipurua</t>
        </is>
      </c>
      <c r="B15336" s="29" t="inlineStr">
        <is>
          <t/>
        </is>
      </c>
      <c r="C15336" s="29" t="inlineStr">
        <is>
          <t>Gobierno Vasco</t>
        </is>
      </c>
      <c r="D15336" s="29" t="inlineStr">
        <is>
          <t/>
        </is>
      </c>
      <c r="E15336" s="29" t="inlineStr">
        <is>
          <t/>
        </is>
      </c>
      <c r="F15336" s="29" t="inlineStr">
        <is>
          <t/>
        </is>
      </c>
      <c r="G15336" s="29" t="inlineStr">
        <is>
          <t>Suministro de un tablero contrachapado para el colocarlo en el boulder de ipurua</t>
        </is>
      </c>
      <c r="H15336" s="29" t="inlineStr">
        <is>
          <t>Suministro de un tablero contrachapado para el colocarlo en el boulder de ipurua</t>
        </is>
      </c>
      <c r="I15336" s="29" t="inlineStr">
        <is>
          <t/>
        </is>
      </c>
      <c r="J15336" s="29" t="inlineStr">
        <is>
          <t>11/02/2026</t>
        </is>
      </c>
      <c r="K15336" s="29" t="inlineStr">
        <is>
          <t>KO3000-001299/2025</t>
        </is>
      </c>
      <c r="L15336" s="29" t="inlineStr">
        <is>
          <t>Adjudicación provisional / definitiva</t>
        </is>
      </c>
      <c r="M15336" s="29" t="inlineStr">
        <is>
          <t>true</t>
        </is>
      </c>
      <c r="N15336" s="29" t="inlineStr">
        <is>
          <t/>
        </is>
      </c>
      <c r="O15336" s="29" t="inlineStr">
        <is>
          <t/>
        </is>
      </c>
      <c r="P15336" s="29" t="inlineStr">
        <is>
          <t/>
        </is>
      </c>
      <c r="Q15336" s="29" t="inlineStr">
        <is>
          <t/>
        </is>
      </c>
      <c r="R15336" s="29" t="inlineStr">
        <is>
          <t/>
        </is>
      </c>
      <c r="S15336" s="29" t="inlineStr">
        <is>
          <t>https://www.contratacion.euskadi.eus/webkpe00-kpeperfi/es/contenidos/anuncio_contratacion/expgeeibar18557/es_doc/images/UdalekoLogoa-copy.gif</t>
        </is>
      </c>
      <c r="T15336" s="29" t="inlineStr">
        <is>
          <t>Ayuntamiento de Eibar</t>
        </is>
      </c>
      <c r="U15336" s="29" t="inlineStr">
        <is>
          <t>P2003100A - Ayuntamiento de Eibar</t>
        </is>
      </c>
      <c r="V15336" s="29" t="inlineStr">
        <is>
          <t>Alcalde del Ayuntamiento de Eibar</t>
        </is>
      </c>
      <c r="W15336" s="29" t="inlineStr">
        <is>
          <t/>
        </is>
      </c>
      <c r="X15336" s="29" t="inlineStr">
        <is>
          <t/>
        </is>
      </c>
      <c r="Y15336" s="29" t="inlineStr">
        <is>
          <t/>
        </is>
      </c>
      <c r="Z15336" s="29" t="inlineStr">
        <is>
          <t>https://www.contratacion.euskadi.eus/anuncio_contratacion/suministro-tablero-contrachapado-colocarlo-boulder-ipurua/webkpe00-kpesimpc/es/</t>
        </is>
      </c>
      <c r="AA15336" s="29" t="inlineStr">
        <is>
          <t>https://www.contratacion.euskadi.eus/webkpe00-kpesimpc/es/contenidos/anuncio_contratacion/expgeeibar18557/es_doc/index.html</t>
        </is>
      </c>
      <c r="AB15336" s="29" t="inlineStr">
        <is>
          <t>https://www.contratacion.euskadi.eus/contenidos/anuncio_contratacion/expgeeibar18557/es_doc/data/es_r01dtpd19c4b013bd421d9cfcf764d37a708942363</t>
        </is>
      </c>
      <c r="AC15336" s="29" t="inlineStr">
        <is>
          <t>https://www.contratacion.euskadi.eus/contenidos/anuncio_contratacion/expgeeibar18557/r01Index/expgeeibar18557-idxContent.xml</t>
        </is>
      </c>
      <c r="AD15336" s="29" t="inlineStr">
        <is>
          <t>11/02/2026</t>
        </is>
      </c>
      <c r="AE15336" s="29" t="inlineStr">
        <is>
          <t>r01epd01262bfd8b1f13a86f3ef24c272fc21bb63</t>
        </is>
      </c>
      <c r="AF15336" s="29" t="inlineStr">
        <is>
          <t>Ayuntamiento de Eibar</t>
        </is>
      </c>
      <c r="AG15336" s="29" t="inlineStr">
        <is>
          <t>r01epd012deacc067c1dc96a3c42472828ba5c175</t>
        </is>
      </c>
      <c r="AH15336" s="29" t="inlineStr">
        <is>
          <t>Ayuntamiento de Eibar</t>
        </is>
      </c>
      <c r="AI15336" s="29" t="inlineStr">
        <is>
          <t/>
        </is>
      </c>
      <c r="AJ15336" s="29" t="inlineStr">
        <is>
          <t/>
        </is>
      </c>
    </row>
    <row r="15337" customHeight="true" ht="15.0">
      <c r="A15337" s="29" t="inlineStr">
        <is>
          <t>Realización del trámite para la solicitud de autorización para servicio de vigilancia en vía pública para la vigilancia de la zona de montaje y lanzamiento de los dos días de pirotecnia en las fiestas de san juan</t>
        </is>
      </c>
      <c r="B15337" s="29" t="inlineStr">
        <is>
          <t/>
        </is>
      </c>
      <c r="C15337" s="29" t="inlineStr">
        <is>
          <t>Gobierno Vasco</t>
        </is>
      </c>
      <c r="D15337" s="29" t="inlineStr">
        <is>
          <t/>
        </is>
      </c>
      <c r="E15337" s="29" t="inlineStr">
        <is>
          <t/>
        </is>
      </c>
      <c r="F15337" s="29" t="inlineStr">
        <is>
          <t/>
        </is>
      </c>
      <c r="G15337" s="29" t="inlineStr">
        <is>
          <t>Realización del trámite para la solicitud de autorización para servicio de vigilancia en vía pública para la vigilancia de la zona de montaje y lanzamiento de los dos días de pirotecnia en las fiestas de san juan</t>
        </is>
      </c>
      <c r="H15337" s="29" t="inlineStr">
        <is>
          <t>Realización del trámite para la solicitud de autorización para servicio de vigilancia en vía pública para la vigilancia de la zona de montaje y lanzamiento de los dos días de pirotecnia en las fiestas de san juan</t>
        </is>
      </c>
      <c r="I15337" s="29" t="inlineStr">
        <is>
          <t/>
        </is>
      </c>
      <c r="J15337" s="29" t="inlineStr">
        <is>
          <t>06/02/2026</t>
        </is>
      </c>
      <c r="K15337" s="29" t="inlineStr">
        <is>
          <t>KO3000-001303/2025</t>
        </is>
      </c>
      <c r="L15337" s="29" t="inlineStr">
        <is>
          <t>Adjudicación provisional / definitiva</t>
        </is>
      </c>
      <c r="M15337" s="29" t="inlineStr">
        <is>
          <t>true</t>
        </is>
      </c>
      <c r="N15337" s="29" t="inlineStr">
        <is>
          <t/>
        </is>
      </c>
      <c r="O15337" s="29" t="inlineStr">
        <is>
          <t/>
        </is>
      </c>
      <c r="P15337" s="29" t="inlineStr">
        <is>
          <t/>
        </is>
      </c>
      <c r="Q15337" s="29" t="inlineStr">
        <is>
          <t/>
        </is>
      </c>
      <c r="R15337" s="29" t="inlineStr">
        <is>
          <t/>
        </is>
      </c>
      <c r="S15337" s="29" t="inlineStr">
        <is>
          <t>https://www.contratacion.euskadi.eus/webkpe00-kpeperfi/es/contenidos/anuncio_contratacion/expgeeibar18561/es_doc/images/UdalekoLogoa-copy.gif</t>
        </is>
      </c>
      <c r="T15337" s="29" t="inlineStr">
        <is>
          <t>Ayuntamiento de Eibar</t>
        </is>
      </c>
      <c r="U15337" s="29" t="inlineStr">
        <is>
          <t>P2003100A - Ayuntamiento de Eibar</t>
        </is>
      </c>
      <c r="V15337" s="29" t="inlineStr">
        <is>
          <t>Alcalde del Ayuntamiento de Eibar</t>
        </is>
      </c>
      <c r="W15337" s="29" t="inlineStr">
        <is>
          <t/>
        </is>
      </c>
      <c r="X15337" s="29" t="inlineStr">
        <is>
          <t/>
        </is>
      </c>
      <c r="Y15337" s="29" t="inlineStr">
        <is>
          <t/>
        </is>
      </c>
      <c r="Z15337" s="29" t="inlineStr">
        <is>
          <t>https://www.contratacion.euskadi.eus/anuncio_contratacion/realizacion-del-tramite-solicitud-autorizacion-servicio-vigilancia-via-publica-vigilancia-zona-montaje-y-lanzamiento-dos-dias-pirotecnia-fiestas-san-juan/expgeeibar18561/webkpe00-kpesimpc/es/</t>
        </is>
      </c>
      <c r="AA15337" s="29" t="inlineStr">
        <is>
          <t>https://www.contratacion.euskadi.eus/webkpe00-kpesimpc/es/contenidos/anuncio_contratacion/expgeeibar18561/es_doc/index.html</t>
        </is>
      </c>
      <c r="AB15337" s="29" t="inlineStr">
        <is>
          <t>https://www.contratacion.euskadi.eus/contenidos/anuncio_contratacion/expgeeibar18561/es_doc/data/es_r01dtpd19c313330652af37f38cc542147a873e5fe</t>
        </is>
      </c>
      <c r="AC15337" s="29" t="inlineStr">
        <is>
          <t>https://www.contratacion.euskadi.eus/contenidos/anuncio_contratacion/expgeeibar18561/r01Index/expgeeibar18561-idxContent.xml</t>
        </is>
      </c>
      <c r="AD15337" s="29" t="inlineStr">
        <is>
          <t>06/02/2026</t>
        </is>
      </c>
      <c r="AE15337" s="29" t="inlineStr">
        <is>
          <t>r01epd01262bfd8b1f13a86f3ef24c272fc21bb63</t>
        </is>
      </c>
      <c r="AF15337" s="29" t="inlineStr">
        <is>
          <t>Ayuntamiento de Eibar</t>
        </is>
      </c>
      <c r="AG15337" s="29" t="inlineStr">
        <is>
          <t>r01epd012deacc067c1dc96a3c42472828ba5c175</t>
        </is>
      </c>
      <c r="AH15337" s="29" t="inlineStr">
        <is>
          <t>Ayuntamiento de Eibar</t>
        </is>
      </c>
      <c r="AI15337" s="29" t="inlineStr">
        <is>
          <t/>
        </is>
      </c>
      <c r="AJ15337" s="29" t="inlineStr">
        <is>
          <t/>
        </is>
      </c>
    </row>
    <row r="15338" customHeight="true" ht="15.0">
      <c r="A15338" s="29" t="inlineStr">
        <is>
          <t>Dentro del programa de san juan, contratar la actuación de shirley davis el día 22 de junio a las 20:00 horas en la plaza de unzaga.</t>
        </is>
      </c>
      <c r="B15338" s="29" t="inlineStr">
        <is>
          <t/>
        </is>
      </c>
      <c r="C15338" s="29" t="inlineStr">
        <is>
          <t>Gobierno Vasco</t>
        </is>
      </c>
      <c r="D15338" s="29" t="inlineStr">
        <is>
          <t/>
        </is>
      </c>
      <c r="E15338" s="29" t="inlineStr">
        <is>
          <t/>
        </is>
      </c>
      <c r="F15338" s="29" t="inlineStr">
        <is>
          <t/>
        </is>
      </c>
      <c r="G15338" s="29" t="inlineStr">
        <is>
          <t>Dentro del programa de san juan, contratar la actuación de shirley davis el día 22 de junio a las 20:00 horas en la plaza de unzaga.</t>
        </is>
      </c>
      <c r="H15338" s="29" t="inlineStr">
        <is>
          <t>Dentro del programa de san juan, contratar la actuación de shirley davis el día 22 de junio a las 20:00 horas en la plaza de unzaga.</t>
        </is>
      </c>
      <c r="I15338" s="29" t="inlineStr">
        <is>
          <t/>
        </is>
      </c>
      <c r="J15338" s="29" t="inlineStr">
        <is>
          <t>06/02/2026</t>
        </is>
      </c>
      <c r="K15338" s="29" t="inlineStr">
        <is>
          <t>KO3000-001308/2025</t>
        </is>
      </c>
      <c r="L15338" s="29" t="inlineStr">
        <is>
          <t>Adjudicación provisional / definitiva</t>
        </is>
      </c>
      <c r="M15338" s="29" t="inlineStr">
        <is>
          <t>true</t>
        </is>
      </c>
      <c r="N15338" s="29" t="inlineStr">
        <is>
          <t/>
        </is>
      </c>
      <c r="O15338" s="29" t="inlineStr">
        <is>
          <t/>
        </is>
      </c>
      <c r="P15338" s="29" t="inlineStr">
        <is>
          <t/>
        </is>
      </c>
      <c r="Q15338" s="29" t="inlineStr">
        <is>
          <t/>
        </is>
      </c>
      <c r="R15338" s="29" t="inlineStr">
        <is>
          <t/>
        </is>
      </c>
      <c r="S15338" s="29" t="inlineStr">
        <is>
          <t>https://www.contratacion.euskadi.eus/webkpe00-kpeperfi/es/contenidos/anuncio_contratacion/expgeeibar18566/es_doc/images/UdalekoLogoa-copy.gif</t>
        </is>
      </c>
      <c r="T15338" s="29" t="inlineStr">
        <is>
          <t>Ayuntamiento de Eibar</t>
        </is>
      </c>
      <c r="U15338" s="29" t="inlineStr">
        <is>
          <t>P2003100A - Ayuntamiento de Eibar</t>
        </is>
      </c>
      <c r="V15338" s="29" t="inlineStr">
        <is>
          <t>Alcalde del Ayuntamiento de Eibar</t>
        </is>
      </c>
      <c r="W15338" s="29" t="inlineStr">
        <is>
          <t/>
        </is>
      </c>
      <c r="X15338" s="29" t="inlineStr">
        <is>
          <t/>
        </is>
      </c>
      <c r="Y15338" s="29" t="inlineStr">
        <is>
          <t/>
        </is>
      </c>
      <c r="Z15338" s="29" t="inlineStr">
        <is>
          <t>https://www.contratacion.euskadi.eus/anuncio_contratacion/dentro-del-programa-san-juan-contratar-actuacion-shirley-davis-dia-22-junio-20-00-horas-plaza-unzaga/webkpe00-kpesimpc/es/</t>
        </is>
      </c>
      <c r="AA15338" s="29" t="inlineStr">
        <is>
          <t>https://www.contratacion.euskadi.eus/webkpe00-kpesimpc/es/contenidos/anuncio_contratacion/expgeeibar18566/es_doc/index.html</t>
        </is>
      </c>
      <c r="AB15338" s="29" t="inlineStr">
        <is>
          <t>https://www.contratacion.euskadi.eus/contenidos/anuncio_contratacion/expgeeibar18566/es_doc/data/es_r01dtpd19c313357e22af37f38433eacdbaa9269e3</t>
        </is>
      </c>
      <c r="AC15338" s="29" t="inlineStr">
        <is>
          <t>https://www.contratacion.euskadi.eus/contenidos/anuncio_contratacion/expgeeibar18566/r01Index/expgeeibar18566-idxContent.xml</t>
        </is>
      </c>
      <c r="AD15338" s="29" t="inlineStr">
        <is>
          <t>06/02/2026</t>
        </is>
      </c>
      <c r="AE15338" s="29" t="inlineStr">
        <is>
          <t>r01epd01262bfd8b1f13a86f3ef24c272fc21bb63</t>
        </is>
      </c>
      <c r="AF15338" s="29" t="inlineStr">
        <is>
          <t>Ayuntamiento de Eibar</t>
        </is>
      </c>
      <c r="AG15338" s="29" t="inlineStr">
        <is>
          <t>r01epd012deacc067c1dc96a3c42472828ba5c175</t>
        </is>
      </c>
      <c r="AH15338" s="29" t="inlineStr">
        <is>
          <t>Ayuntamiento de Eibar</t>
        </is>
      </c>
      <c r="AI15338" s="29" t="inlineStr">
        <is>
          <t/>
        </is>
      </c>
      <c r="AJ15338" s="29" t="inlineStr">
        <is>
          <t/>
        </is>
      </c>
    </row>
    <row r="15339" customHeight="true" ht="15.0">
      <c r="A15339" s="29" t="inlineStr">
        <is>
          <t>Suministro de reactivos, electrodos amplificados y sensores para el correcto funcionamiento de la piscina de orbea</t>
        </is>
      </c>
      <c r="B15339" s="29" t="inlineStr">
        <is>
          <t/>
        </is>
      </c>
      <c r="C15339" s="29" t="inlineStr">
        <is>
          <t>Gobierno Vasco</t>
        </is>
      </c>
      <c r="D15339" s="29" t="inlineStr">
        <is>
          <t/>
        </is>
      </c>
      <c r="E15339" s="29" t="inlineStr">
        <is>
          <t/>
        </is>
      </c>
      <c r="F15339" s="29" t="inlineStr">
        <is>
          <t/>
        </is>
      </c>
      <c r="G15339" s="29" t="inlineStr">
        <is>
          <t>Suministro de reactivos, electrodos amplificados y sensores para el correcto funcionamiento de la piscina de orbea</t>
        </is>
      </c>
      <c r="H15339" s="29" t="inlineStr">
        <is>
          <t>Suministro de reactivos, electrodos amplificados y sensores para el correcto funcionamiento de la piscina de orbea</t>
        </is>
      </c>
      <c r="I15339" s="29" t="inlineStr">
        <is>
          <t/>
        </is>
      </c>
      <c r="J15339" s="29" t="inlineStr">
        <is>
          <t>11/02/2026</t>
        </is>
      </c>
      <c r="K15339" s="29" t="inlineStr">
        <is>
          <t>KO3000-001350/2025</t>
        </is>
      </c>
      <c r="L15339" s="29" t="inlineStr">
        <is>
          <t>Adjudicación provisional / definitiva</t>
        </is>
      </c>
      <c r="M15339" s="29" t="inlineStr">
        <is>
          <t>true</t>
        </is>
      </c>
      <c r="N15339" s="29" t="inlineStr">
        <is>
          <t/>
        </is>
      </c>
      <c r="O15339" s="29" t="inlineStr">
        <is>
          <t/>
        </is>
      </c>
      <c r="P15339" s="29" t="inlineStr">
        <is>
          <t/>
        </is>
      </c>
      <c r="Q15339" s="29" t="inlineStr">
        <is>
          <t/>
        </is>
      </c>
      <c r="R15339" s="29" t="inlineStr">
        <is>
          <t/>
        </is>
      </c>
      <c r="S15339" s="29" t="inlineStr">
        <is>
          <t>https://www.contratacion.euskadi.eus/webkpe00-kpeperfi/es/contenidos/anuncio_contratacion/expgeeibar18608/es_doc/images/UdalekoLogoa-copy.gif</t>
        </is>
      </c>
      <c r="T15339" s="29" t="inlineStr">
        <is>
          <t>Ayuntamiento de Eibar</t>
        </is>
      </c>
      <c r="U15339" s="29" t="inlineStr">
        <is>
          <t>P2003100A - Ayuntamiento de Eibar</t>
        </is>
      </c>
      <c r="V15339" s="29" t="inlineStr">
        <is>
          <t>Alcalde del Ayuntamiento de Eibar</t>
        </is>
      </c>
      <c r="W15339" s="29" t="inlineStr">
        <is>
          <t/>
        </is>
      </c>
      <c r="X15339" s="29" t="inlineStr">
        <is>
          <t/>
        </is>
      </c>
      <c r="Y15339" s="29" t="inlineStr">
        <is>
          <t/>
        </is>
      </c>
      <c r="Z15339" s="29" t="inlineStr">
        <is>
          <t>https://www.contratacion.euskadi.eus/anuncio_contratacion/suministro-reactivos-electrodos-amplificados-y-sensores-correcto-funcionamiento-piscina-orbea/webkpe00-kpesimpc/es/</t>
        </is>
      </c>
      <c r="AA15339" s="29" t="inlineStr">
        <is>
          <t>https://www.contratacion.euskadi.eus/webkpe00-kpesimpc/es/contenidos/anuncio_contratacion/expgeeibar18608/es_doc/index.html</t>
        </is>
      </c>
      <c r="AB15339" s="29" t="inlineStr">
        <is>
          <t>https://www.contratacion.euskadi.eus/contenidos/anuncio_contratacion/expgeeibar18608/es_doc/data/es_r01dtpd19c4b0167fd21d9cfcf81b3595154f94528</t>
        </is>
      </c>
      <c r="AC15339" s="29" t="inlineStr">
        <is>
          <t>https://www.contratacion.euskadi.eus/contenidos/anuncio_contratacion/expgeeibar18608/r01Index/expgeeibar18608-idxContent.xml</t>
        </is>
      </c>
      <c r="AD15339" s="29" t="inlineStr">
        <is>
          <t>11/02/2026</t>
        </is>
      </c>
      <c r="AE15339" s="29" t="inlineStr">
        <is>
          <t>r01epd01262bfd8b1f13a86f3ef24c272fc21bb63</t>
        </is>
      </c>
      <c r="AF15339" s="29" t="inlineStr">
        <is>
          <t>Ayuntamiento de Eibar</t>
        </is>
      </c>
      <c r="AG15339" s="29" t="inlineStr">
        <is>
          <t>r01epd012deacc067c1dc96a3c42472828ba5c175</t>
        </is>
      </c>
      <c r="AH15339" s="29" t="inlineStr">
        <is>
          <t>Ayuntamiento de Eibar</t>
        </is>
      </c>
      <c r="AI15339" s="29" t="inlineStr">
        <is>
          <t/>
        </is>
      </c>
      <c r="AJ15339" s="29" t="inlineStr">
        <is>
          <t/>
        </is>
      </c>
    </row>
    <row r="15340" customHeight="true" ht="15.0">
      <c r="A15340" s="29" t="inlineStr">
        <is>
          <t>Suministro de material para mobiliario brigada (carro transporte,4 escaleras de las cuales 3 son de tijera)  pto 25/136</t>
        </is>
      </c>
      <c r="B15340" s="29" t="inlineStr">
        <is>
          <t/>
        </is>
      </c>
      <c r="C15340" s="29" t="inlineStr">
        <is>
          <t>Gobierno Vasco</t>
        </is>
      </c>
      <c r="D15340" s="29" t="inlineStr">
        <is>
          <t/>
        </is>
      </c>
      <c r="E15340" s="29" t="inlineStr">
        <is>
          <t/>
        </is>
      </c>
      <c r="F15340" s="29" t="inlineStr">
        <is>
          <t/>
        </is>
      </c>
      <c r="G15340" s="29" t="inlineStr">
        <is>
          <t>Suministro de material para mobiliario brigada (carro transporte,4 escaleras de las cuales 3 son de tijera)  pto 25/136</t>
        </is>
      </c>
      <c r="H15340" s="29" t="inlineStr">
        <is>
          <t>Suministro de material para mobiliario brigada (carro transporte,4 escaleras de las cuales 3 son de tijera)  pto 25/136</t>
        </is>
      </c>
      <c r="I15340" s="29" t="inlineStr">
        <is>
          <t/>
        </is>
      </c>
      <c r="J15340" s="29" t="inlineStr">
        <is>
          <t>06/02/2026</t>
        </is>
      </c>
      <c r="K15340" s="29" t="inlineStr">
        <is>
          <t>KO3000-001353/2025</t>
        </is>
      </c>
      <c r="L15340" s="29" t="inlineStr">
        <is>
          <t>Adjudicación provisional / definitiva</t>
        </is>
      </c>
      <c r="M15340" s="29" t="inlineStr">
        <is>
          <t>true</t>
        </is>
      </c>
      <c r="N15340" s="29" t="inlineStr">
        <is>
          <t/>
        </is>
      </c>
      <c r="O15340" s="29" t="inlineStr">
        <is>
          <t/>
        </is>
      </c>
      <c r="P15340" s="29" t="inlineStr">
        <is>
          <t/>
        </is>
      </c>
      <c r="Q15340" s="29" t="inlineStr">
        <is>
          <t/>
        </is>
      </c>
      <c r="R15340" s="29" t="inlineStr">
        <is>
          <t/>
        </is>
      </c>
      <c r="S15340" s="29" t="inlineStr">
        <is>
          <t>https://www.contratacion.euskadi.eus/webkpe00-kpeperfi/es/contenidos/anuncio_contratacion/expgeeibar18611/es_doc/images/UdalekoLogoa-copy.gif</t>
        </is>
      </c>
      <c r="T15340" s="29" t="inlineStr">
        <is>
          <t>Ayuntamiento de Eibar</t>
        </is>
      </c>
      <c r="U15340" s="29" t="inlineStr">
        <is>
          <t>P2003100A - Ayuntamiento de Eibar</t>
        </is>
      </c>
      <c r="V15340" s="29" t="inlineStr">
        <is>
          <t>Alcalde del Ayuntamiento de Eibar</t>
        </is>
      </c>
      <c r="W15340" s="29" t="inlineStr">
        <is>
          <t/>
        </is>
      </c>
      <c r="X15340" s="29" t="inlineStr">
        <is>
          <t/>
        </is>
      </c>
      <c r="Y15340" s="29" t="inlineStr">
        <is>
          <t/>
        </is>
      </c>
      <c r="Z15340" s="29" t="inlineStr">
        <is>
          <t>https://www.contratacion.euskadi.eus/anuncio_contratacion/suministro-material-mobiliario-brigada-carro-transporte-4-escaleras-cuales-3-son-tijera-pto-25-136/webkpe00-kpesimpc/es/</t>
        </is>
      </c>
      <c r="AA15340" s="29" t="inlineStr">
        <is>
          <t>https://www.contratacion.euskadi.eus/webkpe00-kpesimpc/es/contenidos/anuncio_contratacion/expgeeibar18611/es_doc/index.html</t>
        </is>
      </c>
      <c r="AB15340" s="29" t="inlineStr">
        <is>
          <t>https://www.contratacion.euskadi.eus/contenidos/anuncio_contratacion/expgeeibar18611/es_doc/data/es_r01dtpd19c31337fdb2af37f382e1947081ff4135f</t>
        </is>
      </c>
      <c r="AC15340" s="29" t="inlineStr">
        <is>
          <t>https://www.contratacion.euskadi.eus/contenidos/anuncio_contratacion/expgeeibar18611/r01Index/expgeeibar18611-idxContent.xml</t>
        </is>
      </c>
      <c r="AD15340" s="29" t="inlineStr">
        <is>
          <t>06/02/2026</t>
        </is>
      </c>
      <c r="AE15340" s="29" t="inlineStr">
        <is>
          <t>r01epd01262bfd8b1f13a86f3ef24c272fc21bb63</t>
        </is>
      </c>
      <c r="AF15340" s="29" t="inlineStr">
        <is>
          <t>Ayuntamiento de Eibar</t>
        </is>
      </c>
      <c r="AG15340" s="29" t="inlineStr">
        <is>
          <t>r01epd012deacc067c1dc96a3c42472828ba5c175</t>
        </is>
      </c>
      <c r="AH15340" s="29" t="inlineStr">
        <is>
          <t>Ayuntamiento de Eibar</t>
        </is>
      </c>
      <c r="AI15340" s="29" t="inlineStr">
        <is>
          <t/>
        </is>
      </c>
      <c r="AJ15340" s="29" t="inlineStr">
        <is>
          <t/>
        </is>
      </c>
    </row>
    <row r="15341" customHeight="true" ht="15.0">
      <c r="A15341" s="29" t="inlineStr">
        <is>
          <t>Suministro de esencia de eucalipto y sal para el spa del polideportivo de orbea</t>
        </is>
      </c>
      <c r="B15341" s="29" t="inlineStr">
        <is>
          <t/>
        </is>
      </c>
      <c r="C15341" s="29" t="inlineStr">
        <is>
          <t>Gobierno Vasco</t>
        </is>
      </c>
      <c r="D15341" s="29" t="inlineStr">
        <is>
          <t/>
        </is>
      </c>
      <c r="E15341" s="29" t="inlineStr">
        <is>
          <t/>
        </is>
      </c>
      <c r="F15341" s="29" t="inlineStr">
        <is>
          <t/>
        </is>
      </c>
      <c r="G15341" s="29" t="inlineStr">
        <is>
          <t>Suministro de esencia de eucalipto y sal para el spa del polideportivo de orbea</t>
        </is>
      </c>
      <c r="H15341" s="29" t="inlineStr">
        <is>
          <t>Suministro de esencia de eucalipto y sal para el spa del polideportivo de orbea</t>
        </is>
      </c>
      <c r="I15341" s="29" t="inlineStr">
        <is>
          <t/>
        </is>
      </c>
      <c r="J15341" s="29" t="inlineStr">
        <is>
          <t>11/02/2026</t>
        </is>
      </c>
      <c r="K15341" s="29" t="inlineStr">
        <is>
          <t>KO3000-001357/2025</t>
        </is>
      </c>
      <c r="L15341" s="29" t="inlineStr">
        <is>
          <t>Adjudicación provisional / definitiva</t>
        </is>
      </c>
      <c r="M15341" s="29" t="inlineStr">
        <is>
          <t>true</t>
        </is>
      </c>
      <c r="N15341" s="29" t="inlineStr">
        <is>
          <t/>
        </is>
      </c>
      <c r="O15341" s="29" t="inlineStr">
        <is>
          <t/>
        </is>
      </c>
      <c r="P15341" s="29" t="inlineStr">
        <is>
          <t/>
        </is>
      </c>
      <c r="Q15341" s="29" t="inlineStr">
        <is>
          <t/>
        </is>
      </c>
      <c r="R15341" s="29" t="inlineStr">
        <is>
          <t/>
        </is>
      </c>
      <c r="S15341" s="29" t="inlineStr">
        <is>
          <t>https://www.contratacion.euskadi.eus/webkpe00-kpeperfi/es/contenidos/anuncio_contratacion/expgeeibar18615/es_doc/images/UdalekoLogoa-copy.gif</t>
        </is>
      </c>
      <c r="T15341" s="29" t="inlineStr">
        <is>
          <t>Ayuntamiento de Eibar</t>
        </is>
      </c>
      <c r="U15341" s="29" t="inlineStr">
        <is>
          <t>P2003100A - Ayuntamiento de Eibar</t>
        </is>
      </c>
      <c r="V15341" s="29" t="inlineStr">
        <is>
          <t>Alcalde del Ayuntamiento de Eibar</t>
        </is>
      </c>
      <c r="W15341" s="29" t="inlineStr">
        <is>
          <t/>
        </is>
      </c>
      <c r="X15341" s="29" t="inlineStr">
        <is>
          <t/>
        </is>
      </c>
      <c r="Y15341" s="29" t="inlineStr">
        <is>
          <t/>
        </is>
      </c>
      <c r="Z15341" s="29" t="inlineStr">
        <is>
          <t>https://www.contratacion.euskadi.eus/anuncio_contratacion/suministro-esencia-eucalipto-y-sal-spa-del-polideportivo-orbea/webkpe00-kpesimpc/es/</t>
        </is>
      </c>
      <c r="AA15341" s="29" t="inlineStr">
        <is>
          <t>https://www.contratacion.euskadi.eus/webkpe00-kpesimpc/es/contenidos/anuncio_contratacion/expgeeibar18615/es_doc/index.html</t>
        </is>
      </c>
      <c r="AB15341" s="29" t="inlineStr">
        <is>
          <t>https://www.contratacion.euskadi.eus/contenidos/anuncio_contratacion/expgeeibar18615/es_doc/data/es_r01dtpd19c4b04fd064695f7542991319d1af8eb4b</t>
        </is>
      </c>
      <c r="AC15341" s="29" t="inlineStr">
        <is>
          <t>https://www.contratacion.euskadi.eus/contenidos/anuncio_contratacion/expgeeibar18615/r01Index/expgeeibar18615-idxContent.xml</t>
        </is>
      </c>
      <c r="AD15341" s="29" t="inlineStr">
        <is>
          <t>11/02/2026</t>
        </is>
      </c>
      <c r="AE15341" s="29" t="inlineStr">
        <is>
          <t>r01epd01262bfd8b1f13a86f3ef24c272fc21bb63</t>
        </is>
      </c>
      <c r="AF15341" s="29" t="inlineStr">
        <is>
          <t>Ayuntamiento de Eibar</t>
        </is>
      </c>
      <c r="AG15341" s="29" t="inlineStr">
        <is>
          <t>r01epd012deacc067c1dc96a3c42472828ba5c175</t>
        </is>
      </c>
      <c r="AH15341" s="29" t="inlineStr">
        <is>
          <t>Ayuntamiento de Eibar</t>
        </is>
      </c>
      <c r="AI15341" s="29" t="inlineStr">
        <is>
          <t/>
        </is>
      </c>
      <c r="AJ15341" s="29" t="inlineStr">
        <is>
          <t/>
        </is>
      </c>
    </row>
    <row r="15342" customHeight="true" ht="15.0">
      <c r="A15342" s="29" t="inlineStr">
        <is>
          <t>Servicio de vigilancia nocturna en las piscinas exteriores de ipurua</t>
        </is>
      </c>
      <c r="B15342" s="29" t="inlineStr">
        <is>
          <t/>
        </is>
      </c>
      <c r="C15342" s="29" t="inlineStr">
        <is>
          <t>Gobierno Vasco</t>
        </is>
      </c>
      <c r="D15342" s="29" t="inlineStr">
        <is>
          <t/>
        </is>
      </c>
      <c r="E15342" s="29" t="inlineStr">
        <is>
          <t/>
        </is>
      </c>
      <c r="F15342" s="29" t="inlineStr">
        <is>
          <t/>
        </is>
      </c>
      <c r="G15342" s="29" t="inlineStr">
        <is>
          <t>Servicio de vigilancia nocturna en las piscinas exteriores de ipurua</t>
        </is>
      </c>
      <c r="H15342" s="29" t="inlineStr">
        <is>
          <t>Servicio de vigilancia nocturna en las piscinas exteriores de ipurua</t>
        </is>
      </c>
      <c r="I15342" s="29" t="inlineStr">
        <is>
          <t/>
        </is>
      </c>
      <c r="J15342" s="29" t="inlineStr">
        <is>
          <t>11/02/2026</t>
        </is>
      </c>
      <c r="K15342" s="29" t="inlineStr">
        <is>
          <t>KO3000-001367/2025</t>
        </is>
      </c>
      <c r="L15342" s="29" t="inlineStr">
        <is>
          <t>Adjudicación provisional / definitiva</t>
        </is>
      </c>
      <c r="M15342" s="29" t="inlineStr">
        <is>
          <t>true</t>
        </is>
      </c>
      <c r="N15342" s="29" t="inlineStr">
        <is>
          <t/>
        </is>
      </c>
      <c r="O15342" s="29" t="inlineStr">
        <is>
          <t/>
        </is>
      </c>
      <c r="P15342" s="29" t="inlineStr">
        <is>
          <t/>
        </is>
      </c>
      <c r="Q15342" s="29" t="inlineStr">
        <is>
          <t/>
        </is>
      </c>
      <c r="R15342" s="29" t="inlineStr">
        <is>
          <t/>
        </is>
      </c>
      <c r="S15342" s="29" t="inlineStr">
        <is>
          <t>https://www.contratacion.euskadi.eus/webkpe00-kpeperfi/es/contenidos/anuncio_contratacion/expgeeibar18625/es_doc/images/UdalekoLogoa-copy.gif</t>
        </is>
      </c>
      <c r="T15342" s="29" t="inlineStr">
        <is>
          <t>Ayuntamiento de Eibar</t>
        </is>
      </c>
      <c r="U15342" s="29" t="inlineStr">
        <is>
          <t>P2003100A - Ayuntamiento de Eibar</t>
        </is>
      </c>
      <c r="V15342" s="29" t="inlineStr">
        <is>
          <t>Alcalde del Ayuntamiento de Eibar</t>
        </is>
      </c>
      <c r="W15342" s="29" t="inlineStr">
        <is>
          <t/>
        </is>
      </c>
      <c r="X15342" s="29" t="inlineStr">
        <is>
          <t/>
        </is>
      </c>
      <c r="Y15342" s="29" t="inlineStr">
        <is>
          <t/>
        </is>
      </c>
      <c r="Z15342" s="29" t="inlineStr">
        <is>
          <t>https://www.contratacion.euskadi.eus/anuncio_contratacion/servicio-vigilancia-nocturna-piscinas-exteriores-ipurua/webkpe00-kpesimpc/es/</t>
        </is>
      </c>
      <c r="AA15342" s="29" t="inlineStr">
        <is>
          <t>https://www.contratacion.euskadi.eus/webkpe00-kpesimpc/es/contenidos/anuncio_contratacion/expgeeibar18625/es_doc/index.html</t>
        </is>
      </c>
      <c r="AB15342" s="29" t="inlineStr">
        <is>
          <t>https://www.contratacion.euskadi.eus/contenidos/anuncio_contratacion/expgeeibar18625/es_doc/data/es_r01dtpd19c4b0554e44695f754f1929157f8843955</t>
        </is>
      </c>
      <c r="AC15342" s="29" t="inlineStr">
        <is>
          <t>https://www.contratacion.euskadi.eus/contenidos/anuncio_contratacion/expgeeibar18625/r01Index/expgeeibar18625-idxContent.xml</t>
        </is>
      </c>
      <c r="AD15342" s="29" t="inlineStr">
        <is>
          <t>11/02/2026</t>
        </is>
      </c>
      <c r="AE15342" s="29" t="inlineStr">
        <is>
          <t>r01epd01262bfd8b1f13a86f3ef24c272fc21bb63</t>
        </is>
      </c>
      <c r="AF15342" s="29" t="inlineStr">
        <is>
          <t>Ayuntamiento de Eibar</t>
        </is>
      </c>
      <c r="AG15342" s="29" t="inlineStr">
        <is>
          <t>r01epd012deacc067c1dc96a3c42472828ba5c175</t>
        </is>
      </c>
      <c r="AH15342" s="29" t="inlineStr">
        <is>
          <t>Ayuntamiento de Eibar</t>
        </is>
      </c>
      <c r="AI15342" s="29" t="inlineStr">
        <is>
          <t/>
        </is>
      </c>
      <c r="AJ15342" s="29" t="inlineStr">
        <is>
          <t/>
        </is>
      </c>
    </row>
    <row r="15343" customHeight="true" ht="15.0">
      <c r="A15343" s="29" t="inlineStr">
        <is>
          <t>Realización de ppt para despliegue de red de fibra óptica e instalación de cámaras de cctv.</t>
        </is>
      </c>
      <c r="B15343" s="29" t="inlineStr">
        <is>
          <t/>
        </is>
      </c>
      <c r="C15343" s="29" t="inlineStr">
        <is>
          <t>Gobierno Vasco</t>
        </is>
      </c>
      <c r="D15343" s="29" t="inlineStr">
        <is>
          <t/>
        </is>
      </c>
      <c r="E15343" s="29" t="inlineStr">
        <is>
          <t/>
        </is>
      </c>
      <c r="F15343" s="29" t="inlineStr">
        <is>
          <t/>
        </is>
      </c>
      <c r="G15343" s="29" t="inlineStr">
        <is>
          <t>Realización de ppt para despliegue de red de fibra óptica e instalación de cámaras de cctv.</t>
        </is>
      </c>
      <c r="H15343" s="29" t="inlineStr">
        <is>
          <t>Realización de ppt para despliegue de red de fibra óptica e instalación de cámaras de cctv.</t>
        </is>
      </c>
      <c r="I15343" s="29" t="inlineStr">
        <is>
          <t/>
        </is>
      </c>
      <c r="J15343" s="29" t="inlineStr">
        <is>
          <t>29/01/2026</t>
        </is>
      </c>
      <c r="K15343" s="29" t="inlineStr">
        <is>
          <t>KO3000-001373/2025</t>
        </is>
      </c>
      <c r="L15343" s="29" t="inlineStr">
        <is>
          <t>Adjudicación provisional / definitiva</t>
        </is>
      </c>
      <c r="M15343" s="29" t="inlineStr">
        <is>
          <t>true</t>
        </is>
      </c>
      <c r="N15343" s="29" t="inlineStr">
        <is>
          <t/>
        </is>
      </c>
      <c r="O15343" s="29" t="inlineStr">
        <is>
          <t/>
        </is>
      </c>
      <c r="P15343" s="29" t="inlineStr">
        <is>
          <t/>
        </is>
      </c>
      <c r="Q15343" s="29" t="inlineStr">
        <is>
          <t/>
        </is>
      </c>
      <c r="R15343" s="29" t="inlineStr">
        <is>
          <t/>
        </is>
      </c>
      <c r="S15343" s="29" t="inlineStr">
        <is>
          <t>https://www.contratacion.euskadi.eus/webkpe00-kpeperfi/es/contenidos/anuncio_contratacion/expgeeibar18631/es_doc/images/UdalekoLogoa-copy.gif</t>
        </is>
      </c>
      <c r="T15343" s="29" t="inlineStr">
        <is>
          <t>Ayuntamiento de Eibar</t>
        </is>
      </c>
      <c r="U15343" s="29" t="inlineStr">
        <is>
          <t>P2003100A - Ayuntamiento de Eibar</t>
        </is>
      </c>
      <c r="V15343" s="29" t="inlineStr">
        <is>
          <t>Alcalde del Ayuntamiento de Eibar</t>
        </is>
      </c>
      <c r="W15343" s="29" t="inlineStr">
        <is>
          <t/>
        </is>
      </c>
      <c r="X15343" s="29" t="inlineStr">
        <is>
          <t/>
        </is>
      </c>
      <c r="Y15343" s="29" t="inlineStr">
        <is>
          <t/>
        </is>
      </c>
      <c r="Z15343" s="29" t="inlineStr">
        <is>
          <t>https://www.contratacion.euskadi.eus/anuncio_contratacion/realizacion-ppt-despliegue-red-fibra-optica-e-instalacion-camaras-cctv/webkpe00-kpesimpc/es/</t>
        </is>
      </c>
      <c r="AA15343" s="29" t="inlineStr">
        <is>
          <t>https://www.contratacion.euskadi.eus/webkpe00-kpesimpc/es/contenidos/anuncio_contratacion/expgeeibar18631/es_doc/index.html</t>
        </is>
      </c>
      <c r="AB15343" s="29" t="inlineStr">
        <is>
          <t>https://www.contratacion.euskadi.eus/contenidos/anuncio_contratacion/expgeeibar18631/es_doc/data/es_r01dtpd019c07f1c834b3932776eb106a8e481d511</t>
        </is>
      </c>
      <c r="AC15343" s="29" t="inlineStr">
        <is>
          <t>https://www.contratacion.euskadi.eus/contenidos/anuncio_contratacion/expgeeibar18631/r01Index/expgeeibar18631-idxContent.xml</t>
        </is>
      </c>
      <c r="AD15343" s="29" t="inlineStr">
        <is>
          <t>29/01/2026</t>
        </is>
      </c>
      <c r="AE15343" s="29" t="inlineStr">
        <is>
          <t>r01epd01262bfd8b1f13a86f3ef24c272fc21bb63</t>
        </is>
      </c>
      <c r="AF15343" s="29" t="inlineStr">
        <is>
          <t>Ayuntamiento de Eibar</t>
        </is>
      </c>
      <c r="AG15343" s="29" t="inlineStr">
        <is>
          <t>r01epd012deacc067c1dc96a3c42472828ba5c175</t>
        </is>
      </c>
      <c r="AH15343" s="29" t="inlineStr">
        <is>
          <t>Ayuntamiento de Eibar</t>
        </is>
      </c>
      <c r="AI15343" s="29" t="inlineStr">
        <is>
          <t/>
        </is>
      </c>
      <c r="AJ15343" s="29" t="inlineStr">
        <is>
          <t/>
        </is>
      </c>
    </row>
    <row r="15344" customHeight="true" ht="15.0">
      <c r="A15344" s="29" t="inlineStr">
        <is>
          <t>Renovación de la marca de la estrategia de ciudad made in eibar y la elaboración del vídeo promocional sobre la estrategia.</t>
        </is>
      </c>
      <c r="B15344" s="29" t="inlineStr">
        <is>
          <t/>
        </is>
      </c>
      <c r="C15344" s="29" t="inlineStr">
        <is>
          <t>Gobierno Vasco</t>
        </is>
      </c>
      <c r="D15344" s="29" t="inlineStr">
        <is>
          <t/>
        </is>
      </c>
      <c r="E15344" s="29" t="inlineStr">
        <is>
          <t/>
        </is>
      </c>
      <c r="F15344" s="29" t="inlineStr">
        <is>
          <t/>
        </is>
      </c>
      <c r="G15344" s="29" t="inlineStr">
        <is>
          <t>Renovación de la marca de la estrategia de ciudad made in eibar y la elaboración del vídeo promocional sobre la estrategia.</t>
        </is>
      </c>
      <c r="H15344" s="29" t="inlineStr">
        <is>
          <t>Renovación de la marca de la estrategia de ciudad made in eibar y la elaboración del vídeo promocional sobre la estrategia.</t>
        </is>
      </c>
      <c r="I15344" s="29" t="inlineStr">
        <is>
          <t/>
        </is>
      </c>
      <c r="J15344" s="29" t="inlineStr">
        <is>
          <t>08/01/2026</t>
        </is>
      </c>
      <c r="K15344" s="29" t="inlineStr">
        <is>
          <t>KO3000-001383/2025</t>
        </is>
      </c>
      <c r="L15344" s="29" t="inlineStr">
        <is>
          <t>Adjudicación provisional / definitiva</t>
        </is>
      </c>
      <c r="M15344" s="29" t="inlineStr">
        <is>
          <t>true</t>
        </is>
      </c>
      <c r="N15344" s="29" t="inlineStr">
        <is>
          <t/>
        </is>
      </c>
      <c r="O15344" s="29" t="inlineStr">
        <is>
          <t/>
        </is>
      </c>
      <c r="P15344" s="29" t="inlineStr">
        <is>
          <t/>
        </is>
      </c>
      <c r="Q15344" s="29" t="inlineStr">
        <is>
          <t/>
        </is>
      </c>
      <c r="R15344" s="29" t="inlineStr">
        <is>
          <t/>
        </is>
      </c>
      <c r="S15344" s="29" t="inlineStr">
        <is>
          <t>https://www.contratacion.euskadi.eus/webkpe00-kpeperfi/es/contenidos/anuncio_contratacion/expgeeibar18641/es_doc/images/UdalekoLogoa-copy.gif</t>
        </is>
      </c>
      <c r="T15344" s="29" t="inlineStr">
        <is>
          <t>Ayuntamiento de Eibar</t>
        </is>
      </c>
      <c r="U15344" s="29" t="inlineStr">
        <is>
          <t>P2003100A - Ayuntamiento de Eibar</t>
        </is>
      </c>
      <c r="V15344" s="29" t="inlineStr">
        <is>
          <t>Alcalde del Ayuntamiento de Eibar</t>
        </is>
      </c>
      <c r="W15344" s="29" t="inlineStr">
        <is>
          <t/>
        </is>
      </c>
      <c r="X15344" s="29" t="inlineStr">
        <is>
          <t/>
        </is>
      </c>
      <c r="Y15344" s="29" t="inlineStr">
        <is>
          <t/>
        </is>
      </c>
      <c r="Z15344" s="29" t="inlineStr">
        <is>
          <t>https://www.contratacion.euskadi.eus/anuncio_contratacion/renovacion-marca-estrategia-ciudad-made-in-eibar-y-elaboracion-del-video-promocional-estrategia/webkpe00-kpesimpc/es/</t>
        </is>
      </c>
      <c r="AA15344" s="29" t="inlineStr">
        <is>
          <t>https://www.contratacion.euskadi.eus/webkpe00-kpesimpc/es/contenidos/anuncio_contratacion/expgeeibar18641/es_doc/index.html</t>
        </is>
      </c>
      <c r="AB15344" s="29" t="inlineStr">
        <is>
          <t>https://www.contratacion.euskadi.eus/contenidos/anuncio_contratacion/expgeeibar18641/es_doc/data/es_r01dtpd19b9bcc61f83dc02453c1b61dca65d64167</t>
        </is>
      </c>
      <c r="AC15344" s="29" t="inlineStr">
        <is>
          <t>https://www.contratacion.euskadi.eus/contenidos/anuncio_contratacion/expgeeibar18641/r01Index/expgeeibar18641-idxContent.xml</t>
        </is>
      </c>
      <c r="AD15344" s="29" t="inlineStr">
        <is>
          <t>08/01/2026</t>
        </is>
      </c>
      <c r="AE15344" s="29" t="inlineStr">
        <is>
          <t>r01epd01262bfd8b1f13a86f3ef24c272fc21bb63</t>
        </is>
      </c>
      <c r="AF15344" s="29" t="inlineStr">
        <is>
          <t>Ayuntamiento de Eibar</t>
        </is>
      </c>
      <c r="AG15344" s="29" t="inlineStr">
        <is>
          <t>r01epd012deacc067c1dc96a3c42472828ba5c175</t>
        </is>
      </c>
      <c r="AH15344" s="29" t="inlineStr">
        <is>
          <t>Ayuntamiento de Eibar</t>
        </is>
      </c>
      <c r="AI15344" s="29" t="inlineStr">
        <is>
          <t/>
        </is>
      </c>
      <c r="AJ15344" s="29" t="inlineStr">
        <is>
          <t/>
        </is>
      </c>
    </row>
    <row r="15345" customHeight="true" ht="15.0">
      <c r="A15345" s="29" t="inlineStr">
        <is>
          <t>Suministro de tarjetas de socio/a</t>
        </is>
      </c>
      <c r="B15345" s="29" t="inlineStr">
        <is>
          <t/>
        </is>
      </c>
      <c r="C15345" s="29" t="inlineStr">
        <is>
          <t>Gobierno Vasco</t>
        </is>
      </c>
      <c r="D15345" s="29" t="inlineStr">
        <is>
          <t/>
        </is>
      </c>
      <c r="E15345" s="29" t="inlineStr">
        <is>
          <t/>
        </is>
      </c>
      <c r="F15345" s="29" t="inlineStr">
        <is>
          <t/>
        </is>
      </c>
      <c r="G15345" s="29" t="inlineStr">
        <is>
          <t>Suministro de tarjetas de socio/a</t>
        </is>
      </c>
      <c r="H15345" s="29" t="inlineStr">
        <is>
          <t>Suministro de tarjetas de socio/a</t>
        </is>
      </c>
      <c r="I15345" s="29" t="inlineStr">
        <is>
          <t/>
        </is>
      </c>
      <c r="J15345" s="29" t="inlineStr">
        <is>
          <t>11/02/2026</t>
        </is>
      </c>
      <c r="K15345" s="29" t="inlineStr">
        <is>
          <t>KO3000-001387/2025</t>
        </is>
      </c>
      <c r="L15345" s="29" t="inlineStr">
        <is>
          <t>Adjudicación provisional / definitiva</t>
        </is>
      </c>
      <c r="M15345" s="29" t="inlineStr">
        <is>
          <t>true</t>
        </is>
      </c>
      <c r="N15345" s="29" t="inlineStr">
        <is>
          <t/>
        </is>
      </c>
      <c r="O15345" s="29" t="inlineStr">
        <is>
          <t/>
        </is>
      </c>
      <c r="P15345" s="29" t="inlineStr">
        <is>
          <t/>
        </is>
      </c>
      <c r="Q15345" s="29" t="inlineStr">
        <is>
          <t/>
        </is>
      </c>
      <c r="R15345" s="29" t="inlineStr">
        <is>
          <t/>
        </is>
      </c>
      <c r="S15345" s="29" t="inlineStr">
        <is>
          <t>https://www.contratacion.euskadi.eus/webkpe00-kpeperfi/es/contenidos/anuncio_contratacion/expgeeibar18645/es_doc/images/UdalekoLogoa-copy.gif</t>
        </is>
      </c>
      <c r="T15345" s="29" t="inlineStr">
        <is>
          <t>Ayuntamiento de Eibar</t>
        </is>
      </c>
      <c r="U15345" s="29" t="inlineStr">
        <is>
          <t>P2003100A - Ayuntamiento de Eibar</t>
        </is>
      </c>
      <c r="V15345" s="29" t="inlineStr">
        <is>
          <t>Alcalde del Ayuntamiento de Eibar</t>
        </is>
      </c>
      <c r="W15345" s="29" t="inlineStr">
        <is>
          <t/>
        </is>
      </c>
      <c r="X15345" s="29" t="inlineStr">
        <is>
          <t/>
        </is>
      </c>
      <c r="Y15345" s="29" t="inlineStr">
        <is>
          <t/>
        </is>
      </c>
      <c r="Z15345" s="29" t="inlineStr">
        <is>
          <t>https://www.contratacion.euskadi.eus/anuncio_contratacion/suministro-tarjetas-socio-a/expgeeibar18645/webkpe00-kpesimpc/es/</t>
        </is>
      </c>
      <c r="AA15345" s="29" t="inlineStr">
        <is>
          <t>https://www.contratacion.euskadi.eus/webkpe00-kpesimpc/es/contenidos/anuncio_contratacion/expgeeibar18645/es_doc/index.html</t>
        </is>
      </c>
      <c r="AB15345" s="29" t="inlineStr">
        <is>
          <t>https://www.contratacion.euskadi.eus/contenidos/anuncio_contratacion/expgeeibar18645/es_doc/data/es_r01dtpd19c4b057b674695f754943bb4e96c3d7716</t>
        </is>
      </c>
      <c r="AC15345" s="29" t="inlineStr">
        <is>
          <t>https://www.contratacion.euskadi.eus/contenidos/anuncio_contratacion/expgeeibar18645/r01Index/expgeeibar18645-idxContent.xml</t>
        </is>
      </c>
      <c r="AD15345" s="29" t="inlineStr">
        <is>
          <t>11/02/2026</t>
        </is>
      </c>
      <c r="AE15345" s="29" t="inlineStr">
        <is>
          <t>r01epd01262bfd8b1f13a86f3ef24c272fc21bb63</t>
        </is>
      </c>
      <c r="AF15345" s="29" t="inlineStr">
        <is>
          <t>Ayuntamiento de Eibar</t>
        </is>
      </c>
      <c r="AG15345" s="29" t="inlineStr">
        <is>
          <t>r01epd012deacc067c1dc96a3c42472828ba5c175</t>
        </is>
      </c>
      <c r="AH15345" s="29" t="inlineStr">
        <is>
          <t>Ayuntamiento de Eibar</t>
        </is>
      </c>
      <c r="AI15345" s="29" t="inlineStr">
        <is>
          <t/>
        </is>
      </c>
      <c r="AJ15345" s="29" t="inlineStr">
        <is>
          <t/>
        </is>
      </c>
    </row>
    <row r="15346" customHeight="true" ht="15.0">
      <c r="A15346" s="29" t="inlineStr">
        <is>
          <t>Suministro de mancuerneras y mancuernas hexagonales de distinto peso para la sala del fitness de ipurua</t>
        </is>
      </c>
      <c r="B15346" s="29" t="inlineStr">
        <is>
          <t/>
        </is>
      </c>
      <c r="C15346" s="29" t="inlineStr">
        <is>
          <t>Gobierno Vasco</t>
        </is>
      </c>
      <c r="D15346" s="29" t="inlineStr">
        <is>
          <t/>
        </is>
      </c>
      <c r="E15346" s="29" t="inlineStr">
        <is>
          <t/>
        </is>
      </c>
      <c r="F15346" s="29" t="inlineStr">
        <is>
          <t/>
        </is>
      </c>
      <c r="G15346" s="29" t="inlineStr">
        <is>
          <t>Suministro de mancuerneras y mancuernas hexagonales de distinto peso para la sala del fitness de ipurua</t>
        </is>
      </c>
      <c r="H15346" s="29" t="inlineStr">
        <is>
          <t>Suministro de mancuerneras y mancuernas hexagonales de distinto peso para la sala del fitness de ipurua</t>
        </is>
      </c>
      <c r="I15346" s="29" t="inlineStr">
        <is>
          <t/>
        </is>
      </c>
      <c r="J15346" s="29" t="inlineStr">
        <is>
          <t>11/02/2026</t>
        </is>
      </c>
      <c r="K15346" s="29" t="inlineStr">
        <is>
          <t>KO3000-001420/2025</t>
        </is>
      </c>
      <c r="L15346" s="29" t="inlineStr">
        <is>
          <t>Adjudicación provisional / definitiva</t>
        </is>
      </c>
      <c r="M15346" s="29" t="inlineStr">
        <is>
          <t>true</t>
        </is>
      </c>
      <c r="N15346" s="29" t="inlineStr">
        <is>
          <t/>
        </is>
      </c>
      <c r="O15346" s="29" t="inlineStr">
        <is>
          <t/>
        </is>
      </c>
      <c r="P15346" s="29" t="inlineStr">
        <is>
          <t/>
        </is>
      </c>
      <c r="Q15346" s="29" t="inlineStr">
        <is>
          <t/>
        </is>
      </c>
      <c r="R15346" s="29" t="inlineStr">
        <is>
          <t/>
        </is>
      </c>
      <c r="S15346" s="29" t="inlineStr">
        <is>
          <t>https://www.contratacion.euskadi.eus/webkpe00-kpeperfi/es/contenidos/anuncio_contratacion/expgeeibar18678/es_doc/images/UdalekoLogoa-copy.gif</t>
        </is>
      </c>
      <c r="T15346" s="29" t="inlineStr">
        <is>
          <t>Ayuntamiento de Eibar</t>
        </is>
      </c>
      <c r="U15346" s="29" t="inlineStr">
        <is>
          <t>P2003100A - Ayuntamiento de Eibar</t>
        </is>
      </c>
      <c r="V15346" s="29" t="inlineStr">
        <is>
          <t>Alcalde del Ayuntamiento de Eibar</t>
        </is>
      </c>
      <c r="W15346" s="29" t="inlineStr">
        <is>
          <t/>
        </is>
      </c>
      <c r="X15346" s="29" t="inlineStr">
        <is>
          <t/>
        </is>
      </c>
      <c r="Y15346" s="29" t="inlineStr">
        <is>
          <t/>
        </is>
      </c>
      <c r="Z15346" s="29" t="inlineStr">
        <is>
          <t>https://www.contratacion.euskadi.eus/anuncio_contratacion/suministro-mancuerneras-y-mancuernas-hexagonales-distinto-peso-sala-del-fitness-ipurua/webkpe00-kpesimpc/es/</t>
        </is>
      </c>
      <c r="AA15346" s="29" t="inlineStr">
        <is>
          <t>https://www.contratacion.euskadi.eus/webkpe00-kpesimpc/es/contenidos/anuncio_contratacion/expgeeibar18678/es_doc/index.html</t>
        </is>
      </c>
      <c r="AB15346" s="29" t="inlineStr">
        <is>
          <t>https://www.contratacion.euskadi.eus/contenidos/anuncio_contratacion/expgeeibar18678/es_doc/data/es_r01dtpd19c4b05b8304695f754d385e1602241183d</t>
        </is>
      </c>
      <c r="AC15346" s="29" t="inlineStr">
        <is>
          <t>https://www.contratacion.euskadi.eus/contenidos/anuncio_contratacion/expgeeibar18678/r01Index/expgeeibar18678-idxContent.xml</t>
        </is>
      </c>
      <c r="AD15346" s="29" t="inlineStr">
        <is>
          <t>11/02/2026</t>
        </is>
      </c>
      <c r="AE15346" s="29" t="inlineStr">
        <is>
          <t>r01epd01262bfd8b1f13a86f3ef24c272fc21bb63</t>
        </is>
      </c>
      <c r="AF15346" s="29" t="inlineStr">
        <is>
          <t>Ayuntamiento de Eibar</t>
        </is>
      </c>
      <c r="AG15346" s="29" t="inlineStr">
        <is>
          <t>r01epd012deacc067c1dc96a3c42472828ba5c175</t>
        </is>
      </c>
      <c r="AH15346" s="29" t="inlineStr">
        <is>
          <t>Ayuntamiento de Eibar</t>
        </is>
      </c>
      <c r="AI15346" s="29" t="inlineStr">
        <is>
          <t/>
        </is>
      </c>
      <c r="AJ15346" s="29" t="inlineStr">
        <is>
          <t/>
        </is>
      </c>
    </row>
    <row r="15347" customHeight="true" ht="15.0">
      <c r="A15347" s="29" t="inlineStr">
        <is>
          <t>Servicio de grabación y edición de vídeo de la actuación de fin de curso de las bailarinas de eibarko dantza eskola</t>
        </is>
      </c>
      <c r="B15347" s="29" t="inlineStr">
        <is>
          <t/>
        </is>
      </c>
      <c r="C15347" s="29" t="inlineStr">
        <is>
          <t>Gobierno Vasco</t>
        </is>
      </c>
      <c r="D15347" s="29" t="inlineStr">
        <is>
          <t/>
        </is>
      </c>
      <c r="E15347" s="29" t="inlineStr">
        <is>
          <t/>
        </is>
      </c>
      <c r="F15347" s="29" t="inlineStr">
        <is>
          <t/>
        </is>
      </c>
      <c r="G15347" s="29" t="inlineStr">
        <is>
          <t>Servicio de grabación y edición de vídeo de la actuación de fin de curso de las bailarinas de eibarko dantza eskola</t>
        </is>
      </c>
      <c r="H15347" s="29" t="inlineStr">
        <is>
          <t>Servicio de grabación y edición de vídeo de la actuación de fin de curso de las bailarinas de eibarko dantza eskola</t>
        </is>
      </c>
      <c r="I15347" s="29" t="inlineStr">
        <is>
          <t/>
        </is>
      </c>
      <c r="J15347" s="29" t="inlineStr">
        <is>
          <t>11/02/2026</t>
        </is>
      </c>
      <c r="K15347" s="29" t="inlineStr">
        <is>
          <t>KO3000-001423/2025</t>
        </is>
      </c>
      <c r="L15347" s="29" t="inlineStr">
        <is>
          <t>Adjudicación provisional / definitiva</t>
        </is>
      </c>
      <c r="M15347" s="29" t="inlineStr">
        <is>
          <t>true</t>
        </is>
      </c>
      <c r="N15347" s="29" t="inlineStr">
        <is>
          <t/>
        </is>
      </c>
      <c r="O15347" s="29" t="inlineStr">
        <is>
          <t/>
        </is>
      </c>
      <c r="P15347" s="29" t="inlineStr">
        <is>
          <t/>
        </is>
      </c>
      <c r="Q15347" s="29" t="inlineStr">
        <is>
          <t/>
        </is>
      </c>
      <c r="R15347" s="29" t="inlineStr">
        <is>
          <t/>
        </is>
      </c>
      <c r="S15347" s="29" t="inlineStr">
        <is>
          <t>https://www.contratacion.euskadi.eus/webkpe00-kpeperfi/es/contenidos/anuncio_contratacion/expgeeibar18681/es_doc/images/UdalekoLogoa-copy.gif</t>
        </is>
      </c>
      <c r="T15347" s="29" t="inlineStr">
        <is>
          <t>Ayuntamiento de Eibar</t>
        </is>
      </c>
      <c r="U15347" s="29" t="inlineStr">
        <is>
          <t>P2003100A - Ayuntamiento de Eibar</t>
        </is>
      </c>
      <c r="V15347" s="29" t="inlineStr">
        <is>
          <t>Alcalde del Ayuntamiento de Eibar</t>
        </is>
      </c>
      <c r="W15347" s="29" t="inlineStr">
        <is>
          <t/>
        </is>
      </c>
      <c r="X15347" s="29" t="inlineStr">
        <is>
          <t/>
        </is>
      </c>
      <c r="Y15347" s="29" t="inlineStr">
        <is>
          <t/>
        </is>
      </c>
      <c r="Z15347" s="29" t="inlineStr">
        <is>
          <t>https://www.contratacion.euskadi.eus/anuncio_contratacion/servicio-grabacion-y-edicion-video-actuacion-fin-curso-bailarinas-eibarko-dantza-eskola/webkpe00-kpesimpc/es/</t>
        </is>
      </c>
      <c r="AA15347" s="29" t="inlineStr">
        <is>
          <t>https://www.contratacion.euskadi.eus/webkpe00-kpesimpc/es/contenidos/anuncio_contratacion/expgeeibar18681/es_doc/index.html</t>
        </is>
      </c>
      <c r="AB15347" s="29" t="inlineStr">
        <is>
          <t>https://www.contratacion.euskadi.eus/contenidos/anuncio_contratacion/expgeeibar18681/es_doc/data/es_r01dtpd19c4b05e55f4695f754af19f75bccbd4bd5</t>
        </is>
      </c>
      <c r="AC15347" s="29" t="inlineStr">
        <is>
          <t>https://www.contratacion.euskadi.eus/contenidos/anuncio_contratacion/expgeeibar18681/r01Index/expgeeibar18681-idxContent.xml</t>
        </is>
      </c>
      <c r="AD15347" s="29" t="inlineStr">
        <is>
          <t>11/02/2026</t>
        </is>
      </c>
      <c r="AE15347" s="29" t="inlineStr">
        <is>
          <t>r01epd01262bfd8b1f13a86f3ef24c272fc21bb63</t>
        </is>
      </c>
      <c r="AF15347" s="29" t="inlineStr">
        <is>
          <t>Ayuntamiento de Eibar</t>
        </is>
      </c>
      <c r="AG15347" s="29" t="inlineStr">
        <is>
          <t>r01epd012deacc067c1dc96a3c42472828ba5c175</t>
        </is>
      </c>
      <c r="AH15347" s="29" t="inlineStr">
        <is>
          <t>Ayuntamiento de Eibar</t>
        </is>
      </c>
      <c r="AI15347" s="29" t="inlineStr">
        <is>
          <t/>
        </is>
      </c>
      <c r="AJ15347" s="29" t="inlineStr">
        <is>
          <t/>
        </is>
      </c>
    </row>
    <row r="15348" customHeight="true" ht="15.0">
      <c r="A15348" s="29" t="inlineStr">
        <is>
          <t>Suministro de gasas para el botiquín de las piscinas exteriores</t>
        </is>
      </c>
      <c r="B15348" s="29" t="inlineStr">
        <is>
          <t/>
        </is>
      </c>
      <c r="C15348" s="29" t="inlineStr">
        <is>
          <t>Gobierno Vasco</t>
        </is>
      </c>
      <c r="D15348" s="29" t="inlineStr">
        <is>
          <t/>
        </is>
      </c>
      <c r="E15348" s="29" t="inlineStr">
        <is>
          <t/>
        </is>
      </c>
      <c r="F15348" s="29" t="inlineStr">
        <is>
          <t/>
        </is>
      </c>
      <c r="G15348" s="29" t="inlineStr">
        <is>
          <t>Suministro de gasas para el botiquín de las piscinas exteriores</t>
        </is>
      </c>
      <c r="H15348" s="29" t="inlineStr">
        <is>
          <t>Suministro de gasas para el botiquín de las piscinas exteriores</t>
        </is>
      </c>
      <c r="I15348" s="29" t="inlineStr">
        <is>
          <t/>
        </is>
      </c>
      <c r="J15348" s="29" t="inlineStr">
        <is>
          <t>11/02/2026</t>
        </is>
      </c>
      <c r="K15348" s="29" t="inlineStr">
        <is>
          <t>KO3000-001430/2025</t>
        </is>
      </c>
      <c r="L15348" s="29" t="inlineStr">
        <is>
          <t>Adjudicación provisional / definitiva</t>
        </is>
      </c>
      <c r="M15348" s="29" t="inlineStr">
        <is>
          <t>true</t>
        </is>
      </c>
      <c r="N15348" s="29" t="inlineStr">
        <is>
          <t/>
        </is>
      </c>
      <c r="O15348" s="29" t="inlineStr">
        <is>
          <t/>
        </is>
      </c>
      <c r="P15348" s="29" t="inlineStr">
        <is>
          <t/>
        </is>
      </c>
      <c r="Q15348" s="29" t="inlineStr">
        <is>
          <t/>
        </is>
      </c>
      <c r="R15348" s="29" t="inlineStr">
        <is>
          <t/>
        </is>
      </c>
      <c r="S15348" s="29" t="inlineStr">
        <is>
          <t>https://www.contratacion.euskadi.eus/webkpe00-kpeperfi/es/contenidos/anuncio_contratacion/expgeeibar18688/es_doc/images/UdalekoLogoa-copy.gif</t>
        </is>
      </c>
      <c r="T15348" s="29" t="inlineStr">
        <is>
          <t>Ayuntamiento de Eibar</t>
        </is>
      </c>
      <c r="U15348" s="29" t="inlineStr">
        <is>
          <t>P2003100A - Ayuntamiento de Eibar</t>
        </is>
      </c>
      <c r="V15348" s="29" t="inlineStr">
        <is>
          <t>Alcalde del Ayuntamiento de Eibar</t>
        </is>
      </c>
      <c r="W15348" s="29" t="inlineStr">
        <is>
          <t/>
        </is>
      </c>
      <c r="X15348" s="29" t="inlineStr">
        <is>
          <t/>
        </is>
      </c>
      <c r="Y15348" s="29" t="inlineStr">
        <is>
          <t/>
        </is>
      </c>
      <c r="Z15348" s="29" t="inlineStr">
        <is>
          <t>https://www.contratacion.euskadi.eus/anuncio_contratacion/suministro-gasas-botiquin-piscinas-exteriores/webkpe00-kpesimpc/es/</t>
        </is>
      </c>
      <c r="AA15348" s="29" t="inlineStr">
        <is>
          <t>https://www.contratacion.euskadi.eus/webkpe00-kpesimpc/es/contenidos/anuncio_contratacion/expgeeibar18688/es_doc/index.html</t>
        </is>
      </c>
      <c r="AB15348" s="29" t="inlineStr">
        <is>
          <t>https://www.contratacion.euskadi.eus/contenidos/anuncio_contratacion/expgeeibar18688/es_doc/data/es_r01dtpd19c4b06112d4695f75464ecf71a30de47ac</t>
        </is>
      </c>
      <c r="AC15348" s="29" t="inlineStr">
        <is>
          <t>https://www.contratacion.euskadi.eus/contenidos/anuncio_contratacion/expgeeibar18688/r01Index/expgeeibar18688-idxContent.xml</t>
        </is>
      </c>
      <c r="AD15348" s="29" t="inlineStr">
        <is>
          <t>11/02/2026</t>
        </is>
      </c>
      <c r="AE15348" s="29" t="inlineStr">
        <is>
          <t>r01epd01262bfd8b1f13a86f3ef24c272fc21bb63</t>
        </is>
      </c>
      <c r="AF15348" s="29" t="inlineStr">
        <is>
          <t>Ayuntamiento de Eibar</t>
        </is>
      </c>
      <c r="AG15348" s="29" t="inlineStr">
        <is>
          <t>r01epd012deacc067c1dc96a3c42472828ba5c175</t>
        </is>
      </c>
      <c r="AH15348" s="29" t="inlineStr">
        <is>
          <t>Ayuntamiento de Eibar</t>
        </is>
      </c>
      <c r="AI15348" s="29" t="inlineStr">
        <is>
          <t/>
        </is>
      </c>
      <c r="AJ15348" s="29" t="inlineStr">
        <is>
          <t/>
        </is>
      </c>
    </row>
    <row r="15349" customHeight="true" ht="15.0">
      <c r="A15349" s="29" t="inlineStr">
        <is>
          <t>Suministro de reactivos para las piscinas de ipurua</t>
        </is>
      </c>
      <c r="B15349" s="29" t="inlineStr">
        <is>
          <t/>
        </is>
      </c>
      <c r="C15349" s="29" t="inlineStr">
        <is>
          <t>Gobierno Vasco</t>
        </is>
      </c>
      <c r="D15349" s="29" t="inlineStr">
        <is>
          <t/>
        </is>
      </c>
      <c r="E15349" s="29" t="inlineStr">
        <is>
          <t/>
        </is>
      </c>
      <c r="F15349" s="29" t="inlineStr">
        <is>
          <t/>
        </is>
      </c>
      <c r="G15349" s="29" t="inlineStr">
        <is>
          <t>Suministro de reactivos para las piscinas de ipurua</t>
        </is>
      </c>
      <c r="H15349" s="29" t="inlineStr">
        <is>
          <t>Suministro de reactivos para las piscinas de ipurua</t>
        </is>
      </c>
      <c r="I15349" s="29" t="inlineStr">
        <is>
          <t/>
        </is>
      </c>
      <c r="J15349" s="29" t="inlineStr">
        <is>
          <t>11/02/2026</t>
        </is>
      </c>
      <c r="K15349" s="29" t="inlineStr">
        <is>
          <t>KO3000-001450/2025</t>
        </is>
      </c>
      <c r="L15349" s="29" t="inlineStr">
        <is>
          <t>Adjudicación provisional / definitiva</t>
        </is>
      </c>
      <c r="M15349" s="29" t="inlineStr">
        <is>
          <t>true</t>
        </is>
      </c>
      <c r="N15349" s="29" t="inlineStr">
        <is>
          <t/>
        </is>
      </c>
      <c r="O15349" s="29" t="inlineStr">
        <is>
          <t/>
        </is>
      </c>
      <c r="P15349" s="29" t="inlineStr">
        <is>
          <t/>
        </is>
      </c>
      <c r="Q15349" s="29" t="inlineStr">
        <is>
          <t/>
        </is>
      </c>
      <c r="R15349" s="29" t="inlineStr">
        <is>
          <t/>
        </is>
      </c>
      <c r="S15349" s="29" t="inlineStr">
        <is>
          <t>https://www.contratacion.euskadi.eus/webkpe00-kpeperfi/es/contenidos/anuncio_contratacion/expgeeibar18708/es_doc/images/UdalekoLogoa-copy.gif</t>
        </is>
      </c>
      <c r="T15349" s="29" t="inlineStr">
        <is>
          <t>Ayuntamiento de Eibar</t>
        </is>
      </c>
      <c r="U15349" s="29" t="inlineStr">
        <is>
          <t>P2003100A - Ayuntamiento de Eibar</t>
        </is>
      </c>
      <c r="V15349" s="29" t="inlineStr">
        <is>
          <t>Alcalde del Ayuntamiento de Eibar</t>
        </is>
      </c>
      <c r="W15349" s="29" t="inlineStr">
        <is>
          <t/>
        </is>
      </c>
      <c r="X15349" s="29" t="inlineStr">
        <is>
          <t/>
        </is>
      </c>
      <c r="Y15349" s="29" t="inlineStr">
        <is>
          <t/>
        </is>
      </c>
      <c r="Z15349" s="29" t="inlineStr">
        <is>
          <t>https://www.contratacion.euskadi.eus/anuncio_contratacion/suministro-reactivos-piscinas-ipurua/webkpe00-kpesimpc/es/</t>
        </is>
      </c>
      <c r="AA15349" s="29" t="inlineStr">
        <is>
          <t>https://www.contratacion.euskadi.eus/webkpe00-kpesimpc/es/contenidos/anuncio_contratacion/expgeeibar18708/es_doc/index.html</t>
        </is>
      </c>
      <c r="AB15349" s="29" t="inlineStr">
        <is>
          <t>https://www.contratacion.euskadi.eus/contenidos/anuncio_contratacion/expgeeibar18708/es_doc/data/es_r01dtpd19c4b0640b94695f754fec6a33904c5882f</t>
        </is>
      </c>
      <c r="AC15349" s="29" t="inlineStr">
        <is>
          <t>https://www.contratacion.euskadi.eus/contenidos/anuncio_contratacion/expgeeibar18708/r01Index/expgeeibar18708-idxContent.xml</t>
        </is>
      </c>
      <c r="AD15349" s="29" t="inlineStr">
        <is>
          <t>11/02/2026</t>
        </is>
      </c>
      <c r="AE15349" s="29" t="inlineStr">
        <is>
          <t>r01epd01262bfd8b1f13a86f3ef24c272fc21bb63</t>
        </is>
      </c>
      <c r="AF15349" s="29" t="inlineStr">
        <is>
          <t>Ayuntamiento de Eibar</t>
        </is>
      </c>
      <c r="AG15349" s="29" t="inlineStr">
        <is>
          <t>r01epd012deacc067c1dc96a3c42472828ba5c175</t>
        </is>
      </c>
      <c r="AH15349" s="29" t="inlineStr">
        <is>
          <t>Ayuntamiento de Eibar</t>
        </is>
      </c>
      <c r="AI15349" s="29" t="inlineStr">
        <is>
          <t/>
        </is>
      </c>
      <c r="AJ15349" s="29" t="inlineStr">
        <is>
          <t/>
        </is>
      </c>
    </row>
    <row r="15350" customHeight="true" ht="15.0">
      <c r="A15350" s="29" t="inlineStr">
        <is>
          <t>Suministro repuestos de analizadores y electrodos</t>
        </is>
      </c>
      <c r="B15350" s="29" t="inlineStr">
        <is>
          <t/>
        </is>
      </c>
      <c r="C15350" s="29" t="inlineStr">
        <is>
          <t>Gobierno Vasco</t>
        </is>
      </c>
      <c r="D15350" s="29" t="inlineStr">
        <is>
          <t/>
        </is>
      </c>
      <c r="E15350" s="29" t="inlineStr">
        <is>
          <t/>
        </is>
      </c>
      <c r="F15350" s="29" t="inlineStr">
        <is>
          <t/>
        </is>
      </c>
      <c r="G15350" s="29" t="inlineStr">
        <is>
          <t>Suministro repuestos de analizadores y electrodos</t>
        </is>
      </c>
      <c r="H15350" s="29" t="inlineStr">
        <is>
          <t>Suministro repuestos de analizadores y electrodos</t>
        </is>
      </c>
      <c r="I15350" s="29" t="inlineStr">
        <is>
          <t/>
        </is>
      </c>
      <c r="J15350" s="29" t="inlineStr">
        <is>
          <t>11/02/2026</t>
        </is>
      </c>
      <c r="K15350" s="29" t="inlineStr">
        <is>
          <t>KO3000-001451/2025</t>
        </is>
      </c>
      <c r="L15350" s="29" t="inlineStr">
        <is>
          <t>Adjudicación provisional / definitiva</t>
        </is>
      </c>
      <c r="M15350" s="29" t="inlineStr">
        <is>
          <t>true</t>
        </is>
      </c>
      <c r="N15350" s="29" t="inlineStr">
        <is>
          <t/>
        </is>
      </c>
      <c r="O15350" s="29" t="inlineStr">
        <is>
          <t/>
        </is>
      </c>
      <c r="P15350" s="29" t="inlineStr">
        <is>
          <t/>
        </is>
      </c>
      <c r="Q15350" s="29" t="inlineStr">
        <is>
          <t/>
        </is>
      </c>
      <c r="R15350" s="29" t="inlineStr">
        <is>
          <t/>
        </is>
      </c>
      <c r="S15350" s="29" t="inlineStr">
        <is>
          <t>https://www.contratacion.euskadi.eus/webkpe00-kpeperfi/es/contenidos/anuncio_contratacion/expgeeibar18709/es_doc/images/UdalekoLogoa-copy.gif</t>
        </is>
      </c>
      <c r="T15350" s="29" t="inlineStr">
        <is>
          <t>Ayuntamiento de Eibar</t>
        </is>
      </c>
      <c r="U15350" s="29" t="inlineStr">
        <is>
          <t>P2003100A - Ayuntamiento de Eibar</t>
        </is>
      </c>
      <c r="V15350" s="29" t="inlineStr">
        <is>
          <t>Alcalde del Ayuntamiento de Eibar</t>
        </is>
      </c>
      <c r="W15350" s="29" t="inlineStr">
        <is>
          <t/>
        </is>
      </c>
      <c r="X15350" s="29" t="inlineStr">
        <is>
          <t/>
        </is>
      </c>
      <c r="Y15350" s="29" t="inlineStr">
        <is>
          <t/>
        </is>
      </c>
      <c r="Z15350" s="29" t="inlineStr">
        <is>
          <t>https://www.contratacion.euskadi.eus/anuncio_contratacion/suministro-repuestos-analizadores-y-electrodos/webkpe00-kpesimpc/es/</t>
        </is>
      </c>
      <c r="AA15350" s="29" t="inlineStr">
        <is>
          <t>https://www.contratacion.euskadi.eus/webkpe00-kpesimpc/es/contenidos/anuncio_contratacion/expgeeibar18709/es_doc/index.html</t>
        </is>
      </c>
      <c r="AB15350" s="29" t="inlineStr">
        <is>
          <t>https://www.contratacion.euskadi.eus/contenidos/anuncio_contratacion/expgeeibar18709/es_doc/data/es_r01dtpd19c4b06a3be4695f754c627835e56ebfc60</t>
        </is>
      </c>
      <c r="AC15350" s="29" t="inlineStr">
        <is>
          <t>https://www.contratacion.euskadi.eus/contenidos/anuncio_contratacion/expgeeibar18709/r01Index/expgeeibar18709-idxContent.xml</t>
        </is>
      </c>
      <c r="AD15350" s="29" t="inlineStr">
        <is>
          <t>11/02/2026</t>
        </is>
      </c>
      <c r="AE15350" s="29" t="inlineStr">
        <is>
          <t>r01epd01262bfd8b1f13a86f3ef24c272fc21bb63</t>
        </is>
      </c>
      <c r="AF15350" s="29" t="inlineStr">
        <is>
          <t>Ayuntamiento de Eibar</t>
        </is>
      </c>
      <c r="AG15350" s="29" t="inlineStr">
        <is>
          <t>r01epd012deacc067c1dc96a3c42472828ba5c175</t>
        </is>
      </c>
      <c r="AH15350" s="29" t="inlineStr">
        <is>
          <t>Ayuntamiento de Eibar</t>
        </is>
      </c>
      <c r="AI15350" s="29" t="inlineStr">
        <is>
          <t/>
        </is>
      </c>
      <c r="AJ15350" s="29" t="inlineStr">
        <is>
          <t/>
        </is>
      </c>
    </row>
    <row r="15351" customHeight="true" ht="15.0">
      <c r="A15351" s="29" t="inlineStr">
        <is>
          <t>Servicio de gestión organizativa de evento de artes marciales en el frontón astelena</t>
        </is>
      </c>
      <c r="B15351" s="29" t="inlineStr">
        <is>
          <t/>
        </is>
      </c>
      <c r="C15351" s="29" t="inlineStr">
        <is>
          <t>Gobierno Vasco</t>
        </is>
      </c>
      <c r="D15351" s="29" t="inlineStr">
        <is>
          <t/>
        </is>
      </c>
      <c r="E15351" s="29" t="inlineStr">
        <is>
          <t/>
        </is>
      </c>
      <c r="F15351" s="29" t="inlineStr">
        <is>
          <t/>
        </is>
      </c>
      <c r="G15351" s="29" t="inlineStr">
        <is>
          <t>Servicio de gestión organizativa de evento de artes marciales en el frontón astelena</t>
        </is>
      </c>
      <c r="H15351" s="29" t="inlineStr">
        <is>
          <t>Servicio de gestión organizativa de evento de artes marciales en el frontón astelena</t>
        </is>
      </c>
      <c r="I15351" s="29" t="inlineStr">
        <is>
          <t/>
        </is>
      </c>
      <c r="J15351" s="29" t="inlineStr">
        <is>
          <t>11/02/2026</t>
        </is>
      </c>
      <c r="K15351" s="29" t="inlineStr">
        <is>
          <t>KO3000-001455/2025</t>
        </is>
      </c>
      <c r="L15351" s="29" t="inlineStr">
        <is>
          <t>Adjudicación provisional / definitiva</t>
        </is>
      </c>
      <c r="M15351" s="29" t="inlineStr">
        <is>
          <t>true</t>
        </is>
      </c>
      <c r="N15351" s="29" t="inlineStr">
        <is>
          <t/>
        </is>
      </c>
      <c r="O15351" s="29" t="inlineStr">
        <is>
          <t/>
        </is>
      </c>
      <c r="P15351" s="29" t="inlineStr">
        <is>
          <t/>
        </is>
      </c>
      <c r="Q15351" s="29" t="inlineStr">
        <is>
          <t/>
        </is>
      </c>
      <c r="R15351" s="29" t="inlineStr">
        <is>
          <t/>
        </is>
      </c>
      <c r="S15351" s="29" t="inlineStr">
        <is>
          <t>https://www.contratacion.euskadi.eus/webkpe00-kpeperfi/es/contenidos/anuncio_contratacion/expgeeibar18713/es_doc/images/UdalekoLogoa-copy.gif</t>
        </is>
      </c>
      <c r="T15351" s="29" t="inlineStr">
        <is>
          <t>Ayuntamiento de Eibar</t>
        </is>
      </c>
      <c r="U15351" s="29" t="inlineStr">
        <is>
          <t>P2003100A - Ayuntamiento de Eibar</t>
        </is>
      </c>
      <c r="V15351" s="29" t="inlineStr">
        <is>
          <t>Alcalde del Ayuntamiento de Eibar</t>
        </is>
      </c>
      <c r="W15351" s="29" t="inlineStr">
        <is>
          <t/>
        </is>
      </c>
      <c r="X15351" s="29" t="inlineStr">
        <is>
          <t/>
        </is>
      </c>
      <c r="Y15351" s="29" t="inlineStr">
        <is>
          <t/>
        </is>
      </c>
      <c r="Z15351" s="29" t="inlineStr">
        <is>
          <t>https://www.contratacion.euskadi.eus/anuncio_contratacion/servicio-gestion-organizativa-evento-artes-marciales-fronton-astelena/webkpe00-kpesimpc/es/</t>
        </is>
      </c>
      <c r="AA15351" s="29" t="inlineStr">
        <is>
          <t>https://www.contratacion.euskadi.eus/webkpe00-kpesimpc/es/contenidos/anuncio_contratacion/expgeeibar18713/es_doc/index.html</t>
        </is>
      </c>
      <c r="AB15351" s="29" t="inlineStr">
        <is>
          <t>https://www.contratacion.euskadi.eus/contenidos/anuncio_contratacion/expgeeibar18713/es_doc/data/es_r01dtpd19c4b06daad4695f754eb6073beb1eab400</t>
        </is>
      </c>
      <c r="AC15351" s="29" t="inlineStr">
        <is>
          <t>https://www.contratacion.euskadi.eus/contenidos/anuncio_contratacion/expgeeibar18713/r01Index/expgeeibar18713-idxContent.xml</t>
        </is>
      </c>
      <c r="AD15351" s="29" t="inlineStr">
        <is>
          <t>11/02/2026</t>
        </is>
      </c>
      <c r="AE15351" s="29" t="inlineStr">
        <is>
          <t>r01epd01262bfd8b1f13a86f3ef24c272fc21bb63</t>
        </is>
      </c>
      <c r="AF15351" s="29" t="inlineStr">
        <is>
          <t>Ayuntamiento de Eibar</t>
        </is>
      </c>
      <c r="AG15351" s="29" t="inlineStr">
        <is>
          <t>r01epd012deacc067c1dc96a3c42472828ba5c175</t>
        </is>
      </c>
      <c r="AH15351" s="29" t="inlineStr">
        <is>
          <t>Ayuntamiento de Eibar</t>
        </is>
      </c>
      <c r="AI15351" s="29" t="inlineStr">
        <is>
          <t/>
        </is>
      </c>
      <c r="AJ15351" s="29" t="inlineStr">
        <is>
          <t/>
        </is>
      </c>
    </row>
    <row r="15352" customHeight="true" ht="15.0">
      <c r="A15352" s="29" t="inlineStr">
        <is>
          <t>Servicio de reparacion, mano de obra y repuesto para máquinas del gimnasio de orbea</t>
        </is>
      </c>
      <c r="B15352" s="29" t="inlineStr">
        <is>
          <t/>
        </is>
      </c>
      <c r="C15352" s="29" t="inlineStr">
        <is>
          <t>Gobierno Vasco</t>
        </is>
      </c>
      <c r="D15352" s="29" t="inlineStr">
        <is>
          <t/>
        </is>
      </c>
      <c r="E15352" s="29" t="inlineStr">
        <is>
          <t/>
        </is>
      </c>
      <c r="F15352" s="29" t="inlineStr">
        <is>
          <t/>
        </is>
      </c>
      <c r="G15352" s="29" t="inlineStr">
        <is>
          <t>Servicio de reparacion, mano de obra y repuesto para máquinas del gimnasio de orbea</t>
        </is>
      </c>
      <c r="H15352" s="29" t="inlineStr">
        <is>
          <t>Servicio de reparacion, mano de obra y repuesto para máquinas del gimnasio de orbea</t>
        </is>
      </c>
      <c r="I15352" s="29" t="inlineStr">
        <is>
          <t/>
        </is>
      </c>
      <c r="J15352" s="29" t="inlineStr">
        <is>
          <t>11/02/2026</t>
        </is>
      </c>
      <c r="K15352" s="29" t="inlineStr">
        <is>
          <t>KO3000-001456/2025</t>
        </is>
      </c>
      <c r="L15352" s="29" t="inlineStr">
        <is>
          <t>Adjudicación provisional / definitiva</t>
        </is>
      </c>
      <c r="M15352" s="29" t="inlineStr">
        <is>
          <t>true</t>
        </is>
      </c>
      <c r="N15352" s="29" t="inlineStr">
        <is>
          <t/>
        </is>
      </c>
      <c r="O15352" s="29" t="inlineStr">
        <is>
          <t/>
        </is>
      </c>
      <c r="P15352" s="29" t="inlineStr">
        <is>
          <t/>
        </is>
      </c>
      <c r="Q15352" s="29" t="inlineStr">
        <is>
          <t/>
        </is>
      </c>
      <c r="R15352" s="29" t="inlineStr">
        <is>
          <t/>
        </is>
      </c>
      <c r="S15352" s="29" t="inlineStr">
        <is>
          <t>https://www.contratacion.euskadi.eus/webkpe00-kpeperfi/es/contenidos/anuncio_contratacion/expgeeibar18714/es_doc/images/UdalekoLogoa-copy.gif</t>
        </is>
      </c>
      <c r="T15352" s="29" t="inlineStr">
        <is>
          <t>Ayuntamiento de Eibar</t>
        </is>
      </c>
      <c r="U15352" s="29" t="inlineStr">
        <is>
          <t>P2003100A - Ayuntamiento de Eibar</t>
        </is>
      </c>
      <c r="V15352" s="29" t="inlineStr">
        <is>
          <t>Alcalde del Ayuntamiento de Eibar</t>
        </is>
      </c>
      <c r="W15352" s="29" t="inlineStr">
        <is>
          <t/>
        </is>
      </c>
      <c r="X15352" s="29" t="inlineStr">
        <is>
          <t/>
        </is>
      </c>
      <c r="Y15352" s="29" t="inlineStr">
        <is>
          <t/>
        </is>
      </c>
      <c r="Z15352" s="29" t="inlineStr">
        <is>
          <t>https://www.contratacion.euskadi.eus/anuncio_contratacion/servicio-reparacion-mano-obra-y-repuesto-maquinas-del-gimnasio-orbea/webkpe00-kpesimpc/es/</t>
        </is>
      </c>
      <c r="AA15352" s="29" t="inlineStr">
        <is>
          <t>https://www.contratacion.euskadi.eus/webkpe00-kpesimpc/es/contenidos/anuncio_contratacion/expgeeibar18714/es_doc/index.html</t>
        </is>
      </c>
      <c r="AB15352" s="29" t="inlineStr">
        <is>
          <t>https://www.contratacion.euskadi.eus/contenidos/anuncio_contratacion/expgeeibar18714/es_doc/data/es_r01dtpd19c4b071f504695f7545b3d04bcaf578e67</t>
        </is>
      </c>
      <c r="AC15352" s="29" t="inlineStr">
        <is>
          <t>https://www.contratacion.euskadi.eus/contenidos/anuncio_contratacion/expgeeibar18714/r01Index/expgeeibar18714-idxContent.xml</t>
        </is>
      </c>
      <c r="AD15352" s="29" t="inlineStr">
        <is>
          <t>11/02/2026</t>
        </is>
      </c>
      <c r="AE15352" s="29" t="inlineStr">
        <is>
          <t>r01epd01262bfd8b1f13a86f3ef24c272fc21bb63</t>
        </is>
      </c>
      <c r="AF15352" s="29" t="inlineStr">
        <is>
          <t>Ayuntamiento de Eibar</t>
        </is>
      </c>
      <c r="AG15352" s="29" t="inlineStr">
        <is>
          <t>r01epd012deacc067c1dc96a3c42472828ba5c175</t>
        </is>
      </c>
      <c r="AH15352" s="29" t="inlineStr">
        <is>
          <t>Ayuntamiento de Eibar</t>
        </is>
      </c>
      <c r="AI15352" s="29" t="inlineStr">
        <is>
          <t/>
        </is>
      </c>
      <c r="AJ15352" s="29" t="inlineStr">
        <is>
          <t/>
        </is>
      </c>
    </row>
    <row r="15353" customHeight="true" ht="15.0">
      <c r="A15353" s="29" t="inlineStr">
        <is>
          <t>Mantenimiento de los contenedores higiénicos en los centros escolares</t>
        </is>
      </c>
      <c r="B15353" s="29" t="inlineStr">
        <is>
          <t/>
        </is>
      </c>
      <c r="C15353" s="29" t="inlineStr">
        <is>
          <t>Gobierno Vasco</t>
        </is>
      </c>
      <c r="D15353" s="29" t="inlineStr">
        <is>
          <t/>
        </is>
      </c>
      <c r="E15353" s="29" t="inlineStr">
        <is>
          <t/>
        </is>
      </c>
      <c r="F15353" s="29" t="inlineStr">
        <is>
          <t/>
        </is>
      </c>
      <c r="G15353" s="29" t="inlineStr">
        <is>
          <t>Mantenimiento de los contenedores higiénicos en los centros escolares</t>
        </is>
      </c>
      <c r="H15353" s="29" t="inlineStr">
        <is>
          <t>Mantenimiento de los contenedores higiénicos en los centros escolares</t>
        </is>
      </c>
      <c r="I15353" s="29" t="inlineStr">
        <is>
          <t/>
        </is>
      </c>
      <c r="J15353" s="29" t="inlineStr">
        <is>
          <t>13/01/2026</t>
        </is>
      </c>
      <c r="K15353" s="29" t="inlineStr">
        <is>
          <t>KO3000-001490/2025</t>
        </is>
      </c>
      <c r="L15353" s="29" t="inlineStr">
        <is>
          <t>Adjudicación provisional / definitiva</t>
        </is>
      </c>
      <c r="M15353" s="29" t="inlineStr">
        <is>
          <t>true</t>
        </is>
      </c>
      <c r="N15353" s="29" t="inlineStr">
        <is>
          <t/>
        </is>
      </c>
      <c r="O15353" s="29" t="inlineStr">
        <is>
          <t/>
        </is>
      </c>
      <c r="P15353" s="29" t="inlineStr">
        <is>
          <t/>
        </is>
      </c>
      <c r="Q15353" s="29" t="inlineStr">
        <is>
          <t/>
        </is>
      </c>
      <c r="R15353" s="29" t="inlineStr">
        <is>
          <t/>
        </is>
      </c>
      <c r="S15353" s="29" t="inlineStr">
        <is>
          <t>https://www.contratacion.euskadi.eus/webkpe00-kpeperfi/es/contenidos/anuncio_contratacion/expgeeibar18748/es_doc/images/UdalekoLogoa-copy.gif</t>
        </is>
      </c>
      <c r="T15353" s="29" t="inlineStr">
        <is>
          <t>Ayuntamiento de Eibar</t>
        </is>
      </c>
      <c r="U15353" s="29" t="inlineStr">
        <is>
          <t>P2003100A - Ayuntamiento de Eibar</t>
        </is>
      </c>
      <c r="V15353" s="29" t="inlineStr">
        <is>
          <t>Alcalde del Ayuntamiento de Eibar</t>
        </is>
      </c>
      <c r="W15353" s="29" t="inlineStr">
        <is>
          <t/>
        </is>
      </c>
      <c r="X15353" s="29" t="inlineStr">
        <is>
          <t/>
        </is>
      </c>
      <c r="Y15353" s="29" t="inlineStr">
        <is>
          <t/>
        </is>
      </c>
      <c r="Z15353" s="29" t="inlineStr">
        <is>
          <t>https://www.contratacion.euskadi.eus/anuncio_contratacion/mantenimiento-contenedores-higienicos-centros-escolares/webkpe00-kpesimpc/es/</t>
        </is>
      </c>
      <c r="AA15353" s="29" t="inlineStr">
        <is>
          <t>https://www.contratacion.euskadi.eus/webkpe00-kpesimpc/es/contenidos/anuncio_contratacion/expgeeibar18748/es_doc/index.html</t>
        </is>
      </c>
      <c r="AB15353" s="29" t="inlineStr">
        <is>
          <t>https://www.contratacion.euskadi.eus/contenidos/anuncio_contratacion/expgeeibar18748/es_doc/data/es_r01dtpd19bb58be50e5ccad867625e6e18fd5c3bdf</t>
        </is>
      </c>
      <c r="AC15353" s="29" t="inlineStr">
        <is>
          <t>https://www.contratacion.euskadi.eus/contenidos/anuncio_contratacion/expgeeibar18748/r01Index/expgeeibar18748-idxContent.xml</t>
        </is>
      </c>
      <c r="AD15353" s="29" t="inlineStr">
        <is>
          <t>13/01/2026</t>
        </is>
      </c>
      <c r="AE15353" s="29" t="inlineStr">
        <is>
          <t>r01epd01262bfd8b1f13a86f3ef24c272fc21bb63</t>
        </is>
      </c>
      <c r="AF15353" s="29" t="inlineStr">
        <is>
          <t>Ayuntamiento de Eibar</t>
        </is>
      </c>
      <c r="AG15353" s="29" t="inlineStr">
        <is>
          <t>r01epd012deacc067c1dc96a3c42472828ba5c175</t>
        </is>
      </c>
      <c r="AH15353" s="29" t="inlineStr">
        <is>
          <t>Ayuntamiento de Eibar</t>
        </is>
      </c>
      <c r="AI15353" s="29" t="inlineStr">
        <is>
          <t/>
        </is>
      </c>
      <c r="AJ15353" s="29" t="inlineStr">
        <is>
          <t/>
        </is>
      </c>
    </row>
    <row r="15354" customHeight="true" ht="15.0">
      <c r="A15354" s="29" t="inlineStr">
        <is>
          <t>Mantenimiento de los contenedores higiénicos de portalea</t>
        </is>
      </c>
      <c r="B15354" s="29" t="inlineStr">
        <is>
          <t/>
        </is>
      </c>
      <c r="C15354" s="29" t="inlineStr">
        <is>
          <t>Gobierno Vasco</t>
        </is>
      </c>
      <c r="D15354" s="29" t="inlineStr">
        <is>
          <t/>
        </is>
      </c>
      <c r="E15354" s="29" t="inlineStr">
        <is>
          <t/>
        </is>
      </c>
      <c r="F15354" s="29" t="inlineStr">
        <is>
          <t/>
        </is>
      </c>
      <c r="G15354" s="29" t="inlineStr">
        <is>
          <t>Mantenimiento de los contenedores higiénicos de portalea</t>
        </is>
      </c>
      <c r="H15354" s="29" t="inlineStr">
        <is>
          <t>Mantenimiento de los contenedores higiénicos de portalea</t>
        </is>
      </c>
      <c r="I15354" s="29" t="inlineStr">
        <is>
          <t/>
        </is>
      </c>
      <c r="J15354" s="29" t="inlineStr">
        <is>
          <t>13/01/2026</t>
        </is>
      </c>
      <c r="K15354" s="29" t="inlineStr">
        <is>
          <t>KO3000-001492/2025</t>
        </is>
      </c>
      <c r="L15354" s="29" t="inlineStr">
        <is>
          <t>Adjudicación provisional / definitiva</t>
        </is>
      </c>
      <c r="M15354" s="29" t="inlineStr">
        <is>
          <t>true</t>
        </is>
      </c>
      <c r="N15354" s="29" t="inlineStr">
        <is>
          <t/>
        </is>
      </c>
      <c r="O15354" s="29" t="inlineStr">
        <is>
          <t/>
        </is>
      </c>
      <c r="P15354" s="29" t="inlineStr">
        <is>
          <t/>
        </is>
      </c>
      <c r="Q15354" s="29" t="inlineStr">
        <is>
          <t/>
        </is>
      </c>
      <c r="R15354" s="29" t="inlineStr">
        <is>
          <t/>
        </is>
      </c>
      <c r="S15354" s="29" t="inlineStr">
        <is>
          <t>https://www.contratacion.euskadi.eus/webkpe00-kpeperfi/es/contenidos/anuncio_contratacion/expgeeibar18750/es_doc/images/UdalekoLogoa-copy.gif</t>
        </is>
      </c>
      <c r="T15354" s="29" t="inlineStr">
        <is>
          <t>Ayuntamiento de Eibar</t>
        </is>
      </c>
      <c r="U15354" s="29" t="inlineStr">
        <is>
          <t>P2003100A - Ayuntamiento de Eibar</t>
        </is>
      </c>
      <c r="V15354" s="29" t="inlineStr">
        <is>
          <t>Alcalde del Ayuntamiento de Eibar</t>
        </is>
      </c>
      <c r="W15354" s="29" t="inlineStr">
        <is>
          <t/>
        </is>
      </c>
      <c r="X15354" s="29" t="inlineStr">
        <is>
          <t/>
        </is>
      </c>
      <c r="Y15354" s="29" t="inlineStr">
        <is>
          <t/>
        </is>
      </c>
      <c r="Z15354" s="29" t="inlineStr">
        <is>
          <t>https://www.contratacion.euskadi.eus/anuncio_contratacion/mantenimiento-contenedores-higienicos-portalea/webkpe00-kpesimpc/es/</t>
        </is>
      </c>
      <c r="AA15354" s="29" t="inlineStr">
        <is>
          <t>https://www.contratacion.euskadi.eus/webkpe00-kpesimpc/es/contenidos/anuncio_contratacion/expgeeibar18750/es_doc/index.html</t>
        </is>
      </c>
      <c r="AB15354" s="29" t="inlineStr">
        <is>
          <t>https://www.contratacion.euskadi.eus/contenidos/anuncio_contratacion/expgeeibar18750/es_doc/data/es_r01dtpd19bb58c06c95ccad867f3b95a8f5634fea8</t>
        </is>
      </c>
      <c r="AC15354" s="29" t="inlineStr">
        <is>
          <t>https://www.contratacion.euskadi.eus/contenidos/anuncio_contratacion/expgeeibar18750/r01Index/expgeeibar18750-idxContent.xml</t>
        </is>
      </c>
      <c r="AD15354" s="29" t="inlineStr">
        <is>
          <t>13/01/2026</t>
        </is>
      </c>
      <c r="AE15354" s="29" t="inlineStr">
        <is>
          <t>r01epd01262bfd8b1f13a86f3ef24c272fc21bb63</t>
        </is>
      </c>
      <c r="AF15354" s="29" t="inlineStr">
        <is>
          <t>Ayuntamiento de Eibar</t>
        </is>
      </c>
      <c r="AG15354" s="29" t="inlineStr">
        <is>
          <t>r01epd012deacc067c1dc96a3c42472828ba5c175</t>
        </is>
      </c>
      <c r="AH15354" s="29" t="inlineStr">
        <is>
          <t>Ayuntamiento de Eibar</t>
        </is>
      </c>
      <c r="AI15354" s="29" t="inlineStr">
        <is>
          <t/>
        </is>
      </c>
      <c r="AJ15354" s="29" t="inlineStr">
        <is>
          <t/>
        </is>
      </c>
    </row>
    <row r="15355" customHeight="true" ht="15.0">
      <c r="A15355" s="29" t="inlineStr">
        <is>
          <t>Mantenimiento de los contenedores higiénicos de imfpbe</t>
        </is>
      </c>
      <c r="B15355" s="29" t="inlineStr">
        <is>
          <t/>
        </is>
      </c>
      <c r="C15355" s="29" t="inlineStr">
        <is>
          <t>Gobierno Vasco</t>
        </is>
      </c>
      <c r="D15355" s="29" t="inlineStr">
        <is>
          <t/>
        </is>
      </c>
      <c r="E15355" s="29" t="inlineStr">
        <is>
          <t/>
        </is>
      </c>
      <c r="F15355" s="29" t="inlineStr">
        <is>
          <t/>
        </is>
      </c>
      <c r="G15355" s="29" t="inlineStr">
        <is>
          <t>Mantenimiento de los contenedores higiénicos de imfpbe</t>
        </is>
      </c>
      <c r="H15355" s="29" t="inlineStr">
        <is>
          <t>Mantenimiento de los contenedores higiénicos de imfpbe</t>
        </is>
      </c>
      <c r="I15355" s="29" t="inlineStr">
        <is>
          <t/>
        </is>
      </c>
      <c r="J15355" s="29" t="inlineStr">
        <is>
          <t>13/01/2026</t>
        </is>
      </c>
      <c r="K15355" s="29" t="inlineStr">
        <is>
          <t>KO3000-001493/2025</t>
        </is>
      </c>
      <c r="L15355" s="29" t="inlineStr">
        <is>
          <t>Adjudicación provisional / definitiva</t>
        </is>
      </c>
      <c r="M15355" s="29" t="inlineStr">
        <is>
          <t>true</t>
        </is>
      </c>
      <c r="N15355" s="29" t="inlineStr">
        <is>
          <t/>
        </is>
      </c>
      <c r="O15355" s="29" t="inlineStr">
        <is>
          <t/>
        </is>
      </c>
      <c r="P15355" s="29" t="inlineStr">
        <is>
          <t/>
        </is>
      </c>
      <c r="Q15355" s="29" t="inlineStr">
        <is>
          <t/>
        </is>
      </c>
      <c r="R15355" s="29" t="inlineStr">
        <is>
          <t/>
        </is>
      </c>
      <c r="S15355" s="29" t="inlineStr">
        <is>
          <t>https://www.contratacion.euskadi.eus/webkpe00-kpeperfi/es/contenidos/anuncio_contratacion/expgeeibar18751/es_doc/images/UdalekoLogoa-copy.gif</t>
        </is>
      </c>
      <c r="T15355" s="29" t="inlineStr">
        <is>
          <t>Ayuntamiento de Eibar</t>
        </is>
      </c>
      <c r="U15355" s="29" t="inlineStr">
        <is>
          <t>P2003100A - Ayuntamiento de Eibar</t>
        </is>
      </c>
      <c r="V15355" s="29" t="inlineStr">
        <is>
          <t>Alcalde del Ayuntamiento de Eibar</t>
        </is>
      </c>
      <c r="W15355" s="29" t="inlineStr">
        <is>
          <t/>
        </is>
      </c>
      <c r="X15355" s="29" t="inlineStr">
        <is>
          <t/>
        </is>
      </c>
      <c r="Y15355" s="29" t="inlineStr">
        <is>
          <t/>
        </is>
      </c>
      <c r="Z15355" s="29" t="inlineStr">
        <is>
          <t>https://www.contratacion.euskadi.eus/anuncio_contratacion/mantenimiento-contenedores-higienicos-imfpbe/webkpe00-kpesimpc/es/</t>
        </is>
      </c>
      <c r="AA15355" s="29" t="inlineStr">
        <is>
          <t>https://www.contratacion.euskadi.eus/webkpe00-kpesimpc/es/contenidos/anuncio_contratacion/expgeeibar18751/es_doc/index.html</t>
        </is>
      </c>
      <c r="AB15355" s="29" t="inlineStr">
        <is>
          <t>https://www.contratacion.euskadi.eus/contenidos/anuncio_contratacion/expgeeibar18751/es_doc/data/es_r01dtpd019bb58c2f105ccad867fdff7c7a3ee05c5</t>
        </is>
      </c>
      <c r="AC15355" s="29" t="inlineStr">
        <is>
          <t>https://www.contratacion.euskadi.eus/contenidos/anuncio_contratacion/expgeeibar18751/r01Index/expgeeibar18751-idxContent.xml</t>
        </is>
      </c>
      <c r="AD15355" s="29" t="inlineStr">
        <is>
          <t>13/01/2026</t>
        </is>
      </c>
      <c r="AE15355" s="29" t="inlineStr">
        <is>
          <t>r01epd01262bfd8b1f13a86f3ef24c272fc21bb63</t>
        </is>
      </c>
      <c r="AF15355" s="29" t="inlineStr">
        <is>
          <t>Ayuntamiento de Eibar</t>
        </is>
      </c>
      <c r="AG15355" s="29" t="inlineStr">
        <is>
          <t>r01epd012deacc067c1dc96a3c42472828ba5c175</t>
        </is>
      </c>
      <c r="AH15355" s="29" t="inlineStr">
        <is>
          <t>Ayuntamiento de Eibar</t>
        </is>
      </c>
      <c r="AI15355" s="29" t="inlineStr">
        <is>
          <t/>
        </is>
      </c>
      <c r="AJ15355" s="29" t="inlineStr">
        <is>
          <t/>
        </is>
      </c>
    </row>
    <row r="15356" customHeight="true" ht="15.0">
      <c r="A15356" s="29" t="inlineStr">
        <is>
          <t>Mantenimiento de los contenedores higiénicos de la epa</t>
        </is>
      </c>
      <c r="B15356" s="29" t="inlineStr">
        <is>
          <t/>
        </is>
      </c>
      <c r="C15356" s="29" t="inlineStr">
        <is>
          <t>Gobierno Vasco</t>
        </is>
      </c>
      <c r="D15356" s="29" t="inlineStr">
        <is>
          <t/>
        </is>
      </c>
      <c r="E15356" s="29" t="inlineStr">
        <is>
          <t/>
        </is>
      </c>
      <c r="F15356" s="29" t="inlineStr">
        <is>
          <t/>
        </is>
      </c>
      <c r="G15356" s="29" t="inlineStr">
        <is>
          <t>Mantenimiento de los contenedores higiénicos de la epa</t>
        </is>
      </c>
      <c r="H15356" s="29" t="inlineStr">
        <is>
          <t>Mantenimiento de los contenedores higiénicos de la epa</t>
        </is>
      </c>
      <c r="I15356" s="29" t="inlineStr">
        <is>
          <t/>
        </is>
      </c>
      <c r="J15356" s="29" t="inlineStr">
        <is>
          <t>13/01/2026</t>
        </is>
      </c>
      <c r="K15356" s="29" t="inlineStr">
        <is>
          <t>KO3000-001494/2025</t>
        </is>
      </c>
      <c r="L15356" s="29" t="inlineStr">
        <is>
          <t>Adjudicación provisional / definitiva</t>
        </is>
      </c>
      <c r="M15356" s="29" t="inlineStr">
        <is>
          <t>true</t>
        </is>
      </c>
      <c r="N15356" s="29" t="inlineStr">
        <is>
          <t/>
        </is>
      </c>
      <c r="O15356" s="29" t="inlineStr">
        <is>
          <t/>
        </is>
      </c>
      <c r="P15356" s="29" t="inlineStr">
        <is>
          <t/>
        </is>
      </c>
      <c r="Q15356" s="29" t="inlineStr">
        <is>
          <t/>
        </is>
      </c>
      <c r="R15356" s="29" t="inlineStr">
        <is>
          <t/>
        </is>
      </c>
      <c r="S15356" s="29" t="inlineStr">
        <is>
          <t>https://www.contratacion.euskadi.eus/webkpe00-kpeperfi/es/contenidos/anuncio_contratacion/expgeeibar18752/es_doc/images/UdalekoLogoa-copy.gif</t>
        </is>
      </c>
      <c r="T15356" s="29" t="inlineStr">
        <is>
          <t>Ayuntamiento de Eibar</t>
        </is>
      </c>
      <c r="U15356" s="29" t="inlineStr">
        <is>
          <t>P2003100A - Ayuntamiento de Eibar</t>
        </is>
      </c>
      <c r="V15356" s="29" t="inlineStr">
        <is>
          <t>Alcalde del Ayuntamiento de Eibar</t>
        </is>
      </c>
      <c r="W15356" s="29" t="inlineStr">
        <is>
          <t/>
        </is>
      </c>
      <c r="X15356" s="29" t="inlineStr">
        <is>
          <t/>
        </is>
      </c>
      <c r="Y15356" s="29" t="inlineStr">
        <is>
          <t/>
        </is>
      </c>
      <c r="Z15356" s="29" t="inlineStr">
        <is>
          <t>https://www.contratacion.euskadi.eus/anuncio_contratacion/mantenimiento-contenedores-higienicos-epa/webkpe00-kpesimpc/es/</t>
        </is>
      </c>
      <c r="AA15356" s="29" t="inlineStr">
        <is>
          <t>https://www.contratacion.euskadi.eus/webkpe00-kpesimpc/es/contenidos/anuncio_contratacion/expgeeibar18752/es_doc/index.html</t>
        </is>
      </c>
      <c r="AB15356" s="29" t="inlineStr">
        <is>
          <t>https://www.contratacion.euskadi.eus/contenidos/anuncio_contratacion/expgeeibar18752/es_doc/data/es_r01dtpd19bb58c56f45ccad8679b04124bab45d5df</t>
        </is>
      </c>
      <c r="AC15356" s="29" t="inlineStr">
        <is>
          <t>https://www.contratacion.euskadi.eus/contenidos/anuncio_contratacion/expgeeibar18752/r01Index/expgeeibar18752-idxContent.xml</t>
        </is>
      </c>
      <c r="AD15356" s="29" t="inlineStr">
        <is>
          <t>13/01/2026</t>
        </is>
      </c>
      <c r="AE15356" s="29" t="inlineStr">
        <is>
          <t>r01epd01262bfd8b1f13a86f3ef24c272fc21bb63</t>
        </is>
      </c>
      <c r="AF15356" s="29" t="inlineStr">
        <is>
          <t>Ayuntamiento de Eibar</t>
        </is>
      </c>
      <c r="AG15356" s="29" t="inlineStr">
        <is>
          <t>r01epd012deacc067c1dc96a3c42472828ba5c175</t>
        </is>
      </c>
      <c r="AH15356" s="29" t="inlineStr">
        <is>
          <t>Ayuntamiento de Eibar</t>
        </is>
      </c>
      <c r="AI15356" s="29" t="inlineStr">
        <is>
          <t/>
        </is>
      </c>
      <c r="AJ15356" s="29" t="inlineStr">
        <is>
          <t/>
        </is>
      </c>
    </row>
    <row r="15357" customHeight="true" ht="15.0">
      <c r="A15357" s="29" t="inlineStr">
        <is>
          <t>Mantenimiento contenedores higiénicos errebal</t>
        </is>
      </c>
      <c r="B15357" s="29" t="inlineStr">
        <is>
          <t/>
        </is>
      </c>
      <c r="C15357" s="29" t="inlineStr">
        <is>
          <t>Gobierno Vasco</t>
        </is>
      </c>
      <c r="D15357" s="29" t="inlineStr">
        <is>
          <t/>
        </is>
      </c>
      <c r="E15357" s="29" t="inlineStr">
        <is>
          <t/>
        </is>
      </c>
      <c r="F15357" s="29" t="inlineStr">
        <is>
          <t/>
        </is>
      </c>
      <c r="G15357" s="29" t="inlineStr">
        <is>
          <t>Mantenimiento contenedores higiénicos errebal</t>
        </is>
      </c>
      <c r="H15357" s="29" t="inlineStr">
        <is>
          <t>Mantenimiento contenedores higiénicos errebal</t>
        </is>
      </c>
      <c r="I15357" s="29" t="inlineStr">
        <is>
          <t/>
        </is>
      </c>
      <c r="J15357" s="29" t="inlineStr">
        <is>
          <t>13/01/2026</t>
        </is>
      </c>
      <c r="K15357" s="29" t="inlineStr">
        <is>
          <t>KO3000-001495/2025</t>
        </is>
      </c>
      <c r="L15357" s="29" t="inlineStr">
        <is>
          <t>Adjudicación provisional / definitiva</t>
        </is>
      </c>
      <c r="M15357" s="29" t="inlineStr">
        <is>
          <t>true</t>
        </is>
      </c>
      <c r="N15357" s="29" t="inlineStr">
        <is>
          <t/>
        </is>
      </c>
      <c r="O15357" s="29" t="inlineStr">
        <is>
          <t/>
        </is>
      </c>
      <c r="P15357" s="29" t="inlineStr">
        <is>
          <t/>
        </is>
      </c>
      <c r="Q15357" s="29" t="inlineStr">
        <is>
          <t/>
        </is>
      </c>
      <c r="R15357" s="29" t="inlineStr">
        <is>
          <t/>
        </is>
      </c>
      <c r="S15357" s="29" t="inlineStr">
        <is>
          <t>https://www.contratacion.euskadi.eus/webkpe00-kpeperfi/es/contenidos/anuncio_contratacion/expgeeibar18753/es_doc/images/UdalekoLogoa-copy.gif</t>
        </is>
      </c>
      <c r="T15357" s="29" t="inlineStr">
        <is>
          <t>Ayuntamiento de Eibar</t>
        </is>
      </c>
      <c r="U15357" s="29" t="inlineStr">
        <is>
          <t>P2003100A - Ayuntamiento de Eibar</t>
        </is>
      </c>
      <c r="V15357" s="29" t="inlineStr">
        <is>
          <t>Alcalde del Ayuntamiento de Eibar</t>
        </is>
      </c>
      <c r="W15357" s="29" t="inlineStr">
        <is>
          <t/>
        </is>
      </c>
      <c r="X15357" s="29" t="inlineStr">
        <is>
          <t/>
        </is>
      </c>
      <c r="Y15357" s="29" t="inlineStr">
        <is>
          <t/>
        </is>
      </c>
      <c r="Z15357" s="29" t="inlineStr">
        <is>
          <t>https://www.contratacion.euskadi.eus/anuncio_contratacion/mantenimiento-contenedores-higienicos-errebal/webkpe00-kpesimpc/es/</t>
        </is>
      </c>
      <c r="AA15357" s="29" t="inlineStr">
        <is>
          <t>https://www.contratacion.euskadi.eus/webkpe00-kpesimpc/es/contenidos/anuncio_contratacion/expgeeibar18753/es_doc/index.html</t>
        </is>
      </c>
      <c r="AB15357" s="29" t="inlineStr">
        <is>
          <t>https://www.contratacion.euskadi.eus/contenidos/anuncio_contratacion/expgeeibar18753/es_doc/data/es_r01dtpd19bb58c80805ccad867be5872e46c47c219</t>
        </is>
      </c>
      <c r="AC15357" s="29" t="inlineStr">
        <is>
          <t>https://www.contratacion.euskadi.eus/contenidos/anuncio_contratacion/expgeeibar18753/r01Index/expgeeibar18753-idxContent.xml</t>
        </is>
      </c>
      <c r="AD15357" s="29" t="inlineStr">
        <is>
          <t>13/01/2026</t>
        </is>
      </c>
      <c r="AE15357" s="29" t="inlineStr">
        <is>
          <t>r01epd01262bfd8b1f13a86f3ef24c272fc21bb63</t>
        </is>
      </c>
      <c r="AF15357" s="29" t="inlineStr">
        <is>
          <t>Ayuntamiento de Eibar</t>
        </is>
      </c>
      <c r="AG15357" s="29" t="inlineStr">
        <is>
          <t>r01epd012deacc067c1dc96a3c42472828ba5c175</t>
        </is>
      </c>
      <c r="AH15357" s="29" t="inlineStr">
        <is>
          <t>Ayuntamiento de Eibar</t>
        </is>
      </c>
      <c r="AI15357" s="29" t="inlineStr">
        <is>
          <t/>
        </is>
      </c>
      <c r="AJ15357" s="29" t="inlineStr">
        <is>
          <t/>
        </is>
      </c>
    </row>
    <row r="15358" customHeight="true" ht="15.0">
      <c r="A15358" s="29" t="inlineStr">
        <is>
          <t>Mantenimiento de los contenedores higiénicos de andretxea</t>
        </is>
      </c>
      <c r="B15358" s="29" t="inlineStr">
        <is>
          <t/>
        </is>
      </c>
      <c r="C15358" s="29" t="inlineStr">
        <is>
          <t>Gobierno Vasco</t>
        </is>
      </c>
      <c r="D15358" s="29" t="inlineStr">
        <is>
          <t/>
        </is>
      </c>
      <c r="E15358" s="29" t="inlineStr">
        <is>
          <t/>
        </is>
      </c>
      <c r="F15358" s="29" t="inlineStr">
        <is>
          <t/>
        </is>
      </c>
      <c r="G15358" s="29" t="inlineStr">
        <is>
          <t>Mantenimiento de los contenedores higiénicos de andretxea</t>
        </is>
      </c>
      <c r="H15358" s="29" t="inlineStr">
        <is>
          <t>Mantenimiento de los contenedores higiénicos de andretxea</t>
        </is>
      </c>
      <c r="I15358" s="29" t="inlineStr">
        <is>
          <t/>
        </is>
      </c>
      <c r="J15358" s="29" t="inlineStr">
        <is>
          <t>13/01/2026</t>
        </is>
      </c>
      <c r="K15358" s="29" t="inlineStr">
        <is>
          <t>KO3000-001501/2025</t>
        </is>
      </c>
      <c r="L15358" s="29" t="inlineStr">
        <is>
          <t>Adjudicación provisional / definitiva</t>
        </is>
      </c>
      <c r="M15358" s="29" t="inlineStr">
        <is>
          <t>true</t>
        </is>
      </c>
      <c r="N15358" s="29" t="inlineStr">
        <is>
          <t/>
        </is>
      </c>
      <c r="O15358" s="29" t="inlineStr">
        <is>
          <t/>
        </is>
      </c>
      <c r="P15358" s="29" t="inlineStr">
        <is>
          <t/>
        </is>
      </c>
      <c r="Q15358" s="29" t="inlineStr">
        <is>
          <t/>
        </is>
      </c>
      <c r="R15358" s="29" t="inlineStr">
        <is>
          <t/>
        </is>
      </c>
      <c r="S15358" s="29" t="inlineStr">
        <is>
          <t>https://www.contratacion.euskadi.eus/webkpe00-kpeperfi/es/contenidos/anuncio_contratacion/expgeeibar18759/es_doc/images/UdalekoLogoa-copy.gif</t>
        </is>
      </c>
      <c r="T15358" s="29" t="inlineStr">
        <is>
          <t>Ayuntamiento de Eibar</t>
        </is>
      </c>
      <c r="U15358" s="29" t="inlineStr">
        <is>
          <t>P2003100A - Ayuntamiento de Eibar</t>
        </is>
      </c>
      <c r="V15358" s="29" t="inlineStr">
        <is>
          <t>Alcalde del Ayuntamiento de Eibar</t>
        </is>
      </c>
      <c r="W15358" s="29" t="inlineStr">
        <is>
          <t/>
        </is>
      </c>
      <c r="X15358" s="29" t="inlineStr">
        <is>
          <t/>
        </is>
      </c>
      <c r="Y15358" s="29" t="inlineStr">
        <is>
          <t/>
        </is>
      </c>
      <c r="Z15358" s="29" t="inlineStr">
        <is>
          <t>https://www.contratacion.euskadi.eus/anuncio_contratacion/mantenimiento-contenedores-higienicos-andretxea/webkpe00-kpesimpc/es/</t>
        </is>
      </c>
      <c r="AA15358" s="29" t="inlineStr">
        <is>
          <t>https://www.contratacion.euskadi.eus/webkpe00-kpesimpc/es/contenidos/anuncio_contratacion/expgeeibar18759/es_doc/index.html</t>
        </is>
      </c>
      <c r="AB15358" s="29" t="inlineStr">
        <is>
          <t>https://www.contratacion.euskadi.eus/contenidos/anuncio_contratacion/expgeeibar18759/es_doc/data/es_r01dtpd19bb58ca7e45ccad867b14bc04810006f83</t>
        </is>
      </c>
      <c r="AC15358" s="29" t="inlineStr">
        <is>
          <t>https://www.contratacion.euskadi.eus/contenidos/anuncio_contratacion/expgeeibar18759/r01Index/expgeeibar18759-idxContent.xml</t>
        </is>
      </c>
      <c r="AD15358" s="29" t="inlineStr">
        <is>
          <t>13/01/2026</t>
        </is>
      </c>
      <c r="AE15358" s="29" t="inlineStr">
        <is>
          <t>r01epd01262bfd8b1f13a86f3ef24c272fc21bb63</t>
        </is>
      </c>
      <c r="AF15358" s="29" t="inlineStr">
        <is>
          <t>Ayuntamiento de Eibar</t>
        </is>
      </c>
      <c r="AG15358" s="29" t="inlineStr">
        <is>
          <t>r01epd012deacc067c1dc96a3c42472828ba5c175</t>
        </is>
      </c>
      <c r="AH15358" s="29" t="inlineStr">
        <is>
          <t>Ayuntamiento de Eibar</t>
        </is>
      </c>
      <c r="AI15358" s="29" t="inlineStr">
        <is>
          <t/>
        </is>
      </c>
      <c r="AJ15358" s="29" t="inlineStr">
        <is>
          <t/>
        </is>
      </c>
    </row>
    <row r="15359" customHeight="true" ht="15.0">
      <c r="A15359" s="29" t="inlineStr">
        <is>
          <t>Contratar trípticos para el evento de fin de temporada</t>
        </is>
      </c>
      <c r="B15359" s="29" t="inlineStr">
        <is>
          <t/>
        </is>
      </c>
      <c r="C15359" s="29" t="inlineStr">
        <is>
          <t>Gobierno Vasco</t>
        </is>
      </c>
      <c r="D15359" s="29" t="inlineStr">
        <is>
          <t/>
        </is>
      </c>
      <c r="E15359" s="29" t="inlineStr">
        <is>
          <t/>
        </is>
      </c>
      <c r="F15359" s="29" t="inlineStr">
        <is>
          <t/>
        </is>
      </c>
      <c r="G15359" s="29" t="inlineStr">
        <is>
          <t>Contratar trípticos para el evento de fin de temporada</t>
        </is>
      </c>
      <c r="H15359" s="29" t="inlineStr">
        <is>
          <t>Contratar trípticos para el evento de fin de temporada</t>
        </is>
      </c>
      <c r="I15359" s="29" t="inlineStr">
        <is>
          <t/>
        </is>
      </c>
      <c r="J15359" s="29" t="inlineStr">
        <is>
          <t>11/02/2026</t>
        </is>
      </c>
      <c r="K15359" s="29" t="inlineStr">
        <is>
          <t>KO3000-001504/2025</t>
        </is>
      </c>
      <c r="L15359" s="29" t="inlineStr">
        <is>
          <t>Adjudicación provisional / definitiva</t>
        </is>
      </c>
      <c r="M15359" s="29" t="inlineStr">
        <is>
          <t>true</t>
        </is>
      </c>
      <c r="N15359" s="29" t="inlineStr">
        <is>
          <t/>
        </is>
      </c>
      <c r="O15359" s="29" t="inlineStr">
        <is>
          <t/>
        </is>
      </c>
      <c r="P15359" s="29" t="inlineStr">
        <is>
          <t/>
        </is>
      </c>
      <c r="Q15359" s="29" t="inlineStr">
        <is>
          <t/>
        </is>
      </c>
      <c r="R15359" s="29" t="inlineStr">
        <is>
          <t/>
        </is>
      </c>
      <c r="S15359" s="29" t="inlineStr">
        <is>
          <t>https://www.contratacion.euskadi.eus/webkpe00-kpeperfi/es/contenidos/anuncio_contratacion/expgeeibar18762/es_doc/images/UdalekoLogoa-copy.gif</t>
        </is>
      </c>
      <c r="T15359" s="29" t="inlineStr">
        <is>
          <t>Ayuntamiento de Eibar</t>
        </is>
      </c>
      <c r="U15359" s="29" t="inlineStr">
        <is>
          <t>P2003100A - Ayuntamiento de Eibar</t>
        </is>
      </c>
      <c r="V15359" s="29" t="inlineStr">
        <is>
          <t>Alcalde del Ayuntamiento de Eibar</t>
        </is>
      </c>
      <c r="W15359" s="29" t="inlineStr">
        <is>
          <t/>
        </is>
      </c>
      <c r="X15359" s="29" t="inlineStr">
        <is>
          <t/>
        </is>
      </c>
      <c r="Y15359" s="29" t="inlineStr">
        <is>
          <t/>
        </is>
      </c>
      <c r="Z15359" s="29" t="inlineStr">
        <is>
          <t>https://www.contratacion.euskadi.eus/anuncio_contratacion/contratar-tripticos-evento-fin-temporada/webkpe00-kpesimpc/es/</t>
        </is>
      </c>
      <c r="AA15359" s="29" t="inlineStr">
        <is>
          <t>https://www.contratacion.euskadi.eus/webkpe00-kpesimpc/es/contenidos/anuncio_contratacion/expgeeibar18762/es_doc/index.html</t>
        </is>
      </c>
      <c r="AB15359" s="29" t="inlineStr">
        <is>
          <t>https://www.contratacion.euskadi.eus/contenidos/anuncio_contratacion/expgeeibar18762/es_doc/data/es_r01dtpd19c4b08eeef207b0eadf9f4e6d1053a400b</t>
        </is>
      </c>
      <c r="AC15359" s="29" t="inlineStr">
        <is>
          <t>https://www.contratacion.euskadi.eus/contenidos/anuncio_contratacion/expgeeibar18762/r01Index/expgeeibar18762-idxContent.xml</t>
        </is>
      </c>
      <c r="AD15359" s="29" t="inlineStr">
        <is>
          <t>11/02/2026</t>
        </is>
      </c>
      <c r="AE15359" s="29" t="inlineStr">
        <is>
          <t>r01epd01262bfd8b1f13a86f3ef24c272fc21bb63</t>
        </is>
      </c>
      <c r="AF15359" s="29" t="inlineStr">
        <is>
          <t>Ayuntamiento de Eibar</t>
        </is>
      </c>
      <c r="AG15359" s="29" t="inlineStr">
        <is>
          <t>r01epd012deacc067c1dc96a3c42472828ba5c175</t>
        </is>
      </c>
      <c r="AH15359" s="29" t="inlineStr">
        <is>
          <t>Ayuntamiento de Eibar</t>
        </is>
      </c>
      <c r="AI15359" s="29" t="inlineStr">
        <is>
          <t/>
        </is>
      </c>
      <c r="AJ15359" s="29" t="inlineStr">
        <is>
          <t/>
        </is>
      </c>
    </row>
    <row r="15360" customHeight="true" ht="15.0">
      <c r="A15360" s="29" t="inlineStr">
        <is>
          <t>Suministro de dos ventiladores industriales para las salas polivalente de actividad física del polideportivo orbea</t>
        </is>
      </c>
      <c r="B15360" s="29" t="inlineStr">
        <is>
          <t/>
        </is>
      </c>
      <c r="C15360" s="29" t="inlineStr">
        <is>
          <t>Gobierno Vasco</t>
        </is>
      </c>
      <c r="D15360" s="29" t="inlineStr">
        <is>
          <t/>
        </is>
      </c>
      <c r="E15360" s="29" t="inlineStr">
        <is>
          <t/>
        </is>
      </c>
      <c r="F15360" s="29" t="inlineStr">
        <is>
          <t/>
        </is>
      </c>
      <c r="G15360" s="29" t="inlineStr">
        <is>
          <t>Suministro de dos ventiladores industriales para las salas polivalente de actividad física del polideportivo orbea</t>
        </is>
      </c>
      <c r="H15360" s="29" t="inlineStr">
        <is>
          <t>Suministro de dos ventiladores industriales para las salas polivalente de actividad física del polideportivo orbea</t>
        </is>
      </c>
      <c r="I15360" s="29" t="inlineStr">
        <is>
          <t/>
        </is>
      </c>
      <c r="J15360" s="29" t="inlineStr">
        <is>
          <t>11/02/2026</t>
        </is>
      </c>
      <c r="K15360" s="29" t="inlineStr">
        <is>
          <t>KO3000-001516/2025</t>
        </is>
      </c>
      <c r="L15360" s="29" t="inlineStr">
        <is>
          <t>Adjudicación provisional / definitiva</t>
        </is>
      </c>
      <c r="M15360" s="29" t="inlineStr">
        <is>
          <t>true</t>
        </is>
      </c>
      <c r="N15360" s="29" t="inlineStr">
        <is>
          <t/>
        </is>
      </c>
      <c r="O15360" s="29" t="inlineStr">
        <is>
          <t/>
        </is>
      </c>
      <c r="P15360" s="29" t="inlineStr">
        <is>
          <t/>
        </is>
      </c>
      <c r="Q15360" s="29" t="inlineStr">
        <is>
          <t/>
        </is>
      </c>
      <c r="R15360" s="29" t="inlineStr">
        <is>
          <t/>
        </is>
      </c>
      <c r="S15360" s="29" t="inlineStr">
        <is>
          <t>https://www.contratacion.euskadi.eus/webkpe00-kpeperfi/es/contenidos/anuncio_contratacion/expgeeibar18774/es_doc/images/UdalekoLogoa-copy.gif</t>
        </is>
      </c>
      <c r="T15360" s="29" t="inlineStr">
        <is>
          <t>Ayuntamiento de Eibar</t>
        </is>
      </c>
      <c r="U15360" s="29" t="inlineStr">
        <is>
          <t>P2003100A - Ayuntamiento de Eibar</t>
        </is>
      </c>
      <c r="V15360" s="29" t="inlineStr">
        <is>
          <t>Alcalde del Ayuntamiento de Eibar</t>
        </is>
      </c>
      <c r="W15360" s="29" t="inlineStr">
        <is>
          <t/>
        </is>
      </c>
      <c r="X15360" s="29" t="inlineStr">
        <is>
          <t/>
        </is>
      </c>
      <c r="Y15360" s="29" t="inlineStr">
        <is>
          <t/>
        </is>
      </c>
      <c r="Z15360" s="29" t="inlineStr">
        <is>
          <t>https://www.contratacion.euskadi.eus/anuncio_contratacion/suministro-dos-ventiladores-industriales-salas-polivalente-actividad-fisica-del-polideportivo-orbea/webkpe00-kpesimpc/es/</t>
        </is>
      </c>
      <c r="AA15360" s="29" t="inlineStr">
        <is>
          <t>https://www.contratacion.euskadi.eus/webkpe00-kpesimpc/es/contenidos/anuncio_contratacion/expgeeibar18774/es_doc/index.html</t>
        </is>
      </c>
      <c r="AB15360" s="29" t="inlineStr">
        <is>
          <t>https://www.contratacion.euskadi.eus/contenidos/anuncio_contratacion/expgeeibar18774/es_doc/data/es_r01dtpd19c4b091309207b0eada3fcad6edd48860a</t>
        </is>
      </c>
      <c r="AC15360" s="29" t="inlineStr">
        <is>
          <t>https://www.contratacion.euskadi.eus/contenidos/anuncio_contratacion/expgeeibar18774/r01Index/expgeeibar18774-idxContent.xml</t>
        </is>
      </c>
      <c r="AD15360" s="29" t="inlineStr">
        <is>
          <t>11/02/2026</t>
        </is>
      </c>
      <c r="AE15360" s="29" t="inlineStr">
        <is>
          <t>r01epd01262bfd8b1f13a86f3ef24c272fc21bb63</t>
        </is>
      </c>
      <c r="AF15360" s="29" t="inlineStr">
        <is>
          <t>Ayuntamiento de Eibar</t>
        </is>
      </c>
      <c r="AG15360" s="29" t="inlineStr">
        <is>
          <t>r01epd012deacc067c1dc96a3c42472828ba5c175</t>
        </is>
      </c>
      <c r="AH15360" s="29" t="inlineStr">
        <is>
          <t>Ayuntamiento de Eibar</t>
        </is>
      </c>
      <c r="AI15360" s="29" t="inlineStr">
        <is>
          <t/>
        </is>
      </c>
      <c r="AJ15360" s="29" t="inlineStr">
        <is>
          <t/>
        </is>
      </c>
    </row>
    <row r="15361" customHeight="true" ht="15.0">
      <c r="A15361" s="29" t="inlineStr">
        <is>
          <t>Elaboración de la ppcl (plan de prevención y control de la legionela)</t>
        </is>
      </c>
      <c r="B15361" s="29" t="inlineStr">
        <is>
          <t/>
        </is>
      </c>
      <c r="C15361" s="29" t="inlineStr">
        <is>
          <t>Gobierno Vasco</t>
        </is>
      </c>
      <c r="D15361" s="29" t="inlineStr">
        <is>
          <t/>
        </is>
      </c>
      <c r="E15361" s="29" t="inlineStr">
        <is>
          <t/>
        </is>
      </c>
      <c r="F15361" s="29" t="inlineStr">
        <is>
          <t/>
        </is>
      </c>
      <c r="G15361" s="29" t="inlineStr">
        <is>
          <t>Elaboración de la ppcl (plan de prevención y control de la legionela)</t>
        </is>
      </c>
      <c r="H15361" s="29" t="inlineStr">
        <is>
          <t>Elaboración de la ppcl (plan de prevención y control de la legionela)</t>
        </is>
      </c>
      <c r="I15361" s="29" t="inlineStr">
        <is>
          <t/>
        </is>
      </c>
      <c r="J15361" s="29" t="inlineStr">
        <is>
          <t>11/02/2026</t>
        </is>
      </c>
      <c r="K15361" s="29" t="inlineStr">
        <is>
          <t>KO3000-001531/2025</t>
        </is>
      </c>
      <c r="L15361" s="29" t="inlineStr">
        <is>
          <t>Adjudicación provisional / definitiva</t>
        </is>
      </c>
      <c r="M15361" s="29" t="inlineStr">
        <is>
          <t>true</t>
        </is>
      </c>
      <c r="N15361" s="29" t="inlineStr">
        <is>
          <t/>
        </is>
      </c>
      <c r="O15361" s="29" t="inlineStr">
        <is>
          <t/>
        </is>
      </c>
      <c r="P15361" s="29" t="inlineStr">
        <is>
          <t/>
        </is>
      </c>
      <c r="Q15361" s="29" t="inlineStr">
        <is>
          <t/>
        </is>
      </c>
      <c r="R15361" s="29" t="inlineStr">
        <is>
          <t/>
        </is>
      </c>
      <c r="S15361" s="29" t="inlineStr">
        <is>
          <t>https://www.contratacion.euskadi.eus/webkpe00-kpeperfi/es/contenidos/anuncio_contratacion/expgeeibar18789/es_doc/images/UdalekoLogoa-copy.gif</t>
        </is>
      </c>
      <c r="T15361" s="29" t="inlineStr">
        <is>
          <t>Ayuntamiento de Eibar</t>
        </is>
      </c>
      <c r="U15361" s="29" t="inlineStr">
        <is>
          <t>P2003100A - Ayuntamiento de Eibar</t>
        </is>
      </c>
      <c r="V15361" s="29" t="inlineStr">
        <is>
          <t>Alcalde del Ayuntamiento de Eibar</t>
        </is>
      </c>
      <c r="W15361" s="29" t="inlineStr">
        <is>
          <t/>
        </is>
      </c>
      <c r="X15361" s="29" t="inlineStr">
        <is>
          <t/>
        </is>
      </c>
      <c r="Y15361" s="29" t="inlineStr">
        <is>
          <t/>
        </is>
      </c>
      <c r="Z15361" s="29" t="inlineStr">
        <is>
          <t>https://www.contratacion.euskadi.eus/anuncio_contratacion/elaboracion-ppcl-plan-prevencion-y-control-legionela/webkpe00-kpesimpc/es/</t>
        </is>
      </c>
      <c r="AA15361" s="29" t="inlineStr">
        <is>
          <t>https://www.contratacion.euskadi.eus/webkpe00-kpesimpc/es/contenidos/anuncio_contratacion/expgeeibar18789/es_doc/index.html</t>
        </is>
      </c>
      <c r="AB15361" s="29" t="inlineStr">
        <is>
          <t>https://www.contratacion.euskadi.eus/contenidos/anuncio_contratacion/expgeeibar18789/es_doc/data/es_r01dtpd19c4b09401a207b0ead9b889e4c2dbe8eac</t>
        </is>
      </c>
      <c r="AC15361" s="29" t="inlineStr">
        <is>
          <t>https://www.contratacion.euskadi.eus/contenidos/anuncio_contratacion/expgeeibar18789/r01Index/expgeeibar18789-idxContent.xml</t>
        </is>
      </c>
      <c r="AD15361" s="29" t="inlineStr">
        <is>
          <t>11/02/2026</t>
        </is>
      </c>
      <c r="AE15361" s="29" t="inlineStr">
        <is>
          <t>r01epd01262bfd8b1f13a86f3ef24c272fc21bb63</t>
        </is>
      </c>
      <c r="AF15361" s="29" t="inlineStr">
        <is>
          <t>Ayuntamiento de Eibar</t>
        </is>
      </c>
      <c r="AG15361" s="29" t="inlineStr">
        <is>
          <t>r01epd012deacc067c1dc96a3c42472828ba5c175</t>
        </is>
      </c>
      <c r="AH15361" s="29" t="inlineStr">
        <is>
          <t>Ayuntamiento de Eibar</t>
        </is>
      </c>
      <c r="AI15361" s="29" t="inlineStr">
        <is>
          <t/>
        </is>
      </c>
      <c r="AJ15361" s="29" t="inlineStr">
        <is>
          <t/>
        </is>
      </c>
    </row>
    <row r="15362" customHeight="true" ht="15.0">
      <c r="A15362" s="29" t="inlineStr">
        <is>
          <t>Suministro de 100 cerraduras de candado para las taquillas de los vestuarios de las piscinas de ipurua</t>
        </is>
      </c>
      <c r="B15362" s="29" t="inlineStr">
        <is>
          <t/>
        </is>
      </c>
      <c r="C15362" s="29" t="inlineStr">
        <is>
          <t>Gobierno Vasco</t>
        </is>
      </c>
      <c r="D15362" s="29" t="inlineStr">
        <is>
          <t/>
        </is>
      </c>
      <c r="E15362" s="29" t="inlineStr">
        <is>
          <t/>
        </is>
      </c>
      <c r="F15362" s="29" t="inlineStr">
        <is>
          <t/>
        </is>
      </c>
      <c r="G15362" s="29" t="inlineStr">
        <is>
          <t>Suministro de 100 cerraduras de candado para las taquillas de los vestuarios de las piscinas de ipurua</t>
        </is>
      </c>
      <c r="H15362" s="29" t="inlineStr">
        <is>
          <t>Suministro de 100 cerraduras de candado para las taquillas de los vestuarios de las piscinas de ipurua</t>
        </is>
      </c>
      <c r="I15362" s="29" t="inlineStr">
        <is>
          <t/>
        </is>
      </c>
      <c r="J15362" s="29" t="inlineStr">
        <is>
          <t>11/02/2026</t>
        </is>
      </c>
      <c r="K15362" s="29" t="inlineStr">
        <is>
          <t>KO3000-001561/2025</t>
        </is>
      </c>
      <c r="L15362" s="29" t="inlineStr">
        <is>
          <t>Adjudicación provisional / definitiva</t>
        </is>
      </c>
      <c r="M15362" s="29" t="inlineStr">
        <is>
          <t>true</t>
        </is>
      </c>
      <c r="N15362" s="29" t="inlineStr">
        <is>
          <t/>
        </is>
      </c>
      <c r="O15362" s="29" t="inlineStr">
        <is>
          <t/>
        </is>
      </c>
      <c r="P15362" s="29" t="inlineStr">
        <is>
          <t/>
        </is>
      </c>
      <c r="Q15362" s="29" t="inlineStr">
        <is>
          <t/>
        </is>
      </c>
      <c r="R15362" s="29" t="inlineStr">
        <is>
          <t/>
        </is>
      </c>
      <c r="S15362" s="29" t="inlineStr">
        <is>
          <t>https://www.contratacion.euskadi.eus/webkpe00-kpeperfi/es/contenidos/anuncio_contratacion/expgeeibar18819/es_doc/images/UdalekoLogoa-copy.gif</t>
        </is>
      </c>
      <c r="T15362" s="29" t="inlineStr">
        <is>
          <t>Ayuntamiento de Eibar</t>
        </is>
      </c>
      <c r="U15362" s="29" t="inlineStr">
        <is>
          <t>P2003100A - Ayuntamiento de Eibar</t>
        </is>
      </c>
      <c r="V15362" s="29" t="inlineStr">
        <is>
          <t>Alcalde del Ayuntamiento de Eibar</t>
        </is>
      </c>
      <c r="W15362" s="29" t="inlineStr">
        <is>
          <t/>
        </is>
      </c>
      <c r="X15362" s="29" t="inlineStr">
        <is>
          <t/>
        </is>
      </c>
      <c r="Y15362" s="29" t="inlineStr">
        <is>
          <t/>
        </is>
      </c>
      <c r="Z15362" s="29" t="inlineStr">
        <is>
          <t>https://www.contratacion.euskadi.eus/anuncio_contratacion/suministro-100-cerraduras-candado-taquillas-vestuarios-piscinas-ipurua/webkpe00-kpesimpc/es/</t>
        </is>
      </c>
      <c r="AA15362" s="29" t="inlineStr">
        <is>
          <t>https://www.contratacion.euskadi.eus/webkpe00-kpesimpc/es/contenidos/anuncio_contratacion/expgeeibar18819/es_doc/index.html</t>
        </is>
      </c>
      <c r="AB15362" s="29" t="inlineStr">
        <is>
          <t>https://www.contratacion.euskadi.eus/contenidos/anuncio_contratacion/expgeeibar18819/es_doc/data/es_r01dtpd19c4b096730207b0eadbc8a1581bcd31039</t>
        </is>
      </c>
      <c r="AC15362" s="29" t="inlineStr">
        <is>
          <t>https://www.contratacion.euskadi.eus/contenidos/anuncio_contratacion/expgeeibar18819/r01Index/expgeeibar18819-idxContent.xml</t>
        </is>
      </c>
      <c r="AD15362" s="29" t="inlineStr">
        <is>
          <t>11/02/2026</t>
        </is>
      </c>
      <c r="AE15362" s="29" t="inlineStr">
        <is>
          <t>r01epd01262bfd8b1f13a86f3ef24c272fc21bb63</t>
        </is>
      </c>
      <c r="AF15362" s="29" t="inlineStr">
        <is>
          <t>Ayuntamiento de Eibar</t>
        </is>
      </c>
      <c r="AG15362" s="29" t="inlineStr">
        <is>
          <t>r01epd012deacc067c1dc96a3c42472828ba5c175</t>
        </is>
      </c>
      <c r="AH15362" s="29" t="inlineStr">
        <is>
          <t>Ayuntamiento de Eibar</t>
        </is>
      </c>
      <c r="AI15362" s="29" t="inlineStr">
        <is>
          <t/>
        </is>
      </c>
      <c r="AJ15362" s="29" t="inlineStr">
        <is>
          <t/>
        </is>
      </c>
    </row>
    <row r="15363" customHeight="true" ht="15.0">
      <c r="A15363" s="29" t="inlineStr">
        <is>
          <t>Talleres "reutiliza y reinventa" otoño 2025-02: crea originales collages para decorar interiores</t>
        </is>
      </c>
      <c r="B15363" s="29" t="inlineStr">
        <is>
          <t/>
        </is>
      </c>
      <c r="C15363" s="29" t="inlineStr">
        <is>
          <t>Gobierno Vasco</t>
        </is>
      </c>
      <c r="D15363" s="29" t="inlineStr">
        <is>
          <t/>
        </is>
      </c>
      <c r="E15363" s="29" t="inlineStr">
        <is>
          <t/>
        </is>
      </c>
      <c r="F15363" s="29" t="inlineStr">
        <is>
          <t/>
        </is>
      </c>
      <c r="G15363" s="29" t="inlineStr">
        <is>
          <t>Talleres "reutiliza y reinventa" otoño 2025-02: crea originales collages para decorar interiores</t>
        </is>
      </c>
      <c r="H15363" s="29" t="inlineStr">
        <is>
          <t>Talleres "reutiliza y reinventa" otoño 2025-02: crea originales collages para decorar interiores</t>
        </is>
      </c>
      <c r="I15363" s="29" t="inlineStr">
        <is>
          <t/>
        </is>
      </c>
      <c r="J15363" s="29" t="inlineStr">
        <is>
          <t>01/01/2026</t>
        </is>
      </c>
      <c r="K15363" s="29" t="inlineStr">
        <is>
          <t>KO3000-001738/2025</t>
        </is>
      </c>
      <c r="L15363" s="29" t="inlineStr">
        <is>
          <t>Adjudicación provisional / definitiva</t>
        </is>
      </c>
      <c r="M15363" s="29" t="inlineStr">
        <is>
          <t>true</t>
        </is>
      </c>
      <c r="N15363" s="29" t="inlineStr">
        <is>
          <t/>
        </is>
      </c>
      <c r="O15363" s="29" t="inlineStr">
        <is>
          <t/>
        </is>
      </c>
      <c r="P15363" s="29" t="inlineStr">
        <is>
          <t/>
        </is>
      </c>
      <c r="Q15363" s="29" t="inlineStr">
        <is>
          <t/>
        </is>
      </c>
      <c r="R15363" s="29" t="inlineStr">
        <is>
          <t/>
        </is>
      </c>
      <c r="S15363" s="29" t="inlineStr">
        <is>
          <t>https://www.contratacion.euskadi.eus/webkpe00-kpeperfi/es/contenidos/anuncio_contratacion/expgeeibar18996/es_doc/images/UdalekoLogoa-copy.gif</t>
        </is>
      </c>
      <c r="T15363" s="29" t="inlineStr">
        <is>
          <t>Ayuntamiento de Eibar</t>
        </is>
      </c>
      <c r="U15363" s="29" t="inlineStr">
        <is>
          <t>P2003100A - Ayuntamiento de Eibar</t>
        </is>
      </c>
      <c r="V15363" s="29" t="inlineStr">
        <is>
          <t>Alcalde del Ayuntamiento de Eibar</t>
        </is>
      </c>
      <c r="W15363" s="29" t="inlineStr">
        <is>
          <t/>
        </is>
      </c>
      <c r="X15363" s="29" t="inlineStr">
        <is>
          <t/>
        </is>
      </c>
      <c r="Y15363" s="29" t="inlineStr">
        <is>
          <t/>
        </is>
      </c>
      <c r="Z15363" s="29" t="inlineStr">
        <is>
          <t>https://www.contratacion.euskadi.eus/anuncio_contratacion/talleres-reutiliza-y-reinventa-otono-2025-02-crea-originales-collages-decorar-interiores/webkpe00-kpesimpc/es/</t>
        </is>
      </c>
      <c r="AA15363" s="29" t="inlineStr">
        <is>
          <t>https://www.contratacion.euskadi.eus/webkpe00-kpesimpc/es/contenidos/anuncio_contratacion/expgeeibar18996/es_doc/index.html</t>
        </is>
      </c>
      <c r="AB15363" s="29" t="inlineStr">
        <is>
          <t>https://www.contratacion.euskadi.eus/contenidos/anuncio_contratacion/expgeeibar18996/es_doc/data/es_r01dtpd0019b77bb21cf2bd4c0feea438dc0263925</t>
        </is>
      </c>
      <c r="AC15363" s="29" t="inlineStr">
        <is>
          <t>https://www.contratacion.euskadi.eus/contenidos/anuncio_contratacion/expgeeibar18996/r01Index/expgeeibar18996-idxContent.xml</t>
        </is>
      </c>
      <c r="AD15363" s="29" t="inlineStr">
        <is>
          <t>01/01/2026</t>
        </is>
      </c>
      <c r="AE15363" s="29" t="inlineStr">
        <is>
          <t>r01epd01262bfd8b1f13a86f3ef24c272fc21bb63</t>
        </is>
      </c>
      <c r="AF15363" s="29" t="inlineStr">
        <is>
          <t>Ayuntamiento de Eibar</t>
        </is>
      </c>
      <c r="AG15363" s="29" t="inlineStr">
        <is>
          <t>r01epd012deacc067c1dc96a3c42472828ba5c175</t>
        </is>
      </c>
      <c r="AH15363" s="29" t="inlineStr">
        <is>
          <t>Ayuntamiento de Eibar</t>
        </is>
      </c>
      <c r="AI15363" s="29" t="inlineStr">
        <is>
          <t/>
        </is>
      </c>
      <c r="AJ15363" s="29" t="inlineStr">
        <is>
          <t/>
        </is>
      </c>
    </row>
    <row r="15364" customHeight="true" ht="15.0">
      <c r="A15364" s="29" t="inlineStr">
        <is>
          <t>4 talonarios de 25 juegos "cédula de citación" original+copia</t>
        </is>
      </c>
      <c r="B15364" s="29" t="inlineStr">
        <is>
          <t/>
        </is>
      </c>
      <c r="C15364" s="29" t="inlineStr">
        <is>
          <t>Gobierno Vasco</t>
        </is>
      </c>
      <c r="D15364" s="29" t="inlineStr">
        <is>
          <t/>
        </is>
      </c>
      <c r="E15364" s="29" t="inlineStr">
        <is>
          <t/>
        </is>
      </c>
      <c r="F15364" s="29" t="inlineStr">
        <is>
          <t/>
        </is>
      </c>
      <c r="G15364" s="29" t="inlineStr">
        <is>
          <t>4 talonarios de 25 juegos "cédula de citación" original+copia</t>
        </is>
      </c>
      <c r="H15364" s="29" t="inlineStr">
        <is>
          <t>4 talonarios de 25 juegos "cédula de citación" original+copia</t>
        </is>
      </c>
      <c r="I15364" s="29" t="inlineStr">
        <is>
          <t/>
        </is>
      </c>
      <c r="J15364" s="29" t="inlineStr">
        <is>
          <t>15/01/2026</t>
        </is>
      </c>
      <c r="K15364" s="29" t="inlineStr">
        <is>
          <t>KO3000-001761/2025</t>
        </is>
      </c>
      <c r="L15364" s="29" t="inlineStr">
        <is>
          <t>Adjudicación provisional / definitiva</t>
        </is>
      </c>
      <c r="M15364" s="29" t="inlineStr">
        <is>
          <t>true</t>
        </is>
      </c>
      <c r="N15364" s="29" t="inlineStr">
        <is>
          <t/>
        </is>
      </c>
      <c r="O15364" s="29" t="inlineStr">
        <is>
          <t/>
        </is>
      </c>
      <c r="P15364" s="29" t="inlineStr">
        <is>
          <t/>
        </is>
      </c>
      <c r="Q15364" s="29" t="inlineStr">
        <is>
          <t/>
        </is>
      </c>
      <c r="R15364" s="29" t="inlineStr">
        <is>
          <t/>
        </is>
      </c>
      <c r="S15364" s="29" t="inlineStr">
        <is>
          <t>https://www.contratacion.euskadi.eus/webkpe00-kpeperfi/es/contenidos/anuncio_contratacion/expgeeibar19019/es_doc/images/UdalekoLogoa-copy.gif</t>
        </is>
      </c>
      <c r="T15364" s="29" t="inlineStr">
        <is>
          <t>Ayuntamiento de Eibar</t>
        </is>
      </c>
      <c r="U15364" s="29" t="inlineStr">
        <is>
          <t>P2003100A - Ayuntamiento de Eibar</t>
        </is>
      </c>
      <c r="V15364" s="29" t="inlineStr">
        <is>
          <t>Alcalde del Ayuntamiento de Eibar</t>
        </is>
      </c>
      <c r="W15364" s="29" t="inlineStr">
        <is>
          <t/>
        </is>
      </c>
      <c r="X15364" s="29" t="inlineStr">
        <is>
          <t/>
        </is>
      </c>
      <c r="Y15364" s="29" t="inlineStr">
        <is>
          <t/>
        </is>
      </c>
      <c r="Z15364" s="29" t="inlineStr">
        <is>
          <t>https://www.contratacion.euskadi.eus/anuncio_contratacion/4-talonarios-25-juegos-cedula-citacion-original+copia/webkpe00-kpesimpc/es/</t>
        </is>
      </c>
      <c r="AA15364" s="29" t="inlineStr">
        <is>
          <t>https://www.contratacion.euskadi.eus/webkpe00-kpesimpc/es/contenidos/anuncio_contratacion/expgeeibar19019/es_doc/index.html</t>
        </is>
      </c>
      <c r="AB15364" s="29" t="inlineStr">
        <is>
          <t>https://www.contratacion.euskadi.eus/contenidos/anuncio_contratacion/expgeeibar19019/es_doc/data/es_r01dtpd19bbfd568d82bd4c0feb26ed41e0a8582a3</t>
        </is>
      </c>
      <c r="AC15364" s="29" t="inlineStr">
        <is>
          <t>https://www.contratacion.euskadi.eus/contenidos/anuncio_contratacion/expgeeibar19019/r01Index/expgeeibar19019-idxContent.xml</t>
        </is>
      </c>
      <c r="AD15364" s="29" t="inlineStr">
        <is>
          <t>15/01/2026</t>
        </is>
      </c>
      <c r="AE15364" s="29" t="inlineStr">
        <is>
          <t>r01epd01262bfd8b1f13a86f3ef24c272fc21bb63</t>
        </is>
      </c>
      <c r="AF15364" s="29" t="inlineStr">
        <is>
          <t>Ayuntamiento de Eibar</t>
        </is>
      </c>
      <c r="AG15364" s="29" t="inlineStr">
        <is>
          <t>r01epd012deacc067c1dc96a3c42472828ba5c175</t>
        </is>
      </c>
      <c r="AH15364" s="29" t="inlineStr">
        <is>
          <t>Ayuntamiento de Eibar</t>
        </is>
      </c>
      <c r="AI15364" s="29" t="inlineStr">
        <is>
          <t/>
        </is>
      </c>
      <c r="AJ15364" s="29" t="inlineStr">
        <is>
          <t/>
        </is>
      </c>
    </row>
    <row r="15365" customHeight="true" ht="15.0">
      <c r="A15365" s="29" t="inlineStr">
        <is>
          <t>Coordinación de seguridad y salud de las obras de hormigonado de la pista del caserío pagoabeletxe.</t>
        </is>
      </c>
      <c r="B15365" s="29" t="inlineStr">
        <is>
          <t/>
        </is>
      </c>
      <c r="C15365" s="29" t="inlineStr">
        <is>
          <t>Gobierno Vasco</t>
        </is>
      </c>
      <c r="D15365" s="29" t="inlineStr">
        <is>
          <t/>
        </is>
      </c>
      <c r="E15365" s="29" t="inlineStr">
        <is>
          <t/>
        </is>
      </c>
      <c r="F15365" s="29" t="inlineStr">
        <is>
          <t/>
        </is>
      </c>
      <c r="G15365" s="29" t="inlineStr">
        <is>
          <t>Coordinación de seguridad y salud de las obras de hormigonado de la pista del caserío pagoabeletxe.</t>
        </is>
      </c>
      <c r="H15365" s="29" t="inlineStr">
        <is>
          <t>Coordinación de seguridad y salud de las obras de hormigonado de la pista del caserío pagoabeletxe.</t>
        </is>
      </c>
      <c r="I15365" s="29" t="inlineStr">
        <is>
          <t/>
        </is>
      </c>
      <c r="J15365" s="29" t="inlineStr">
        <is>
          <t>09/01/2026</t>
        </is>
      </c>
      <c r="K15365" s="29" t="inlineStr">
        <is>
          <t>KO3000-001820/2025</t>
        </is>
      </c>
      <c r="L15365" s="29" t="inlineStr">
        <is>
          <t>Adjudicación provisional / definitiva</t>
        </is>
      </c>
      <c r="M15365" s="29" t="inlineStr">
        <is>
          <t>true</t>
        </is>
      </c>
      <c r="N15365" s="29" t="inlineStr">
        <is>
          <t/>
        </is>
      </c>
      <c r="O15365" s="29" t="inlineStr">
        <is>
          <t/>
        </is>
      </c>
      <c r="P15365" s="29" t="inlineStr">
        <is>
          <t/>
        </is>
      </c>
      <c r="Q15365" s="29" t="inlineStr">
        <is>
          <t/>
        </is>
      </c>
      <c r="R15365" s="29" t="inlineStr">
        <is>
          <t/>
        </is>
      </c>
      <c r="S15365" s="29" t="inlineStr">
        <is>
          <t>https://www.contratacion.euskadi.eus/webkpe00-kpeperfi/es/contenidos/anuncio_contratacion/expgeeibar19078/es_doc/images/UdalekoLogoa-copy.gif</t>
        </is>
      </c>
      <c r="T15365" s="29" t="inlineStr">
        <is>
          <t>Ayuntamiento de Eibar</t>
        </is>
      </c>
      <c r="U15365" s="29" t="inlineStr">
        <is>
          <t>P2003100A - Ayuntamiento de Eibar</t>
        </is>
      </c>
      <c r="V15365" s="29" t="inlineStr">
        <is>
          <t>Alcalde del Ayuntamiento de Eibar</t>
        </is>
      </c>
      <c r="W15365" s="29" t="inlineStr">
        <is>
          <t/>
        </is>
      </c>
      <c r="X15365" s="29" t="inlineStr">
        <is>
          <t/>
        </is>
      </c>
      <c r="Y15365" s="29" t="inlineStr">
        <is>
          <t/>
        </is>
      </c>
      <c r="Z15365" s="29" t="inlineStr">
        <is>
          <t>https://www.contratacion.euskadi.eus/anuncio_contratacion/coordinacion-seguridad-y-salud-obras-hormigonado-pista-del-caserio-pagoabeletxe/webkpe00-kpesimpc/es/</t>
        </is>
      </c>
      <c r="AA15365" s="29" t="inlineStr">
        <is>
          <t>https://www.contratacion.euskadi.eus/webkpe00-kpesimpc/es/contenidos/anuncio_contratacion/expgeeibar19078/es_doc/index.html</t>
        </is>
      </c>
      <c r="AB15365" s="29" t="inlineStr">
        <is>
          <t>https://www.contratacion.euskadi.eus/contenidos/anuncio_contratacion/expgeeibar19078/es_doc/data/es_r01dtpd019ba0ee01bd2bd4c0fe74a86f89ab241c0</t>
        </is>
      </c>
      <c r="AC15365" s="29" t="inlineStr">
        <is>
          <t>https://www.contratacion.euskadi.eus/contenidos/anuncio_contratacion/expgeeibar19078/r01Index/expgeeibar19078-idxContent.xml</t>
        </is>
      </c>
      <c r="AD15365" s="29" t="inlineStr">
        <is>
          <t>09/01/2026</t>
        </is>
      </c>
      <c r="AE15365" s="29" t="inlineStr">
        <is>
          <t>r01epd01262bfd8b1f13a86f3ef24c272fc21bb63</t>
        </is>
      </c>
      <c r="AF15365" s="29" t="inlineStr">
        <is>
          <t>Ayuntamiento de Eibar</t>
        </is>
      </c>
      <c r="AG15365" s="29" t="inlineStr">
        <is>
          <t>r01epd012deacc067c1dc96a3c42472828ba5c175</t>
        </is>
      </c>
      <c r="AH15365" s="29" t="inlineStr">
        <is>
          <t>Ayuntamiento de Eibar</t>
        </is>
      </c>
      <c r="AI15365" s="29" t="inlineStr">
        <is>
          <t/>
        </is>
      </c>
      <c r="AJ15365" s="29" t="inlineStr">
        <is>
          <t/>
        </is>
      </c>
    </row>
    <row r="15366" customHeight="true" ht="15.0">
      <c r="A15366" s="29" t="inlineStr">
        <is>
          <t>Presentación libro- greba feministak</t>
        </is>
      </c>
      <c r="B15366" s="29" t="inlineStr">
        <is>
          <t/>
        </is>
      </c>
      <c r="C15366" s="29" t="inlineStr">
        <is>
          <t>Gobierno Vasco</t>
        </is>
      </c>
      <c r="D15366" s="29" t="inlineStr">
        <is>
          <t/>
        </is>
      </c>
      <c r="E15366" s="29" t="inlineStr">
        <is>
          <t/>
        </is>
      </c>
      <c r="F15366" s="29" t="inlineStr">
        <is>
          <t/>
        </is>
      </c>
      <c r="G15366" s="29" t="inlineStr">
        <is>
          <t>Presentación libro- greba feministak</t>
        </is>
      </c>
      <c r="H15366" s="29" t="inlineStr">
        <is>
          <t>Presentación libro- greba feministak</t>
        </is>
      </c>
      <c r="I15366" s="29" t="inlineStr">
        <is>
          <t/>
        </is>
      </c>
      <c r="J15366" s="29" t="inlineStr">
        <is>
          <t>16/01/2026</t>
        </is>
      </c>
      <c r="K15366" s="29" t="inlineStr">
        <is>
          <t>KO3000-001825/2025</t>
        </is>
      </c>
      <c r="L15366" s="29" t="inlineStr">
        <is>
          <t>Adjudicación provisional / definitiva</t>
        </is>
      </c>
      <c r="M15366" s="29" t="inlineStr">
        <is>
          <t>true</t>
        </is>
      </c>
      <c r="N15366" s="29" t="inlineStr">
        <is>
          <t/>
        </is>
      </c>
      <c r="O15366" s="29" t="inlineStr">
        <is>
          <t/>
        </is>
      </c>
      <c r="P15366" s="29" t="inlineStr">
        <is>
          <t/>
        </is>
      </c>
      <c r="Q15366" s="29" t="inlineStr">
        <is>
          <t/>
        </is>
      </c>
      <c r="R15366" s="29" t="inlineStr">
        <is>
          <t/>
        </is>
      </c>
      <c r="S15366" s="29" t="inlineStr">
        <is>
          <t>https://www.contratacion.euskadi.eus/webkpe00-kpeperfi/es/contenidos/anuncio_contratacion/expgeeibar19083/es_doc/images/UdalekoLogoa-copy.gif</t>
        </is>
      </c>
      <c r="T15366" s="29" t="inlineStr">
        <is>
          <t>Ayuntamiento de Eibar</t>
        </is>
      </c>
      <c r="U15366" s="29" t="inlineStr">
        <is>
          <t>P2003100A - Ayuntamiento de Eibar</t>
        </is>
      </c>
      <c r="V15366" s="29" t="inlineStr">
        <is>
          <t>Alcalde del Ayuntamiento de Eibar</t>
        </is>
      </c>
      <c r="W15366" s="29" t="inlineStr">
        <is>
          <t/>
        </is>
      </c>
      <c r="X15366" s="29" t="inlineStr">
        <is>
          <t/>
        </is>
      </c>
      <c r="Y15366" s="29" t="inlineStr">
        <is>
          <t/>
        </is>
      </c>
      <c r="Z15366" s="29" t="inlineStr">
        <is>
          <t>https://www.contratacion.euskadi.eus/anuncio_contratacion/presentacion-libro-greba-feministak/webkpe00-kpesimpc/es/</t>
        </is>
      </c>
      <c r="AA15366" s="29" t="inlineStr">
        <is>
          <t>https://www.contratacion.euskadi.eus/webkpe00-kpesimpc/es/contenidos/anuncio_contratacion/expgeeibar19083/es_doc/index.html</t>
        </is>
      </c>
      <c r="AB15366" s="29" t="inlineStr">
        <is>
          <t>https://www.contratacion.euskadi.eus/contenidos/anuncio_contratacion/expgeeibar19083/es_doc/data/es_r01dtpd19bc4fa864c3dc02453d97f161a83970f14</t>
        </is>
      </c>
      <c r="AC15366" s="29" t="inlineStr">
        <is>
          <t>https://www.contratacion.euskadi.eus/contenidos/anuncio_contratacion/expgeeibar19083/r01Index/expgeeibar19083-idxContent.xml</t>
        </is>
      </c>
      <c r="AD15366" s="29" t="inlineStr">
        <is>
          <t>16/01/2026</t>
        </is>
      </c>
      <c r="AE15366" s="29" t="inlineStr">
        <is>
          <t>r01epd01262bfd8b1f13a86f3ef24c272fc21bb63</t>
        </is>
      </c>
      <c r="AF15366" s="29" t="inlineStr">
        <is>
          <t>Ayuntamiento de Eibar</t>
        </is>
      </c>
      <c r="AG15366" s="29" t="inlineStr">
        <is>
          <t>r01epd012deacc067c1dc96a3c42472828ba5c175</t>
        </is>
      </c>
      <c r="AH15366" s="29" t="inlineStr">
        <is>
          <t>Ayuntamiento de Eibar</t>
        </is>
      </c>
      <c r="AI15366" s="29" t="inlineStr">
        <is>
          <t/>
        </is>
      </c>
      <c r="AJ15366" s="29" t="inlineStr">
        <is>
          <t/>
        </is>
      </c>
    </row>
    <row r="15367" customHeight="true" ht="15.0">
      <c r="A15367" s="29" t="inlineStr">
        <is>
          <t>Promoción del buen trato espacio</t>
        </is>
      </c>
      <c r="B15367" s="29" t="inlineStr">
        <is>
          <t/>
        </is>
      </c>
      <c r="C15367" s="29" t="inlineStr">
        <is>
          <t>Gobierno Vasco</t>
        </is>
      </c>
      <c r="D15367" s="29" t="inlineStr">
        <is>
          <t/>
        </is>
      </c>
      <c r="E15367" s="29" t="inlineStr">
        <is>
          <t/>
        </is>
      </c>
      <c r="F15367" s="29" t="inlineStr">
        <is>
          <t/>
        </is>
      </c>
      <c r="G15367" s="29" t="inlineStr">
        <is>
          <t>Promoción del buen trato espacio</t>
        </is>
      </c>
      <c r="H15367" s="29" t="inlineStr">
        <is>
          <t>Promoción del buen trato espacio</t>
        </is>
      </c>
      <c r="I15367" s="29" t="inlineStr">
        <is>
          <t/>
        </is>
      </c>
      <c r="J15367" s="29" t="inlineStr">
        <is>
          <t>16/01/2026</t>
        </is>
      </c>
      <c r="K15367" s="29" t="inlineStr">
        <is>
          <t>KO3000-001826/2025</t>
        </is>
      </c>
      <c r="L15367" s="29" t="inlineStr">
        <is>
          <t>Adjudicación provisional / definitiva</t>
        </is>
      </c>
      <c r="M15367" s="29" t="inlineStr">
        <is>
          <t>true</t>
        </is>
      </c>
      <c r="N15367" s="29" t="inlineStr">
        <is>
          <t/>
        </is>
      </c>
      <c r="O15367" s="29" t="inlineStr">
        <is>
          <t/>
        </is>
      </c>
      <c r="P15367" s="29" t="inlineStr">
        <is>
          <t/>
        </is>
      </c>
      <c r="Q15367" s="29" t="inlineStr">
        <is>
          <t/>
        </is>
      </c>
      <c r="R15367" s="29" t="inlineStr">
        <is>
          <t/>
        </is>
      </c>
      <c r="S15367" s="29" t="inlineStr">
        <is>
          <t>https://www.contratacion.euskadi.eus/webkpe00-kpeperfi/es/contenidos/anuncio_contratacion/expgeeibar19084/es_doc/images/UdalekoLogoa-copy.gif</t>
        </is>
      </c>
      <c r="T15367" s="29" t="inlineStr">
        <is>
          <t>Ayuntamiento de Eibar</t>
        </is>
      </c>
      <c r="U15367" s="29" t="inlineStr">
        <is>
          <t>P2003100A - Ayuntamiento de Eibar</t>
        </is>
      </c>
      <c r="V15367" s="29" t="inlineStr">
        <is>
          <t>Alcalde del Ayuntamiento de Eibar</t>
        </is>
      </c>
      <c r="W15367" s="29" t="inlineStr">
        <is>
          <t/>
        </is>
      </c>
      <c r="X15367" s="29" t="inlineStr">
        <is>
          <t/>
        </is>
      </c>
      <c r="Y15367" s="29" t="inlineStr">
        <is>
          <t/>
        </is>
      </c>
      <c r="Z15367" s="29" t="inlineStr">
        <is>
          <t>https://www.contratacion.euskadi.eus/anuncio_contratacion/promocion-del-buen-trato-espacio/webkpe00-kpesimpc/es/</t>
        </is>
      </c>
      <c r="AA15367" s="29" t="inlineStr">
        <is>
          <t>https://www.contratacion.euskadi.eus/webkpe00-kpesimpc/es/contenidos/anuncio_contratacion/expgeeibar19084/es_doc/index.html</t>
        </is>
      </c>
      <c r="AB15367" s="29" t="inlineStr">
        <is>
          <t>https://www.contratacion.euskadi.eus/contenidos/anuncio_contratacion/expgeeibar19084/es_doc/data/es_r01dtpd19bc4faae4b3dc02453f6939f9d060288a1</t>
        </is>
      </c>
      <c r="AC15367" s="29" t="inlineStr">
        <is>
          <t>https://www.contratacion.euskadi.eus/contenidos/anuncio_contratacion/expgeeibar19084/r01Index/expgeeibar19084-idxContent.xml</t>
        </is>
      </c>
      <c r="AD15367" s="29" t="inlineStr">
        <is>
          <t>16/01/2026</t>
        </is>
      </c>
      <c r="AE15367" s="29" t="inlineStr">
        <is>
          <t>r01epd01262bfd8b1f13a86f3ef24c272fc21bb63</t>
        </is>
      </c>
      <c r="AF15367" s="29" t="inlineStr">
        <is>
          <t>Ayuntamiento de Eibar</t>
        </is>
      </c>
      <c r="AG15367" s="29" t="inlineStr">
        <is>
          <t>r01epd012deacc067c1dc96a3c42472828ba5c175</t>
        </is>
      </c>
      <c r="AH15367" s="29" t="inlineStr">
        <is>
          <t>Ayuntamiento de Eibar</t>
        </is>
      </c>
      <c r="AI15367" s="29" t="inlineStr">
        <is>
          <t/>
        </is>
      </c>
      <c r="AJ15367" s="29" t="inlineStr">
        <is>
          <t/>
        </is>
      </c>
    </row>
    <row r="15368" customHeight="true" ht="15.0">
      <c r="A15368" s="29" t="inlineStr">
        <is>
          <t>Servicio de mantenimiento de vehiculo matricula 6785lhh( mantenimiento general del vehiculo) doc 29594</t>
        </is>
      </c>
      <c r="B15368" s="29" t="inlineStr">
        <is>
          <t/>
        </is>
      </c>
      <c r="C15368" s="29" t="inlineStr">
        <is>
          <t>Gobierno Vasco</t>
        </is>
      </c>
      <c r="D15368" s="29" t="inlineStr">
        <is>
          <t/>
        </is>
      </c>
      <c r="E15368" s="29" t="inlineStr">
        <is>
          <t/>
        </is>
      </c>
      <c r="F15368" s="29" t="inlineStr">
        <is>
          <t/>
        </is>
      </c>
      <c r="G15368" s="29" t="inlineStr">
        <is>
          <t>Servicio de mantenimiento de vehiculo matricula 6785lhh( mantenimiento general del vehiculo) doc 29594</t>
        </is>
      </c>
      <c r="H15368" s="29" t="inlineStr">
        <is>
          <t>Servicio de mantenimiento de vehiculo matricula 6785lhh( mantenimiento general del vehiculo) doc 29594</t>
        </is>
      </c>
      <c r="I15368" s="29" t="inlineStr">
        <is>
          <t/>
        </is>
      </c>
      <c r="J15368" s="29" t="inlineStr">
        <is>
          <t>06/02/2026</t>
        </is>
      </c>
      <c r="K15368" s="29" t="inlineStr">
        <is>
          <t>KO3000-001911/2025</t>
        </is>
      </c>
      <c r="L15368" s="29" t="inlineStr">
        <is>
          <t>Adjudicación provisional / definitiva</t>
        </is>
      </c>
      <c r="M15368" s="29" t="inlineStr">
        <is>
          <t>true</t>
        </is>
      </c>
      <c r="N15368" s="29" t="inlineStr">
        <is>
          <t/>
        </is>
      </c>
      <c r="O15368" s="29" t="inlineStr">
        <is>
          <t/>
        </is>
      </c>
      <c r="P15368" s="29" t="inlineStr">
        <is>
          <t/>
        </is>
      </c>
      <c r="Q15368" s="29" t="inlineStr">
        <is>
          <t/>
        </is>
      </c>
      <c r="R15368" s="29" t="inlineStr">
        <is>
          <t/>
        </is>
      </c>
      <c r="S15368" s="29" t="inlineStr">
        <is>
          <t>https://www.contratacion.euskadi.eus/webkpe00-kpeperfi/es/contenidos/anuncio_contratacion/expgeeibar19169/es_doc/images/UdalekoLogoa-copy.gif</t>
        </is>
      </c>
      <c r="T15368" s="29" t="inlineStr">
        <is>
          <t>Ayuntamiento de Eibar</t>
        </is>
      </c>
      <c r="U15368" s="29" t="inlineStr">
        <is>
          <t>P2003100A - Ayuntamiento de Eibar</t>
        </is>
      </c>
      <c r="V15368" s="29" t="inlineStr">
        <is>
          <t>Alcalde del Ayuntamiento de Eibar</t>
        </is>
      </c>
      <c r="W15368" s="29" t="inlineStr">
        <is>
          <t/>
        </is>
      </c>
      <c r="X15368" s="29" t="inlineStr">
        <is>
          <t/>
        </is>
      </c>
      <c r="Y15368" s="29" t="inlineStr">
        <is>
          <t/>
        </is>
      </c>
      <c r="Z15368" s="29" t="inlineStr">
        <is>
          <t>https://www.contratacion.euskadi.eus/anuncio_contratacion/servicio-mantenimiento-vehiculo-matricula-6785lhh-mantenimiento-general-del-vehiculo-doc-29594/webkpe00-kpesimpc/es/</t>
        </is>
      </c>
      <c r="AA15368" s="29" t="inlineStr">
        <is>
          <t>https://www.contratacion.euskadi.eus/webkpe00-kpesimpc/es/contenidos/anuncio_contratacion/expgeeibar19169/es_doc/index.html</t>
        </is>
      </c>
      <c r="AB15368" s="29" t="inlineStr">
        <is>
          <t>https://www.contratacion.euskadi.eus/contenidos/anuncio_contratacion/expgeeibar19169/es_doc/data/es_r01dtpd19c3133a7302af37f3871c831cb468d0002</t>
        </is>
      </c>
      <c r="AC15368" s="29" t="inlineStr">
        <is>
          <t>https://www.contratacion.euskadi.eus/contenidos/anuncio_contratacion/expgeeibar19169/r01Index/expgeeibar19169-idxContent.xml</t>
        </is>
      </c>
      <c r="AD15368" s="29" t="inlineStr">
        <is>
          <t>06/02/2026</t>
        </is>
      </c>
      <c r="AE15368" s="29" t="inlineStr">
        <is>
          <t>r01epd01262bfd8b1f13a86f3ef24c272fc21bb63</t>
        </is>
      </c>
      <c r="AF15368" s="29" t="inlineStr">
        <is>
          <t>Ayuntamiento de Eibar</t>
        </is>
      </c>
      <c r="AG15368" s="29" t="inlineStr">
        <is>
          <t>r01epd012deacc067c1dc96a3c42472828ba5c175</t>
        </is>
      </c>
      <c r="AH15368" s="29" t="inlineStr">
        <is>
          <t>Ayuntamiento de Eibar</t>
        </is>
      </c>
      <c r="AI15368" s="29" t="inlineStr">
        <is>
          <t/>
        </is>
      </c>
      <c r="AJ15368" s="29" t="inlineStr">
        <is>
          <t/>
        </is>
      </c>
    </row>
    <row r="15369" customHeight="true" ht="15.0">
      <c r="A15369" s="29" t="inlineStr">
        <is>
          <t>Suministro de material (taladro) para colegio pto 25/217</t>
        </is>
      </c>
      <c r="B15369" s="29" t="inlineStr">
        <is>
          <t/>
        </is>
      </c>
      <c r="C15369" s="29" t="inlineStr">
        <is>
          <t>Gobierno Vasco</t>
        </is>
      </c>
      <c r="D15369" s="29" t="inlineStr">
        <is>
          <t/>
        </is>
      </c>
      <c r="E15369" s="29" t="inlineStr">
        <is>
          <t/>
        </is>
      </c>
      <c r="F15369" s="29" t="inlineStr">
        <is>
          <t/>
        </is>
      </c>
      <c r="G15369" s="29" t="inlineStr">
        <is>
          <t>Suministro de material (taladro) para colegio pto 25/217</t>
        </is>
      </c>
      <c r="H15369" s="29" t="inlineStr">
        <is>
          <t>Suministro de material (taladro) para colegio pto 25/217</t>
        </is>
      </c>
      <c r="I15369" s="29" t="inlineStr">
        <is>
          <t/>
        </is>
      </c>
      <c r="J15369" s="29" t="inlineStr">
        <is>
          <t>06/02/2026</t>
        </is>
      </c>
      <c r="K15369" s="29" t="inlineStr">
        <is>
          <t>KO3000-001918/2025</t>
        </is>
      </c>
      <c r="L15369" s="29" t="inlineStr">
        <is>
          <t>Adjudicación provisional / definitiva</t>
        </is>
      </c>
      <c r="M15369" s="29" t="inlineStr">
        <is>
          <t>true</t>
        </is>
      </c>
      <c r="N15369" s="29" t="inlineStr">
        <is>
          <t/>
        </is>
      </c>
      <c r="O15369" s="29" t="inlineStr">
        <is>
          <t/>
        </is>
      </c>
      <c r="P15369" s="29" t="inlineStr">
        <is>
          <t/>
        </is>
      </c>
      <c r="Q15369" s="29" t="inlineStr">
        <is>
          <t/>
        </is>
      </c>
      <c r="R15369" s="29" t="inlineStr">
        <is>
          <t/>
        </is>
      </c>
      <c r="S15369" s="29" t="inlineStr">
        <is>
          <t>https://www.contratacion.euskadi.eus/webkpe00-kpeperfi/es/contenidos/anuncio_contratacion/expgeeibar19176/es_doc/images/UdalekoLogoa-copy.gif</t>
        </is>
      </c>
      <c r="T15369" s="29" t="inlineStr">
        <is>
          <t>Ayuntamiento de Eibar</t>
        </is>
      </c>
      <c r="U15369" s="29" t="inlineStr">
        <is>
          <t>P2003100A - Ayuntamiento de Eibar</t>
        </is>
      </c>
      <c r="V15369" s="29" t="inlineStr">
        <is>
          <t>Alcalde del Ayuntamiento de Eibar</t>
        </is>
      </c>
      <c r="W15369" s="29" t="inlineStr">
        <is>
          <t/>
        </is>
      </c>
      <c r="X15369" s="29" t="inlineStr">
        <is>
          <t/>
        </is>
      </c>
      <c r="Y15369" s="29" t="inlineStr">
        <is>
          <t/>
        </is>
      </c>
      <c r="Z15369" s="29" t="inlineStr">
        <is>
          <t>https://www.contratacion.euskadi.eus/anuncio_contratacion/suministro-material-taladro-colegio-pto-25-217/webkpe00-kpesimpc/es/</t>
        </is>
      </c>
      <c r="AA15369" s="29" t="inlineStr">
        <is>
          <t>https://www.contratacion.euskadi.eus/webkpe00-kpesimpc/es/contenidos/anuncio_contratacion/expgeeibar19176/es_doc/index.html</t>
        </is>
      </c>
      <c r="AB15369" s="29" t="inlineStr">
        <is>
          <t>https://www.contratacion.euskadi.eus/contenidos/anuncio_contratacion/expgeeibar19176/es_doc/data/es_r01dtpd19c3136d5844032757044be0195d209fb54</t>
        </is>
      </c>
      <c r="AC15369" s="29" t="inlineStr">
        <is>
          <t>https://www.contratacion.euskadi.eus/contenidos/anuncio_contratacion/expgeeibar19176/r01Index/expgeeibar19176-idxContent.xml</t>
        </is>
      </c>
      <c r="AD15369" s="29" t="inlineStr">
        <is>
          <t>06/02/2026</t>
        </is>
      </c>
      <c r="AE15369" s="29" t="inlineStr">
        <is>
          <t>r01epd01262bfd8b1f13a86f3ef24c272fc21bb63</t>
        </is>
      </c>
      <c r="AF15369" s="29" t="inlineStr">
        <is>
          <t>Ayuntamiento de Eibar</t>
        </is>
      </c>
      <c r="AG15369" s="29" t="inlineStr">
        <is>
          <t>r01epd012deacc067c1dc96a3c42472828ba5c175</t>
        </is>
      </c>
      <c r="AH15369" s="29" t="inlineStr">
        <is>
          <t>Ayuntamiento de Eibar</t>
        </is>
      </c>
      <c r="AI15369" s="29" t="inlineStr">
        <is>
          <t/>
        </is>
      </c>
      <c r="AJ15369" s="29" t="inlineStr">
        <is>
          <t/>
        </is>
      </c>
    </row>
    <row r="15370" customHeight="true" ht="15.0">
      <c r="A15370" s="29" t="inlineStr">
        <is>
          <t>Sunistro de piezas de recambio para ford focus de la brigada. (pre;2025000007b)</t>
        </is>
      </c>
      <c r="B15370" s="29" t="inlineStr">
        <is>
          <t/>
        </is>
      </c>
      <c r="C15370" s="29" t="inlineStr">
        <is>
          <t>Gobierno Vasco</t>
        </is>
      </c>
      <c r="D15370" s="29" t="inlineStr">
        <is>
          <t/>
        </is>
      </c>
      <c r="E15370" s="29" t="inlineStr">
        <is>
          <t/>
        </is>
      </c>
      <c r="F15370" s="29" t="inlineStr">
        <is>
          <t/>
        </is>
      </c>
      <c r="G15370" s="29" t="inlineStr">
        <is>
          <t>Sunistro de piezas de recambio para ford focus de la brigada. (pre;2025000007b)</t>
        </is>
      </c>
      <c r="H15370" s="29" t="inlineStr">
        <is>
          <t>Sunistro de piezas de recambio para ford focus de la brigada. (pre;2025000007b)</t>
        </is>
      </c>
      <c r="I15370" s="29" t="inlineStr">
        <is>
          <t/>
        </is>
      </c>
      <c r="J15370" s="29" t="inlineStr">
        <is>
          <t>06/02/2026</t>
        </is>
      </c>
      <c r="K15370" s="29" t="inlineStr">
        <is>
          <t>KO3000-001976/2025</t>
        </is>
      </c>
      <c r="L15370" s="29" t="inlineStr">
        <is>
          <t>Adjudicación provisional / definitiva</t>
        </is>
      </c>
      <c r="M15370" s="29" t="inlineStr">
        <is>
          <t>true</t>
        </is>
      </c>
      <c r="N15370" s="29" t="inlineStr">
        <is>
          <t/>
        </is>
      </c>
      <c r="O15370" s="29" t="inlineStr">
        <is>
          <t/>
        </is>
      </c>
      <c r="P15370" s="29" t="inlineStr">
        <is>
          <t/>
        </is>
      </c>
      <c r="Q15370" s="29" t="inlineStr">
        <is>
          <t/>
        </is>
      </c>
      <c r="R15370" s="29" t="inlineStr">
        <is>
          <t/>
        </is>
      </c>
      <c r="S15370" s="29" t="inlineStr">
        <is>
          <t>https://www.contratacion.euskadi.eus/webkpe00-kpeperfi/es/contenidos/anuncio_contratacion/expgeeibar19234/es_doc/images/UdalekoLogoa-copy.gif</t>
        </is>
      </c>
      <c r="T15370" s="29" t="inlineStr">
        <is>
          <t>Ayuntamiento de Eibar</t>
        </is>
      </c>
      <c r="U15370" s="29" t="inlineStr">
        <is>
          <t>P2003100A - Ayuntamiento de Eibar</t>
        </is>
      </c>
      <c r="V15370" s="29" t="inlineStr">
        <is>
          <t>Alcalde del Ayuntamiento de Eibar</t>
        </is>
      </c>
      <c r="W15370" s="29" t="inlineStr">
        <is>
          <t/>
        </is>
      </c>
      <c r="X15370" s="29" t="inlineStr">
        <is>
          <t/>
        </is>
      </c>
      <c r="Y15370" s="29" t="inlineStr">
        <is>
          <t/>
        </is>
      </c>
      <c r="Z15370" s="29" t="inlineStr">
        <is>
          <t>https://www.contratacion.euskadi.eus/anuncio_contratacion/sunistro-piezas-recambio-ford-focus-brigada-pre-2025000007b/webkpe00-kpesimpc/es/</t>
        </is>
      </c>
      <c r="AA15370" s="29" t="inlineStr">
        <is>
          <t>https://www.contratacion.euskadi.eus/webkpe00-kpesimpc/es/contenidos/anuncio_contratacion/expgeeibar19234/es_doc/index.html</t>
        </is>
      </c>
      <c r="AB15370" s="29" t="inlineStr">
        <is>
          <t>https://www.contratacion.euskadi.eus/contenidos/anuncio_contratacion/expgeeibar19234/es_doc/data/es_r01dtpd19c3136ffca40327570b2a65009703c2e3b</t>
        </is>
      </c>
      <c r="AC15370" s="29" t="inlineStr">
        <is>
          <t>https://www.contratacion.euskadi.eus/contenidos/anuncio_contratacion/expgeeibar19234/r01Index/expgeeibar19234-idxContent.xml</t>
        </is>
      </c>
      <c r="AD15370" s="29" t="inlineStr">
        <is>
          <t>06/02/2026</t>
        </is>
      </c>
      <c r="AE15370" s="29" t="inlineStr">
        <is>
          <t>r01epd01262bfd8b1f13a86f3ef24c272fc21bb63</t>
        </is>
      </c>
      <c r="AF15370" s="29" t="inlineStr">
        <is>
          <t>Ayuntamiento de Eibar</t>
        </is>
      </c>
      <c r="AG15370" s="29" t="inlineStr">
        <is>
          <t>r01epd012deacc067c1dc96a3c42472828ba5c175</t>
        </is>
      </c>
      <c r="AH15370" s="29" t="inlineStr">
        <is>
          <t>Ayuntamiento de Eibar</t>
        </is>
      </c>
      <c r="AI15370" s="29" t="inlineStr">
        <is>
          <t/>
        </is>
      </c>
      <c r="AJ15370" s="29" t="inlineStr">
        <is>
          <t/>
        </is>
      </c>
    </row>
    <row r="15371" customHeight="true" ht="15.0">
      <c r="A15371" s="29" t="inlineStr">
        <is>
          <t>Dinamización de reuniones para la práctica del inglés (octubre - diciembre, 12 sesiones de hora y media). preferible profesor/a nativo</t>
        </is>
      </c>
      <c r="B15371" s="29" t="inlineStr">
        <is>
          <t/>
        </is>
      </c>
      <c r="C15371" s="29" t="inlineStr">
        <is>
          <t>Gobierno Vasco</t>
        </is>
      </c>
      <c r="D15371" s="29" t="inlineStr">
        <is>
          <t/>
        </is>
      </c>
      <c r="E15371" s="29" t="inlineStr">
        <is>
          <t/>
        </is>
      </c>
      <c r="F15371" s="29" t="inlineStr">
        <is>
          <t/>
        </is>
      </c>
      <c r="G15371" s="29" t="inlineStr">
        <is>
          <t>Dinamización de reuniones para la práctica del inglés (octubre - diciembre, 12 sesiones de hora y media). preferible profesor/a nativo</t>
        </is>
      </c>
      <c r="H15371" s="29" t="inlineStr">
        <is>
          <t>Dinamización de reuniones para la práctica del inglés (octubre - diciembre, 12 sesiones de hora y media). preferible profesor/a nativo</t>
        </is>
      </c>
      <c r="I15371" s="29" t="inlineStr">
        <is>
          <t/>
        </is>
      </c>
      <c r="J15371" s="29" t="inlineStr">
        <is>
          <t>29/01/2026</t>
        </is>
      </c>
      <c r="K15371" s="29" t="inlineStr">
        <is>
          <t>KO3000-002006/2025</t>
        </is>
      </c>
      <c r="L15371" s="29" t="inlineStr">
        <is>
          <t>Adjudicación provisional / definitiva</t>
        </is>
      </c>
      <c r="M15371" s="29" t="inlineStr">
        <is>
          <t>true</t>
        </is>
      </c>
      <c r="N15371" s="29" t="inlineStr">
        <is>
          <t/>
        </is>
      </c>
      <c r="O15371" s="29" t="inlineStr">
        <is>
          <t/>
        </is>
      </c>
      <c r="P15371" s="29" t="inlineStr">
        <is>
          <t/>
        </is>
      </c>
      <c r="Q15371" s="29" t="inlineStr">
        <is>
          <t/>
        </is>
      </c>
      <c r="R15371" s="29" t="inlineStr">
        <is>
          <t/>
        </is>
      </c>
      <c r="S15371" s="29" t="inlineStr">
        <is>
          <t>https://www.contratacion.euskadi.eus/webkpe00-kpeperfi/es/contenidos/anuncio_contratacion/expgeeibar19264/es_doc/images/UdalekoLogoa-copy.gif</t>
        </is>
      </c>
      <c r="T15371" s="29" t="inlineStr">
        <is>
          <t>Ayuntamiento de Eibar</t>
        </is>
      </c>
      <c r="U15371" s="29" t="inlineStr">
        <is>
          <t>P2003100A - Ayuntamiento de Eibar</t>
        </is>
      </c>
      <c r="V15371" s="29" t="inlineStr">
        <is>
          <t>Alcalde del Ayuntamiento de Eibar</t>
        </is>
      </c>
      <c r="W15371" s="29" t="inlineStr">
        <is>
          <t/>
        </is>
      </c>
      <c r="X15371" s="29" t="inlineStr">
        <is>
          <t/>
        </is>
      </c>
      <c r="Y15371" s="29" t="inlineStr">
        <is>
          <t/>
        </is>
      </c>
      <c r="Z15371" s="29" t="inlineStr">
        <is>
          <t>https://www.contratacion.euskadi.eus/anuncio_contratacion/dinamizacion-reuniones-practica-del-ingles-octubre-diciembre-12-sesiones-hora-y-media-preferible-profesor-nativo/webkpe00-kpesimpc/es/</t>
        </is>
      </c>
      <c r="AA15371" s="29" t="inlineStr">
        <is>
          <t>https://www.contratacion.euskadi.eus/webkpe00-kpesimpc/es/contenidos/anuncio_contratacion/expgeeibar19264/es_doc/index.html</t>
        </is>
      </c>
      <c r="AB15371" s="29" t="inlineStr">
        <is>
          <t>https://www.contratacion.euskadi.eus/contenidos/anuncio_contratacion/expgeeibar19264/es_doc/data/es_r01dtpd019c07f1ed44b39327797412f609282ba85</t>
        </is>
      </c>
      <c r="AC15371" s="29" t="inlineStr">
        <is>
          <t>https://www.contratacion.euskadi.eus/contenidos/anuncio_contratacion/expgeeibar19264/r01Index/expgeeibar19264-idxContent.xml</t>
        </is>
      </c>
      <c r="AD15371" s="29" t="inlineStr">
        <is>
          <t>29/01/2026</t>
        </is>
      </c>
      <c r="AE15371" s="29" t="inlineStr">
        <is>
          <t>r01epd01262bfd8b1f13a86f3ef24c272fc21bb63</t>
        </is>
      </c>
      <c r="AF15371" s="29" t="inlineStr">
        <is>
          <t>Ayuntamiento de Eibar</t>
        </is>
      </c>
      <c r="AG15371" s="29" t="inlineStr">
        <is>
          <t>r01epd012deacc067c1dc96a3c42472828ba5c175</t>
        </is>
      </c>
      <c r="AH15371" s="29" t="inlineStr">
        <is>
          <t>Ayuntamiento de Eibar</t>
        </is>
      </c>
      <c r="AI15371" s="29" t="inlineStr">
        <is>
          <t/>
        </is>
      </c>
      <c r="AJ15371" s="29" t="inlineStr">
        <is>
          <t/>
        </is>
      </c>
    </row>
    <row r="15372" customHeight="true" ht="15.0">
      <c r="A15372" s="29" t="inlineStr">
        <is>
          <t>Coordinación de seguridad y salud en las obras de instalación de una caldera en ipuruako merkatu plaza.</t>
        </is>
      </c>
      <c r="B15372" s="29" t="inlineStr">
        <is>
          <t/>
        </is>
      </c>
      <c r="C15372" s="29" t="inlineStr">
        <is>
          <t>Gobierno Vasco</t>
        </is>
      </c>
      <c r="D15372" s="29" t="inlineStr">
        <is>
          <t/>
        </is>
      </c>
      <c r="E15372" s="29" t="inlineStr">
        <is>
          <t/>
        </is>
      </c>
      <c r="F15372" s="29" t="inlineStr">
        <is>
          <t/>
        </is>
      </c>
      <c r="G15372" s="29" t="inlineStr">
        <is>
          <t>Coordinación de seguridad y salud en las obras de instalación de una caldera en ipuruako merkatu plaza.</t>
        </is>
      </c>
      <c r="H15372" s="29" t="inlineStr">
        <is>
          <t>Coordinación de seguridad y salud en las obras de instalación de una caldera en ipuruako merkatu plaza.</t>
        </is>
      </c>
      <c r="I15372" s="29" t="inlineStr">
        <is>
          <t/>
        </is>
      </c>
      <c r="J15372" s="29" t="inlineStr">
        <is>
          <t>08/01/2026</t>
        </is>
      </c>
      <c r="K15372" s="29" t="inlineStr">
        <is>
          <t>KO3000-002013/2025</t>
        </is>
      </c>
      <c r="L15372" s="29" t="inlineStr">
        <is>
          <t>Adjudicación provisional / definitiva</t>
        </is>
      </c>
      <c r="M15372" s="29" t="inlineStr">
        <is>
          <t>true</t>
        </is>
      </c>
      <c r="N15372" s="29" t="inlineStr">
        <is>
          <t/>
        </is>
      </c>
      <c r="O15372" s="29" t="inlineStr">
        <is>
          <t/>
        </is>
      </c>
      <c r="P15372" s="29" t="inlineStr">
        <is>
          <t/>
        </is>
      </c>
      <c r="Q15372" s="29" t="inlineStr">
        <is>
          <t/>
        </is>
      </c>
      <c r="R15372" s="29" t="inlineStr">
        <is>
          <t/>
        </is>
      </c>
      <c r="S15372" s="29" t="inlineStr">
        <is>
          <t>https://www.contratacion.euskadi.eus/webkpe00-kpeperfi/es/contenidos/anuncio_contratacion/expgeeibar19271/es_doc/images/UdalekoLogoa-copy.gif</t>
        </is>
      </c>
      <c r="T15372" s="29" t="inlineStr">
        <is>
          <t>Ayuntamiento de Eibar</t>
        </is>
      </c>
      <c r="U15372" s="29" t="inlineStr">
        <is>
          <t>P2003100A - Ayuntamiento de Eibar</t>
        </is>
      </c>
      <c r="V15372" s="29" t="inlineStr">
        <is>
          <t>Alcalde del Ayuntamiento de Eibar</t>
        </is>
      </c>
      <c r="W15372" s="29" t="inlineStr">
        <is>
          <t/>
        </is>
      </c>
      <c r="X15372" s="29" t="inlineStr">
        <is>
          <t/>
        </is>
      </c>
      <c r="Y15372" s="29" t="inlineStr">
        <is>
          <t/>
        </is>
      </c>
      <c r="Z15372" s="29" t="inlineStr">
        <is>
          <t>https://www.contratacion.euskadi.eus/anuncio_contratacion/coordinacion-seguridad-y-salud-obras-instalacion-caldera-ipuruako-merkatu-plaza/webkpe00-kpesimpc/es/</t>
        </is>
      </c>
      <c r="AA15372" s="29" t="inlineStr">
        <is>
          <t>https://www.contratacion.euskadi.eus/webkpe00-kpesimpc/es/contenidos/anuncio_contratacion/expgeeibar19271/es_doc/index.html</t>
        </is>
      </c>
      <c r="AB15372" s="29" t="inlineStr">
        <is>
          <t>https://www.contratacion.euskadi.eus/contenidos/anuncio_contratacion/expgeeibar19271/es_doc/data/es_r01dtpd19b9bc7a5982bd4c0fed20dcab274a85682</t>
        </is>
      </c>
      <c r="AC15372" s="29" t="inlineStr">
        <is>
          <t>https://www.contratacion.euskadi.eus/contenidos/anuncio_contratacion/expgeeibar19271/r01Index/expgeeibar19271-idxContent.xml</t>
        </is>
      </c>
      <c r="AD15372" s="29" t="inlineStr">
        <is>
          <t>08/01/2026</t>
        </is>
      </c>
      <c r="AE15372" s="29" t="inlineStr">
        <is>
          <t>r01epd01262bfd8b1f13a86f3ef24c272fc21bb63</t>
        </is>
      </c>
      <c r="AF15372" s="29" t="inlineStr">
        <is>
          <t>Ayuntamiento de Eibar</t>
        </is>
      </c>
      <c r="AG15372" s="29" t="inlineStr">
        <is>
          <t>r01epd012deacc067c1dc96a3c42472828ba5c175</t>
        </is>
      </c>
      <c r="AH15372" s="29" t="inlineStr">
        <is>
          <t>Ayuntamiento de Eibar</t>
        </is>
      </c>
      <c r="AI15372" s="29" t="inlineStr">
        <is>
          <t/>
        </is>
      </c>
      <c r="AJ15372" s="29" t="inlineStr">
        <is>
          <t/>
        </is>
      </c>
    </row>
    <row r="15373" customHeight="true" ht="15.0">
      <c r="A15373" s="29" t="inlineStr">
        <is>
          <t>Limpieza a fondo del mobiliario urbano del barrio de urki</t>
        </is>
      </c>
      <c r="B15373" s="29" t="inlineStr">
        <is>
          <t/>
        </is>
      </c>
      <c r="C15373" s="29" t="inlineStr">
        <is>
          <t>Gobierno Vasco</t>
        </is>
      </c>
      <c r="D15373" s="29" t="inlineStr">
        <is>
          <t/>
        </is>
      </c>
      <c r="E15373" s="29" t="inlineStr">
        <is>
          <t/>
        </is>
      </c>
      <c r="F15373" s="29" t="inlineStr">
        <is>
          <t/>
        </is>
      </c>
      <c r="G15373" s="29" t="inlineStr">
        <is>
          <t>Limpieza a fondo del mobiliario urbano del barrio de urki</t>
        </is>
      </c>
      <c r="H15373" s="29" t="inlineStr">
        <is>
          <t>Limpieza a fondo del mobiliario urbano del barrio de urki</t>
        </is>
      </c>
      <c r="I15373" s="29" t="inlineStr">
        <is>
          <t/>
        </is>
      </c>
      <c r="J15373" s="29" t="inlineStr">
        <is>
          <t>14/01/2026</t>
        </is>
      </c>
      <c r="K15373" s="29" t="inlineStr">
        <is>
          <t>KO3000-002031/2025</t>
        </is>
      </c>
      <c r="L15373" s="29" t="inlineStr">
        <is>
          <t>Adjudicación provisional / definitiva</t>
        </is>
      </c>
      <c r="M15373" s="29" t="inlineStr">
        <is>
          <t>true</t>
        </is>
      </c>
      <c r="N15373" s="29" t="inlineStr">
        <is>
          <t/>
        </is>
      </c>
      <c r="O15373" s="29" t="inlineStr">
        <is>
          <t/>
        </is>
      </c>
      <c r="P15373" s="29" t="inlineStr">
        <is>
          <t/>
        </is>
      </c>
      <c r="Q15373" s="29" t="inlineStr">
        <is>
          <t/>
        </is>
      </c>
      <c r="R15373" s="29" t="inlineStr">
        <is>
          <t/>
        </is>
      </c>
      <c r="S15373" s="29" t="inlineStr">
        <is>
          <t>https://www.contratacion.euskadi.eus/webkpe00-kpeperfi/es/contenidos/anuncio_contratacion/expgeeibar19289/es_doc/images/UdalekoLogoa-copy.gif</t>
        </is>
      </c>
      <c r="T15373" s="29" t="inlineStr">
        <is>
          <t>Ayuntamiento de Eibar</t>
        </is>
      </c>
      <c r="U15373" s="29" t="inlineStr">
        <is>
          <t>P2003100A - Ayuntamiento de Eibar</t>
        </is>
      </c>
      <c r="V15373" s="29" t="inlineStr">
        <is>
          <t>Alcalde del Ayuntamiento de Eibar</t>
        </is>
      </c>
      <c r="W15373" s="29" t="inlineStr">
        <is>
          <t/>
        </is>
      </c>
      <c r="X15373" s="29" t="inlineStr">
        <is>
          <t/>
        </is>
      </c>
      <c r="Y15373" s="29" t="inlineStr">
        <is>
          <t/>
        </is>
      </c>
      <c r="Z15373" s="29" t="inlineStr">
        <is>
          <t>https://www.contratacion.euskadi.eus/anuncio_contratacion/limpieza-fondo-del-mobiliario-urbano-del-barrio-urki/webkpe00-kpesimpc/es/</t>
        </is>
      </c>
      <c r="AA15373" s="29" t="inlineStr">
        <is>
          <t>https://www.contratacion.euskadi.eus/webkpe00-kpesimpc/es/contenidos/anuncio_contratacion/expgeeibar19289/es_doc/index.html</t>
        </is>
      </c>
      <c r="AB15373" s="29" t="inlineStr">
        <is>
          <t>https://www.contratacion.euskadi.eus/contenidos/anuncio_contratacion/expgeeibar19289/es_doc/data/es_r01dtpd19bbaae6d036a7b6f1f51c93b180fc9181b</t>
        </is>
      </c>
      <c r="AC15373" s="29" t="inlineStr">
        <is>
          <t>https://www.contratacion.euskadi.eus/contenidos/anuncio_contratacion/expgeeibar19289/r01Index/expgeeibar19289-idxContent.xml</t>
        </is>
      </c>
      <c r="AD15373" s="29" t="inlineStr">
        <is>
          <t>14/01/2026</t>
        </is>
      </c>
      <c r="AE15373" s="29" t="inlineStr">
        <is>
          <t>r01epd01262bfd8b1f13a86f3ef24c272fc21bb63</t>
        </is>
      </c>
      <c r="AF15373" s="29" t="inlineStr">
        <is>
          <t>Ayuntamiento de Eibar</t>
        </is>
      </c>
      <c r="AG15373" s="29" t="inlineStr">
        <is>
          <t>r01epd012deacc067c1dc96a3c42472828ba5c175</t>
        </is>
      </c>
      <c r="AH15373" s="29" t="inlineStr">
        <is>
          <t>Ayuntamiento de Eibar</t>
        </is>
      </c>
      <c r="AI15373" s="29" t="inlineStr">
        <is>
          <t/>
        </is>
      </c>
      <c r="AJ15373" s="29" t="inlineStr">
        <is>
          <t/>
        </is>
      </c>
    </row>
    <row r="15374" customHeight="true" ht="15.0">
      <c r="A15374" s="29" t="inlineStr">
        <is>
          <t>Apoyo psicológico para mujer de eibar</t>
        </is>
      </c>
      <c r="B15374" s="29" t="inlineStr">
        <is>
          <t/>
        </is>
      </c>
      <c r="C15374" s="29" t="inlineStr">
        <is>
          <t>Gobierno Vasco</t>
        </is>
      </c>
      <c r="D15374" s="29" t="inlineStr">
        <is>
          <t/>
        </is>
      </c>
      <c r="E15374" s="29" t="inlineStr">
        <is>
          <t/>
        </is>
      </c>
      <c r="F15374" s="29" t="inlineStr">
        <is>
          <t/>
        </is>
      </c>
      <c r="G15374" s="29" t="inlineStr">
        <is>
          <t>Apoyo psicológico para mujer de eibar</t>
        </is>
      </c>
      <c r="H15374" s="29" t="inlineStr">
        <is>
          <t>Apoyo psicológico para mujer de eibar</t>
        </is>
      </c>
      <c r="I15374" s="29" t="inlineStr">
        <is>
          <t/>
        </is>
      </c>
      <c r="J15374" s="29" t="inlineStr">
        <is>
          <t>14/01/2026</t>
        </is>
      </c>
      <c r="K15374" s="29" t="inlineStr">
        <is>
          <t>KO3000-002033/2025</t>
        </is>
      </c>
      <c r="L15374" s="29" t="inlineStr">
        <is>
          <t>Adjudicación provisional / definitiva</t>
        </is>
      </c>
      <c r="M15374" s="29" t="inlineStr">
        <is>
          <t>true</t>
        </is>
      </c>
      <c r="N15374" s="29" t="inlineStr">
        <is>
          <t/>
        </is>
      </c>
      <c r="O15374" s="29" t="inlineStr">
        <is>
          <t/>
        </is>
      </c>
      <c r="P15374" s="29" t="inlineStr">
        <is>
          <t/>
        </is>
      </c>
      <c r="Q15374" s="29" t="inlineStr">
        <is>
          <t/>
        </is>
      </c>
      <c r="R15374" s="29" t="inlineStr">
        <is>
          <t/>
        </is>
      </c>
      <c r="S15374" s="29" t="inlineStr">
        <is>
          <t>https://www.contratacion.euskadi.eus/webkpe00-kpeperfi/es/contenidos/anuncio_contratacion/expgeeibar19291/es_doc/images/UdalekoLogoa-copy.gif</t>
        </is>
      </c>
      <c r="T15374" s="29" t="inlineStr">
        <is>
          <t>Ayuntamiento de Eibar</t>
        </is>
      </c>
      <c r="U15374" s="29" t="inlineStr">
        <is>
          <t>P2003100A - Ayuntamiento de Eibar</t>
        </is>
      </c>
      <c r="V15374" s="29" t="inlineStr">
        <is>
          <t>Alcalde del Ayuntamiento de Eibar</t>
        </is>
      </c>
      <c r="W15374" s="29" t="inlineStr">
        <is>
          <t/>
        </is>
      </c>
      <c r="X15374" s="29" t="inlineStr">
        <is>
          <t/>
        </is>
      </c>
      <c r="Y15374" s="29" t="inlineStr">
        <is>
          <t/>
        </is>
      </c>
      <c r="Z15374" s="29" t="inlineStr">
        <is>
          <t>https://www.contratacion.euskadi.eus/anuncio_contratacion/apoyo-psicologico-mujer-eibar/webkpe00-kpesimpc/es/</t>
        </is>
      </c>
      <c r="AA15374" s="29" t="inlineStr">
        <is>
          <t>https://www.contratacion.euskadi.eus/webkpe00-kpesimpc/es/contenidos/anuncio_contratacion/expgeeibar19291/es_doc/index.html</t>
        </is>
      </c>
      <c r="AB15374" s="29" t="inlineStr">
        <is>
          <t>https://www.contratacion.euskadi.eus/contenidos/anuncio_contratacion/expgeeibar19291/es_doc/data/es_r01dtpd19bbaae94f46a7b6f1f4da1499aa6224285</t>
        </is>
      </c>
      <c r="AC15374" s="29" t="inlineStr">
        <is>
          <t>https://www.contratacion.euskadi.eus/contenidos/anuncio_contratacion/expgeeibar19291/r01Index/expgeeibar19291-idxContent.xml</t>
        </is>
      </c>
      <c r="AD15374" s="29" t="inlineStr">
        <is>
          <t>14/01/2026</t>
        </is>
      </c>
      <c r="AE15374" s="29" t="inlineStr">
        <is>
          <t>r01epd01262bfd8b1f13a86f3ef24c272fc21bb63</t>
        </is>
      </c>
      <c r="AF15374" s="29" t="inlineStr">
        <is>
          <t>Ayuntamiento de Eibar</t>
        </is>
      </c>
      <c r="AG15374" s="29" t="inlineStr">
        <is>
          <t>r01epd012deacc067c1dc96a3c42472828ba5c175</t>
        </is>
      </c>
      <c r="AH15374" s="29" t="inlineStr">
        <is>
          <t>Ayuntamiento de Eibar</t>
        </is>
      </c>
      <c r="AI15374" s="29" t="inlineStr">
        <is>
          <t/>
        </is>
      </c>
      <c r="AJ15374" s="29" t="inlineStr">
        <is>
          <t/>
        </is>
      </c>
    </row>
    <row r="15375" customHeight="true" ht="15.0">
      <c r="A15375" s="29" t="inlineStr">
        <is>
          <t>Suministro de piezas para reparar vehiculo peugeot expert 6436cyc. (pre;2025000008a)</t>
        </is>
      </c>
      <c r="B15375" s="29" t="inlineStr">
        <is>
          <t/>
        </is>
      </c>
      <c r="C15375" s="29" t="inlineStr">
        <is>
          <t>Gobierno Vasco</t>
        </is>
      </c>
      <c r="D15375" s="29" t="inlineStr">
        <is>
          <t/>
        </is>
      </c>
      <c r="E15375" s="29" t="inlineStr">
        <is>
          <t/>
        </is>
      </c>
      <c r="F15375" s="29" t="inlineStr">
        <is>
          <t/>
        </is>
      </c>
      <c r="G15375" s="29" t="inlineStr">
        <is>
          <t>Suministro de piezas para reparar vehiculo peugeot expert 6436cyc. (pre;2025000008a)</t>
        </is>
      </c>
      <c r="H15375" s="29" t="inlineStr">
        <is>
          <t>Suministro de piezas para reparar vehiculo peugeot expert 6436cyc. (pre;2025000008a)</t>
        </is>
      </c>
      <c r="I15375" s="29" t="inlineStr">
        <is>
          <t/>
        </is>
      </c>
      <c r="J15375" s="29" t="inlineStr">
        <is>
          <t>06/02/2026</t>
        </is>
      </c>
      <c r="K15375" s="29" t="inlineStr">
        <is>
          <t>KO3000-002036/2025</t>
        </is>
      </c>
      <c r="L15375" s="29" t="inlineStr">
        <is>
          <t>Adjudicación provisional / definitiva</t>
        </is>
      </c>
      <c r="M15375" s="29" t="inlineStr">
        <is>
          <t>true</t>
        </is>
      </c>
      <c r="N15375" s="29" t="inlineStr">
        <is>
          <t/>
        </is>
      </c>
      <c r="O15375" s="29" t="inlineStr">
        <is>
          <t/>
        </is>
      </c>
      <c r="P15375" s="29" t="inlineStr">
        <is>
          <t/>
        </is>
      </c>
      <c r="Q15375" s="29" t="inlineStr">
        <is>
          <t/>
        </is>
      </c>
      <c r="R15375" s="29" t="inlineStr">
        <is>
          <t/>
        </is>
      </c>
      <c r="S15375" s="29" t="inlineStr">
        <is>
          <t>https://www.contratacion.euskadi.eus/webkpe00-kpeperfi/es/contenidos/anuncio_contratacion/expgeeibar19294/es_doc/images/UdalekoLogoa-copy.gif</t>
        </is>
      </c>
      <c r="T15375" s="29" t="inlineStr">
        <is>
          <t>Ayuntamiento de Eibar</t>
        </is>
      </c>
      <c r="U15375" s="29" t="inlineStr">
        <is>
          <t>P2003100A - Ayuntamiento de Eibar</t>
        </is>
      </c>
      <c r="V15375" s="29" t="inlineStr">
        <is>
          <t>Alcalde del Ayuntamiento de Eibar</t>
        </is>
      </c>
      <c r="W15375" s="29" t="inlineStr">
        <is>
          <t/>
        </is>
      </c>
      <c r="X15375" s="29" t="inlineStr">
        <is>
          <t/>
        </is>
      </c>
      <c r="Y15375" s="29" t="inlineStr">
        <is>
          <t/>
        </is>
      </c>
      <c r="Z15375" s="29" t="inlineStr">
        <is>
          <t>https://www.contratacion.euskadi.eus/anuncio_contratacion/suministro-piezas-reparar-vehiculo-peugeot-expert-6436cyc-pre-2025000008a/webkpe00-kpesimpc/es/</t>
        </is>
      </c>
      <c r="AA15375" s="29" t="inlineStr">
        <is>
          <t>https://www.contratacion.euskadi.eus/webkpe00-kpesimpc/es/contenidos/anuncio_contratacion/expgeeibar19294/es_doc/index.html</t>
        </is>
      </c>
      <c r="AB15375" s="29" t="inlineStr">
        <is>
          <t>https://www.contratacion.euskadi.eus/contenidos/anuncio_contratacion/expgeeibar19294/es_doc/data/es_r01dtpd19c313726fe4032757016585a127f937bf5</t>
        </is>
      </c>
      <c r="AC15375" s="29" t="inlineStr">
        <is>
          <t>https://www.contratacion.euskadi.eus/contenidos/anuncio_contratacion/expgeeibar19294/r01Index/expgeeibar19294-idxContent.xml</t>
        </is>
      </c>
      <c r="AD15375" s="29" t="inlineStr">
        <is>
          <t>06/02/2026</t>
        </is>
      </c>
      <c r="AE15375" s="29" t="inlineStr">
        <is>
          <t>r01epd01262bfd8b1f13a86f3ef24c272fc21bb63</t>
        </is>
      </c>
      <c r="AF15375" s="29" t="inlineStr">
        <is>
          <t>Ayuntamiento de Eibar</t>
        </is>
      </c>
      <c r="AG15375" s="29" t="inlineStr">
        <is>
          <t>r01epd012deacc067c1dc96a3c42472828ba5c175</t>
        </is>
      </c>
      <c r="AH15375" s="29" t="inlineStr">
        <is>
          <t>Ayuntamiento de Eibar</t>
        </is>
      </c>
      <c r="AI15375" s="29" t="inlineStr">
        <is>
          <t/>
        </is>
      </c>
      <c r="AJ15375" s="29" t="inlineStr">
        <is>
          <t/>
        </is>
      </c>
    </row>
    <row r="15376" customHeight="true" ht="15.0">
      <c r="A15376" s="29" t="inlineStr">
        <is>
          <t>Prestación del servicio de apoyo socio-educativo al programa de escolarización complementaria que se desarrolla en azitain durante el primer cuatrimestre del curso 2025-2026.</t>
        </is>
      </c>
      <c r="B15376" s="29" t="inlineStr">
        <is>
          <t/>
        </is>
      </c>
      <c r="C15376" s="29" t="inlineStr">
        <is>
          <t>Gobierno Vasco</t>
        </is>
      </c>
      <c r="D15376" s="29" t="inlineStr">
        <is>
          <t/>
        </is>
      </c>
      <c r="E15376" s="29" t="inlineStr">
        <is>
          <t/>
        </is>
      </c>
      <c r="F15376" s="29" t="inlineStr">
        <is>
          <t/>
        </is>
      </c>
      <c r="G15376" s="29" t="inlineStr">
        <is>
          <t>Prestación del servicio de apoyo socio-educativo al programa de escolarización complementaria que se desarrolla en azitain durante el primer cuatrimestre del curso 2025-2026.</t>
        </is>
      </c>
      <c r="H15376" s="29" t="inlineStr">
        <is>
          <t>Prestación del servicio de apoyo socio-educativo al programa de escolarización complementaria que se desarrolla en azitain durante el primer cuatrimestre del curso 2025-2026.</t>
        </is>
      </c>
      <c r="I15376" s="29" t="inlineStr">
        <is>
          <t/>
        </is>
      </c>
      <c r="J15376" s="29" t="inlineStr">
        <is>
          <t>08/01/2026</t>
        </is>
      </c>
      <c r="K15376" s="29" t="inlineStr">
        <is>
          <t>KO3000-002047/2025</t>
        </is>
      </c>
      <c r="L15376" s="29" t="inlineStr">
        <is>
          <t>Adjudicación provisional / definitiva</t>
        </is>
      </c>
      <c r="M15376" s="29" t="inlineStr">
        <is>
          <t>true</t>
        </is>
      </c>
      <c r="N15376" s="29" t="inlineStr">
        <is>
          <t/>
        </is>
      </c>
      <c r="O15376" s="29" t="inlineStr">
        <is>
          <t/>
        </is>
      </c>
      <c r="P15376" s="29" t="inlineStr">
        <is>
          <t/>
        </is>
      </c>
      <c r="Q15376" s="29" t="inlineStr">
        <is>
          <t/>
        </is>
      </c>
      <c r="R15376" s="29" t="inlineStr">
        <is>
          <t/>
        </is>
      </c>
      <c r="S15376" s="29" t="inlineStr">
        <is>
          <t>https://www.contratacion.euskadi.eus/webkpe00-kpeperfi/es/contenidos/anuncio_contratacion/expgeeibar19305/es_doc/images/UdalekoLogoa-copy.gif</t>
        </is>
      </c>
      <c r="T15376" s="29" t="inlineStr">
        <is>
          <t>Ayuntamiento de Eibar</t>
        </is>
      </c>
      <c r="U15376" s="29" t="inlineStr">
        <is>
          <t>P2003100A - Ayuntamiento de Eibar</t>
        </is>
      </c>
      <c r="V15376" s="29" t="inlineStr">
        <is>
          <t>Alcalde del Ayuntamiento de Eibar</t>
        </is>
      </c>
      <c r="W15376" s="29" t="inlineStr">
        <is>
          <t/>
        </is>
      </c>
      <c r="X15376" s="29" t="inlineStr">
        <is>
          <t/>
        </is>
      </c>
      <c r="Y15376" s="29" t="inlineStr">
        <is>
          <t/>
        </is>
      </c>
      <c r="Z15376" s="29" t="inlineStr">
        <is>
          <t>https://www.contratacion.euskadi.eus/anuncio_contratacion/prestacion-del-servicio-apoyo-socio-educativo-al-programa-escolarizacion-complementaria-que-se-desarrolla-azitain-durante-primer-cuatrimestre-del-curso-2025-2026/webkpe00-kpesimpc/es/</t>
        </is>
      </c>
      <c r="AA15376" s="29" t="inlineStr">
        <is>
          <t>https://www.contratacion.euskadi.eus/webkpe00-kpesimpc/es/contenidos/anuncio_contratacion/expgeeibar19305/es_doc/index.html</t>
        </is>
      </c>
      <c r="AB15376" s="29" t="inlineStr">
        <is>
          <t>https://www.contratacion.euskadi.eus/contenidos/anuncio_contratacion/expgeeibar19305/es_doc/data/es_r01dtpd19b9bcc89833dc0245311e33077745202c4</t>
        </is>
      </c>
      <c r="AC15376" s="29" t="inlineStr">
        <is>
          <t>https://www.contratacion.euskadi.eus/contenidos/anuncio_contratacion/expgeeibar19305/r01Index/expgeeibar19305-idxContent.xml</t>
        </is>
      </c>
      <c r="AD15376" s="29" t="inlineStr">
        <is>
          <t>08/01/2026</t>
        </is>
      </c>
      <c r="AE15376" s="29" t="inlineStr">
        <is>
          <t>r01epd01262bfd8b1f13a86f3ef24c272fc21bb63</t>
        </is>
      </c>
      <c r="AF15376" s="29" t="inlineStr">
        <is>
          <t>Ayuntamiento de Eibar</t>
        </is>
      </c>
      <c r="AG15376" s="29" t="inlineStr">
        <is>
          <t>r01epd012deacc067c1dc96a3c42472828ba5c175</t>
        </is>
      </c>
      <c r="AH15376" s="29" t="inlineStr">
        <is>
          <t>Ayuntamiento de Eibar</t>
        </is>
      </c>
      <c r="AI15376" s="29" t="inlineStr">
        <is>
          <t/>
        </is>
      </c>
      <c r="AJ15376" s="29" t="inlineStr">
        <is>
          <t/>
        </is>
      </c>
    </row>
    <row r="15377" customHeight="true" ht="15.0">
      <c r="A15377" s="29" t="inlineStr">
        <is>
          <t>Caja 10 almohadillas para trodat printy 4924 azul</t>
        </is>
      </c>
      <c r="B15377" s="29" t="inlineStr">
        <is>
          <t/>
        </is>
      </c>
      <c r="C15377" s="29" t="inlineStr">
        <is>
          <t>Gobierno Vasco</t>
        </is>
      </c>
      <c r="D15377" s="29" t="inlineStr">
        <is>
          <t/>
        </is>
      </c>
      <c r="E15377" s="29" t="inlineStr">
        <is>
          <t/>
        </is>
      </c>
      <c r="F15377" s="29" t="inlineStr">
        <is>
          <t/>
        </is>
      </c>
      <c r="G15377" s="29" t="inlineStr">
        <is>
          <t>Caja 10 almohadillas para trodat printy 4924 azul</t>
        </is>
      </c>
      <c r="H15377" s="29" t="inlineStr">
        <is>
          <t>Caja 10 almohadillas para trodat printy 4924 azul</t>
        </is>
      </c>
      <c r="I15377" s="29" t="inlineStr">
        <is>
          <t/>
        </is>
      </c>
      <c r="J15377" s="29" t="inlineStr">
        <is>
          <t>15/01/2026</t>
        </is>
      </c>
      <c r="K15377" s="29" t="inlineStr">
        <is>
          <t>KO3000-002053/2025</t>
        </is>
      </c>
      <c r="L15377" s="29" t="inlineStr">
        <is>
          <t>Adjudicación provisional / definitiva</t>
        </is>
      </c>
      <c r="M15377" s="29" t="inlineStr">
        <is>
          <t>true</t>
        </is>
      </c>
      <c r="N15377" s="29" t="inlineStr">
        <is>
          <t/>
        </is>
      </c>
      <c r="O15377" s="29" t="inlineStr">
        <is>
          <t/>
        </is>
      </c>
      <c r="P15377" s="29" t="inlineStr">
        <is>
          <t/>
        </is>
      </c>
      <c r="Q15377" s="29" t="inlineStr">
        <is>
          <t/>
        </is>
      </c>
      <c r="R15377" s="29" t="inlineStr">
        <is>
          <t/>
        </is>
      </c>
      <c r="S15377" s="29" t="inlineStr">
        <is>
          <t>https://www.contratacion.euskadi.eus/webkpe00-kpeperfi/es/contenidos/anuncio_contratacion/expgeeibar19311/es_doc/images/UdalekoLogoa-copy.gif</t>
        </is>
      </c>
      <c r="T15377" s="29" t="inlineStr">
        <is>
          <t>Ayuntamiento de Eibar</t>
        </is>
      </c>
      <c r="U15377" s="29" t="inlineStr">
        <is>
          <t>P2003100A - Ayuntamiento de Eibar</t>
        </is>
      </c>
      <c r="V15377" s="29" t="inlineStr">
        <is>
          <t>Alcalde del Ayuntamiento de Eibar</t>
        </is>
      </c>
      <c r="W15377" s="29" t="inlineStr">
        <is>
          <t/>
        </is>
      </c>
      <c r="X15377" s="29" t="inlineStr">
        <is>
          <t/>
        </is>
      </c>
      <c r="Y15377" s="29" t="inlineStr">
        <is>
          <t/>
        </is>
      </c>
      <c r="Z15377" s="29" t="inlineStr">
        <is>
          <t>https://www.contratacion.euskadi.eus/anuncio_contratacion/caja-10-almohadillas-trodat-printy-4924-azul/webkpe00-kpesimpc/es/</t>
        </is>
      </c>
      <c r="AA15377" s="29" t="inlineStr">
        <is>
          <t>https://www.contratacion.euskadi.eus/webkpe00-kpesimpc/es/contenidos/anuncio_contratacion/expgeeibar19311/es_doc/index.html</t>
        </is>
      </c>
      <c r="AB15377" s="29" t="inlineStr">
        <is>
          <t>https://www.contratacion.euskadi.eus/contenidos/anuncio_contratacion/expgeeibar19311/es_doc/data/es_r01dtpd019bbfd9357b5ccad86712d9fc497b33521</t>
        </is>
      </c>
      <c r="AC15377" s="29" t="inlineStr">
        <is>
          <t>https://www.contratacion.euskadi.eus/contenidos/anuncio_contratacion/expgeeibar19311/r01Index/expgeeibar19311-idxContent.xml</t>
        </is>
      </c>
      <c r="AD15377" s="29" t="inlineStr">
        <is>
          <t>15/01/2026</t>
        </is>
      </c>
      <c r="AE15377" s="29" t="inlineStr">
        <is>
          <t>r01epd01262bfd8b1f13a86f3ef24c272fc21bb63</t>
        </is>
      </c>
      <c r="AF15377" s="29" t="inlineStr">
        <is>
          <t>Ayuntamiento de Eibar</t>
        </is>
      </c>
      <c r="AG15377" s="29" t="inlineStr">
        <is>
          <t>r01epd012deacc067c1dc96a3c42472828ba5c175</t>
        </is>
      </c>
      <c r="AH15377" s="29" t="inlineStr">
        <is>
          <t>Ayuntamiento de Eibar</t>
        </is>
      </c>
      <c r="AI15377" s="29" t="inlineStr">
        <is>
          <t/>
        </is>
      </c>
      <c r="AJ15377" s="29" t="inlineStr">
        <is>
          <t/>
        </is>
      </c>
    </row>
    <row r="15378" customHeight="true" ht="15.0">
      <c r="A15378" s="29" t="inlineStr">
        <is>
          <t>Suministro de zorpit-epox-primer y carburo de silicio. (producto antideslizante para arquetas). (pre:000908).</t>
        </is>
      </c>
      <c r="B15378" s="29" t="inlineStr">
        <is>
          <t/>
        </is>
      </c>
      <c r="C15378" s="29" t="inlineStr">
        <is>
          <t>Gobierno Vasco</t>
        </is>
      </c>
      <c r="D15378" s="29" t="inlineStr">
        <is>
          <t/>
        </is>
      </c>
      <c r="E15378" s="29" t="inlineStr">
        <is>
          <t/>
        </is>
      </c>
      <c r="F15378" s="29" t="inlineStr">
        <is>
          <t/>
        </is>
      </c>
      <c r="G15378" s="29" t="inlineStr">
        <is>
          <t>Suministro de zorpit-epox-primer y carburo de silicio. (producto antideslizante para arquetas). (pre:000908).</t>
        </is>
      </c>
      <c r="H15378" s="29" t="inlineStr">
        <is>
          <t>Suministro de zorpit-epox-primer y carburo de silicio. (producto antideslizante para arquetas). (pre:000908).</t>
        </is>
      </c>
      <c r="I15378" s="29" t="inlineStr">
        <is>
          <t/>
        </is>
      </c>
      <c r="J15378" s="29" t="inlineStr">
        <is>
          <t>06/02/2026</t>
        </is>
      </c>
      <c r="K15378" s="29" t="inlineStr">
        <is>
          <t>KO3000-002071/2025</t>
        </is>
      </c>
      <c r="L15378" s="29" t="inlineStr">
        <is>
          <t>Adjudicación provisional / definitiva</t>
        </is>
      </c>
      <c r="M15378" s="29" t="inlineStr">
        <is>
          <t>true</t>
        </is>
      </c>
      <c r="N15378" s="29" t="inlineStr">
        <is>
          <t/>
        </is>
      </c>
      <c r="O15378" s="29" t="inlineStr">
        <is>
          <t/>
        </is>
      </c>
      <c r="P15378" s="29" t="inlineStr">
        <is>
          <t/>
        </is>
      </c>
      <c r="Q15378" s="29" t="inlineStr">
        <is>
          <t/>
        </is>
      </c>
      <c r="R15378" s="29" t="inlineStr">
        <is>
          <t/>
        </is>
      </c>
      <c r="S15378" s="29" t="inlineStr">
        <is>
          <t>https://www.contratacion.euskadi.eus/webkpe00-kpeperfi/es/contenidos/anuncio_contratacion/expgeeibar19329/es_doc/images/UdalekoLogoa-copy.gif</t>
        </is>
      </c>
      <c r="T15378" s="29" t="inlineStr">
        <is>
          <t>Ayuntamiento de Eibar</t>
        </is>
      </c>
      <c r="U15378" s="29" t="inlineStr">
        <is>
          <t>P2003100A - Ayuntamiento de Eibar</t>
        </is>
      </c>
      <c r="V15378" s="29" t="inlineStr">
        <is>
          <t>Alcalde del Ayuntamiento de Eibar</t>
        </is>
      </c>
      <c r="W15378" s="29" t="inlineStr">
        <is>
          <t/>
        </is>
      </c>
      <c r="X15378" s="29" t="inlineStr">
        <is>
          <t/>
        </is>
      </c>
      <c r="Y15378" s="29" t="inlineStr">
        <is>
          <t/>
        </is>
      </c>
      <c r="Z15378" s="29" t="inlineStr">
        <is>
          <t>https://www.contratacion.euskadi.eus/anuncio_contratacion/suministro-zorpit-epox-primer-y-carburo-silicio-producto-antideslizante-arquetas-pre-000908/webkpe00-kpesimpc/es/</t>
        </is>
      </c>
      <c r="AA15378" s="29" t="inlineStr">
        <is>
          <t>https://www.contratacion.euskadi.eus/webkpe00-kpesimpc/es/contenidos/anuncio_contratacion/expgeeibar19329/es_doc/index.html</t>
        </is>
      </c>
      <c r="AB15378" s="29" t="inlineStr">
        <is>
          <t>https://www.contratacion.euskadi.eus/contenidos/anuncio_contratacion/expgeeibar19329/es_doc/data/es_r01dtpd19c31374eb040327570e5a0c3799dfdb18e</t>
        </is>
      </c>
      <c r="AC15378" s="29" t="inlineStr">
        <is>
          <t>https://www.contratacion.euskadi.eus/contenidos/anuncio_contratacion/expgeeibar19329/r01Index/expgeeibar19329-idxContent.xml</t>
        </is>
      </c>
      <c r="AD15378" s="29" t="inlineStr">
        <is>
          <t>06/02/2026</t>
        </is>
      </c>
      <c r="AE15378" s="29" t="inlineStr">
        <is>
          <t>r01epd01262bfd8b1f13a86f3ef24c272fc21bb63</t>
        </is>
      </c>
      <c r="AF15378" s="29" t="inlineStr">
        <is>
          <t>Ayuntamiento de Eibar</t>
        </is>
      </c>
      <c r="AG15378" s="29" t="inlineStr">
        <is>
          <t>r01epd012deacc067c1dc96a3c42472828ba5c175</t>
        </is>
      </c>
      <c r="AH15378" s="29" t="inlineStr">
        <is>
          <t>Ayuntamiento de Eibar</t>
        </is>
      </c>
      <c r="AI15378" s="29" t="inlineStr">
        <is>
          <t/>
        </is>
      </c>
      <c r="AJ15378" s="29" t="inlineStr">
        <is>
          <t/>
        </is>
      </c>
    </row>
    <row r="15379" customHeight="true" ht="15.0">
      <c r="A15379" s="29" t="inlineStr">
        <is>
          <t>Reparacion de techo asc julian etxeberria</t>
        </is>
      </c>
      <c r="B15379" s="29" t="inlineStr">
        <is>
          <t/>
        </is>
      </c>
      <c r="C15379" s="29" t="inlineStr">
        <is>
          <t>Gobierno Vasco</t>
        </is>
      </c>
      <c r="D15379" s="29" t="inlineStr">
        <is>
          <t/>
        </is>
      </c>
      <c r="E15379" s="29" t="inlineStr">
        <is>
          <t/>
        </is>
      </c>
      <c r="F15379" s="29" t="inlineStr">
        <is>
          <t/>
        </is>
      </c>
      <c r="G15379" s="29" t="inlineStr">
        <is>
          <t>Reparacion de techo asc julian etxeberria</t>
        </is>
      </c>
      <c r="H15379" s="29" t="inlineStr">
        <is>
          <t>Reparacion de techo asc julian etxeberria</t>
        </is>
      </c>
      <c r="I15379" s="29" t="inlineStr">
        <is>
          <t/>
        </is>
      </c>
      <c r="J15379" s="29" t="inlineStr">
        <is>
          <t>23/01/2026</t>
        </is>
      </c>
      <c r="K15379" s="29" t="inlineStr">
        <is>
          <t>KO3000-002096/2025</t>
        </is>
      </c>
      <c r="L15379" s="29" t="inlineStr">
        <is>
          <t>Adjudicación provisional / definitiva</t>
        </is>
      </c>
      <c r="M15379" s="29" t="inlineStr">
        <is>
          <t>true</t>
        </is>
      </c>
      <c r="N15379" s="29" t="inlineStr">
        <is>
          <t/>
        </is>
      </c>
      <c r="O15379" s="29" t="inlineStr">
        <is>
          <t/>
        </is>
      </c>
      <c r="P15379" s="29" t="inlineStr">
        <is>
          <t/>
        </is>
      </c>
      <c r="Q15379" s="29" t="inlineStr">
        <is>
          <t/>
        </is>
      </c>
      <c r="R15379" s="29" t="inlineStr">
        <is>
          <t/>
        </is>
      </c>
      <c r="S15379" s="29" t="inlineStr">
        <is>
          <t>https://www.contratacion.euskadi.eus/webkpe00-kpeperfi/es/contenidos/anuncio_contratacion/expgeeibar19354/es_doc/images/UdalekoLogoa-copy.gif</t>
        </is>
      </c>
      <c r="T15379" s="29" t="inlineStr">
        <is>
          <t>Ayuntamiento de Eibar</t>
        </is>
      </c>
      <c r="U15379" s="29" t="inlineStr">
        <is>
          <t>P2003100A - Ayuntamiento de Eibar</t>
        </is>
      </c>
      <c r="V15379" s="29" t="inlineStr">
        <is>
          <t>Alcalde del Ayuntamiento de Eibar</t>
        </is>
      </c>
      <c r="W15379" s="29" t="inlineStr">
        <is>
          <t/>
        </is>
      </c>
      <c r="X15379" s="29" t="inlineStr">
        <is>
          <t/>
        </is>
      </c>
      <c r="Y15379" s="29" t="inlineStr">
        <is>
          <t/>
        </is>
      </c>
      <c r="Z15379" s="29" t="inlineStr">
        <is>
          <t>https://www.contratacion.euskadi.eus/anuncio_contratacion/reparacion-techo-asc-julian-etxeberria/webkpe00-kpesimpc/es/</t>
        </is>
      </c>
      <c r="AA15379" s="29" t="inlineStr">
        <is>
          <t>https://www.contratacion.euskadi.eus/webkpe00-kpesimpc/es/contenidos/anuncio_contratacion/expgeeibar19354/es_doc/index.html</t>
        </is>
      </c>
      <c r="AB15379" s="29" t="inlineStr">
        <is>
          <t>https://www.contratacion.euskadi.eus/contenidos/anuncio_contratacion/expgeeibar19354/es_doc/data/es_r01dtpd19be90709096a7b6f1f51a924e6778d1878</t>
        </is>
      </c>
      <c r="AC15379" s="29" t="inlineStr">
        <is>
          <t>https://www.contratacion.euskadi.eus/contenidos/anuncio_contratacion/expgeeibar19354/r01Index/expgeeibar19354-idxContent.xml</t>
        </is>
      </c>
      <c r="AD15379" s="29" t="inlineStr">
        <is>
          <t>23/01/2026</t>
        </is>
      </c>
      <c r="AE15379" s="29" t="inlineStr">
        <is>
          <t>r01epd01262bfd8b1f13a86f3ef24c272fc21bb63</t>
        </is>
      </c>
      <c r="AF15379" s="29" t="inlineStr">
        <is>
          <t>Ayuntamiento de Eibar</t>
        </is>
      </c>
      <c r="AG15379" s="29" t="inlineStr">
        <is>
          <t>r01epd012deacc067c1dc96a3c42472828ba5c175</t>
        </is>
      </c>
      <c r="AH15379" s="29" t="inlineStr">
        <is>
          <t>Ayuntamiento de Eibar</t>
        </is>
      </c>
      <c r="AI15379" s="29" t="inlineStr">
        <is>
          <t/>
        </is>
      </c>
      <c r="AJ15379" s="29" t="inlineStr">
        <is>
          <t/>
        </is>
      </c>
    </row>
    <row r="15380" customHeight="true" ht="15.0">
      <c r="A15380" s="29" t="inlineStr">
        <is>
          <t>Suministro de material (cerrojo,candado,llave y otros ) para edificios municipales pto 250060</t>
        </is>
      </c>
      <c r="B15380" s="29" t="inlineStr">
        <is>
          <t/>
        </is>
      </c>
      <c r="C15380" s="29" t="inlineStr">
        <is>
          <t>Gobierno Vasco</t>
        </is>
      </c>
      <c r="D15380" s="29" t="inlineStr">
        <is>
          <t/>
        </is>
      </c>
      <c r="E15380" s="29" t="inlineStr">
        <is>
          <t/>
        </is>
      </c>
      <c r="F15380" s="29" t="inlineStr">
        <is>
          <t/>
        </is>
      </c>
      <c r="G15380" s="29" t="inlineStr">
        <is>
          <t>Suministro de material (cerrojo,candado,llave y otros ) para edificios municipales pto 250060</t>
        </is>
      </c>
      <c r="H15380" s="29" t="inlineStr">
        <is>
          <t>Suministro de material (cerrojo,candado,llave y otros ) para edificios municipales pto 250060</t>
        </is>
      </c>
      <c r="I15380" s="29" t="inlineStr">
        <is>
          <t/>
        </is>
      </c>
      <c r="J15380" s="29" t="inlineStr">
        <is>
          <t>06/02/2026</t>
        </is>
      </c>
      <c r="K15380" s="29" t="inlineStr">
        <is>
          <t>KO3000-002148/2025</t>
        </is>
      </c>
      <c r="L15380" s="29" t="inlineStr">
        <is>
          <t>Adjudicación provisional / definitiva</t>
        </is>
      </c>
      <c r="M15380" s="29" t="inlineStr">
        <is>
          <t>true</t>
        </is>
      </c>
      <c r="N15380" s="29" t="inlineStr">
        <is>
          <t/>
        </is>
      </c>
      <c r="O15380" s="29" t="inlineStr">
        <is>
          <t/>
        </is>
      </c>
      <c r="P15380" s="29" t="inlineStr">
        <is>
          <t/>
        </is>
      </c>
      <c r="Q15380" s="29" t="inlineStr">
        <is>
          <t/>
        </is>
      </c>
      <c r="R15380" s="29" t="inlineStr">
        <is>
          <t/>
        </is>
      </c>
      <c r="S15380" s="29" t="inlineStr">
        <is>
          <t>https://www.contratacion.euskadi.eus/webkpe00-kpeperfi/es/contenidos/anuncio_contratacion/expgeeibar19406/es_doc/images/UdalekoLogoa-copy.gif</t>
        </is>
      </c>
      <c r="T15380" s="29" t="inlineStr">
        <is>
          <t>Ayuntamiento de Eibar</t>
        </is>
      </c>
      <c r="U15380" s="29" t="inlineStr">
        <is>
          <t>P2003100A - Ayuntamiento de Eibar</t>
        </is>
      </c>
      <c r="V15380" s="29" t="inlineStr">
        <is>
          <t>Alcalde del Ayuntamiento de Eibar</t>
        </is>
      </c>
      <c r="W15380" s="29" t="inlineStr">
        <is>
          <t/>
        </is>
      </c>
      <c r="X15380" s="29" t="inlineStr">
        <is>
          <t/>
        </is>
      </c>
      <c r="Y15380" s="29" t="inlineStr">
        <is>
          <t/>
        </is>
      </c>
      <c r="Z15380" s="29" t="inlineStr">
        <is>
          <t>https://www.contratacion.euskadi.eus/anuncio_contratacion/suministro-material-cerrojo-candado-llave-y-otros-edificios-municipales-pto-250060/webkpe00-kpesimpc/es/</t>
        </is>
      </c>
      <c r="AA15380" s="29" t="inlineStr">
        <is>
          <t>https://www.contratacion.euskadi.eus/webkpe00-kpesimpc/es/contenidos/anuncio_contratacion/expgeeibar19406/es_doc/index.html</t>
        </is>
      </c>
      <c r="AB15380" s="29" t="inlineStr">
        <is>
          <t>https://www.contratacion.euskadi.eus/contenidos/anuncio_contratacion/expgeeibar19406/es_doc/data/es_r01dtpd19c3137772840327570bdb3cc54ce54f02a</t>
        </is>
      </c>
      <c r="AC15380" s="29" t="inlineStr">
        <is>
          <t>https://www.contratacion.euskadi.eus/contenidos/anuncio_contratacion/expgeeibar19406/r01Index/expgeeibar19406-idxContent.xml</t>
        </is>
      </c>
      <c r="AD15380" s="29" t="inlineStr">
        <is>
          <t>06/02/2026</t>
        </is>
      </c>
      <c r="AE15380" s="29" t="inlineStr">
        <is>
          <t>r01epd01262bfd8b1f13a86f3ef24c272fc21bb63</t>
        </is>
      </c>
      <c r="AF15380" s="29" t="inlineStr">
        <is>
          <t>Ayuntamiento de Eibar</t>
        </is>
      </c>
      <c r="AG15380" s="29" t="inlineStr">
        <is>
          <t>r01epd012deacc067c1dc96a3c42472828ba5c175</t>
        </is>
      </c>
      <c r="AH15380" s="29" t="inlineStr">
        <is>
          <t>Ayuntamiento de Eibar</t>
        </is>
      </c>
      <c r="AI15380" s="29" t="inlineStr">
        <is>
          <t/>
        </is>
      </c>
      <c r="AJ15380" s="29" t="inlineStr">
        <is>
          <t/>
        </is>
      </c>
    </row>
    <row r="15381" customHeight="true" ht="15.0">
      <c r="A15381" s="29" t="inlineStr">
        <is>
          <t>Modificar puerta de la cubierta de san andres eskola para acceder a las nuevas placas fotovoltaicas</t>
        </is>
      </c>
      <c r="B15381" s="29" t="inlineStr">
        <is>
          <t/>
        </is>
      </c>
      <c r="C15381" s="29" t="inlineStr">
        <is>
          <t>Gobierno Vasco</t>
        </is>
      </c>
      <c r="D15381" s="29" t="inlineStr">
        <is>
          <t/>
        </is>
      </c>
      <c r="E15381" s="29" t="inlineStr">
        <is>
          <t/>
        </is>
      </c>
      <c r="F15381" s="29" t="inlineStr">
        <is>
          <t/>
        </is>
      </c>
      <c r="G15381" s="29" t="inlineStr">
        <is>
          <t>Modificar puerta de la cubierta de san andres eskola para acceder a las nuevas placas fotovoltaicas</t>
        </is>
      </c>
      <c r="H15381" s="29" t="inlineStr">
        <is>
          <t>Modificar puerta de la cubierta de san andres eskola para acceder a las nuevas placas fotovoltaicas</t>
        </is>
      </c>
      <c r="I15381" s="29" t="inlineStr">
        <is>
          <t/>
        </is>
      </c>
      <c r="J15381" s="29" t="inlineStr">
        <is>
          <t>23/01/2026</t>
        </is>
      </c>
      <c r="K15381" s="29" t="inlineStr">
        <is>
          <t>KO3000-002185/2025</t>
        </is>
      </c>
      <c r="L15381" s="29" t="inlineStr">
        <is>
          <t>Adjudicación provisional / definitiva</t>
        </is>
      </c>
      <c r="M15381" s="29" t="inlineStr">
        <is>
          <t>true</t>
        </is>
      </c>
      <c r="N15381" s="29" t="inlineStr">
        <is>
          <t/>
        </is>
      </c>
      <c r="O15381" s="29" t="inlineStr">
        <is>
          <t/>
        </is>
      </c>
      <c r="P15381" s="29" t="inlineStr">
        <is>
          <t/>
        </is>
      </c>
      <c r="Q15381" s="29" t="inlineStr">
        <is>
          <t/>
        </is>
      </c>
      <c r="R15381" s="29" t="inlineStr">
        <is>
          <t/>
        </is>
      </c>
      <c r="S15381" s="29" t="inlineStr">
        <is>
          <t>https://www.contratacion.euskadi.eus/webkpe00-kpeperfi/es/contenidos/anuncio_contratacion/expgeeibar19443/es_doc/images/UdalekoLogoa-copy.gif</t>
        </is>
      </c>
      <c r="T15381" s="29" t="inlineStr">
        <is>
          <t>Ayuntamiento de Eibar</t>
        </is>
      </c>
      <c r="U15381" s="29" t="inlineStr">
        <is>
          <t>P2003100A - Ayuntamiento de Eibar</t>
        </is>
      </c>
      <c r="V15381" s="29" t="inlineStr">
        <is>
          <t>Alcalde del Ayuntamiento de Eibar</t>
        </is>
      </c>
      <c r="W15381" s="29" t="inlineStr">
        <is>
          <t/>
        </is>
      </c>
      <c r="X15381" s="29" t="inlineStr">
        <is>
          <t/>
        </is>
      </c>
      <c r="Y15381" s="29" t="inlineStr">
        <is>
          <t/>
        </is>
      </c>
      <c r="Z15381" s="29" t="inlineStr">
        <is>
          <t>https://www.contratacion.euskadi.eus/anuncio_contratacion/modificar-puerta-cubierta-san-andres-eskola-acceder-nuevas-placas-fotovoltaicas/webkpe00-kpesimpc/es/</t>
        </is>
      </c>
      <c r="AA15381" s="29" t="inlineStr">
        <is>
          <t>https://www.contratacion.euskadi.eus/webkpe00-kpesimpc/es/contenidos/anuncio_contratacion/expgeeibar19443/es_doc/index.html</t>
        </is>
      </c>
      <c r="AB15381" s="29" t="inlineStr">
        <is>
          <t>https://www.contratacion.euskadi.eus/contenidos/anuncio_contratacion/expgeeibar19443/es_doc/data/es_r01dtpd0019be90731276a7b6f1ffefa31993b5d1e</t>
        </is>
      </c>
      <c r="AC15381" s="29" t="inlineStr">
        <is>
          <t>https://www.contratacion.euskadi.eus/contenidos/anuncio_contratacion/expgeeibar19443/r01Index/expgeeibar19443-idxContent.xml</t>
        </is>
      </c>
      <c r="AD15381" s="29" t="inlineStr">
        <is>
          <t>23/01/2026</t>
        </is>
      </c>
      <c r="AE15381" s="29" t="inlineStr">
        <is>
          <t>r01epd01262bfd8b1f13a86f3ef24c272fc21bb63</t>
        </is>
      </c>
      <c r="AF15381" s="29" t="inlineStr">
        <is>
          <t>Ayuntamiento de Eibar</t>
        </is>
      </c>
      <c r="AG15381" s="29" t="inlineStr">
        <is>
          <t>r01epd012deacc067c1dc96a3c42472828ba5c175</t>
        </is>
      </c>
      <c r="AH15381" s="29" t="inlineStr">
        <is>
          <t>Ayuntamiento de Eibar</t>
        </is>
      </c>
      <c r="AI15381" s="29" t="inlineStr">
        <is>
          <t/>
        </is>
      </c>
      <c r="AJ15381" s="29" t="inlineStr">
        <is>
          <t/>
        </is>
      </c>
    </row>
    <row r="15382" customHeight="true" ht="15.0">
      <c r="A15382" s="29" t="inlineStr">
        <is>
          <t>Suministro de bombonas de butano (13) para la brigada. noviembre</t>
        </is>
      </c>
      <c r="B15382" s="29" t="inlineStr">
        <is>
          <t/>
        </is>
      </c>
      <c r="C15382" s="29" t="inlineStr">
        <is>
          <t>Gobierno Vasco</t>
        </is>
      </c>
      <c r="D15382" s="29" t="inlineStr">
        <is>
          <t/>
        </is>
      </c>
      <c r="E15382" s="29" t="inlineStr">
        <is>
          <t/>
        </is>
      </c>
      <c r="F15382" s="29" t="inlineStr">
        <is>
          <t/>
        </is>
      </c>
      <c r="G15382" s="29" t="inlineStr">
        <is>
          <t>Suministro de bombonas de butano (13) para la brigada. noviembre</t>
        </is>
      </c>
      <c r="H15382" s="29" t="inlineStr">
        <is>
          <t>Suministro de bombonas de butano (13) para la brigada. noviembre</t>
        </is>
      </c>
      <c r="I15382" s="29" t="inlineStr">
        <is>
          <t/>
        </is>
      </c>
      <c r="J15382" s="29" t="inlineStr">
        <is>
          <t>06/02/2026</t>
        </is>
      </c>
      <c r="K15382" s="29" t="inlineStr">
        <is>
          <t>KO3000-002207/2025</t>
        </is>
      </c>
      <c r="L15382" s="29" t="inlineStr">
        <is>
          <t>Adjudicación provisional / definitiva</t>
        </is>
      </c>
      <c r="M15382" s="29" t="inlineStr">
        <is>
          <t>true</t>
        </is>
      </c>
      <c r="N15382" s="29" t="inlineStr">
        <is>
          <t/>
        </is>
      </c>
      <c r="O15382" s="29" t="inlineStr">
        <is>
          <t/>
        </is>
      </c>
      <c r="P15382" s="29" t="inlineStr">
        <is>
          <t/>
        </is>
      </c>
      <c r="Q15382" s="29" t="inlineStr">
        <is>
          <t/>
        </is>
      </c>
      <c r="R15382" s="29" t="inlineStr">
        <is>
          <t/>
        </is>
      </c>
      <c r="S15382" s="29" t="inlineStr">
        <is>
          <t>https://www.contratacion.euskadi.eus/webkpe00-kpeperfi/es/contenidos/anuncio_contratacion/expgeeibar19465/es_doc/images/UdalekoLogoa-copy.gif</t>
        </is>
      </c>
      <c r="T15382" s="29" t="inlineStr">
        <is>
          <t>Ayuntamiento de Eibar</t>
        </is>
      </c>
      <c r="U15382" s="29" t="inlineStr">
        <is>
          <t>P2003100A - Ayuntamiento de Eibar</t>
        </is>
      </c>
      <c r="V15382" s="29" t="inlineStr">
        <is>
          <t>Alcalde del Ayuntamiento de Eibar</t>
        </is>
      </c>
      <c r="W15382" s="29" t="inlineStr">
        <is>
          <t/>
        </is>
      </c>
      <c r="X15382" s="29" t="inlineStr">
        <is>
          <t/>
        </is>
      </c>
      <c r="Y15382" s="29" t="inlineStr">
        <is>
          <t/>
        </is>
      </c>
      <c r="Z15382" s="29" t="inlineStr">
        <is>
          <t>https://www.contratacion.euskadi.eus/anuncio_contratacion/suministro-bombonas-butano-13-brigada-noviembre/webkpe00-kpesimpc/es/</t>
        </is>
      </c>
      <c r="AA15382" s="29" t="inlineStr">
        <is>
          <t>https://www.contratacion.euskadi.eus/webkpe00-kpesimpc/es/contenidos/anuncio_contratacion/expgeeibar19465/es_doc/index.html</t>
        </is>
      </c>
      <c r="AB15382" s="29" t="inlineStr">
        <is>
          <t>https://www.contratacion.euskadi.eus/contenidos/anuncio_contratacion/expgeeibar19465/es_doc/data/es_r01dtpd19c31379e68403275703e6bfdf2eb94369f</t>
        </is>
      </c>
      <c r="AC15382" s="29" t="inlineStr">
        <is>
          <t>https://www.contratacion.euskadi.eus/contenidos/anuncio_contratacion/expgeeibar19465/r01Index/expgeeibar19465-idxContent.xml</t>
        </is>
      </c>
      <c r="AD15382" s="29" t="inlineStr">
        <is>
          <t>06/02/2026</t>
        </is>
      </c>
      <c r="AE15382" s="29" t="inlineStr">
        <is>
          <t>r01epd01262bfd8b1f13a86f3ef24c272fc21bb63</t>
        </is>
      </c>
      <c r="AF15382" s="29" t="inlineStr">
        <is>
          <t>Ayuntamiento de Eibar</t>
        </is>
      </c>
      <c r="AG15382" s="29" t="inlineStr">
        <is>
          <t>r01epd012deacc067c1dc96a3c42472828ba5c175</t>
        </is>
      </c>
      <c r="AH15382" s="29" t="inlineStr">
        <is>
          <t>Ayuntamiento de Eibar</t>
        </is>
      </c>
      <c r="AI15382" s="29" t="inlineStr">
        <is>
          <t/>
        </is>
      </c>
      <c r="AJ15382" s="29" t="inlineStr">
        <is>
          <t/>
        </is>
      </c>
    </row>
    <row r="15383" customHeight="true" ht="15.0">
      <c r="A15383" s="29" t="inlineStr">
        <is>
          <t>Suministro, instalación y configuración de 10 puntos de acceso wifi</t>
        </is>
      </c>
      <c r="B15383" s="29" t="inlineStr">
        <is>
          <t/>
        </is>
      </c>
      <c r="C15383" s="29" t="inlineStr">
        <is>
          <t>Gobierno Vasco</t>
        </is>
      </c>
      <c r="D15383" s="29" t="inlineStr">
        <is>
          <t/>
        </is>
      </c>
      <c r="E15383" s="29" t="inlineStr">
        <is>
          <t/>
        </is>
      </c>
      <c r="F15383" s="29" t="inlineStr">
        <is>
          <t/>
        </is>
      </c>
      <c r="G15383" s="29" t="inlineStr">
        <is>
          <t>Suministro, instalación y configuración de 10 puntos de acceso wifi</t>
        </is>
      </c>
      <c r="H15383" s="29" t="inlineStr">
        <is>
          <t>Suministro, instalación y configuración de 10 puntos de acceso wifi</t>
        </is>
      </c>
      <c r="I15383" s="29" t="inlineStr">
        <is>
          <t/>
        </is>
      </c>
      <c r="J15383" s="29" t="inlineStr">
        <is>
          <t>20/01/2026</t>
        </is>
      </c>
      <c r="K15383" s="29" t="inlineStr">
        <is>
          <t>KO3000-002215/2025</t>
        </is>
      </c>
      <c r="L15383" s="29" t="inlineStr">
        <is>
          <t>Adjudicación provisional / definitiva</t>
        </is>
      </c>
      <c r="M15383" s="29" t="inlineStr">
        <is>
          <t>true</t>
        </is>
      </c>
      <c r="N15383" s="29" t="inlineStr">
        <is>
          <t/>
        </is>
      </c>
      <c r="O15383" s="29" t="inlineStr">
        <is>
          <t/>
        </is>
      </c>
      <c r="P15383" s="29" t="inlineStr">
        <is>
          <t/>
        </is>
      </c>
      <c r="Q15383" s="29" t="inlineStr">
        <is>
          <t/>
        </is>
      </c>
      <c r="R15383" s="29" t="inlineStr">
        <is>
          <t/>
        </is>
      </c>
      <c r="S15383" s="29" t="inlineStr">
        <is>
          <t>https://www.contratacion.euskadi.eus/webkpe00-kpeperfi/es/contenidos/anuncio_contratacion/expgeeibar19473/es_doc/images/UdalekoLogoa-copy.gif</t>
        </is>
      </c>
      <c r="T15383" s="29" t="inlineStr">
        <is>
          <t>Ayuntamiento de Eibar</t>
        </is>
      </c>
      <c r="U15383" s="29" t="inlineStr">
        <is>
          <t>P2003100A - Ayuntamiento de Eibar</t>
        </is>
      </c>
      <c r="V15383" s="29" t="inlineStr">
        <is>
          <t>Alcalde del Ayuntamiento de Eibar</t>
        </is>
      </c>
      <c r="W15383" s="29" t="inlineStr">
        <is>
          <t/>
        </is>
      </c>
      <c r="X15383" s="29" t="inlineStr">
        <is>
          <t/>
        </is>
      </c>
      <c r="Y15383" s="29" t="inlineStr">
        <is>
          <t/>
        </is>
      </c>
      <c r="Z15383" s="29" t="inlineStr">
        <is>
          <t>https://www.contratacion.euskadi.eus/anuncio_contratacion/suministro-instalacion-y-configuracion-10-puntos-acceso-wifi/webkpe00-kpesimpc/es/</t>
        </is>
      </c>
      <c r="AA15383" s="29" t="inlineStr">
        <is>
          <t>https://www.contratacion.euskadi.eus/webkpe00-kpesimpc/es/contenidos/anuncio_contratacion/expgeeibar19473/es_doc/index.html</t>
        </is>
      </c>
      <c r="AB15383" s="29" t="inlineStr">
        <is>
          <t>https://www.contratacion.euskadi.eus/contenidos/anuncio_contratacion/expgeeibar19473/es_doc/data/es_r01dtpd19bda62949f5336b2eedf935f8952bef4ce</t>
        </is>
      </c>
      <c r="AC15383" s="29" t="inlineStr">
        <is>
          <t>https://www.contratacion.euskadi.eus/contenidos/anuncio_contratacion/expgeeibar19473/r01Index/expgeeibar19473-idxContent.xml</t>
        </is>
      </c>
      <c r="AD15383" s="29" t="inlineStr">
        <is>
          <t>20/01/2026</t>
        </is>
      </c>
      <c r="AE15383" s="29" t="inlineStr">
        <is>
          <t>r01epd01262bfd8b1f13a86f3ef24c272fc21bb63</t>
        </is>
      </c>
      <c r="AF15383" s="29" t="inlineStr">
        <is>
          <t>Ayuntamiento de Eibar</t>
        </is>
      </c>
      <c r="AG15383" s="29" t="inlineStr">
        <is>
          <t>r01epd012deacc067c1dc96a3c42472828ba5c175</t>
        </is>
      </c>
      <c r="AH15383" s="29" t="inlineStr">
        <is>
          <t>Ayuntamiento de Eibar</t>
        </is>
      </c>
      <c r="AI15383" s="29" t="inlineStr">
        <is>
          <t/>
        </is>
      </c>
      <c r="AJ15383" s="29" t="inlineStr">
        <is>
          <t/>
        </is>
      </c>
    </row>
    <row r="15384" customHeight="true" ht="15.0">
      <c r="A15384" s="29" t="inlineStr">
        <is>
          <t>Suministro de pequeño material informático</t>
        </is>
      </c>
      <c r="B15384" s="29" t="inlineStr">
        <is>
          <t/>
        </is>
      </c>
      <c r="C15384" s="29" t="inlineStr">
        <is>
          <t>Gobierno Vasco</t>
        </is>
      </c>
      <c r="D15384" s="29" t="inlineStr">
        <is>
          <t/>
        </is>
      </c>
      <c r="E15384" s="29" t="inlineStr">
        <is>
          <t/>
        </is>
      </c>
      <c r="F15384" s="29" t="inlineStr">
        <is>
          <t/>
        </is>
      </c>
      <c r="G15384" s="29" t="inlineStr">
        <is>
          <t>Suministro de pequeño material informático</t>
        </is>
      </c>
      <c r="H15384" s="29" t="inlineStr">
        <is>
          <t>Suministro de pequeño material informático</t>
        </is>
      </c>
      <c r="I15384" s="29" t="inlineStr">
        <is>
          <t/>
        </is>
      </c>
      <c r="J15384" s="29" t="inlineStr">
        <is>
          <t>08/01/2026</t>
        </is>
      </c>
      <c r="K15384" s="29" t="inlineStr">
        <is>
          <t>KO3000-002217/2025</t>
        </is>
      </c>
      <c r="L15384" s="29" t="inlineStr">
        <is>
          <t>Adjudicación provisional / definitiva</t>
        </is>
      </c>
      <c r="M15384" s="29" t="inlineStr">
        <is>
          <t>true</t>
        </is>
      </c>
      <c r="N15384" s="29" t="inlineStr">
        <is>
          <t/>
        </is>
      </c>
      <c r="O15384" s="29" t="inlineStr">
        <is>
          <t/>
        </is>
      </c>
      <c r="P15384" s="29" t="inlineStr">
        <is>
          <t/>
        </is>
      </c>
      <c r="Q15384" s="29" t="inlineStr">
        <is>
          <t/>
        </is>
      </c>
      <c r="R15384" s="29" t="inlineStr">
        <is>
          <t/>
        </is>
      </c>
      <c r="S15384" s="29" t="inlineStr">
        <is>
          <t>https://www.contratacion.euskadi.eus/webkpe00-kpeperfi/es/contenidos/anuncio_contratacion/expgeeibar19475/es_doc/images/UdalekoLogoa-copy.gif</t>
        </is>
      </c>
      <c r="T15384" s="29" t="inlineStr">
        <is>
          <t>Ayuntamiento de Eibar</t>
        </is>
      </c>
      <c r="U15384" s="29" t="inlineStr">
        <is>
          <t>P2003100A - Ayuntamiento de Eibar</t>
        </is>
      </c>
      <c r="V15384" s="29" t="inlineStr">
        <is>
          <t>Alcalde del Ayuntamiento de Eibar</t>
        </is>
      </c>
      <c r="W15384" s="29" t="inlineStr">
        <is>
          <t/>
        </is>
      </c>
      <c r="X15384" s="29" t="inlineStr">
        <is>
          <t/>
        </is>
      </c>
      <c r="Y15384" s="29" t="inlineStr">
        <is>
          <t/>
        </is>
      </c>
      <c r="Z15384" s="29" t="inlineStr">
        <is>
          <t>https://www.contratacion.euskadi.eus/anuncio_contratacion/suministro-pequeno-material-informatico/expgeeibar19475/webkpe00-kpesimpc/es/</t>
        </is>
      </c>
      <c r="AA15384" s="29" t="inlineStr">
        <is>
          <t>https://www.contratacion.euskadi.eus/webkpe00-kpesimpc/es/contenidos/anuncio_contratacion/expgeeibar19475/es_doc/index.html</t>
        </is>
      </c>
      <c r="AB15384" s="29" t="inlineStr">
        <is>
          <t>https://www.contratacion.euskadi.eus/contenidos/anuncio_contratacion/expgeeibar19475/es_doc/data/es_r01dtpd19b9bccb1723dc0245349447f9a6e8063c4</t>
        </is>
      </c>
      <c r="AC15384" s="29" t="inlineStr">
        <is>
          <t>https://www.contratacion.euskadi.eus/contenidos/anuncio_contratacion/expgeeibar19475/r01Index/expgeeibar19475-idxContent.xml</t>
        </is>
      </c>
      <c r="AD15384" s="29" t="inlineStr">
        <is>
          <t>08/01/2026</t>
        </is>
      </c>
      <c r="AE15384" s="29" t="inlineStr">
        <is>
          <t>r01epd01262bfd8b1f13a86f3ef24c272fc21bb63</t>
        </is>
      </c>
      <c r="AF15384" s="29" t="inlineStr">
        <is>
          <t>Ayuntamiento de Eibar</t>
        </is>
      </c>
      <c r="AG15384" s="29" t="inlineStr">
        <is>
          <t>r01epd012deacc067c1dc96a3c42472828ba5c175</t>
        </is>
      </c>
      <c r="AH15384" s="29" t="inlineStr">
        <is>
          <t>Ayuntamiento de Eibar</t>
        </is>
      </c>
      <c r="AI15384" s="29" t="inlineStr">
        <is>
          <t/>
        </is>
      </c>
      <c r="AJ15384" s="29" t="inlineStr">
        <is>
          <t/>
        </is>
      </c>
    </row>
    <row r="15385" customHeight="true" ht="15.0">
      <c r="A15385" s="29" t="inlineStr">
        <is>
          <t>Suministro de placas con orificios para reparar barandilla en amaña. (25/000155)</t>
        </is>
      </c>
      <c r="B15385" s="29" t="inlineStr">
        <is>
          <t/>
        </is>
      </c>
      <c r="C15385" s="29" t="inlineStr">
        <is>
          <t>Gobierno Vasco</t>
        </is>
      </c>
      <c r="D15385" s="29" t="inlineStr">
        <is>
          <t/>
        </is>
      </c>
      <c r="E15385" s="29" t="inlineStr">
        <is>
          <t/>
        </is>
      </c>
      <c r="F15385" s="29" t="inlineStr">
        <is>
          <t/>
        </is>
      </c>
      <c r="G15385" s="29" t="inlineStr">
        <is>
          <t>Suministro de placas con orificios para reparar barandilla en amaña. (25/000155)</t>
        </is>
      </c>
      <c r="H15385" s="29" t="inlineStr">
        <is>
          <t>Suministro de placas con orificios para reparar barandilla en amaña. (25/000155)</t>
        </is>
      </c>
      <c r="I15385" s="29" t="inlineStr">
        <is>
          <t/>
        </is>
      </c>
      <c r="J15385" s="29" t="inlineStr">
        <is>
          <t>06/02/2026</t>
        </is>
      </c>
      <c r="K15385" s="29" t="inlineStr">
        <is>
          <t>KO3000-002227/2025</t>
        </is>
      </c>
      <c r="L15385" s="29" t="inlineStr">
        <is>
          <t>Adjudicación provisional / definitiva</t>
        </is>
      </c>
      <c r="M15385" s="29" t="inlineStr">
        <is>
          <t>true</t>
        </is>
      </c>
      <c r="N15385" s="29" t="inlineStr">
        <is>
          <t/>
        </is>
      </c>
      <c r="O15385" s="29" t="inlineStr">
        <is>
          <t/>
        </is>
      </c>
      <c r="P15385" s="29" t="inlineStr">
        <is>
          <t/>
        </is>
      </c>
      <c r="Q15385" s="29" t="inlineStr">
        <is>
          <t/>
        </is>
      </c>
      <c r="R15385" s="29" t="inlineStr">
        <is>
          <t/>
        </is>
      </c>
      <c r="S15385" s="29" t="inlineStr">
        <is>
          <t>https://www.contratacion.euskadi.eus/webkpe00-kpeperfi/es/contenidos/anuncio_contratacion/expgeeibar19485/es_doc/images/UdalekoLogoa-copy.gif</t>
        </is>
      </c>
      <c r="T15385" s="29" t="inlineStr">
        <is>
          <t>Ayuntamiento de Eibar</t>
        </is>
      </c>
      <c r="U15385" s="29" t="inlineStr">
        <is>
          <t>P2003100A - Ayuntamiento de Eibar</t>
        </is>
      </c>
      <c r="V15385" s="29" t="inlineStr">
        <is>
          <t>Alcalde del Ayuntamiento de Eibar</t>
        </is>
      </c>
      <c r="W15385" s="29" t="inlineStr">
        <is>
          <t/>
        </is>
      </c>
      <c r="X15385" s="29" t="inlineStr">
        <is>
          <t/>
        </is>
      </c>
      <c r="Y15385" s="29" t="inlineStr">
        <is>
          <t/>
        </is>
      </c>
      <c r="Z15385" s="29" t="inlineStr">
        <is>
          <t>https://www.contratacion.euskadi.eus/anuncio_contratacion/suministro-placas-orificios-reparar-barandilla-amana-25-000155/webkpe00-kpesimpc/es/</t>
        </is>
      </c>
      <c r="AA15385" s="29" t="inlineStr">
        <is>
          <t>https://www.contratacion.euskadi.eus/webkpe00-kpesimpc/es/contenidos/anuncio_contratacion/expgeeibar19485/es_doc/index.html</t>
        </is>
      </c>
      <c r="AB15385" s="29" t="inlineStr">
        <is>
          <t>https://www.contratacion.euskadi.eus/contenidos/anuncio_contratacion/expgeeibar19485/es_doc/data/es_r01dtpd19c3137c68640327570f6c0aa2f8566dd5a</t>
        </is>
      </c>
      <c r="AC15385" s="29" t="inlineStr">
        <is>
          <t>https://www.contratacion.euskadi.eus/contenidos/anuncio_contratacion/expgeeibar19485/r01Index/expgeeibar19485-idxContent.xml</t>
        </is>
      </c>
      <c r="AD15385" s="29" t="inlineStr">
        <is>
          <t>06/02/2026</t>
        </is>
      </c>
      <c r="AE15385" s="29" t="inlineStr">
        <is>
          <t>r01epd01262bfd8b1f13a86f3ef24c272fc21bb63</t>
        </is>
      </c>
      <c r="AF15385" s="29" t="inlineStr">
        <is>
          <t>Ayuntamiento de Eibar</t>
        </is>
      </c>
      <c r="AG15385" s="29" t="inlineStr">
        <is>
          <t>r01epd012deacc067c1dc96a3c42472828ba5c175</t>
        </is>
      </c>
      <c r="AH15385" s="29" t="inlineStr">
        <is>
          <t>Ayuntamiento de Eibar</t>
        </is>
      </c>
      <c r="AI15385" s="29" t="inlineStr">
        <is>
          <t/>
        </is>
      </c>
      <c r="AJ15385" s="29" t="inlineStr">
        <is>
          <t/>
        </is>
      </c>
    </row>
    <row r="15386" customHeight="true" ht="15.0">
      <c r="A15386" s="29" t="inlineStr">
        <is>
          <t>Suministro y sustitución de elementos de seguridad de gas en la caldera de la colonia de arrate</t>
        </is>
      </c>
      <c r="B15386" s="29" t="inlineStr">
        <is>
          <t/>
        </is>
      </c>
      <c r="C15386" s="29" t="inlineStr">
        <is>
          <t>Gobierno Vasco</t>
        </is>
      </c>
      <c r="D15386" s="29" t="inlineStr">
        <is>
          <t/>
        </is>
      </c>
      <c r="E15386" s="29" t="inlineStr">
        <is>
          <t/>
        </is>
      </c>
      <c r="F15386" s="29" t="inlineStr">
        <is>
          <t/>
        </is>
      </c>
      <c r="G15386" s="29" t="inlineStr">
        <is>
          <t>Suministro y sustitución de elementos de seguridad de gas en la caldera de la colonia de arrate</t>
        </is>
      </c>
      <c r="H15386" s="29" t="inlineStr">
        <is>
          <t>Suministro y sustitución de elementos de seguridad de gas en la caldera de la colonia de arrate</t>
        </is>
      </c>
      <c r="I15386" s="29" t="inlineStr">
        <is>
          <t/>
        </is>
      </c>
      <c r="J15386" s="29" t="inlineStr">
        <is>
          <t>13/01/2026</t>
        </is>
      </c>
      <c r="K15386" s="29" t="inlineStr">
        <is>
          <t>KO3000-002242/2025</t>
        </is>
      </c>
      <c r="L15386" s="29" t="inlineStr">
        <is>
          <t>Adjudicación provisional / definitiva</t>
        </is>
      </c>
      <c r="M15386" s="29" t="inlineStr">
        <is>
          <t>true</t>
        </is>
      </c>
      <c r="N15386" s="29" t="inlineStr">
        <is>
          <t/>
        </is>
      </c>
      <c r="O15386" s="29" t="inlineStr">
        <is>
          <t/>
        </is>
      </c>
      <c r="P15386" s="29" t="inlineStr">
        <is>
          <t/>
        </is>
      </c>
      <c r="Q15386" s="29" t="inlineStr">
        <is>
          <t/>
        </is>
      </c>
      <c r="R15386" s="29" t="inlineStr">
        <is>
          <t/>
        </is>
      </c>
      <c r="S15386" s="29" t="inlineStr">
        <is>
          <t>https://www.contratacion.euskadi.eus/webkpe00-kpeperfi/es/contenidos/anuncio_contratacion/expgeeibar19500/es_doc/images/UdalekoLogoa-copy.gif</t>
        </is>
      </c>
      <c r="T15386" s="29" t="inlineStr">
        <is>
          <t>Ayuntamiento de Eibar</t>
        </is>
      </c>
      <c r="U15386" s="29" t="inlineStr">
        <is>
          <t>P2003100A - Ayuntamiento de Eibar</t>
        </is>
      </c>
      <c r="V15386" s="29" t="inlineStr">
        <is>
          <t>Alcalde del Ayuntamiento de Eibar</t>
        </is>
      </c>
      <c r="W15386" s="29" t="inlineStr">
        <is>
          <t/>
        </is>
      </c>
      <c r="X15386" s="29" t="inlineStr">
        <is>
          <t/>
        </is>
      </c>
      <c r="Y15386" s="29" t="inlineStr">
        <is>
          <t/>
        </is>
      </c>
      <c r="Z15386" s="29" t="inlineStr">
        <is>
          <t>https://www.contratacion.euskadi.eus/anuncio_contratacion/suministro-y-sustitucion-elementos-seguridad-gas-caldera-colonia-arrate/webkpe00-kpesimpc/es/</t>
        </is>
      </c>
      <c r="AA15386" s="29" t="inlineStr">
        <is>
          <t>https://www.contratacion.euskadi.eus/webkpe00-kpesimpc/es/contenidos/anuncio_contratacion/expgeeibar19500/es_doc/index.html</t>
        </is>
      </c>
      <c r="AB15386" s="29" t="inlineStr">
        <is>
          <t>https://www.contratacion.euskadi.eus/contenidos/anuncio_contratacion/expgeeibar19500/es_doc/data/es_r01dtpd19bb58ccfd85ccad867d7a23115c0303915</t>
        </is>
      </c>
      <c r="AC15386" s="29" t="inlineStr">
        <is>
          <t>https://www.contratacion.euskadi.eus/contenidos/anuncio_contratacion/expgeeibar19500/r01Index/expgeeibar19500-idxContent.xml</t>
        </is>
      </c>
      <c r="AD15386" s="29" t="inlineStr">
        <is>
          <t>13/01/2026</t>
        </is>
      </c>
      <c r="AE15386" s="29" t="inlineStr">
        <is>
          <t>r01epd01262bfd8b1f13a86f3ef24c272fc21bb63</t>
        </is>
      </c>
      <c r="AF15386" s="29" t="inlineStr">
        <is>
          <t>Ayuntamiento de Eibar</t>
        </is>
      </c>
      <c r="AG15386" s="29" t="inlineStr">
        <is>
          <t>r01epd012deacc067c1dc96a3c42472828ba5c175</t>
        </is>
      </c>
      <c r="AH15386" s="29" t="inlineStr">
        <is>
          <t>Ayuntamiento de Eibar</t>
        </is>
      </c>
      <c r="AI15386" s="29" t="inlineStr">
        <is>
          <t/>
        </is>
      </c>
      <c r="AJ15386" s="29" t="inlineStr">
        <is>
          <t/>
        </is>
      </c>
    </row>
    <row r="15387" customHeight="true" ht="15.0">
      <c r="A15387" s="29" t="inlineStr">
        <is>
          <t>Servicio de alquiler de una biotrituradora para labores de la brigada en el municipio en diciembre</t>
        </is>
      </c>
      <c r="B15387" s="29" t="inlineStr">
        <is>
          <t/>
        </is>
      </c>
      <c r="C15387" s="29" t="inlineStr">
        <is>
          <t>Gobierno Vasco</t>
        </is>
      </c>
      <c r="D15387" s="29" t="inlineStr">
        <is>
          <t/>
        </is>
      </c>
      <c r="E15387" s="29" t="inlineStr">
        <is>
          <t/>
        </is>
      </c>
      <c r="F15387" s="29" t="inlineStr">
        <is>
          <t/>
        </is>
      </c>
      <c r="G15387" s="29" t="inlineStr">
        <is>
          <t>Servicio de alquiler de una biotrituradora para labores de la brigada en el municipio en diciembre</t>
        </is>
      </c>
      <c r="H15387" s="29" t="inlineStr">
        <is>
          <t>Servicio de alquiler de una biotrituradora para labores de la brigada en el municipio en diciembre</t>
        </is>
      </c>
      <c r="I15387" s="29" t="inlineStr">
        <is>
          <t/>
        </is>
      </c>
      <c r="J15387" s="29" t="inlineStr">
        <is>
          <t>06/02/2026</t>
        </is>
      </c>
      <c r="K15387" s="29" t="inlineStr">
        <is>
          <t>KO3000-002250/2025</t>
        </is>
      </c>
      <c r="L15387" s="29" t="inlineStr">
        <is>
          <t>Adjudicación provisional / definitiva</t>
        </is>
      </c>
      <c r="M15387" s="29" t="inlineStr">
        <is>
          <t>true</t>
        </is>
      </c>
      <c r="N15387" s="29" t="inlineStr">
        <is>
          <t/>
        </is>
      </c>
      <c r="O15387" s="29" t="inlineStr">
        <is>
          <t/>
        </is>
      </c>
      <c r="P15387" s="29" t="inlineStr">
        <is>
          <t/>
        </is>
      </c>
      <c r="Q15387" s="29" t="inlineStr">
        <is>
          <t/>
        </is>
      </c>
      <c r="R15387" s="29" t="inlineStr">
        <is>
          <t/>
        </is>
      </c>
      <c r="S15387" s="29" t="inlineStr">
        <is>
          <t>https://www.contratacion.euskadi.eus/webkpe00-kpeperfi/es/contenidos/anuncio_contratacion/expgeeibar19508/es_doc/images/UdalekoLogoa-copy.gif</t>
        </is>
      </c>
      <c r="T15387" s="29" t="inlineStr">
        <is>
          <t>Ayuntamiento de Eibar</t>
        </is>
      </c>
      <c r="U15387" s="29" t="inlineStr">
        <is>
          <t>P2003100A - Ayuntamiento de Eibar</t>
        </is>
      </c>
      <c r="V15387" s="29" t="inlineStr">
        <is>
          <t>Alcalde del Ayuntamiento de Eibar</t>
        </is>
      </c>
      <c r="W15387" s="29" t="inlineStr">
        <is>
          <t/>
        </is>
      </c>
      <c r="X15387" s="29" t="inlineStr">
        <is>
          <t/>
        </is>
      </c>
      <c r="Y15387" s="29" t="inlineStr">
        <is>
          <t/>
        </is>
      </c>
      <c r="Z15387" s="29" t="inlineStr">
        <is>
          <t>https://www.contratacion.euskadi.eus/anuncio_contratacion/servicio-alquiler-biotrituradora-labores-brigada-municipio-diciembre/webkpe00-kpesimpc/es/</t>
        </is>
      </c>
      <c r="AA15387" s="29" t="inlineStr">
        <is>
          <t>https://www.contratacion.euskadi.eus/webkpe00-kpesimpc/es/contenidos/anuncio_contratacion/expgeeibar19508/es_doc/index.html</t>
        </is>
      </c>
      <c r="AB15387" s="29" t="inlineStr">
        <is>
          <t>https://www.contratacion.euskadi.eus/contenidos/anuncio_contratacion/expgeeibar19508/es_doc/data/es_r01dtpd19c3137eee5403275705a2c4a87d32e1323</t>
        </is>
      </c>
      <c r="AC15387" s="29" t="inlineStr">
        <is>
          <t>https://www.contratacion.euskadi.eus/contenidos/anuncio_contratacion/expgeeibar19508/r01Index/expgeeibar19508-idxContent.xml</t>
        </is>
      </c>
      <c r="AD15387" s="29" t="inlineStr">
        <is>
          <t>06/02/2026</t>
        </is>
      </c>
      <c r="AE15387" s="29" t="inlineStr">
        <is>
          <t>r01epd01262bfd8b1f13a86f3ef24c272fc21bb63</t>
        </is>
      </c>
      <c r="AF15387" s="29" t="inlineStr">
        <is>
          <t>Ayuntamiento de Eibar</t>
        </is>
      </c>
      <c r="AG15387" s="29" t="inlineStr">
        <is>
          <t>r01epd012deacc067c1dc96a3c42472828ba5c175</t>
        </is>
      </c>
      <c r="AH15387" s="29" t="inlineStr">
        <is>
          <t>Ayuntamiento de Eibar</t>
        </is>
      </c>
      <c r="AI15387" s="29" t="inlineStr">
        <is>
          <t/>
        </is>
      </c>
      <c r="AJ15387" s="29" t="inlineStr">
        <is>
          <t/>
        </is>
      </c>
    </row>
    <row r="15388" customHeight="true" ht="15.0">
      <c r="A15388" s="29" t="inlineStr">
        <is>
          <t>Servicio de alquiler de plataforma telescopica para labores de la brigada en el municipio en noviembre</t>
        </is>
      </c>
      <c r="B15388" s="29" t="inlineStr">
        <is>
          <t/>
        </is>
      </c>
      <c r="C15388" s="29" t="inlineStr">
        <is>
          <t>Gobierno Vasco</t>
        </is>
      </c>
      <c r="D15388" s="29" t="inlineStr">
        <is>
          <t/>
        </is>
      </c>
      <c r="E15388" s="29" t="inlineStr">
        <is>
          <t/>
        </is>
      </c>
      <c r="F15388" s="29" t="inlineStr">
        <is>
          <t/>
        </is>
      </c>
      <c r="G15388" s="29" t="inlineStr">
        <is>
          <t>Servicio de alquiler de plataforma telescopica para labores de la brigada en el municipio en noviembre</t>
        </is>
      </c>
      <c r="H15388" s="29" t="inlineStr">
        <is>
          <t>Servicio de alquiler de plataforma telescopica para labores de la brigada en el municipio en noviembre</t>
        </is>
      </c>
      <c r="I15388" s="29" t="inlineStr">
        <is>
          <t/>
        </is>
      </c>
      <c r="J15388" s="29" t="inlineStr">
        <is>
          <t>06/02/2026</t>
        </is>
      </c>
      <c r="K15388" s="29" t="inlineStr">
        <is>
          <t>KO3000-002252/2025</t>
        </is>
      </c>
      <c r="L15388" s="29" t="inlineStr">
        <is>
          <t>Adjudicación provisional / definitiva</t>
        </is>
      </c>
      <c r="M15388" s="29" t="inlineStr">
        <is>
          <t>true</t>
        </is>
      </c>
      <c r="N15388" s="29" t="inlineStr">
        <is>
          <t/>
        </is>
      </c>
      <c r="O15388" s="29" t="inlineStr">
        <is>
          <t/>
        </is>
      </c>
      <c r="P15388" s="29" t="inlineStr">
        <is>
          <t/>
        </is>
      </c>
      <c r="Q15388" s="29" t="inlineStr">
        <is>
          <t/>
        </is>
      </c>
      <c r="R15388" s="29" t="inlineStr">
        <is>
          <t/>
        </is>
      </c>
      <c r="S15388" s="29" t="inlineStr">
        <is>
          <t>https://www.contratacion.euskadi.eus/webkpe00-kpeperfi/es/contenidos/anuncio_contratacion/expgeeibar19510/es_doc/images/UdalekoLogoa-copy.gif</t>
        </is>
      </c>
      <c r="T15388" s="29" t="inlineStr">
        <is>
          <t>Ayuntamiento de Eibar</t>
        </is>
      </c>
      <c r="U15388" s="29" t="inlineStr">
        <is>
          <t>P2003100A - Ayuntamiento de Eibar</t>
        </is>
      </c>
      <c r="V15388" s="29" t="inlineStr">
        <is>
          <t>Alcalde del Ayuntamiento de Eibar</t>
        </is>
      </c>
      <c r="W15388" s="29" t="inlineStr">
        <is>
          <t/>
        </is>
      </c>
      <c r="X15388" s="29" t="inlineStr">
        <is>
          <t/>
        </is>
      </c>
      <c r="Y15388" s="29" t="inlineStr">
        <is>
          <t/>
        </is>
      </c>
      <c r="Z15388" s="29" t="inlineStr">
        <is>
          <t>https://www.contratacion.euskadi.eus/anuncio_contratacion/servicio-alquiler-plataforma-telescopica-labores-brigada-municipio-noviembre/webkpe00-kpesimpc/es/</t>
        </is>
      </c>
      <c r="AA15388" s="29" t="inlineStr">
        <is>
          <t>https://www.contratacion.euskadi.eus/webkpe00-kpesimpc/es/contenidos/anuncio_contratacion/expgeeibar19510/es_doc/index.html</t>
        </is>
      </c>
      <c r="AB15388" s="29" t="inlineStr">
        <is>
          <t>https://www.contratacion.euskadi.eus/contenidos/anuncio_contratacion/expgeeibar19510/es_doc/data/es_r01dtpd19c313816864032757062c976b4d95cb6e9</t>
        </is>
      </c>
      <c r="AC15388" s="29" t="inlineStr">
        <is>
          <t>https://www.contratacion.euskadi.eus/contenidos/anuncio_contratacion/expgeeibar19510/r01Index/expgeeibar19510-idxContent.xml</t>
        </is>
      </c>
      <c r="AD15388" s="29" t="inlineStr">
        <is>
          <t>06/02/2026</t>
        </is>
      </c>
      <c r="AE15388" s="29" t="inlineStr">
        <is>
          <t>r01epd01262bfd8b1f13a86f3ef24c272fc21bb63</t>
        </is>
      </c>
      <c r="AF15388" s="29" t="inlineStr">
        <is>
          <t>Ayuntamiento de Eibar</t>
        </is>
      </c>
      <c r="AG15388" s="29" t="inlineStr">
        <is>
          <t>r01epd012deacc067c1dc96a3c42472828ba5c175</t>
        </is>
      </c>
      <c r="AH15388" s="29" t="inlineStr">
        <is>
          <t>Ayuntamiento de Eibar</t>
        </is>
      </c>
      <c r="AI15388" s="29" t="inlineStr">
        <is>
          <t/>
        </is>
      </c>
      <c r="AJ15388" s="29" t="inlineStr">
        <is>
          <t/>
        </is>
      </c>
    </row>
    <row r="15389" customHeight="true" ht="15.0">
      <c r="A15389" s="29" t="inlineStr">
        <is>
          <t>Servicio de alquiler de plataforma telescopica para labores de la brigada en el municipio en diciembre</t>
        </is>
      </c>
      <c r="B15389" s="29" t="inlineStr">
        <is>
          <t/>
        </is>
      </c>
      <c r="C15389" s="29" t="inlineStr">
        <is>
          <t>Gobierno Vasco</t>
        </is>
      </c>
      <c r="D15389" s="29" t="inlineStr">
        <is>
          <t/>
        </is>
      </c>
      <c r="E15389" s="29" t="inlineStr">
        <is>
          <t/>
        </is>
      </c>
      <c r="F15389" s="29" t="inlineStr">
        <is>
          <t/>
        </is>
      </c>
      <c r="G15389" s="29" t="inlineStr">
        <is>
          <t>Servicio de alquiler de plataforma telescopica para labores de la brigada en el municipio en diciembre</t>
        </is>
      </c>
      <c r="H15389" s="29" t="inlineStr">
        <is>
          <t>Servicio de alquiler de plataforma telescopica para labores de la brigada en el municipio en diciembre</t>
        </is>
      </c>
      <c r="I15389" s="29" t="inlineStr">
        <is>
          <t/>
        </is>
      </c>
      <c r="J15389" s="29" t="inlineStr">
        <is>
          <t>06/02/2026</t>
        </is>
      </c>
      <c r="K15389" s="29" t="inlineStr">
        <is>
          <t>KO3000-002254/2025</t>
        </is>
      </c>
      <c r="L15389" s="29" t="inlineStr">
        <is>
          <t>Adjudicación provisional / definitiva</t>
        </is>
      </c>
      <c r="M15389" s="29" t="inlineStr">
        <is>
          <t>true</t>
        </is>
      </c>
      <c r="N15389" s="29" t="inlineStr">
        <is>
          <t/>
        </is>
      </c>
      <c r="O15389" s="29" t="inlineStr">
        <is>
          <t/>
        </is>
      </c>
      <c r="P15389" s="29" t="inlineStr">
        <is>
          <t/>
        </is>
      </c>
      <c r="Q15389" s="29" t="inlineStr">
        <is>
          <t/>
        </is>
      </c>
      <c r="R15389" s="29" t="inlineStr">
        <is>
          <t/>
        </is>
      </c>
      <c r="S15389" s="29" t="inlineStr">
        <is>
          <t>https://www.contratacion.euskadi.eus/webkpe00-kpeperfi/es/contenidos/anuncio_contratacion/expgeeibar19512/es_doc/images/UdalekoLogoa-copy.gif</t>
        </is>
      </c>
      <c r="T15389" s="29" t="inlineStr">
        <is>
          <t>Ayuntamiento de Eibar</t>
        </is>
      </c>
      <c r="U15389" s="29" t="inlineStr">
        <is>
          <t>P2003100A - Ayuntamiento de Eibar</t>
        </is>
      </c>
      <c r="V15389" s="29" t="inlineStr">
        <is>
          <t>Alcalde del Ayuntamiento de Eibar</t>
        </is>
      </c>
      <c r="W15389" s="29" t="inlineStr">
        <is>
          <t/>
        </is>
      </c>
      <c r="X15389" s="29" t="inlineStr">
        <is>
          <t/>
        </is>
      </c>
      <c r="Y15389" s="29" t="inlineStr">
        <is>
          <t/>
        </is>
      </c>
      <c r="Z15389" s="29" t="inlineStr">
        <is>
          <t>https://www.contratacion.euskadi.eus/anuncio_contratacion/servicio-alquiler-plataforma-telescopica-labores-brigada-municipio-diciembre/webkpe00-kpesimpc/es/</t>
        </is>
      </c>
      <c r="AA15389" s="29" t="inlineStr">
        <is>
          <t>https://www.contratacion.euskadi.eus/webkpe00-kpesimpc/es/contenidos/anuncio_contratacion/expgeeibar19512/es_doc/index.html</t>
        </is>
      </c>
      <c r="AB15389" s="29" t="inlineStr">
        <is>
          <t>https://www.contratacion.euskadi.eus/contenidos/anuncio_contratacion/expgeeibar19512/es_doc/data/es_r01dtpd19c31383e794032757091f7e9b06c4a882e</t>
        </is>
      </c>
      <c r="AC15389" s="29" t="inlineStr">
        <is>
          <t>https://www.contratacion.euskadi.eus/contenidos/anuncio_contratacion/expgeeibar19512/r01Index/expgeeibar19512-idxContent.xml</t>
        </is>
      </c>
      <c r="AD15389" s="29" t="inlineStr">
        <is>
          <t>06/02/2026</t>
        </is>
      </c>
      <c r="AE15389" s="29" t="inlineStr">
        <is>
          <t>r01epd01262bfd8b1f13a86f3ef24c272fc21bb63</t>
        </is>
      </c>
      <c r="AF15389" s="29" t="inlineStr">
        <is>
          <t>Ayuntamiento de Eibar</t>
        </is>
      </c>
      <c r="AG15389" s="29" t="inlineStr">
        <is>
          <t>r01epd012deacc067c1dc96a3c42472828ba5c175</t>
        </is>
      </c>
      <c r="AH15389" s="29" t="inlineStr">
        <is>
          <t>Ayuntamiento de Eibar</t>
        </is>
      </c>
      <c r="AI15389" s="29" t="inlineStr">
        <is>
          <t/>
        </is>
      </c>
      <c r="AJ15389" s="29" t="inlineStr">
        <is>
          <t/>
        </is>
      </c>
    </row>
    <row r="15390" customHeight="true" ht="15.0">
      <c r="A15390" s="29" t="inlineStr">
        <is>
          <t>Servicio de mantenimiento de vehiculo matricula 8918ckd (mantenimiento general del vehiculo) doc;29781</t>
        </is>
      </c>
      <c r="B15390" s="29" t="inlineStr">
        <is>
          <t/>
        </is>
      </c>
      <c r="C15390" s="29" t="inlineStr">
        <is>
          <t>Gobierno Vasco</t>
        </is>
      </c>
      <c r="D15390" s="29" t="inlineStr">
        <is>
          <t/>
        </is>
      </c>
      <c r="E15390" s="29" t="inlineStr">
        <is>
          <t/>
        </is>
      </c>
      <c r="F15390" s="29" t="inlineStr">
        <is>
          <t/>
        </is>
      </c>
      <c r="G15390" s="29" t="inlineStr">
        <is>
          <t>Servicio de mantenimiento de vehiculo matricula 8918ckd (mantenimiento general del vehiculo) doc;29781</t>
        </is>
      </c>
      <c r="H15390" s="29" t="inlineStr">
        <is>
          <t>Servicio de mantenimiento de vehiculo matricula 8918ckd (mantenimiento general del vehiculo) doc;29781</t>
        </is>
      </c>
      <c r="I15390" s="29" t="inlineStr">
        <is>
          <t/>
        </is>
      </c>
      <c r="J15390" s="29" t="inlineStr">
        <is>
          <t>06/02/2026</t>
        </is>
      </c>
      <c r="K15390" s="29" t="inlineStr">
        <is>
          <t>KO3000-002260/2025</t>
        </is>
      </c>
      <c r="L15390" s="29" t="inlineStr">
        <is>
          <t>Adjudicación provisional / definitiva</t>
        </is>
      </c>
      <c r="M15390" s="29" t="inlineStr">
        <is>
          <t>true</t>
        </is>
      </c>
      <c r="N15390" s="29" t="inlineStr">
        <is>
          <t/>
        </is>
      </c>
      <c r="O15390" s="29" t="inlineStr">
        <is>
          <t/>
        </is>
      </c>
      <c r="P15390" s="29" t="inlineStr">
        <is>
          <t/>
        </is>
      </c>
      <c r="Q15390" s="29" t="inlineStr">
        <is>
          <t/>
        </is>
      </c>
      <c r="R15390" s="29" t="inlineStr">
        <is>
          <t/>
        </is>
      </c>
      <c r="S15390" s="29" t="inlineStr">
        <is>
          <t>https://www.contratacion.euskadi.eus/webkpe00-kpeperfi/es/contenidos/anuncio_contratacion/expgeeibar19518/es_doc/images/UdalekoLogoa-copy.gif</t>
        </is>
      </c>
      <c r="T15390" s="29" t="inlineStr">
        <is>
          <t>Ayuntamiento de Eibar</t>
        </is>
      </c>
      <c r="U15390" s="29" t="inlineStr">
        <is>
          <t>P2003100A - Ayuntamiento de Eibar</t>
        </is>
      </c>
      <c r="V15390" s="29" t="inlineStr">
        <is>
          <t>Alcalde del Ayuntamiento de Eibar</t>
        </is>
      </c>
      <c r="W15390" s="29" t="inlineStr">
        <is>
          <t/>
        </is>
      </c>
      <c r="X15390" s="29" t="inlineStr">
        <is>
          <t/>
        </is>
      </c>
      <c r="Y15390" s="29" t="inlineStr">
        <is>
          <t/>
        </is>
      </c>
      <c r="Z15390" s="29" t="inlineStr">
        <is>
          <t>https://www.contratacion.euskadi.eus/anuncio_contratacion/servicio-mantenimiento-vehiculo-matricula-8918ckd-mantenimiento-general-del-vehiculo-doc-29781/webkpe00-kpesimpc/es/</t>
        </is>
      </c>
      <c r="AA15390" s="29" t="inlineStr">
        <is>
          <t>https://www.contratacion.euskadi.eus/webkpe00-kpesimpc/es/contenidos/anuncio_contratacion/expgeeibar19518/es_doc/index.html</t>
        </is>
      </c>
      <c r="AB15390" s="29" t="inlineStr">
        <is>
          <t>https://www.contratacion.euskadi.eus/contenidos/anuncio_contratacion/expgeeibar19518/es_doc/data/es_r01dtpd19c313b67e67a65d5688729900b0cc7428d</t>
        </is>
      </c>
      <c r="AC15390" s="29" t="inlineStr">
        <is>
          <t>https://www.contratacion.euskadi.eus/contenidos/anuncio_contratacion/expgeeibar19518/r01Index/expgeeibar19518-idxContent.xml</t>
        </is>
      </c>
      <c r="AD15390" s="29" t="inlineStr">
        <is>
          <t>06/02/2026</t>
        </is>
      </c>
      <c r="AE15390" s="29" t="inlineStr">
        <is>
          <t>r01epd01262bfd8b1f13a86f3ef24c272fc21bb63</t>
        </is>
      </c>
      <c r="AF15390" s="29" t="inlineStr">
        <is>
          <t>Ayuntamiento de Eibar</t>
        </is>
      </c>
      <c r="AG15390" s="29" t="inlineStr">
        <is>
          <t>r01epd012deacc067c1dc96a3c42472828ba5c175</t>
        </is>
      </c>
      <c r="AH15390" s="29" t="inlineStr">
        <is>
          <t>Ayuntamiento de Eibar</t>
        </is>
      </c>
      <c r="AI15390" s="29" t="inlineStr">
        <is>
          <t/>
        </is>
      </c>
      <c r="AJ15390" s="29" t="inlineStr">
        <is>
          <t/>
        </is>
      </c>
    </row>
    <row r="15391" customHeight="true" ht="15.0">
      <c r="A15391" s="29" t="inlineStr">
        <is>
          <t>Suministro de pintura para grafitis (legarre). (pro:49846)</t>
        </is>
      </c>
      <c r="B15391" s="29" t="inlineStr">
        <is>
          <t/>
        </is>
      </c>
      <c r="C15391" s="29" t="inlineStr">
        <is>
          <t>Gobierno Vasco</t>
        </is>
      </c>
      <c r="D15391" s="29" t="inlineStr">
        <is>
          <t/>
        </is>
      </c>
      <c r="E15391" s="29" t="inlineStr">
        <is>
          <t/>
        </is>
      </c>
      <c r="F15391" s="29" t="inlineStr">
        <is>
          <t/>
        </is>
      </c>
      <c r="G15391" s="29" t="inlineStr">
        <is>
          <t>Suministro de pintura para grafitis (legarre). (pro:49846)</t>
        </is>
      </c>
      <c r="H15391" s="29" t="inlineStr">
        <is>
          <t>Suministro de pintura para grafitis (legarre). (pro:49846)</t>
        </is>
      </c>
      <c r="I15391" s="29" t="inlineStr">
        <is>
          <t/>
        </is>
      </c>
      <c r="J15391" s="29" t="inlineStr">
        <is>
          <t>06/02/2026</t>
        </is>
      </c>
      <c r="K15391" s="29" t="inlineStr">
        <is>
          <t>KO3000-002261/2025</t>
        </is>
      </c>
      <c r="L15391" s="29" t="inlineStr">
        <is>
          <t>Adjudicación provisional / definitiva</t>
        </is>
      </c>
      <c r="M15391" s="29" t="inlineStr">
        <is>
          <t>true</t>
        </is>
      </c>
      <c r="N15391" s="29" t="inlineStr">
        <is>
          <t/>
        </is>
      </c>
      <c r="O15391" s="29" t="inlineStr">
        <is>
          <t/>
        </is>
      </c>
      <c r="P15391" s="29" t="inlineStr">
        <is>
          <t/>
        </is>
      </c>
      <c r="Q15391" s="29" t="inlineStr">
        <is>
          <t/>
        </is>
      </c>
      <c r="R15391" s="29" t="inlineStr">
        <is>
          <t/>
        </is>
      </c>
      <c r="S15391" s="29" t="inlineStr">
        <is>
          <t>https://www.contratacion.euskadi.eus/webkpe00-kpeperfi/es/contenidos/anuncio_contratacion/expgeeibar19519/es_doc/images/UdalekoLogoa-copy.gif</t>
        </is>
      </c>
      <c r="T15391" s="29" t="inlineStr">
        <is>
          <t>Ayuntamiento de Eibar</t>
        </is>
      </c>
      <c r="U15391" s="29" t="inlineStr">
        <is>
          <t>P2003100A - Ayuntamiento de Eibar</t>
        </is>
      </c>
      <c r="V15391" s="29" t="inlineStr">
        <is>
          <t>Alcalde del Ayuntamiento de Eibar</t>
        </is>
      </c>
      <c r="W15391" s="29" t="inlineStr">
        <is>
          <t/>
        </is>
      </c>
      <c r="X15391" s="29" t="inlineStr">
        <is>
          <t/>
        </is>
      </c>
      <c r="Y15391" s="29" t="inlineStr">
        <is>
          <t/>
        </is>
      </c>
      <c r="Z15391" s="29" t="inlineStr">
        <is>
          <t>https://www.contratacion.euskadi.eus/anuncio_contratacion/suministro-pintura-grafitis-legarre-pro-49846/webkpe00-kpesimpc/es/</t>
        </is>
      </c>
      <c r="AA15391" s="29" t="inlineStr">
        <is>
          <t>https://www.contratacion.euskadi.eus/webkpe00-kpesimpc/es/contenidos/anuncio_contratacion/expgeeibar19519/es_doc/index.html</t>
        </is>
      </c>
      <c r="AB15391" s="29" t="inlineStr">
        <is>
          <t>https://www.contratacion.euskadi.eus/contenidos/anuncio_contratacion/expgeeibar19519/es_doc/data/es_r01dtpd19c313b90357a65d568926f457be430503e</t>
        </is>
      </c>
      <c r="AC15391" s="29" t="inlineStr">
        <is>
          <t>https://www.contratacion.euskadi.eus/contenidos/anuncio_contratacion/expgeeibar19519/r01Index/expgeeibar19519-idxContent.xml</t>
        </is>
      </c>
      <c r="AD15391" s="29" t="inlineStr">
        <is>
          <t>06/02/2026</t>
        </is>
      </c>
      <c r="AE15391" s="29" t="inlineStr">
        <is>
          <t>r01epd01262bfd8b1f13a86f3ef24c272fc21bb63</t>
        </is>
      </c>
      <c r="AF15391" s="29" t="inlineStr">
        <is>
          <t>Ayuntamiento de Eibar</t>
        </is>
      </c>
      <c r="AG15391" s="29" t="inlineStr">
        <is>
          <t>r01epd012deacc067c1dc96a3c42472828ba5c175</t>
        </is>
      </c>
      <c r="AH15391" s="29" t="inlineStr">
        <is>
          <t>Ayuntamiento de Eibar</t>
        </is>
      </c>
      <c r="AI15391" s="29" t="inlineStr">
        <is>
          <t/>
        </is>
      </c>
      <c r="AJ15391" s="29" t="inlineStr">
        <is>
          <t/>
        </is>
      </c>
    </row>
    <row r="15392" customHeight="true" ht="15.0">
      <c r="A15392" s="29" t="inlineStr">
        <is>
          <t>Suministro de remachadora para tuercas remachables.(pre 25/264)</t>
        </is>
      </c>
      <c r="B15392" s="29" t="inlineStr">
        <is>
          <t/>
        </is>
      </c>
      <c r="C15392" s="29" t="inlineStr">
        <is>
          <t>Gobierno Vasco</t>
        </is>
      </c>
      <c r="D15392" s="29" t="inlineStr">
        <is>
          <t/>
        </is>
      </c>
      <c r="E15392" s="29" t="inlineStr">
        <is>
          <t/>
        </is>
      </c>
      <c r="F15392" s="29" t="inlineStr">
        <is>
          <t/>
        </is>
      </c>
      <c r="G15392" s="29" t="inlineStr">
        <is>
          <t>Suministro de remachadora para tuercas remachables.(pre 25/264)</t>
        </is>
      </c>
      <c r="H15392" s="29" t="inlineStr">
        <is>
          <t>Suministro de remachadora para tuercas remachables.(pre 25/264)</t>
        </is>
      </c>
      <c r="I15392" s="29" t="inlineStr">
        <is>
          <t/>
        </is>
      </c>
      <c r="J15392" s="29" t="inlineStr">
        <is>
          <t>06/02/2026</t>
        </is>
      </c>
      <c r="K15392" s="29" t="inlineStr">
        <is>
          <t>KO3000-002262/2025</t>
        </is>
      </c>
      <c r="L15392" s="29" t="inlineStr">
        <is>
          <t>Adjudicación provisional / definitiva</t>
        </is>
      </c>
      <c r="M15392" s="29" t="inlineStr">
        <is>
          <t>true</t>
        </is>
      </c>
      <c r="N15392" s="29" t="inlineStr">
        <is>
          <t/>
        </is>
      </c>
      <c r="O15392" s="29" t="inlineStr">
        <is>
          <t/>
        </is>
      </c>
      <c r="P15392" s="29" t="inlineStr">
        <is>
          <t/>
        </is>
      </c>
      <c r="Q15392" s="29" t="inlineStr">
        <is>
          <t/>
        </is>
      </c>
      <c r="R15392" s="29" t="inlineStr">
        <is>
          <t/>
        </is>
      </c>
      <c r="S15392" s="29" t="inlineStr">
        <is>
          <t>https://www.contratacion.euskadi.eus/webkpe00-kpeperfi/es/contenidos/anuncio_contratacion/expgeeibar19520/es_doc/images/UdalekoLogoa-copy.gif</t>
        </is>
      </c>
      <c r="T15392" s="29" t="inlineStr">
        <is>
          <t>Ayuntamiento de Eibar</t>
        </is>
      </c>
      <c r="U15392" s="29" t="inlineStr">
        <is>
          <t>P2003100A - Ayuntamiento de Eibar</t>
        </is>
      </c>
      <c r="V15392" s="29" t="inlineStr">
        <is>
          <t>Alcalde del Ayuntamiento de Eibar</t>
        </is>
      </c>
      <c r="W15392" s="29" t="inlineStr">
        <is>
          <t/>
        </is>
      </c>
      <c r="X15392" s="29" t="inlineStr">
        <is>
          <t/>
        </is>
      </c>
      <c r="Y15392" s="29" t="inlineStr">
        <is>
          <t/>
        </is>
      </c>
      <c r="Z15392" s="29" t="inlineStr">
        <is>
          <t>https://www.contratacion.euskadi.eus/anuncio_contratacion/suministro-remachadora-tuercas-remachables-pre-25-264/webkpe00-kpesimpc/es/</t>
        </is>
      </c>
      <c r="AA15392" s="29" t="inlineStr">
        <is>
          <t>https://www.contratacion.euskadi.eus/webkpe00-kpesimpc/es/contenidos/anuncio_contratacion/expgeeibar19520/es_doc/index.html</t>
        </is>
      </c>
      <c r="AB15392" s="29" t="inlineStr">
        <is>
          <t>https://www.contratacion.euskadi.eus/contenidos/anuncio_contratacion/expgeeibar19520/es_doc/data/es_r01dtpd19c313bb8fc7a65d568f8aa97b1da258d59</t>
        </is>
      </c>
      <c r="AC15392" s="29" t="inlineStr">
        <is>
          <t>https://www.contratacion.euskadi.eus/contenidos/anuncio_contratacion/expgeeibar19520/r01Index/expgeeibar19520-idxContent.xml</t>
        </is>
      </c>
      <c r="AD15392" s="29" t="inlineStr">
        <is>
          <t>06/02/2026</t>
        </is>
      </c>
      <c r="AE15392" s="29" t="inlineStr">
        <is>
          <t>r01epd01262bfd8b1f13a86f3ef24c272fc21bb63</t>
        </is>
      </c>
      <c r="AF15392" s="29" t="inlineStr">
        <is>
          <t>Ayuntamiento de Eibar</t>
        </is>
      </c>
      <c r="AG15392" s="29" t="inlineStr">
        <is>
          <t>r01epd012deacc067c1dc96a3c42472828ba5c175</t>
        </is>
      </c>
      <c r="AH15392" s="29" t="inlineStr">
        <is>
          <t>Ayuntamiento de Eibar</t>
        </is>
      </c>
      <c r="AI15392" s="29" t="inlineStr">
        <is>
          <t/>
        </is>
      </c>
      <c r="AJ15392" s="29" t="inlineStr">
        <is>
          <t/>
        </is>
      </c>
    </row>
    <row r="15393" customHeight="true" ht="15.0">
      <c r="A15393" s="29" t="inlineStr">
        <is>
          <t>Reparacion de fallo en mando del camion grua (6785lhh). (pre;20250535)</t>
        </is>
      </c>
      <c r="B15393" s="29" t="inlineStr">
        <is>
          <t/>
        </is>
      </c>
      <c r="C15393" s="29" t="inlineStr">
        <is>
          <t>Gobierno Vasco</t>
        </is>
      </c>
      <c r="D15393" s="29" t="inlineStr">
        <is>
          <t/>
        </is>
      </c>
      <c r="E15393" s="29" t="inlineStr">
        <is>
          <t/>
        </is>
      </c>
      <c r="F15393" s="29" t="inlineStr">
        <is>
          <t/>
        </is>
      </c>
      <c r="G15393" s="29" t="inlineStr">
        <is>
          <t>Reparacion de fallo en mando del camion grua (6785lhh). (pre;20250535)</t>
        </is>
      </c>
      <c r="H15393" s="29" t="inlineStr">
        <is>
          <t>Reparacion de fallo en mando del camion grua (6785lhh). (pre;20250535)</t>
        </is>
      </c>
      <c r="I15393" s="29" t="inlineStr">
        <is>
          <t/>
        </is>
      </c>
      <c r="J15393" s="29" t="inlineStr">
        <is>
          <t>06/02/2026</t>
        </is>
      </c>
      <c r="K15393" s="29" t="inlineStr">
        <is>
          <t>KO3000-002297/2025</t>
        </is>
      </c>
      <c r="L15393" s="29" t="inlineStr">
        <is>
          <t>Adjudicación provisional / definitiva</t>
        </is>
      </c>
      <c r="M15393" s="29" t="inlineStr">
        <is>
          <t>true</t>
        </is>
      </c>
      <c r="N15393" s="29" t="inlineStr">
        <is>
          <t/>
        </is>
      </c>
      <c r="O15393" s="29" t="inlineStr">
        <is>
          <t/>
        </is>
      </c>
      <c r="P15393" s="29" t="inlineStr">
        <is>
          <t/>
        </is>
      </c>
      <c r="Q15393" s="29" t="inlineStr">
        <is>
          <t/>
        </is>
      </c>
      <c r="R15393" s="29" t="inlineStr">
        <is>
          <t/>
        </is>
      </c>
      <c r="S15393" s="29" t="inlineStr">
        <is>
          <t>https://www.contratacion.euskadi.eus/webkpe00-kpeperfi/es/contenidos/anuncio_contratacion/expgeeibar19555/es_doc/images/UdalekoLogoa-copy.gif</t>
        </is>
      </c>
      <c r="T15393" s="29" t="inlineStr">
        <is>
          <t>Ayuntamiento de Eibar</t>
        </is>
      </c>
      <c r="U15393" s="29" t="inlineStr">
        <is>
          <t>P2003100A - Ayuntamiento de Eibar</t>
        </is>
      </c>
      <c r="V15393" s="29" t="inlineStr">
        <is>
          <t>Alcalde del Ayuntamiento de Eibar</t>
        </is>
      </c>
      <c r="W15393" s="29" t="inlineStr">
        <is>
          <t/>
        </is>
      </c>
      <c r="X15393" s="29" t="inlineStr">
        <is>
          <t/>
        </is>
      </c>
      <c r="Y15393" s="29" t="inlineStr">
        <is>
          <t/>
        </is>
      </c>
      <c r="Z15393" s="29" t="inlineStr">
        <is>
          <t>https://www.contratacion.euskadi.eus/anuncio_contratacion/reparacion-fallo-mando-del-camion-grua-6785lhh-pre-20250535/webkpe00-kpesimpc/es/</t>
        </is>
      </c>
      <c r="AA15393" s="29" t="inlineStr">
        <is>
          <t>https://www.contratacion.euskadi.eus/webkpe00-kpesimpc/es/contenidos/anuncio_contratacion/expgeeibar19555/es_doc/index.html</t>
        </is>
      </c>
      <c r="AB15393" s="29" t="inlineStr">
        <is>
          <t>https://www.contratacion.euskadi.eus/contenidos/anuncio_contratacion/expgeeibar19555/es_doc/data/es_r01dtpd19c313bdf647a65d5685a10711820fcdb47</t>
        </is>
      </c>
      <c r="AC15393" s="29" t="inlineStr">
        <is>
          <t>https://www.contratacion.euskadi.eus/contenidos/anuncio_contratacion/expgeeibar19555/r01Index/expgeeibar19555-idxContent.xml</t>
        </is>
      </c>
      <c r="AD15393" s="29" t="inlineStr">
        <is>
          <t>06/02/2026</t>
        </is>
      </c>
      <c r="AE15393" s="29" t="inlineStr">
        <is>
          <t>r01epd01262bfd8b1f13a86f3ef24c272fc21bb63</t>
        </is>
      </c>
      <c r="AF15393" s="29" t="inlineStr">
        <is>
          <t>Ayuntamiento de Eibar</t>
        </is>
      </c>
      <c r="AG15393" s="29" t="inlineStr">
        <is>
          <t>r01epd012deacc067c1dc96a3c42472828ba5c175</t>
        </is>
      </c>
      <c r="AH15393" s="29" t="inlineStr">
        <is>
          <t>Ayuntamiento de Eibar</t>
        </is>
      </c>
      <c r="AI15393" s="29" t="inlineStr">
        <is>
          <t/>
        </is>
      </c>
      <c r="AJ15393" s="29" t="inlineStr">
        <is>
          <t/>
        </is>
      </c>
    </row>
    <row r="15394" customHeight="true" ht="15.0">
      <c r="A15394" s="29" t="inlineStr">
        <is>
          <t>Ropa brigada</t>
        </is>
      </c>
      <c r="B15394" s="29" t="inlineStr">
        <is>
          <t/>
        </is>
      </c>
      <c r="C15394" s="29" t="inlineStr">
        <is>
          <t>Gobierno Vasco</t>
        </is>
      </c>
      <c r="D15394" s="29" t="inlineStr">
        <is>
          <t/>
        </is>
      </c>
      <c r="E15394" s="29" t="inlineStr">
        <is>
          <t/>
        </is>
      </c>
      <c r="F15394" s="29" t="inlineStr">
        <is>
          <t/>
        </is>
      </c>
      <c r="G15394" s="29" t="inlineStr">
        <is>
          <t>Ropa brigada</t>
        </is>
      </c>
      <c r="H15394" s="29" t="inlineStr">
        <is>
          <t>Ropa brigada</t>
        </is>
      </c>
      <c r="I15394" s="29" t="inlineStr">
        <is>
          <t/>
        </is>
      </c>
      <c r="J15394" s="29" t="inlineStr">
        <is>
          <t>06/01/2026</t>
        </is>
      </c>
      <c r="K15394" s="29" t="inlineStr">
        <is>
          <t>KO3000-002311/2025</t>
        </is>
      </c>
      <c r="L15394" s="29" t="inlineStr">
        <is>
          <t>Adjudicación provisional / definitiva</t>
        </is>
      </c>
      <c r="M15394" s="29" t="inlineStr">
        <is>
          <t>true</t>
        </is>
      </c>
      <c r="N15394" s="29" t="inlineStr">
        <is>
          <t/>
        </is>
      </c>
      <c r="O15394" s="29" t="inlineStr">
        <is>
          <t/>
        </is>
      </c>
      <c r="P15394" s="29" t="inlineStr">
        <is>
          <t/>
        </is>
      </c>
      <c r="Q15394" s="29" t="inlineStr">
        <is>
          <t/>
        </is>
      </c>
      <c r="R15394" s="29" t="inlineStr">
        <is>
          <t/>
        </is>
      </c>
      <c r="S15394" s="29" t="inlineStr">
        <is>
          <t>https://www.contratacion.euskadi.eus/webkpe00-kpeperfi/es/contenidos/anuncio_contratacion/expgeeibar19569/es_doc/images/UdalekoLogoa-copy.gif</t>
        </is>
      </c>
      <c r="T15394" s="29" t="inlineStr">
        <is>
          <t>Ayuntamiento de Eibar</t>
        </is>
      </c>
      <c r="U15394" s="29" t="inlineStr">
        <is>
          <t>P2003100A - Ayuntamiento de Eibar</t>
        </is>
      </c>
      <c r="V15394" s="29" t="inlineStr">
        <is>
          <t>Alcalde del Ayuntamiento de Eibar</t>
        </is>
      </c>
      <c r="W15394" s="29" t="inlineStr">
        <is>
          <t/>
        </is>
      </c>
      <c r="X15394" s="29" t="inlineStr">
        <is>
          <t/>
        </is>
      </c>
      <c r="Y15394" s="29" t="inlineStr">
        <is>
          <t/>
        </is>
      </c>
      <c r="Z15394" s="29" t="inlineStr">
        <is>
          <t>https://www.contratacion.euskadi.eus/anuncio_contratacion/ropa-brigada/expgeeibar19569/webkpe00-kpesimpc/es/</t>
        </is>
      </c>
      <c r="AA15394" s="29" t="inlineStr">
        <is>
          <t>https://www.contratacion.euskadi.eus/webkpe00-kpesimpc/es/contenidos/anuncio_contratacion/expgeeibar19569/es_doc/index.html</t>
        </is>
      </c>
      <c r="AB15394" s="29" t="inlineStr">
        <is>
          <t>https://www.contratacion.euskadi.eus/contenidos/anuncio_contratacion/expgeeibar19569/es_doc/data/es_r01dtpd19b917c2e0c3dc024539b39460883fd9ae5</t>
        </is>
      </c>
      <c r="AC15394" s="29" t="inlineStr">
        <is>
          <t>https://www.contratacion.euskadi.eus/contenidos/anuncio_contratacion/expgeeibar19569/r01Index/expgeeibar19569-idxContent.xml</t>
        </is>
      </c>
      <c r="AD15394" s="29" t="inlineStr">
        <is>
          <t>06/01/2026</t>
        </is>
      </c>
      <c r="AE15394" s="29" t="inlineStr">
        <is>
          <t>r01epd01262bfd8b1f13a86f3ef24c272fc21bb63</t>
        </is>
      </c>
      <c r="AF15394" s="29" t="inlineStr">
        <is>
          <t>Ayuntamiento de Eibar</t>
        </is>
      </c>
      <c r="AG15394" s="29" t="inlineStr">
        <is>
          <t>r01epd012deacc067c1dc96a3c42472828ba5c175</t>
        </is>
      </c>
      <c r="AH15394" s="29" t="inlineStr">
        <is>
          <t>Ayuntamiento de Eibar</t>
        </is>
      </c>
      <c r="AI15394" s="29" t="inlineStr">
        <is>
          <t/>
        </is>
      </c>
      <c r="AJ15394" s="29" t="inlineStr">
        <is>
          <t/>
        </is>
      </c>
    </row>
    <row r="15395" customHeight="true" ht="15.0">
      <c r="A15395" s="29" t="inlineStr">
        <is>
          <t>Envío de burofax y cartas</t>
        </is>
      </c>
      <c r="B15395" s="29" t="inlineStr">
        <is>
          <t/>
        </is>
      </c>
      <c r="C15395" s="29" t="inlineStr">
        <is>
          <t>Gobierno Vasco</t>
        </is>
      </c>
      <c r="D15395" s="29" t="inlineStr">
        <is>
          <t/>
        </is>
      </c>
      <c r="E15395" s="29" t="inlineStr">
        <is>
          <t/>
        </is>
      </c>
      <c r="F15395" s="29" t="inlineStr">
        <is>
          <t/>
        </is>
      </c>
      <c r="G15395" s="29" t="inlineStr">
        <is>
          <t>Envío de burofax y cartas</t>
        </is>
      </c>
      <c r="H15395" s="29" t="inlineStr">
        <is>
          <t>Envío de burofax y cartas</t>
        </is>
      </c>
      <c r="I15395" s="29" t="inlineStr">
        <is>
          <t/>
        </is>
      </c>
      <c r="J15395" s="29" t="inlineStr">
        <is>
          <t>15/01/2026</t>
        </is>
      </c>
      <c r="K15395" s="29" t="inlineStr">
        <is>
          <t>KO3000-002335/2025</t>
        </is>
      </c>
      <c r="L15395" s="29" t="inlineStr">
        <is>
          <t>Adjudicación provisional / definitiva</t>
        </is>
      </c>
      <c r="M15395" s="29" t="inlineStr">
        <is>
          <t>true</t>
        </is>
      </c>
      <c r="N15395" s="29" t="inlineStr">
        <is>
          <t/>
        </is>
      </c>
      <c r="O15395" s="29" t="inlineStr">
        <is>
          <t/>
        </is>
      </c>
      <c r="P15395" s="29" t="inlineStr">
        <is>
          <t/>
        </is>
      </c>
      <c r="Q15395" s="29" t="inlineStr">
        <is>
          <t/>
        </is>
      </c>
      <c r="R15395" s="29" t="inlineStr">
        <is>
          <t/>
        </is>
      </c>
      <c r="S15395" s="29" t="inlineStr">
        <is>
          <t>https://www.contratacion.euskadi.eus/webkpe00-kpeperfi/es/contenidos/anuncio_contratacion/expgeeibar19593/es_doc/images/UdalekoLogoa-copy.gif</t>
        </is>
      </c>
      <c r="T15395" s="29" t="inlineStr">
        <is>
          <t>Ayuntamiento de Eibar</t>
        </is>
      </c>
      <c r="U15395" s="29" t="inlineStr">
        <is>
          <t>P2003100A - Ayuntamiento de Eibar</t>
        </is>
      </c>
      <c r="V15395" s="29" t="inlineStr">
        <is>
          <t>Alcalde del Ayuntamiento de Eibar</t>
        </is>
      </c>
      <c r="W15395" s="29" t="inlineStr">
        <is>
          <t/>
        </is>
      </c>
      <c r="X15395" s="29" t="inlineStr">
        <is>
          <t/>
        </is>
      </c>
      <c r="Y15395" s="29" t="inlineStr">
        <is>
          <t/>
        </is>
      </c>
      <c r="Z15395" s="29" t="inlineStr">
        <is>
          <t>https://www.contratacion.euskadi.eus/anuncio_contratacion/envio-burofax-y-cartas/webkpe00-kpesimpc/es/</t>
        </is>
      </c>
      <c r="AA15395" s="29" t="inlineStr">
        <is>
          <t>https://www.contratacion.euskadi.eus/webkpe00-kpesimpc/es/contenidos/anuncio_contratacion/expgeeibar19593/es_doc/index.html</t>
        </is>
      </c>
      <c r="AB15395" s="29" t="inlineStr">
        <is>
          <t>https://www.contratacion.euskadi.eus/contenidos/anuncio_contratacion/expgeeibar19593/es_doc/data/es_r01dtpd19bbfd95d945ccad867b3a2e90ea1ff6459</t>
        </is>
      </c>
      <c r="AC15395" s="29" t="inlineStr">
        <is>
          <t>https://www.contratacion.euskadi.eus/contenidos/anuncio_contratacion/expgeeibar19593/r01Index/expgeeibar19593-idxContent.xml</t>
        </is>
      </c>
      <c r="AD15395" s="29" t="inlineStr">
        <is>
          <t>15/01/2026</t>
        </is>
      </c>
      <c r="AE15395" s="29" t="inlineStr">
        <is>
          <t>r01epd01262bfd8b1f13a86f3ef24c272fc21bb63</t>
        </is>
      </c>
      <c r="AF15395" s="29" t="inlineStr">
        <is>
          <t>Ayuntamiento de Eibar</t>
        </is>
      </c>
      <c r="AG15395" s="29" t="inlineStr">
        <is>
          <t>r01epd012deacc067c1dc96a3c42472828ba5c175</t>
        </is>
      </c>
      <c r="AH15395" s="29" t="inlineStr">
        <is>
          <t>Ayuntamiento de Eibar</t>
        </is>
      </c>
      <c r="AI15395" s="29" t="inlineStr">
        <is>
          <t/>
        </is>
      </c>
      <c r="AJ15395" s="29" t="inlineStr">
        <is>
          <t/>
        </is>
      </c>
    </row>
    <row r="15396" customHeight="true" ht="15.0">
      <c r="A15396" s="29" t="inlineStr">
        <is>
          <t>Carga botella oxigeno ct15 b10 y bobina de hilo de 0,8mm, para soplete de soldar. (of;890)</t>
        </is>
      </c>
      <c r="B15396" s="29" t="inlineStr">
        <is>
          <t/>
        </is>
      </c>
      <c r="C15396" s="29" t="inlineStr">
        <is>
          <t>Gobierno Vasco</t>
        </is>
      </c>
      <c r="D15396" s="29" t="inlineStr">
        <is>
          <t/>
        </is>
      </c>
      <c r="E15396" s="29" t="inlineStr">
        <is>
          <t/>
        </is>
      </c>
      <c r="F15396" s="29" t="inlineStr">
        <is>
          <t/>
        </is>
      </c>
      <c r="G15396" s="29" t="inlineStr">
        <is>
          <t>Carga botella oxigeno ct15 b10 y bobina de hilo de 0,8mm, para soplete de soldar. (of;890)</t>
        </is>
      </c>
      <c r="H15396" s="29" t="inlineStr">
        <is>
          <t>Carga botella oxigeno ct15 b10 y bobina de hilo de 0,8mm, para soplete de soldar. (of;890)</t>
        </is>
      </c>
      <c r="I15396" s="29" t="inlineStr">
        <is>
          <t/>
        </is>
      </c>
      <c r="J15396" s="29" t="inlineStr">
        <is>
          <t>06/02/2026</t>
        </is>
      </c>
      <c r="K15396" s="29" t="inlineStr">
        <is>
          <t>KO3000-002360/2025</t>
        </is>
      </c>
      <c r="L15396" s="29" t="inlineStr">
        <is>
          <t>Adjudicación provisional / definitiva</t>
        </is>
      </c>
      <c r="M15396" s="29" t="inlineStr">
        <is>
          <t>true</t>
        </is>
      </c>
      <c r="N15396" s="29" t="inlineStr">
        <is>
          <t/>
        </is>
      </c>
      <c r="O15396" s="29" t="inlineStr">
        <is>
          <t/>
        </is>
      </c>
      <c r="P15396" s="29" t="inlineStr">
        <is>
          <t/>
        </is>
      </c>
      <c r="Q15396" s="29" t="inlineStr">
        <is>
          <t/>
        </is>
      </c>
      <c r="R15396" s="29" t="inlineStr">
        <is>
          <t/>
        </is>
      </c>
      <c r="S15396" s="29" t="inlineStr">
        <is>
          <t>https://www.contratacion.euskadi.eus/webkpe00-kpeperfi/es/contenidos/anuncio_contratacion/expgeeibar19618/es_doc/images/UdalekoLogoa-copy.gif</t>
        </is>
      </c>
      <c r="T15396" s="29" t="inlineStr">
        <is>
          <t>Ayuntamiento de Eibar</t>
        </is>
      </c>
      <c r="U15396" s="29" t="inlineStr">
        <is>
          <t>P2003100A - Ayuntamiento de Eibar</t>
        </is>
      </c>
      <c r="V15396" s="29" t="inlineStr">
        <is>
          <t>Alcalde del Ayuntamiento de Eibar</t>
        </is>
      </c>
      <c r="W15396" s="29" t="inlineStr">
        <is>
          <t/>
        </is>
      </c>
      <c r="X15396" s="29" t="inlineStr">
        <is>
          <t/>
        </is>
      </c>
      <c r="Y15396" s="29" t="inlineStr">
        <is>
          <t/>
        </is>
      </c>
      <c r="Z15396" s="29" t="inlineStr">
        <is>
          <t>https://www.contratacion.euskadi.eus/anuncio_contratacion/carga-botella-oxigeno-ct15-b10-y-bobina-hilo-0-8mm-soplete-soldar-of-890/webkpe00-kpesimpc/es/</t>
        </is>
      </c>
      <c r="AA15396" s="29" t="inlineStr">
        <is>
          <t>https://www.contratacion.euskadi.eus/webkpe00-kpesimpc/es/contenidos/anuncio_contratacion/expgeeibar19618/es_doc/index.html</t>
        </is>
      </c>
      <c r="AB15396" s="29" t="inlineStr">
        <is>
          <t>https://www.contratacion.euskadi.eus/contenidos/anuncio_contratacion/expgeeibar19618/es_doc/data/es_r01dtpd19c313c078d7a65d5689cadcee8c8a7a9fe</t>
        </is>
      </c>
      <c r="AC15396" s="29" t="inlineStr">
        <is>
          <t>https://www.contratacion.euskadi.eus/contenidos/anuncio_contratacion/expgeeibar19618/r01Index/expgeeibar19618-idxContent.xml</t>
        </is>
      </c>
      <c r="AD15396" s="29" t="inlineStr">
        <is>
          <t>06/02/2026</t>
        </is>
      </c>
      <c r="AE15396" s="29" t="inlineStr">
        <is>
          <t>r01epd01262bfd8b1f13a86f3ef24c272fc21bb63</t>
        </is>
      </c>
      <c r="AF15396" s="29" t="inlineStr">
        <is>
          <t>Ayuntamiento de Eibar</t>
        </is>
      </c>
      <c r="AG15396" s="29" t="inlineStr">
        <is>
          <t>r01epd012deacc067c1dc96a3c42472828ba5c175</t>
        </is>
      </c>
      <c r="AH15396" s="29" t="inlineStr">
        <is>
          <t>Ayuntamiento de Eibar</t>
        </is>
      </c>
      <c r="AI15396" s="29" t="inlineStr">
        <is>
          <t/>
        </is>
      </c>
      <c r="AJ15396" s="29" t="inlineStr">
        <is>
          <t/>
        </is>
      </c>
    </row>
    <row r="15397" customHeight="true" ht="15.0">
      <c r="A15397" s="29" t="inlineStr">
        <is>
          <t>Asfaltado de dos tramos de caminos rurales. pistas pagola y alzaga</t>
        </is>
      </c>
      <c r="B15397" s="29" t="inlineStr">
        <is>
          <t/>
        </is>
      </c>
      <c r="C15397" s="29" t="inlineStr">
        <is>
          <t>Gobierno Vasco</t>
        </is>
      </c>
      <c r="D15397" s="29" t="inlineStr">
        <is>
          <t/>
        </is>
      </c>
      <c r="E15397" s="29" t="inlineStr">
        <is>
          <t/>
        </is>
      </c>
      <c r="F15397" s="29" t="inlineStr">
        <is>
          <t/>
        </is>
      </c>
      <c r="G15397" s="29" t="inlineStr">
        <is>
          <t>Asfaltado de dos tramos de caminos rurales. pistas pagola y alzaga</t>
        </is>
      </c>
      <c r="H15397" s="29" t="inlineStr">
        <is>
          <t>Asfaltado de dos tramos de caminos rurales. pistas pagola y alzaga</t>
        </is>
      </c>
      <c r="I15397" s="29" t="inlineStr">
        <is>
          <t/>
        </is>
      </c>
      <c r="J15397" s="29" t="inlineStr">
        <is>
          <t>27/01/2026</t>
        </is>
      </c>
      <c r="K15397" s="29" t="inlineStr">
        <is>
          <t>KO3000-002362/2025</t>
        </is>
      </c>
      <c r="L15397" s="29" t="inlineStr">
        <is>
          <t>Adjudicación provisional / definitiva</t>
        </is>
      </c>
      <c r="M15397" s="29" t="inlineStr">
        <is>
          <t>true</t>
        </is>
      </c>
      <c r="N15397" s="29" t="inlineStr">
        <is>
          <t/>
        </is>
      </c>
      <c r="O15397" s="29" t="inlineStr">
        <is>
          <t/>
        </is>
      </c>
      <c r="P15397" s="29" t="inlineStr">
        <is>
          <t/>
        </is>
      </c>
      <c r="Q15397" s="29" t="inlineStr">
        <is>
          <t/>
        </is>
      </c>
      <c r="R15397" s="29" t="inlineStr">
        <is>
          <t/>
        </is>
      </c>
      <c r="S15397" s="29" t="inlineStr">
        <is>
          <t>https://www.contratacion.euskadi.eus/webkpe00-kpeperfi/es/contenidos/anuncio_contratacion/expgeeibar19620/es_doc/images/UdalekoLogoa-copy.gif</t>
        </is>
      </c>
      <c r="T15397" s="29" t="inlineStr">
        <is>
          <t>Ayuntamiento de Eibar</t>
        </is>
      </c>
      <c r="U15397" s="29" t="inlineStr">
        <is>
          <t>P2003100A - Ayuntamiento de Eibar</t>
        </is>
      </c>
      <c r="V15397" s="29" t="inlineStr">
        <is>
          <t>Alcalde del Ayuntamiento de Eibar</t>
        </is>
      </c>
      <c r="W15397" s="29" t="inlineStr">
        <is>
          <t/>
        </is>
      </c>
      <c r="X15397" s="29" t="inlineStr">
        <is>
          <t/>
        </is>
      </c>
      <c r="Y15397" s="29" t="inlineStr">
        <is>
          <t/>
        </is>
      </c>
      <c r="Z15397" s="29" t="inlineStr">
        <is>
          <t>https://www.contratacion.euskadi.eus/anuncio_contratacion/asfaltado-dos-tramos-caminos-rurales-pistas-pagola-y-alzaga/webkpe00-kpesimpc/es/</t>
        </is>
      </c>
      <c r="AA15397" s="29" t="inlineStr">
        <is>
          <t>https://www.contratacion.euskadi.eus/webkpe00-kpesimpc/es/contenidos/anuncio_contratacion/expgeeibar19620/es_doc/index.html</t>
        </is>
      </c>
      <c r="AB15397" s="29" t="inlineStr">
        <is>
          <t>https://www.contratacion.euskadi.eus/contenidos/anuncio_contratacion/expgeeibar19620/es_doc/data/es_r01dtpd19bfdaf28326fe61f8c521df5399dd36bbd</t>
        </is>
      </c>
      <c r="AC15397" s="29" t="inlineStr">
        <is>
          <t>https://www.contratacion.euskadi.eus/contenidos/anuncio_contratacion/expgeeibar19620/r01Index/expgeeibar19620-idxContent.xml</t>
        </is>
      </c>
      <c r="AD15397" s="29" t="inlineStr">
        <is>
          <t>27/01/2026</t>
        </is>
      </c>
      <c r="AE15397" s="29" t="inlineStr">
        <is>
          <t>r01epd01262bfd8b1f13a86f3ef24c272fc21bb63</t>
        </is>
      </c>
      <c r="AF15397" s="29" t="inlineStr">
        <is>
          <t>Ayuntamiento de Eibar</t>
        </is>
      </c>
      <c r="AG15397" s="29" t="inlineStr">
        <is>
          <t>r01epd012deacc067c1dc96a3c42472828ba5c175</t>
        </is>
      </c>
      <c r="AH15397" s="29" t="inlineStr">
        <is>
          <t>Ayuntamiento de Eibar</t>
        </is>
      </c>
      <c r="AI15397" s="29" t="inlineStr">
        <is>
          <t/>
        </is>
      </c>
      <c r="AJ15397" s="29" t="inlineStr">
        <is>
          <t/>
        </is>
      </c>
    </row>
    <row r="15398" customHeight="true" ht="15.0">
      <c r="A15398" s="29" t="inlineStr">
        <is>
          <t>Adquisición de módulos software necesarios para ampliar la funcionalidad del erp utilizado por el ayuntamiento</t>
        </is>
      </c>
      <c r="B15398" s="29" t="inlineStr">
        <is>
          <t/>
        </is>
      </c>
      <c r="C15398" s="29" t="inlineStr">
        <is>
          <t>Gobierno Vasco</t>
        </is>
      </c>
      <c r="D15398" s="29" t="inlineStr">
        <is>
          <t/>
        </is>
      </c>
      <c r="E15398" s="29" t="inlineStr">
        <is>
          <t/>
        </is>
      </c>
      <c r="F15398" s="29" t="inlineStr">
        <is>
          <t/>
        </is>
      </c>
      <c r="G15398" s="29" t="inlineStr">
        <is>
          <t>Adquisición de módulos software necesarios para ampliar la funcionalidad del erp utilizado por el ayuntamiento</t>
        </is>
      </c>
      <c r="H15398" s="29" t="inlineStr">
        <is>
          <t>Adquisición de módulos software necesarios para ampliar la funcionalidad del erp utilizado por el ayuntamiento</t>
        </is>
      </c>
      <c r="I15398" s="29" t="inlineStr">
        <is>
          <t/>
        </is>
      </c>
      <c r="J15398" s="29" t="inlineStr">
        <is>
          <t>08/01/2026</t>
        </is>
      </c>
      <c r="K15398" s="29" t="inlineStr">
        <is>
          <t>KO3000-002379/2025</t>
        </is>
      </c>
      <c r="L15398" s="29" t="inlineStr">
        <is>
          <t>Adjudicación provisional / definitiva</t>
        </is>
      </c>
      <c r="M15398" s="29" t="inlineStr">
        <is>
          <t>true</t>
        </is>
      </c>
      <c r="N15398" s="29" t="inlineStr">
        <is>
          <t/>
        </is>
      </c>
      <c r="O15398" s="29" t="inlineStr">
        <is>
          <t/>
        </is>
      </c>
      <c r="P15398" s="29" t="inlineStr">
        <is>
          <t/>
        </is>
      </c>
      <c r="Q15398" s="29" t="inlineStr">
        <is>
          <t/>
        </is>
      </c>
      <c r="R15398" s="29" t="inlineStr">
        <is>
          <t/>
        </is>
      </c>
      <c r="S15398" s="29" t="inlineStr">
        <is>
          <t>https://www.contratacion.euskadi.eus/webkpe00-kpeperfi/es/contenidos/anuncio_contratacion/expgeeibar19637/es_doc/images/UdalekoLogoa-copy.gif</t>
        </is>
      </c>
      <c r="T15398" s="29" t="inlineStr">
        <is>
          <t>Ayuntamiento de Eibar</t>
        </is>
      </c>
      <c r="U15398" s="29" t="inlineStr">
        <is>
          <t>P2003100A - Ayuntamiento de Eibar</t>
        </is>
      </c>
      <c r="V15398" s="29" t="inlineStr">
        <is>
          <t>Alcalde del Ayuntamiento de Eibar</t>
        </is>
      </c>
      <c r="W15398" s="29" t="inlineStr">
        <is>
          <t/>
        </is>
      </c>
      <c r="X15398" s="29" t="inlineStr">
        <is>
          <t/>
        </is>
      </c>
      <c r="Y15398" s="29" t="inlineStr">
        <is>
          <t/>
        </is>
      </c>
      <c r="Z15398" s="29" t="inlineStr">
        <is>
          <t>https://www.contratacion.euskadi.eus/anuncio_contratacion/adquisicion-modulos-software-necesarios-ampliar-funcionalidad-del-erp-utilizado-ayuntamiento/webkpe00-kpesimpc/es/</t>
        </is>
      </c>
      <c r="AA15398" s="29" t="inlineStr">
        <is>
          <t>https://www.contratacion.euskadi.eus/webkpe00-kpesimpc/es/contenidos/anuncio_contratacion/expgeeibar19637/es_doc/index.html</t>
        </is>
      </c>
      <c r="AB15398" s="29" t="inlineStr">
        <is>
          <t>https://www.contratacion.euskadi.eus/contenidos/anuncio_contratacion/expgeeibar19637/es_doc/data/es_r01dtpd19b9bccd9c93dc024536dc486d1c5504325</t>
        </is>
      </c>
      <c r="AC15398" s="29" t="inlineStr">
        <is>
          <t>https://www.contratacion.euskadi.eus/contenidos/anuncio_contratacion/expgeeibar19637/r01Index/expgeeibar19637-idxContent.xml</t>
        </is>
      </c>
      <c r="AD15398" s="29" t="inlineStr">
        <is>
          <t>08/01/2026</t>
        </is>
      </c>
      <c r="AE15398" s="29" t="inlineStr">
        <is>
          <t>r01epd01262bfd8b1f13a86f3ef24c272fc21bb63</t>
        </is>
      </c>
      <c r="AF15398" s="29" t="inlineStr">
        <is>
          <t>Ayuntamiento de Eibar</t>
        </is>
      </c>
      <c r="AG15398" s="29" t="inlineStr">
        <is>
          <t>r01epd012deacc067c1dc96a3c42472828ba5c175</t>
        </is>
      </c>
      <c r="AH15398" s="29" t="inlineStr">
        <is>
          <t>Ayuntamiento de Eibar</t>
        </is>
      </c>
      <c r="AI15398" s="29" t="inlineStr">
        <is>
          <t/>
        </is>
      </c>
      <c r="AJ15398" s="29" t="inlineStr">
        <is>
          <t/>
        </is>
      </c>
    </row>
    <row r="15399" customHeight="true" ht="15.0">
      <c r="A15399" s="29" t="inlineStr">
        <is>
          <t>Adaptación y puesta en servicio del servicio de intrusión de la colonia de arrate</t>
        </is>
      </c>
      <c r="B15399" s="29" t="inlineStr">
        <is>
          <t/>
        </is>
      </c>
      <c r="C15399" s="29" t="inlineStr">
        <is>
          <t>Gobierno Vasco</t>
        </is>
      </c>
      <c r="D15399" s="29" t="inlineStr">
        <is>
          <t/>
        </is>
      </c>
      <c r="E15399" s="29" t="inlineStr">
        <is>
          <t/>
        </is>
      </c>
      <c r="F15399" s="29" t="inlineStr">
        <is>
          <t/>
        </is>
      </c>
      <c r="G15399" s="29" t="inlineStr">
        <is>
          <t>Adaptación y puesta en servicio del servicio de intrusión de la colonia de arrate</t>
        </is>
      </c>
      <c r="H15399" s="29" t="inlineStr">
        <is>
          <t>Adaptación y puesta en servicio del servicio de intrusión de la colonia de arrate</t>
        </is>
      </c>
      <c r="I15399" s="29" t="inlineStr">
        <is>
          <t/>
        </is>
      </c>
      <c r="J15399" s="29" t="inlineStr">
        <is>
          <t>14/01/2026</t>
        </is>
      </c>
      <c r="K15399" s="29" t="inlineStr">
        <is>
          <t>KO3000-002380/2025</t>
        </is>
      </c>
      <c r="L15399" s="29" t="inlineStr">
        <is>
          <t>Adjudicación provisional / definitiva</t>
        </is>
      </c>
      <c r="M15399" s="29" t="inlineStr">
        <is>
          <t>true</t>
        </is>
      </c>
      <c r="N15399" s="29" t="inlineStr">
        <is>
          <t/>
        </is>
      </c>
      <c r="O15399" s="29" t="inlineStr">
        <is>
          <t/>
        </is>
      </c>
      <c r="P15399" s="29" t="inlineStr">
        <is>
          <t/>
        </is>
      </c>
      <c r="Q15399" s="29" t="inlineStr">
        <is>
          <t/>
        </is>
      </c>
      <c r="R15399" s="29" t="inlineStr">
        <is>
          <t/>
        </is>
      </c>
      <c r="S15399" s="29" t="inlineStr">
        <is>
          <t>https://www.contratacion.euskadi.eus/webkpe00-kpeperfi/es/contenidos/anuncio_contratacion/expgeeibar19638/es_doc/images/UdalekoLogoa-copy.gif</t>
        </is>
      </c>
      <c r="T15399" s="29" t="inlineStr">
        <is>
          <t>Ayuntamiento de Eibar</t>
        </is>
      </c>
      <c r="U15399" s="29" t="inlineStr">
        <is>
          <t>P2003100A - Ayuntamiento de Eibar</t>
        </is>
      </c>
      <c r="V15399" s="29" t="inlineStr">
        <is>
          <t>Alcalde del Ayuntamiento de Eibar</t>
        </is>
      </c>
      <c r="W15399" s="29" t="inlineStr">
        <is>
          <t/>
        </is>
      </c>
      <c r="X15399" s="29" t="inlineStr">
        <is>
          <t/>
        </is>
      </c>
      <c r="Y15399" s="29" t="inlineStr">
        <is>
          <t/>
        </is>
      </c>
      <c r="Z15399" s="29" t="inlineStr">
        <is>
          <t>https://www.contratacion.euskadi.eus/anuncio_contratacion/adaptacion-y-puesta-servicio-del-servicio-intrusion-colonia-arrate/webkpe00-kpesimpc/es/</t>
        </is>
      </c>
      <c r="AA15399" s="29" t="inlineStr">
        <is>
          <t>https://www.contratacion.euskadi.eus/webkpe00-kpesimpc/es/contenidos/anuncio_contratacion/expgeeibar19638/es_doc/index.html</t>
        </is>
      </c>
      <c r="AB15399" s="29" t="inlineStr">
        <is>
          <t>https://www.contratacion.euskadi.eus/contenidos/anuncio_contratacion/expgeeibar19638/es_doc/data/es_r01dtpd19bbaaebd1d6a7b6f1f5f9722bbec0fcc2f</t>
        </is>
      </c>
      <c r="AC15399" s="29" t="inlineStr">
        <is>
          <t>https://www.contratacion.euskadi.eus/contenidos/anuncio_contratacion/expgeeibar19638/r01Index/expgeeibar19638-idxContent.xml</t>
        </is>
      </c>
      <c r="AD15399" s="29" t="inlineStr">
        <is>
          <t>14/01/2026</t>
        </is>
      </c>
      <c r="AE15399" s="29" t="inlineStr">
        <is>
          <t>r01epd01262bfd8b1f13a86f3ef24c272fc21bb63</t>
        </is>
      </c>
      <c r="AF15399" s="29" t="inlineStr">
        <is>
          <t>Ayuntamiento de Eibar</t>
        </is>
      </c>
      <c r="AG15399" s="29" t="inlineStr">
        <is>
          <t>r01epd012deacc067c1dc96a3c42472828ba5c175</t>
        </is>
      </c>
      <c r="AH15399" s="29" t="inlineStr">
        <is>
          <t>Ayuntamiento de Eibar</t>
        </is>
      </c>
      <c r="AI15399" s="29" t="inlineStr">
        <is>
          <t/>
        </is>
      </c>
      <c r="AJ15399" s="29" t="inlineStr">
        <is>
          <t/>
        </is>
      </c>
    </row>
    <row r="15400" customHeight="true" ht="15.0">
      <c r="A15400" s="29" t="inlineStr">
        <is>
          <t>Subsanación de las deficiencias de la oca de la calefacción de amaña eskola</t>
        </is>
      </c>
      <c r="B15400" s="29" t="inlineStr">
        <is>
          <t/>
        </is>
      </c>
      <c r="C15400" s="29" t="inlineStr">
        <is>
          <t>Gobierno Vasco</t>
        </is>
      </c>
      <c r="D15400" s="29" t="inlineStr">
        <is>
          <t/>
        </is>
      </c>
      <c r="E15400" s="29" t="inlineStr">
        <is>
          <t/>
        </is>
      </c>
      <c r="F15400" s="29" t="inlineStr">
        <is>
          <t/>
        </is>
      </c>
      <c r="G15400" s="29" t="inlineStr">
        <is>
          <t>Subsanación de las deficiencias de la oca de la calefacción de amaña eskola</t>
        </is>
      </c>
      <c r="H15400" s="29" t="inlineStr">
        <is>
          <t>Subsanación de las deficiencias de la oca de la calefacción de amaña eskola</t>
        </is>
      </c>
      <c r="I15400" s="29" t="inlineStr">
        <is>
          <t/>
        </is>
      </c>
      <c r="J15400" s="29" t="inlineStr">
        <is>
          <t>13/01/2026</t>
        </is>
      </c>
      <c r="K15400" s="29" t="inlineStr">
        <is>
          <t>KO3000-002395/2025</t>
        </is>
      </c>
      <c r="L15400" s="29" t="inlineStr">
        <is>
          <t>Adjudicación provisional / definitiva</t>
        </is>
      </c>
      <c r="M15400" s="29" t="inlineStr">
        <is>
          <t>true</t>
        </is>
      </c>
      <c r="N15400" s="29" t="inlineStr">
        <is>
          <t/>
        </is>
      </c>
      <c r="O15400" s="29" t="inlineStr">
        <is>
          <t/>
        </is>
      </c>
      <c r="P15400" s="29" t="inlineStr">
        <is>
          <t/>
        </is>
      </c>
      <c r="Q15400" s="29" t="inlineStr">
        <is>
          <t/>
        </is>
      </c>
      <c r="R15400" s="29" t="inlineStr">
        <is>
          <t/>
        </is>
      </c>
      <c r="S15400" s="29" t="inlineStr">
        <is>
          <t>https://www.contratacion.euskadi.eus/webkpe00-kpeperfi/es/contenidos/anuncio_contratacion/expgeeibar19653/es_doc/images/UdalekoLogoa-copy.gif</t>
        </is>
      </c>
      <c r="T15400" s="29" t="inlineStr">
        <is>
          <t>Ayuntamiento de Eibar</t>
        </is>
      </c>
      <c r="U15400" s="29" t="inlineStr">
        <is>
          <t>P2003100A - Ayuntamiento de Eibar</t>
        </is>
      </c>
      <c r="V15400" s="29" t="inlineStr">
        <is>
          <t>Alcalde del Ayuntamiento de Eibar</t>
        </is>
      </c>
      <c r="W15400" s="29" t="inlineStr">
        <is>
          <t/>
        </is>
      </c>
      <c r="X15400" s="29" t="inlineStr">
        <is>
          <t/>
        </is>
      </c>
      <c r="Y15400" s="29" t="inlineStr">
        <is>
          <t/>
        </is>
      </c>
      <c r="Z15400" s="29" t="inlineStr">
        <is>
          <t>https://www.contratacion.euskadi.eus/anuncio_contratacion/subsanacion-deficiencias-oca-calefaccion-amana-eskola/webkpe00-kpesimpc/es/</t>
        </is>
      </c>
      <c r="AA15400" s="29" t="inlineStr">
        <is>
          <t>https://www.contratacion.euskadi.eus/webkpe00-kpesimpc/es/contenidos/anuncio_contratacion/expgeeibar19653/es_doc/index.html</t>
        </is>
      </c>
      <c r="AB15400" s="29" t="inlineStr">
        <is>
          <t>https://www.contratacion.euskadi.eus/contenidos/anuncio_contratacion/expgeeibar19653/es_doc/data/es_r01dtpd19bb58cf7a85ccad8676705174d1c13e7a7</t>
        </is>
      </c>
      <c r="AC15400" s="29" t="inlineStr">
        <is>
          <t>https://www.contratacion.euskadi.eus/contenidos/anuncio_contratacion/expgeeibar19653/r01Index/expgeeibar19653-idxContent.xml</t>
        </is>
      </c>
      <c r="AD15400" s="29" t="inlineStr">
        <is>
          <t>13/01/2026</t>
        </is>
      </c>
      <c r="AE15400" s="29" t="inlineStr">
        <is>
          <t>r01epd01262bfd8b1f13a86f3ef24c272fc21bb63</t>
        </is>
      </c>
      <c r="AF15400" s="29" t="inlineStr">
        <is>
          <t>Ayuntamiento de Eibar</t>
        </is>
      </c>
      <c r="AG15400" s="29" t="inlineStr">
        <is>
          <t>r01epd012deacc067c1dc96a3c42472828ba5c175</t>
        </is>
      </c>
      <c r="AH15400" s="29" t="inlineStr">
        <is>
          <t>Ayuntamiento de Eibar</t>
        </is>
      </c>
      <c r="AI15400" s="29" t="inlineStr">
        <is>
          <t/>
        </is>
      </c>
      <c r="AJ15400" s="29" t="inlineStr">
        <is>
          <t/>
        </is>
      </c>
    </row>
    <row r="15401" customHeight="true" ht="15.0">
      <c r="A15401" s="29" t="inlineStr">
        <is>
          <t>Reparación de la barandilla en urki junto al cementerio</t>
        </is>
      </c>
      <c r="B15401" s="29" t="inlineStr">
        <is>
          <t/>
        </is>
      </c>
      <c r="C15401" s="29" t="inlineStr">
        <is>
          <t>Gobierno Vasco</t>
        </is>
      </c>
      <c r="D15401" s="29" t="inlineStr">
        <is>
          <t/>
        </is>
      </c>
      <c r="E15401" s="29" t="inlineStr">
        <is>
          <t/>
        </is>
      </c>
      <c r="F15401" s="29" t="inlineStr">
        <is>
          <t/>
        </is>
      </c>
      <c r="G15401" s="29" t="inlineStr">
        <is>
          <t>Reparación de la barandilla en urki junto al cementerio</t>
        </is>
      </c>
      <c r="H15401" s="29" t="inlineStr">
        <is>
          <t>Reparación de la barandilla en urki junto al cementerio</t>
        </is>
      </c>
      <c r="I15401" s="29" t="inlineStr">
        <is>
          <t/>
        </is>
      </c>
      <c r="J15401" s="29" t="inlineStr">
        <is>
          <t>23/01/2026</t>
        </is>
      </c>
      <c r="K15401" s="29" t="inlineStr">
        <is>
          <t>KO3000-002398/2025</t>
        </is>
      </c>
      <c r="L15401" s="29" t="inlineStr">
        <is>
          <t>Adjudicación provisional / definitiva</t>
        </is>
      </c>
      <c r="M15401" s="29" t="inlineStr">
        <is>
          <t>true</t>
        </is>
      </c>
      <c r="N15401" s="29" t="inlineStr">
        <is>
          <t/>
        </is>
      </c>
      <c r="O15401" s="29" t="inlineStr">
        <is>
          <t/>
        </is>
      </c>
      <c r="P15401" s="29" t="inlineStr">
        <is>
          <t/>
        </is>
      </c>
      <c r="Q15401" s="29" t="inlineStr">
        <is>
          <t/>
        </is>
      </c>
      <c r="R15401" s="29" t="inlineStr">
        <is>
          <t/>
        </is>
      </c>
      <c r="S15401" s="29" t="inlineStr">
        <is>
          <t>https://www.contratacion.euskadi.eus/webkpe00-kpeperfi/es/contenidos/anuncio_contratacion/expgeeibar19656/es_doc/images/UdalekoLogoa-copy.gif</t>
        </is>
      </c>
      <c r="T15401" s="29" t="inlineStr">
        <is>
          <t>Ayuntamiento de Eibar</t>
        </is>
      </c>
      <c r="U15401" s="29" t="inlineStr">
        <is>
          <t>P2003100A - Ayuntamiento de Eibar</t>
        </is>
      </c>
      <c r="V15401" s="29" t="inlineStr">
        <is>
          <t>Alcalde del Ayuntamiento de Eibar</t>
        </is>
      </c>
      <c r="W15401" s="29" t="inlineStr">
        <is>
          <t/>
        </is>
      </c>
      <c r="X15401" s="29" t="inlineStr">
        <is>
          <t/>
        </is>
      </c>
      <c r="Y15401" s="29" t="inlineStr">
        <is>
          <t/>
        </is>
      </c>
      <c r="Z15401" s="29" t="inlineStr">
        <is>
          <t>https://www.contratacion.euskadi.eus/anuncio_contratacion/reparacion-barandilla-urki-junto-al-cementerio/webkpe00-kpesimpc/es/</t>
        </is>
      </c>
      <c r="AA15401" s="29" t="inlineStr">
        <is>
          <t>https://www.contratacion.euskadi.eus/webkpe00-kpesimpc/es/contenidos/anuncio_contratacion/expgeeibar19656/es_doc/index.html</t>
        </is>
      </c>
      <c r="AB15401" s="29" t="inlineStr">
        <is>
          <t>https://www.contratacion.euskadi.eus/contenidos/anuncio_contratacion/expgeeibar19656/es_doc/data/es_r01dtpd19be907591f6a7b6f1f6002f40280de2c66</t>
        </is>
      </c>
      <c r="AC15401" s="29" t="inlineStr">
        <is>
          <t>https://www.contratacion.euskadi.eus/contenidos/anuncio_contratacion/expgeeibar19656/r01Index/expgeeibar19656-idxContent.xml</t>
        </is>
      </c>
      <c r="AD15401" s="29" t="inlineStr">
        <is>
          <t>23/01/2026</t>
        </is>
      </c>
      <c r="AE15401" s="29" t="inlineStr">
        <is>
          <t>r01epd01262bfd8b1f13a86f3ef24c272fc21bb63</t>
        </is>
      </c>
      <c r="AF15401" s="29" t="inlineStr">
        <is>
          <t>Ayuntamiento de Eibar</t>
        </is>
      </c>
      <c r="AG15401" s="29" t="inlineStr">
        <is>
          <t>r01epd012deacc067c1dc96a3c42472828ba5c175</t>
        </is>
      </c>
      <c r="AH15401" s="29" t="inlineStr">
        <is>
          <t>Ayuntamiento de Eibar</t>
        </is>
      </c>
      <c r="AI15401" s="29" t="inlineStr">
        <is>
          <t/>
        </is>
      </c>
      <c r="AJ15401" s="29" t="inlineStr">
        <is>
          <t/>
        </is>
      </c>
    </row>
    <row r="15402" customHeight="true" ht="15.0">
      <c r="A15402" s="29" t="inlineStr">
        <is>
          <t>Suministro de material para la brigada (arena, grava...). (pre;03/000515)</t>
        </is>
      </c>
      <c r="B15402" s="29" t="inlineStr">
        <is>
          <t/>
        </is>
      </c>
      <c r="C15402" s="29" t="inlineStr">
        <is>
          <t>Gobierno Vasco</t>
        </is>
      </c>
      <c r="D15402" s="29" t="inlineStr">
        <is>
          <t/>
        </is>
      </c>
      <c r="E15402" s="29" t="inlineStr">
        <is>
          <t/>
        </is>
      </c>
      <c r="F15402" s="29" t="inlineStr">
        <is>
          <t/>
        </is>
      </c>
      <c r="G15402" s="29" t="inlineStr">
        <is>
          <t>Suministro de material para la brigada (arena, grava...). (pre;03/000515)</t>
        </is>
      </c>
      <c r="H15402" s="29" t="inlineStr">
        <is>
          <t>Suministro de material para la brigada (arena, grava...). (pre;03/000515)</t>
        </is>
      </c>
      <c r="I15402" s="29" t="inlineStr">
        <is>
          <t/>
        </is>
      </c>
      <c r="J15402" s="29" t="inlineStr">
        <is>
          <t>06/02/2026</t>
        </is>
      </c>
      <c r="K15402" s="29" t="inlineStr">
        <is>
          <t>KO3000-002405/2025</t>
        </is>
      </c>
      <c r="L15402" s="29" t="inlineStr">
        <is>
          <t>Adjudicación provisional / definitiva</t>
        </is>
      </c>
      <c r="M15402" s="29" t="inlineStr">
        <is>
          <t>true</t>
        </is>
      </c>
      <c r="N15402" s="29" t="inlineStr">
        <is>
          <t/>
        </is>
      </c>
      <c r="O15402" s="29" t="inlineStr">
        <is>
          <t/>
        </is>
      </c>
      <c r="P15402" s="29" t="inlineStr">
        <is>
          <t/>
        </is>
      </c>
      <c r="Q15402" s="29" t="inlineStr">
        <is>
          <t/>
        </is>
      </c>
      <c r="R15402" s="29" t="inlineStr">
        <is>
          <t/>
        </is>
      </c>
      <c r="S15402" s="29" t="inlineStr">
        <is>
          <t>https://www.contratacion.euskadi.eus/webkpe00-kpeperfi/es/contenidos/anuncio_contratacion/expgeeibar19663/es_doc/images/UdalekoLogoa-copy.gif</t>
        </is>
      </c>
      <c r="T15402" s="29" t="inlineStr">
        <is>
          <t>Ayuntamiento de Eibar</t>
        </is>
      </c>
      <c r="U15402" s="29" t="inlineStr">
        <is>
          <t>P2003100A - Ayuntamiento de Eibar</t>
        </is>
      </c>
      <c r="V15402" s="29" t="inlineStr">
        <is>
          <t>Alcalde del Ayuntamiento de Eibar</t>
        </is>
      </c>
      <c r="W15402" s="29" t="inlineStr">
        <is>
          <t/>
        </is>
      </c>
      <c r="X15402" s="29" t="inlineStr">
        <is>
          <t/>
        </is>
      </c>
      <c r="Y15402" s="29" t="inlineStr">
        <is>
          <t/>
        </is>
      </c>
      <c r="Z15402" s="29" t="inlineStr">
        <is>
          <t>https://www.contratacion.euskadi.eus/anuncio_contratacion/suministro-material-brigada-arena-grava-pre-03-000515/webkpe00-kpesimpc/es/</t>
        </is>
      </c>
      <c r="AA15402" s="29" t="inlineStr">
        <is>
          <t>https://www.contratacion.euskadi.eus/webkpe00-kpesimpc/es/contenidos/anuncio_contratacion/expgeeibar19663/es_doc/index.html</t>
        </is>
      </c>
      <c r="AB15402" s="29" t="inlineStr">
        <is>
          <t>https://www.contratacion.euskadi.eus/contenidos/anuncio_contratacion/expgeeibar19663/es_doc/data/es_r01dtpd19c313c2ebb7a65d56879e4bbd7577871d1</t>
        </is>
      </c>
      <c r="AC15402" s="29" t="inlineStr">
        <is>
          <t>https://www.contratacion.euskadi.eus/contenidos/anuncio_contratacion/expgeeibar19663/r01Index/expgeeibar19663-idxContent.xml</t>
        </is>
      </c>
      <c r="AD15402" s="29" t="inlineStr">
        <is>
          <t>06/02/2026</t>
        </is>
      </c>
      <c r="AE15402" s="29" t="inlineStr">
        <is>
          <t>r01epd01262bfd8b1f13a86f3ef24c272fc21bb63</t>
        </is>
      </c>
      <c r="AF15402" s="29" t="inlineStr">
        <is>
          <t>Ayuntamiento de Eibar</t>
        </is>
      </c>
      <c r="AG15402" s="29" t="inlineStr">
        <is>
          <t>r01epd012deacc067c1dc96a3c42472828ba5c175</t>
        </is>
      </c>
      <c r="AH15402" s="29" t="inlineStr">
        <is>
          <t>Ayuntamiento de Eibar</t>
        </is>
      </c>
      <c r="AI15402" s="29" t="inlineStr">
        <is>
          <t/>
        </is>
      </c>
      <c r="AJ15402" s="29" t="inlineStr">
        <is>
          <t/>
        </is>
      </c>
    </row>
    <row r="15403" customHeight="true" ht="15.0">
      <c r="A15403" s="29" t="inlineStr">
        <is>
          <t>Suministro de material zorel-top (desatascador), zorcons-ms-polimeros (siliconas) y zorel-zn galvanizado para la brigada.(pre.000957)</t>
        </is>
      </c>
      <c r="B15403" s="29" t="inlineStr">
        <is>
          <t/>
        </is>
      </c>
      <c r="C15403" s="29" t="inlineStr">
        <is>
          <t>Gobierno Vasco</t>
        </is>
      </c>
      <c r="D15403" s="29" t="inlineStr">
        <is>
          <t/>
        </is>
      </c>
      <c r="E15403" s="29" t="inlineStr">
        <is>
          <t/>
        </is>
      </c>
      <c r="F15403" s="29" t="inlineStr">
        <is>
          <t/>
        </is>
      </c>
      <c r="G15403" s="29" t="inlineStr">
        <is>
          <t>Suministro de material zorel-top (desatascador), zorcons-ms-polimeros (siliconas) y zorel-zn galvanizado para la brigada.(pre.000957)</t>
        </is>
      </c>
      <c r="H15403" s="29" t="inlineStr">
        <is>
          <t>Suministro de material zorel-top (desatascador), zorcons-ms-polimeros (siliconas) y zorel-zn galvanizado para la brigada.(pre.000957)</t>
        </is>
      </c>
      <c r="I15403" s="29" t="inlineStr">
        <is>
          <t/>
        </is>
      </c>
      <c r="J15403" s="29" t="inlineStr">
        <is>
          <t>06/02/2026</t>
        </is>
      </c>
      <c r="K15403" s="29" t="inlineStr">
        <is>
          <t>KO3000-002408/2025</t>
        </is>
      </c>
      <c r="L15403" s="29" t="inlineStr">
        <is>
          <t>Adjudicación provisional / definitiva</t>
        </is>
      </c>
      <c r="M15403" s="29" t="inlineStr">
        <is>
          <t>true</t>
        </is>
      </c>
      <c r="N15403" s="29" t="inlineStr">
        <is>
          <t/>
        </is>
      </c>
      <c r="O15403" s="29" t="inlineStr">
        <is>
          <t/>
        </is>
      </c>
      <c r="P15403" s="29" t="inlineStr">
        <is>
          <t/>
        </is>
      </c>
      <c r="Q15403" s="29" t="inlineStr">
        <is>
          <t/>
        </is>
      </c>
      <c r="R15403" s="29" t="inlineStr">
        <is>
          <t/>
        </is>
      </c>
      <c r="S15403" s="29" t="inlineStr">
        <is>
          <t>https://www.contratacion.euskadi.eus/webkpe00-kpeperfi/es/contenidos/anuncio_contratacion/expgeeibar19666/es_doc/images/UdalekoLogoa-copy.gif</t>
        </is>
      </c>
      <c r="T15403" s="29" t="inlineStr">
        <is>
          <t>Ayuntamiento de Eibar</t>
        </is>
      </c>
      <c r="U15403" s="29" t="inlineStr">
        <is>
          <t>P2003100A - Ayuntamiento de Eibar</t>
        </is>
      </c>
      <c r="V15403" s="29" t="inlineStr">
        <is>
          <t>Alcalde del Ayuntamiento de Eibar</t>
        </is>
      </c>
      <c r="W15403" s="29" t="inlineStr">
        <is>
          <t/>
        </is>
      </c>
      <c r="X15403" s="29" t="inlineStr">
        <is>
          <t/>
        </is>
      </c>
      <c r="Y15403" s="29" t="inlineStr">
        <is>
          <t/>
        </is>
      </c>
      <c r="Z15403" s="29" t="inlineStr">
        <is>
          <t>https://www.contratacion.euskadi.eus/anuncio_contratacion/suministro-material-zorel-top-desatascador-zorcons-ms-polimeros-siliconas-y-zorel-zn-galvanizado-brigada-pre-000957/webkpe00-kpesimpc/es/</t>
        </is>
      </c>
      <c r="AA15403" s="29" t="inlineStr">
        <is>
          <t>https://www.contratacion.euskadi.eus/webkpe00-kpesimpc/es/contenidos/anuncio_contratacion/expgeeibar19666/es_doc/index.html</t>
        </is>
      </c>
      <c r="AB15403" s="29" t="inlineStr">
        <is>
          <t>https://www.contratacion.euskadi.eus/contenidos/anuncio_contratacion/expgeeibar19666/es_doc/data/es_r01dtpd19c313c58287a65d5688d93e21400463628</t>
        </is>
      </c>
      <c r="AC15403" s="29" t="inlineStr">
        <is>
          <t>https://www.contratacion.euskadi.eus/contenidos/anuncio_contratacion/expgeeibar19666/r01Index/expgeeibar19666-idxContent.xml</t>
        </is>
      </c>
      <c r="AD15403" s="29" t="inlineStr">
        <is>
          <t>06/02/2026</t>
        </is>
      </c>
      <c r="AE15403" s="29" t="inlineStr">
        <is>
          <t>r01epd01262bfd8b1f13a86f3ef24c272fc21bb63</t>
        </is>
      </c>
      <c r="AF15403" s="29" t="inlineStr">
        <is>
          <t>Ayuntamiento de Eibar</t>
        </is>
      </c>
      <c r="AG15403" s="29" t="inlineStr">
        <is>
          <t>r01epd012deacc067c1dc96a3c42472828ba5c175</t>
        </is>
      </c>
      <c r="AH15403" s="29" t="inlineStr">
        <is>
          <t>Ayuntamiento de Eibar</t>
        </is>
      </c>
      <c r="AI15403" s="29" t="inlineStr">
        <is>
          <t/>
        </is>
      </c>
      <c r="AJ15403" s="29" t="inlineStr">
        <is>
          <t/>
        </is>
      </c>
    </row>
    <row r="15404" customHeight="true" ht="15.0">
      <c r="A15404" s="29" t="inlineStr">
        <is>
          <t>Suministro de pintura para grafitis. (of;2514/2)</t>
        </is>
      </c>
      <c r="B15404" s="29" t="inlineStr">
        <is>
          <t/>
        </is>
      </c>
      <c r="C15404" s="29" t="inlineStr">
        <is>
          <t>Gobierno Vasco</t>
        </is>
      </c>
      <c r="D15404" s="29" t="inlineStr">
        <is>
          <t/>
        </is>
      </c>
      <c r="E15404" s="29" t="inlineStr">
        <is>
          <t/>
        </is>
      </c>
      <c r="F15404" s="29" t="inlineStr">
        <is>
          <t/>
        </is>
      </c>
      <c r="G15404" s="29" t="inlineStr">
        <is>
          <t>Suministro de pintura para grafitis. (of;2514/2)</t>
        </is>
      </c>
      <c r="H15404" s="29" t="inlineStr">
        <is>
          <t>Suministro de pintura para grafitis. (of;2514/2)</t>
        </is>
      </c>
      <c r="I15404" s="29" t="inlineStr">
        <is>
          <t/>
        </is>
      </c>
      <c r="J15404" s="29" t="inlineStr">
        <is>
          <t>08/01/2026</t>
        </is>
      </c>
      <c r="K15404" s="29" t="inlineStr">
        <is>
          <t>KO3000-002422/2025</t>
        </is>
      </c>
      <c r="L15404" s="29" t="inlineStr">
        <is>
          <t>Adjudicación provisional / definitiva</t>
        </is>
      </c>
      <c r="M15404" s="29" t="inlineStr">
        <is>
          <t>true</t>
        </is>
      </c>
      <c r="N15404" s="29" t="inlineStr">
        <is>
          <t/>
        </is>
      </c>
      <c r="O15404" s="29" t="inlineStr">
        <is>
          <t/>
        </is>
      </c>
      <c r="P15404" s="29" t="inlineStr">
        <is>
          <t/>
        </is>
      </c>
      <c r="Q15404" s="29" t="inlineStr">
        <is>
          <t/>
        </is>
      </c>
      <c r="R15404" s="29" t="inlineStr">
        <is>
          <t/>
        </is>
      </c>
      <c r="S15404" s="29" t="inlineStr">
        <is>
          <t>https://www.contratacion.euskadi.eus/webkpe00-kpeperfi/es/contenidos/anuncio_contratacion/expgeeibar19680/es_doc/images/UdalekoLogoa-copy.gif</t>
        </is>
      </c>
      <c r="T15404" s="29" t="inlineStr">
        <is>
          <t>Ayuntamiento de Eibar</t>
        </is>
      </c>
      <c r="U15404" s="29" t="inlineStr">
        <is>
          <t>P2003100A - Ayuntamiento de Eibar</t>
        </is>
      </c>
      <c r="V15404" s="29" t="inlineStr">
        <is>
          <t>Alcalde del Ayuntamiento de Eibar</t>
        </is>
      </c>
      <c r="W15404" s="29" t="inlineStr">
        <is>
          <t/>
        </is>
      </c>
      <c r="X15404" s="29" t="inlineStr">
        <is>
          <t/>
        </is>
      </c>
      <c r="Y15404" s="29" t="inlineStr">
        <is>
          <t/>
        </is>
      </c>
      <c r="Z15404" s="29" t="inlineStr">
        <is>
          <t>https://www.contratacion.euskadi.eus/anuncio_contratacion/suministro-pintura-grafitis-of-2514-2/webkpe00-kpesimpc/es/</t>
        </is>
      </c>
      <c r="AA15404" s="29" t="inlineStr">
        <is>
          <t>https://www.contratacion.euskadi.eus/webkpe00-kpesimpc/es/contenidos/anuncio_contratacion/expgeeibar19680/es_doc/index.html</t>
        </is>
      </c>
      <c r="AB15404" s="29" t="inlineStr">
        <is>
          <t>https://www.contratacion.euskadi.eus/contenidos/anuncio_contratacion/expgeeibar19680/es_doc/data/es_r01dtpd19b9bcd019b3dc02453e5cff5953f6d7244</t>
        </is>
      </c>
      <c r="AC15404" s="29" t="inlineStr">
        <is>
          <t>https://www.contratacion.euskadi.eus/contenidos/anuncio_contratacion/expgeeibar19680/r01Index/expgeeibar19680-idxContent.xml</t>
        </is>
      </c>
      <c r="AD15404" s="29" t="inlineStr">
        <is>
          <t>08/01/2026</t>
        </is>
      </c>
      <c r="AE15404" s="29" t="inlineStr">
        <is>
          <t>r01epd01262bfd8b1f13a86f3ef24c272fc21bb63</t>
        </is>
      </c>
      <c r="AF15404" s="29" t="inlineStr">
        <is>
          <t>Ayuntamiento de Eibar</t>
        </is>
      </c>
      <c r="AG15404" s="29" t="inlineStr">
        <is>
          <t>r01epd012deacc067c1dc96a3c42472828ba5c175</t>
        </is>
      </c>
      <c r="AH15404" s="29" t="inlineStr">
        <is>
          <t>Ayuntamiento de Eibar</t>
        </is>
      </c>
      <c r="AI15404" s="29" t="inlineStr">
        <is>
          <t/>
        </is>
      </c>
      <c r="AJ15404" s="29" t="inlineStr">
        <is>
          <t/>
        </is>
      </c>
    </row>
    <row r="15405" customHeight="true" ht="15.0">
      <c r="A15405" s="29" t="inlineStr">
        <is>
          <t>Material para el mantenimiento de andretxea</t>
        </is>
      </c>
      <c r="B15405" s="29" t="inlineStr">
        <is>
          <t/>
        </is>
      </c>
      <c r="C15405" s="29" t="inlineStr">
        <is>
          <t>Gobierno Vasco</t>
        </is>
      </c>
      <c r="D15405" s="29" t="inlineStr">
        <is>
          <t/>
        </is>
      </c>
      <c r="E15405" s="29" t="inlineStr">
        <is>
          <t/>
        </is>
      </c>
      <c r="F15405" s="29" t="inlineStr">
        <is>
          <t/>
        </is>
      </c>
      <c r="G15405" s="29" t="inlineStr">
        <is>
          <t>Material para el mantenimiento de andretxea</t>
        </is>
      </c>
      <c r="H15405" s="29" t="inlineStr">
        <is>
          <t>Material para el mantenimiento de andretxea</t>
        </is>
      </c>
      <c r="I15405" s="29" t="inlineStr">
        <is>
          <t/>
        </is>
      </c>
      <c r="J15405" s="29" t="inlineStr">
        <is>
          <t>09/01/2026</t>
        </is>
      </c>
      <c r="K15405" s="29" t="inlineStr">
        <is>
          <t>KO3000-002428/2025</t>
        </is>
      </c>
      <c r="L15405" s="29" t="inlineStr">
        <is>
          <t>Adjudicación provisional / definitiva</t>
        </is>
      </c>
      <c r="M15405" s="29" t="inlineStr">
        <is>
          <t>true</t>
        </is>
      </c>
      <c r="N15405" s="29" t="inlineStr">
        <is>
          <t/>
        </is>
      </c>
      <c r="O15405" s="29" t="inlineStr">
        <is>
          <t/>
        </is>
      </c>
      <c r="P15405" s="29" t="inlineStr">
        <is>
          <t/>
        </is>
      </c>
      <c r="Q15405" s="29" t="inlineStr">
        <is>
          <t/>
        </is>
      </c>
      <c r="R15405" s="29" t="inlineStr">
        <is>
          <t/>
        </is>
      </c>
      <c r="S15405" s="29" t="inlineStr">
        <is>
          <t>https://www.contratacion.euskadi.eus/webkpe00-kpeperfi/es/contenidos/anuncio_contratacion/expgeeibar19686/es_doc/images/UdalekoLogoa-copy.gif</t>
        </is>
      </c>
      <c r="T15405" s="29" t="inlineStr">
        <is>
          <t>Ayuntamiento de Eibar</t>
        </is>
      </c>
      <c r="U15405" s="29" t="inlineStr">
        <is>
          <t>P2003100A - Ayuntamiento de Eibar</t>
        </is>
      </c>
      <c r="V15405" s="29" t="inlineStr">
        <is>
          <t>Alcalde del Ayuntamiento de Eibar</t>
        </is>
      </c>
      <c r="W15405" s="29" t="inlineStr">
        <is>
          <t/>
        </is>
      </c>
      <c r="X15405" s="29" t="inlineStr">
        <is>
          <t/>
        </is>
      </c>
      <c r="Y15405" s="29" t="inlineStr">
        <is>
          <t/>
        </is>
      </c>
      <c r="Z15405" s="29" t="inlineStr">
        <is>
          <t>https://www.contratacion.euskadi.eus/anuncio_contratacion/material-mantenimiento-andretxea/webkpe00-kpesimpc/es/</t>
        </is>
      </c>
      <c r="AA15405" s="29" t="inlineStr">
        <is>
          <t>https://www.contratacion.euskadi.eus/webkpe00-kpesimpc/es/contenidos/anuncio_contratacion/expgeeibar19686/es_doc/index.html</t>
        </is>
      </c>
      <c r="AB15405" s="29" t="inlineStr">
        <is>
          <t>https://www.contratacion.euskadi.eus/contenidos/anuncio_contratacion/expgeeibar19686/es_doc/data/es_r01dtpd19ba0f26d3a5ccad8672370374b06755d49</t>
        </is>
      </c>
      <c r="AC15405" s="29" t="inlineStr">
        <is>
          <t>https://www.contratacion.euskadi.eus/contenidos/anuncio_contratacion/expgeeibar19686/r01Index/expgeeibar19686-idxContent.xml</t>
        </is>
      </c>
      <c r="AD15405" s="29" t="inlineStr">
        <is>
          <t>09/01/2026</t>
        </is>
      </c>
      <c r="AE15405" s="29" t="inlineStr">
        <is>
          <t>r01epd01262bfd8b1f13a86f3ef24c272fc21bb63</t>
        </is>
      </c>
      <c r="AF15405" s="29" t="inlineStr">
        <is>
          <t>Ayuntamiento de Eibar</t>
        </is>
      </c>
      <c r="AG15405" s="29" t="inlineStr">
        <is>
          <t>r01epd012deacc067c1dc96a3c42472828ba5c175</t>
        </is>
      </c>
      <c r="AH15405" s="29" t="inlineStr">
        <is>
          <t>Ayuntamiento de Eibar</t>
        </is>
      </c>
      <c r="AI15405" s="29" t="inlineStr">
        <is>
          <t/>
        </is>
      </c>
      <c r="AJ15405" s="29" t="inlineStr">
        <is>
          <t/>
        </is>
      </c>
    </row>
    <row r="15406" customHeight="true" ht="15.0">
      <c r="A15406" s="29" t="inlineStr">
        <is>
          <t>Suministro de vestuario para conserjes de colegios</t>
        </is>
      </c>
      <c r="B15406" s="29" t="inlineStr">
        <is>
          <t/>
        </is>
      </c>
      <c r="C15406" s="29" t="inlineStr">
        <is>
          <t>Gobierno Vasco</t>
        </is>
      </c>
      <c r="D15406" s="29" t="inlineStr">
        <is>
          <t/>
        </is>
      </c>
      <c r="E15406" s="29" t="inlineStr">
        <is>
          <t/>
        </is>
      </c>
      <c r="F15406" s="29" t="inlineStr">
        <is>
          <t/>
        </is>
      </c>
      <c r="G15406" s="29" t="inlineStr">
        <is>
          <t>Suministro de vestuario para conserjes de colegios</t>
        </is>
      </c>
      <c r="H15406" s="29" t="inlineStr">
        <is>
          <t>Suministro de vestuario para conserjes de colegios</t>
        </is>
      </c>
      <c r="I15406" s="29" t="inlineStr">
        <is>
          <t/>
        </is>
      </c>
      <c r="J15406" s="29" t="inlineStr">
        <is>
          <t>06/01/2026</t>
        </is>
      </c>
      <c r="K15406" s="29" t="inlineStr">
        <is>
          <t>KO3000-002436/2025</t>
        </is>
      </c>
      <c r="L15406" s="29" t="inlineStr">
        <is>
          <t>Adjudicación provisional / definitiva</t>
        </is>
      </c>
      <c r="M15406" s="29" t="inlineStr">
        <is>
          <t>true</t>
        </is>
      </c>
      <c r="N15406" s="29" t="inlineStr">
        <is>
          <t/>
        </is>
      </c>
      <c r="O15406" s="29" t="inlineStr">
        <is>
          <t/>
        </is>
      </c>
      <c r="P15406" s="29" t="inlineStr">
        <is>
          <t/>
        </is>
      </c>
      <c r="Q15406" s="29" t="inlineStr">
        <is>
          <t/>
        </is>
      </c>
      <c r="R15406" s="29" t="inlineStr">
        <is>
          <t/>
        </is>
      </c>
      <c r="S15406" s="29" t="inlineStr">
        <is>
          <t>https://www.contratacion.euskadi.eus/webkpe00-kpeperfi/es/contenidos/anuncio_contratacion/expgeeibar19694/es_doc/images/UdalekoLogoa-copy.gif</t>
        </is>
      </c>
      <c r="T15406" s="29" t="inlineStr">
        <is>
          <t>Ayuntamiento de Eibar</t>
        </is>
      </c>
      <c r="U15406" s="29" t="inlineStr">
        <is>
          <t>P2003100A - Ayuntamiento de Eibar</t>
        </is>
      </c>
      <c r="V15406" s="29" t="inlineStr">
        <is>
          <t>Alcalde del Ayuntamiento de Eibar</t>
        </is>
      </c>
      <c r="W15406" s="29" t="inlineStr">
        <is>
          <t/>
        </is>
      </c>
      <c r="X15406" s="29" t="inlineStr">
        <is>
          <t/>
        </is>
      </c>
      <c r="Y15406" s="29" t="inlineStr">
        <is>
          <t/>
        </is>
      </c>
      <c r="Z15406" s="29" t="inlineStr">
        <is>
          <t>https://www.contratacion.euskadi.eus/anuncio_contratacion/suministro-vestuario-conserjes-colegios/webkpe00-kpesimpc/es/</t>
        </is>
      </c>
      <c r="AA15406" s="29" t="inlineStr">
        <is>
          <t>https://www.contratacion.euskadi.eus/webkpe00-kpesimpc/es/contenidos/anuncio_contratacion/expgeeibar19694/es_doc/index.html</t>
        </is>
      </c>
      <c r="AB15406" s="29" t="inlineStr">
        <is>
          <t>https://www.contratacion.euskadi.eus/contenidos/anuncio_contratacion/expgeeibar19694/es_doc/data/es_r01dtpd19b917f59b45ccad867747e9f819796e8e0</t>
        </is>
      </c>
      <c r="AC15406" s="29" t="inlineStr">
        <is>
          <t>https://www.contratacion.euskadi.eus/contenidos/anuncio_contratacion/expgeeibar19694/r01Index/expgeeibar19694-idxContent.xml</t>
        </is>
      </c>
      <c r="AD15406" s="29" t="inlineStr">
        <is>
          <t>06/01/2026</t>
        </is>
      </c>
      <c r="AE15406" s="29" t="inlineStr">
        <is>
          <t>r01epd01262bfd8b1f13a86f3ef24c272fc21bb63</t>
        </is>
      </c>
      <c r="AF15406" s="29" t="inlineStr">
        <is>
          <t>Ayuntamiento de Eibar</t>
        </is>
      </c>
      <c r="AG15406" s="29" t="inlineStr">
        <is>
          <t>r01epd012deacc067c1dc96a3c42472828ba5c175</t>
        </is>
      </c>
      <c r="AH15406" s="29" t="inlineStr">
        <is>
          <t>Ayuntamiento de Eibar</t>
        </is>
      </c>
      <c r="AI15406" s="29" t="inlineStr">
        <is>
          <t/>
        </is>
      </c>
      <c r="AJ15406" s="29" t="inlineStr">
        <is>
          <t/>
        </is>
      </c>
    </row>
    <row r="15407" customHeight="true" ht="15.0">
      <c r="A15407" s="29" t="inlineStr">
        <is>
          <t>Suministro de señales para calles de eibar</t>
        </is>
      </c>
      <c r="B15407" s="29" t="inlineStr">
        <is>
          <t/>
        </is>
      </c>
      <c r="C15407" s="29" t="inlineStr">
        <is>
          <t>Gobierno Vasco</t>
        </is>
      </c>
      <c r="D15407" s="29" t="inlineStr">
        <is>
          <t/>
        </is>
      </c>
      <c r="E15407" s="29" t="inlineStr">
        <is>
          <t/>
        </is>
      </c>
      <c r="F15407" s="29" t="inlineStr">
        <is>
          <t/>
        </is>
      </c>
      <c r="G15407" s="29" t="inlineStr">
        <is>
          <t>Suministro de señales para calles de eibar</t>
        </is>
      </c>
      <c r="H15407" s="29" t="inlineStr">
        <is>
          <t>Suministro de señales para calles de eibar</t>
        </is>
      </c>
      <c r="I15407" s="29" t="inlineStr">
        <is>
          <t/>
        </is>
      </c>
      <c r="J15407" s="29" t="inlineStr">
        <is>
          <t>08/01/2026</t>
        </is>
      </c>
      <c r="K15407" s="29" t="inlineStr">
        <is>
          <t>KO3000-002440/2025</t>
        </is>
      </c>
      <c r="L15407" s="29" t="inlineStr">
        <is>
          <t>Adjudicación provisional / definitiva</t>
        </is>
      </c>
      <c r="M15407" s="29" t="inlineStr">
        <is>
          <t>true</t>
        </is>
      </c>
      <c r="N15407" s="29" t="inlineStr">
        <is>
          <t/>
        </is>
      </c>
      <c r="O15407" s="29" t="inlineStr">
        <is>
          <t/>
        </is>
      </c>
      <c r="P15407" s="29" t="inlineStr">
        <is>
          <t/>
        </is>
      </c>
      <c r="Q15407" s="29" t="inlineStr">
        <is>
          <t/>
        </is>
      </c>
      <c r="R15407" s="29" t="inlineStr">
        <is>
          <t/>
        </is>
      </c>
      <c r="S15407" s="29" t="inlineStr">
        <is>
          <t>https://www.contratacion.euskadi.eus/webkpe00-kpeperfi/es/contenidos/anuncio_contratacion/expgeeibar19698/es_doc/images/UdalekoLogoa-copy.gif</t>
        </is>
      </c>
      <c r="T15407" s="29" t="inlineStr">
        <is>
          <t>Ayuntamiento de Eibar</t>
        </is>
      </c>
      <c r="U15407" s="29" t="inlineStr">
        <is>
          <t>P2003100A - Ayuntamiento de Eibar</t>
        </is>
      </c>
      <c r="V15407" s="29" t="inlineStr">
        <is>
          <t>Alcalde del Ayuntamiento de Eibar</t>
        </is>
      </c>
      <c r="W15407" s="29" t="inlineStr">
        <is>
          <t/>
        </is>
      </c>
      <c r="X15407" s="29" t="inlineStr">
        <is>
          <t/>
        </is>
      </c>
      <c r="Y15407" s="29" t="inlineStr">
        <is>
          <t/>
        </is>
      </c>
      <c r="Z15407" s="29" t="inlineStr">
        <is>
          <t>https://www.contratacion.euskadi.eus/anuncio_contratacion/suministro-senales-calles-eibar/webkpe00-kpesimpc/es/</t>
        </is>
      </c>
      <c r="AA15407" s="29" t="inlineStr">
        <is>
          <t>https://www.contratacion.euskadi.eus/webkpe00-kpesimpc/es/contenidos/anuncio_contratacion/expgeeibar19698/es_doc/index.html</t>
        </is>
      </c>
      <c r="AB15407" s="29" t="inlineStr">
        <is>
          <t>https://www.contratacion.euskadi.eus/contenidos/anuncio_contratacion/expgeeibar19698/es_doc/data/es_r01dtpd19b9bcd29863dc0245320b5a8c5d5fa2f87</t>
        </is>
      </c>
      <c r="AC15407" s="29" t="inlineStr">
        <is>
          <t>https://www.contratacion.euskadi.eus/contenidos/anuncio_contratacion/expgeeibar19698/r01Index/expgeeibar19698-idxContent.xml</t>
        </is>
      </c>
      <c r="AD15407" s="29" t="inlineStr">
        <is>
          <t>08/01/2026</t>
        </is>
      </c>
      <c r="AE15407" s="29" t="inlineStr">
        <is>
          <t>r01epd01262bfd8b1f13a86f3ef24c272fc21bb63</t>
        </is>
      </c>
      <c r="AF15407" s="29" t="inlineStr">
        <is>
          <t>Ayuntamiento de Eibar</t>
        </is>
      </c>
      <c r="AG15407" s="29" t="inlineStr">
        <is>
          <t>r01epd012deacc067c1dc96a3c42472828ba5c175</t>
        </is>
      </c>
      <c r="AH15407" s="29" t="inlineStr">
        <is>
          <t>Ayuntamiento de Eibar</t>
        </is>
      </c>
      <c r="AI15407" s="29" t="inlineStr">
        <is>
          <t/>
        </is>
      </c>
      <c r="AJ15407" s="29" t="inlineStr">
        <is>
          <t/>
        </is>
      </c>
    </row>
    <row r="15408" customHeight="true" ht="15.0">
      <c r="A15408" s="29" t="inlineStr">
        <is>
          <t>Ampliación de trabajos de  para catalogo industrial:  compilación de empresas  100 fichas</t>
        </is>
      </c>
      <c r="B15408" s="29" t="inlineStr">
        <is>
          <t/>
        </is>
      </c>
      <c r="C15408" s="29" t="inlineStr">
        <is>
          <t>Gobierno Vasco</t>
        </is>
      </c>
      <c r="D15408" s="29" t="inlineStr">
        <is>
          <t/>
        </is>
      </c>
      <c r="E15408" s="29" t="inlineStr">
        <is>
          <t/>
        </is>
      </c>
      <c r="F15408" s="29" t="inlineStr">
        <is>
          <t/>
        </is>
      </c>
      <c r="G15408" s="29" t="inlineStr">
        <is>
          <t>Ampliación de trabajos de  para catalogo industrial:  compilación de empresas  100 fichas</t>
        </is>
      </c>
      <c r="H15408" s="29" t="inlineStr">
        <is>
          <t>Ampliación de trabajos de  para catalogo industrial:  compilación de empresas  100 fichas</t>
        </is>
      </c>
      <c r="I15408" s="29" t="inlineStr">
        <is>
          <t/>
        </is>
      </c>
      <c r="J15408" s="29" t="inlineStr">
        <is>
          <t>06/01/2026</t>
        </is>
      </c>
      <c r="K15408" s="29" t="inlineStr">
        <is>
          <t>KO3000-002450/2025</t>
        </is>
      </c>
      <c r="L15408" s="29" t="inlineStr">
        <is>
          <t>Adjudicación provisional / definitiva</t>
        </is>
      </c>
      <c r="M15408" s="29" t="inlineStr">
        <is>
          <t>true</t>
        </is>
      </c>
      <c r="N15408" s="29" t="inlineStr">
        <is>
          <t/>
        </is>
      </c>
      <c r="O15408" s="29" t="inlineStr">
        <is>
          <t/>
        </is>
      </c>
      <c r="P15408" s="29" t="inlineStr">
        <is>
          <t/>
        </is>
      </c>
      <c r="Q15408" s="29" t="inlineStr">
        <is>
          <t/>
        </is>
      </c>
      <c r="R15408" s="29" t="inlineStr">
        <is>
          <t/>
        </is>
      </c>
      <c r="S15408" s="29" t="inlineStr">
        <is>
          <t>https://www.contratacion.euskadi.eus/webkpe00-kpeperfi/es/contenidos/anuncio_contratacion/expgeeibar19708/es_doc/images/UdalekoLogoa-copy.gif</t>
        </is>
      </c>
      <c r="T15408" s="29" t="inlineStr">
        <is>
          <t>Ayuntamiento de Eibar</t>
        </is>
      </c>
      <c r="U15408" s="29" t="inlineStr">
        <is>
          <t>P2003100A - Ayuntamiento de Eibar</t>
        </is>
      </c>
      <c r="V15408" s="29" t="inlineStr">
        <is>
          <t>Alcalde del Ayuntamiento de Eibar</t>
        </is>
      </c>
      <c r="W15408" s="29" t="inlineStr">
        <is>
          <t/>
        </is>
      </c>
      <c r="X15408" s="29" t="inlineStr">
        <is>
          <t/>
        </is>
      </c>
      <c r="Y15408" s="29" t="inlineStr">
        <is>
          <t/>
        </is>
      </c>
      <c r="Z15408" s="29" t="inlineStr">
        <is>
          <t>https://www.contratacion.euskadi.eus/anuncio_contratacion/ampliacion-trabajos-catalogo-industrial-compilacion-empresas-100-fichas/webkpe00-kpesimpc/es/</t>
        </is>
      </c>
      <c r="AA15408" s="29" t="inlineStr">
        <is>
          <t>https://www.contratacion.euskadi.eus/webkpe00-kpesimpc/es/contenidos/anuncio_contratacion/expgeeibar19708/es_doc/index.html</t>
        </is>
      </c>
      <c r="AB15408" s="29" t="inlineStr">
        <is>
          <t>https://www.contratacion.euskadi.eus/contenidos/anuncio_contratacion/expgeeibar19708/es_doc/data/es_r01dtpd19b917f875b5ccad867da0f5292ece4e1e6</t>
        </is>
      </c>
      <c r="AC15408" s="29" t="inlineStr">
        <is>
          <t>https://www.contratacion.euskadi.eus/contenidos/anuncio_contratacion/expgeeibar19708/r01Index/expgeeibar19708-idxContent.xml</t>
        </is>
      </c>
      <c r="AD15408" s="29" t="inlineStr">
        <is>
          <t>06/01/2026</t>
        </is>
      </c>
      <c r="AE15408" s="29" t="inlineStr">
        <is>
          <t>r01epd01262bfd8b1f13a86f3ef24c272fc21bb63</t>
        </is>
      </c>
      <c r="AF15408" s="29" t="inlineStr">
        <is>
          <t>Ayuntamiento de Eibar</t>
        </is>
      </c>
      <c r="AG15408" s="29" t="inlineStr">
        <is>
          <t>r01epd012deacc067c1dc96a3c42472828ba5c175</t>
        </is>
      </c>
      <c r="AH15408" s="29" t="inlineStr">
        <is>
          <t>Ayuntamiento de Eibar</t>
        </is>
      </c>
      <c r="AI15408" s="29" t="inlineStr">
        <is>
          <t/>
        </is>
      </c>
      <c r="AJ15408" s="29" t="inlineStr">
        <is>
          <t/>
        </is>
      </c>
    </row>
    <row r="15409" customHeight="true" ht="15.0">
      <c r="A15409" s="29" t="inlineStr">
        <is>
          <t>Papel y jabón de manos</t>
        </is>
      </c>
      <c r="B15409" s="29" t="inlineStr">
        <is>
          <t/>
        </is>
      </c>
      <c r="C15409" s="29" t="inlineStr">
        <is>
          <t>Gobierno Vasco</t>
        </is>
      </c>
      <c r="D15409" s="29" t="inlineStr">
        <is>
          <t/>
        </is>
      </c>
      <c r="E15409" s="29" t="inlineStr">
        <is>
          <t/>
        </is>
      </c>
      <c r="F15409" s="29" t="inlineStr">
        <is>
          <t/>
        </is>
      </c>
      <c r="G15409" s="29" t="inlineStr">
        <is>
          <t>Papel y jabón de manos</t>
        </is>
      </c>
      <c r="H15409" s="29" t="inlineStr">
        <is>
          <t>Papel y jabón de manos</t>
        </is>
      </c>
      <c r="I15409" s="29" t="inlineStr">
        <is>
          <t/>
        </is>
      </c>
      <c r="J15409" s="29" t="inlineStr">
        <is>
          <t>10/02/2026</t>
        </is>
      </c>
      <c r="K15409" s="29" t="inlineStr">
        <is>
          <t>KO3000-002452/2025</t>
        </is>
      </c>
      <c r="L15409" s="29" t="inlineStr">
        <is>
          <t>Adjudicación provisional / definitiva</t>
        </is>
      </c>
      <c r="M15409" s="29" t="inlineStr">
        <is>
          <t>true</t>
        </is>
      </c>
      <c r="N15409" s="29" t="inlineStr">
        <is>
          <t/>
        </is>
      </c>
      <c r="O15409" s="29" t="inlineStr">
        <is>
          <t/>
        </is>
      </c>
      <c r="P15409" s="29" t="inlineStr">
        <is>
          <t/>
        </is>
      </c>
      <c r="Q15409" s="29" t="inlineStr">
        <is>
          <t/>
        </is>
      </c>
      <c r="R15409" s="29" t="inlineStr">
        <is>
          <t/>
        </is>
      </c>
      <c r="S15409" s="29" t="inlineStr">
        <is>
          <t>https://www.contratacion.euskadi.eus/webkpe00-kpeperfi/es/contenidos/anuncio_contratacion/expgeeibar19710/es_doc/images/UdalekoLogoa-copy.gif</t>
        </is>
      </c>
      <c r="T15409" s="29" t="inlineStr">
        <is>
          <t>Ayuntamiento de Eibar</t>
        </is>
      </c>
      <c r="U15409" s="29" t="inlineStr">
        <is>
          <t>P2003100A - Ayuntamiento de Eibar</t>
        </is>
      </c>
      <c r="V15409" s="29" t="inlineStr">
        <is>
          <t>Alcalde del Ayuntamiento de Eibar</t>
        </is>
      </c>
      <c r="W15409" s="29" t="inlineStr">
        <is>
          <t/>
        </is>
      </c>
      <c r="X15409" s="29" t="inlineStr">
        <is>
          <t/>
        </is>
      </c>
      <c r="Y15409" s="29" t="inlineStr">
        <is>
          <t/>
        </is>
      </c>
      <c r="Z15409" s="29" t="inlineStr">
        <is>
          <t>https://www.contratacion.euskadi.eus/anuncio_contratacion/papel-y-jabon-manos/webkpe00-kpesimpc/es/</t>
        </is>
      </c>
      <c r="AA15409" s="29" t="inlineStr">
        <is>
          <t>https://www.contratacion.euskadi.eus/webkpe00-kpesimpc/es/contenidos/anuncio_contratacion/expgeeibar19710/es_doc/index.html</t>
        </is>
      </c>
      <c r="AB15409" s="29" t="inlineStr">
        <is>
          <t>https://www.contratacion.euskadi.eus/contenidos/anuncio_contratacion/expgeeibar19710/es_doc/data/es_r01dtpd19c45b982cc57ea70faadd9979e8a0df85b</t>
        </is>
      </c>
      <c r="AC15409" s="29" t="inlineStr">
        <is>
          <t>https://www.contratacion.euskadi.eus/contenidos/anuncio_contratacion/expgeeibar19710/r01Index/expgeeibar19710-idxContent.xml</t>
        </is>
      </c>
      <c r="AD15409" s="29" t="inlineStr">
        <is>
          <t>10/02/2026</t>
        </is>
      </c>
      <c r="AE15409" s="29" t="inlineStr">
        <is>
          <t>r01epd01262bfd8b1f13a86f3ef24c272fc21bb63</t>
        </is>
      </c>
      <c r="AF15409" s="29" t="inlineStr">
        <is>
          <t>Ayuntamiento de Eibar</t>
        </is>
      </c>
      <c r="AG15409" s="29" t="inlineStr">
        <is>
          <t>r01epd012deacc067c1dc96a3c42472828ba5c175</t>
        </is>
      </c>
      <c r="AH15409" s="29" t="inlineStr">
        <is>
          <t>Ayuntamiento de Eibar</t>
        </is>
      </c>
      <c r="AI15409" s="29" t="inlineStr">
        <is>
          <t/>
        </is>
      </c>
      <c r="AJ15409" s="29" t="inlineStr">
        <is>
          <t/>
        </is>
      </c>
    </row>
    <row r="15410" customHeight="true" ht="15.0">
      <c r="A15410" s="29" t="inlineStr">
        <is>
          <t>Recogida en  erandio con entrega en el museo de eibar de una bicicleta</t>
        </is>
      </c>
      <c r="B15410" s="29" t="inlineStr">
        <is>
          <t/>
        </is>
      </c>
      <c r="C15410" s="29" t="inlineStr">
        <is>
          <t>Gobierno Vasco</t>
        </is>
      </c>
      <c r="D15410" s="29" t="inlineStr">
        <is>
          <t/>
        </is>
      </c>
      <c r="E15410" s="29" t="inlineStr">
        <is>
          <t/>
        </is>
      </c>
      <c r="F15410" s="29" t="inlineStr">
        <is>
          <t/>
        </is>
      </c>
      <c r="G15410" s="29" t="inlineStr">
        <is>
          <t>Recogida en  erandio con entrega en el museo de eibar de una bicicleta</t>
        </is>
      </c>
      <c r="H15410" s="29" t="inlineStr">
        <is>
          <t>Recogida en  erandio con entrega en el museo de eibar de una bicicleta</t>
        </is>
      </c>
      <c r="I15410" s="29" t="inlineStr">
        <is>
          <t/>
        </is>
      </c>
      <c r="J15410" s="29" t="inlineStr">
        <is>
          <t>04/12/2025</t>
        </is>
      </c>
      <c r="K15410" s="29" t="inlineStr">
        <is>
          <t>KO3000-002456/2025</t>
        </is>
      </c>
      <c r="L15410" s="29" t="inlineStr">
        <is>
          <t>Adjudicación provisional / definitiva</t>
        </is>
      </c>
      <c r="M15410" s="29" t="inlineStr">
        <is>
          <t>true</t>
        </is>
      </c>
      <c r="N15410" s="29" t="inlineStr">
        <is>
          <t/>
        </is>
      </c>
      <c r="O15410" s="29" t="inlineStr">
        <is>
          <t/>
        </is>
      </c>
      <c r="P15410" s="29" t="inlineStr">
        <is>
          <t/>
        </is>
      </c>
      <c r="Q15410" s="29" t="inlineStr">
        <is>
          <t/>
        </is>
      </c>
      <c r="R15410" s="29" t="inlineStr">
        <is>
          <t/>
        </is>
      </c>
      <c r="S15410" s="29" t="inlineStr">
        <is>
          <t>https://www.contratacion.euskadi.eus/webkpe00-kpeperfi/es/contenidos/anuncio_contratacion/expgeeibar19714/es_doc/images/UdalekoLogoa-copy.gif</t>
        </is>
      </c>
      <c r="T15410" s="29" t="inlineStr">
        <is>
          <t>Ayuntamiento de Eibar</t>
        </is>
      </c>
      <c r="U15410" s="29" t="inlineStr">
        <is>
          <t>P2003100A - Ayuntamiento de Eibar</t>
        </is>
      </c>
      <c r="V15410" s="29" t="inlineStr">
        <is>
          <t>Alcalde del Ayuntamiento de Eibar</t>
        </is>
      </c>
      <c r="W15410" s="29" t="inlineStr">
        <is>
          <t/>
        </is>
      </c>
      <c r="X15410" s="29" t="inlineStr">
        <is>
          <t/>
        </is>
      </c>
      <c r="Y15410" s="29" t="inlineStr">
        <is>
          <t/>
        </is>
      </c>
      <c r="Z15410" s="29" t="inlineStr">
        <is>
          <t>https://www.contratacion.euskadi.eus/anuncio_contratacion/recogida-erandio-entrega-museo-eibar-bicicleta/webkpe00-kpesimpc/es/</t>
        </is>
      </c>
      <c r="AA15410" s="29" t="inlineStr">
        <is>
          <t>https://www.contratacion.euskadi.eus/webkpe00-kpesimpc/es/contenidos/anuncio_contratacion/expgeeibar19714/es_doc/index.html</t>
        </is>
      </c>
      <c r="AB15410" s="29" t="inlineStr">
        <is>
          <t>https://www.contratacion.euskadi.eus/contenidos/anuncio_contratacion/expgeeibar19714/es_doc/data/es_r01dtpd19ae78a30e1383e40316391fc8002e58f60</t>
        </is>
      </c>
      <c r="AC15410" s="29" t="inlineStr">
        <is>
          <t>https://www.contratacion.euskadi.eus/contenidos/anuncio_contratacion/expgeeibar19714/r01Index/expgeeibar19714-idxContent.xml</t>
        </is>
      </c>
      <c r="AD15410" s="29" t="inlineStr">
        <is>
          <t>06/02/2026</t>
        </is>
      </c>
      <c r="AE15410" s="29" t="inlineStr">
        <is>
          <t>r01epd01262bfd8b1f13a86f3ef24c272fc21bb63</t>
        </is>
      </c>
      <c r="AF15410" s="29" t="inlineStr">
        <is>
          <t>Ayuntamiento de Eibar</t>
        </is>
      </c>
      <c r="AG15410" s="29" t="inlineStr">
        <is>
          <t>r01epd012deacc067c1dc96a3c42472828ba5c175</t>
        </is>
      </c>
      <c r="AH15410" s="29" t="inlineStr">
        <is>
          <t>Ayuntamiento de Eibar</t>
        </is>
      </c>
      <c r="AI15410" s="29" t="inlineStr">
        <is>
          <t/>
        </is>
      </c>
      <c r="AJ15410" s="29" t="inlineStr">
        <is>
          <t/>
        </is>
      </c>
    </row>
    <row r="15411" customHeight="true" ht="15.0">
      <c r="A15411" s="29" t="inlineStr">
        <is>
          <t>Suministro de dulces para la kalejira del olentzero y la cabalgata de reyes</t>
        </is>
      </c>
      <c r="B15411" s="29" t="inlineStr">
        <is>
          <t/>
        </is>
      </c>
      <c r="C15411" s="29" t="inlineStr">
        <is>
          <t>Gobierno Vasco</t>
        </is>
      </c>
      <c r="D15411" s="29" t="inlineStr">
        <is>
          <t/>
        </is>
      </c>
      <c r="E15411" s="29" t="inlineStr">
        <is>
          <t/>
        </is>
      </c>
      <c r="F15411" s="29" t="inlineStr">
        <is>
          <t/>
        </is>
      </c>
      <c r="G15411" s="29" t="inlineStr">
        <is>
          <t>Suministro de dulces para la kalejira del olentzero y la cabalgata de reyes</t>
        </is>
      </c>
      <c r="H15411" s="29" t="inlineStr">
        <is>
          <t>Suministro de dulces para la kalejira del olentzero y la cabalgata de reyes</t>
        </is>
      </c>
      <c r="I15411" s="29" t="inlineStr">
        <is>
          <t/>
        </is>
      </c>
      <c r="J15411" s="29" t="inlineStr">
        <is>
          <t>22/01/2026</t>
        </is>
      </c>
      <c r="K15411" s="29" t="inlineStr">
        <is>
          <t>KO3000-002464/2025</t>
        </is>
      </c>
      <c r="L15411" s="29" t="inlineStr">
        <is>
          <t>Adjudicación provisional / definitiva</t>
        </is>
      </c>
      <c r="M15411" s="29" t="inlineStr">
        <is>
          <t>true</t>
        </is>
      </c>
      <c r="N15411" s="29" t="inlineStr">
        <is>
          <t/>
        </is>
      </c>
      <c r="O15411" s="29" t="inlineStr">
        <is>
          <t/>
        </is>
      </c>
      <c r="P15411" s="29" t="inlineStr">
        <is>
          <t/>
        </is>
      </c>
      <c r="Q15411" s="29" t="inlineStr">
        <is>
          <t/>
        </is>
      </c>
      <c r="R15411" s="29" t="inlineStr">
        <is>
          <t/>
        </is>
      </c>
      <c r="S15411" s="29" t="inlineStr">
        <is>
          <t>https://www.contratacion.euskadi.eus/webkpe00-kpeperfi/es/contenidos/anuncio_contratacion/expgeeibar19722/es_doc/images/UdalekoLogoa-copy.gif</t>
        </is>
      </c>
      <c r="T15411" s="29" t="inlineStr">
        <is>
          <t>Ayuntamiento de Eibar</t>
        </is>
      </c>
      <c r="U15411" s="29" t="inlineStr">
        <is>
          <t>P2003100A - Ayuntamiento de Eibar</t>
        </is>
      </c>
      <c r="V15411" s="29" t="inlineStr">
        <is>
          <t>Alcalde del Ayuntamiento de Eibar</t>
        </is>
      </c>
      <c r="W15411" s="29" t="inlineStr">
        <is>
          <t/>
        </is>
      </c>
      <c r="X15411" s="29" t="inlineStr">
        <is>
          <t/>
        </is>
      </c>
      <c r="Y15411" s="29" t="inlineStr">
        <is>
          <t/>
        </is>
      </c>
      <c r="Z15411" s="29" t="inlineStr">
        <is>
          <t>https://www.contratacion.euskadi.eus/anuncio_contratacion/suministro-dulces-kalejira-del-olentzero-y-cabalgata-reyes/expgeeibar19722/webkpe00-kpesimpc/es/</t>
        </is>
      </c>
      <c r="AA15411" s="29" t="inlineStr">
        <is>
          <t>https://www.contratacion.euskadi.eus/webkpe00-kpesimpc/es/contenidos/anuncio_contratacion/expgeeibar19722/es_doc/index.html</t>
        </is>
      </c>
      <c r="AB15411" s="29" t="inlineStr">
        <is>
          <t>https://www.contratacion.euskadi.eus/contenidos/anuncio_contratacion/expgeeibar19722/es_doc/data/es_r01dtpd19be3ea4f522904c022c2b407cb7689537a</t>
        </is>
      </c>
      <c r="AC15411" s="29" t="inlineStr">
        <is>
          <t>https://www.contratacion.euskadi.eus/contenidos/anuncio_contratacion/expgeeibar19722/r01Index/expgeeibar19722-idxContent.xml</t>
        </is>
      </c>
      <c r="AD15411" s="29" t="inlineStr">
        <is>
          <t>22/01/2026</t>
        </is>
      </c>
      <c r="AE15411" s="29" t="inlineStr">
        <is>
          <t>r01epd01262bfd8b1f13a86f3ef24c272fc21bb63</t>
        </is>
      </c>
      <c r="AF15411" s="29" t="inlineStr">
        <is>
          <t>Ayuntamiento de Eibar</t>
        </is>
      </c>
      <c r="AG15411" s="29" t="inlineStr">
        <is>
          <t>r01epd012deacc067c1dc96a3c42472828ba5c175</t>
        </is>
      </c>
      <c r="AH15411" s="29" t="inlineStr">
        <is>
          <t>Ayuntamiento de Eibar</t>
        </is>
      </c>
      <c r="AI15411" s="29" t="inlineStr">
        <is>
          <t/>
        </is>
      </c>
      <c r="AJ15411" s="29" t="inlineStr">
        <is>
          <t/>
        </is>
      </c>
    </row>
    <row r="15412" customHeight="true" ht="15.0">
      <c r="A15412" s="29" t="inlineStr">
        <is>
          <t>Suministro de material para el cementerio (espuma,pistola espuma,limpiador) pto 25/292</t>
        </is>
      </c>
      <c r="B15412" s="29" t="inlineStr">
        <is>
          <t/>
        </is>
      </c>
      <c r="C15412" s="29" t="inlineStr">
        <is>
          <t>Gobierno Vasco</t>
        </is>
      </c>
      <c r="D15412" s="29" t="inlineStr">
        <is>
          <t/>
        </is>
      </c>
      <c r="E15412" s="29" t="inlineStr">
        <is>
          <t/>
        </is>
      </c>
      <c r="F15412" s="29" t="inlineStr">
        <is>
          <t/>
        </is>
      </c>
      <c r="G15412" s="29" t="inlineStr">
        <is>
          <t>Suministro de material para el cementerio (espuma,pistola espuma,limpiador) pto 25/292</t>
        </is>
      </c>
      <c r="H15412" s="29" t="inlineStr">
        <is>
          <t>Suministro de material para el cementerio (espuma,pistola espuma,limpiador) pto 25/292</t>
        </is>
      </c>
      <c r="I15412" s="29" t="inlineStr">
        <is>
          <t/>
        </is>
      </c>
      <c r="J15412" s="29" t="inlineStr">
        <is>
          <t>08/01/2026</t>
        </is>
      </c>
      <c r="K15412" s="29" t="inlineStr">
        <is>
          <t>KO3000-002472/2025</t>
        </is>
      </c>
      <c r="L15412" s="29" t="inlineStr">
        <is>
          <t>Adjudicación provisional / definitiva</t>
        </is>
      </c>
      <c r="M15412" s="29" t="inlineStr">
        <is>
          <t>true</t>
        </is>
      </c>
      <c r="N15412" s="29" t="inlineStr">
        <is>
          <t/>
        </is>
      </c>
      <c r="O15412" s="29" t="inlineStr">
        <is>
          <t/>
        </is>
      </c>
      <c r="P15412" s="29" t="inlineStr">
        <is>
          <t/>
        </is>
      </c>
      <c r="Q15412" s="29" t="inlineStr">
        <is>
          <t/>
        </is>
      </c>
      <c r="R15412" s="29" t="inlineStr">
        <is>
          <t/>
        </is>
      </c>
      <c r="S15412" s="29" t="inlineStr">
        <is>
          <t>https://www.contratacion.euskadi.eus/webkpe00-kpeperfi/es/contenidos/anuncio_contratacion/expgeeibar19730/es_doc/images/UdalekoLogoa-copy.gif</t>
        </is>
      </c>
      <c r="T15412" s="29" t="inlineStr">
        <is>
          <t>Ayuntamiento de Eibar</t>
        </is>
      </c>
      <c r="U15412" s="29" t="inlineStr">
        <is>
          <t>P2003100A - Ayuntamiento de Eibar</t>
        </is>
      </c>
      <c r="V15412" s="29" t="inlineStr">
        <is>
          <t>Alcalde del Ayuntamiento de Eibar</t>
        </is>
      </c>
      <c r="W15412" s="29" t="inlineStr">
        <is>
          <t/>
        </is>
      </c>
      <c r="X15412" s="29" t="inlineStr">
        <is>
          <t/>
        </is>
      </c>
      <c r="Y15412" s="29" t="inlineStr">
        <is>
          <t/>
        </is>
      </c>
      <c r="Z15412" s="29" t="inlineStr">
        <is>
          <t>https://www.contratacion.euskadi.eus/anuncio_contratacion/suministro-material-cementerio-espuma-pistola-espuma-limpiador-pto-25-292/webkpe00-kpesimpc/es/</t>
        </is>
      </c>
      <c r="AA15412" s="29" t="inlineStr">
        <is>
          <t>https://www.contratacion.euskadi.eus/webkpe00-kpesimpc/es/contenidos/anuncio_contratacion/expgeeibar19730/es_doc/index.html</t>
        </is>
      </c>
      <c r="AB15412" s="29" t="inlineStr">
        <is>
          <t>https://www.contratacion.euskadi.eus/contenidos/anuncio_contratacion/expgeeibar19730/es_doc/data/es_r01dtpd19b9bcd512d3dc024533ecf38614b44a4b9</t>
        </is>
      </c>
      <c r="AC15412" s="29" t="inlineStr">
        <is>
          <t>https://www.contratacion.euskadi.eus/contenidos/anuncio_contratacion/expgeeibar19730/r01Index/expgeeibar19730-idxContent.xml</t>
        </is>
      </c>
      <c r="AD15412" s="29" t="inlineStr">
        <is>
          <t>08/01/2026</t>
        </is>
      </c>
      <c r="AE15412" s="29" t="inlineStr">
        <is>
          <t>r01epd01262bfd8b1f13a86f3ef24c272fc21bb63</t>
        </is>
      </c>
      <c r="AF15412" s="29" t="inlineStr">
        <is>
          <t>Ayuntamiento de Eibar</t>
        </is>
      </c>
      <c r="AG15412" s="29" t="inlineStr">
        <is>
          <t>r01epd012deacc067c1dc96a3c42472828ba5c175</t>
        </is>
      </c>
      <c r="AH15412" s="29" t="inlineStr">
        <is>
          <t>Ayuntamiento de Eibar</t>
        </is>
      </c>
      <c r="AI15412" s="29" t="inlineStr">
        <is>
          <t/>
        </is>
      </c>
      <c r="AJ15412" s="29" t="inlineStr">
        <is>
          <t/>
        </is>
      </c>
    </row>
    <row r="15413" customHeight="true" ht="15.0">
      <c r="A15413" s="29" t="inlineStr">
        <is>
          <t>Suministro de aglomerado asfaltico para la brigada (presupuesto 25-2508).</t>
        </is>
      </c>
      <c r="B15413" s="29" t="inlineStr">
        <is>
          <t/>
        </is>
      </c>
      <c r="C15413" s="29" t="inlineStr">
        <is>
          <t>Gobierno Vasco</t>
        </is>
      </c>
      <c r="D15413" s="29" t="inlineStr">
        <is>
          <t/>
        </is>
      </c>
      <c r="E15413" s="29" t="inlineStr">
        <is>
          <t/>
        </is>
      </c>
      <c r="F15413" s="29" t="inlineStr">
        <is>
          <t/>
        </is>
      </c>
      <c r="G15413" s="29" t="inlineStr">
        <is>
          <t>Suministro de aglomerado asfaltico para la brigada (presupuesto 25-2508).</t>
        </is>
      </c>
      <c r="H15413" s="29" t="inlineStr">
        <is>
          <t>Suministro de aglomerado asfaltico para la brigada (presupuesto 25-2508).</t>
        </is>
      </c>
      <c r="I15413" s="29" t="inlineStr">
        <is>
          <t/>
        </is>
      </c>
      <c r="J15413" s="29" t="inlineStr">
        <is>
          <t>06/02/2026</t>
        </is>
      </c>
      <c r="K15413" s="29" t="inlineStr">
        <is>
          <t>KO3000-002474/2025</t>
        </is>
      </c>
      <c r="L15413" s="29" t="inlineStr">
        <is>
          <t>Adjudicación provisional / definitiva</t>
        </is>
      </c>
      <c r="M15413" s="29" t="inlineStr">
        <is>
          <t>true</t>
        </is>
      </c>
      <c r="N15413" s="29" t="inlineStr">
        <is>
          <t/>
        </is>
      </c>
      <c r="O15413" s="29" t="inlineStr">
        <is>
          <t/>
        </is>
      </c>
      <c r="P15413" s="29" t="inlineStr">
        <is>
          <t/>
        </is>
      </c>
      <c r="Q15413" s="29" t="inlineStr">
        <is>
          <t/>
        </is>
      </c>
      <c r="R15413" s="29" t="inlineStr">
        <is>
          <t/>
        </is>
      </c>
      <c r="S15413" s="29" t="inlineStr">
        <is>
          <t>https://www.contratacion.euskadi.eus/webkpe00-kpeperfi/es/contenidos/anuncio_contratacion/expgeeibar19732/es_doc/images/UdalekoLogoa-copy.gif</t>
        </is>
      </c>
      <c r="T15413" s="29" t="inlineStr">
        <is>
          <t>Ayuntamiento de Eibar</t>
        </is>
      </c>
      <c r="U15413" s="29" t="inlineStr">
        <is>
          <t>P2003100A - Ayuntamiento de Eibar</t>
        </is>
      </c>
      <c r="V15413" s="29" t="inlineStr">
        <is>
          <t>Alcalde del Ayuntamiento de Eibar</t>
        </is>
      </c>
      <c r="W15413" s="29" t="inlineStr">
        <is>
          <t/>
        </is>
      </c>
      <c r="X15413" s="29" t="inlineStr">
        <is>
          <t/>
        </is>
      </c>
      <c r="Y15413" s="29" t="inlineStr">
        <is>
          <t/>
        </is>
      </c>
      <c r="Z15413" s="29" t="inlineStr">
        <is>
          <t>https://www.contratacion.euskadi.eus/anuncio_contratacion/suministro-aglomerado-asfaltico-brigada-presupuesto-25-2508/webkpe00-kpesimpc/es/</t>
        </is>
      </c>
      <c r="AA15413" s="29" t="inlineStr">
        <is>
          <t>https://www.contratacion.euskadi.eus/webkpe00-kpesimpc/es/contenidos/anuncio_contratacion/expgeeibar19732/es_doc/index.html</t>
        </is>
      </c>
      <c r="AB15413" s="29" t="inlineStr">
        <is>
          <t>https://www.contratacion.euskadi.eus/contenidos/anuncio_contratacion/expgeeibar19732/es_doc/data/es_r01dtpd19c313c7f437a65d568353448d122472bdb</t>
        </is>
      </c>
      <c r="AC15413" s="29" t="inlineStr">
        <is>
          <t>https://www.contratacion.euskadi.eus/contenidos/anuncio_contratacion/expgeeibar19732/r01Index/expgeeibar19732-idxContent.xml</t>
        </is>
      </c>
      <c r="AD15413" s="29" t="inlineStr">
        <is>
          <t>06/02/2026</t>
        </is>
      </c>
      <c r="AE15413" s="29" t="inlineStr">
        <is>
          <t>r01epd01262bfd8b1f13a86f3ef24c272fc21bb63</t>
        </is>
      </c>
      <c r="AF15413" s="29" t="inlineStr">
        <is>
          <t>Ayuntamiento de Eibar</t>
        </is>
      </c>
      <c r="AG15413" s="29" t="inlineStr">
        <is>
          <t>r01epd012deacc067c1dc96a3c42472828ba5c175</t>
        </is>
      </c>
      <c r="AH15413" s="29" t="inlineStr">
        <is>
          <t>Ayuntamiento de Eibar</t>
        </is>
      </c>
      <c r="AI15413" s="29" t="inlineStr">
        <is>
          <t/>
        </is>
      </c>
      <c r="AJ15413" s="29" t="inlineStr">
        <is>
          <t/>
        </is>
      </c>
    </row>
    <row r="15414" customHeight="true" ht="15.0">
      <c r="A15414" s="29" t="inlineStr">
        <is>
          <t>Diseño e impresión de los folletos para el centro de interpretación de la guerra civil</t>
        </is>
      </c>
      <c r="B15414" s="29" t="inlineStr">
        <is>
          <t/>
        </is>
      </c>
      <c r="C15414" s="29" t="inlineStr">
        <is>
          <t>Gobierno Vasco</t>
        </is>
      </c>
      <c r="D15414" s="29" t="inlineStr">
        <is>
          <t/>
        </is>
      </c>
      <c r="E15414" s="29" t="inlineStr">
        <is>
          <t/>
        </is>
      </c>
      <c r="F15414" s="29" t="inlineStr">
        <is>
          <t/>
        </is>
      </c>
      <c r="G15414" s="29" t="inlineStr">
        <is>
          <t>Diseño e impresión de los folletos para el centro de interpretación de la guerra civil</t>
        </is>
      </c>
      <c r="H15414" s="29" t="inlineStr">
        <is>
          <t>Diseño e impresión de los folletos para el centro de interpretación de la guerra civil</t>
        </is>
      </c>
      <c r="I15414" s="29" t="inlineStr">
        <is>
          <t/>
        </is>
      </c>
      <c r="J15414" s="29" t="inlineStr">
        <is>
          <t>28/01/2026</t>
        </is>
      </c>
      <c r="K15414" s="29" t="inlineStr">
        <is>
          <t>KO3000-002475/2025</t>
        </is>
      </c>
      <c r="L15414" s="29" t="inlineStr">
        <is>
          <t>Adjudicación provisional / definitiva</t>
        </is>
      </c>
      <c r="M15414" s="29" t="inlineStr">
        <is>
          <t>true</t>
        </is>
      </c>
      <c r="N15414" s="29" t="inlineStr">
        <is>
          <t/>
        </is>
      </c>
      <c r="O15414" s="29" t="inlineStr">
        <is>
          <t/>
        </is>
      </c>
      <c r="P15414" s="29" t="inlineStr">
        <is>
          <t/>
        </is>
      </c>
      <c r="Q15414" s="29" t="inlineStr">
        <is>
          <t/>
        </is>
      </c>
      <c r="R15414" s="29" t="inlineStr">
        <is>
          <t/>
        </is>
      </c>
      <c r="S15414" s="29" t="inlineStr">
        <is>
          <t>https://www.contratacion.euskadi.eus/webkpe00-kpeperfi/es/contenidos/anuncio_contratacion/expgeeibar19733/es_doc/images/UdalekoLogoa-copy.gif</t>
        </is>
      </c>
      <c r="T15414" s="29" t="inlineStr">
        <is>
          <t>Ayuntamiento de Eibar</t>
        </is>
      </c>
      <c r="U15414" s="29" t="inlineStr">
        <is>
          <t>P2003100A - Ayuntamiento de Eibar</t>
        </is>
      </c>
      <c r="V15414" s="29" t="inlineStr">
        <is>
          <t>Alcalde del Ayuntamiento de Eibar</t>
        </is>
      </c>
      <c r="W15414" s="29" t="inlineStr">
        <is>
          <t/>
        </is>
      </c>
      <c r="X15414" s="29" t="inlineStr">
        <is>
          <t/>
        </is>
      </c>
      <c r="Y15414" s="29" t="inlineStr">
        <is>
          <t/>
        </is>
      </c>
      <c r="Z15414" s="29" t="inlineStr">
        <is>
          <t>https://www.contratacion.euskadi.eus/anuncio_contratacion/diseno-e-impresion-folletos-centro-interpretacion-guerra-civil/webkpe00-kpesimpc/es/</t>
        </is>
      </c>
      <c r="AA15414" s="29" t="inlineStr">
        <is>
          <t>https://www.contratacion.euskadi.eus/webkpe00-kpesimpc/es/contenidos/anuncio_contratacion/expgeeibar19733/es_doc/index.html</t>
        </is>
      </c>
      <c r="AB15414" s="29" t="inlineStr">
        <is>
          <t>https://www.contratacion.euskadi.eus/contenidos/anuncio_contratacion/expgeeibar19733/es_doc/data/es_r01dtpd19c02c74d072b689bac1e2c39a07b623988</t>
        </is>
      </c>
      <c r="AC15414" s="29" t="inlineStr">
        <is>
          <t>https://www.contratacion.euskadi.eus/contenidos/anuncio_contratacion/expgeeibar19733/r01Index/expgeeibar19733-idxContent.xml</t>
        </is>
      </c>
      <c r="AD15414" s="29" t="inlineStr">
        <is>
          <t>28/01/2026</t>
        </is>
      </c>
      <c r="AE15414" s="29" t="inlineStr">
        <is>
          <t>r01epd01262bfd8b1f13a86f3ef24c272fc21bb63</t>
        </is>
      </c>
      <c r="AF15414" s="29" t="inlineStr">
        <is>
          <t>Ayuntamiento de Eibar</t>
        </is>
      </c>
      <c r="AG15414" s="29" t="inlineStr">
        <is>
          <t>r01epd012deacc067c1dc96a3c42472828ba5c175</t>
        </is>
      </c>
      <c r="AH15414" s="29" t="inlineStr">
        <is>
          <t>Ayuntamiento de Eibar</t>
        </is>
      </c>
      <c r="AI15414" s="29" t="inlineStr">
        <is>
          <t/>
        </is>
      </c>
      <c r="AJ15414" s="29" t="inlineStr">
        <is>
          <t/>
        </is>
      </c>
    </row>
    <row r="15415" customHeight="true" ht="15.0">
      <c r="A15415" s="29" t="inlineStr">
        <is>
          <t>Grabación y edición de videopodcast para 10 comercios de eibar.</t>
        </is>
      </c>
      <c r="B15415" s="29" t="inlineStr">
        <is>
          <t/>
        </is>
      </c>
      <c r="C15415" s="29" t="inlineStr">
        <is>
          <t>Gobierno Vasco</t>
        </is>
      </c>
      <c r="D15415" s="29" t="inlineStr">
        <is>
          <t/>
        </is>
      </c>
      <c r="E15415" s="29" t="inlineStr">
        <is>
          <t/>
        </is>
      </c>
      <c r="F15415" s="29" t="inlineStr">
        <is>
          <t/>
        </is>
      </c>
      <c r="G15415" s="29" t="inlineStr">
        <is>
          <t>Grabación y edición de videopodcast para 10 comercios de eibar.</t>
        </is>
      </c>
      <c r="H15415" s="29" t="inlineStr">
        <is>
          <t>Grabación y edición de videopodcast para 10 comercios de eibar.</t>
        </is>
      </c>
      <c r="I15415" s="29" t="inlineStr">
        <is>
          <t/>
        </is>
      </c>
      <c r="J15415" s="29" t="inlineStr">
        <is>
          <t>14/01/2026</t>
        </is>
      </c>
      <c r="K15415" s="29" t="inlineStr">
        <is>
          <t>KO3000-002496/2025</t>
        </is>
      </c>
      <c r="L15415" s="29" t="inlineStr">
        <is>
          <t>Adjudicación provisional / definitiva</t>
        </is>
      </c>
      <c r="M15415" s="29" t="inlineStr">
        <is>
          <t>true</t>
        </is>
      </c>
      <c r="N15415" s="29" t="inlineStr">
        <is>
          <t/>
        </is>
      </c>
      <c r="O15415" s="29" t="inlineStr">
        <is>
          <t/>
        </is>
      </c>
      <c r="P15415" s="29" t="inlineStr">
        <is>
          <t/>
        </is>
      </c>
      <c r="Q15415" s="29" t="inlineStr">
        <is>
          <t/>
        </is>
      </c>
      <c r="R15415" s="29" t="inlineStr">
        <is>
          <t/>
        </is>
      </c>
      <c r="S15415" s="29" t="inlineStr">
        <is>
          <t>https://www.contratacion.euskadi.eus/webkpe00-kpeperfi/es/contenidos/anuncio_contratacion/expgeeibar19754/es_doc/images/UdalekoLogoa-copy.gif</t>
        </is>
      </c>
      <c r="T15415" s="29" t="inlineStr">
        <is>
          <t>Ayuntamiento de Eibar</t>
        </is>
      </c>
      <c r="U15415" s="29" t="inlineStr">
        <is>
          <t>P2003100A - Ayuntamiento de Eibar</t>
        </is>
      </c>
      <c r="V15415" s="29" t="inlineStr">
        <is>
          <t>Alcalde del Ayuntamiento de Eibar</t>
        </is>
      </c>
      <c r="W15415" s="29" t="inlineStr">
        <is>
          <t/>
        </is>
      </c>
      <c r="X15415" s="29" t="inlineStr">
        <is>
          <t/>
        </is>
      </c>
      <c r="Y15415" s="29" t="inlineStr">
        <is>
          <t/>
        </is>
      </c>
      <c r="Z15415" s="29" t="inlineStr">
        <is>
          <t>https://www.contratacion.euskadi.eus/anuncio_contratacion/grabacion-y-edicion-videopodcast-10-comercios-eibar/webkpe00-kpesimpc/es/</t>
        </is>
      </c>
      <c r="AA15415" s="29" t="inlineStr">
        <is>
          <t>https://www.contratacion.euskadi.eus/webkpe00-kpesimpc/es/contenidos/anuncio_contratacion/expgeeibar19754/es_doc/index.html</t>
        </is>
      </c>
      <c r="AB15415" s="29" t="inlineStr">
        <is>
          <t>https://www.contratacion.euskadi.eus/contenidos/anuncio_contratacion/expgeeibar19754/es_doc/data/es_r01dtpd19bbaaee4716a7b6f1f80bca5bee97dd3a9</t>
        </is>
      </c>
      <c r="AC15415" s="29" t="inlineStr">
        <is>
          <t>https://www.contratacion.euskadi.eus/contenidos/anuncio_contratacion/expgeeibar19754/r01Index/expgeeibar19754-idxContent.xml</t>
        </is>
      </c>
      <c r="AD15415" s="29" t="inlineStr">
        <is>
          <t>14/01/2026</t>
        </is>
      </c>
      <c r="AE15415" s="29" t="inlineStr">
        <is>
          <t>r01epd01262bfd8b1f13a86f3ef24c272fc21bb63</t>
        </is>
      </c>
      <c r="AF15415" s="29" t="inlineStr">
        <is>
          <t>Ayuntamiento de Eibar</t>
        </is>
      </c>
      <c r="AG15415" s="29" t="inlineStr">
        <is>
          <t>r01epd012deacc067c1dc96a3c42472828ba5c175</t>
        </is>
      </c>
      <c r="AH15415" s="29" t="inlineStr">
        <is>
          <t>Ayuntamiento de Eibar</t>
        </is>
      </c>
      <c r="AI15415" s="29" t="inlineStr">
        <is>
          <t/>
        </is>
      </c>
      <c r="AJ15415" s="29" t="inlineStr">
        <is>
          <t/>
        </is>
      </c>
    </row>
    <row r="15416" customHeight="true" ht="15.0">
      <c r="A15416" s="29" t="inlineStr">
        <is>
          <t>Conceptualización arte final ( diseño, maquetación, tipografia  etc. de catalogo industrial museo de la industria armara</t>
        </is>
      </c>
      <c r="B15416" s="29" t="inlineStr">
        <is>
          <t/>
        </is>
      </c>
      <c r="C15416" s="29" t="inlineStr">
        <is>
          <t>Gobierno Vasco</t>
        </is>
      </c>
      <c r="D15416" s="29" t="inlineStr">
        <is>
          <t/>
        </is>
      </c>
      <c r="E15416" s="29" t="inlineStr">
        <is>
          <t/>
        </is>
      </c>
      <c r="F15416" s="29" t="inlineStr">
        <is>
          <t/>
        </is>
      </c>
      <c r="G15416" s="29" t="inlineStr">
        <is>
          <t>Conceptualización arte final ( diseño, maquetación, tipografia  etc. de catalogo industrial museo de la industria armara</t>
        </is>
      </c>
      <c r="H15416" s="29" t="inlineStr">
        <is>
          <t>Conceptualización arte final ( diseño, maquetación, tipografia  etc. de catalogo industrial museo de la industria armara</t>
        </is>
      </c>
      <c r="I15416" s="29" t="inlineStr">
        <is>
          <t/>
        </is>
      </c>
      <c r="J15416" s="29" t="inlineStr">
        <is>
          <t>13/01/2026</t>
        </is>
      </c>
      <c r="K15416" s="29" t="inlineStr">
        <is>
          <t>KO3000-002500/2025</t>
        </is>
      </c>
      <c r="L15416" s="29" t="inlineStr">
        <is>
          <t>Adjudicación provisional / definitiva</t>
        </is>
      </c>
      <c r="M15416" s="29" t="inlineStr">
        <is>
          <t>true</t>
        </is>
      </c>
      <c r="N15416" s="29" t="inlineStr">
        <is>
          <t/>
        </is>
      </c>
      <c r="O15416" s="29" t="inlineStr">
        <is>
          <t/>
        </is>
      </c>
      <c r="P15416" s="29" t="inlineStr">
        <is>
          <t/>
        </is>
      </c>
      <c r="Q15416" s="29" t="inlineStr">
        <is>
          <t/>
        </is>
      </c>
      <c r="R15416" s="29" t="inlineStr">
        <is>
          <t/>
        </is>
      </c>
      <c r="S15416" s="29" t="inlineStr">
        <is>
          <t>https://www.contratacion.euskadi.eus/webkpe00-kpeperfi/es/contenidos/anuncio_contratacion/expgeeibar19758/es_doc/images/UdalekoLogoa-copy.gif</t>
        </is>
      </c>
      <c r="T15416" s="29" t="inlineStr">
        <is>
          <t>Ayuntamiento de Eibar</t>
        </is>
      </c>
      <c r="U15416" s="29" t="inlineStr">
        <is>
          <t>P2003100A - Ayuntamiento de Eibar</t>
        </is>
      </c>
      <c r="V15416" s="29" t="inlineStr">
        <is>
          <t>Alcalde del Ayuntamiento de Eibar</t>
        </is>
      </c>
      <c r="W15416" s="29" t="inlineStr">
        <is>
          <t/>
        </is>
      </c>
      <c r="X15416" s="29" t="inlineStr">
        <is>
          <t/>
        </is>
      </c>
      <c r="Y15416" s="29" t="inlineStr">
        <is>
          <t/>
        </is>
      </c>
      <c r="Z15416" s="29" t="inlineStr">
        <is>
          <t>https://www.contratacion.euskadi.eus/anuncio_contratacion/conceptualizacion-arte-final-diseno-maquetacion-tipografia-etc-catalogo-industrial-museo-industria-armara/webkpe00-kpesimpc/es/</t>
        </is>
      </c>
      <c r="AA15416" s="29" t="inlineStr">
        <is>
          <t>https://www.contratacion.euskadi.eus/webkpe00-kpesimpc/es/contenidos/anuncio_contratacion/expgeeibar19758/es_doc/index.html</t>
        </is>
      </c>
      <c r="AB15416" s="29" t="inlineStr">
        <is>
          <t>https://www.contratacion.euskadi.eus/contenidos/anuncio_contratacion/expgeeibar19758/es_doc/data/es_r01dtpd19bb58d1f745ccad86743221c60caba5a4f</t>
        </is>
      </c>
      <c r="AC15416" s="29" t="inlineStr">
        <is>
          <t>https://www.contratacion.euskadi.eus/contenidos/anuncio_contratacion/expgeeibar19758/r01Index/expgeeibar19758-idxContent.xml</t>
        </is>
      </c>
      <c r="AD15416" s="29" t="inlineStr">
        <is>
          <t>13/01/2026</t>
        </is>
      </c>
      <c r="AE15416" s="29" t="inlineStr">
        <is>
          <t>r01epd01262bfd8b1f13a86f3ef24c272fc21bb63</t>
        </is>
      </c>
      <c r="AF15416" s="29" t="inlineStr">
        <is>
          <t>Ayuntamiento de Eibar</t>
        </is>
      </c>
      <c r="AG15416" s="29" t="inlineStr">
        <is>
          <t>r01epd012deacc067c1dc96a3c42472828ba5c175</t>
        </is>
      </c>
      <c r="AH15416" s="29" t="inlineStr">
        <is>
          <t>Ayuntamiento de Eibar</t>
        </is>
      </c>
      <c r="AI15416" s="29" t="inlineStr">
        <is>
          <t/>
        </is>
      </c>
      <c r="AJ15416" s="29" t="inlineStr">
        <is>
          <t/>
        </is>
      </c>
    </row>
    <row r="15417" customHeight="true" ht="15.0">
      <c r="A15417" s="29" t="inlineStr">
        <is>
          <t>Presentación del evento de videopodcast a comercios locales el día 12 de diciembre y difusión en redes sociales.</t>
        </is>
      </c>
      <c r="B15417" s="29" t="inlineStr">
        <is>
          <t/>
        </is>
      </c>
      <c r="C15417" s="29" t="inlineStr">
        <is>
          <t>Gobierno Vasco</t>
        </is>
      </c>
      <c r="D15417" s="29" t="inlineStr">
        <is>
          <t/>
        </is>
      </c>
      <c r="E15417" s="29" t="inlineStr">
        <is>
          <t/>
        </is>
      </c>
      <c r="F15417" s="29" t="inlineStr">
        <is>
          <t/>
        </is>
      </c>
      <c r="G15417" s="29" t="inlineStr">
        <is>
          <t>Presentación del evento de videopodcast a comercios locales el día 12 de diciembre y difusión en redes sociales.</t>
        </is>
      </c>
      <c r="H15417" s="29" t="inlineStr">
        <is>
          <t>Presentación del evento de videopodcast a comercios locales el día 12 de diciembre y difusión en redes sociales.</t>
        </is>
      </c>
      <c r="I15417" s="29" t="inlineStr">
        <is>
          <t/>
        </is>
      </c>
      <c r="J15417" s="29" t="inlineStr">
        <is>
          <t>13/01/2026</t>
        </is>
      </c>
      <c r="K15417" s="29" t="inlineStr">
        <is>
          <t>KO3000-002503/2025</t>
        </is>
      </c>
      <c r="L15417" s="29" t="inlineStr">
        <is>
          <t>Adjudicación provisional / definitiva</t>
        </is>
      </c>
      <c r="M15417" s="29" t="inlineStr">
        <is>
          <t>true</t>
        </is>
      </c>
      <c r="N15417" s="29" t="inlineStr">
        <is>
          <t/>
        </is>
      </c>
      <c r="O15417" s="29" t="inlineStr">
        <is>
          <t/>
        </is>
      </c>
      <c r="P15417" s="29" t="inlineStr">
        <is>
          <t/>
        </is>
      </c>
      <c r="Q15417" s="29" t="inlineStr">
        <is>
          <t/>
        </is>
      </c>
      <c r="R15417" s="29" t="inlineStr">
        <is>
          <t/>
        </is>
      </c>
      <c r="S15417" s="29" t="inlineStr">
        <is>
          <t>https://www.contratacion.euskadi.eus/webkpe00-kpeperfi/es/contenidos/anuncio_contratacion/expgeeibar19761/es_doc/images/UdalekoLogoa-copy.gif</t>
        </is>
      </c>
      <c r="T15417" s="29" t="inlineStr">
        <is>
          <t>Ayuntamiento de Eibar</t>
        </is>
      </c>
      <c r="U15417" s="29" t="inlineStr">
        <is>
          <t>P2003100A - Ayuntamiento de Eibar</t>
        </is>
      </c>
      <c r="V15417" s="29" t="inlineStr">
        <is>
          <t>Alcalde del Ayuntamiento de Eibar</t>
        </is>
      </c>
      <c r="W15417" s="29" t="inlineStr">
        <is>
          <t/>
        </is>
      </c>
      <c r="X15417" s="29" t="inlineStr">
        <is>
          <t/>
        </is>
      </c>
      <c r="Y15417" s="29" t="inlineStr">
        <is>
          <t/>
        </is>
      </c>
      <c r="Z15417" s="29" t="inlineStr">
        <is>
          <t>https://www.contratacion.euskadi.eus/anuncio_contratacion/presentacion-del-evento-videopodcast-comercios-locales-dia-12-diciembre-y-difusion-redes-sociales/webkpe00-kpesimpc/es/</t>
        </is>
      </c>
      <c r="AA15417" s="29" t="inlineStr">
        <is>
          <t>https://www.contratacion.euskadi.eus/webkpe00-kpesimpc/es/contenidos/anuncio_contratacion/expgeeibar19761/es_doc/index.html</t>
        </is>
      </c>
      <c r="AB15417" s="29" t="inlineStr">
        <is>
          <t>https://www.contratacion.euskadi.eus/contenidos/anuncio_contratacion/expgeeibar19761/es_doc/data/es_r01dtpd19bb58d47335ccad867ba62d0c431ce493c</t>
        </is>
      </c>
      <c r="AC15417" s="29" t="inlineStr">
        <is>
          <t>https://www.contratacion.euskadi.eus/contenidos/anuncio_contratacion/expgeeibar19761/r01Index/expgeeibar19761-idxContent.xml</t>
        </is>
      </c>
      <c r="AD15417" s="29" t="inlineStr">
        <is>
          <t>13/01/2026</t>
        </is>
      </c>
      <c r="AE15417" s="29" t="inlineStr">
        <is>
          <t>r01epd01262bfd8b1f13a86f3ef24c272fc21bb63</t>
        </is>
      </c>
      <c r="AF15417" s="29" t="inlineStr">
        <is>
          <t>Ayuntamiento de Eibar</t>
        </is>
      </c>
      <c r="AG15417" s="29" t="inlineStr">
        <is>
          <t>r01epd012deacc067c1dc96a3c42472828ba5c175</t>
        </is>
      </c>
      <c r="AH15417" s="29" t="inlineStr">
        <is>
          <t>Ayuntamiento de Eibar</t>
        </is>
      </c>
      <c r="AI15417" s="29" t="inlineStr">
        <is>
          <t/>
        </is>
      </c>
      <c r="AJ15417" s="29" t="inlineStr">
        <is>
          <t/>
        </is>
      </c>
    </row>
    <row r="15418" customHeight="true" ht="15.0">
      <c r="A15418" s="29" t="inlineStr">
        <is>
          <t>Diseño de la identidad visual de la campaña de impulso al comercio local a través de la realización de videopodcast a comercios de eibar.</t>
        </is>
      </c>
      <c r="B15418" s="29" t="inlineStr">
        <is>
          <t/>
        </is>
      </c>
      <c r="C15418" s="29" t="inlineStr">
        <is>
          <t>Gobierno Vasco</t>
        </is>
      </c>
      <c r="D15418" s="29" t="inlineStr">
        <is>
          <t/>
        </is>
      </c>
      <c r="E15418" s="29" t="inlineStr">
        <is>
          <t/>
        </is>
      </c>
      <c r="F15418" s="29" t="inlineStr">
        <is>
          <t/>
        </is>
      </c>
      <c r="G15418" s="29" t="inlineStr">
        <is>
          <t>Diseño de la identidad visual de la campaña de impulso al comercio local a través de la realización de videopodcast a comercios de eibar.</t>
        </is>
      </c>
      <c r="H15418" s="29" t="inlineStr">
        <is>
          <t>Diseño de la identidad visual de la campaña de impulso al comercio local a través de la realización de videopodcast a comercios de eibar.</t>
        </is>
      </c>
      <c r="I15418" s="29" t="inlineStr">
        <is>
          <t/>
        </is>
      </c>
      <c r="J15418" s="29" t="inlineStr">
        <is>
          <t>08/01/2026</t>
        </is>
      </c>
      <c r="K15418" s="29" t="inlineStr">
        <is>
          <t>KO3000-002504/2025</t>
        </is>
      </c>
      <c r="L15418" s="29" t="inlineStr">
        <is>
          <t>Adjudicación provisional / definitiva</t>
        </is>
      </c>
      <c r="M15418" s="29" t="inlineStr">
        <is>
          <t>true</t>
        </is>
      </c>
      <c r="N15418" s="29" t="inlineStr">
        <is>
          <t/>
        </is>
      </c>
      <c r="O15418" s="29" t="inlineStr">
        <is>
          <t/>
        </is>
      </c>
      <c r="P15418" s="29" t="inlineStr">
        <is>
          <t/>
        </is>
      </c>
      <c r="Q15418" s="29" t="inlineStr">
        <is>
          <t/>
        </is>
      </c>
      <c r="R15418" s="29" t="inlineStr">
        <is>
          <t/>
        </is>
      </c>
      <c r="S15418" s="29" t="inlineStr">
        <is>
          <t>https://www.contratacion.euskadi.eus/webkpe00-kpeperfi/es/contenidos/anuncio_contratacion/expgeeibar19762/es_doc/images/UdalekoLogoa-copy.gif</t>
        </is>
      </c>
      <c r="T15418" s="29" t="inlineStr">
        <is>
          <t>Ayuntamiento de Eibar</t>
        </is>
      </c>
      <c r="U15418" s="29" t="inlineStr">
        <is>
          <t>P2003100A - Ayuntamiento de Eibar</t>
        </is>
      </c>
      <c r="V15418" s="29" t="inlineStr">
        <is>
          <t>Alcalde del Ayuntamiento de Eibar</t>
        </is>
      </c>
      <c r="W15418" s="29" t="inlineStr">
        <is>
          <t/>
        </is>
      </c>
      <c r="X15418" s="29" t="inlineStr">
        <is>
          <t/>
        </is>
      </c>
      <c r="Y15418" s="29" t="inlineStr">
        <is>
          <t/>
        </is>
      </c>
      <c r="Z15418" s="29" t="inlineStr">
        <is>
          <t>https://www.contratacion.euskadi.eus/anuncio_contratacion/diseno-identidad-visual-campana-impulso-al-comercio-local-traves-realizacion-videopodcast-comercios-eibar/webkpe00-kpesimpc/es/</t>
        </is>
      </c>
      <c r="AA15418" s="29" t="inlineStr">
        <is>
          <t>https://www.contratacion.euskadi.eus/webkpe00-kpesimpc/es/contenidos/anuncio_contratacion/expgeeibar19762/es_doc/index.html</t>
        </is>
      </c>
      <c r="AB15418" s="29" t="inlineStr">
        <is>
          <t>https://www.contratacion.euskadi.eus/contenidos/anuncio_contratacion/expgeeibar19762/es_doc/data/es_r01dtpd19b9bcd79283dc0245354c9ff47e7a6a2ce</t>
        </is>
      </c>
      <c r="AC15418" s="29" t="inlineStr">
        <is>
          <t>https://www.contratacion.euskadi.eus/contenidos/anuncio_contratacion/expgeeibar19762/r01Index/expgeeibar19762-idxContent.xml</t>
        </is>
      </c>
      <c r="AD15418" s="29" t="inlineStr">
        <is>
          <t>08/01/2026</t>
        </is>
      </c>
      <c r="AE15418" s="29" t="inlineStr">
        <is>
          <t>r01epd01262bfd8b1f13a86f3ef24c272fc21bb63</t>
        </is>
      </c>
      <c r="AF15418" s="29" t="inlineStr">
        <is>
          <t>Ayuntamiento de Eibar</t>
        </is>
      </c>
      <c r="AG15418" s="29" t="inlineStr">
        <is>
          <t>r01epd012deacc067c1dc96a3c42472828ba5c175</t>
        </is>
      </c>
      <c r="AH15418" s="29" t="inlineStr">
        <is>
          <t>Ayuntamiento de Eibar</t>
        </is>
      </c>
      <c r="AI15418" s="29" t="inlineStr">
        <is>
          <t/>
        </is>
      </c>
      <c r="AJ15418" s="29" t="inlineStr">
        <is>
          <t/>
        </is>
      </c>
    </row>
    <row r="15419" customHeight="true" ht="15.0">
      <c r="A15419" s="29" t="inlineStr">
        <is>
          <t>Productos de alimentación y consumibles para realizar los talleres de 1º y 2º curso de la modalidad de cocina y restauración del imfpb de azitain.</t>
        </is>
      </c>
      <c r="B15419" s="29" t="inlineStr">
        <is>
          <t/>
        </is>
      </c>
      <c r="C15419" s="29" t="inlineStr">
        <is>
          <t>Gobierno Vasco</t>
        </is>
      </c>
      <c r="D15419" s="29" t="inlineStr">
        <is>
          <t/>
        </is>
      </c>
      <c r="E15419" s="29" t="inlineStr">
        <is>
          <t/>
        </is>
      </c>
      <c r="F15419" s="29" t="inlineStr">
        <is>
          <t/>
        </is>
      </c>
      <c r="G15419" s="29" t="inlineStr">
        <is>
          <t>Productos de alimentación y consumibles para realizar los talleres de 1º y 2º curso de la modalidad de cocina y restauración del imfpb de azitain.</t>
        </is>
      </c>
      <c r="H15419" s="29" t="inlineStr">
        <is>
          <t>Productos de alimentación y consumibles para realizar los talleres de 1º y 2º curso de la modalidad de cocina y restauración del imfpb de azitain.</t>
        </is>
      </c>
      <c r="I15419" s="29" t="inlineStr">
        <is>
          <t/>
        </is>
      </c>
      <c r="J15419" s="29" t="inlineStr">
        <is>
          <t>28/01/2026</t>
        </is>
      </c>
      <c r="K15419" s="29" t="inlineStr">
        <is>
          <t>KO3000-002514/2025</t>
        </is>
      </c>
      <c r="L15419" s="29" t="inlineStr">
        <is>
          <t>Adjudicación provisional / definitiva</t>
        </is>
      </c>
      <c r="M15419" s="29" t="inlineStr">
        <is>
          <t>true</t>
        </is>
      </c>
      <c r="N15419" s="29" t="inlineStr">
        <is>
          <t/>
        </is>
      </c>
      <c r="O15419" s="29" t="inlineStr">
        <is>
          <t/>
        </is>
      </c>
      <c r="P15419" s="29" t="inlineStr">
        <is>
          <t/>
        </is>
      </c>
      <c r="Q15419" s="29" t="inlineStr">
        <is>
          <t/>
        </is>
      </c>
      <c r="R15419" s="29" t="inlineStr">
        <is>
          <t/>
        </is>
      </c>
      <c r="S15419" s="29" t="inlineStr">
        <is>
          <t>https://www.contratacion.euskadi.eus/webkpe00-kpeperfi/es/contenidos/anuncio_contratacion/expgeeibar19772/es_doc/images/UdalekoLogoa-copy.gif</t>
        </is>
      </c>
      <c r="T15419" s="29" t="inlineStr">
        <is>
          <t>Ayuntamiento de Eibar</t>
        </is>
      </c>
      <c r="U15419" s="29" t="inlineStr">
        <is>
          <t>P2003100A - Ayuntamiento de Eibar</t>
        </is>
      </c>
      <c r="V15419" s="29" t="inlineStr">
        <is>
          <t>Alcalde del Ayuntamiento de Eibar</t>
        </is>
      </c>
      <c r="W15419" s="29" t="inlineStr">
        <is>
          <t/>
        </is>
      </c>
      <c r="X15419" s="29" t="inlineStr">
        <is>
          <t/>
        </is>
      </c>
      <c r="Y15419" s="29" t="inlineStr">
        <is>
          <t/>
        </is>
      </c>
      <c r="Z15419" s="29" t="inlineStr">
        <is>
          <t>https://www.contratacion.euskadi.eus/anuncio_contratacion/productos-alimentacion-y-consumibles-realizar-talleres-1-y-2-curso-modalidad-cocina-y-restauracion-del-imfpb-azitain/webkpe00-kpesimpc/es/</t>
        </is>
      </c>
      <c r="AA15419" s="29" t="inlineStr">
        <is>
          <t>https://www.contratacion.euskadi.eus/webkpe00-kpesimpc/es/contenidos/anuncio_contratacion/expgeeibar19772/es_doc/index.html</t>
        </is>
      </c>
      <c r="AB15419" s="29" t="inlineStr">
        <is>
          <t>https://www.contratacion.euskadi.eus/contenidos/anuncio_contratacion/expgeeibar19772/es_doc/data/es_r01dtpd19c02c775362b689bac4a45dd52964afa04</t>
        </is>
      </c>
      <c r="AC15419" s="29" t="inlineStr">
        <is>
          <t>https://www.contratacion.euskadi.eus/contenidos/anuncio_contratacion/expgeeibar19772/r01Index/expgeeibar19772-idxContent.xml</t>
        </is>
      </c>
      <c r="AD15419" s="29" t="inlineStr">
        <is>
          <t>28/01/2026</t>
        </is>
      </c>
      <c r="AE15419" s="29" t="inlineStr">
        <is>
          <t>r01epd01262bfd8b1f13a86f3ef24c272fc21bb63</t>
        </is>
      </c>
      <c r="AF15419" s="29" t="inlineStr">
        <is>
          <t>Ayuntamiento de Eibar</t>
        </is>
      </c>
      <c r="AG15419" s="29" t="inlineStr">
        <is>
          <t>r01epd012deacc067c1dc96a3c42472828ba5c175</t>
        </is>
      </c>
      <c r="AH15419" s="29" t="inlineStr">
        <is>
          <t>Ayuntamiento de Eibar</t>
        </is>
      </c>
      <c r="AI15419" s="29" t="inlineStr">
        <is>
          <t/>
        </is>
      </c>
      <c r="AJ15419" s="29" t="inlineStr">
        <is>
          <t/>
        </is>
      </c>
    </row>
    <row r="15420" customHeight="true" ht="15.0">
      <c r="A15420" s="29" t="inlineStr">
        <is>
          <t>Suministro de pintura para limpieza viaria (grafitis). (2514/3)</t>
        </is>
      </c>
      <c r="B15420" s="29" t="inlineStr">
        <is>
          <t/>
        </is>
      </c>
      <c r="C15420" s="29" t="inlineStr">
        <is>
          <t>Gobierno Vasco</t>
        </is>
      </c>
      <c r="D15420" s="29" t="inlineStr">
        <is>
          <t/>
        </is>
      </c>
      <c r="E15420" s="29" t="inlineStr">
        <is>
          <t/>
        </is>
      </c>
      <c r="F15420" s="29" t="inlineStr">
        <is>
          <t/>
        </is>
      </c>
      <c r="G15420" s="29" t="inlineStr">
        <is>
          <t>Suministro de pintura para limpieza viaria (grafitis). (2514/3)</t>
        </is>
      </c>
      <c r="H15420" s="29" t="inlineStr">
        <is>
          <t>Suministro de pintura para limpieza viaria (grafitis). (2514/3)</t>
        </is>
      </c>
      <c r="I15420" s="29" t="inlineStr">
        <is>
          <t/>
        </is>
      </c>
      <c r="J15420" s="29" t="inlineStr">
        <is>
          <t>08/01/2026</t>
        </is>
      </c>
      <c r="K15420" s="29" t="inlineStr">
        <is>
          <t>KO3000-002523/2025</t>
        </is>
      </c>
      <c r="L15420" s="29" t="inlineStr">
        <is>
          <t>Adjudicación provisional / definitiva</t>
        </is>
      </c>
      <c r="M15420" s="29" t="inlineStr">
        <is>
          <t>true</t>
        </is>
      </c>
      <c r="N15420" s="29" t="inlineStr">
        <is>
          <t/>
        </is>
      </c>
      <c r="O15420" s="29" t="inlineStr">
        <is>
          <t/>
        </is>
      </c>
      <c r="P15420" s="29" t="inlineStr">
        <is>
          <t/>
        </is>
      </c>
      <c r="Q15420" s="29" t="inlineStr">
        <is>
          <t/>
        </is>
      </c>
      <c r="R15420" s="29" t="inlineStr">
        <is>
          <t/>
        </is>
      </c>
      <c r="S15420" s="29" t="inlineStr">
        <is>
          <t>https://www.contratacion.euskadi.eus/webkpe00-kpeperfi/es/contenidos/anuncio_contratacion/expgeeibar19781/es_doc/images/UdalekoLogoa-copy.gif</t>
        </is>
      </c>
      <c r="T15420" s="29" t="inlineStr">
        <is>
          <t>Ayuntamiento de Eibar</t>
        </is>
      </c>
      <c r="U15420" s="29" t="inlineStr">
        <is>
          <t>P2003100A - Ayuntamiento de Eibar</t>
        </is>
      </c>
      <c r="V15420" s="29" t="inlineStr">
        <is>
          <t>Alcalde del Ayuntamiento de Eibar</t>
        </is>
      </c>
      <c r="W15420" s="29" t="inlineStr">
        <is>
          <t/>
        </is>
      </c>
      <c r="X15420" s="29" t="inlineStr">
        <is>
          <t/>
        </is>
      </c>
      <c r="Y15420" s="29" t="inlineStr">
        <is>
          <t/>
        </is>
      </c>
      <c r="Z15420" s="29" t="inlineStr">
        <is>
          <t>https://www.contratacion.euskadi.eus/anuncio_contratacion/suministro-pintura-limpieza-viaria-grafitis-2514-3/webkpe00-kpesimpc/es/</t>
        </is>
      </c>
      <c r="AA15420" s="29" t="inlineStr">
        <is>
          <t>https://www.contratacion.euskadi.eus/webkpe00-kpesimpc/es/contenidos/anuncio_contratacion/expgeeibar19781/es_doc/index.html</t>
        </is>
      </c>
      <c r="AB15420" s="29" t="inlineStr">
        <is>
          <t>https://www.contratacion.euskadi.eus/contenidos/anuncio_contratacion/expgeeibar19781/es_doc/data/es_r01dtpd19b9bd0a5653dc024539dbd797b41c5a279</t>
        </is>
      </c>
      <c r="AC15420" s="29" t="inlineStr">
        <is>
          <t>https://www.contratacion.euskadi.eus/contenidos/anuncio_contratacion/expgeeibar19781/r01Index/expgeeibar19781-idxContent.xml</t>
        </is>
      </c>
      <c r="AD15420" s="29" t="inlineStr">
        <is>
          <t>08/01/2026</t>
        </is>
      </c>
      <c r="AE15420" s="29" t="inlineStr">
        <is>
          <t>r01epd01262bfd8b1f13a86f3ef24c272fc21bb63</t>
        </is>
      </c>
      <c r="AF15420" s="29" t="inlineStr">
        <is>
          <t>Ayuntamiento de Eibar</t>
        </is>
      </c>
      <c r="AG15420" s="29" t="inlineStr">
        <is>
          <t>r01epd012deacc067c1dc96a3c42472828ba5c175</t>
        </is>
      </c>
      <c r="AH15420" s="29" t="inlineStr">
        <is>
          <t>Ayuntamiento de Eibar</t>
        </is>
      </c>
      <c r="AI15420" s="29" t="inlineStr">
        <is>
          <t/>
        </is>
      </c>
      <c r="AJ15420" s="29" t="inlineStr">
        <is>
          <t/>
        </is>
      </c>
    </row>
    <row r="15421" customHeight="true" ht="15.0">
      <c r="A15421" s="29" t="inlineStr">
        <is>
          <t>Estudio del anillo verde de eibar y redacción de informe técnico para la creación de un nuevo sendero de pequeño recorrido</t>
        </is>
      </c>
      <c r="B15421" s="29" t="inlineStr">
        <is>
          <t/>
        </is>
      </c>
      <c r="C15421" s="29" t="inlineStr">
        <is>
          <t>Gobierno Vasco</t>
        </is>
      </c>
      <c r="D15421" s="29" t="inlineStr">
        <is>
          <t/>
        </is>
      </c>
      <c r="E15421" s="29" t="inlineStr">
        <is>
          <t/>
        </is>
      </c>
      <c r="F15421" s="29" t="inlineStr">
        <is>
          <t/>
        </is>
      </c>
      <c r="G15421" s="29" t="inlineStr">
        <is>
          <t>Estudio del anillo verde de eibar y redacción de informe técnico para la creación de un nuevo sendero de pequeño recorrido</t>
        </is>
      </c>
      <c r="H15421" s="29" t="inlineStr">
        <is>
          <t>Estudio del anillo verde de eibar y redacción de informe técnico para la creación de un nuevo sendero de pequeño recorrido</t>
        </is>
      </c>
      <c r="I15421" s="29" t="inlineStr">
        <is>
          <t/>
        </is>
      </c>
      <c r="J15421" s="29" t="inlineStr">
        <is>
          <t>01/01/2026</t>
        </is>
      </c>
      <c r="K15421" s="29" t="inlineStr">
        <is>
          <t>KO3000-002528/2025</t>
        </is>
      </c>
      <c r="L15421" s="29" t="inlineStr">
        <is>
          <t>Adjudicación provisional / definitiva</t>
        </is>
      </c>
      <c r="M15421" s="29" t="inlineStr">
        <is>
          <t>true</t>
        </is>
      </c>
      <c r="N15421" s="29" t="inlineStr">
        <is>
          <t/>
        </is>
      </c>
      <c r="O15421" s="29" t="inlineStr">
        <is>
          <t/>
        </is>
      </c>
      <c r="P15421" s="29" t="inlineStr">
        <is>
          <t/>
        </is>
      </c>
      <c r="Q15421" s="29" t="inlineStr">
        <is>
          <t/>
        </is>
      </c>
      <c r="R15421" s="29" t="inlineStr">
        <is>
          <t/>
        </is>
      </c>
      <c r="S15421" s="29" t="inlineStr">
        <is>
          <t>https://www.contratacion.euskadi.eus/webkpe00-kpeperfi/es/contenidos/anuncio_contratacion/expgeeibar19786/es_doc/images/UdalekoLogoa-copy.gif</t>
        </is>
      </c>
      <c r="T15421" s="29" t="inlineStr">
        <is>
          <t>Ayuntamiento de Eibar</t>
        </is>
      </c>
      <c r="U15421" s="29" t="inlineStr">
        <is>
          <t>P2003100A - Ayuntamiento de Eibar</t>
        </is>
      </c>
      <c r="V15421" s="29" t="inlineStr">
        <is>
          <t>Alcalde del Ayuntamiento de Eibar</t>
        </is>
      </c>
      <c r="W15421" s="29" t="inlineStr">
        <is>
          <t/>
        </is>
      </c>
      <c r="X15421" s="29" t="inlineStr">
        <is>
          <t/>
        </is>
      </c>
      <c r="Y15421" s="29" t="inlineStr">
        <is>
          <t/>
        </is>
      </c>
      <c r="Z15421" s="29" t="inlineStr">
        <is>
          <t>https://www.contratacion.euskadi.eus/anuncio_contratacion/estudio-del-anillo-verde-eibar-y-redaccion-informe-tecnico-creacion-nuevo-sendero-pequeno-recorrido/webkpe00-kpesimpc/es/</t>
        </is>
      </c>
      <c r="AA15421" s="29" t="inlineStr">
        <is>
          <t>https://www.contratacion.euskadi.eus/webkpe00-kpesimpc/es/contenidos/anuncio_contratacion/expgeeibar19786/es_doc/index.html</t>
        </is>
      </c>
      <c r="AB15421" s="29" t="inlineStr">
        <is>
          <t>https://www.contratacion.euskadi.eus/contenidos/anuncio_contratacion/expgeeibar19786/es_doc/data/es_r01dtpd19b77bb49882bd4c0febe24b570a6579703</t>
        </is>
      </c>
      <c r="AC15421" s="29" t="inlineStr">
        <is>
          <t>https://www.contratacion.euskadi.eus/contenidos/anuncio_contratacion/expgeeibar19786/r01Index/expgeeibar19786-idxContent.xml</t>
        </is>
      </c>
      <c r="AD15421" s="29" t="inlineStr">
        <is>
          <t>01/01/2026</t>
        </is>
      </c>
      <c r="AE15421" s="29" t="inlineStr">
        <is>
          <t>r01epd01262bfd8b1f13a86f3ef24c272fc21bb63</t>
        </is>
      </c>
      <c r="AF15421" s="29" t="inlineStr">
        <is>
          <t>Ayuntamiento de Eibar</t>
        </is>
      </c>
      <c r="AG15421" s="29" t="inlineStr">
        <is>
          <t>r01epd012deacc067c1dc96a3c42472828ba5c175</t>
        </is>
      </c>
      <c r="AH15421" s="29" t="inlineStr">
        <is>
          <t>Ayuntamiento de Eibar</t>
        </is>
      </c>
      <c r="AI15421" s="29" t="inlineStr">
        <is>
          <t/>
        </is>
      </c>
      <c r="AJ15421" s="29" t="inlineStr">
        <is>
          <t/>
        </is>
      </c>
    </row>
    <row r="15422" customHeight="true" ht="15.0">
      <c r="A15422" s="29" t="inlineStr">
        <is>
          <t>Suministro de zorpit-epox-primer y carburo de silicio. (producto antideslizante para arquetas). (pre:000908).</t>
        </is>
      </c>
      <c r="B15422" s="29" t="inlineStr">
        <is>
          <t/>
        </is>
      </c>
      <c r="C15422" s="29" t="inlineStr">
        <is>
          <t>Gobierno Vasco</t>
        </is>
      </c>
      <c r="D15422" s="29" t="inlineStr">
        <is>
          <t/>
        </is>
      </c>
      <c r="E15422" s="29" t="inlineStr">
        <is>
          <t/>
        </is>
      </c>
      <c r="F15422" s="29" t="inlineStr">
        <is>
          <t/>
        </is>
      </c>
      <c r="G15422" s="29" t="inlineStr">
        <is>
          <t>Suministro de zorpit-epox-primer y carburo de silicio. (producto antideslizante para arquetas). (pre:000908).</t>
        </is>
      </c>
      <c r="H15422" s="29" t="inlineStr">
        <is>
          <t>Suministro de zorpit-epox-primer y carburo de silicio. (producto antideslizante para arquetas). (pre:000908).</t>
        </is>
      </c>
      <c r="I15422" s="29" t="inlineStr">
        <is>
          <t/>
        </is>
      </c>
      <c r="J15422" s="29" t="inlineStr">
        <is>
          <t>06/02/2026</t>
        </is>
      </c>
      <c r="K15422" s="29" t="inlineStr">
        <is>
          <t>KO3000-002529/2025</t>
        </is>
      </c>
      <c r="L15422" s="29" t="inlineStr">
        <is>
          <t>Adjudicación provisional / definitiva</t>
        </is>
      </c>
      <c r="M15422" s="29" t="inlineStr">
        <is>
          <t>true</t>
        </is>
      </c>
      <c r="N15422" s="29" t="inlineStr">
        <is>
          <t/>
        </is>
      </c>
      <c r="O15422" s="29" t="inlineStr">
        <is>
          <t/>
        </is>
      </c>
      <c r="P15422" s="29" t="inlineStr">
        <is>
          <t/>
        </is>
      </c>
      <c r="Q15422" s="29" t="inlineStr">
        <is>
          <t/>
        </is>
      </c>
      <c r="R15422" s="29" t="inlineStr">
        <is>
          <t/>
        </is>
      </c>
      <c r="S15422" s="29" t="inlineStr">
        <is>
          <t>https://www.contratacion.euskadi.eus/webkpe00-kpeperfi/es/contenidos/anuncio_contratacion/expgeeibar19787/es_doc/images/UdalekoLogoa-copy.gif</t>
        </is>
      </c>
      <c r="T15422" s="29" t="inlineStr">
        <is>
          <t>Ayuntamiento de Eibar</t>
        </is>
      </c>
      <c r="U15422" s="29" t="inlineStr">
        <is>
          <t>P2003100A - Ayuntamiento de Eibar</t>
        </is>
      </c>
      <c r="V15422" s="29" t="inlineStr">
        <is>
          <t>Alcalde del Ayuntamiento de Eibar</t>
        </is>
      </c>
      <c r="W15422" s="29" t="inlineStr">
        <is>
          <t/>
        </is>
      </c>
      <c r="X15422" s="29" t="inlineStr">
        <is>
          <t/>
        </is>
      </c>
      <c r="Y15422" s="29" t="inlineStr">
        <is>
          <t/>
        </is>
      </c>
      <c r="Z15422" s="29" t="inlineStr">
        <is>
          <t>https://www.contratacion.euskadi.eus/anuncio_contratacion/suministro-zorpit-epox-primer-y-carburo-silicio-producto-antideslizante-arquetas-pre-000908/expgeeibar19787/webkpe00-kpesimpc/es/</t>
        </is>
      </c>
      <c r="AA15422" s="29" t="inlineStr">
        <is>
          <t>https://www.contratacion.euskadi.eus/webkpe00-kpesimpc/es/contenidos/anuncio_contratacion/expgeeibar19787/es_doc/index.html</t>
        </is>
      </c>
      <c r="AB15422" s="29" t="inlineStr">
        <is>
          <t>https://www.contratacion.euskadi.eus/contenidos/anuncio_contratacion/expgeeibar19787/es_doc/data/es_r01dtpd19c313ca7c17a65d56861ad1e596f2e1668</t>
        </is>
      </c>
      <c r="AC15422" s="29" t="inlineStr">
        <is>
          <t>https://www.contratacion.euskadi.eus/contenidos/anuncio_contratacion/expgeeibar19787/r01Index/expgeeibar19787-idxContent.xml</t>
        </is>
      </c>
      <c r="AD15422" s="29" t="inlineStr">
        <is>
          <t>06/02/2026</t>
        </is>
      </c>
      <c r="AE15422" s="29" t="inlineStr">
        <is>
          <t>r01epd01262bfd8b1f13a86f3ef24c272fc21bb63</t>
        </is>
      </c>
      <c r="AF15422" s="29" t="inlineStr">
        <is>
          <t>Ayuntamiento de Eibar</t>
        </is>
      </c>
      <c r="AG15422" s="29" t="inlineStr">
        <is>
          <t>r01epd012deacc067c1dc96a3c42472828ba5c175</t>
        </is>
      </c>
      <c r="AH15422" s="29" t="inlineStr">
        <is>
          <t>Ayuntamiento de Eibar</t>
        </is>
      </c>
      <c r="AI15422" s="29" t="inlineStr">
        <is>
          <t/>
        </is>
      </c>
      <c r="AJ15422" s="29" t="inlineStr">
        <is>
          <t/>
        </is>
      </c>
    </row>
    <row r="15423" customHeight="true" ht="15.0">
      <c r="A15423" s="29" t="inlineStr">
        <is>
          <t>Suministro y sustitución de válvula de 3 vías del vestuario 2 que afecta a la zona de saunas del polideportivo de ipurua</t>
        </is>
      </c>
      <c r="B15423" s="29" t="inlineStr">
        <is>
          <t/>
        </is>
      </c>
      <c r="C15423" s="29" t="inlineStr">
        <is>
          <t>Gobierno Vasco</t>
        </is>
      </c>
      <c r="D15423" s="29" t="inlineStr">
        <is>
          <t/>
        </is>
      </c>
      <c r="E15423" s="29" t="inlineStr">
        <is>
          <t/>
        </is>
      </c>
      <c r="F15423" s="29" t="inlineStr">
        <is>
          <t/>
        </is>
      </c>
      <c r="G15423" s="29" t="inlineStr">
        <is>
          <t>Suministro y sustitución de válvula de 3 vías del vestuario 2 que afecta a la zona de saunas del polideportivo de ipurua</t>
        </is>
      </c>
      <c r="H15423" s="29" t="inlineStr">
        <is>
          <t>Suministro y sustitución de válvula de 3 vías del vestuario 2 que afecta a la zona de saunas del polideportivo de ipurua</t>
        </is>
      </c>
      <c r="I15423" s="29" t="inlineStr">
        <is>
          <t/>
        </is>
      </c>
      <c r="J15423" s="29" t="inlineStr">
        <is>
          <t>07/02/2026</t>
        </is>
      </c>
      <c r="K15423" s="29" t="inlineStr">
        <is>
          <t>KO3000-002547/2025</t>
        </is>
      </c>
      <c r="L15423" s="29" t="inlineStr">
        <is>
          <t>Adjudicación provisional / definitiva</t>
        </is>
      </c>
      <c r="M15423" s="29" t="inlineStr">
        <is>
          <t>true</t>
        </is>
      </c>
      <c r="N15423" s="29" t="inlineStr">
        <is>
          <t/>
        </is>
      </c>
      <c r="O15423" s="29" t="inlineStr">
        <is>
          <t/>
        </is>
      </c>
      <c r="P15423" s="29" t="inlineStr">
        <is>
          <t/>
        </is>
      </c>
      <c r="Q15423" s="29" t="inlineStr">
        <is>
          <t/>
        </is>
      </c>
      <c r="R15423" s="29" t="inlineStr">
        <is>
          <t/>
        </is>
      </c>
      <c r="S15423" s="29" t="inlineStr">
        <is>
          <t>https://www.contratacion.euskadi.eus/webkpe00-kpeperfi/es/contenidos/anuncio_contratacion/expgeeibar19805/es_doc/images/UdalekoLogoa-copy.gif</t>
        </is>
      </c>
      <c r="T15423" s="29" t="inlineStr">
        <is>
          <t>Ayuntamiento de Eibar</t>
        </is>
      </c>
      <c r="U15423" s="29" t="inlineStr">
        <is>
          <t>P2003100A - Ayuntamiento de Eibar</t>
        </is>
      </c>
      <c r="V15423" s="29" t="inlineStr">
        <is>
          <t>Alcalde del Ayuntamiento de Eibar</t>
        </is>
      </c>
      <c r="W15423" s="29" t="inlineStr">
        <is>
          <t/>
        </is>
      </c>
      <c r="X15423" s="29" t="inlineStr">
        <is>
          <t/>
        </is>
      </c>
      <c r="Y15423" s="29" t="inlineStr">
        <is>
          <t/>
        </is>
      </c>
      <c r="Z15423" s="29" t="inlineStr">
        <is>
          <t>https://www.contratacion.euskadi.eus/anuncio_contratacion/suministro-y-sustitucion-valvula-3-vias-del-vestuario-2-que-afecta-zona-saunas-del-polideportivo-ipurua/webkpe00-kpesimpc/es/</t>
        </is>
      </c>
      <c r="AA15423" s="29" t="inlineStr">
        <is>
          <t>https://www.contratacion.euskadi.eus/webkpe00-kpesimpc/es/contenidos/anuncio_contratacion/expgeeibar19805/es_doc/index.html</t>
        </is>
      </c>
      <c r="AB15423" s="29" t="inlineStr">
        <is>
          <t>https://www.contratacion.euskadi.eus/contenidos/anuncio_contratacion/expgeeibar19805/es_doc/data/es_r01dtpd19c364c3e3640327570ae437ddb68cbea47</t>
        </is>
      </c>
      <c r="AC15423" s="29" t="inlineStr">
        <is>
          <t>https://www.contratacion.euskadi.eus/contenidos/anuncio_contratacion/expgeeibar19805/r01Index/expgeeibar19805-idxContent.xml</t>
        </is>
      </c>
      <c r="AD15423" s="29" t="inlineStr">
        <is>
          <t>07/02/2026</t>
        </is>
      </c>
      <c r="AE15423" s="29" t="inlineStr">
        <is>
          <t>r01epd01262bfd8b1f13a86f3ef24c272fc21bb63</t>
        </is>
      </c>
      <c r="AF15423" s="29" t="inlineStr">
        <is>
          <t>Ayuntamiento de Eibar</t>
        </is>
      </c>
      <c r="AG15423" s="29" t="inlineStr">
        <is>
          <t>r01epd012deacc067c1dc96a3c42472828ba5c175</t>
        </is>
      </c>
      <c r="AH15423" s="29" t="inlineStr">
        <is>
          <t>Ayuntamiento de Eibar</t>
        </is>
      </c>
      <c r="AI15423" s="29" t="inlineStr">
        <is>
          <t/>
        </is>
      </c>
      <c r="AJ15423" s="29" t="inlineStr">
        <is>
          <t/>
        </is>
      </c>
    </row>
    <row r="15424" customHeight="true" ht="15.0">
      <c r="A15424" s="29" t="inlineStr">
        <is>
          <t>Suministro de 1.635 árboles para plantación en parcelas municipales de pagaegikorta-urko</t>
        </is>
      </c>
      <c r="B15424" s="29" t="inlineStr">
        <is>
          <t/>
        </is>
      </c>
      <c r="C15424" s="29" t="inlineStr">
        <is>
          <t>Gobierno Vasco</t>
        </is>
      </c>
      <c r="D15424" s="29" t="inlineStr">
        <is>
          <t/>
        </is>
      </c>
      <c r="E15424" s="29" t="inlineStr">
        <is>
          <t/>
        </is>
      </c>
      <c r="F15424" s="29" t="inlineStr">
        <is>
          <t/>
        </is>
      </c>
      <c r="G15424" s="29" t="inlineStr">
        <is>
          <t>Suministro de 1.635 árboles para plantación en parcelas municipales de pagaegikorta-urko</t>
        </is>
      </c>
      <c r="H15424" s="29" t="inlineStr">
        <is>
          <t>Suministro de 1.635 árboles para plantación en parcelas municipales de pagaegikorta-urko</t>
        </is>
      </c>
      <c r="I15424" s="29" t="inlineStr">
        <is>
          <t/>
        </is>
      </c>
      <c r="J15424" s="29" t="inlineStr">
        <is>
          <t>01/01/2026</t>
        </is>
      </c>
      <c r="K15424" s="29" t="inlineStr">
        <is>
          <t>KO3000-002568/2025</t>
        </is>
      </c>
      <c r="L15424" s="29" t="inlineStr">
        <is>
          <t>Adjudicación provisional / definitiva</t>
        </is>
      </c>
      <c r="M15424" s="29" t="inlineStr">
        <is>
          <t>true</t>
        </is>
      </c>
      <c r="N15424" s="29" t="inlineStr">
        <is>
          <t/>
        </is>
      </c>
      <c r="O15424" s="29" t="inlineStr">
        <is>
          <t/>
        </is>
      </c>
      <c r="P15424" s="29" t="inlineStr">
        <is>
          <t/>
        </is>
      </c>
      <c r="Q15424" s="29" t="inlineStr">
        <is>
          <t/>
        </is>
      </c>
      <c r="R15424" s="29" t="inlineStr">
        <is>
          <t/>
        </is>
      </c>
      <c r="S15424" s="29" t="inlineStr">
        <is>
          <t>https://www.contratacion.euskadi.eus/webkpe00-kpeperfi/es/contenidos/anuncio_contratacion/expgeeibar19826/es_doc/images/UdalekoLogoa-copy.gif</t>
        </is>
      </c>
      <c r="T15424" s="29" t="inlineStr">
        <is>
          <t>Ayuntamiento de Eibar</t>
        </is>
      </c>
      <c r="U15424" s="29" t="inlineStr">
        <is>
          <t>P2003100A - Ayuntamiento de Eibar</t>
        </is>
      </c>
      <c r="V15424" s="29" t="inlineStr">
        <is>
          <t>Alcalde del Ayuntamiento de Eibar</t>
        </is>
      </c>
      <c r="W15424" s="29" t="inlineStr">
        <is>
          <t/>
        </is>
      </c>
      <c r="X15424" s="29" t="inlineStr">
        <is>
          <t/>
        </is>
      </c>
      <c r="Y15424" s="29" t="inlineStr">
        <is>
          <t/>
        </is>
      </c>
      <c r="Z15424" s="29" t="inlineStr">
        <is>
          <t>https://www.contratacion.euskadi.eus/anuncio_contratacion/suministro-1-635-arboles-plantacion-parcelas-municipales-pagaegikorta-urko/webkpe00-kpesimpc/es/</t>
        </is>
      </c>
      <c r="AA15424" s="29" t="inlineStr">
        <is>
          <t>https://www.contratacion.euskadi.eus/webkpe00-kpesimpc/es/contenidos/anuncio_contratacion/expgeeibar19826/es_doc/index.html</t>
        </is>
      </c>
      <c r="AB15424" s="29" t="inlineStr">
        <is>
          <t>https://www.contratacion.euskadi.eus/contenidos/anuncio_contratacion/expgeeibar19826/es_doc/data/es_r01dtpd19b77bb715c2bd4c0fe78029c7398181897</t>
        </is>
      </c>
      <c r="AC15424" s="29" t="inlineStr">
        <is>
          <t>https://www.contratacion.euskadi.eus/contenidos/anuncio_contratacion/expgeeibar19826/r01Index/expgeeibar19826-idxContent.xml</t>
        </is>
      </c>
      <c r="AD15424" s="29" t="inlineStr">
        <is>
          <t>01/01/2026</t>
        </is>
      </c>
      <c r="AE15424" s="29" t="inlineStr">
        <is>
          <t>r01epd01262bfd8b1f13a86f3ef24c272fc21bb63</t>
        </is>
      </c>
      <c r="AF15424" s="29" t="inlineStr">
        <is>
          <t>Ayuntamiento de Eibar</t>
        </is>
      </c>
      <c r="AG15424" s="29" t="inlineStr">
        <is>
          <t>r01epd012deacc067c1dc96a3c42472828ba5c175</t>
        </is>
      </c>
      <c r="AH15424" s="29" t="inlineStr">
        <is>
          <t>Ayuntamiento de Eibar</t>
        </is>
      </c>
      <c r="AI15424" s="29" t="inlineStr">
        <is>
          <t/>
        </is>
      </c>
      <c r="AJ15424" s="29" t="inlineStr">
        <is>
          <t/>
        </is>
      </c>
    </row>
    <row r="15425" customHeight="true" ht="15.0">
      <c r="A15425" s="29" t="inlineStr">
        <is>
          <t>Cesta con productos locales (premio concurso de redes sociales #gabonakeibarren25)</t>
        </is>
      </c>
      <c r="B15425" s="29" t="inlineStr">
        <is>
          <t/>
        </is>
      </c>
      <c r="C15425" s="29" t="inlineStr">
        <is>
          <t>Gobierno Vasco</t>
        </is>
      </c>
      <c r="D15425" s="29" t="inlineStr">
        <is>
          <t/>
        </is>
      </c>
      <c r="E15425" s="29" t="inlineStr">
        <is>
          <t/>
        </is>
      </c>
      <c r="F15425" s="29" t="inlineStr">
        <is>
          <t/>
        </is>
      </c>
      <c r="G15425" s="29" t="inlineStr">
        <is>
          <t>Cesta con productos locales (premio concurso de redes sociales #gabonakeibarren25)</t>
        </is>
      </c>
      <c r="H15425" s="29" t="inlineStr">
        <is>
          <t>Cesta con productos locales (premio concurso de redes sociales #gabonakeibarren25)</t>
        </is>
      </c>
      <c r="I15425" s="29" t="inlineStr">
        <is>
          <t/>
        </is>
      </c>
      <c r="J15425" s="29" t="inlineStr">
        <is>
          <t>14/01/2026</t>
        </is>
      </c>
      <c r="K15425" s="29" t="inlineStr">
        <is>
          <t>KO3000-002573/2025</t>
        </is>
      </c>
      <c r="L15425" s="29" t="inlineStr">
        <is>
          <t>Adjudicación provisional / definitiva</t>
        </is>
      </c>
      <c r="M15425" s="29" t="inlineStr">
        <is>
          <t>true</t>
        </is>
      </c>
      <c r="N15425" s="29" t="inlineStr">
        <is>
          <t/>
        </is>
      </c>
      <c r="O15425" s="29" t="inlineStr">
        <is>
          <t/>
        </is>
      </c>
      <c r="P15425" s="29" t="inlineStr">
        <is>
          <t/>
        </is>
      </c>
      <c r="Q15425" s="29" t="inlineStr">
        <is>
          <t/>
        </is>
      </c>
      <c r="R15425" s="29" t="inlineStr">
        <is>
          <t/>
        </is>
      </c>
      <c r="S15425" s="29" t="inlineStr">
        <is>
          <t>https://www.contratacion.euskadi.eus/webkpe00-kpeperfi/es/contenidos/anuncio_contratacion/expgeeibar19831/es_doc/images/UdalekoLogoa-copy.gif</t>
        </is>
      </c>
      <c r="T15425" s="29" t="inlineStr">
        <is>
          <t>Ayuntamiento de Eibar</t>
        </is>
      </c>
      <c r="U15425" s="29" t="inlineStr">
        <is>
          <t>P2003100A - Ayuntamiento de Eibar</t>
        </is>
      </c>
      <c r="V15425" s="29" t="inlineStr">
        <is>
          <t>Alcalde del Ayuntamiento de Eibar</t>
        </is>
      </c>
      <c r="W15425" s="29" t="inlineStr">
        <is>
          <t/>
        </is>
      </c>
      <c r="X15425" s="29" t="inlineStr">
        <is>
          <t/>
        </is>
      </c>
      <c r="Y15425" s="29" t="inlineStr">
        <is>
          <t/>
        </is>
      </c>
      <c r="Z15425" s="29" t="inlineStr">
        <is>
          <t>https://www.contratacion.euskadi.eus/anuncio_contratacion/cesta-productos-locales-premio-concurso-redes-sociales-gabonakeibarren25/webkpe00-kpesimpc/es/</t>
        </is>
      </c>
      <c r="AA15425" s="29" t="inlineStr">
        <is>
          <t>https://www.contratacion.euskadi.eus/webkpe00-kpesimpc/es/contenidos/anuncio_contratacion/expgeeibar19831/es_doc/index.html</t>
        </is>
      </c>
      <c r="AB15425" s="29" t="inlineStr">
        <is>
          <t>https://www.contratacion.euskadi.eus/contenidos/anuncio_contratacion/expgeeibar19831/es_doc/data/es_r01dtpd19bbaaf0c3e6a7b6f1f55807806c6b07b34</t>
        </is>
      </c>
      <c r="AC15425" s="29" t="inlineStr">
        <is>
          <t>https://www.contratacion.euskadi.eus/contenidos/anuncio_contratacion/expgeeibar19831/r01Index/expgeeibar19831-idxContent.xml</t>
        </is>
      </c>
      <c r="AD15425" s="29" t="inlineStr">
        <is>
          <t>14/01/2026</t>
        </is>
      </c>
      <c r="AE15425" s="29" t="inlineStr">
        <is>
          <t>r01epd01262bfd8b1f13a86f3ef24c272fc21bb63</t>
        </is>
      </c>
      <c r="AF15425" s="29" t="inlineStr">
        <is>
          <t>Ayuntamiento de Eibar</t>
        </is>
      </c>
      <c r="AG15425" s="29" t="inlineStr">
        <is>
          <t>r01epd012deacc067c1dc96a3c42472828ba5c175</t>
        </is>
      </c>
      <c r="AH15425" s="29" t="inlineStr">
        <is>
          <t>Ayuntamiento de Eibar</t>
        </is>
      </c>
      <c r="AI15425" s="29" t="inlineStr">
        <is>
          <t/>
        </is>
      </c>
      <c r="AJ15425" s="29" t="inlineStr">
        <is>
          <t/>
        </is>
      </c>
    </row>
    <row r="15426" customHeight="true" ht="15.0">
      <c r="A15426" s="29" t="inlineStr">
        <is>
          <t>Limpieza de los canalones de las pistas de pádel del polideportivo de unbe</t>
        </is>
      </c>
      <c r="B15426" s="29" t="inlineStr">
        <is>
          <t/>
        </is>
      </c>
      <c r="C15426" s="29" t="inlineStr">
        <is>
          <t>Gobierno Vasco</t>
        </is>
      </c>
      <c r="D15426" s="29" t="inlineStr">
        <is>
          <t/>
        </is>
      </c>
      <c r="E15426" s="29" t="inlineStr">
        <is>
          <t/>
        </is>
      </c>
      <c r="F15426" s="29" t="inlineStr">
        <is>
          <t/>
        </is>
      </c>
      <c r="G15426" s="29" t="inlineStr">
        <is>
          <t>Limpieza de los canalones de las pistas de pádel del polideportivo de unbe</t>
        </is>
      </c>
      <c r="H15426" s="29" t="inlineStr">
        <is>
          <t>Limpieza de los canalones de las pistas de pádel del polideportivo de unbe</t>
        </is>
      </c>
      <c r="I15426" s="29" t="inlineStr">
        <is>
          <t/>
        </is>
      </c>
      <c r="J15426" s="29" t="inlineStr">
        <is>
          <t>30/01/2026</t>
        </is>
      </c>
      <c r="K15426" s="29" t="inlineStr">
        <is>
          <t>KO3000-002577/2025</t>
        </is>
      </c>
      <c r="L15426" s="29" t="inlineStr">
        <is>
          <t>Adjudicación provisional / definitiva</t>
        </is>
      </c>
      <c r="M15426" s="29" t="inlineStr">
        <is>
          <t>true</t>
        </is>
      </c>
      <c r="N15426" s="29" t="inlineStr">
        <is>
          <t/>
        </is>
      </c>
      <c r="O15426" s="29" t="inlineStr">
        <is>
          <t/>
        </is>
      </c>
      <c r="P15426" s="29" t="inlineStr">
        <is>
          <t/>
        </is>
      </c>
      <c r="Q15426" s="29" t="inlineStr">
        <is>
          <t/>
        </is>
      </c>
      <c r="R15426" s="29" t="inlineStr">
        <is>
          <t/>
        </is>
      </c>
      <c r="S15426" s="29" t="inlineStr">
        <is>
          <t>https://www.contratacion.euskadi.eus/webkpe00-kpeperfi/es/contenidos/anuncio_contratacion/expgeeibar19835/es_doc/images/UdalekoLogoa-copy.gif</t>
        </is>
      </c>
      <c r="T15426" s="29" t="inlineStr">
        <is>
          <t>Ayuntamiento de Eibar</t>
        </is>
      </c>
      <c r="U15426" s="29" t="inlineStr">
        <is>
          <t>P2003100A - Ayuntamiento de Eibar</t>
        </is>
      </c>
      <c r="V15426" s="29" t="inlineStr">
        <is>
          <t>Alcalde del Ayuntamiento de Eibar</t>
        </is>
      </c>
      <c r="W15426" s="29" t="inlineStr">
        <is>
          <t/>
        </is>
      </c>
      <c r="X15426" s="29" t="inlineStr">
        <is>
          <t/>
        </is>
      </c>
      <c r="Y15426" s="29" t="inlineStr">
        <is>
          <t/>
        </is>
      </c>
      <c r="Z15426" s="29" t="inlineStr">
        <is>
          <t>https://www.contratacion.euskadi.eus/anuncio_contratacion/limpieza-canalones-pistas-padel-del-polideportivo-unbe/webkpe00-kpesimpc/es/</t>
        </is>
      </c>
      <c r="AA15426" s="29" t="inlineStr">
        <is>
          <t>https://www.contratacion.euskadi.eus/webkpe00-kpesimpc/es/contenidos/anuncio_contratacion/expgeeibar19835/es_doc/index.html</t>
        </is>
      </c>
      <c r="AB15426" s="29" t="inlineStr">
        <is>
          <t>https://www.contratacion.euskadi.eus/contenidos/anuncio_contratacion/expgeeibar19835/es_doc/data/es_r01dtpd19c0d8743892b689bacb74c487ba7683075</t>
        </is>
      </c>
      <c r="AC15426" s="29" t="inlineStr">
        <is>
          <t>https://www.contratacion.euskadi.eus/contenidos/anuncio_contratacion/expgeeibar19835/r01Index/expgeeibar19835-idxContent.xml</t>
        </is>
      </c>
      <c r="AD15426" s="29" t="inlineStr">
        <is>
          <t>30/01/2026</t>
        </is>
      </c>
      <c r="AE15426" s="29" t="inlineStr">
        <is>
          <t>r01epd01262bfd8b1f13a86f3ef24c272fc21bb63</t>
        </is>
      </c>
      <c r="AF15426" s="29" t="inlineStr">
        <is>
          <t>Ayuntamiento de Eibar</t>
        </is>
      </c>
      <c r="AG15426" s="29" t="inlineStr">
        <is>
          <t>r01epd012deacc067c1dc96a3c42472828ba5c175</t>
        </is>
      </c>
      <c r="AH15426" s="29" t="inlineStr">
        <is>
          <t>Ayuntamiento de Eibar</t>
        </is>
      </c>
      <c r="AI15426" s="29" t="inlineStr">
        <is>
          <t/>
        </is>
      </c>
      <c r="AJ15426" s="29" t="inlineStr">
        <is>
          <t/>
        </is>
      </c>
    </row>
    <row r="15427" customHeight="true" ht="15.0">
      <c r="A15427" s="29" t="inlineStr">
        <is>
          <t>Suministro de 640 plantas (8 especies autóctonas) para plantación en parcelas municipales de pagaegikorta-urko</t>
        </is>
      </c>
      <c r="B15427" s="29" t="inlineStr">
        <is>
          <t/>
        </is>
      </c>
      <c r="C15427" s="29" t="inlineStr">
        <is>
          <t>Gobierno Vasco</t>
        </is>
      </c>
      <c r="D15427" s="29" t="inlineStr">
        <is>
          <t/>
        </is>
      </c>
      <c r="E15427" s="29" t="inlineStr">
        <is>
          <t/>
        </is>
      </c>
      <c r="F15427" s="29" t="inlineStr">
        <is>
          <t/>
        </is>
      </c>
      <c r="G15427" s="29" t="inlineStr">
        <is>
          <t>Suministro de 640 plantas (8 especies autóctonas) para plantación en parcelas municipales de pagaegikorta-urko</t>
        </is>
      </c>
      <c r="H15427" s="29" t="inlineStr">
        <is>
          <t>Suministro de 640 plantas (8 especies autóctonas) para plantación en parcelas municipales de pagaegikorta-urko</t>
        </is>
      </c>
      <c r="I15427" s="29" t="inlineStr">
        <is>
          <t/>
        </is>
      </c>
      <c r="J15427" s="29" t="inlineStr">
        <is>
          <t>16/01/2026</t>
        </is>
      </c>
      <c r="K15427" s="29" t="inlineStr">
        <is>
          <t>KO3000-002578/2025</t>
        </is>
      </c>
      <c r="L15427" s="29" t="inlineStr">
        <is>
          <t>Adjudicación provisional / definitiva</t>
        </is>
      </c>
      <c r="M15427" s="29" t="inlineStr">
        <is>
          <t>true</t>
        </is>
      </c>
      <c r="N15427" s="29" t="inlineStr">
        <is>
          <t/>
        </is>
      </c>
      <c r="O15427" s="29" t="inlineStr">
        <is>
          <t/>
        </is>
      </c>
      <c r="P15427" s="29" t="inlineStr">
        <is>
          <t/>
        </is>
      </c>
      <c r="Q15427" s="29" t="inlineStr">
        <is>
          <t/>
        </is>
      </c>
      <c r="R15427" s="29" t="inlineStr">
        <is>
          <t/>
        </is>
      </c>
      <c r="S15427" s="29" t="inlineStr">
        <is>
          <t>https://www.contratacion.euskadi.eus/webkpe00-kpeperfi/es/contenidos/anuncio_contratacion/expgeeibar19836/es_doc/images/UdalekoLogoa-copy.gif</t>
        </is>
      </c>
      <c r="T15427" s="29" t="inlineStr">
        <is>
          <t>Ayuntamiento de Eibar</t>
        </is>
      </c>
      <c r="U15427" s="29" t="inlineStr">
        <is>
          <t>P2003100A - Ayuntamiento de Eibar</t>
        </is>
      </c>
      <c r="V15427" s="29" t="inlineStr">
        <is>
          <t>Alcalde del Ayuntamiento de Eibar</t>
        </is>
      </c>
      <c r="W15427" s="29" t="inlineStr">
        <is>
          <t/>
        </is>
      </c>
      <c r="X15427" s="29" t="inlineStr">
        <is>
          <t/>
        </is>
      </c>
      <c r="Y15427" s="29" t="inlineStr">
        <is>
          <t/>
        </is>
      </c>
      <c r="Z15427" s="29" t="inlineStr">
        <is>
          <t>https://www.contratacion.euskadi.eus/anuncio_contratacion/suministro-640-plantas-8-especies-autoctonas-plantacion-parcelas-municipales-pagaegikorta-urko/webkpe00-kpesimpc/es/</t>
        </is>
      </c>
      <c r="AA15427" s="29" t="inlineStr">
        <is>
          <t>https://www.contratacion.euskadi.eus/webkpe00-kpesimpc/es/contenidos/anuncio_contratacion/expgeeibar19836/es_doc/index.html</t>
        </is>
      </c>
      <c r="AB15427" s="29" t="inlineStr">
        <is>
          <t>https://www.contratacion.euskadi.eus/contenidos/anuncio_contratacion/expgeeibar19836/es_doc/data/es_r01dtpd19bc4fad6903dc0245367868eea820353f3</t>
        </is>
      </c>
      <c r="AC15427" s="29" t="inlineStr">
        <is>
          <t>https://www.contratacion.euskadi.eus/contenidos/anuncio_contratacion/expgeeibar19836/r01Index/expgeeibar19836-idxContent.xml</t>
        </is>
      </c>
      <c r="AD15427" s="29" t="inlineStr">
        <is>
          <t>16/01/2026</t>
        </is>
      </c>
      <c r="AE15427" s="29" t="inlineStr">
        <is>
          <t>r01epd01262bfd8b1f13a86f3ef24c272fc21bb63</t>
        </is>
      </c>
      <c r="AF15427" s="29" t="inlineStr">
        <is>
          <t>Ayuntamiento de Eibar</t>
        </is>
      </c>
      <c r="AG15427" s="29" t="inlineStr">
        <is>
          <t>r01epd012deacc067c1dc96a3c42472828ba5c175</t>
        </is>
      </c>
      <c r="AH15427" s="29" t="inlineStr">
        <is>
          <t>Ayuntamiento de Eibar</t>
        </is>
      </c>
      <c r="AI15427" s="29" t="inlineStr">
        <is>
          <t/>
        </is>
      </c>
      <c r="AJ15427" s="29" t="inlineStr">
        <is>
          <t/>
        </is>
      </c>
    </row>
    <row r="15428" customHeight="true" ht="15.0">
      <c r="A15428" s="29" t="inlineStr">
        <is>
          <t>Digitalización de piezas de la colección permanente del museo de la industria armera (zap cultura)</t>
        </is>
      </c>
      <c r="B15428" s="29" t="inlineStr">
        <is>
          <t/>
        </is>
      </c>
      <c r="C15428" s="29" t="inlineStr">
        <is>
          <t>Gobierno Vasco</t>
        </is>
      </c>
      <c r="D15428" s="29" t="inlineStr">
        <is>
          <t/>
        </is>
      </c>
      <c r="E15428" s="29" t="inlineStr">
        <is>
          <t/>
        </is>
      </c>
      <c r="F15428" s="29" t="inlineStr">
        <is>
          <t/>
        </is>
      </c>
      <c r="G15428" s="29" t="inlineStr">
        <is>
          <t>Digitalización de piezas de la colección permanente del museo de la industria armera (zap cultura)</t>
        </is>
      </c>
      <c r="H15428" s="29" t="inlineStr">
        <is>
          <t>Digitalización de piezas de la colección permanente del museo de la industria armera (zap cultura)</t>
        </is>
      </c>
      <c r="I15428" s="29" t="inlineStr">
        <is>
          <t/>
        </is>
      </c>
      <c r="J15428" s="29" t="inlineStr">
        <is>
          <t>08/01/2026</t>
        </is>
      </c>
      <c r="K15428" s="29" t="inlineStr">
        <is>
          <t>KO3000-002584/2025</t>
        </is>
      </c>
      <c r="L15428" s="29" t="inlineStr">
        <is>
          <t>Adjudicación provisional / definitiva</t>
        </is>
      </c>
      <c r="M15428" s="29" t="inlineStr">
        <is>
          <t>true</t>
        </is>
      </c>
      <c r="N15428" s="29" t="inlineStr">
        <is>
          <t/>
        </is>
      </c>
      <c r="O15428" s="29" t="inlineStr">
        <is>
          <t/>
        </is>
      </c>
      <c r="P15428" s="29" t="inlineStr">
        <is>
          <t/>
        </is>
      </c>
      <c r="Q15428" s="29" t="inlineStr">
        <is>
          <t/>
        </is>
      </c>
      <c r="R15428" s="29" t="inlineStr">
        <is>
          <t/>
        </is>
      </c>
      <c r="S15428" s="29" t="inlineStr">
        <is>
          <t>https://www.contratacion.euskadi.eus/webkpe00-kpeperfi/es/contenidos/anuncio_contratacion/expgeeibar19842/es_doc/images/UdalekoLogoa-copy.gif</t>
        </is>
      </c>
      <c r="T15428" s="29" t="inlineStr">
        <is>
          <t>Ayuntamiento de Eibar</t>
        </is>
      </c>
      <c r="U15428" s="29" t="inlineStr">
        <is>
          <t>P2003100A - Ayuntamiento de Eibar</t>
        </is>
      </c>
      <c r="V15428" s="29" t="inlineStr">
        <is>
          <t>Alcalde del Ayuntamiento de Eibar</t>
        </is>
      </c>
      <c r="W15428" s="29" t="inlineStr">
        <is>
          <t/>
        </is>
      </c>
      <c r="X15428" s="29" t="inlineStr">
        <is>
          <t/>
        </is>
      </c>
      <c r="Y15428" s="29" t="inlineStr">
        <is>
          <t/>
        </is>
      </c>
      <c r="Z15428" s="29" t="inlineStr">
        <is>
          <t>https://www.contratacion.euskadi.eus/anuncio_contratacion/digitalizacion-piezas-coleccion-permanente-del-museo-industria-armera-zap-cultura/webkpe00-kpesimpc/es/</t>
        </is>
      </c>
      <c r="AA15428" s="29" t="inlineStr">
        <is>
          <t>https://www.contratacion.euskadi.eus/webkpe00-kpesimpc/es/contenidos/anuncio_contratacion/expgeeibar19842/es_doc/index.html</t>
        </is>
      </c>
      <c r="AB15428" s="29" t="inlineStr">
        <is>
          <t>https://www.contratacion.euskadi.eus/contenidos/anuncio_contratacion/expgeeibar19842/es_doc/data/es_r01dtpd19b9bd0cd043dc02453e15884f73b00cac2</t>
        </is>
      </c>
      <c r="AC15428" s="29" t="inlineStr">
        <is>
          <t>https://www.contratacion.euskadi.eus/contenidos/anuncio_contratacion/expgeeibar19842/r01Index/expgeeibar19842-idxContent.xml</t>
        </is>
      </c>
      <c r="AD15428" s="29" t="inlineStr">
        <is>
          <t>08/01/2026</t>
        </is>
      </c>
      <c r="AE15428" s="29" t="inlineStr">
        <is>
          <t>r01epd01262bfd8b1f13a86f3ef24c272fc21bb63</t>
        </is>
      </c>
      <c r="AF15428" s="29" t="inlineStr">
        <is>
          <t>Ayuntamiento de Eibar</t>
        </is>
      </c>
      <c r="AG15428" s="29" t="inlineStr">
        <is>
          <t>r01epd012deacc067c1dc96a3c42472828ba5c175</t>
        </is>
      </c>
      <c r="AH15428" s="29" t="inlineStr">
        <is>
          <t>Ayuntamiento de Eibar</t>
        </is>
      </c>
      <c r="AI15428" s="29" t="inlineStr">
        <is>
          <t/>
        </is>
      </c>
      <c r="AJ15428" s="29" t="inlineStr">
        <is>
          <t/>
        </is>
      </c>
    </row>
    <row r="15429" customHeight="true" ht="15.0">
      <c r="A15429" s="29" t="inlineStr">
        <is>
          <t>2 cajas de 10 almohadillas, 6/4926cr y 6/4922ca</t>
        </is>
      </c>
      <c r="B15429" s="29" t="inlineStr">
        <is>
          <t/>
        </is>
      </c>
      <c r="C15429" s="29" t="inlineStr">
        <is>
          <t>Gobierno Vasco</t>
        </is>
      </c>
      <c r="D15429" s="29" t="inlineStr">
        <is>
          <t/>
        </is>
      </c>
      <c r="E15429" s="29" t="inlineStr">
        <is>
          <t/>
        </is>
      </c>
      <c r="F15429" s="29" t="inlineStr">
        <is>
          <t/>
        </is>
      </c>
      <c r="G15429" s="29" t="inlineStr">
        <is>
          <t>2 cajas de 10 almohadillas, 6/4926cr y 6/4922ca</t>
        </is>
      </c>
      <c r="H15429" s="29" t="inlineStr">
        <is>
          <t>2 cajas de 10 almohadillas, 6/4926cr y 6/4922ca</t>
        </is>
      </c>
      <c r="I15429" s="29" t="inlineStr">
        <is>
          <t/>
        </is>
      </c>
      <c r="J15429" s="29" t="inlineStr">
        <is>
          <t>15/01/2026</t>
        </is>
      </c>
      <c r="K15429" s="29" t="inlineStr">
        <is>
          <t>KO3000-002597/2025</t>
        </is>
      </c>
      <c r="L15429" s="29" t="inlineStr">
        <is>
          <t>Adjudicación provisional / definitiva</t>
        </is>
      </c>
      <c r="M15429" s="29" t="inlineStr">
        <is>
          <t>true</t>
        </is>
      </c>
      <c r="N15429" s="29" t="inlineStr">
        <is>
          <t/>
        </is>
      </c>
      <c r="O15429" s="29" t="inlineStr">
        <is>
          <t/>
        </is>
      </c>
      <c r="P15429" s="29" t="inlineStr">
        <is>
          <t/>
        </is>
      </c>
      <c r="Q15429" s="29" t="inlineStr">
        <is>
          <t/>
        </is>
      </c>
      <c r="R15429" s="29" t="inlineStr">
        <is>
          <t/>
        </is>
      </c>
      <c r="S15429" s="29" t="inlineStr">
        <is>
          <t>https://www.contratacion.euskadi.eus/webkpe00-kpeperfi/es/contenidos/anuncio_contratacion/expgeeibar19855/es_doc/images/UdalekoLogoa-copy.gif</t>
        </is>
      </c>
      <c r="T15429" s="29" t="inlineStr">
        <is>
          <t>Ayuntamiento de Eibar</t>
        </is>
      </c>
      <c r="U15429" s="29" t="inlineStr">
        <is>
          <t>P2003100A - Ayuntamiento de Eibar</t>
        </is>
      </c>
      <c r="V15429" s="29" t="inlineStr">
        <is>
          <t>Alcalde del Ayuntamiento de Eibar</t>
        </is>
      </c>
      <c r="W15429" s="29" t="inlineStr">
        <is>
          <t/>
        </is>
      </c>
      <c r="X15429" s="29" t="inlineStr">
        <is>
          <t/>
        </is>
      </c>
      <c r="Y15429" s="29" t="inlineStr">
        <is>
          <t/>
        </is>
      </c>
      <c r="Z15429" s="29" t="inlineStr">
        <is>
          <t>https://www.contratacion.euskadi.eus/anuncio_contratacion/2-cajas-10-almohadillas-6-4926cr-y-6-4922ca/webkpe00-kpesimpc/es/</t>
        </is>
      </c>
      <c r="AA15429" s="29" t="inlineStr">
        <is>
          <t>https://www.contratacion.euskadi.eus/webkpe00-kpesimpc/es/contenidos/anuncio_contratacion/expgeeibar19855/es_doc/index.html</t>
        </is>
      </c>
      <c r="AB15429" s="29" t="inlineStr">
        <is>
          <t>https://www.contratacion.euskadi.eus/contenidos/anuncio_contratacion/expgeeibar19855/es_doc/data/es_r01dtpd19bbfd985585ccad86775c04c925e460119</t>
        </is>
      </c>
      <c r="AC15429" s="29" t="inlineStr">
        <is>
          <t>https://www.contratacion.euskadi.eus/contenidos/anuncio_contratacion/expgeeibar19855/r01Index/expgeeibar19855-idxContent.xml</t>
        </is>
      </c>
      <c r="AD15429" s="29" t="inlineStr">
        <is>
          <t>15/01/2026</t>
        </is>
      </c>
      <c r="AE15429" s="29" t="inlineStr">
        <is>
          <t>r01epd01262bfd8b1f13a86f3ef24c272fc21bb63</t>
        </is>
      </c>
      <c r="AF15429" s="29" t="inlineStr">
        <is>
          <t>Ayuntamiento de Eibar</t>
        </is>
      </c>
      <c r="AG15429" s="29" t="inlineStr">
        <is>
          <t>r01epd012deacc067c1dc96a3c42472828ba5c175</t>
        </is>
      </c>
      <c r="AH15429" s="29" t="inlineStr">
        <is>
          <t>Ayuntamiento de Eibar</t>
        </is>
      </c>
      <c r="AI15429" s="29" t="inlineStr">
        <is>
          <t/>
        </is>
      </c>
      <c r="AJ15429" s="29" t="inlineStr">
        <is>
          <t/>
        </is>
      </c>
    </row>
    <row r="15430" customHeight="true" ht="15.0">
      <c r="A15430" s="29" t="inlineStr">
        <is>
          <t>4 un. cinta impresion evolis ymcko, ref. 15r5f008eaa</t>
        </is>
      </c>
      <c r="B15430" s="29" t="inlineStr">
        <is>
          <t/>
        </is>
      </c>
      <c r="C15430" s="29" t="inlineStr">
        <is>
          <t>Gobierno Vasco</t>
        </is>
      </c>
      <c r="D15430" s="29" t="inlineStr">
        <is>
          <t/>
        </is>
      </c>
      <c r="E15430" s="29" t="inlineStr">
        <is>
          <t/>
        </is>
      </c>
      <c r="F15430" s="29" t="inlineStr">
        <is>
          <t/>
        </is>
      </c>
      <c r="G15430" s="29" t="inlineStr">
        <is>
          <t>4 un. cinta impresion evolis ymcko, ref. 15r5f008eaa</t>
        </is>
      </c>
      <c r="H15430" s="29" t="inlineStr">
        <is>
          <t>4 un. cinta impresion evolis ymcko, ref. 15r5f008eaa</t>
        </is>
      </c>
      <c r="I15430" s="29" t="inlineStr">
        <is>
          <t/>
        </is>
      </c>
      <c r="J15430" s="29" t="inlineStr">
        <is>
          <t>15/01/2026</t>
        </is>
      </c>
      <c r="K15430" s="29" t="inlineStr">
        <is>
          <t>KO3000-002598/2025</t>
        </is>
      </c>
      <c r="L15430" s="29" t="inlineStr">
        <is>
          <t>Adjudicación provisional / definitiva</t>
        </is>
      </c>
      <c r="M15430" s="29" t="inlineStr">
        <is>
          <t>true</t>
        </is>
      </c>
      <c r="N15430" s="29" t="inlineStr">
        <is>
          <t/>
        </is>
      </c>
      <c r="O15430" s="29" t="inlineStr">
        <is>
          <t/>
        </is>
      </c>
      <c r="P15430" s="29" t="inlineStr">
        <is>
          <t/>
        </is>
      </c>
      <c r="Q15430" s="29" t="inlineStr">
        <is>
          <t/>
        </is>
      </c>
      <c r="R15430" s="29" t="inlineStr">
        <is>
          <t/>
        </is>
      </c>
      <c r="S15430" s="29" t="inlineStr">
        <is>
          <t>https://www.contratacion.euskadi.eus/webkpe00-kpeperfi/es/contenidos/anuncio_contratacion/expgeeibar19856/es_doc/images/UdalekoLogoa-copy.gif</t>
        </is>
      </c>
      <c r="T15430" s="29" t="inlineStr">
        <is>
          <t>Ayuntamiento de Eibar</t>
        </is>
      </c>
      <c r="U15430" s="29" t="inlineStr">
        <is>
          <t>P2003100A - Ayuntamiento de Eibar</t>
        </is>
      </c>
      <c r="V15430" s="29" t="inlineStr">
        <is>
          <t>Alcalde del Ayuntamiento de Eibar</t>
        </is>
      </c>
      <c r="W15430" s="29" t="inlineStr">
        <is>
          <t/>
        </is>
      </c>
      <c r="X15430" s="29" t="inlineStr">
        <is>
          <t/>
        </is>
      </c>
      <c r="Y15430" s="29" t="inlineStr">
        <is>
          <t/>
        </is>
      </c>
      <c r="Z15430" s="29" t="inlineStr">
        <is>
          <t>https://www.contratacion.euskadi.eus/anuncio_contratacion/4-cinta-impresion-evolis-ymcko-ref-15r5f008eaa/webkpe00-kpesimpc/es/</t>
        </is>
      </c>
      <c r="AA15430" s="29" t="inlineStr">
        <is>
          <t>https://www.contratacion.euskadi.eus/webkpe00-kpesimpc/es/contenidos/anuncio_contratacion/expgeeibar19856/es_doc/index.html</t>
        </is>
      </c>
      <c r="AB15430" s="29" t="inlineStr">
        <is>
          <t>https://www.contratacion.euskadi.eus/contenidos/anuncio_contratacion/expgeeibar19856/es_doc/data/es_r01dtpd19bbfd9ad115ccad867e3d7456bafe97988</t>
        </is>
      </c>
      <c r="AC15430" s="29" t="inlineStr">
        <is>
          <t>https://www.contratacion.euskadi.eus/contenidos/anuncio_contratacion/expgeeibar19856/r01Index/expgeeibar19856-idxContent.xml</t>
        </is>
      </c>
      <c r="AD15430" s="29" t="inlineStr">
        <is>
          <t>15/01/2026</t>
        </is>
      </c>
      <c r="AE15430" s="29" t="inlineStr">
        <is>
          <t>r01epd01262bfd8b1f13a86f3ef24c272fc21bb63</t>
        </is>
      </c>
      <c r="AF15430" s="29" t="inlineStr">
        <is>
          <t>Ayuntamiento de Eibar</t>
        </is>
      </c>
      <c r="AG15430" s="29" t="inlineStr">
        <is>
          <t>r01epd012deacc067c1dc96a3c42472828ba5c175</t>
        </is>
      </c>
      <c r="AH15430" s="29" t="inlineStr">
        <is>
          <t>Ayuntamiento de Eibar</t>
        </is>
      </c>
      <c r="AI15430" s="29" t="inlineStr">
        <is>
          <t/>
        </is>
      </c>
      <c r="AJ15430" s="29" t="inlineStr">
        <is>
          <t/>
        </is>
      </c>
    </row>
    <row r="15431" customHeight="true" ht="15.0">
      <c r="A15431" s="29" t="inlineStr">
        <is>
          <t>Mantenimiento instalación solar fotovoltaica en ipurua</t>
        </is>
      </c>
      <c r="B15431" s="29" t="inlineStr">
        <is>
          <t/>
        </is>
      </c>
      <c r="C15431" s="29" t="inlineStr">
        <is>
          <t>Gobierno Vasco</t>
        </is>
      </c>
      <c r="D15431" s="29" t="inlineStr">
        <is>
          <t/>
        </is>
      </c>
      <c r="E15431" s="29" t="inlineStr">
        <is>
          <t/>
        </is>
      </c>
      <c r="F15431" s="29" t="inlineStr">
        <is>
          <t/>
        </is>
      </c>
      <c r="G15431" s="29" t="inlineStr">
        <is>
          <t>Mantenimiento instalación solar fotovoltaica en ipurua</t>
        </is>
      </c>
      <c r="H15431" s="29" t="inlineStr">
        <is>
          <t>Mantenimiento instalación solar fotovoltaica en ipurua</t>
        </is>
      </c>
      <c r="I15431" s="29" t="inlineStr">
        <is>
          <t/>
        </is>
      </c>
      <c r="J15431" s="29" t="inlineStr">
        <is>
          <t>06/02/2026</t>
        </is>
      </c>
      <c r="K15431" s="29" t="inlineStr">
        <is>
          <t>KO3000-000021/2026</t>
        </is>
      </c>
      <c r="L15431" s="29" t="inlineStr">
        <is>
          <t>Adjudicación provisional / definitiva</t>
        </is>
      </c>
      <c r="M15431" s="29" t="inlineStr">
        <is>
          <t>true</t>
        </is>
      </c>
      <c r="N15431" s="29" t="inlineStr">
        <is>
          <t/>
        </is>
      </c>
      <c r="O15431" s="29" t="inlineStr">
        <is>
          <t/>
        </is>
      </c>
      <c r="P15431" s="29" t="inlineStr">
        <is>
          <t/>
        </is>
      </c>
      <c r="Q15431" s="29" t="inlineStr">
        <is>
          <t/>
        </is>
      </c>
      <c r="R15431" s="29" t="inlineStr">
        <is>
          <t/>
        </is>
      </c>
      <c r="S15431" s="29" t="inlineStr">
        <is>
          <t>https://www.contratacion.euskadi.eus/webkpe00-kpeperfi/es/contenidos/anuncio_contratacion/expgeeibar19914/es_doc/images/UdalekoLogoa-copy.gif</t>
        </is>
      </c>
      <c r="T15431" s="29" t="inlineStr">
        <is>
          <t>Ayuntamiento de Eibar</t>
        </is>
      </c>
      <c r="U15431" s="29" t="inlineStr">
        <is>
          <t>P2003100A - Ayuntamiento de Eibar</t>
        </is>
      </c>
      <c r="V15431" s="29" t="inlineStr">
        <is>
          <t>Alcalde del Ayuntamiento de Eibar</t>
        </is>
      </c>
      <c r="W15431" s="29" t="inlineStr">
        <is>
          <t/>
        </is>
      </c>
      <c r="X15431" s="29" t="inlineStr">
        <is>
          <t/>
        </is>
      </c>
      <c r="Y15431" s="29" t="inlineStr">
        <is>
          <t/>
        </is>
      </c>
      <c r="Z15431" s="29" t="inlineStr">
        <is>
          <t>https://www.contratacion.euskadi.eus/anuncio_contratacion/mantenimiento-instalacion-solar-fotovoltaica-ipurua/expgeeibar19914/webkpe00-kpesimpc/es/</t>
        </is>
      </c>
      <c r="AA15431" s="29" t="inlineStr">
        <is>
          <t>https://www.contratacion.euskadi.eus/webkpe00-kpesimpc/es/contenidos/anuncio_contratacion/expgeeibar19914/es_doc/index.html</t>
        </is>
      </c>
      <c r="AB15431" s="29" t="inlineStr">
        <is>
          <t>https://www.contratacion.euskadi.eus/contenidos/anuncio_contratacion/expgeeibar19914/es_doc/data/es_r01dtpd19c3121098f7a65d568fbbf556ee30d61db</t>
        </is>
      </c>
      <c r="AC15431" s="29" t="inlineStr">
        <is>
          <t>https://www.contratacion.euskadi.eus/contenidos/anuncio_contratacion/expgeeibar19914/r01Index/expgeeibar19914-idxContent.xml</t>
        </is>
      </c>
      <c r="AD15431" s="29" t="inlineStr">
        <is>
          <t>06/02/2026</t>
        </is>
      </c>
      <c r="AE15431" s="29" t="inlineStr">
        <is>
          <t>r01epd01262bfd8b1f13a86f3ef24c272fc21bb63</t>
        </is>
      </c>
      <c r="AF15431" s="29" t="inlineStr">
        <is>
          <t>Ayuntamiento de Eibar</t>
        </is>
      </c>
      <c r="AG15431" s="29" t="inlineStr">
        <is>
          <t>r01epd012deacc067c1dc96a3c42472828ba5c175</t>
        </is>
      </c>
      <c r="AH15431" s="29" t="inlineStr">
        <is>
          <t>Ayuntamiento de Eibar</t>
        </is>
      </c>
      <c r="AI15431" s="29" t="inlineStr">
        <is>
          <t/>
        </is>
      </c>
      <c r="AJ15431" s="29" t="inlineStr">
        <is>
          <t/>
        </is>
      </c>
    </row>
    <row r="15432" customHeight="true" ht="15.0">
      <c r="A15432" s="29" t="inlineStr">
        <is>
          <t>Mantenimiento instalación solar fotovoltaica en sansaburu</t>
        </is>
      </c>
      <c r="B15432" s="29" t="inlineStr">
        <is>
          <t/>
        </is>
      </c>
      <c r="C15432" s="29" t="inlineStr">
        <is>
          <t>Gobierno Vasco</t>
        </is>
      </c>
      <c r="D15432" s="29" t="inlineStr">
        <is>
          <t/>
        </is>
      </c>
      <c r="E15432" s="29" t="inlineStr">
        <is>
          <t/>
        </is>
      </c>
      <c r="F15432" s="29" t="inlineStr">
        <is>
          <t/>
        </is>
      </c>
      <c r="G15432" s="29" t="inlineStr">
        <is>
          <t>Mantenimiento instalación solar fotovoltaica en sansaburu</t>
        </is>
      </c>
      <c r="H15432" s="29" t="inlineStr">
        <is>
          <t>Mantenimiento instalación solar fotovoltaica en sansaburu</t>
        </is>
      </c>
      <c r="I15432" s="29" t="inlineStr">
        <is>
          <t/>
        </is>
      </c>
      <c r="J15432" s="29" t="inlineStr">
        <is>
          <t>06/02/2026</t>
        </is>
      </c>
      <c r="K15432" s="29" t="inlineStr">
        <is>
          <t>KO3000-000022/2026</t>
        </is>
      </c>
      <c r="L15432" s="29" t="inlineStr">
        <is>
          <t>Adjudicación provisional / definitiva</t>
        </is>
      </c>
      <c r="M15432" s="29" t="inlineStr">
        <is>
          <t>true</t>
        </is>
      </c>
      <c r="N15432" s="29" t="inlineStr">
        <is>
          <t/>
        </is>
      </c>
      <c r="O15432" s="29" t="inlineStr">
        <is>
          <t/>
        </is>
      </c>
      <c r="P15432" s="29" t="inlineStr">
        <is>
          <t/>
        </is>
      </c>
      <c r="Q15432" s="29" t="inlineStr">
        <is>
          <t/>
        </is>
      </c>
      <c r="R15432" s="29" t="inlineStr">
        <is>
          <t/>
        </is>
      </c>
      <c r="S15432" s="29" t="inlineStr">
        <is>
          <t>https://www.contratacion.euskadi.eus/webkpe00-kpeperfi/es/contenidos/anuncio_contratacion/expgeeibar19915/es_doc/images/UdalekoLogoa-copy.gif</t>
        </is>
      </c>
      <c r="T15432" s="29" t="inlineStr">
        <is>
          <t>Ayuntamiento de Eibar</t>
        </is>
      </c>
      <c r="U15432" s="29" t="inlineStr">
        <is>
          <t>P2003100A - Ayuntamiento de Eibar</t>
        </is>
      </c>
      <c r="V15432" s="29" t="inlineStr">
        <is>
          <t>Alcalde del Ayuntamiento de Eibar</t>
        </is>
      </c>
      <c r="W15432" s="29" t="inlineStr">
        <is>
          <t/>
        </is>
      </c>
      <c r="X15432" s="29" t="inlineStr">
        <is>
          <t/>
        </is>
      </c>
      <c r="Y15432" s="29" t="inlineStr">
        <is>
          <t/>
        </is>
      </c>
      <c r="Z15432" s="29" t="inlineStr">
        <is>
          <t>https://www.contratacion.euskadi.eus/anuncio_contratacion/mantenimiento-instalacion-solar-fotovoltaica-sansaburu/webkpe00-kpesimpc/es/</t>
        </is>
      </c>
      <c r="AA15432" s="29" t="inlineStr">
        <is>
          <t>https://www.contratacion.euskadi.eus/webkpe00-kpesimpc/es/contenidos/anuncio_contratacion/expgeeibar19915/es_doc/index.html</t>
        </is>
      </c>
      <c r="AB15432" s="29" t="inlineStr">
        <is>
          <t>https://www.contratacion.euskadi.eus/contenidos/anuncio_contratacion/expgeeibar19915/es_doc/data/es_r01dtpd19c3121308a7a65d568c1a53f27c43aa37c</t>
        </is>
      </c>
      <c r="AC15432" s="29" t="inlineStr">
        <is>
          <t>https://www.contratacion.euskadi.eus/contenidos/anuncio_contratacion/expgeeibar19915/r01Index/expgeeibar19915-idxContent.xml</t>
        </is>
      </c>
      <c r="AD15432" s="29" t="inlineStr">
        <is>
          <t>06/02/2026</t>
        </is>
      </c>
      <c r="AE15432" s="29" t="inlineStr">
        <is>
          <t>r01epd01262bfd8b1f13a86f3ef24c272fc21bb63</t>
        </is>
      </c>
      <c r="AF15432" s="29" t="inlineStr">
        <is>
          <t>Ayuntamiento de Eibar</t>
        </is>
      </c>
      <c r="AG15432" s="29" t="inlineStr">
        <is>
          <t>r01epd012deacc067c1dc96a3c42472828ba5c175</t>
        </is>
      </c>
      <c r="AH15432" s="29" t="inlineStr">
        <is>
          <t>Ayuntamiento de Eibar</t>
        </is>
      </c>
      <c r="AI15432" s="29" t="inlineStr">
        <is>
          <t/>
        </is>
      </c>
      <c r="AJ15432" s="29" t="inlineStr">
        <is>
          <t/>
        </is>
      </c>
    </row>
    <row r="15433" customHeight="true" ht="15.0">
      <c r="A15433" s="29" t="inlineStr">
        <is>
          <t>Mantenimiento tornos polideportivo orbea</t>
        </is>
      </c>
      <c r="B15433" s="29" t="inlineStr">
        <is>
          <t/>
        </is>
      </c>
      <c r="C15433" s="29" t="inlineStr">
        <is>
          <t>Gobierno Vasco</t>
        </is>
      </c>
      <c r="D15433" s="29" t="inlineStr">
        <is>
          <t/>
        </is>
      </c>
      <c r="E15433" s="29" t="inlineStr">
        <is>
          <t/>
        </is>
      </c>
      <c r="F15433" s="29" t="inlineStr">
        <is>
          <t/>
        </is>
      </c>
      <c r="G15433" s="29" t="inlineStr">
        <is>
          <t>Mantenimiento tornos polideportivo orbea</t>
        </is>
      </c>
      <c r="H15433" s="29" t="inlineStr">
        <is>
          <t>Mantenimiento tornos polideportivo orbea</t>
        </is>
      </c>
      <c r="I15433" s="29" t="inlineStr">
        <is>
          <t/>
        </is>
      </c>
      <c r="J15433" s="29" t="inlineStr">
        <is>
          <t>07/02/2026</t>
        </is>
      </c>
      <c r="K15433" s="29" t="inlineStr">
        <is>
          <t>KO3000-000033/2026</t>
        </is>
      </c>
      <c r="L15433" s="29" t="inlineStr">
        <is>
          <t>Adjudicación provisional / definitiva</t>
        </is>
      </c>
      <c r="M15433" s="29" t="inlineStr">
        <is>
          <t>true</t>
        </is>
      </c>
      <c r="N15433" s="29" t="inlineStr">
        <is>
          <t/>
        </is>
      </c>
      <c r="O15433" s="29" t="inlineStr">
        <is>
          <t/>
        </is>
      </c>
      <c r="P15433" s="29" t="inlineStr">
        <is>
          <t/>
        </is>
      </c>
      <c r="Q15433" s="29" t="inlineStr">
        <is>
          <t/>
        </is>
      </c>
      <c r="R15433" s="29" t="inlineStr">
        <is>
          <t/>
        </is>
      </c>
      <c r="S15433" s="29" t="inlineStr">
        <is>
          <t>https://www.contratacion.euskadi.eus/webkpe00-kpeperfi/es/contenidos/anuncio_contratacion/expgeeibar19926/es_doc/images/UdalekoLogoa-copy.gif</t>
        </is>
      </c>
      <c r="T15433" s="29" t="inlineStr">
        <is>
          <t>Ayuntamiento de Eibar</t>
        </is>
      </c>
      <c r="U15433" s="29" t="inlineStr">
        <is>
          <t>P2003100A - Ayuntamiento de Eibar</t>
        </is>
      </c>
      <c r="V15433" s="29" t="inlineStr">
        <is>
          <t>Alcalde del Ayuntamiento de Eibar</t>
        </is>
      </c>
      <c r="W15433" s="29" t="inlineStr">
        <is>
          <t/>
        </is>
      </c>
      <c r="X15433" s="29" t="inlineStr">
        <is>
          <t/>
        </is>
      </c>
      <c r="Y15433" s="29" t="inlineStr">
        <is>
          <t/>
        </is>
      </c>
      <c r="Z15433" s="29" t="inlineStr">
        <is>
          <t>https://www.contratacion.euskadi.eus/anuncio_contratacion/mantenimiento-tornos-polideportivo-orbea/expgeeibar19926/webkpe00-kpesimpc/es/</t>
        </is>
      </c>
      <c r="AA15433" s="29" t="inlineStr">
        <is>
          <t>https://www.contratacion.euskadi.eus/webkpe00-kpesimpc/es/contenidos/anuncio_contratacion/expgeeibar19926/es_doc/index.html</t>
        </is>
      </c>
      <c r="AB15433" s="29" t="inlineStr">
        <is>
          <t>https://www.contratacion.euskadi.eus/contenidos/anuncio_contratacion/expgeeibar19926/es_doc/data/es_r01dtpd19c364d36d740327570c517466f875d6de7</t>
        </is>
      </c>
      <c r="AC15433" s="29" t="inlineStr">
        <is>
          <t>https://www.contratacion.euskadi.eus/contenidos/anuncio_contratacion/expgeeibar19926/r01Index/expgeeibar19926-idxContent.xml</t>
        </is>
      </c>
      <c r="AD15433" s="29" t="inlineStr">
        <is>
          <t>07/02/2026</t>
        </is>
      </c>
      <c r="AE15433" s="29" t="inlineStr">
        <is>
          <t>r01epd01262bfd8b1f13a86f3ef24c272fc21bb63</t>
        </is>
      </c>
      <c r="AF15433" s="29" t="inlineStr">
        <is>
          <t>Ayuntamiento de Eibar</t>
        </is>
      </c>
      <c r="AG15433" s="29" t="inlineStr">
        <is>
          <t>r01epd012deacc067c1dc96a3c42472828ba5c175</t>
        </is>
      </c>
      <c r="AH15433" s="29" t="inlineStr">
        <is>
          <t>Ayuntamiento de Eibar</t>
        </is>
      </c>
      <c r="AI15433" s="29" t="inlineStr">
        <is>
          <t/>
        </is>
      </c>
      <c r="AJ15433" s="29" t="inlineStr">
        <is>
          <t/>
        </is>
      </c>
    </row>
    <row r="15434" customHeight="true" ht="15.0">
      <c r="A15434" s="29" t="inlineStr">
        <is>
          <t>Mantenimiento tornos polideportivo ipurua</t>
        </is>
      </c>
      <c r="B15434" s="29" t="inlineStr">
        <is>
          <t/>
        </is>
      </c>
      <c r="C15434" s="29" t="inlineStr">
        <is>
          <t>Gobierno Vasco</t>
        </is>
      </c>
      <c r="D15434" s="29" t="inlineStr">
        <is>
          <t/>
        </is>
      </c>
      <c r="E15434" s="29" t="inlineStr">
        <is>
          <t/>
        </is>
      </c>
      <c r="F15434" s="29" t="inlineStr">
        <is>
          <t/>
        </is>
      </c>
      <c r="G15434" s="29" t="inlineStr">
        <is>
          <t>Mantenimiento tornos polideportivo ipurua</t>
        </is>
      </c>
      <c r="H15434" s="29" t="inlineStr">
        <is>
          <t>Mantenimiento tornos polideportivo ipurua</t>
        </is>
      </c>
      <c r="I15434" s="29" t="inlineStr">
        <is>
          <t/>
        </is>
      </c>
      <c r="J15434" s="29" t="inlineStr">
        <is>
          <t>07/02/2026</t>
        </is>
      </c>
      <c r="K15434" s="29" t="inlineStr">
        <is>
          <t>KO3000-000034/2026</t>
        </is>
      </c>
      <c r="L15434" s="29" t="inlineStr">
        <is>
          <t>Adjudicación provisional / definitiva</t>
        </is>
      </c>
      <c r="M15434" s="29" t="inlineStr">
        <is>
          <t>true</t>
        </is>
      </c>
      <c r="N15434" s="29" t="inlineStr">
        <is>
          <t/>
        </is>
      </c>
      <c r="O15434" s="29" t="inlineStr">
        <is>
          <t/>
        </is>
      </c>
      <c r="P15434" s="29" t="inlineStr">
        <is>
          <t/>
        </is>
      </c>
      <c r="Q15434" s="29" t="inlineStr">
        <is>
          <t/>
        </is>
      </c>
      <c r="R15434" s="29" t="inlineStr">
        <is>
          <t/>
        </is>
      </c>
      <c r="S15434" s="29" t="inlineStr">
        <is>
          <t>https://www.contratacion.euskadi.eus/webkpe00-kpeperfi/es/contenidos/anuncio_contratacion/expgeeibar19927/es_doc/images/UdalekoLogoa-copy.gif</t>
        </is>
      </c>
      <c r="T15434" s="29" t="inlineStr">
        <is>
          <t>Ayuntamiento de Eibar</t>
        </is>
      </c>
      <c r="U15434" s="29" t="inlineStr">
        <is>
          <t>P2003100A - Ayuntamiento de Eibar</t>
        </is>
      </c>
      <c r="V15434" s="29" t="inlineStr">
        <is>
          <t>Alcalde del Ayuntamiento de Eibar</t>
        </is>
      </c>
      <c r="W15434" s="29" t="inlineStr">
        <is>
          <t/>
        </is>
      </c>
      <c r="X15434" s="29" t="inlineStr">
        <is>
          <t/>
        </is>
      </c>
      <c r="Y15434" s="29" t="inlineStr">
        <is>
          <t/>
        </is>
      </c>
      <c r="Z15434" s="29" t="inlineStr">
        <is>
          <t>https://www.contratacion.euskadi.eus/anuncio_contratacion/mantenimiento-tornos-polideportivo-ipurua/expgeeibar19927/webkpe00-kpesimpc/es/</t>
        </is>
      </c>
      <c r="AA15434" s="29" t="inlineStr">
        <is>
          <t>https://www.contratacion.euskadi.eus/webkpe00-kpesimpc/es/contenidos/anuncio_contratacion/expgeeibar19927/es_doc/index.html</t>
        </is>
      </c>
      <c r="AB15434" s="29" t="inlineStr">
        <is>
          <t>https://www.contratacion.euskadi.eus/contenidos/anuncio_contratacion/expgeeibar19927/es_doc/data/es_r01dtpd19c365e268140327570bc18a91f6b7d7659</t>
        </is>
      </c>
      <c r="AC15434" s="29" t="inlineStr">
        <is>
          <t>https://www.contratacion.euskadi.eus/contenidos/anuncio_contratacion/expgeeibar19927/r01Index/expgeeibar19927-idxContent.xml</t>
        </is>
      </c>
      <c r="AD15434" s="29" t="inlineStr">
        <is>
          <t>07/02/2026</t>
        </is>
      </c>
      <c r="AE15434" s="29" t="inlineStr">
        <is>
          <t>r01epd01262bfd8b1f13a86f3ef24c272fc21bb63</t>
        </is>
      </c>
      <c r="AF15434" s="29" t="inlineStr">
        <is>
          <t>Ayuntamiento de Eibar</t>
        </is>
      </c>
      <c r="AG15434" s="29" t="inlineStr">
        <is>
          <t>r01epd012deacc067c1dc96a3c42472828ba5c175</t>
        </is>
      </c>
      <c r="AH15434" s="29" t="inlineStr">
        <is>
          <t>Ayuntamiento de Eibar</t>
        </is>
      </c>
      <c r="AI15434" s="29" t="inlineStr">
        <is>
          <t/>
        </is>
      </c>
      <c r="AJ15434" s="29" t="inlineStr">
        <is>
          <t/>
        </is>
      </c>
    </row>
    <row r="15435" customHeight="true" ht="15.0">
      <c r="A15435" s="29" t="inlineStr">
        <is>
          <t>Mantenimiento tornos polideportivo unbe</t>
        </is>
      </c>
      <c r="B15435" s="29" t="inlineStr">
        <is>
          <t/>
        </is>
      </c>
      <c r="C15435" s="29" t="inlineStr">
        <is>
          <t>Gobierno Vasco</t>
        </is>
      </c>
      <c r="D15435" s="29" t="inlineStr">
        <is>
          <t/>
        </is>
      </c>
      <c r="E15435" s="29" t="inlineStr">
        <is>
          <t/>
        </is>
      </c>
      <c r="F15435" s="29" t="inlineStr">
        <is>
          <t/>
        </is>
      </c>
      <c r="G15435" s="29" t="inlineStr">
        <is>
          <t>Mantenimiento tornos polideportivo unbe</t>
        </is>
      </c>
      <c r="H15435" s="29" t="inlineStr">
        <is>
          <t>Mantenimiento tornos polideportivo unbe</t>
        </is>
      </c>
      <c r="I15435" s="29" t="inlineStr">
        <is>
          <t/>
        </is>
      </c>
      <c r="J15435" s="29" t="inlineStr">
        <is>
          <t>07/02/2026</t>
        </is>
      </c>
      <c r="K15435" s="29" t="inlineStr">
        <is>
          <t>KO3000-000035/2026</t>
        </is>
      </c>
      <c r="L15435" s="29" t="inlineStr">
        <is>
          <t>Adjudicación provisional / definitiva</t>
        </is>
      </c>
      <c r="M15435" s="29" t="inlineStr">
        <is>
          <t>true</t>
        </is>
      </c>
      <c r="N15435" s="29" t="inlineStr">
        <is>
          <t/>
        </is>
      </c>
      <c r="O15435" s="29" t="inlineStr">
        <is>
          <t/>
        </is>
      </c>
      <c r="P15435" s="29" t="inlineStr">
        <is>
          <t/>
        </is>
      </c>
      <c r="Q15435" s="29" t="inlineStr">
        <is>
          <t/>
        </is>
      </c>
      <c r="R15435" s="29" t="inlineStr">
        <is>
          <t/>
        </is>
      </c>
      <c r="S15435" s="29" t="inlineStr">
        <is>
          <t>https://www.contratacion.euskadi.eus/webkpe00-kpeperfi/es/contenidos/anuncio_contratacion/expgeeibar19928/es_doc/images/UdalekoLogoa-copy.gif</t>
        </is>
      </c>
      <c r="T15435" s="29" t="inlineStr">
        <is>
          <t>Ayuntamiento de Eibar</t>
        </is>
      </c>
      <c r="U15435" s="29" t="inlineStr">
        <is>
          <t>P2003100A - Ayuntamiento de Eibar</t>
        </is>
      </c>
      <c r="V15435" s="29" t="inlineStr">
        <is>
          <t>Alcalde del Ayuntamiento de Eibar</t>
        </is>
      </c>
      <c r="W15435" s="29" t="inlineStr">
        <is>
          <t/>
        </is>
      </c>
      <c r="X15435" s="29" t="inlineStr">
        <is>
          <t/>
        </is>
      </c>
      <c r="Y15435" s="29" t="inlineStr">
        <is>
          <t/>
        </is>
      </c>
      <c r="Z15435" s="29" t="inlineStr">
        <is>
          <t>https://www.contratacion.euskadi.eus/anuncio_contratacion/mantenimiento-tornos-polideportivo-unbe/expgeeibar19928/webkpe00-kpesimpc/es/</t>
        </is>
      </c>
      <c r="AA15435" s="29" t="inlineStr">
        <is>
          <t>https://www.contratacion.euskadi.eus/webkpe00-kpesimpc/es/contenidos/anuncio_contratacion/expgeeibar19928/es_doc/index.html</t>
        </is>
      </c>
      <c r="AB15435" s="29" t="inlineStr">
        <is>
          <t>https://www.contratacion.euskadi.eus/contenidos/anuncio_contratacion/expgeeibar19928/es_doc/data/es_r01dtpd19c365e8d417a65d5685c2306e7c585d9ba</t>
        </is>
      </c>
      <c r="AC15435" s="29" t="inlineStr">
        <is>
          <t>https://www.contratacion.euskadi.eus/contenidos/anuncio_contratacion/expgeeibar19928/r01Index/expgeeibar19928-idxContent.xml</t>
        </is>
      </c>
      <c r="AD15435" s="29" t="inlineStr">
        <is>
          <t>07/02/2026</t>
        </is>
      </c>
      <c r="AE15435" s="29" t="inlineStr">
        <is>
          <t>r01epd01262bfd8b1f13a86f3ef24c272fc21bb63</t>
        </is>
      </c>
      <c r="AF15435" s="29" t="inlineStr">
        <is>
          <t>Ayuntamiento de Eibar</t>
        </is>
      </c>
      <c r="AG15435" s="29" t="inlineStr">
        <is>
          <t>r01epd012deacc067c1dc96a3c42472828ba5c175</t>
        </is>
      </c>
      <c r="AH15435" s="29" t="inlineStr">
        <is>
          <t>Ayuntamiento de Eibar</t>
        </is>
      </c>
      <c r="AI15435" s="29" t="inlineStr">
        <is>
          <t/>
        </is>
      </c>
      <c r="AJ15435" s="29" t="inlineStr">
        <is>
          <t/>
        </is>
      </c>
    </row>
    <row r="15436" customHeight="true" ht="15.0">
      <c r="A15436" s="29" t="inlineStr">
        <is>
          <t>Mantenimiento sistema intrusión astelena</t>
        </is>
      </c>
      <c r="B15436" s="29" t="inlineStr">
        <is>
          <t/>
        </is>
      </c>
      <c r="C15436" s="29" t="inlineStr">
        <is>
          <t>Gobierno Vasco</t>
        </is>
      </c>
      <c r="D15436" s="29" t="inlineStr">
        <is>
          <t/>
        </is>
      </c>
      <c r="E15436" s="29" t="inlineStr">
        <is>
          <t/>
        </is>
      </c>
      <c r="F15436" s="29" t="inlineStr">
        <is>
          <t/>
        </is>
      </c>
      <c r="G15436" s="29" t="inlineStr">
        <is>
          <t>Mantenimiento sistema intrusión astelena</t>
        </is>
      </c>
      <c r="H15436" s="29" t="inlineStr">
        <is>
          <t>Mantenimiento sistema intrusión astelena</t>
        </is>
      </c>
      <c r="I15436" s="29" t="inlineStr">
        <is>
          <t/>
        </is>
      </c>
      <c r="J15436" s="29" t="inlineStr">
        <is>
          <t>23/01/2026</t>
        </is>
      </c>
      <c r="K15436" s="29" t="inlineStr">
        <is>
          <t>KO3000-000043/2026</t>
        </is>
      </c>
      <c r="L15436" s="29" t="inlineStr">
        <is>
          <t>Adjudicación provisional / definitiva</t>
        </is>
      </c>
      <c r="M15436" s="29" t="inlineStr">
        <is>
          <t>true</t>
        </is>
      </c>
      <c r="N15436" s="29" t="inlineStr">
        <is>
          <t/>
        </is>
      </c>
      <c r="O15436" s="29" t="inlineStr">
        <is>
          <t/>
        </is>
      </c>
      <c r="P15436" s="29" t="inlineStr">
        <is>
          <t/>
        </is>
      </c>
      <c r="Q15436" s="29" t="inlineStr">
        <is>
          <t/>
        </is>
      </c>
      <c r="R15436" s="29" t="inlineStr">
        <is>
          <t/>
        </is>
      </c>
      <c r="S15436" s="29" t="inlineStr">
        <is>
          <t>https://www.contratacion.euskadi.eus/webkpe00-kpeperfi/es/contenidos/anuncio_contratacion/expgeeibar19936/es_doc/images/UdalekoLogoa-copy.gif</t>
        </is>
      </c>
      <c r="T15436" s="29" t="inlineStr">
        <is>
          <t>Ayuntamiento de Eibar</t>
        </is>
      </c>
      <c r="U15436" s="29" t="inlineStr">
        <is>
          <t>P2003100A - Ayuntamiento de Eibar</t>
        </is>
      </c>
      <c r="V15436" s="29" t="inlineStr">
        <is>
          <t>Alcalde del Ayuntamiento de Eibar</t>
        </is>
      </c>
      <c r="W15436" s="29" t="inlineStr">
        <is>
          <t/>
        </is>
      </c>
      <c r="X15436" s="29" t="inlineStr">
        <is>
          <t/>
        </is>
      </c>
      <c r="Y15436" s="29" t="inlineStr">
        <is>
          <t/>
        </is>
      </c>
      <c r="Z15436" s="29" t="inlineStr">
        <is>
          <t>https://www.contratacion.euskadi.eus/anuncio_contratacion/mantenimiento-sistema-intrusion-astelena/webkpe00-kpesimpc/es/</t>
        </is>
      </c>
      <c r="AA15436" s="29" t="inlineStr">
        <is>
          <t>https://www.contratacion.euskadi.eus/webkpe00-kpesimpc/es/contenidos/anuncio_contratacion/expgeeibar19936/es_doc/index.html</t>
        </is>
      </c>
      <c r="AB15436" s="29" t="inlineStr">
        <is>
          <t>https://www.contratacion.euskadi.eus/contenidos/anuncio_contratacion/expgeeibar19936/es_doc/data/es_r01dtpd19be90780b06a7b6f1fb7e3ba2aeade618b</t>
        </is>
      </c>
      <c r="AC15436" s="29" t="inlineStr">
        <is>
          <t>https://www.contratacion.euskadi.eus/contenidos/anuncio_contratacion/expgeeibar19936/r01Index/expgeeibar19936-idxContent.xml</t>
        </is>
      </c>
      <c r="AD15436" s="29" t="inlineStr">
        <is>
          <t>23/01/2026</t>
        </is>
      </c>
      <c r="AE15436" s="29" t="inlineStr">
        <is>
          <t>r01epd01262bfd8b1f13a86f3ef24c272fc21bb63</t>
        </is>
      </c>
      <c r="AF15436" s="29" t="inlineStr">
        <is>
          <t>Ayuntamiento de Eibar</t>
        </is>
      </c>
      <c r="AG15436" s="29" t="inlineStr">
        <is>
          <t>r01epd012deacc067c1dc96a3c42472828ba5c175</t>
        </is>
      </c>
      <c r="AH15436" s="29" t="inlineStr">
        <is>
          <t>Ayuntamiento de Eibar</t>
        </is>
      </c>
      <c r="AI15436" s="29" t="inlineStr">
        <is>
          <t/>
        </is>
      </c>
      <c r="AJ15436" s="29" t="inlineStr">
        <is>
          <t/>
        </is>
      </c>
    </row>
    <row r="15437" customHeight="true" ht="15.0">
      <c r="A15437" s="29" t="inlineStr">
        <is>
          <t>Suscripción 2026 periódico berria (nº suscripción 63392517)</t>
        </is>
      </c>
      <c r="B15437" s="29" t="inlineStr">
        <is>
          <t/>
        </is>
      </c>
      <c r="C15437" s="29" t="inlineStr">
        <is>
          <t>Gobierno Vasco</t>
        </is>
      </c>
      <c r="D15437" s="29" t="inlineStr">
        <is>
          <t/>
        </is>
      </c>
      <c r="E15437" s="29" t="inlineStr">
        <is>
          <t/>
        </is>
      </c>
      <c r="F15437" s="29" t="inlineStr">
        <is>
          <t/>
        </is>
      </c>
      <c r="G15437" s="29" t="inlineStr">
        <is>
          <t>Suscripción 2026 periódico berria (nº suscripción 63392517)</t>
        </is>
      </c>
      <c r="H15437" s="29" t="inlineStr">
        <is>
          <t>Suscripción 2026 periódico berria (nº suscripción 63392517)</t>
        </is>
      </c>
      <c r="I15437" s="29" t="inlineStr">
        <is>
          <t/>
        </is>
      </c>
      <c r="J15437" s="29" t="inlineStr">
        <is>
          <t>16/01/2026</t>
        </is>
      </c>
      <c r="K15437" s="29" t="inlineStr">
        <is>
          <t>KO3000-000076/2026</t>
        </is>
      </c>
      <c r="L15437" s="29" t="inlineStr">
        <is>
          <t>Adjudicación provisional / definitiva</t>
        </is>
      </c>
      <c r="M15437" s="29" t="inlineStr">
        <is>
          <t>true</t>
        </is>
      </c>
      <c r="N15437" s="29" t="inlineStr">
        <is>
          <t/>
        </is>
      </c>
      <c r="O15437" s="29" t="inlineStr">
        <is>
          <t/>
        </is>
      </c>
      <c r="P15437" s="29" t="inlineStr">
        <is>
          <t/>
        </is>
      </c>
      <c r="Q15437" s="29" t="inlineStr">
        <is>
          <t/>
        </is>
      </c>
      <c r="R15437" s="29" t="inlineStr">
        <is>
          <t/>
        </is>
      </c>
      <c r="S15437" s="29" t="inlineStr">
        <is>
          <t>https://www.contratacion.euskadi.eus/webkpe00-kpeperfi/es/contenidos/anuncio_contratacion/expgeeibar19969/es_doc/images/UdalekoLogoa-copy.gif</t>
        </is>
      </c>
      <c r="T15437" s="29" t="inlineStr">
        <is>
          <t>Ayuntamiento de Eibar</t>
        </is>
      </c>
      <c r="U15437" s="29" t="inlineStr">
        <is>
          <t>P2003100A - Ayuntamiento de Eibar</t>
        </is>
      </c>
      <c r="V15437" s="29" t="inlineStr">
        <is>
          <t>Alcalde del Ayuntamiento de Eibar</t>
        </is>
      </c>
      <c r="W15437" s="29" t="inlineStr">
        <is>
          <t/>
        </is>
      </c>
      <c r="X15437" s="29" t="inlineStr">
        <is>
          <t/>
        </is>
      </c>
      <c r="Y15437" s="29" t="inlineStr">
        <is>
          <t/>
        </is>
      </c>
      <c r="Z15437" s="29" t="inlineStr">
        <is>
          <t>https://www.contratacion.euskadi.eus/anuncio_contratacion/suscripcion-2026-periodico-berria-n-suscripcion-63392517/webkpe00-kpesimpc/es/</t>
        </is>
      </c>
      <c r="AA15437" s="29" t="inlineStr">
        <is>
          <t>https://www.contratacion.euskadi.eus/webkpe00-kpesimpc/es/contenidos/anuncio_contratacion/expgeeibar19969/es_doc/index.html</t>
        </is>
      </c>
      <c r="AB15437" s="29" t="inlineStr">
        <is>
          <t>https://www.contratacion.euskadi.eus/contenidos/anuncio_contratacion/expgeeibar19969/es_doc/data/es_r01dtpd19bc4faff383dc024534e7a8cd0a8cb76a8</t>
        </is>
      </c>
      <c r="AC15437" s="29" t="inlineStr">
        <is>
          <t>https://www.contratacion.euskadi.eus/contenidos/anuncio_contratacion/expgeeibar19969/r01Index/expgeeibar19969-idxContent.xml</t>
        </is>
      </c>
      <c r="AD15437" s="29" t="inlineStr">
        <is>
          <t>16/01/2026</t>
        </is>
      </c>
      <c r="AE15437" s="29" t="inlineStr">
        <is>
          <t>r01epd01262bfd8b1f13a86f3ef24c272fc21bb63</t>
        </is>
      </c>
      <c r="AF15437" s="29" t="inlineStr">
        <is>
          <t>Ayuntamiento de Eibar</t>
        </is>
      </c>
      <c r="AG15437" s="29" t="inlineStr">
        <is>
          <t>r01epd012deacc067c1dc96a3c42472828ba5c175</t>
        </is>
      </c>
      <c r="AH15437" s="29" t="inlineStr">
        <is>
          <t>Ayuntamiento de Eibar</t>
        </is>
      </c>
      <c r="AI15437" s="29" t="inlineStr">
        <is>
          <t/>
        </is>
      </c>
      <c r="AJ15437" s="29" t="inlineStr">
        <is>
          <t/>
        </is>
      </c>
    </row>
    <row r="15438" customHeight="true" ht="15.0">
      <c r="A15438" s="29" t="inlineStr">
        <is>
          <t>Suscripción 2026 periódico deia (nº suscripción 8037)</t>
        </is>
      </c>
      <c r="B15438" s="29" t="inlineStr">
        <is>
          <t/>
        </is>
      </c>
      <c r="C15438" s="29" t="inlineStr">
        <is>
          <t>Gobierno Vasco</t>
        </is>
      </c>
      <c r="D15438" s="29" t="inlineStr">
        <is>
          <t/>
        </is>
      </c>
      <c r="E15438" s="29" t="inlineStr">
        <is>
          <t/>
        </is>
      </c>
      <c r="F15438" s="29" t="inlineStr">
        <is>
          <t/>
        </is>
      </c>
      <c r="G15438" s="29" t="inlineStr">
        <is>
          <t>Suscripción 2026 periódico deia (nº suscripción 8037)</t>
        </is>
      </c>
      <c r="H15438" s="29" t="inlineStr">
        <is>
          <t>Suscripción 2026 periódico deia (nº suscripción 8037)</t>
        </is>
      </c>
      <c r="I15438" s="29" t="inlineStr">
        <is>
          <t/>
        </is>
      </c>
      <c r="J15438" s="29" t="inlineStr">
        <is>
          <t>16/01/2026</t>
        </is>
      </c>
      <c r="K15438" s="29" t="inlineStr">
        <is>
          <t>KO3000-000078/2026</t>
        </is>
      </c>
      <c r="L15438" s="29" t="inlineStr">
        <is>
          <t>Adjudicación provisional / definitiva</t>
        </is>
      </c>
      <c r="M15438" s="29" t="inlineStr">
        <is>
          <t>true</t>
        </is>
      </c>
      <c r="N15438" s="29" t="inlineStr">
        <is>
          <t/>
        </is>
      </c>
      <c r="O15438" s="29" t="inlineStr">
        <is>
          <t/>
        </is>
      </c>
      <c r="P15438" s="29" t="inlineStr">
        <is>
          <t/>
        </is>
      </c>
      <c r="Q15438" s="29" t="inlineStr">
        <is>
          <t/>
        </is>
      </c>
      <c r="R15438" s="29" t="inlineStr">
        <is>
          <t/>
        </is>
      </c>
      <c r="S15438" s="29" t="inlineStr">
        <is>
          <t>https://www.contratacion.euskadi.eus/webkpe00-kpeperfi/es/contenidos/anuncio_contratacion/expgeeibar19971/es_doc/images/UdalekoLogoa-copy.gif</t>
        </is>
      </c>
      <c r="T15438" s="29" t="inlineStr">
        <is>
          <t>Ayuntamiento de Eibar</t>
        </is>
      </c>
      <c r="U15438" s="29" t="inlineStr">
        <is>
          <t>P2003100A - Ayuntamiento de Eibar</t>
        </is>
      </c>
      <c r="V15438" s="29" t="inlineStr">
        <is>
          <t>Alcalde del Ayuntamiento de Eibar</t>
        </is>
      </c>
      <c r="W15438" s="29" t="inlineStr">
        <is>
          <t/>
        </is>
      </c>
      <c r="X15438" s="29" t="inlineStr">
        <is>
          <t/>
        </is>
      </c>
      <c r="Y15438" s="29" t="inlineStr">
        <is>
          <t/>
        </is>
      </c>
      <c r="Z15438" s="29" t="inlineStr">
        <is>
          <t>https://www.contratacion.euskadi.eus/anuncio_contratacion/suscripcion-2026-periodico-deia-n-suscripcion-8037/webkpe00-kpesimpc/es/</t>
        </is>
      </c>
      <c r="AA15438" s="29" t="inlineStr">
        <is>
          <t>https://www.contratacion.euskadi.eus/webkpe00-kpesimpc/es/contenidos/anuncio_contratacion/expgeeibar19971/es_doc/index.html</t>
        </is>
      </c>
      <c r="AB15438" s="29" t="inlineStr">
        <is>
          <t>https://www.contratacion.euskadi.eus/contenidos/anuncio_contratacion/expgeeibar19971/es_doc/data/es_r01dtpd19bc4fb26123dc02453abdc4ea68a3c05e3</t>
        </is>
      </c>
      <c r="AC15438" s="29" t="inlineStr">
        <is>
          <t>https://www.contratacion.euskadi.eus/contenidos/anuncio_contratacion/expgeeibar19971/r01Index/expgeeibar19971-idxContent.xml</t>
        </is>
      </c>
      <c r="AD15438" s="29" t="inlineStr">
        <is>
          <t>16/01/2026</t>
        </is>
      </c>
      <c r="AE15438" s="29" t="inlineStr">
        <is>
          <t>r01epd01262bfd8b1f13a86f3ef24c272fc21bb63</t>
        </is>
      </c>
      <c r="AF15438" s="29" t="inlineStr">
        <is>
          <t>Ayuntamiento de Eibar</t>
        </is>
      </c>
      <c r="AG15438" s="29" t="inlineStr">
        <is>
          <t>r01epd012deacc067c1dc96a3c42472828ba5c175</t>
        </is>
      </c>
      <c r="AH15438" s="29" t="inlineStr">
        <is>
          <t>Ayuntamiento de Eibar</t>
        </is>
      </c>
      <c r="AI15438" s="29" t="inlineStr">
        <is>
          <t/>
        </is>
      </c>
      <c r="AJ15438" s="29" t="inlineStr">
        <is>
          <t/>
        </is>
      </c>
    </row>
    <row r="15439" customHeight="true" ht="15.0">
      <c r="A15439" s="29" t="inlineStr">
        <is>
          <t>Suscripción diario vasco 2026 (nº suscripción 5425)</t>
        </is>
      </c>
      <c r="B15439" s="29" t="inlineStr">
        <is>
          <t/>
        </is>
      </c>
      <c r="C15439" s="29" t="inlineStr">
        <is>
          <t>Gobierno Vasco</t>
        </is>
      </c>
      <c r="D15439" s="29" t="inlineStr">
        <is>
          <t/>
        </is>
      </c>
      <c r="E15439" s="29" t="inlineStr">
        <is>
          <t/>
        </is>
      </c>
      <c r="F15439" s="29" t="inlineStr">
        <is>
          <t/>
        </is>
      </c>
      <c r="G15439" s="29" t="inlineStr">
        <is>
          <t>Suscripción diario vasco 2026 (nº suscripción 5425)</t>
        </is>
      </c>
      <c r="H15439" s="29" t="inlineStr">
        <is>
          <t>Suscripción diario vasco 2026 (nº suscripción 5425)</t>
        </is>
      </c>
      <c r="I15439" s="29" t="inlineStr">
        <is>
          <t/>
        </is>
      </c>
      <c r="J15439" s="29" t="inlineStr">
        <is>
          <t>17/01/2026</t>
        </is>
      </c>
      <c r="K15439" s="29" t="inlineStr">
        <is>
          <t>KO3000-000079/2026</t>
        </is>
      </c>
      <c r="L15439" s="29" t="inlineStr">
        <is>
          <t>Adjudicación provisional / definitiva</t>
        </is>
      </c>
      <c r="M15439" s="29" t="inlineStr">
        <is>
          <t>true</t>
        </is>
      </c>
      <c r="N15439" s="29" t="inlineStr">
        <is>
          <t/>
        </is>
      </c>
      <c r="O15439" s="29" t="inlineStr">
        <is>
          <t/>
        </is>
      </c>
      <c r="P15439" s="29" t="inlineStr">
        <is>
          <t/>
        </is>
      </c>
      <c r="Q15439" s="29" t="inlineStr">
        <is>
          <t/>
        </is>
      </c>
      <c r="R15439" s="29" t="inlineStr">
        <is>
          <t/>
        </is>
      </c>
      <c r="S15439" s="29" t="inlineStr">
        <is>
          <t>https://www.contratacion.euskadi.eus/webkpe00-kpeperfi/es/contenidos/anuncio_contratacion/expgeeibar19972/es_doc/images/UdalekoLogoa-copy.gif</t>
        </is>
      </c>
      <c r="T15439" s="29" t="inlineStr">
        <is>
          <t>Ayuntamiento de Eibar</t>
        </is>
      </c>
      <c r="U15439" s="29" t="inlineStr">
        <is>
          <t>P2003100A - Ayuntamiento de Eibar</t>
        </is>
      </c>
      <c r="V15439" s="29" t="inlineStr">
        <is>
          <t>Alcalde del Ayuntamiento de Eibar</t>
        </is>
      </c>
      <c r="W15439" s="29" t="inlineStr">
        <is>
          <t/>
        </is>
      </c>
      <c r="X15439" s="29" t="inlineStr">
        <is>
          <t/>
        </is>
      </c>
      <c r="Y15439" s="29" t="inlineStr">
        <is>
          <t/>
        </is>
      </c>
      <c r="Z15439" s="29" t="inlineStr">
        <is>
          <t>https://www.contratacion.euskadi.eus/anuncio_contratacion/suscripcion-diario-vasco-2026-n-suscripcion-5425/webkpe00-kpesimpc/es/</t>
        </is>
      </c>
      <c r="AA15439" s="29" t="inlineStr">
        <is>
          <t>https://www.contratacion.euskadi.eus/webkpe00-kpesimpc/es/contenidos/anuncio_contratacion/expgeeibar19972/es_doc/index.html</t>
        </is>
      </c>
      <c r="AB15439" s="29" t="inlineStr">
        <is>
          <t>https://www.contratacion.euskadi.eus/contenidos/anuncio_contratacion/expgeeibar19972/es_doc/data/es_r01dtpd19bca20e0fa5ccad8679d471570dc4eeb2d</t>
        </is>
      </c>
      <c r="AC15439" s="29" t="inlineStr">
        <is>
          <t>https://www.contratacion.euskadi.eus/contenidos/anuncio_contratacion/expgeeibar19972/r01Index/expgeeibar19972-idxContent.xml</t>
        </is>
      </c>
      <c r="AD15439" s="29" t="inlineStr">
        <is>
          <t>17/01/2026</t>
        </is>
      </c>
      <c r="AE15439" s="29" t="inlineStr">
        <is>
          <t>r01epd01262bfd8b1f13a86f3ef24c272fc21bb63</t>
        </is>
      </c>
      <c r="AF15439" s="29" t="inlineStr">
        <is>
          <t>Ayuntamiento de Eibar</t>
        </is>
      </c>
      <c r="AG15439" s="29" t="inlineStr">
        <is>
          <t>r01epd012deacc067c1dc96a3c42472828ba5c175</t>
        </is>
      </c>
      <c r="AH15439" s="29" t="inlineStr">
        <is>
          <t>Ayuntamiento de Eibar</t>
        </is>
      </c>
      <c r="AI15439" s="29" t="inlineStr">
        <is>
          <t/>
        </is>
      </c>
      <c r="AJ15439" s="29" t="inlineStr">
        <is>
          <t/>
        </is>
      </c>
    </row>
    <row r="15440" customHeight="true" ht="15.0">
      <c r="A15440" s="29" t="inlineStr">
        <is>
          <t>Suscripción periódico el país 2026 (nº suscripción 388136/1)</t>
        </is>
      </c>
      <c r="B15440" s="29" t="inlineStr">
        <is>
          <t/>
        </is>
      </c>
      <c r="C15440" s="29" t="inlineStr">
        <is>
          <t>Gobierno Vasco</t>
        </is>
      </c>
      <c r="D15440" s="29" t="inlineStr">
        <is>
          <t/>
        </is>
      </c>
      <c r="E15440" s="29" t="inlineStr">
        <is>
          <t/>
        </is>
      </c>
      <c r="F15440" s="29" t="inlineStr">
        <is>
          <t/>
        </is>
      </c>
      <c r="G15440" s="29" t="inlineStr">
        <is>
          <t>Suscripción periódico el país 2026 (nº suscripción 388136/1)</t>
        </is>
      </c>
      <c r="H15440" s="29" t="inlineStr">
        <is>
          <t>Suscripción periódico el país 2026 (nº suscripción 388136/1)</t>
        </is>
      </c>
      <c r="I15440" s="29" t="inlineStr">
        <is>
          <t/>
        </is>
      </c>
      <c r="J15440" s="29" t="inlineStr">
        <is>
          <t>20/01/2026</t>
        </is>
      </c>
      <c r="K15440" s="29" t="inlineStr">
        <is>
          <t>KO3000-000082/2026</t>
        </is>
      </c>
      <c r="L15440" s="29" t="inlineStr">
        <is>
          <t>Adjudicación provisional / definitiva</t>
        </is>
      </c>
      <c r="M15440" s="29" t="inlineStr">
        <is>
          <t>true</t>
        </is>
      </c>
      <c r="N15440" s="29" t="inlineStr">
        <is>
          <t/>
        </is>
      </c>
      <c r="O15440" s="29" t="inlineStr">
        <is>
          <t/>
        </is>
      </c>
      <c r="P15440" s="29" t="inlineStr">
        <is>
          <t/>
        </is>
      </c>
      <c r="Q15440" s="29" t="inlineStr">
        <is>
          <t/>
        </is>
      </c>
      <c r="R15440" s="29" t="inlineStr">
        <is>
          <t/>
        </is>
      </c>
      <c r="S15440" s="29" t="inlineStr">
        <is>
          <t>https://www.contratacion.euskadi.eus/webkpe00-kpeperfi/es/contenidos/anuncio_contratacion/expgeeibar19975/es_doc/images/UdalekoLogoa-copy.gif</t>
        </is>
      </c>
      <c r="T15440" s="29" t="inlineStr">
        <is>
          <t>Ayuntamiento de Eibar</t>
        </is>
      </c>
      <c r="U15440" s="29" t="inlineStr">
        <is>
          <t>P2003100A - Ayuntamiento de Eibar</t>
        </is>
      </c>
      <c r="V15440" s="29" t="inlineStr">
        <is>
          <t>Alcalde del Ayuntamiento de Eibar</t>
        </is>
      </c>
      <c r="W15440" s="29" t="inlineStr">
        <is>
          <t/>
        </is>
      </c>
      <c r="X15440" s="29" t="inlineStr">
        <is>
          <t/>
        </is>
      </c>
      <c r="Y15440" s="29" t="inlineStr">
        <is>
          <t/>
        </is>
      </c>
      <c r="Z15440" s="29" t="inlineStr">
        <is>
          <t>https://www.contratacion.euskadi.eus/anuncio_contratacion/suscripcion-periodico-pais-2026-n-suscripcion-388136-1/webkpe00-kpesimpc/es/</t>
        </is>
      </c>
      <c r="AA15440" s="29" t="inlineStr">
        <is>
          <t>https://www.contratacion.euskadi.eus/webkpe00-kpesimpc/es/contenidos/anuncio_contratacion/expgeeibar19975/es_doc/index.html</t>
        </is>
      </c>
      <c r="AB15440" s="29" t="inlineStr">
        <is>
          <t>https://www.contratacion.euskadi.eus/contenidos/anuncio_contratacion/expgeeibar19975/es_doc/data/es_r01dtpd19bda62bc8c5336b2ee3d9bf5ae1340fac8</t>
        </is>
      </c>
      <c r="AC15440" s="29" t="inlineStr">
        <is>
          <t>https://www.contratacion.euskadi.eus/contenidos/anuncio_contratacion/expgeeibar19975/r01Index/expgeeibar19975-idxContent.xml</t>
        </is>
      </c>
      <c r="AD15440" s="29" t="inlineStr">
        <is>
          <t>20/01/2026</t>
        </is>
      </c>
      <c r="AE15440" s="29" t="inlineStr">
        <is>
          <t>r01epd01262bfd8b1f13a86f3ef24c272fc21bb63</t>
        </is>
      </c>
      <c r="AF15440" s="29" t="inlineStr">
        <is>
          <t>Ayuntamiento de Eibar</t>
        </is>
      </c>
      <c r="AG15440" s="29" t="inlineStr">
        <is>
          <t>r01epd012deacc067c1dc96a3c42472828ba5c175</t>
        </is>
      </c>
      <c r="AH15440" s="29" t="inlineStr">
        <is>
          <t>Ayuntamiento de Eibar</t>
        </is>
      </c>
      <c r="AI15440" s="29" t="inlineStr">
        <is>
          <t/>
        </is>
      </c>
      <c r="AJ15440" s="29" t="inlineStr">
        <is>
          <t/>
        </is>
      </c>
    </row>
    <row r="15441" customHeight="true" ht="15.0">
      <c r="A15441" s="29" t="inlineStr">
        <is>
          <t>Suscripción periódico noticias de gipuzkoa 2026 (nº suscripción 11144/1)</t>
        </is>
      </c>
      <c r="B15441" s="29" t="inlineStr">
        <is>
          <t/>
        </is>
      </c>
      <c r="C15441" s="29" t="inlineStr">
        <is>
          <t>Gobierno Vasco</t>
        </is>
      </c>
      <c r="D15441" s="29" t="inlineStr">
        <is>
          <t/>
        </is>
      </c>
      <c r="E15441" s="29" t="inlineStr">
        <is>
          <t/>
        </is>
      </c>
      <c r="F15441" s="29" t="inlineStr">
        <is>
          <t/>
        </is>
      </c>
      <c r="G15441" s="29" t="inlineStr">
        <is>
          <t>Suscripción periódico noticias de gipuzkoa 2026 (nº suscripción 11144/1)</t>
        </is>
      </c>
      <c r="H15441" s="29" t="inlineStr">
        <is>
          <t>Suscripción periódico noticias de gipuzkoa 2026 (nº suscripción 11144/1)</t>
        </is>
      </c>
      <c r="I15441" s="29" t="inlineStr">
        <is>
          <t/>
        </is>
      </c>
      <c r="J15441" s="29" t="inlineStr">
        <is>
          <t>16/01/2026</t>
        </is>
      </c>
      <c r="K15441" s="29" t="inlineStr">
        <is>
          <t>KO3000-000085/2026</t>
        </is>
      </c>
      <c r="L15441" s="29" t="inlineStr">
        <is>
          <t>Adjudicación provisional / definitiva</t>
        </is>
      </c>
      <c r="M15441" s="29" t="inlineStr">
        <is>
          <t>true</t>
        </is>
      </c>
      <c r="N15441" s="29" t="inlineStr">
        <is>
          <t/>
        </is>
      </c>
      <c r="O15441" s="29" t="inlineStr">
        <is>
          <t/>
        </is>
      </c>
      <c r="P15441" s="29" t="inlineStr">
        <is>
          <t/>
        </is>
      </c>
      <c r="Q15441" s="29" t="inlineStr">
        <is>
          <t/>
        </is>
      </c>
      <c r="R15441" s="29" t="inlineStr">
        <is>
          <t/>
        </is>
      </c>
      <c r="S15441" s="29" t="inlineStr">
        <is>
          <t>https://www.contratacion.euskadi.eus/webkpe00-kpeperfi/es/contenidos/anuncio_contratacion/expgeeibar19978/es_doc/images/UdalekoLogoa-copy.gif</t>
        </is>
      </c>
      <c r="T15441" s="29" t="inlineStr">
        <is>
          <t>Ayuntamiento de Eibar</t>
        </is>
      </c>
      <c r="U15441" s="29" t="inlineStr">
        <is>
          <t>P2003100A - Ayuntamiento de Eibar</t>
        </is>
      </c>
      <c r="V15441" s="29" t="inlineStr">
        <is>
          <t>Alcalde del Ayuntamiento de Eibar</t>
        </is>
      </c>
      <c r="W15441" s="29" t="inlineStr">
        <is>
          <t/>
        </is>
      </c>
      <c r="X15441" s="29" t="inlineStr">
        <is>
          <t/>
        </is>
      </c>
      <c r="Y15441" s="29" t="inlineStr">
        <is>
          <t/>
        </is>
      </c>
      <c r="Z15441" s="29" t="inlineStr">
        <is>
          <t>https://www.contratacion.euskadi.eus/anuncio_contratacion/suscripcion-periodico-noticias-gipuzkoa-2026-n-suscripcion-11144-1/webkpe00-kpesimpc/es/</t>
        </is>
      </c>
      <c r="AA15441" s="29" t="inlineStr">
        <is>
          <t>https://www.contratacion.euskadi.eus/webkpe00-kpesimpc/es/contenidos/anuncio_contratacion/expgeeibar19978/es_doc/index.html</t>
        </is>
      </c>
      <c r="AB15441" s="29" t="inlineStr">
        <is>
          <t>https://www.contratacion.euskadi.eus/contenidos/anuncio_contratacion/expgeeibar19978/es_doc/data/es_r01dtpd19bc4fb4e693dc02453ff2c705bbd0242ee</t>
        </is>
      </c>
      <c r="AC15441" s="29" t="inlineStr">
        <is>
          <t>https://www.contratacion.euskadi.eus/contenidos/anuncio_contratacion/expgeeibar19978/r01Index/expgeeibar19978-idxContent.xml</t>
        </is>
      </c>
      <c r="AD15441" s="29" t="inlineStr">
        <is>
          <t>16/01/2026</t>
        </is>
      </c>
      <c r="AE15441" s="29" t="inlineStr">
        <is>
          <t>r01epd01262bfd8b1f13a86f3ef24c272fc21bb63</t>
        </is>
      </c>
      <c r="AF15441" s="29" t="inlineStr">
        <is>
          <t>Ayuntamiento de Eibar</t>
        </is>
      </c>
      <c r="AG15441" s="29" t="inlineStr">
        <is>
          <t>r01epd012deacc067c1dc96a3c42472828ba5c175</t>
        </is>
      </c>
      <c r="AH15441" s="29" t="inlineStr">
        <is>
          <t>Ayuntamiento de Eibar</t>
        </is>
      </c>
      <c r="AI15441" s="29" t="inlineStr">
        <is>
          <t/>
        </is>
      </c>
      <c r="AJ15441" s="29" t="inlineStr">
        <is>
          <t/>
        </is>
      </c>
    </row>
    <row r="15442" customHeight="true" ht="15.0">
      <c r="A15442" s="29" t="inlineStr">
        <is>
          <t>Suscripción revista clij del n.º: 329 (enero - febrero 2026) al n.º: 334 (noviembre-diciembre 2026)</t>
        </is>
      </c>
      <c r="B15442" s="29" t="inlineStr">
        <is>
          <t/>
        </is>
      </c>
      <c r="C15442" s="29" t="inlineStr">
        <is>
          <t>Gobierno Vasco</t>
        </is>
      </c>
      <c r="D15442" s="29" t="inlineStr">
        <is>
          <t/>
        </is>
      </c>
      <c r="E15442" s="29" t="inlineStr">
        <is>
          <t/>
        </is>
      </c>
      <c r="F15442" s="29" t="inlineStr">
        <is>
          <t/>
        </is>
      </c>
      <c r="G15442" s="29" t="inlineStr">
        <is>
          <t>Suscripción revista clij del n.º: 329 (enero - febrero 2026) al n.º: 334 (noviembre-diciembre 2026)</t>
        </is>
      </c>
      <c r="H15442" s="29" t="inlineStr">
        <is>
          <t>Suscripción revista clij del n.º: 329 (enero - febrero 2026) al n.º: 334 (noviembre-diciembre 2026)</t>
        </is>
      </c>
      <c r="I15442" s="29" t="inlineStr">
        <is>
          <t/>
        </is>
      </c>
      <c r="J15442" s="29" t="inlineStr">
        <is>
          <t>16/01/2026</t>
        </is>
      </c>
      <c r="K15442" s="29" t="inlineStr">
        <is>
          <t>KO3000-000086/2026</t>
        </is>
      </c>
      <c r="L15442" s="29" t="inlineStr">
        <is>
          <t>Adjudicación provisional / definitiva</t>
        </is>
      </c>
      <c r="M15442" s="29" t="inlineStr">
        <is>
          <t>true</t>
        </is>
      </c>
      <c r="N15442" s="29" t="inlineStr">
        <is>
          <t/>
        </is>
      </c>
      <c r="O15442" s="29" t="inlineStr">
        <is>
          <t/>
        </is>
      </c>
      <c r="P15442" s="29" t="inlineStr">
        <is>
          <t/>
        </is>
      </c>
      <c r="Q15442" s="29" t="inlineStr">
        <is>
          <t/>
        </is>
      </c>
      <c r="R15442" s="29" t="inlineStr">
        <is>
          <t/>
        </is>
      </c>
      <c r="S15442" s="29" t="inlineStr">
        <is>
          <t>https://www.contratacion.euskadi.eus/webkpe00-kpeperfi/es/contenidos/anuncio_contratacion/expgeeibar19979/es_doc/images/UdalekoLogoa-copy.gif</t>
        </is>
      </c>
      <c r="T15442" s="29" t="inlineStr">
        <is>
          <t>Ayuntamiento de Eibar</t>
        </is>
      </c>
      <c r="U15442" s="29" t="inlineStr">
        <is>
          <t>P2003100A - Ayuntamiento de Eibar</t>
        </is>
      </c>
      <c r="V15442" s="29" t="inlineStr">
        <is>
          <t>Alcalde del Ayuntamiento de Eibar</t>
        </is>
      </c>
      <c r="W15442" s="29" t="inlineStr">
        <is>
          <t/>
        </is>
      </c>
      <c r="X15442" s="29" t="inlineStr">
        <is>
          <t/>
        </is>
      </c>
      <c r="Y15442" s="29" t="inlineStr">
        <is>
          <t/>
        </is>
      </c>
      <c r="Z15442" s="29" t="inlineStr">
        <is>
          <t>https://www.contratacion.euskadi.eus/anuncio_contratacion/suscripcion-revista-clij-del-n-329-enero-febrero-2026-al-n-334-noviembre-diciembre-2026/webkpe00-kpesimpc/es/</t>
        </is>
      </c>
      <c r="AA15442" s="29" t="inlineStr">
        <is>
          <t>https://www.contratacion.euskadi.eus/webkpe00-kpesimpc/es/contenidos/anuncio_contratacion/expgeeibar19979/es_doc/index.html</t>
        </is>
      </c>
      <c r="AB15442" s="29" t="inlineStr">
        <is>
          <t>https://www.contratacion.euskadi.eus/contenidos/anuncio_contratacion/expgeeibar19979/es_doc/data/es_r01dtpd19bc4fb76963dc02453ca6e2a0977ecc346</t>
        </is>
      </c>
      <c r="AC15442" s="29" t="inlineStr">
        <is>
          <t>https://www.contratacion.euskadi.eus/contenidos/anuncio_contratacion/expgeeibar19979/r01Index/expgeeibar19979-idxContent.xml</t>
        </is>
      </c>
      <c r="AD15442" s="29" t="inlineStr">
        <is>
          <t>16/01/2026</t>
        </is>
      </c>
      <c r="AE15442" s="29" t="inlineStr">
        <is>
          <t>r01epd01262bfd8b1f13a86f3ef24c272fc21bb63</t>
        </is>
      </c>
      <c r="AF15442" s="29" t="inlineStr">
        <is>
          <t>Ayuntamiento de Eibar</t>
        </is>
      </c>
      <c r="AG15442" s="29" t="inlineStr">
        <is>
          <t>r01epd012deacc067c1dc96a3c42472828ba5c175</t>
        </is>
      </c>
      <c r="AH15442" s="29" t="inlineStr">
        <is>
          <t>Ayuntamiento de Eibar</t>
        </is>
      </c>
      <c r="AI15442" s="29" t="inlineStr">
        <is>
          <t/>
        </is>
      </c>
      <c r="AJ15442" s="29" t="inlineStr">
        <is>
          <t/>
        </is>
      </c>
    </row>
    <row r="15443" customHeight="true" ht="15.0">
      <c r="A15443" s="29" t="inlineStr">
        <is>
          <t>Suscripción revista educación 3.0 nº 61-64 2026</t>
        </is>
      </c>
      <c r="B15443" s="29" t="inlineStr">
        <is>
          <t/>
        </is>
      </c>
      <c r="C15443" s="29" t="inlineStr">
        <is>
          <t>Gobierno Vasco</t>
        </is>
      </c>
      <c r="D15443" s="29" t="inlineStr">
        <is>
          <t/>
        </is>
      </c>
      <c r="E15443" s="29" t="inlineStr">
        <is>
          <t/>
        </is>
      </c>
      <c r="F15443" s="29" t="inlineStr">
        <is>
          <t/>
        </is>
      </c>
      <c r="G15443" s="29" t="inlineStr">
        <is>
          <t>Suscripción revista educación 3.0 nº 61-64 2026</t>
        </is>
      </c>
      <c r="H15443" s="29" t="inlineStr">
        <is>
          <t>Suscripción revista educación 3.0 nº 61-64 2026</t>
        </is>
      </c>
      <c r="I15443" s="29" t="inlineStr">
        <is>
          <t/>
        </is>
      </c>
      <c r="J15443" s="29" t="inlineStr">
        <is>
          <t>20/01/2026</t>
        </is>
      </c>
      <c r="K15443" s="29" t="inlineStr">
        <is>
          <t>KO3000-000087/2026</t>
        </is>
      </c>
      <c r="L15443" s="29" t="inlineStr">
        <is>
          <t>Adjudicación provisional / definitiva</t>
        </is>
      </c>
      <c r="M15443" s="29" t="inlineStr">
        <is>
          <t>true</t>
        </is>
      </c>
      <c r="N15443" s="29" t="inlineStr">
        <is>
          <t/>
        </is>
      </c>
      <c r="O15443" s="29" t="inlineStr">
        <is>
          <t/>
        </is>
      </c>
      <c r="P15443" s="29" t="inlineStr">
        <is>
          <t/>
        </is>
      </c>
      <c r="Q15443" s="29" t="inlineStr">
        <is>
          <t/>
        </is>
      </c>
      <c r="R15443" s="29" t="inlineStr">
        <is>
          <t/>
        </is>
      </c>
      <c r="S15443" s="29" t="inlineStr">
        <is>
          <t>https://www.contratacion.euskadi.eus/webkpe00-kpeperfi/es/contenidos/anuncio_contratacion/expgeeibar19980/es_doc/images/UdalekoLogoa-copy.gif</t>
        </is>
      </c>
      <c r="T15443" s="29" t="inlineStr">
        <is>
          <t>Ayuntamiento de Eibar</t>
        </is>
      </c>
      <c r="U15443" s="29" t="inlineStr">
        <is>
          <t>P2003100A - Ayuntamiento de Eibar</t>
        </is>
      </c>
      <c r="V15443" s="29" t="inlineStr">
        <is>
          <t>Alcalde del Ayuntamiento de Eibar</t>
        </is>
      </c>
      <c r="W15443" s="29" t="inlineStr">
        <is>
          <t/>
        </is>
      </c>
      <c r="X15443" s="29" t="inlineStr">
        <is>
          <t/>
        </is>
      </c>
      <c r="Y15443" s="29" t="inlineStr">
        <is>
          <t/>
        </is>
      </c>
      <c r="Z15443" s="29" t="inlineStr">
        <is>
          <t>https://www.contratacion.euskadi.eus/anuncio_contratacion/suscripcion-revista-educacion-3-0-n-61-64-2026/webkpe00-kpesimpc/es/</t>
        </is>
      </c>
      <c r="AA15443" s="29" t="inlineStr">
        <is>
          <t>https://www.contratacion.euskadi.eus/webkpe00-kpesimpc/es/contenidos/anuncio_contratacion/expgeeibar19980/es_doc/index.html</t>
        </is>
      </c>
      <c r="AB15443" s="29" t="inlineStr">
        <is>
          <t>https://www.contratacion.euskadi.eus/contenidos/anuncio_contratacion/expgeeibar19980/es_doc/data/es_r01dtpd19bda62e48e5336b2ee64c33500d00c5cd4</t>
        </is>
      </c>
      <c r="AC15443" s="29" t="inlineStr">
        <is>
          <t>https://www.contratacion.euskadi.eus/contenidos/anuncio_contratacion/expgeeibar19980/r01Index/expgeeibar19980-idxContent.xml</t>
        </is>
      </c>
      <c r="AD15443" s="29" t="inlineStr">
        <is>
          <t>20/01/2026</t>
        </is>
      </c>
      <c r="AE15443" s="29" t="inlineStr">
        <is>
          <t>r01epd01262bfd8b1f13a86f3ef24c272fc21bb63</t>
        </is>
      </c>
      <c r="AF15443" s="29" t="inlineStr">
        <is>
          <t>Ayuntamiento de Eibar</t>
        </is>
      </c>
      <c r="AG15443" s="29" t="inlineStr">
        <is>
          <t>r01epd012deacc067c1dc96a3c42472828ba5c175</t>
        </is>
      </c>
      <c r="AH15443" s="29" t="inlineStr">
        <is>
          <t>Ayuntamiento de Eibar</t>
        </is>
      </c>
      <c r="AI15443" s="29" t="inlineStr">
        <is>
          <t/>
        </is>
      </c>
      <c r="AJ15443" s="29" t="inlineStr">
        <is>
          <t/>
        </is>
      </c>
    </row>
    <row r="15444" customHeight="true" ht="15.0">
      <c r="A15444" s="29" t="inlineStr">
        <is>
          <t>Mantenimiento equipos rfid de la biblioteca para 2026</t>
        </is>
      </c>
      <c r="B15444" s="29" t="inlineStr">
        <is>
          <t/>
        </is>
      </c>
      <c r="C15444" s="29" t="inlineStr">
        <is>
          <t>Gobierno Vasco</t>
        </is>
      </c>
      <c r="D15444" s="29" t="inlineStr">
        <is>
          <t/>
        </is>
      </c>
      <c r="E15444" s="29" t="inlineStr">
        <is>
          <t/>
        </is>
      </c>
      <c r="F15444" s="29" t="inlineStr">
        <is>
          <t/>
        </is>
      </c>
      <c r="G15444" s="29" t="inlineStr">
        <is>
          <t>Mantenimiento equipos rfid de la biblioteca para 2026</t>
        </is>
      </c>
      <c r="H15444" s="29" t="inlineStr">
        <is>
          <t>Mantenimiento equipos rfid de la biblioteca para 2026</t>
        </is>
      </c>
      <c r="I15444" s="29" t="inlineStr">
        <is>
          <t/>
        </is>
      </c>
      <c r="J15444" s="29" t="inlineStr">
        <is>
          <t>04/02/2026</t>
        </is>
      </c>
      <c r="K15444" s="29" t="inlineStr">
        <is>
          <t>KO3000-000088/2026</t>
        </is>
      </c>
      <c r="L15444" s="29" t="inlineStr">
        <is>
          <t>Adjudicación provisional / definitiva</t>
        </is>
      </c>
      <c r="M15444" s="29" t="inlineStr">
        <is>
          <t>true</t>
        </is>
      </c>
      <c r="N15444" s="29" t="inlineStr">
        <is>
          <t/>
        </is>
      </c>
      <c r="O15444" s="29" t="inlineStr">
        <is>
          <t/>
        </is>
      </c>
      <c r="P15444" s="29" t="inlineStr">
        <is>
          <t/>
        </is>
      </c>
      <c r="Q15444" s="29" t="inlineStr">
        <is>
          <t/>
        </is>
      </c>
      <c r="R15444" s="29" t="inlineStr">
        <is>
          <t/>
        </is>
      </c>
      <c r="S15444" s="29" t="inlineStr">
        <is>
          <t>https://www.contratacion.euskadi.eus/webkpe00-kpeperfi/es/contenidos/anuncio_contratacion/expgeeibar19981/es_doc/images/UdalekoLogoa-copy.gif</t>
        </is>
      </c>
      <c r="T15444" s="29" t="inlineStr">
        <is>
          <t>Ayuntamiento de Eibar</t>
        </is>
      </c>
      <c r="U15444" s="29" t="inlineStr">
        <is>
          <t>P2003100A - Ayuntamiento de Eibar</t>
        </is>
      </c>
      <c r="V15444" s="29" t="inlineStr">
        <is>
          <t>Alcalde del Ayuntamiento de Eibar</t>
        </is>
      </c>
      <c r="W15444" s="29" t="inlineStr">
        <is>
          <t/>
        </is>
      </c>
      <c r="X15444" s="29" t="inlineStr">
        <is>
          <t/>
        </is>
      </c>
      <c r="Y15444" s="29" t="inlineStr">
        <is>
          <t/>
        </is>
      </c>
      <c r="Z15444" s="29" t="inlineStr">
        <is>
          <t>https://www.contratacion.euskadi.eus/anuncio_contratacion/mantenimiento-equipos-rfid-biblioteca-2026/webkpe00-kpesimpc/es/</t>
        </is>
      </c>
      <c r="AA15444" s="29" t="inlineStr">
        <is>
          <t>https://www.contratacion.euskadi.eus/webkpe00-kpesimpc/es/contenidos/anuncio_contratacion/expgeeibar19981/es_doc/index.html</t>
        </is>
      </c>
      <c r="AB15444" s="29" t="inlineStr">
        <is>
          <t>https://www.contratacion.euskadi.eus/contenidos/anuncio_contratacion/expgeeibar19981/es_doc/data/es_r01dtpd19c26d84358403275705573c2e3305b3ec0</t>
        </is>
      </c>
      <c r="AC15444" s="29" t="inlineStr">
        <is>
          <t>https://www.contratacion.euskadi.eus/contenidos/anuncio_contratacion/expgeeibar19981/r01Index/expgeeibar19981-idxContent.xml</t>
        </is>
      </c>
      <c r="AD15444" s="29" t="inlineStr">
        <is>
          <t>04/02/2026</t>
        </is>
      </c>
      <c r="AE15444" s="29" t="inlineStr">
        <is>
          <t>r01epd01262bfd8b1f13a86f3ef24c272fc21bb63</t>
        </is>
      </c>
      <c r="AF15444" s="29" t="inlineStr">
        <is>
          <t>Ayuntamiento de Eibar</t>
        </is>
      </c>
      <c r="AG15444" s="29" t="inlineStr">
        <is>
          <t>r01epd012deacc067c1dc96a3c42472828ba5c175</t>
        </is>
      </c>
      <c r="AH15444" s="29" t="inlineStr">
        <is>
          <t>Ayuntamiento de Eibar</t>
        </is>
      </c>
      <c r="AI15444" s="29" t="inlineStr">
        <is>
          <t/>
        </is>
      </c>
      <c r="AJ15444" s="29" t="inlineStr">
        <is>
          <t/>
        </is>
      </c>
    </row>
    <row r="15445" customHeight="true" ht="15.0">
      <c r="A15445" s="29" t="inlineStr">
        <is>
          <t>Suscripción 2026 revista irria</t>
        </is>
      </c>
      <c r="B15445" s="29" t="inlineStr">
        <is>
          <t/>
        </is>
      </c>
      <c r="C15445" s="29" t="inlineStr">
        <is>
          <t>Gobierno Vasco</t>
        </is>
      </c>
      <c r="D15445" s="29" t="inlineStr">
        <is>
          <t/>
        </is>
      </c>
      <c r="E15445" s="29" t="inlineStr">
        <is>
          <t/>
        </is>
      </c>
      <c r="F15445" s="29" t="inlineStr">
        <is>
          <t/>
        </is>
      </c>
      <c r="G15445" s="29" t="inlineStr">
        <is>
          <t>Suscripción 2026 revista irria</t>
        </is>
      </c>
      <c r="H15445" s="29" t="inlineStr">
        <is>
          <t>Suscripción 2026 revista irria</t>
        </is>
      </c>
      <c r="I15445" s="29" t="inlineStr">
        <is>
          <t/>
        </is>
      </c>
      <c r="J15445" s="29" t="inlineStr">
        <is>
          <t>06/02/2026</t>
        </is>
      </c>
      <c r="K15445" s="29" t="inlineStr">
        <is>
          <t>KO3000-000122/2026</t>
        </is>
      </c>
      <c r="L15445" s="29" t="inlineStr">
        <is>
          <t>Adjudicación provisional / definitiva</t>
        </is>
      </c>
      <c r="M15445" s="29" t="inlineStr">
        <is>
          <t>true</t>
        </is>
      </c>
      <c r="N15445" s="29" t="inlineStr">
        <is>
          <t/>
        </is>
      </c>
      <c r="O15445" s="29" t="inlineStr">
        <is>
          <t/>
        </is>
      </c>
      <c r="P15445" s="29" t="inlineStr">
        <is>
          <t/>
        </is>
      </c>
      <c r="Q15445" s="29" t="inlineStr">
        <is>
          <t/>
        </is>
      </c>
      <c r="R15445" s="29" t="inlineStr">
        <is>
          <t/>
        </is>
      </c>
      <c r="S15445" s="29" t="inlineStr">
        <is>
          <t>https://www.contratacion.euskadi.eus/webkpe00-kpeperfi/es/contenidos/anuncio_contratacion/expgeeibar20015/es_doc/images/UdalekoLogoa-copy.gif</t>
        </is>
      </c>
      <c r="T15445" s="29" t="inlineStr">
        <is>
          <t>Ayuntamiento de Eibar</t>
        </is>
      </c>
      <c r="U15445" s="29" t="inlineStr">
        <is>
          <t>P2003100A - Ayuntamiento de Eibar</t>
        </is>
      </c>
      <c r="V15445" s="29" t="inlineStr">
        <is>
          <t>Alcalde del Ayuntamiento de Eibar</t>
        </is>
      </c>
      <c r="W15445" s="29" t="inlineStr">
        <is>
          <t/>
        </is>
      </c>
      <c r="X15445" s="29" t="inlineStr">
        <is>
          <t/>
        </is>
      </c>
      <c r="Y15445" s="29" t="inlineStr">
        <is>
          <t/>
        </is>
      </c>
      <c r="Z15445" s="29" t="inlineStr">
        <is>
          <t>https://www.contratacion.euskadi.eus/anuncio_contratacion/suscripcion-2026-revista-irria/webkpe00-kpesimpc/es/</t>
        </is>
      </c>
      <c r="AA15445" s="29" t="inlineStr">
        <is>
          <t>https://www.contratacion.euskadi.eus/webkpe00-kpesimpc/es/contenidos/anuncio_contratacion/expgeeibar20015/es_doc/index.html</t>
        </is>
      </c>
      <c r="AB15445" s="29" t="inlineStr">
        <is>
          <t>https://www.contratacion.euskadi.eus/contenidos/anuncio_contratacion/expgeeibar20015/es_doc/data/es_r01dtpd019c3121587f7a65d568497ee192da7a7a6</t>
        </is>
      </c>
      <c r="AC15445" s="29" t="inlineStr">
        <is>
          <t>https://www.contratacion.euskadi.eus/contenidos/anuncio_contratacion/expgeeibar20015/r01Index/expgeeibar20015-idxContent.xml</t>
        </is>
      </c>
      <c r="AD15445" s="29" t="inlineStr">
        <is>
          <t>06/02/2026</t>
        </is>
      </c>
      <c r="AE15445" s="29" t="inlineStr">
        <is>
          <t>r01epd01262bfd8b1f13a86f3ef24c272fc21bb63</t>
        </is>
      </c>
      <c r="AF15445" s="29" t="inlineStr">
        <is>
          <t>Ayuntamiento de Eibar</t>
        </is>
      </c>
      <c r="AG15445" s="29" t="inlineStr">
        <is>
          <t>r01epd012deacc067c1dc96a3c42472828ba5c175</t>
        </is>
      </c>
      <c r="AH15445" s="29" t="inlineStr">
        <is>
          <t>Ayuntamiento de Eibar</t>
        </is>
      </c>
      <c r="AI15445" s="29" t="inlineStr">
        <is>
          <t/>
        </is>
      </c>
      <c r="AJ15445" s="29" t="inlineStr">
        <is>
          <t/>
        </is>
      </c>
    </row>
    <row r="15446" customHeight="true" ht="15.0">
      <c r="A15446" s="29" t="inlineStr">
        <is>
          <t>Suscripción 2026 revista peonza</t>
        </is>
      </c>
      <c r="B15446" s="29" t="inlineStr">
        <is>
          <t/>
        </is>
      </c>
      <c r="C15446" s="29" t="inlineStr">
        <is>
          <t>Gobierno Vasco</t>
        </is>
      </c>
      <c r="D15446" s="29" t="inlineStr">
        <is>
          <t/>
        </is>
      </c>
      <c r="E15446" s="29" t="inlineStr">
        <is>
          <t/>
        </is>
      </c>
      <c r="F15446" s="29" t="inlineStr">
        <is>
          <t/>
        </is>
      </c>
      <c r="G15446" s="29" t="inlineStr">
        <is>
          <t>Suscripción 2026 revista peonza</t>
        </is>
      </c>
      <c r="H15446" s="29" t="inlineStr">
        <is>
          <t>Suscripción 2026 revista peonza</t>
        </is>
      </c>
      <c r="I15446" s="29" t="inlineStr">
        <is>
          <t/>
        </is>
      </c>
      <c r="J15446" s="29" t="inlineStr">
        <is>
          <t>31/01/2026</t>
        </is>
      </c>
      <c r="K15446" s="29" t="inlineStr">
        <is>
          <t>KO3000-000126/2026</t>
        </is>
      </c>
      <c r="L15446" s="29" t="inlineStr">
        <is>
          <t>Adjudicación provisional / definitiva</t>
        </is>
      </c>
      <c r="M15446" s="29" t="inlineStr">
        <is>
          <t>true</t>
        </is>
      </c>
      <c r="N15446" s="29" t="inlineStr">
        <is>
          <t/>
        </is>
      </c>
      <c r="O15446" s="29" t="inlineStr">
        <is>
          <t/>
        </is>
      </c>
      <c r="P15446" s="29" t="inlineStr">
        <is>
          <t/>
        </is>
      </c>
      <c r="Q15446" s="29" t="inlineStr">
        <is>
          <t/>
        </is>
      </c>
      <c r="R15446" s="29" t="inlineStr">
        <is>
          <t/>
        </is>
      </c>
      <c r="S15446" s="29" t="inlineStr">
        <is>
          <t>https://www.contratacion.euskadi.eus/webkpe00-kpeperfi/es/contenidos/anuncio_contratacion/expgeeibar20019/es_doc/images/UdalekoLogoa-copy.gif</t>
        </is>
      </c>
      <c r="T15446" s="29" t="inlineStr">
        <is>
          <t>Ayuntamiento de Eibar</t>
        </is>
      </c>
      <c r="U15446" s="29" t="inlineStr">
        <is>
          <t>P2003100A - Ayuntamiento de Eibar</t>
        </is>
      </c>
      <c r="V15446" s="29" t="inlineStr">
        <is>
          <t>Alcalde del Ayuntamiento de Eibar</t>
        </is>
      </c>
      <c r="W15446" s="29" t="inlineStr">
        <is>
          <t/>
        </is>
      </c>
      <c r="X15446" s="29" t="inlineStr">
        <is>
          <t/>
        </is>
      </c>
      <c r="Y15446" s="29" t="inlineStr">
        <is>
          <t/>
        </is>
      </c>
      <c r="Z15446" s="29" t="inlineStr">
        <is>
          <t>https://www.contratacion.euskadi.eus/anuncio_contratacion/suscripcion-2026-revista-peonza/webkpe00-kpesimpc/es/</t>
        </is>
      </c>
      <c r="AA15446" s="29" t="inlineStr">
        <is>
          <t>https://www.contratacion.euskadi.eus/webkpe00-kpesimpc/es/contenidos/anuncio_contratacion/expgeeibar20019/es_doc/index.html</t>
        </is>
      </c>
      <c r="AB15446" s="29" t="inlineStr">
        <is>
          <t>https://www.contratacion.euskadi.eus/contenidos/anuncio_contratacion/expgeeibar20019/es_doc/data/es_r01dtpd19c12678c392af37f38acb16a459230961c</t>
        </is>
      </c>
      <c r="AC15446" s="29" t="inlineStr">
        <is>
          <t>https://www.contratacion.euskadi.eus/contenidos/anuncio_contratacion/expgeeibar20019/r01Index/expgeeibar20019-idxContent.xml</t>
        </is>
      </c>
      <c r="AD15446" s="29" t="inlineStr">
        <is>
          <t>31/01/2026</t>
        </is>
      </c>
      <c r="AE15446" s="29" t="inlineStr">
        <is>
          <t>r01epd01262bfd8b1f13a86f3ef24c272fc21bb63</t>
        </is>
      </c>
      <c r="AF15446" s="29" t="inlineStr">
        <is>
          <t>Ayuntamiento de Eibar</t>
        </is>
      </c>
      <c r="AG15446" s="29" t="inlineStr">
        <is>
          <t>r01epd012deacc067c1dc96a3c42472828ba5c175</t>
        </is>
      </c>
      <c r="AH15446" s="29" t="inlineStr">
        <is>
          <t>Ayuntamiento de Eibar</t>
        </is>
      </c>
      <c r="AI15446" s="29" t="inlineStr">
        <is>
          <t/>
        </is>
      </c>
      <c r="AJ15446" s="29" t="inlineStr">
        <is>
          <t/>
        </is>
      </c>
    </row>
    <row r="15447" customHeight="true" ht="15.0">
      <c r="A15447" s="29" t="inlineStr">
        <is>
          <t>Sesión de cuenta-cuentos gora bihotzak (31 enero)</t>
        </is>
      </c>
      <c r="B15447" s="29" t="inlineStr">
        <is>
          <t/>
        </is>
      </c>
      <c r="C15447" s="29" t="inlineStr">
        <is>
          <t>Gobierno Vasco</t>
        </is>
      </c>
      <c r="D15447" s="29" t="inlineStr">
        <is>
          <t/>
        </is>
      </c>
      <c r="E15447" s="29" t="inlineStr">
        <is>
          <t/>
        </is>
      </c>
      <c r="F15447" s="29" t="inlineStr">
        <is>
          <t/>
        </is>
      </c>
      <c r="G15447" s="29" t="inlineStr">
        <is>
          <t>Sesión de cuenta-cuentos gora bihotzak (31 enero)</t>
        </is>
      </c>
      <c r="H15447" s="29" t="inlineStr">
        <is>
          <t>Sesión de cuenta-cuentos gora bihotzak (31 enero)</t>
        </is>
      </c>
      <c r="I15447" s="29" t="inlineStr">
        <is>
          <t/>
        </is>
      </c>
      <c r="J15447" s="29" t="inlineStr">
        <is>
          <t>06/02/2026</t>
        </is>
      </c>
      <c r="K15447" s="29" t="inlineStr">
        <is>
          <t>KO3000-000128/2026</t>
        </is>
      </c>
      <c r="L15447" s="29" t="inlineStr">
        <is>
          <t>Adjudicación provisional / definitiva</t>
        </is>
      </c>
      <c r="M15447" s="29" t="inlineStr">
        <is>
          <t>true</t>
        </is>
      </c>
      <c r="N15447" s="29" t="inlineStr">
        <is>
          <t/>
        </is>
      </c>
      <c r="O15447" s="29" t="inlineStr">
        <is>
          <t/>
        </is>
      </c>
      <c r="P15447" s="29" t="inlineStr">
        <is>
          <t/>
        </is>
      </c>
      <c r="Q15447" s="29" t="inlineStr">
        <is>
          <t/>
        </is>
      </c>
      <c r="R15447" s="29" t="inlineStr">
        <is>
          <t/>
        </is>
      </c>
      <c r="S15447" s="29" t="inlineStr">
        <is>
          <t>https://www.contratacion.euskadi.eus/webkpe00-kpeperfi/es/contenidos/anuncio_contratacion/expgeeibar20021/es_doc/images/UdalekoLogoa-copy.gif</t>
        </is>
      </c>
      <c r="T15447" s="29" t="inlineStr">
        <is>
          <t>Ayuntamiento de Eibar</t>
        </is>
      </c>
      <c r="U15447" s="29" t="inlineStr">
        <is>
          <t>P2003100A - Ayuntamiento de Eibar</t>
        </is>
      </c>
      <c r="V15447" s="29" t="inlineStr">
        <is>
          <t>Alcalde del Ayuntamiento de Eibar</t>
        </is>
      </c>
      <c r="W15447" s="29" t="inlineStr">
        <is>
          <t/>
        </is>
      </c>
      <c r="X15447" s="29" t="inlineStr">
        <is>
          <t/>
        </is>
      </c>
      <c r="Y15447" s="29" t="inlineStr">
        <is>
          <t/>
        </is>
      </c>
      <c r="Z15447" s="29" t="inlineStr">
        <is>
          <t>https://www.contratacion.euskadi.eus/anuncio_contratacion/sesion-cuenta-cuentos-gora-bihotzak-31-enero/webkpe00-kpesimpc/es/</t>
        </is>
      </c>
      <c r="AA15447" s="29" t="inlineStr">
        <is>
          <t>https://www.contratacion.euskadi.eus/webkpe00-kpesimpc/es/contenidos/anuncio_contratacion/expgeeibar20021/es_doc/index.html</t>
        </is>
      </c>
      <c r="AB15447" s="29" t="inlineStr">
        <is>
          <t>https://www.contratacion.euskadi.eus/contenidos/anuncio_contratacion/expgeeibar20021/es_doc/data/es_r01dtpd19c313ccfc17a65d56812b41c4a39e4ded8</t>
        </is>
      </c>
      <c r="AC15447" s="29" t="inlineStr">
        <is>
          <t>https://www.contratacion.euskadi.eus/contenidos/anuncio_contratacion/expgeeibar20021/r01Index/expgeeibar20021-idxContent.xml</t>
        </is>
      </c>
      <c r="AD15447" s="29" t="inlineStr">
        <is>
          <t>06/02/2026</t>
        </is>
      </c>
      <c r="AE15447" s="29" t="inlineStr">
        <is>
          <t>r01epd01262bfd8b1f13a86f3ef24c272fc21bb63</t>
        </is>
      </c>
      <c r="AF15447" s="29" t="inlineStr">
        <is>
          <t>Ayuntamiento de Eibar</t>
        </is>
      </c>
      <c r="AG15447" s="29" t="inlineStr">
        <is>
          <t>r01epd012deacc067c1dc96a3c42472828ba5c175</t>
        </is>
      </c>
      <c r="AH15447" s="29" t="inlineStr">
        <is>
          <t>Ayuntamiento de Eibar</t>
        </is>
      </c>
      <c r="AI15447" s="29" t="inlineStr">
        <is>
          <t/>
        </is>
      </c>
      <c r="AJ15447" s="29" t="inlineStr">
        <is>
          <t/>
        </is>
      </c>
    </row>
    <row r="15448" customHeight="true" ht="15.0">
      <c r="A15448" s="29" t="inlineStr">
        <is>
          <t>Mantenimiento y revisión anual 2026 scanfront 4001 con nº hf406996</t>
        </is>
      </c>
      <c r="B15448" s="29" t="inlineStr">
        <is>
          <t/>
        </is>
      </c>
      <c r="C15448" s="29" t="inlineStr">
        <is>
          <t>Gobierno Vasco</t>
        </is>
      </c>
      <c r="D15448" s="29" t="inlineStr">
        <is>
          <t/>
        </is>
      </c>
      <c r="E15448" s="29" t="inlineStr">
        <is>
          <t/>
        </is>
      </c>
      <c r="F15448" s="29" t="inlineStr">
        <is>
          <t/>
        </is>
      </c>
      <c r="G15448" s="29" t="inlineStr">
        <is>
          <t>Mantenimiento y revisión anual 2026 scanfront 4001 con nº hf406996</t>
        </is>
      </c>
      <c r="H15448" s="29" t="inlineStr">
        <is>
          <t>Mantenimiento y revisión anual 2026 scanfront 4001 con nº hf406996</t>
        </is>
      </c>
      <c r="I15448" s="29" t="inlineStr">
        <is>
          <t/>
        </is>
      </c>
      <c r="J15448" s="29" t="inlineStr">
        <is>
          <t>21/01/2026</t>
        </is>
      </c>
      <c r="K15448" s="29" t="inlineStr">
        <is>
          <t>KO3000-000133/2026</t>
        </is>
      </c>
      <c r="L15448" s="29" t="inlineStr">
        <is>
          <t>Adjudicación provisional / definitiva</t>
        </is>
      </c>
      <c r="M15448" s="29" t="inlineStr">
        <is>
          <t>true</t>
        </is>
      </c>
      <c r="N15448" s="29" t="inlineStr">
        <is>
          <t/>
        </is>
      </c>
      <c r="O15448" s="29" t="inlineStr">
        <is>
          <t/>
        </is>
      </c>
      <c r="P15448" s="29" t="inlineStr">
        <is>
          <t/>
        </is>
      </c>
      <c r="Q15448" s="29" t="inlineStr">
        <is>
          <t/>
        </is>
      </c>
      <c r="R15448" s="29" t="inlineStr">
        <is>
          <t/>
        </is>
      </c>
      <c r="S15448" s="29" t="inlineStr">
        <is>
          <t>https://www.contratacion.euskadi.eus/webkpe00-kpeperfi/es/contenidos/anuncio_contratacion/expgeeibar20026/es_doc/images/UdalekoLogoa-copy.gif</t>
        </is>
      </c>
      <c r="T15448" s="29" t="inlineStr">
        <is>
          <t>Ayuntamiento de Eibar</t>
        </is>
      </c>
      <c r="U15448" s="29" t="inlineStr">
        <is>
          <t>P2003100A - Ayuntamiento de Eibar</t>
        </is>
      </c>
      <c r="V15448" s="29" t="inlineStr">
        <is>
          <t>Alcalde del Ayuntamiento de Eibar</t>
        </is>
      </c>
      <c r="W15448" s="29" t="inlineStr">
        <is>
          <t/>
        </is>
      </c>
      <c r="X15448" s="29" t="inlineStr">
        <is>
          <t/>
        </is>
      </c>
      <c r="Y15448" s="29" t="inlineStr">
        <is>
          <t/>
        </is>
      </c>
      <c r="Z15448" s="29" t="inlineStr">
        <is>
          <t>https://www.contratacion.euskadi.eus/anuncio_contratacion/mantenimiento-y-revision-anual-2026-scanfront-4001-n-hf406996/webkpe00-kpesimpc/es/</t>
        </is>
      </c>
      <c r="AA15448" s="29" t="inlineStr">
        <is>
          <t>https://www.contratacion.euskadi.eus/webkpe00-kpesimpc/es/contenidos/anuncio_contratacion/expgeeibar20026/es_doc/index.html</t>
        </is>
      </c>
      <c r="AB15448" s="29" t="inlineStr">
        <is>
          <t>https://www.contratacion.euskadi.eus/contenidos/anuncio_contratacion/expgeeibar20026/es_doc/data/es_r01dtpd19bdecdb8aa2904c0225272d7b8d1400294</t>
        </is>
      </c>
      <c r="AC15448" s="29" t="inlineStr">
        <is>
          <t>https://www.contratacion.euskadi.eus/contenidos/anuncio_contratacion/expgeeibar20026/r01Index/expgeeibar20026-idxContent.xml</t>
        </is>
      </c>
      <c r="AD15448" s="29" t="inlineStr">
        <is>
          <t>21/01/2026</t>
        </is>
      </c>
      <c r="AE15448" s="29" t="inlineStr">
        <is>
          <t>r01epd01262bfd8b1f13a86f3ef24c272fc21bb63</t>
        </is>
      </c>
      <c r="AF15448" s="29" t="inlineStr">
        <is>
          <t>Ayuntamiento de Eibar</t>
        </is>
      </c>
      <c r="AG15448" s="29" t="inlineStr">
        <is>
          <t>r01epd012deacc067c1dc96a3c42472828ba5c175</t>
        </is>
      </c>
      <c r="AH15448" s="29" t="inlineStr">
        <is>
          <t>Ayuntamiento de Eibar</t>
        </is>
      </c>
      <c r="AI15448" s="29" t="inlineStr">
        <is>
          <t/>
        </is>
      </c>
      <c r="AJ15448" s="29" t="inlineStr">
        <is>
          <t/>
        </is>
      </c>
    </row>
    <row r="15449" customHeight="true" ht="15.0">
      <c r="A15449" s="29" t="inlineStr">
        <is>
          <t>Suscripción 2026 servicio aula.x y módulo de impresión wi-fi - biblioteca municipal</t>
        </is>
      </c>
      <c r="B15449" s="29" t="inlineStr">
        <is>
          <t/>
        </is>
      </c>
      <c r="C15449" s="29" t="inlineStr">
        <is>
          <t>Gobierno Vasco</t>
        </is>
      </c>
      <c r="D15449" s="29" t="inlineStr">
        <is>
          <t/>
        </is>
      </c>
      <c r="E15449" s="29" t="inlineStr">
        <is>
          <t/>
        </is>
      </c>
      <c r="F15449" s="29" t="inlineStr">
        <is>
          <t/>
        </is>
      </c>
      <c r="G15449" s="29" t="inlineStr">
        <is>
          <t>Suscripción 2026 servicio aula.x y módulo de impresión wi-fi - biblioteca municipal</t>
        </is>
      </c>
      <c r="H15449" s="29" t="inlineStr">
        <is>
          <t>Suscripción 2026 servicio aula.x y módulo de impresión wi-fi - biblioteca municipal</t>
        </is>
      </c>
      <c r="I15449" s="29" t="inlineStr">
        <is>
          <t/>
        </is>
      </c>
      <c r="J15449" s="29" t="inlineStr">
        <is>
          <t>21/01/2026</t>
        </is>
      </c>
      <c r="K15449" s="29" t="inlineStr">
        <is>
          <t>KO3000-000134/2026</t>
        </is>
      </c>
      <c r="L15449" s="29" t="inlineStr">
        <is>
          <t>Adjudicación provisional / definitiva</t>
        </is>
      </c>
      <c r="M15449" s="29" t="inlineStr">
        <is>
          <t>true</t>
        </is>
      </c>
      <c r="N15449" s="29" t="inlineStr">
        <is>
          <t/>
        </is>
      </c>
      <c r="O15449" s="29" t="inlineStr">
        <is>
          <t/>
        </is>
      </c>
      <c r="P15449" s="29" t="inlineStr">
        <is>
          <t/>
        </is>
      </c>
      <c r="Q15449" s="29" t="inlineStr">
        <is>
          <t/>
        </is>
      </c>
      <c r="R15449" s="29" t="inlineStr">
        <is>
          <t/>
        </is>
      </c>
      <c r="S15449" s="29" t="inlineStr">
        <is>
          <t>https://www.contratacion.euskadi.eus/webkpe00-kpeperfi/es/contenidos/anuncio_contratacion/expgeeibar20027/es_doc/images/UdalekoLogoa-copy.gif</t>
        </is>
      </c>
      <c r="T15449" s="29" t="inlineStr">
        <is>
          <t>Ayuntamiento de Eibar</t>
        </is>
      </c>
      <c r="U15449" s="29" t="inlineStr">
        <is>
          <t>P2003100A - Ayuntamiento de Eibar</t>
        </is>
      </c>
      <c r="V15449" s="29" t="inlineStr">
        <is>
          <t>Alcalde del Ayuntamiento de Eibar</t>
        </is>
      </c>
      <c r="W15449" s="29" t="inlineStr">
        <is>
          <t/>
        </is>
      </c>
      <c r="X15449" s="29" t="inlineStr">
        <is>
          <t/>
        </is>
      </c>
      <c r="Y15449" s="29" t="inlineStr">
        <is>
          <t/>
        </is>
      </c>
      <c r="Z15449" s="29" t="inlineStr">
        <is>
          <t>https://www.contratacion.euskadi.eus/anuncio_contratacion/suscripcion-2026-servicio-aula-x-y-modulo-impresion-wi-fi-biblioteca-municipal/webkpe00-kpesimpc/es/</t>
        </is>
      </c>
      <c r="AA15449" s="29" t="inlineStr">
        <is>
          <t>https://www.contratacion.euskadi.eus/webkpe00-kpesimpc/es/contenidos/anuncio_contratacion/expgeeibar20027/es_doc/index.html</t>
        </is>
      </c>
      <c r="AB15449" s="29" t="inlineStr">
        <is>
          <t>https://www.contratacion.euskadi.eus/contenidos/anuncio_contratacion/expgeeibar20027/es_doc/data/es_r01dtpd19bdecde04a2904c022af5a24930bca6488</t>
        </is>
      </c>
      <c r="AC15449" s="29" t="inlineStr">
        <is>
          <t>https://www.contratacion.euskadi.eus/contenidos/anuncio_contratacion/expgeeibar20027/r01Index/expgeeibar20027-idxContent.xml</t>
        </is>
      </c>
      <c r="AD15449" s="29" t="inlineStr">
        <is>
          <t>21/01/2026</t>
        </is>
      </c>
      <c r="AE15449" s="29" t="inlineStr">
        <is>
          <t>r01epd01262bfd8b1f13a86f3ef24c272fc21bb63</t>
        </is>
      </c>
      <c r="AF15449" s="29" t="inlineStr">
        <is>
          <t>Ayuntamiento de Eibar</t>
        </is>
      </c>
      <c r="AG15449" s="29" t="inlineStr">
        <is>
          <t>r01epd012deacc067c1dc96a3c42472828ba5c175</t>
        </is>
      </c>
      <c r="AH15449" s="29" t="inlineStr">
        <is>
          <t>Ayuntamiento de Eibar</t>
        </is>
      </c>
      <c r="AI15449" s="29" t="inlineStr">
        <is>
          <t/>
        </is>
      </c>
      <c r="AJ15449" s="29" t="inlineStr">
        <is>
          <t/>
        </is>
      </c>
    </row>
    <row r="15450" customHeight="true" ht="15.0">
      <c r="A15450" s="29" t="inlineStr">
        <is>
          <t>Renovación anual de licencias de sispre</t>
        </is>
      </c>
      <c r="B15450" s="29" t="inlineStr">
        <is>
          <t/>
        </is>
      </c>
      <c r="C15450" s="29" t="inlineStr">
        <is>
          <t>Gobierno Vasco</t>
        </is>
      </c>
      <c r="D15450" s="29" t="inlineStr">
        <is>
          <t/>
        </is>
      </c>
      <c r="E15450" s="29" t="inlineStr">
        <is>
          <t/>
        </is>
      </c>
      <c r="F15450" s="29" t="inlineStr">
        <is>
          <t/>
        </is>
      </c>
      <c r="G15450" s="29" t="inlineStr">
        <is>
          <t>Renovación anual de licencias de sispre</t>
        </is>
      </c>
      <c r="H15450" s="29" t="inlineStr">
        <is>
          <t>Renovación anual de licencias de sispre</t>
        </is>
      </c>
      <c r="I15450" s="29" t="inlineStr">
        <is>
          <t/>
        </is>
      </c>
      <c r="J15450" s="29" t="inlineStr">
        <is>
          <t>22/01/2026</t>
        </is>
      </c>
      <c r="K15450" s="29" t="inlineStr">
        <is>
          <t>KO3000-000140/2026</t>
        </is>
      </c>
      <c r="L15450" s="29" t="inlineStr">
        <is>
          <t>Adjudicación provisional / definitiva</t>
        </is>
      </c>
      <c r="M15450" s="29" t="inlineStr">
        <is>
          <t>true</t>
        </is>
      </c>
      <c r="N15450" s="29" t="inlineStr">
        <is>
          <t/>
        </is>
      </c>
      <c r="O15450" s="29" t="inlineStr">
        <is>
          <t/>
        </is>
      </c>
      <c r="P15450" s="29" t="inlineStr">
        <is>
          <t/>
        </is>
      </c>
      <c r="Q15450" s="29" t="inlineStr">
        <is>
          <t/>
        </is>
      </c>
      <c r="R15450" s="29" t="inlineStr">
        <is>
          <t/>
        </is>
      </c>
      <c r="S15450" s="29" t="inlineStr">
        <is>
          <t>https://www.contratacion.euskadi.eus/webkpe00-kpeperfi/es/contenidos/anuncio_contratacion/expgeeibar20033/es_doc/images/UdalekoLogoa-copy.gif</t>
        </is>
      </c>
      <c r="T15450" s="29" t="inlineStr">
        <is>
          <t>Ayuntamiento de Eibar</t>
        </is>
      </c>
      <c r="U15450" s="29" t="inlineStr">
        <is>
          <t>P2003100A - Ayuntamiento de Eibar</t>
        </is>
      </c>
      <c r="V15450" s="29" t="inlineStr">
        <is>
          <t>Alcalde del Ayuntamiento de Eibar</t>
        </is>
      </c>
      <c r="W15450" s="29" t="inlineStr">
        <is>
          <t/>
        </is>
      </c>
      <c r="X15450" s="29" t="inlineStr">
        <is>
          <t/>
        </is>
      </c>
      <c r="Y15450" s="29" t="inlineStr">
        <is>
          <t/>
        </is>
      </c>
      <c r="Z15450" s="29" t="inlineStr">
        <is>
          <t>https://www.contratacion.euskadi.eus/anuncio_contratacion/renovacion-anual-licencias-sispre/expgeeibar20033/webkpe00-kpesimpc/es/</t>
        </is>
      </c>
      <c r="AA15450" s="29" t="inlineStr">
        <is>
          <t>https://www.contratacion.euskadi.eus/webkpe00-kpesimpc/es/contenidos/anuncio_contratacion/expgeeibar20033/es_doc/index.html</t>
        </is>
      </c>
      <c r="AB15450" s="29" t="inlineStr">
        <is>
          <t>https://www.contratacion.euskadi.eus/contenidos/anuncio_contratacion/expgeeibar20033/es_doc/data/es_r01dtpd19be3ea76b22904c022e1ad6972ce5512ad</t>
        </is>
      </c>
      <c r="AC15450" s="29" t="inlineStr">
        <is>
          <t>https://www.contratacion.euskadi.eus/contenidos/anuncio_contratacion/expgeeibar20033/r01Index/expgeeibar20033-idxContent.xml</t>
        </is>
      </c>
      <c r="AD15450" s="29" t="inlineStr">
        <is>
          <t>22/01/2026</t>
        </is>
      </c>
      <c r="AE15450" s="29" t="inlineStr">
        <is>
          <t>r01epd01262bfd8b1f13a86f3ef24c272fc21bb63</t>
        </is>
      </c>
      <c r="AF15450" s="29" t="inlineStr">
        <is>
          <t>Ayuntamiento de Eibar</t>
        </is>
      </c>
      <c r="AG15450" s="29" t="inlineStr">
        <is>
          <t>r01epd012deacc067c1dc96a3c42472828ba5c175</t>
        </is>
      </c>
      <c r="AH15450" s="29" t="inlineStr">
        <is>
          <t>Ayuntamiento de Eibar</t>
        </is>
      </c>
      <c r="AI15450" s="29" t="inlineStr">
        <is>
          <t/>
        </is>
      </c>
      <c r="AJ15450" s="29" t="inlineStr">
        <is>
          <t/>
        </is>
      </c>
    </row>
    <row r="15451" customHeight="true" ht="15.0">
      <c r="A15451" s="29" t="inlineStr">
        <is>
          <t>Mantenimiento puertas automáticas polideportivo orbea</t>
        </is>
      </c>
      <c r="B15451" s="29" t="inlineStr">
        <is>
          <t/>
        </is>
      </c>
      <c r="C15451" s="29" t="inlineStr">
        <is>
          <t>Gobierno Vasco</t>
        </is>
      </c>
      <c r="D15451" s="29" t="inlineStr">
        <is>
          <t/>
        </is>
      </c>
      <c r="E15451" s="29" t="inlineStr">
        <is>
          <t/>
        </is>
      </c>
      <c r="F15451" s="29" t="inlineStr">
        <is>
          <t/>
        </is>
      </c>
      <c r="G15451" s="29" t="inlineStr">
        <is>
          <t>Mantenimiento puertas automáticas polideportivo orbea</t>
        </is>
      </c>
      <c r="H15451" s="29" t="inlineStr">
        <is>
          <t>Mantenimiento puertas automáticas polideportivo orbea</t>
        </is>
      </c>
      <c r="I15451" s="29" t="inlineStr">
        <is>
          <t/>
        </is>
      </c>
      <c r="J15451" s="29" t="inlineStr">
        <is>
          <t>06/02/2026</t>
        </is>
      </c>
      <c r="K15451" s="29" t="inlineStr">
        <is>
          <t>KO3000-000148/2026</t>
        </is>
      </c>
      <c r="L15451" s="29" t="inlineStr">
        <is>
          <t>Adjudicación provisional / definitiva</t>
        </is>
      </c>
      <c r="M15451" s="29" t="inlineStr">
        <is>
          <t>true</t>
        </is>
      </c>
      <c r="N15451" s="29" t="inlineStr">
        <is>
          <t/>
        </is>
      </c>
      <c r="O15451" s="29" t="inlineStr">
        <is>
          <t/>
        </is>
      </c>
      <c r="P15451" s="29" t="inlineStr">
        <is>
          <t/>
        </is>
      </c>
      <c r="Q15451" s="29" t="inlineStr">
        <is>
          <t/>
        </is>
      </c>
      <c r="R15451" s="29" t="inlineStr">
        <is>
          <t/>
        </is>
      </c>
      <c r="S15451" s="29" t="inlineStr">
        <is>
          <t>https://www.contratacion.euskadi.eus/webkpe00-kpeperfi/es/contenidos/anuncio_contratacion/expgeeibar20041/es_doc/images/UdalekoLogoa-copy.gif</t>
        </is>
      </c>
      <c r="T15451" s="29" t="inlineStr">
        <is>
          <t>Ayuntamiento de Eibar</t>
        </is>
      </c>
      <c r="U15451" s="29" t="inlineStr">
        <is>
          <t>P2003100A - Ayuntamiento de Eibar</t>
        </is>
      </c>
      <c r="V15451" s="29" t="inlineStr">
        <is>
          <t>Alcalde del Ayuntamiento de Eibar</t>
        </is>
      </c>
      <c r="W15451" s="29" t="inlineStr">
        <is>
          <t/>
        </is>
      </c>
      <c r="X15451" s="29" t="inlineStr">
        <is>
          <t/>
        </is>
      </c>
      <c r="Y15451" s="29" t="inlineStr">
        <is>
          <t/>
        </is>
      </c>
      <c r="Z15451" s="29" t="inlineStr">
        <is>
          <t>https://www.contratacion.euskadi.eus/anuncio_contratacion/mantenimiento-puertas-automaticas-polideportivo-orbea/expgeeibar20041/webkpe00-kpesimpc/es/</t>
        </is>
      </c>
      <c r="AA15451" s="29" t="inlineStr">
        <is>
          <t>https://www.contratacion.euskadi.eus/webkpe00-kpesimpc/es/contenidos/anuncio_contratacion/expgeeibar20041/es_doc/index.html</t>
        </is>
      </c>
      <c r="AB15451" s="29" t="inlineStr">
        <is>
          <t>https://www.contratacion.euskadi.eus/contenidos/anuncio_contratacion/expgeeibar20041/es_doc/data/es_r01dtpd19c313ffc8040327570f052f88d0f48b2d1</t>
        </is>
      </c>
      <c r="AC15451" s="29" t="inlineStr">
        <is>
          <t>https://www.contratacion.euskadi.eus/contenidos/anuncio_contratacion/expgeeibar20041/r01Index/expgeeibar20041-idxContent.xml</t>
        </is>
      </c>
      <c r="AD15451" s="29" t="inlineStr">
        <is>
          <t>06/02/2026</t>
        </is>
      </c>
      <c r="AE15451" s="29" t="inlineStr">
        <is>
          <t>r01epd01262bfd8b1f13a86f3ef24c272fc21bb63</t>
        </is>
      </c>
      <c r="AF15451" s="29" t="inlineStr">
        <is>
          <t>Ayuntamiento de Eibar</t>
        </is>
      </c>
      <c r="AG15451" s="29" t="inlineStr">
        <is>
          <t>r01epd012deacc067c1dc96a3c42472828ba5c175</t>
        </is>
      </c>
      <c r="AH15451" s="29" t="inlineStr">
        <is>
          <t>Ayuntamiento de Eibar</t>
        </is>
      </c>
      <c r="AI15451" s="29" t="inlineStr">
        <is>
          <t/>
        </is>
      </c>
      <c r="AJ15451" s="29" t="inlineStr">
        <is>
          <t/>
        </is>
      </c>
    </row>
    <row r="15452" customHeight="true" ht="15.0">
      <c r="A15452" s="29" t="inlineStr">
        <is>
          <t>Mantenimiento puertas automáticas polideportivo ipurua</t>
        </is>
      </c>
      <c r="B15452" s="29" t="inlineStr">
        <is>
          <t/>
        </is>
      </c>
      <c r="C15452" s="29" t="inlineStr">
        <is>
          <t>Gobierno Vasco</t>
        </is>
      </c>
      <c r="D15452" s="29" t="inlineStr">
        <is>
          <t/>
        </is>
      </c>
      <c r="E15452" s="29" t="inlineStr">
        <is>
          <t/>
        </is>
      </c>
      <c r="F15452" s="29" t="inlineStr">
        <is>
          <t/>
        </is>
      </c>
      <c r="G15452" s="29" t="inlineStr">
        <is>
          <t>Mantenimiento puertas automáticas polideportivo ipurua</t>
        </is>
      </c>
      <c r="H15452" s="29" t="inlineStr">
        <is>
          <t>Mantenimiento puertas automáticas polideportivo ipurua</t>
        </is>
      </c>
      <c r="I15452" s="29" t="inlineStr">
        <is>
          <t/>
        </is>
      </c>
      <c r="J15452" s="29" t="inlineStr">
        <is>
          <t>06/02/2026</t>
        </is>
      </c>
      <c r="K15452" s="29" t="inlineStr">
        <is>
          <t>KO3000-000149/2026</t>
        </is>
      </c>
      <c r="L15452" s="29" t="inlineStr">
        <is>
          <t>Adjudicación provisional / definitiva</t>
        </is>
      </c>
      <c r="M15452" s="29" t="inlineStr">
        <is>
          <t>true</t>
        </is>
      </c>
      <c r="N15452" s="29" t="inlineStr">
        <is>
          <t/>
        </is>
      </c>
      <c r="O15452" s="29" t="inlineStr">
        <is>
          <t/>
        </is>
      </c>
      <c r="P15452" s="29" t="inlineStr">
        <is>
          <t/>
        </is>
      </c>
      <c r="Q15452" s="29" t="inlineStr">
        <is>
          <t/>
        </is>
      </c>
      <c r="R15452" s="29" t="inlineStr">
        <is>
          <t/>
        </is>
      </c>
      <c r="S15452" s="29" t="inlineStr">
        <is>
          <t>https://www.contratacion.euskadi.eus/webkpe00-kpeperfi/es/contenidos/anuncio_contratacion/expgeeibar20042/es_doc/images/UdalekoLogoa-copy.gif</t>
        </is>
      </c>
      <c r="T15452" s="29" t="inlineStr">
        <is>
          <t>Ayuntamiento de Eibar</t>
        </is>
      </c>
      <c r="U15452" s="29" t="inlineStr">
        <is>
          <t>P2003100A - Ayuntamiento de Eibar</t>
        </is>
      </c>
      <c r="V15452" s="29" t="inlineStr">
        <is>
          <t>Alcalde del Ayuntamiento de Eibar</t>
        </is>
      </c>
      <c r="W15452" s="29" t="inlineStr">
        <is>
          <t/>
        </is>
      </c>
      <c r="X15452" s="29" t="inlineStr">
        <is>
          <t/>
        </is>
      </c>
      <c r="Y15452" s="29" t="inlineStr">
        <is>
          <t/>
        </is>
      </c>
      <c r="Z15452" s="29" t="inlineStr">
        <is>
          <t>https://www.contratacion.euskadi.eus/anuncio_contratacion/mantenimiento-puertas-automaticas-polideportivo-ipurua/expgeeibar20042/webkpe00-kpesimpc/es/</t>
        </is>
      </c>
      <c r="AA15452" s="29" t="inlineStr">
        <is>
          <t>https://www.contratacion.euskadi.eus/webkpe00-kpesimpc/es/contenidos/anuncio_contratacion/expgeeibar20042/es_doc/index.html</t>
        </is>
      </c>
      <c r="AB15452" s="29" t="inlineStr">
        <is>
          <t>https://www.contratacion.euskadi.eus/contenidos/anuncio_contratacion/expgeeibar20042/es_doc/data/es_r01dtpd19c314023d440327570289fa6bd4d6df628</t>
        </is>
      </c>
      <c r="AC15452" s="29" t="inlineStr">
        <is>
          <t>https://www.contratacion.euskadi.eus/contenidos/anuncio_contratacion/expgeeibar20042/r01Index/expgeeibar20042-idxContent.xml</t>
        </is>
      </c>
      <c r="AD15452" s="29" t="inlineStr">
        <is>
          <t>06/02/2026</t>
        </is>
      </c>
      <c r="AE15452" s="29" t="inlineStr">
        <is>
          <t>r01epd01262bfd8b1f13a86f3ef24c272fc21bb63</t>
        </is>
      </c>
      <c r="AF15452" s="29" t="inlineStr">
        <is>
          <t>Ayuntamiento de Eibar</t>
        </is>
      </c>
      <c r="AG15452" s="29" t="inlineStr">
        <is>
          <t>r01epd012deacc067c1dc96a3c42472828ba5c175</t>
        </is>
      </c>
      <c r="AH15452" s="29" t="inlineStr">
        <is>
          <t>Ayuntamiento de Eibar</t>
        </is>
      </c>
      <c r="AI15452" s="29" t="inlineStr">
        <is>
          <t/>
        </is>
      </c>
      <c r="AJ15452" s="29" t="inlineStr">
        <is>
          <t/>
        </is>
      </c>
    </row>
    <row r="15453" customHeight="true" ht="15.0">
      <c r="A15453" s="29" t="inlineStr">
        <is>
          <t>Mantenimiento puertas automáticas hogar de jubilados amaña</t>
        </is>
      </c>
      <c r="B15453" s="29" t="inlineStr">
        <is>
          <t/>
        </is>
      </c>
      <c r="C15453" s="29" t="inlineStr">
        <is>
          <t>Gobierno Vasco</t>
        </is>
      </c>
      <c r="D15453" s="29" t="inlineStr">
        <is>
          <t/>
        </is>
      </c>
      <c r="E15453" s="29" t="inlineStr">
        <is>
          <t/>
        </is>
      </c>
      <c r="F15453" s="29" t="inlineStr">
        <is>
          <t/>
        </is>
      </c>
      <c r="G15453" s="29" t="inlineStr">
        <is>
          <t>Mantenimiento puertas automáticas hogar de jubilados amaña</t>
        </is>
      </c>
      <c r="H15453" s="29" t="inlineStr">
        <is>
          <t>Mantenimiento puertas automáticas hogar de jubilados amaña</t>
        </is>
      </c>
      <c r="I15453" s="29" t="inlineStr">
        <is>
          <t/>
        </is>
      </c>
      <c r="J15453" s="29" t="inlineStr">
        <is>
          <t>06/02/2026</t>
        </is>
      </c>
      <c r="K15453" s="29" t="inlineStr">
        <is>
          <t>KO3000-000150/2026</t>
        </is>
      </c>
      <c r="L15453" s="29" t="inlineStr">
        <is>
          <t>Adjudicación provisional / definitiva</t>
        </is>
      </c>
      <c r="M15453" s="29" t="inlineStr">
        <is>
          <t>true</t>
        </is>
      </c>
      <c r="N15453" s="29" t="inlineStr">
        <is>
          <t/>
        </is>
      </c>
      <c r="O15453" s="29" t="inlineStr">
        <is>
          <t/>
        </is>
      </c>
      <c r="P15453" s="29" t="inlineStr">
        <is>
          <t/>
        </is>
      </c>
      <c r="Q15453" s="29" t="inlineStr">
        <is>
          <t/>
        </is>
      </c>
      <c r="R15453" s="29" t="inlineStr">
        <is>
          <t/>
        </is>
      </c>
      <c r="S15453" s="29" t="inlineStr">
        <is>
          <t>https://www.contratacion.euskadi.eus/webkpe00-kpeperfi/es/contenidos/anuncio_contratacion/expgeeibar20043/es_doc/images/UdalekoLogoa-copy.gif</t>
        </is>
      </c>
      <c r="T15453" s="29" t="inlineStr">
        <is>
          <t>Ayuntamiento de Eibar</t>
        </is>
      </c>
      <c r="U15453" s="29" t="inlineStr">
        <is>
          <t>P2003100A - Ayuntamiento de Eibar</t>
        </is>
      </c>
      <c r="V15453" s="29" t="inlineStr">
        <is>
          <t>Alcalde del Ayuntamiento de Eibar</t>
        </is>
      </c>
      <c r="W15453" s="29" t="inlineStr">
        <is>
          <t/>
        </is>
      </c>
      <c r="X15453" s="29" t="inlineStr">
        <is>
          <t/>
        </is>
      </c>
      <c r="Y15453" s="29" t="inlineStr">
        <is>
          <t/>
        </is>
      </c>
      <c r="Z15453" s="29" t="inlineStr">
        <is>
          <t>https://www.contratacion.euskadi.eus/anuncio_contratacion/mantenimiento-puertas-automaticas-hogar-jubilados-amana/webkpe00-kpesimpc/es/</t>
        </is>
      </c>
      <c r="AA15453" s="29" t="inlineStr">
        <is>
          <t>https://www.contratacion.euskadi.eus/webkpe00-kpesimpc/es/contenidos/anuncio_contratacion/expgeeibar20043/es_doc/index.html</t>
        </is>
      </c>
      <c r="AB15453" s="29" t="inlineStr">
        <is>
          <t>https://www.contratacion.euskadi.eus/contenidos/anuncio_contratacion/expgeeibar20043/es_doc/data/es_r01dtpd19c31404b89403275707716e5589eefabe2</t>
        </is>
      </c>
      <c r="AC15453" s="29" t="inlineStr">
        <is>
          <t>https://www.contratacion.euskadi.eus/contenidos/anuncio_contratacion/expgeeibar20043/r01Index/expgeeibar20043-idxContent.xml</t>
        </is>
      </c>
      <c r="AD15453" s="29" t="inlineStr">
        <is>
          <t>06/02/2026</t>
        </is>
      </c>
      <c r="AE15453" s="29" t="inlineStr">
        <is>
          <t>r01epd01262bfd8b1f13a86f3ef24c272fc21bb63</t>
        </is>
      </c>
      <c r="AF15453" s="29" t="inlineStr">
        <is>
          <t>Ayuntamiento de Eibar</t>
        </is>
      </c>
      <c r="AG15453" s="29" t="inlineStr">
        <is>
          <t>r01epd012deacc067c1dc96a3c42472828ba5c175</t>
        </is>
      </c>
      <c r="AH15453" s="29" t="inlineStr">
        <is>
          <t>Ayuntamiento de Eibar</t>
        </is>
      </c>
      <c r="AI15453" s="29" t="inlineStr">
        <is>
          <t/>
        </is>
      </c>
      <c r="AJ15453" s="29" t="inlineStr">
        <is>
          <t/>
        </is>
      </c>
    </row>
    <row r="15454" customHeight="true" ht="15.0">
      <c r="A15454" s="29" t="inlineStr">
        <is>
          <t>Suministro de papel (secamanos) para edificio municipal (ayuntamiento) 7 enero</t>
        </is>
      </c>
      <c r="B15454" s="29" t="inlineStr">
        <is>
          <t/>
        </is>
      </c>
      <c r="C15454" s="29" t="inlineStr">
        <is>
          <t>Gobierno Vasco</t>
        </is>
      </c>
      <c r="D15454" s="29" t="inlineStr">
        <is>
          <t/>
        </is>
      </c>
      <c r="E15454" s="29" t="inlineStr">
        <is>
          <t/>
        </is>
      </c>
      <c r="F15454" s="29" t="inlineStr">
        <is>
          <t/>
        </is>
      </c>
      <c r="G15454" s="29" t="inlineStr">
        <is>
          <t>Suministro de papel (secamanos) para edificio municipal (ayuntamiento) 7 enero</t>
        </is>
      </c>
      <c r="H15454" s="29" t="inlineStr">
        <is>
          <t>Suministro de papel (secamanos) para edificio municipal (ayuntamiento) 7 enero</t>
        </is>
      </c>
      <c r="I15454" s="29" t="inlineStr">
        <is>
          <t/>
        </is>
      </c>
      <c r="J15454" s="29" t="inlineStr">
        <is>
          <t>21/01/2026</t>
        </is>
      </c>
      <c r="K15454" s="29" t="inlineStr">
        <is>
          <t>KO3000-000168/2026</t>
        </is>
      </c>
      <c r="L15454" s="29" t="inlineStr">
        <is>
          <t>Adjudicación provisional / definitiva</t>
        </is>
      </c>
      <c r="M15454" s="29" t="inlineStr">
        <is>
          <t>true</t>
        </is>
      </c>
      <c r="N15454" s="29" t="inlineStr">
        <is>
          <t/>
        </is>
      </c>
      <c r="O15454" s="29" t="inlineStr">
        <is>
          <t/>
        </is>
      </c>
      <c r="P15454" s="29" t="inlineStr">
        <is>
          <t/>
        </is>
      </c>
      <c r="Q15454" s="29" t="inlineStr">
        <is>
          <t/>
        </is>
      </c>
      <c r="R15454" s="29" t="inlineStr">
        <is>
          <t/>
        </is>
      </c>
      <c r="S15454" s="29" t="inlineStr">
        <is>
          <t>https://www.contratacion.euskadi.eus/webkpe00-kpeperfi/es/contenidos/anuncio_contratacion/expgeeibar20061/es_doc/images/UdalekoLogoa-copy.gif</t>
        </is>
      </c>
      <c r="T15454" s="29" t="inlineStr">
        <is>
          <t>Ayuntamiento de Eibar</t>
        </is>
      </c>
      <c r="U15454" s="29" t="inlineStr">
        <is>
          <t>P2003100A - Ayuntamiento de Eibar</t>
        </is>
      </c>
      <c r="V15454" s="29" t="inlineStr">
        <is>
          <t>Alcalde del Ayuntamiento de Eibar</t>
        </is>
      </c>
      <c r="W15454" s="29" t="inlineStr">
        <is>
          <t/>
        </is>
      </c>
      <c r="X15454" s="29" t="inlineStr">
        <is>
          <t/>
        </is>
      </c>
      <c r="Y15454" s="29" t="inlineStr">
        <is>
          <t/>
        </is>
      </c>
      <c r="Z15454" s="29" t="inlineStr">
        <is>
          <t>https://www.contratacion.euskadi.eus/anuncio_contratacion/suministro-papel-secamanos-edificio-municipal-ayuntamiento-7-enero/webkpe00-kpesimpc/es/</t>
        </is>
      </c>
      <c r="AA15454" s="29" t="inlineStr">
        <is>
          <t>https://www.contratacion.euskadi.eus/webkpe00-kpesimpc/es/contenidos/anuncio_contratacion/expgeeibar20061/es_doc/index.html</t>
        </is>
      </c>
      <c r="AB15454" s="29" t="inlineStr">
        <is>
          <t>https://www.contratacion.euskadi.eus/contenidos/anuncio_contratacion/expgeeibar20061/es_doc/data/es_r01dtpd19bded1ff0c6fe61f8c59ffea52de1b2419</t>
        </is>
      </c>
      <c r="AC15454" s="29" t="inlineStr">
        <is>
          <t>https://www.contratacion.euskadi.eus/contenidos/anuncio_contratacion/expgeeibar20061/r01Index/expgeeibar20061-idxContent.xml</t>
        </is>
      </c>
      <c r="AD15454" s="29" t="inlineStr">
        <is>
          <t>21/01/2026</t>
        </is>
      </c>
      <c r="AE15454" s="29" t="inlineStr">
        <is>
          <t>r01epd01262bfd8b1f13a86f3ef24c272fc21bb63</t>
        </is>
      </c>
      <c r="AF15454" s="29" t="inlineStr">
        <is>
          <t>Ayuntamiento de Eibar</t>
        </is>
      </c>
      <c r="AG15454" s="29" t="inlineStr">
        <is>
          <t>r01epd012deacc067c1dc96a3c42472828ba5c175</t>
        </is>
      </c>
      <c r="AH15454" s="29" t="inlineStr">
        <is>
          <t>Ayuntamiento de Eibar</t>
        </is>
      </c>
      <c r="AI15454" s="29" t="inlineStr">
        <is>
          <t/>
        </is>
      </c>
      <c r="AJ15454" s="29" t="inlineStr">
        <is>
          <t/>
        </is>
      </c>
    </row>
    <row r="15455" customHeight="true" ht="15.0">
      <c r="A15455" s="29" t="inlineStr">
        <is>
          <t>Material eléctrico para realizar prácticas de instalaciones del alumnado de fp básica del imfpb de azitain.</t>
        </is>
      </c>
      <c r="B15455" s="29" t="inlineStr">
        <is>
          <t/>
        </is>
      </c>
      <c r="C15455" s="29" t="inlineStr">
        <is>
          <t>Gobierno Vasco</t>
        </is>
      </c>
      <c r="D15455" s="29" t="inlineStr">
        <is>
          <t/>
        </is>
      </c>
      <c r="E15455" s="29" t="inlineStr">
        <is>
          <t/>
        </is>
      </c>
      <c r="F15455" s="29" t="inlineStr">
        <is>
          <t/>
        </is>
      </c>
      <c r="G15455" s="29" t="inlineStr">
        <is>
          <t>Material eléctrico para realizar prácticas de instalaciones del alumnado de fp básica del imfpb de azitain.</t>
        </is>
      </c>
      <c r="H15455" s="29" t="inlineStr">
        <is>
          <t>Material eléctrico para realizar prácticas de instalaciones del alumnado de fp básica del imfpb de azitain.</t>
        </is>
      </c>
      <c r="I15455" s="29" t="inlineStr">
        <is>
          <t/>
        </is>
      </c>
      <c r="J15455" s="29" t="inlineStr">
        <is>
          <t>20/01/2026</t>
        </is>
      </c>
      <c r="K15455" s="29" t="inlineStr">
        <is>
          <t>KO3000-000237/2026</t>
        </is>
      </c>
      <c r="L15455" s="29" t="inlineStr">
        <is>
          <t>Adjudicación provisional / definitiva</t>
        </is>
      </c>
      <c r="M15455" s="29" t="inlineStr">
        <is>
          <t>true</t>
        </is>
      </c>
      <c r="N15455" s="29" t="inlineStr">
        <is>
          <t/>
        </is>
      </c>
      <c r="O15455" s="29" t="inlineStr">
        <is>
          <t/>
        </is>
      </c>
      <c r="P15455" s="29" t="inlineStr">
        <is>
          <t/>
        </is>
      </c>
      <c r="Q15455" s="29" t="inlineStr">
        <is>
          <t/>
        </is>
      </c>
      <c r="R15455" s="29" t="inlineStr">
        <is>
          <t/>
        </is>
      </c>
      <c r="S15455" s="29" t="inlineStr">
        <is>
          <t>https://www.contratacion.euskadi.eus/webkpe00-kpeperfi/es/contenidos/anuncio_contratacion/expgeeibar20130/es_doc/images/UdalekoLogoa-copy.gif</t>
        </is>
      </c>
      <c r="T15455" s="29" t="inlineStr">
        <is>
          <t>Ayuntamiento de Eibar</t>
        </is>
      </c>
      <c r="U15455" s="29" t="inlineStr">
        <is>
          <t>P2003100A - Ayuntamiento de Eibar</t>
        </is>
      </c>
      <c r="V15455" s="29" t="inlineStr">
        <is>
          <t>Alcalde del Ayuntamiento de Eibar</t>
        </is>
      </c>
      <c r="W15455" s="29" t="inlineStr">
        <is>
          <t/>
        </is>
      </c>
      <c r="X15455" s="29" t="inlineStr">
        <is>
          <t/>
        </is>
      </c>
      <c r="Y15455" s="29" t="inlineStr">
        <is>
          <t/>
        </is>
      </c>
      <c r="Z15455" s="29" t="inlineStr">
        <is>
          <t>https://www.contratacion.euskadi.eus/anuncio_contratacion/material-electrico-realizar-practicas-instalaciones-del-alumnado-fp-basica-del-imfpb-azitain/webkpe00-kpesimpc/es/</t>
        </is>
      </c>
      <c r="AA15455" s="29" t="inlineStr">
        <is>
          <t>https://www.contratacion.euskadi.eus/webkpe00-kpesimpc/es/contenidos/anuncio_contratacion/expgeeibar20130/es_doc/index.html</t>
        </is>
      </c>
      <c r="AB15455" s="29" t="inlineStr">
        <is>
          <t>https://www.contratacion.euskadi.eus/contenidos/anuncio_contratacion/expgeeibar20130/es_doc/data/es_r01dtpd19bda630dab5336b2ee4c0c27eb1ec6e518</t>
        </is>
      </c>
      <c r="AC15455" s="29" t="inlineStr">
        <is>
          <t>https://www.contratacion.euskadi.eus/contenidos/anuncio_contratacion/expgeeibar20130/r01Index/expgeeibar20130-idxContent.xml</t>
        </is>
      </c>
      <c r="AD15455" s="29" t="inlineStr">
        <is>
          <t>20/01/2026</t>
        </is>
      </c>
      <c r="AE15455" s="29" t="inlineStr">
        <is>
          <t>r01epd01262bfd8b1f13a86f3ef24c272fc21bb63</t>
        </is>
      </c>
      <c r="AF15455" s="29" t="inlineStr">
        <is>
          <t>Ayuntamiento de Eibar</t>
        </is>
      </c>
      <c r="AG15455" s="29" t="inlineStr">
        <is>
          <t>r01epd012deacc067c1dc96a3c42472828ba5c175</t>
        </is>
      </c>
      <c r="AH15455" s="29" t="inlineStr">
        <is>
          <t>Ayuntamiento de Eibar</t>
        </is>
      </c>
      <c r="AI15455" s="29" t="inlineStr">
        <is>
          <t/>
        </is>
      </c>
      <c r="AJ15455" s="29" t="inlineStr">
        <is>
          <t/>
        </is>
      </c>
    </row>
    <row r="15456" customHeight="true" ht="15.0">
      <c r="A15456" s="29" t="inlineStr">
        <is>
          <t>Material de fontanería  para realizar las prácticas  del alumnado de 1º y 2º del imfpb de azitain.</t>
        </is>
      </c>
      <c r="B15456" s="29" t="inlineStr">
        <is>
          <t/>
        </is>
      </c>
      <c r="C15456" s="29" t="inlineStr">
        <is>
          <t>Gobierno Vasco</t>
        </is>
      </c>
      <c r="D15456" s="29" t="inlineStr">
        <is>
          <t/>
        </is>
      </c>
      <c r="E15456" s="29" t="inlineStr">
        <is>
          <t/>
        </is>
      </c>
      <c r="F15456" s="29" t="inlineStr">
        <is>
          <t/>
        </is>
      </c>
      <c r="G15456" s="29" t="inlineStr">
        <is>
          <t>Material de fontanería  para realizar las prácticas  del alumnado de 1º y 2º del imfpb de azitain.</t>
        </is>
      </c>
      <c r="H15456" s="29" t="inlineStr">
        <is>
          <t>Material de fontanería  para realizar las prácticas  del alumnado de 1º y 2º del imfpb de azitain.</t>
        </is>
      </c>
      <c r="I15456" s="29" t="inlineStr">
        <is>
          <t/>
        </is>
      </c>
      <c r="J15456" s="29" t="inlineStr">
        <is>
          <t>21/01/2026</t>
        </is>
      </c>
      <c r="K15456" s="29" t="inlineStr">
        <is>
          <t>KO3000-000238/2026</t>
        </is>
      </c>
      <c r="L15456" s="29" t="inlineStr">
        <is>
          <t>Adjudicación provisional / definitiva</t>
        </is>
      </c>
      <c r="M15456" s="29" t="inlineStr">
        <is>
          <t>true</t>
        </is>
      </c>
      <c r="N15456" s="29" t="inlineStr">
        <is>
          <t/>
        </is>
      </c>
      <c r="O15456" s="29" t="inlineStr">
        <is>
          <t/>
        </is>
      </c>
      <c r="P15456" s="29" t="inlineStr">
        <is>
          <t/>
        </is>
      </c>
      <c r="Q15456" s="29" t="inlineStr">
        <is>
          <t/>
        </is>
      </c>
      <c r="R15456" s="29" t="inlineStr">
        <is>
          <t/>
        </is>
      </c>
      <c r="S15456" s="29" t="inlineStr">
        <is>
          <t>https://www.contratacion.euskadi.eus/webkpe00-kpeperfi/es/contenidos/anuncio_contratacion/expgeeibar20131/es_doc/images/UdalekoLogoa-copy.gif</t>
        </is>
      </c>
      <c r="T15456" s="29" t="inlineStr">
        <is>
          <t>Ayuntamiento de Eibar</t>
        </is>
      </c>
      <c r="U15456" s="29" t="inlineStr">
        <is>
          <t>P2003100A - Ayuntamiento de Eibar</t>
        </is>
      </c>
      <c r="V15456" s="29" t="inlineStr">
        <is>
          <t>Alcalde del Ayuntamiento de Eibar</t>
        </is>
      </c>
      <c r="W15456" s="29" t="inlineStr">
        <is>
          <t/>
        </is>
      </c>
      <c r="X15456" s="29" t="inlineStr">
        <is>
          <t/>
        </is>
      </c>
      <c r="Y15456" s="29" t="inlineStr">
        <is>
          <t/>
        </is>
      </c>
      <c r="Z15456" s="29" t="inlineStr">
        <is>
          <t>https://www.contratacion.euskadi.eus/anuncio_contratacion/material-fontaneria-realizar-practicas-del-alumnado-1-y-2-del-imfpb-azitain/webkpe00-kpesimpc/es/</t>
        </is>
      </c>
      <c r="AA15456" s="29" t="inlineStr">
        <is>
          <t>https://www.contratacion.euskadi.eus/webkpe00-kpesimpc/es/contenidos/anuncio_contratacion/expgeeibar20131/es_doc/index.html</t>
        </is>
      </c>
      <c r="AB15456" s="29" t="inlineStr">
        <is>
          <t>https://www.contratacion.euskadi.eus/contenidos/anuncio_contratacion/expgeeibar20131/es_doc/data/es_r01dtpd19bded226d66fe61f8c98d496e8d1827ee5</t>
        </is>
      </c>
      <c r="AC15456" s="29" t="inlineStr">
        <is>
          <t>https://www.contratacion.euskadi.eus/contenidos/anuncio_contratacion/expgeeibar20131/r01Index/expgeeibar20131-idxContent.xml</t>
        </is>
      </c>
      <c r="AD15456" s="29" t="inlineStr">
        <is>
          <t>21/01/2026</t>
        </is>
      </c>
      <c r="AE15456" s="29" t="inlineStr">
        <is>
          <t>r01epd01262bfd8b1f13a86f3ef24c272fc21bb63</t>
        </is>
      </c>
      <c r="AF15456" s="29" t="inlineStr">
        <is>
          <t>Ayuntamiento de Eibar</t>
        </is>
      </c>
      <c r="AG15456" s="29" t="inlineStr">
        <is>
          <t>r01epd012deacc067c1dc96a3c42472828ba5c175</t>
        </is>
      </c>
      <c r="AH15456" s="29" t="inlineStr">
        <is>
          <t>Ayuntamiento de Eibar</t>
        </is>
      </c>
      <c r="AI15456" s="29" t="inlineStr">
        <is>
          <t/>
        </is>
      </c>
      <c r="AJ15456" s="29" t="inlineStr">
        <is>
          <t/>
        </is>
      </c>
    </row>
    <row r="15457" customHeight="true" ht="15.0">
      <c r="A15457" s="29" t="inlineStr">
        <is>
          <t>Mantenimiento instalación solar fotovoltaica en amaña eskola</t>
        </is>
      </c>
      <c r="B15457" s="29" t="inlineStr">
        <is>
          <t/>
        </is>
      </c>
      <c r="C15457" s="29" t="inlineStr">
        <is>
          <t>Gobierno Vasco</t>
        </is>
      </c>
      <c r="D15457" s="29" t="inlineStr">
        <is>
          <t/>
        </is>
      </c>
      <c r="E15457" s="29" t="inlineStr">
        <is>
          <t/>
        </is>
      </c>
      <c r="F15457" s="29" t="inlineStr">
        <is>
          <t/>
        </is>
      </c>
      <c r="G15457" s="29" t="inlineStr">
        <is>
          <t>Mantenimiento instalación solar fotovoltaica en amaña eskola</t>
        </is>
      </c>
      <c r="H15457" s="29" t="inlineStr">
        <is>
          <t>Mantenimiento instalación solar fotovoltaica en amaña eskola</t>
        </is>
      </c>
      <c r="I15457" s="29" t="inlineStr">
        <is>
          <t/>
        </is>
      </c>
      <c r="J15457" s="29" t="inlineStr">
        <is>
          <t>06/02/2026</t>
        </is>
      </c>
      <c r="K15457" s="29" t="inlineStr">
        <is>
          <t>KO3000-000242/2026</t>
        </is>
      </c>
      <c r="L15457" s="29" t="inlineStr">
        <is>
          <t>Adjudicación provisional / definitiva</t>
        </is>
      </c>
      <c r="M15457" s="29" t="inlineStr">
        <is>
          <t>true</t>
        </is>
      </c>
      <c r="N15457" s="29" t="inlineStr">
        <is>
          <t/>
        </is>
      </c>
      <c r="O15457" s="29" t="inlineStr">
        <is>
          <t/>
        </is>
      </c>
      <c r="P15457" s="29" t="inlineStr">
        <is>
          <t/>
        </is>
      </c>
      <c r="Q15457" s="29" t="inlineStr">
        <is>
          <t/>
        </is>
      </c>
      <c r="R15457" s="29" t="inlineStr">
        <is>
          <t/>
        </is>
      </c>
      <c r="S15457" s="29" t="inlineStr">
        <is>
          <t>https://www.contratacion.euskadi.eus/webkpe00-kpeperfi/es/contenidos/anuncio_contratacion/expgeeibar20135/es_doc/images/UdalekoLogoa-copy.gif</t>
        </is>
      </c>
      <c r="T15457" s="29" t="inlineStr">
        <is>
          <t>Ayuntamiento de Eibar</t>
        </is>
      </c>
      <c r="U15457" s="29" t="inlineStr">
        <is>
          <t>P2003100A - Ayuntamiento de Eibar</t>
        </is>
      </c>
      <c r="V15457" s="29" t="inlineStr">
        <is>
          <t>Alcalde del Ayuntamiento de Eibar</t>
        </is>
      </c>
      <c r="W15457" s="29" t="inlineStr">
        <is>
          <t/>
        </is>
      </c>
      <c r="X15457" s="29" t="inlineStr">
        <is>
          <t/>
        </is>
      </c>
      <c r="Y15457" s="29" t="inlineStr">
        <is>
          <t/>
        </is>
      </c>
      <c r="Z15457" s="29" t="inlineStr">
        <is>
          <t>https://www.contratacion.euskadi.eus/anuncio_contratacion/mantenimiento-instalacion-solar-fotovoltaica-amana-eskola/webkpe00-kpesimpc/es/</t>
        </is>
      </c>
      <c r="AA15457" s="29" t="inlineStr">
        <is>
          <t>https://www.contratacion.euskadi.eus/webkpe00-kpesimpc/es/contenidos/anuncio_contratacion/expgeeibar20135/es_doc/index.html</t>
        </is>
      </c>
      <c r="AB15457" s="29" t="inlineStr">
        <is>
          <t>https://www.contratacion.euskadi.eus/contenidos/anuncio_contratacion/expgeeibar20135/es_doc/data/es_r01dtpd19c314073bb40327570a48766e23371e094</t>
        </is>
      </c>
      <c r="AC15457" s="29" t="inlineStr">
        <is>
          <t>https://www.contratacion.euskadi.eus/contenidos/anuncio_contratacion/expgeeibar20135/r01Index/expgeeibar20135-idxContent.xml</t>
        </is>
      </c>
      <c r="AD15457" s="29" t="inlineStr">
        <is>
          <t>06/02/2026</t>
        </is>
      </c>
      <c r="AE15457" s="29" t="inlineStr">
        <is>
          <t>r01epd01262bfd8b1f13a86f3ef24c272fc21bb63</t>
        </is>
      </c>
      <c r="AF15457" s="29" t="inlineStr">
        <is>
          <t>Ayuntamiento de Eibar</t>
        </is>
      </c>
      <c r="AG15457" s="29" t="inlineStr">
        <is>
          <t>r01epd012deacc067c1dc96a3c42472828ba5c175</t>
        </is>
      </c>
      <c r="AH15457" s="29" t="inlineStr">
        <is>
          <t>Ayuntamiento de Eibar</t>
        </is>
      </c>
      <c r="AI15457" s="29" t="inlineStr">
        <is>
          <t/>
        </is>
      </c>
      <c r="AJ15457" s="29" t="inlineStr">
        <is>
          <t/>
        </is>
      </c>
    </row>
    <row r="15458" customHeight="true" ht="15.0">
      <c r="A15458" s="29" t="inlineStr">
        <is>
          <t>Mantenimiento instalación solar fotovoltaica en el coliseo</t>
        </is>
      </c>
      <c r="B15458" s="29" t="inlineStr">
        <is>
          <t/>
        </is>
      </c>
      <c r="C15458" s="29" t="inlineStr">
        <is>
          <t>Gobierno Vasco</t>
        </is>
      </c>
      <c r="D15458" s="29" t="inlineStr">
        <is>
          <t/>
        </is>
      </c>
      <c r="E15458" s="29" t="inlineStr">
        <is>
          <t/>
        </is>
      </c>
      <c r="F15458" s="29" t="inlineStr">
        <is>
          <t/>
        </is>
      </c>
      <c r="G15458" s="29" t="inlineStr">
        <is>
          <t>Mantenimiento instalación solar fotovoltaica en el coliseo</t>
        </is>
      </c>
      <c r="H15458" s="29" t="inlineStr">
        <is>
          <t>Mantenimiento instalación solar fotovoltaica en el coliseo</t>
        </is>
      </c>
      <c r="I15458" s="29" t="inlineStr">
        <is>
          <t/>
        </is>
      </c>
      <c r="J15458" s="29" t="inlineStr">
        <is>
          <t>06/02/2026</t>
        </is>
      </c>
      <c r="K15458" s="29" t="inlineStr">
        <is>
          <t>KO3000-000243/2026</t>
        </is>
      </c>
      <c r="L15458" s="29" t="inlineStr">
        <is>
          <t>Adjudicación provisional / definitiva</t>
        </is>
      </c>
      <c r="M15458" s="29" t="inlineStr">
        <is>
          <t>true</t>
        </is>
      </c>
      <c r="N15458" s="29" t="inlineStr">
        <is>
          <t/>
        </is>
      </c>
      <c r="O15458" s="29" t="inlineStr">
        <is>
          <t/>
        </is>
      </c>
      <c r="P15458" s="29" t="inlineStr">
        <is>
          <t/>
        </is>
      </c>
      <c r="Q15458" s="29" t="inlineStr">
        <is>
          <t/>
        </is>
      </c>
      <c r="R15458" s="29" t="inlineStr">
        <is>
          <t/>
        </is>
      </c>
      <c r="S15458" s="29" t="inlineStr">
        <is>
          <t>https://www.contratacion.euskadi.eus/webkpe00-kpeperfi/es/contenidos/anuncio_contratacion/expgeeibar20136/es_doc/images/UdalekoLogoa-copy.gif</t>
        </is>
      </c>
      <c r="T15458" s="29" t="inlineStr">
        <is>
          <t>Ayuntamiento de Eibar</t>
        </is>
      </c>
      <c r="U15458" s="29" t="inlineStr">
        <is>
          <t>P2003100A - Ayuntamiento de Eibar</t>
        </is>
      </c>
      <c r="V15458" s="29" t="inlineStr">
        <is>
          <t>Alcalde del Ayuntamiento de Eibar</t>
        </is>
      </c>
      <c r="W15458" s="29" t="inlineStr">
        <is>
          <t/>
        </is>
      </c>
      <c r="X15458" s="29" t="inlineStr">
        <is>
          <t/>
        </is>
      </c>
      <c r="Y15458" s="29" t="inlineStr">
        <is>
          <t/>
        </is>
      </c>
      <c r="Z15458" s="29" t="inlineStr">
        <is>
          <t>https://www.contratacion.euskadi.eus/anuncio_contratacion/mantenimiento-instalacion-solar-fotovoltaica-coliseo/webkpe00-kpesimpc/es/</t>
        </is>
      </c>
      <c r="AA15458" s="29" t="inlineStr">
        <is>
          <t>https://www.contratacion.euskadi.eus/webkpe00-kpesimpc/es/contenidos/anuncio_contratacion/expgeeibar20136/es_doc/index.html</t>
        </is>
      </c>
      <c r="AB15458" s="29" t="inlineStr">
        <is>
          <t>https://www.contratacion.euskadi.eus/contenidos/anuncio_contratacion/expgeeibar20136/es_doc/data/es_r01dtpd19c31409bdd403275701445341c6a275473</t>
        </is>
      </c>
      <c r="AC15458" s="29" t="inlineStr">
        <is>
          <t>https://www.contratacion.euskadi.eus/contenidos/anuncio_contratacion/expgeeibar20136/r01Index/expgeeibar20136-idxContent.xml</t>
        </is>
      </c>
      <c r="AD15458" s="29" t="inlineStr">
        <is>
          <t>06/02/2026</t>
        </is>
      </c>
      <c r="AE15458" s="29" t="inlineStr">
        <is>
          <t>r01epd01262bfd8b1f13a86f3ef24c272fc21bb63</t>
        </is>
      </c>
      <c r="AF15458" s="29" t="inlineStr">
        <is>
          <t>Ayuntamiento de Eibar</t>
        </is>
      </c>
      <c r="AG15458" s="29" t="inlineStr">
        <is>
          <t>r01epd012deacc067c1dc96a3c42472828ba5c175</t>
        </is>
      </c>
      <c r="AH15458" s="29" t="inlineStr">
        <is>
          <t>Ayuntamiento de Eibar</t>
        </is>
      </c>
      <c r="AI15458" s="29" t="inlineStr">
        <is>
          <t/>
        </is>
      </c>
      <c r="AJ15458" s="29" t="inlineStr">
        <is>
          <t/>
        </is>
      </c>
    </row>
    <row r="15459" customHeight="true" ht="15.0">
      <c r="A15459" s="29" t="inlineStr">
        <is>
          <t>Mantenimiento de las puertas de sistema de control de accesos salto systems de errebal</t>
        </is>
      </c>
      <c r="B15459" s="29" t="inlineStr">
        <is>
          <t/>
        </is>
      </c>
      <c r="C15459" s="29" t="inlineStr">
        <is>
          <t>Gobierno Vasco</t>
        </is>
      </c>
      <c r="D15459" s="29" t="inlineStr">
        <is>
          <t/>
        </is>
      </c>
      <c r="E15459" s="29" t="inlineStr">
        <is>
          <t/>
        </is>
      </c>
      <c r="F15459" s="29" t="inlineStr">
        <is>
          <t/>
        </is>
      </c>
      <c r="G15459" s="29" t="inlineStr">
        <is>
          <t>Mantenimiento de las puertas de sistema de control de accesos salto systems de errebal</t>
        </is>
      </c>
      <c r="H15459" s="29" t="inlineStr">
        <is>
          <t>Mantenimiento de las puertas de sistema de control de accesos salto systems de errebal</t>
        </is>
      </c>
      <c r="I15459" s="29" t="inlineStr">
        <is>
          <t/>
        </is>
      </c>
      <c r="J15459" s="29" t="inlineStr">
        <is>
          <t>03/02/2026</t>
        </is>
      </c>
      <c r="K15459" s="29" t="inlineStr">
        <is>
          <t>KO3000-000269/2026</t>
        </is>
      </c>
      <c r="L15459" s="29" t="inlineStr">
        <is>
          <t>Adjudicación provisional / definitiva</t>
        </is>
      </c>
      <c r="M15459" s="29" t="inlineStr">
        <is>
          <t>true</t>
        </is>
      </c>
      <c r="N15459" s="29" t="inlineStr">
        <is>
          <t/>
        </is>
      </c>
      <c r="O15459" s="29" t="inlineStr">
        <is>
          <t/>
        </is>
      </c>
      <c r="P15459" s="29" t="inlineStr">
        <is>
          <t/>
        </is>
      </c>
      <c r="Q15459" s="29" t="inlineStr">
        <is>
          <t/>
        </is>
      </c>
      <c r="R15459" s="29" t="inlineStr">
        <is>
          <t/>
        </is>
      </c>
      <c r="S15459" s="29" t="inlineStr">
        <is>
          <t>https://www.contratacion.euskadi.eus/webkpe00-kpeperfi/es/contenidos/anuncio_contratacion/expgeeibar20162/es_doc/images/UdalekoLogoa-copy.gif</t>
        </is>
      </c>
      <c r="T15459" s="29" t="inlineStr">
        <is>
          <t>Ayuntamiento de Eibar</t>
        </is>
      </c>
      <c r="U15459" s="29" t="inlineStr">
        <is>
          <t>P2003100A - Ayuntamiento de Eibar</t>
        </is>
      </c>
      <c r="V15459" s="29" t="inlineStr">
        <is>
          <t>Alcalde del Ayuntamiento de Eibar</t>
        </is>
      </c>
      <c r="W15459" s="29" t="inlineStr">
        <is>
          <t/>
        </is>
      </c>
      <c r="X15459" s="29" t="inlineStr">
        <is>
          <t/>
        </is>
      </c>
      <c r="Y15459" s="29" t="inlineStr">
        <is>
          <t/>
        </is>
      </c>
      <c r="Z15459" s="29" t="inlineStr">
        <is>
          <t>https://www.contratacion.euskadi.eus/anuncio_contratacion/mantenimiento-puertas-sistema-control-accesos-salto-systems-errebal/expgeeibar20162/webkpe00-kpesimpc/es/</t>
        </is>
      </c>
      <c r="AA15459" s="29" t="inlineStr">
        <is>
          <t>https://www.contratacion.euskadi.eus/webkpe00-kpesimpc/es/contenidos/anuncio_contratacion/expgeeibar20162/es_doc/index.html</t>
        </is>
      </c>
      <c r="AB15459" s="29" t="inlineStr">
        <is>
          <t>https://www.contratacion.euskadi.eus/contenidos/anuncio_contratacion/expgeeibar20162/es_doc/data/es_r01dtpd019c21b169ed2af37f3897f49bf648f5d57</t>
        </is>
      </c>
      <c r="AC15459" s="29" t="inlineStr">
        <is>
          <t>https://www.contratacion.euskadi.eus/contenidos/anuncio_contratacion/expgeeibar20162/r01Index/expgeeibar20162-idxContent.xml</t>
        </is>
      </c>
      <c r="AD15459" s="29" t="inlineStr">
        <is>
          <t>03/02/2026</t>
        </is>
      </c>
      <c r="AE15459" s="29" t="inlineStr">
        <is>
          <t>r01epd01262bfd8b1f13a86f3ef24c272fc21bb63</t>
        </is>
      </c>
      <c r="AF15459" s="29" t="inlineStr">
        <is>
          <t>Ayuntamiento de Eibar</t>
        </is>
      </c>
      <c r="AG15459" s="29" t="inlineStr">
        <is>
          <t>r01epd012deacc067c1dc96a3c42472828ba5c175</t>
        </is>
      </c>
      <c r="AH15459" s="29" t="inlineStr">
        <is>
          <t>Ayuntamiento de Eibar</t>
        </is>
      </c>
      <c r="AI15459" s="29" t="inlineStr">
        <is>
          <t/>
        </is>
      </c>
      <c r="AJ15459" s="29" t="inlineStr">
        <is>
          <t/>
        </is>
      </c>
    </row>
    <row r="15460" customHeight="true" ht="15.0">
      <c r="A15460" s="29" t="inlineStr">
        <is>
          <t>Mantenimiento de las puertas de sistema de control de accesos salto systems de andretxea</t>
        </is>
      </c>
      <c r="B15460" s="29" t="inlineStr">
        <is>
          <t/>
        </is>
      </c>
      <c r="C15460" s="29" t="inlineStr">
        <is>
          <t>Gobierno Vasco</t>
        </is>
      </c>
      <c r="D15460" s="29" t="inlineStr">
        <is>
          <t/>
        </is>
      </c>
      <c r="E15460" s="29" t="inlineStr">
        <is>
          <t/>
        </is>
      </c>
      <c r="F15460" s="29" t="inlineStr">
        <is>
          <t/>
        </is>
      </c>
      <c r="G15460" s="29" t="inlineStr">
        <is>
          <t>Mantenimiento de las puertas de sistema de control de accesos salto systems de andretxea</t>
        </is>
      </c>
      <c r="H15460" s="29" t="inlineStr">
        <is>
          <t>Mantenimiento de las puertas de sistema de control de accesos salto systems de andretxea</t>
        </is>
      </c>
      <c r="I15460" s="29" t="inlineStr">
        <is>
          <t/>
        </is>
      </c>
      <c r="J15460" s="29" t="inlineStr">
        <is>
          <t>03/02/2026</t>
        </is>
      </c>
      <c r="K15460" s="29" t="inlineStr">
        <is>
          <t>KO3000-000270/2026</t>
        </is>
      </c>
      <c r="L15460" s="29" t="inlineStr">
        <is>
          <t>Adjudicación provisional / definitiva</t>
        </is>
      </c>
      <c r="M15460" s="29" t="inlineStr">
        <is>
          <t>true</t>
        </is>
      </c>
      <c r="N15460" s="29" t="inlineStr">
        <is>
          <t/>
        </is>
      </c>
      <c r="O15460" s="29" t="inlineStr">
        <is>
          <t/>
        </is>
      </c>
      <c r="P15460" s="29" t="inlineStr">
        <is>
          <t/>
        </is>
      </c>
      <c r="Q15460" s="29" t="inlineStr">
        <is>
          <t/>
        </is>
      </c>
      <c r="R15460" s="29" t="inlineStr">
        <is>
          <t/>
        </is>
      </c>
      <c r="S15460" s="29" t="inlineStr">
        <is>
          <t>https://www.contratacion.euskadi.eus/webkpe00-kpeperfi/es/contenidos/anuncio_contratacion/expgeeibar20163/es_doc/images/UdalekoLogoa-copy.gif</t>
        </is>
      </c>
      <c r="T15460" s="29" t="inlineStr">
        <is>
          <t>Ayuntamiento de Eibar</t>
        </is>
      </c>
      <c r="U15460" s="29" t="inlineStr">
        <is>
          <t>P2003100A - Ayuntamiento de Eibar</t>
        </is>
      </c>
      <c r="V15460" s="29" t="inlineStr">
        <is>
          <t>Alcalde del Ayuntamiento de Eibar</t>
        </is>
      </c>
      <c r="W15460" s="29" t="inlineStr">
        <is>
          <t/>
        </is>
      </c>
      <c r="X15460" s="29" t="inlineStr">
        <is>
          <t/>
        </is>
      </c>
      <c r="Y15460" s="29" t="inlineStr">
        <is>
          <t/>
        </is>
      </c>
      <c r="Z15460" s="29" t="inlineStr">
        <is>
          <t>https://www.contratacion.euskadi.eus/anuncio_contratacion/mantenimiento-puertas-sistema-control-accesos-salto-systems-andretxea/expgeeibar20163/webkpe00-kpesimpc/es/</t>
        </is>
      </c>
      <c r="AA15460" s="29" t="inlineStr">
        <is>
          <t>https://www.contratacion.euskadi.eus/webkpe00-kpesimpc/es/contenidos/anuncio_contratacion/expgeeibar20163/es_doc/index.html</t>
        </is>
      </c>
      <c r="AB15460" s="29" t="inlineStr">
        <is>
          <t>https://www.contratacion.euskadi.eus/contenidos/anuncio_contratacion/expgeeibar20163/es_doc/data/es_r01dtpd19c21b1998c2af37f386670198c47caafa4</t>
        </is>
      </c>
      <c r="AC15460" s="29" t="inlineStr">
        <is>
          <t>https://www.contratacion.euskadi.eus/contenidos/anuncio_contratacion/expgeeibar20163/r01Index/expgeeibar20163-idxContent.xml</t>
        </is>
      </c>
      <c r="AD15460" s="29" t="inlineStr">
        <is>
          <t>03/02/2026</t>
        </is>
      </c>
      <c r="AE15460" s="29" t="inlineStr">
        <is>
          <t>r01epd01262bfd8b1f13a86f3ef24c272fc21bb63</t>
        </is>
      </c>
      <c r="AF15460" s="29" t="inlineStr">
        <is>
          <t>Ayuntamiento de Eibar</t>
        </is>
      </c>
      <c r="AG15460" s="29" t="inlineStr">
        <is>
          <t>r01epd012deacc067c1dc96a3c42472828ba5c175</t>
        </is>
      </c>
      <c r="AH15460" s="29" t="inlineStr">
        <is>
          <t>Ayuntamiento de Eibar</t>
        </is>
      </c>
      <c r="AI15460" s="29" t="inlineStr">
        <is>
          <t/>
        </is>
      </c>
      <c r="AJ15460" s="29" t="inlineStr">
        <is>
          <t/>
        </is>
      </c>
    </row>
    <row r="15461" customHeight="true" ht="15.0">
      <c r="A15461" s="29" t="inlineStr">
        <is>
          <t>Sustituir el motor del ventilador de la ventilación de la epa</t>
        </is>
      </c>
      <c r="B15461" s="29" t="inlineStr">
        <is>
          <t/>
        </is>
      </c>
      <c r="C15461" s="29" t="inlineStr">
        <is>
          <t>Gobierno Vasco</t>
        </is>
      </c>
      <c r="D15461" s="29" t="inlineStr">
        <is>
          <t/>
        </is>
      </c>
      <c r="E15461" s="29" t="inlineStr">
        <is>
          <t/>
        </is>
      </c>
      <c r="F15461" s="29" t="inlineStr">
        <is>
          <t/>
        </is>
      </c>
      <c r="G15461" s="29" t="inlineStr">
        <is>
          <t>Sustituir el motor del ventilador de la ventilación de la epa</t>
        </is>
      </c>
      <c r="H15461" s="29" t="inlineStr">
        <is>
          <t>Sustituir el motor del ventilador de la ventilación de la epa</t>
        </is>
      </c>
      <c r="I15461" s="29" t="inlineStr">
        <is>
          <t/>
        </is>
      </c>
      <c r="J15461" s="29" t="inlineStr">
        <is>
          <t>30/01/2026</t>
        </is>
      </c>
      <c r="K15461" s="29" t="inlineStr">
        <is>
          <t>KO3000-000296/2026</t>
        </is>
      </c>
      <c r="L15461" s="29" t="inlineStr">
        <is>
          <t>Adjudicación provisional / definitiva</t>
        </is>
      </c>
      <c r="M15461" s="29" t="inlineStr">
        <is>
          <t>true</t>
        </is>
      </c>
      <c r="N15461" s="29" t="inlineStr">
        <is>
          <t/>
        </is>
      </c>
      <c r="O15461" s="29" t="inlineStr">
        <is>
          <t/>
        </is>
      </c>
      <c r="P15461" s="29" t="inlineStr">
        <is>
          <t/>
        </is>
      </c>
      <c r="Q15461" s="29" t="inlineStr">
        <is>
          <t/>
        </is>
      </c>
      <c r="R15461" s="29" t="inlineStr">
        <is>
          <t/>
        </is>
      </c>
      <c r="S15461" s="29" t="inlineStr">
        <is>
          <t>https://www.contratacion.euskadi.eus/webkpe00-kpeperfi/es/contenidos/anuncio_contratacion/expgeeibar20189/es_doc/images/UdalekoLogoa-copy.gif</t>
        </is>
      </c>
      <c r="T15461" s="29" t="inlineStr">
        <is>
          <t>Ayuntamiento de Eibar</t>
        </is>
      </c>
      <c r="U15461" s="29" t="inlineStr">
        <is>
          <t>P2003100A - Ayuntamiento de Eibar</t>
        </is>
      </c>
      <c r="V15461" s="29" t="inlineStr">
        <is>
          <t>Alcalde del Ayuntamiento de Eibar</t>
        </is>
      </c>
      <c r="W15461" s="29" t="inlineStr">
        <is>
          <t/>
        </is>
      </c>
      <c r="X15461" s="29" t="inlineStr">
        <is>
          <t/>
        </is>
      </c>
      <c r="Y15461" s="29" t="inlineStr">
        <is>
          <t/>
        </is>
      </c>
      <c r="Z15461" s="29" t="inlineStr">
        <is>
          <t>https://www.contratacion.euskadi.eus/anuncio_contratacion/sustituir-motor-del-ventilador-ventilacion-epa/webkpe00-kpesimpc/es/</t>
        </is>
      </c>
      <c r="AA15461" s="29" t="inlineStr">
        <is>
          <t>https://www.contratacion.euskadi.eus/webkpe00-kpesimpc/es/contenidos/anuncio_contratacion/expgeeibar20189/es_doc/index.html</t>
        </is>
      </c>
      <c r="AB15461" s="29" t="inlineStr">
        <is>
          <t>https://www.contratacion.euskadi.eus/contenidos/anuncio_contratacion/expgeeibar20189/es_doc/data/es_r01dtpd019c0d8bacd8b393277926e895d0c7ec294</t>
        </is>
      </c>
      <c r="AC15461" s="29" t="inlineStr">
        <is>
          <t>https://www.contratacion.euskadi.eus/contenidos/anuncio_contratacion/expgeeibar20189/r01Index/expgeeibar20189-idxContent.xml</t>
        </is>
      </c>
      <c r="AD15461" s="29" t="inlineStr">
        <is>
          <t>30/01/2026</t>
        </is>
      </c>
      <c r="AE15461" s="29" t="inlineStr">
        <is>
          <t>r01epd01262bfd8b1f13a86f3ef24c272fc21bb63</t>
        </is>
      </c>
      <c r="AF15461" s="29" t="inlineStr">
        <is>
          <t>Ayuntamiento de Eibar</t>
        </is>
      </c>
      <c r="AG15461" s="29" t="inlineStr">
        <is>
          <t>r01epd012deacc067c1dc96a3c42472828ba5c175</t>
        </is>
      </c>
      <c r="AH15461" s="29" t="inlineStr">
        <is>
          <t>Ayuntamiento de Eibar</t>
        </is>
      </c>
      <c r="AI15461" s="29" t="inlineStr">
        <is>
          <t/>
        </is>
      </c>
      <c r="AJ15461" s="29" t="inlineStr">
        <is>
          <t/>
        </is>
      </c>
    </row>
    <row r="15462" customHeight="true" ht="15.0">
      <c r="A15462" s="29" t="inlineStr">
        <is>
          <t>Sustituir el motor del ventilador de la ventilación de la brigada</t>
        </is>
      </c>
      <c r="B15462" s="29" t="inlineStr">
        <is>
          <t/>
        </is>
      </c>
      <c r="C15462" s="29" t="inlineStr">
        <is>
          <t>Gobierno Vasco</t>
        </is>
      </c>
      <c r="D15462" s="29" t="inlineStr">
        <is>
          <t/>
        </is>
      </c>
      <c r="E15462" s="29" t="inlineStr">
        <is>
          <t/>
        </is>
      </c>
      <c r="F15462" s="29" t="inlineStr">
        <is>
          <t/>
        </is>
      </c>
      <c r="G15462" s="29" t="inlineStr">
        <is>
          <t>Sustituir el motor del ventilador de la ventilación de la brigada</t>
        </is>
      </c>
      <c r="H15462" s="29" t="inlineStr">
        <is>
          <t>Sustituir el motor del ventilador de la ventilación de la brigada</t>
        </is>
      </c>
      <c r="I15462" s="29" t="inlineStr">
        <is>
          <t/>
        </is>
      </c>
      <c r="J15462" s="29" t="inlineStr">
        <is>
          <t>30/01/2026</t>
        </is>
      </c>
      <c r="K15462" s="29" t="inlineStr">
        <is>
          <t>KO3000-000297/2026</t>
        </is>
      </c>
      <c r="L15462" s="29" t="inlineStr">
        <is>
          <t>Adjudicación provisional / definitiva</t>
        </is>
      </c>
      <c r="M15462" s="29" t="inlineStr">
        <is>
          <t>true</t>
        </is>
      </c>
      <c r="N15462" s="29" t="inlineStr">
        <is>
          <t/>
        </is>
      </c>
      <c r="O15462" s="29" t="inlineStr">
        <is>
          <t/>
        </is>
      </c>
      <c r="P15462" s="29" t="inlineStr">
        <is>
          <t/>
        </is>
      </c>
      <c r="Q15462" s="29" t="inlineStr">
        <is>
          <t/>
        </is>
      </c>
      <c r="R15462" s="29" t="inlineStr">
        <is>
          <t/>
        </is>
      </c>
      <c r="S15462" s="29" t="inlineStr">
        <is>
          <t>https://www.contratacion.euskadi.eus/webkpe00-kpeperfi/es/contenidos/anuncio_contratacion/expgeeibar20190/es_doc/images/UdalekoLogoa-copy.gif</t>
        </is>
      </c>
      <c r="T15462" s="29" t="inlineStr">
        <is>
          <t>Ayuntamiento de Eibar</t>
        </is>
      </c>
      <c r="U15462" s="29" t="inlineStr">
        <is>
          <t>P2003100A - Ayuntamiento de Eibar</t>
        </is>
      </c>
      <c r="V15462" s="29" t="inlineStr">
        <is>
          <t>Alcalde del Ayuntamiento de Eibar</t>
        </is>
      </c>
      <c r="W15462" s="29" t="inlineStr">
        <is>
          <t/>
        </is>
      </c>
      <c r="X15462" s="29" t="inlineStr">
        <is>
          <t/>
        </is>
      </c>
      <c r="Y15462" s="29" t="inlineStr">
        <is>
          <t/>
        </is>
      </c>
      <c r="Z15462" s="29" t="inlineStr">
        <is>
          <t>https://www.contratacion.euskadi.eus/anuncio_contratacion/sustituir-motor-del-ventilador-ventilacion-brigada/webkpe00-kpesimpc/es/</t>
        </is>
      </c>
      <c r="AA15462" s="29" t="inlineStr">
        <is>
          <t>https://www.contratacion.euskadi.eus/webkpe00-kpesimpc/es/contenidos/anuncio_contratacion/expgeeibar20190/es_doc/index.html</t>
        </is>
      </c>
      <c r="AB15462" s="29" t="inlineStr">
        <is>
          <t>https://www.contratacion.euskadi.eus/contenidos/anuncio_contratacion/expgeeibar20190/es_doc/data/es_r01dtpd019c0d8bd4bfb393277b37f8b78e9965511</t>
        </is>
      </c>
      <c r="AC15462" s="29" t="inlineStr">
        <is>
          <t>https://www.contratacion.euskadi.eus/contenidos/anuncio_contratacion/expgeeibar20190/r01Index/expgeeibar20190-idxContent.xml</t>
        </is>
      </c>
      <c r="AD15462" s="29" t="inlineStr">
        <is>
          <t>30/01/2026</t>
        </is>
      </c>
      <c r="AE15462" s="29" t="inlineStr">
        <is>
          <t>r01epd01262bfd8b1f13a86f3ef24c272fc21bb63</t>
        </is>
      </c>
      <c r="AF15462" s="29" t="inlineStr">
        <is>
          <t>Ayuntamiento de Eibar</t>
        </is>
      </c>
      <c r="AG15462" s="29" t="inlineStr">
        <is>
          <t>r01epd012deacc067c1dc96a3c42472828ba5c175</t>
        </is>
      </c>
      <c r="AH15462" s="29" t="inlineStr">
        <is>
          <t>Ayuntamiento de Eibar</t>
        </is>
      </c>
      <c r="AI15462" s="29" t="inlineStr">
        <is>
          <t/>
        </is>
      </c>
      <c r="AJ15462" s="29" t="inlineStr">
        <is>
          <t/>
        </is>
      </c>
    </row>
    <row r="15463" customHeight="true" ht="15.0">
      <c r="A15463" s="29" t="inlineStr">
        <is>
          <t>Desmontaje, reparación y montaje de bomba del spa del polideportivo orbea.</t>
        </is>
      </c>
      <c r="B15463" s="29" t="inlineStr">
        <is>
          <t/>
        </is>
      </c>
      <c r="C15463" s="29" t="inlineStr">
        <is>
          <t>Gobierno Vasco</t>
        </is>
      </c>
      <c r="D15463" s="29" t="inlineStr">
        <is>
          <t/>
        </is>
      </c>
      <c r="E15463" s="29" t="inlineStr">
        <is>
          <t/>
        </is>
      </c>
      <c r="F15463" s="29" t="inlineStr">
        <is>
          <t/>
        </is>
      </c>
      <c r="G15463" s="29" t="inlineStr">
        <is>
          <t>Desmontaje, reparación y montaje de bomba del spa del polideportivo orbea.</t>
        </is>
      </c>
      <c r="H15463" s="29" t="inlineStr">
        <is>
          <t>Desmontaje, reparación y montaje de bomba del spa del polideportivo orbea.</t>
        </is>
      </c>
      <c r="I15463" s="29" t="inlineStr">
        <is>
          <t/>
        </is>
      </c>
      <c r="J15463" s="29" t="inlineStr">
        <is>
          <t>17/01/2026</t>
        </is>
      </c>
      <c r="K15463" s="29" t="inlineStr">
        <is>
          <t>KO3000-000298/2026</t>
        </is>
      </c>
      <c r="L15463" s="29" t="inlineStr">
        <is>
          <t>Adjudicación provisional / definitiva</t>
        </is>
      </c>
      <c r="M15463" s="29" t="inlineStr">
        <is>
          <t>true</t>
        </is>
      </c>
      <c r="N15463" s="29" t="inlineStr">
        <is>
          <t/>
        </is>
      </c>
      <c r="O15463" s="29" t="inlineStr">
        <is>
          <t/>
        </is>
      </c>
      <c r="P15463" s="29" t="inlineStr">
        <is>
          <t/>
        </is>
      </c>
      <c r="Q15463" s="29" t="inlineStr">
        <is>
          <t/>
        </is>
      </c>
      <c r="R15463" s="29" t="inlineStr">
        <is>
          <t/>
        </is>
      </c>
      <c r="S15463" s="29" t="inlineStr">
        <is>
          <t>https://www.contratacion.euskadi.eus/webkpe00-kpeperfi/es/contenidos/anuncio_contratacion/expgeeibar20191/es_doc/images/UdalekoLogoa-copy.gif</t>
        </is>
      </c>
      <c r="T15463" s="29" t="inlineStr">
        <is>
          <t>Ayuntamiento de Eibar</t>
        </is>
      </c>
      <c r="U15463" s="29" t="inlineStr">
        <is>
          <t>P2003100A - Ayuntamiento de Eibar</t>
        </is>
      </c>
      <c r="V15463" s="29" t="inlineStr">
        <is>
          <t>Alcalde del Ayuntamiento de Eibar</t>
        </is>
      </c>
      <c r="W15463" s="29" t="inlineStr">
        <is>
          <t/>
        </is>
      </c>
      <c r="X15463" s="29" t="inlineStr">
        <is>
          <t/>
        </is>
      </c>
      <c r="Y15463" s="29" t="inlineStr">
        <is>
          <t/>
        </is>
      </c>
      <c r="Z15463" s="29" t="inlineStr">
        <is>
          <t>https://www.contratacion.euskadi.eus/anuncio_contratacion/desmontaje-reparacion-y-montaje-bomba-del-spa-del-polideportivo-orbea/expgeeibar20191/webkpe00-kpesimpc/es/</t>
        </is>
      </c>
      <c r="AA15463" s="29" t="inlineStr">
        <is>
          <t>https://www.contratacion.euskadi.eus/webkpe00-kpesimpc/es/contenidos/anuncio_contratacion/expgeeibar20191/es_doc/index.html</t>
        </is>
      </c>
      <c r="AB15463" s="29" t="inlineStr">
        <is>
          <t>https://www.contratacion.euskadi.eus/contenidos/anuncio_contratacion/expgeeibar20191/es_doc/data/es_r01dtpd19bca2109995ccad867d328d6e972c777de</t>
        </is>
      </c>
      <c r="AC15463" s="29" t="inlineStr">
        <is>
          <t>https://www.contratacion.euskadi.eus/contenidos/anuncio_contratacion/expgeeibar20191/r01Index/expgeeibar20191-idxContent.xml</t>
        </is>
      </c>
      <c r="AD15463" s="29" t="inlineStr">
        <is>
          <t>17/01/2026</t>
        </is>
      </c>
      <c r="AE15463" s="29" t="inlineStr">
        <is>
          <t>r01epd01262bfd8b1f13a86f3ef24c272fc21bb63</t>
        </is>
      </c>
      <c r="AF15463" s="29" t="inlineStr">
        <is>
          <t>Ayuntamiento de Eibar</t>
        </is>
      </c>
      <c r="AG15463" s="29" t="inlineStr">
        <is>
          <t>r01epd012deacc067c1dc96a3c42472828ba5c175</t>
        </is>
      </c>
      <c r="AH15463" s="29" t="inlineStr">
        <is>
          <t>Ayuntamiento de Eibar</t>
        </is>
      </c>
      <c r="AI15463" s="29" t="inlineStr">
        <is>
          <t/>
        </is>
      </c>
      <c r="AJ15463" s="29" t="inlineStr">
        <is>
          <t/>
        </is>
      </c>
    </row>
    <row r="15464" customHeight="true" ht="15.0">
      <c r="A15464" s="29" t="inlineStr">
        <is>
          <t>Trabajos de obra civil junto a la escalera mecánica de sostoa</t>
        </is>
      </c>
      <c r="B15464" s="29" t="inlineStr">
        <is>
          <t/>
        </is>
      </c>
      <c r="C15464" s="29" t="inlineStr">
        <is>
          <t>Gobierno Vasco</t>
        </is>
      </c>
      <c r="D15464" s="29" t="inlineStr">
        <is>
          <t/>
        </is>
      </c>
      <c r="E15464" s="29" t="inlineStr">
        <is>
          <t/>
        </is>
      </c>
      <c r="F15464" s="29" t="inlineStr">
        <is>
          <t/>
        </is>
      </c>
      <c r="G15464" s="29" t="inlineStr">
        <is>
          <t>Trabajos de obra civil junto a la escalera mecánica de sostoa</t>
        </is>
      </c>
      <c r="H15464" s="29" t="inlineStr">
        <is>
          <t>Trabajos de obra civil junto a la escalera mecánica de sostoa</t>
        </is>
      </c>
      <c r="I15464" s="29" t="inlineStr">
        <is>
          <t/>
        </is>
      </c>
      <c r="J15464" s="29" t="inlineStr">
        <is>
          <t>17/01/2026</t>
        </is>
      </c>
      <c r="K15464" s="29" t="inlineStr">
        <is>
          <t>KO3000-000299/2026</t>
        </is>
      </c>
      <c r="L15464" s="29" t="inlineStr">
        <is>
          <t>Adjudicación provisional / definitiva</t>
        </is>
      </c>
      <c r="M15464" s="29" t="inlineStr">
        <is>
          <t>true</t>
        </is>
      </c>
      <c r="N15464" s="29" t="inlineStr">
        <is>
          <t/>
        </is>
      </c>
      <c r="O15464" s="29" t="inlineStr">
        <is>
          <t/>
        </is>
      </c>
      <c r="P15464" s="29" t="inlineStr">
        <is>
          <t/>
        </is>
      </c>
      <c r="Q15464" s="29" t="inlineStr">
        <is>
          <t/>
        </is>
      </c>
      <c r="R15464" s="29" t="inlineStr">
        <is>
          <t/>
        </is>
      </c>
      <c r="S15464" s="29" t="inlineStr">
        <is>
          <t>https://www.contratacion.euskadi.eus/webkpe00-kpeperfi/es/contenidos/anuncio_contratacion/expgeeibar20192/es_doc/images/UdalekoLogoa-copy.gif</t>
        </is>
      </c>
      <c r="T15464" s="29" t="inlineStr">
        <is>
          <t>Ayuntamiento de Eibar</t>
        </is>
      </c>
      <c r="U15464" s="29" t="inlineStr">
        <is>
          <t>P2003100A - Ayuntamiento de Eibar</t>
        </is>
      </c>
      <c r="V15464" s="29" t="inlineStr">
        <is>
          <t>Alcalde del Ayuntamiento de Eibar</t>
        </is>
      </c>
      <c r="W15464" s="29" t="inlineStr">
        <is>
          <t/>
        </is>
      </c>
      <c r="X15464" s="29" t="inlineStr">
        <is>
          <t/>
        </is>
      </c>
      <c r="Y15464" s="29" t="inlineStr">
        <is>
          <t/>
        </is>
      </c>
      <c r="Z15464" s="29" t="inlineStr">
        <is>
          <t>https://www.contratacion.euskadi.eus/anuncio_contratacion/trabajos-obra-civil-junto-escalera-mecanica-sostoa/webkpe00-kpesimpc/es/</t>
        </is>
      </c>
      <c r="AA15464" s="29" t="inlineStr">
        <is>
          <t>https://www.contratacion.euskadi.eus/webkpe00-kpesimpc/es/contenidos/anuncio_contratacion/expgeeibar20192/es_doc/index.html</t>
        </is>
      </c>
      <c r="AB15464" s="29" t="inlineStr">
        <is>
          <t>https://www.contratacion.euskadi.eus/contenidos/anuncio_contratacion/expgeeibar20192/es_doc/data/es_r01dtpd19bca2131695ccad867ca1ae164509eb06f</t>
        </is>
      </c>
      <c r="AC15464" s="29" t="inlineStr">
        <is>
          <t>https://www.contratacion.euskadi.eus/contenidos/anuncio_contratacion/expgeeibar20192/r01Index/expgeeibar20192-idxContent.xml</t>
        </is>
      </c>
      <c r="AD15464" s="29" t="inlineStr">
        <is>
          <t>17/01/2026</t>
        </is>
      </c>
      <c r="AE15464" s="29" t="inlineStr">
        <is>
          <t>r01epd01262bfd8b1f13a86f3ef24c272fc21bb63</t>
        </is>
      </c>
      <c r="AF15464" s="29" t="inlineStr">
        <is>
          <t>Ayuntamiento de Eibar</t>
        </is>
      </c>
      <c r="AG15464" s="29" t="inlineStr">
        <is>
          <t>r01epd012deacc067c1dc96a3c42472828ba5c175</t>
        </is>
      </c>
      <c r="AH15464" s="29" t="inlineStr">
        <is>
          <t>Ayuntamiento de Eibar</t>
        </is>
      </c>
      <c r="AI15464" s="29" t="inlineStr">
        <is>
          <t/>
        </is>
      </c>
      <c r="AJ15464" s="29" t="inlineStr">
        <is>
          <t/>
        </is>
      </c>
    </row>
    <row r="15465" customHeight="true" ht="15.0">
      <c r="A15465" s="29" t="inlineStr">
        <is>
          <t>Material para taller del módulo de mantenimiento de viviendas del imfpb de eibar.</t>
        </is>
      </c>
      <c r="B15465" s="29" t="inlineStr">
        <is>
          <t/>
        </is>
      </c>
      <c r="C15465" s="29" t="inlineStr">
        <is>
          <t>Gobierno Vasco</t>
        </is>
      </c>
      <c r="D15465" s="29" t="inlineStr">
        <is>
          <t/>
        </is>
      </c>
      <c r="E15465" s="29" t="inlineStr">
        <is>
          <t/>
        </is>
      </c>
      <c r="F15465" s="29" t="inlineStr">
        <is>
          <t/>
        </is>
      </c>
      <c r="G15465" s="29" t="inlineStr">
        <is>
          <t>Material para taller del módulo de mantenimiento de viviendas del imfpb de eibar.</t>
        </is>
      </c>
      <c r="H15465" s="29" t="inlineStr">
        <is>
          <t>Material para taller del módulo de mantenimiento de viviendas del imfpb de eibar.</t>
        </is>
      </c>
      <c r="I15465" s="29" t="inlineStr">
        <is>
          <t/>
        </is>
      </c>
      <c r="J15465" s="29" t="inlineStr">
        <is>
          <t>29/01/2026</t>
        </is>
      </c>
      <c r="K15465" s="29" t="inlineStr">
        <is>
          <t>KO3000-000350/2026</t>
        </is>
      </c>
      <c r="L15465" s="29" t="inlineStr">
        <is>
          <t>Adjudicación provisional / definitiva</t>
        </is>
      </c>
      <c r="M15465" s="29" t="inlineStr">
        <is>
          <t>true</t>
        </is>
      </c>
      <c r="N15465" s="29" t="inlineStr">
        <is>
          <t/>
        </is>
      </c>
      <c r="O15465" s="29" t="inlineStr">
        <is>
          <t/>
        </is>
      </c>
      <c r="P15465" s="29" t="inlineStr">
        <is>
          <t/>
        </is>
      </c>
      <c r="Q15465" s="29" t="inlineStr">
        <is>
          <t/>
        </is>
      </c>
      <c r="R15465" s="29" t="inlineStr">
        <is>
          <t/>
        </is>
      </c>
      <c r="S15465" s="29" t="inlineStr">
        <is>
          <t>https://www.contratacion.euskadi.eus/webkpe00-kpeperfi/es/contenidos/anuncio_contratacion/expgeeibar20243/es_doc/images/UdalekoLogoa-copy.gif</t>
        </is>
      </c>
      <c r="T15465" s="29" t="inlineStr">
        <is>
          <t>Ayuntamiento de Eibar</t>
        </is>
      </c>
      <c r="U15465" s="29" t="inlineStr">
        <is>
          <t>P2003100A - Ayuntamiento de Eibar</t>
        </is>
      </c>
      <c r="V15465" s="29" t="inlineStr">
        <is>
          <t>Alcalde del Ayuntamiento de Eibar</t>
        </is>
      </c>
      <c r="W15465" s="29" t="inlineStr">
        <is>
          <t/>
        </is>
      </c>
      <c r="X15465" s="29" t="inlineStr">
        <is>
          <t/>
        </is>
      </c>
      <c r="Y15465" s="29" t="inlineStr">
        <is>
          <t/>
        </is>
      </c>
      <c r="Z15465" s="29" t="inlineStr">
        <is>
          <t>https://www.contratacion.euskadi.eus/anuncio_contratacion/material-taller-del-modulo-mantenimiento-viviendas-del-imfpb-eibar/webkpe00-kpesimpc/es/</t>
        </is>
      </c>
      <c r="AA15465" s="29" t="inlineStr">
        <is>
          <t>https://www.contratacion.euskadi.eus/webkpe00-kpesimpc/es/contenidos/anuncio_contratacion/expgeeibar20243/es_doc/index.html</t>
        </is>
      </c>
      <c r="AB15465" s="29" t="inlineStr">
        <is>
          <t>https://www.contratacion.euskadi.eus/contenidos/anuncio_contratacion/expgeeibar20243/es_doc/data/es_r01dtpd019c07f2157db393277d583310fa88d5fc1</t>
        </is>
      </c>
      <c r="AC15465" s="29" t="inlineStr">
        <is>
          <t>https://www.contratacion.euskadi.eus/contenidos/anuncio_contratacion/expgeeibar20243/r01Index/expgeeibar20243-idxContent.xml</t>
        </is>
      </c>
      <c r="AD15465" s="29" t="inlineStr">
        <is>
          <t>29/01/2026</t>
        </is>
      </c>
      <c r="AE15465" s="29" t="inlineStr">
        <is>
          <t>r01epd01262bfd8b1f13a86f3ef24c272fc21bb63</t>
        </is>
      </c>
      <c r="AF15465" s="29" t="inlineStr">
        <is>
          <t>Ayuntamiento de Eibar</t>
        </is>
      </c>
      <c r="AG15465" s="29" t="inlineStr">
        <is>
          <t>r01epd012deacc067c1dc96a3c42472828ba5c175</t>
        </is>
      </c>
      <c r="AH15465" s="29" t="inlineStr">
        <is>
          <t>Ayuntamiento de Eibar</t>
        </is>
      </c>
      <c r="AI15465" s="29" t="inlineStr">
        <is>
          <t/>
        </is>
      </c>
      <c r="AJ15465" s="29" t="inlineStr">
        <is>
          <t/>
        </is>
      </c>
    </row>
    <row r="15466" customHeight="true" ht="15.0">
      <c r="A15466" s="29" t="inlineStr">
        <is>
          <t>Sustitución de variador en el ascensor publico exterior de tiburzio anitua 3</t>
        </is>
      </c>
      <c r="B15466" s="29" t="inlineStr">
        <is>
          <t/>
        </is>
      </c>
      <c r="C15466" s="29" t="inlineStr">
        <is>
          <t>Gobierno Vasco</t>
        </is>
      </c>
      <c r="D15466" s="29" t="inlineStr">
        <is>
          <t/>
        </is>
      </c>
      <c r="E15466" s="29" t="inlineStr">
        <is>
          <t/>
        </is>
      </c>
      <c r="F15466" s="29" t="inlineStr">
        <is>
          <t/>
        </is>
      </c>
      <c r="G15466" s="29" t="inlineStr">
        <is>
          <t>Sustitución de variador en el ascensor publico exterior de tiburzio anitua 3</t>
        </is>
      </c>
      <c r="H15466" s="29" t="inlineStr">
        <is>
          <t>Sustitución de variador en el ascensor publico exterior de tiburzio anitua 3</t>
        </is>
      </c>
      <c r="I15466" s="29" t="inlineStr">
        <is>
          <t/>
        </is>
      </c>
      <c r="J15466" s="29" t="inlineStr">
        <is>
          <t>03/02/2026</t>
        </is>
      </c>
      <c r="K15466" s="29" t="inlineStr">
        <is>
          <t>KO3000-000355/2026</t>
        </is>
      </c>
      <c r="L15466" s="29" t="inlineStr">
        <is>
          <t>Adjudicación provisional / definitiva</t>
        </is>
      </c>
      <c r="M15466" s="29" t="inlineStr">
        <is>
          <t>true</t>
        </is>
      </c>
      <c r="N15466" s="29" t="inlineStr">
        <is>
          <t/>
        </is>
      </c>
      <c r="O15466" s="29" t="inlineStr">
        <is>
          <t/>
        </is>
      </c>
      <c r="P15466" s="29" t="inlineStr">
        <is>
          <t/>
        </is>
      </c>
      <c r="Q15466" s="29" t="inlineStr">
        <is>
          <t/>
        </is>
      </c>
      <c r="R15466" s="29" t="inlineStr">
        <is>
          <t/>
        </is>
      </c>
      <c r="S15466" s="29" t="inlineStr">
        <is>
          <t>https://www.contratacion.euskadi.eus/webkpe00-kpeperfi/es/contenidos/anuncio_contratacion/expgeeibar20248/es_doc/images/UdalekoLogoa-copy.gif</t>
        </is>
      </c>
      <c r="T15466" s="29" t="inlineStr">
        <is>
          <t>Ayuntamiento de Eibar</t>
        </is>
      </c>
      <c r="U15466" s="29" t="inlineStr">
        <is>
          <t>P2003100A - Ayuntamiento de Eibar</t>
        </is>
      </c>
      <c r="V15466" s="29" t="inlineStr">
        <is>
          <t>Alcalde del Ayuntamiento de Eibar</t>
        </is>
      </c>
      <c r="W15466" s="29" t="inlineStr">
        <is>
          <t/>
        </is>
      </c>
      <c r="X15466" s="29" t="inlineStr">
        <is>
          <t/>
        </is>
      </c>
      <c r="Y15466" s="29" t="inlineStr">
        <is>
          <t/>
        </is>
      </c>
      <c r="Z15466" s="29" t="inlineStr">
        <is>
          <t>https://www.contratacion.euskadi.eus/anuncio_contratacion/sustitucion-variador-ascensor-publico-exterior-tiburzio-anitua-3/webkpe00-kpesimpc/es/</t>
        </is>
      </c>
      <c r="AA15466" s="29" t="inlineStr">
        <is>
          <t>https://www.contratacion.euskadi.eus/webkpe00-kpesimpc/es/contenidos/anuncio_contratacion/expgeeibar20248/es_doc/index.html</t>
        </is>
      </c>
      <c r="AB15466" s="29" t="inlineStr">
        <is>
          <t>https://www.contratacion.euskadi.eus/contenidos/anuncio_contratacion/expgeeibar20248/es_doc/data/es_r01dtpd19c21b1c1092af37f383c4e87f624f62085</t>
        </is>
      </c>
      <c r="AC15466" s="29" t="inlineStr">
        <is>
          <t>https://www.contratacion.euskadi.eus/contenidos/anuncio_contratacion/expgeeibar20248/r01Index/expgeeibar20248-idxContent.xml</t>
        </is>
      </c>
      <c r="AD15466" s="29" t="inlineStr">
        <is>
          <t>03/02/2026</t>
        </is>
      </c>
      <c r="AE15466" s="29" t="inlineStr">
        <is>
          <t>r01epd01262bfd8b1f13a86f3ef24c272fc21bb63</t>
        </is>
      </c>
      <c r="AF15466" s="29" t="inlineStr">
        <is>
          <t>Ayuntamiento de Eibar</t>
        </is>
      </c>
      <c r="AG15466" s="29" t="inlineStr">
        <is>
          <t>r01epd012deacc067c1dc96a3c42472828ba5c175</t>
        </is>
      </c>
      <c r="AH15466" s="29" t="inlineStr">
        <is>
          <t>Ayuntamiento de Eibar</t>
        </is>
      </c>
      <c r="AI15466" s="29" t="inlineStr">
        <is>
          <t/>
        </is>
      </c>
      <c r="AJ15466" s="29" t="inlineStr">
        <is>
          <t/>
        </is>
      </c>
    </row>
    <row r="15467" customHeight="true" ht="15.0">
      <c r="A15467" s="29" t="inlineStr">
        <is>
          <t>Realizar acometidas eléctricas para las nuevas maquinas de aire del polideportivo de orbea</t>
        </is>
      </c>
      <c r="B15467" s="29" t="inlineStr">
        <is>
          <t/>
        </is>
      </c>
      <c r="C15467" s="29" t="inlineStr">
        <is>
          <t>Gobierno Vasco</t>
        </is>
      </c>
      <c r="D15467" s="29" t="inlineStr">
        <is>
          <t/>
        </is>
      </c>
      <c r="E15467" s="29" t="inlineStr">
        <is>
          <t/>
        </is>
      </c>
      <c r="F15467" s="29" t="inlineStr">
        <is>
          <t/>
        </is>
      </c>
      <c r="G15467" s="29" t="inlineStr">
        <is>
          <t>Realizar acometidas eléctricas para las nuevas maquinas de aire del polideportivo de orbea</t>
        </is>
      </c>
      <c r="H15467" s="29" t="inlineStr">
        <is>
          <t>Realizar acometidas eléctricas para las nuevas maquinas de aire del polideportivo de orbea</t>
        </is>
      </c>
      <c r="I15467" s="29" t="inlineStr">
        <is>
          <t/>
        </is>
      </c>
      <c r="J15467" s="29" t="inlineStr">
        <is>
          <t>03/02/2026</t>
        </is>
      </c>
      <c r="K15467" s="29" t="inlineStr">
        <is>
          <t>KO3000-000356/2026</t>
        </is>
      </c>
      <c r="L15467" s="29" t="inlineStr">
        <is>
          <t>Adjudicación provisional / definitiva</t>
        </is>
      </c>
      <c r="M15467" s="29" t="inlineStr">
        <is>
          <t>true</t>
        </is>
      </c>
      <c r="N15467" s="29" t="inlineStr">
        <is>
          <t/>
        </is>
      </c>
      <c r="O15467" s="29" t="inlineStr">
        <is>
          <t/>
        </is>
      </c>
      <c r="P15467" s="29" t="inlineStr">
        <is>
          <t/>
        </is>
      </c>
      <c r="Q15467" s="29" t="inlineStr">
        <is>
          <t/>
        </is>
      </c>
      <c r="R15467" s="29" t="inlineStr">
        <is>
          <t/>
        </is>
      </c>
      <c r="S15467" s="29" t="inlineStr">
        <is>
          <t>https://www.contratacion.euskadi.eus/webkpe00-kpeperfi/es/contenidos/anuncio_contratacion/expgeeibar20249/es_doc/images/UdalekoLogoa-copy.gif</t>
        </is>
      </c>
      <c r="T15467" s="29" t="inlineStr">
        <is>
          <t>Ayuntamiento de Eibar</t>
        </is>
      </c>
      <c r="U15467" s="29" t="inlineStr">
        <is>
          <t>P2003100A - Ayuntamiento de Eibar</t>
        </is>
      </c>
      <c r="V15467" s="29" t="inlineStr">
        <is>
          <t>Alcalde del Ayuntamiento de Eibar</t>
        </is>
      </c>
      <c r="W15467" s="29" t="inlineStr">
        <is>
          <t/>
        </is>
      </c>
      <c r="X15467" s="29" t="inlineStr">
        <is>
          <t/>
        </is>
      </c>
      <c r="Y15467" s="29" t="inlineStr">
        <is>
          <t/>
        </is>
      </c>
      <c r="Z15467" s="29" t="inlineStr">
        <is>
          <t>https://www.contratacion.euskadi.eus/anuncio_contratacion/realizar-acometidas-electricas-nuevas-maquinas-aire-del-polideportivo-orbea/webkpe00-kpesimpc/es/</t>
        </is>
      </c>
      <c r="AA15467" s="29" t="inlineStr">
        <is>
          <t>https://www.contratacion.euskadi.eus/webkpe00-kpesimpc/es/contenidos/anuncio_contratacion/expgeeibar20249/es_doc/index.html</t>
        </is>
      </c>
      <c r="AB15467" s="29" t="inlineStr">
        <is>
          <t>https://www.contratacion.euskadi.eus/contenidos/anuncio_contratacion/expgeeibar20249/es_doc/data/es_r01dtpd19c21b1e9dd2af37f38c38f3140dd84a7c2</t>
        </is>
      </c>
      <c r="AC15467" s="29" t="inlineStr">
        <is>
          <t>https://www.contratacion.euskadi.eus/contenidos/anuncio_contratacion/expgeeibar20249/r01Index/expgeeibar20249-idxContent.xml</t>
        </is>
      </c>
      <c r="AD15467" s="29" t="inlineStr">
        <is>
          <t>03/02/2026</t>
        </is>
      </c>
      <c r="AE15467" s="29" t="inlineStr">
        <is>
          <t>r01epd01262bfd8b1f13a86f3ef24c272fc21bb63</t>
        </is>
      </c>
      <c r="AF15467" s="29" t="inlineStr">
        <is>
          <t>Ayuntamiento de Eibar</t>
        </is>
      </c>
      <c r="AG15467" s="29" t="inlineStr">
        <is>
          <t>r01epd012deacc067c1dc96a3c42472828ba5c175</t>
        </is>
      </c>
      <c r="AH15467" s="29" t="inlineStr">
        <is>
          <t>Ayuntamiento de Eibar</t>
        </is>
      </c>
      <c r="AI15467" s="29" t="inlineStr">
        <is>
          <t/>
        </is>
      </c>
      <c r="AJ15467" s="29" t="inlineStr">
        <is>
          <t/>
        </is>
      </c>
    </row>
    <row r="15468" customHeight="true" ht="15.0">
      <c r="A15468" s="29" t="inlineStr">
        <is>
          <t>Sanear cuadro aspiracion en el polideportivo de ipurua, concretamente en zona piscina</t>
        </is>
      </c>
      <c r="B15468" s="29" t="inlineStr">
        <is>
          <t/>
        </is>
      </c>
      <c r="C15468" s="29" t="inlineStr">
        <is>
          <t>Gobierno Vasco</t>
        </is>
      </c>
      <c r="D15468" s="29" t="inlineStr">
        <is>
          <t/>
        </is>
      </c>
      <c r="E15468" s="29" t="inlineStr">
        <is>
          <t/>
        </is>
      </c>
      <c r="F15468" s="29" t="inlineStr">
        <is>
          <t/>
        </is>
      </c>
      <c r="G15468" s="29" t="inlineStr">
        <is>
          <t>Sanear cuadro aspiracion en el polideportivo de ipurua, concretamente en zona piscina</t>
        </is>
      </c>
      <c r="H15468" s="29" t="inlineStr">
        <is>
          <t>Sanear cuadro aspiracion en el polideportivo de ipurua, concretamente en zona piscina</t>
        </is>
      </c>
      <c r="I15468" s="29" t="inlineStr">
        <is>
          <t/>
        </is>
      </c>
      <c r="J15468" s="29" t="inlineStr">
        <is>
          <t>23/01/2026</t>
        </is>
      </c>
      <c r="K15468" s="29" t="inlineStr">
        <is>
          <t>KO3000-000357/2026</t>
        </is>
      </c>
      <c r="L15468" s="29" t="inlineStr">
        <is>
          <t>Adjudicación provisional / definitiva</t>
        </is>
      </c>
      <c r="M15468" s="29" t="inlineStr">
        <is>
          <t>true</t>
        </is>
      </c>
      <c r="N15468" s="29" t="inlineStr">
        <is>
          <t/>
        </is>
      </c>
      <c r="O15468" s="29" t="inlineStr">
        <is>
          <t/>
        </is>
      </c>
      <c r="P15468" s="29" t="inlineStr">
        <is>
          <t/>
        </is>
      </c>
      <c r="Q15468" s="29" t="inlineStr">
        <is>
          <t/>
        </is>
      </c>
      <c r="R15468" s="29" t="inlineStr">
        <is>
          <t/>
        </is>
      </c>
      <c r="S15468" s="29" t="inlineStr">
        <is>
          <t>https://www.contratacion.euskadi.eus/webkpe00-kpeperfi/es/contenidos/anuncio_contratacion/expgeeibar20250/es_doc/images/UdalekoLogoa-copy.gif</t>
        </is>
      </c>
      <c r="T15468" s="29" t="inlineStr">
        <is>
          <t>Ayuntamiento de Eibar</t>
        </is>
      </c>
      <c r="U15468" s="29" t="inlineStr">
        <is>
          <t>P2003100A - Ayuntamiento de Eibar</t>
        </is>
      </c>
      <c r="V15468" s="29" t="inlineStr">
        <is>
          <t>Alcalde del Ayuntamiento de Eibar</t>
        </is>
      </c>
      <c r="W15468" s="29" t="inlineStr">
        <is>
          <t/>
        </is>
      </c>
      <c r="X15468" s="29" t="inlineStr">
        <is>
          <t/>
        </is>
      </c>
      <c r="Y15468" s="29" t="inlineStr">
        <is>
          <t/>
        </is>
      </c>
      <c r="Z15468" s="29" t="inlineStr">
        <is>
          <t>https://www.contratacion.euskadi.eus/anuncio_contratacion/sanear-cuadro-aspiracion-polideportivo-ipurua-concretamente-zona-piscina/webkpe00-kpesimpc/es/</t>
        </is>
      </c>
      <c r="AA15468" s="29" t="inlineStr">
        <is>
          <t>https://www.contratacion.euskadi.eus/webkpe00-kpesimpc/es/contenidos/anuncio_contratacion/expgeeibar20250/es_doc/index.html</t>
        </is>
      </c>
      <c r="AB15468" s="29" t="inlineStr">
        <is>
          <t>https://www.contratacion.euskadi.eus/contenidos/anuncio_contratacion/expgeeibar20250/es_doc/data/es_r01dtpd19be90b9eaf2904c0227a2f059661082bfa</t>
        </is>
      </c>
      <c r="AC15468" s="29" t="inlineStr">
        <is>
          <t>https://www.contratacion.euskadi.eus/contenidos/anuncio_contratacion/expgeeibar20250/r01Index/expgeeibar20250-idxContent.xml</t>
        </is>
      </c>
      <c r="AD15468" s="29" t="inlineStr">
        <is>
          <t>23/01/2026</t>
        </is>
      </c>
      <c r="AE15468" s="29" t="inlineStr">
        <is>
          <t>r01epd01262bfd8b1f13a86f3ef24c272fc21bb63</t>
        </is>
      </c>
      <c r="AF15468" s="29" t="inlineStr">
        <is>
          <t>Ayuntamiento de Eibar</t>
        </is>
      </c>
      <c r="AG15468" s="29" t="inlineStr">
        <is>
          <t>r01epd012deacc067c1dc96a3c42472828ba5c175</t>
        </is>
      </c>
      <c r="AH15468" s="29" t="inlineStr">
        <is>
          <t>Ayuntamiento de Eibar</t>
        </is>
      </c>
      <c r="AI15468" s="29" t="inlineStr">
        <is>
          <t/>
        </is>
      </c>
      <c r="AJ15468" s="29" t="inlineStr">
        <is>
          <t/>
        </is>
      </c>
    </row>
    <row r="15469" customHeight="true" ht="15.0">
      <c r="A15469" s="29" t="inlineStr">
        <is>
          <t>Alquiler de baños públicos para la feria ikasenpresa que se celebrará en eibar el 5 de febrero.</t>
        </is>
      </c>
      <c r="B15469" s="29" t="inlineStr">
        <is>
          <t/>
        </is>
      </c>
      <c r="C15469" s="29" t="inlineStr">
        <is>
          <t>Gobierno Vasco</t>
        </is>
      </c>
      <c r="D15469" s="29" t="inlineStr">
        <is>
          <t/>
        </is>
      </c>
      <c r="E15469" s="29" t="inlineStr">
        <is>
          <t/>
        </is>
      </c>
      <c r="F15469" s="29" t="inlineStr">
        <is>
          <t/>
        </is>
      </c>
      <c r="G15469" s="29" t="inlineStr">
        <is>
          <t>Alquiler de baños públicos para la feria ikasenpresa que se celebrará en eibar el 5 de febrero.</t>
        </is>
      </c>
      <c r="H15469" s="29" t="inlineStr">
        <is>
          <t>Alquiler de baños públicos para la feria ikasenpresa que se celebrará en eibar el 5 de febrero.</t>
        </is>
      </c>
      <c r="I15469" s="29" t="inlineStr">
        <is>
          <t/>
        </is>
      </c>
      <c r="J15469" s="29" t="inlineStr">
        <is>
          <t>11/02/2026</t>
        </is>
      </c>
      <c r="K15469" s="29" t="inlineStr">
        <is>
          <t>KO3000-000368/2026</t>
        </is>
      </c>
      <c r="L15469" s="29" t="inlineStr">
        <is>
          <t>Adjudicación provisional / definitiva</t>
        </is>
      </c>
      <c r="M15469" s="29" t="inlineStr">
        <is>
          <t>true</t>
        </is>
      </c>
      <c r="N15469" s="29" t="inlineStr">
        <is>
          <t/>
        </is>
      </c>
      <c r="O15469" s="29" t="inlineStr">
        <is>
          <t/>
        </is>
      </c>
      <c r="P15469" s="29" t="inlineStr">
        <is>
          <t/>
        </is>
      </c>
      <c r="Q15469" s="29" t="inlineStr">
        <is>
          <t/>
        </is>
      </c>
      <c r="R15469" s="29" t="inlineStr">
        <is>
          <t/>
        </is>
      </c>
      <c r="S15469" s="29" t="inlineStr">
        <is>
          <t>https://www.contratacion.euskadi.eus/webkpe00-kpeperfi/es/contenidos/anuncio_contratacion/expgeeibar20261/es_doc/images/UdalekoLogoa-copy.gif</t>
        </is>
      </c>
      <c r="T15469" s="29" t="inlineStr">
        <is>
          <t>Ayuntamiento de Eibar</t>
        </is>
      </c>
      <c r="U15469" s="29" t="inlineStr">
        <is>
          <t>P2003100A - Ayuntamiento de Eibar</t>
        </is>
      </c>
      <c r="V15469" s="29" t="inlineStr">
        <is>
          <t>Alcalde del Ayuntamiento de Eibar</t>
        </is>
      </c>
      <c r="W15469" s="29" t="inlineStr">
        <is>
          <t/>
        </is>
      </c>
      <c r="X15469" s="29" t="inlineStr">
        <is>
          <t/>
        </is>
      </c>
      <c r="Y15469" s="29" t="inlineStr">
        <is>
          <t/>
        </is>
      </c>
      <c r="Z15469" s="29" t="inlineStr">
        <is>
          <t>https://www.contratacion.euskadi.eus/anuncio_contratacion/alquiler-banos-publicos-feria-ikasenpresa-que-se-celebrara-eibar-5-febrero/webkpe00-kpesimpc/es/</t>
        </is>
      </c>
      <c r="AA15469" s="29" t="inlineStr">
        <is>
          <t>https://www.contratacion.euskadi.eus/webkpe00-kpesimpc/es/contenidos/anuncio_contratacion/expgeeibar20261/es_doc/index.html</t>
        </is>
      </c>
      <c r="AB15469" s="29" t="inlineStr">
        <is>
          <t>https://www.contratacion.euskadi.eus/contenidos/anuncio_contratacion/expgeeibar20261/es_doc/data/es_r01dtpd19c4b0994d1207b0ead36e77c52b103396f</t>
        </is>
      </c>
      <c r="AC15469" s="29" t="inlineStr">
        <is>
          <t>https://www.contratacion.euskadi.eus/contenidos/anuncio_contratacion/expgeeibar20261/r01Index/expgeeibar20261-idxContent.xml</t>
        </is>
      </c>
      <c r="AD15469" s="29" t="inlineStr">
        <is>
          <t>11/02/2026</t>
        </is>
      </c>
      <c r="AE15469" s="29" t="inlineStr">
        <is>
          <t>r01epd01262bfd8b1f13a86f3ef24c272fc21bb63</t>
        </is>
      </c>
      <c r="AF15469" s="29" t="inlineStr">
        <is>
          <t>Ayuntamiento de Eibar</t>
        </is>
      </c>
      <c r="AG15469" s="29" t="inlineStr">
        <is>
          <t>r01epd012deacc067c1dc96a3c42472828ba5c175</t>
        </is>
      </c>
      <c r="AH15469" s="29" t="inlineStr">
        <is>
          <t>Ayuntamiento de Eibar</t>
        </is>
      </c>
      <c r="AI15469" s="29" t="inlineStr">
        <is>
          <t/>
        </is>
      </c>
      <c r="AJ15469" s="29" t="inlineStr">
        <is>
          <t/>
        </is>
      </c>
    </row>
    <row r="15470" customHeight="true" ht="15.0">
      <c r="A15470" s="29" t="inlineStr">
        <is>
          <t>Suministro de plafones led para alumbrado publico. (of;30105608.00)</t>
        </is>
      </c>
      <c r="B15470" s="29" t="inlineStr">
        <is>
          <t/>
        </is>
      </c>
      <c r="C15470" s="29" t="inlineStr">
        <is>
          <t>Gobierno Vasco</t>
        </is>
      </c>
      <c r="D15470" s="29" t="inlineStr">
        <is>
          <t/>
        </is>
      </c>
      <c r="E15470" s="29" t="inlineStr">
        <is>
          <t/>
        </is>
      </c>
      <c r="F15470" s="29" t="inlineStr">
        <is>
          <t/>
        </is>
      </c>
      <c r="G15470" s="29" t="inlineStr">
        <is>
          <t>Suministro de plafones led para alumbrado publico. (of;30105608.00)</t>
        </is>
      </c>
      <c r="H15470" s="29" t="inlineStr">
        <is>
          <t>Suministro de plafones led para alumbrado publico. (of;30105608.00)</t>
        </is>
      </c>
      <c r="I15470" s="29" t="inlineStr">
        <is>
          <t/>
        </is>
      </c>
      <c r="J15470" s="29" t="inlineStr">
        <is>
          <t>11/02/2026</t>
        </is>
      </c>
      <c r="K15470" s="29" t="inlineStr">
        <is>
          <t>KO3000-000369/2026</t>
        </is>
      </c>
      <c r="L15470" s="29" t="inlineStr">
        <is>
          <t>Adjudicación provisional / definitiva</t>
        </is>
      </c>
      <c r="M15470" s="29" t="inlineStr">
        <is>
          <t>true</t>
        </is>
      </c>
      <c r="N15470" s="29" t="inlineStr">
        <is>
          <t/>
        </is>
      </c>
      <c r="O15470" s="29" t="inlineStr">
        <is>
          <t/>
        </is>
      </c>
      <c r="P15470" s="29" t="inlineStr">
        <is>
          <t/>
        </is>
      </c>
      <c r="Q15470" s="29" t="inlineStr">
        <is>
          <t/>
        </is>
      </c>
      <c r="R15470" s="29" t="inlineStr">
        <is>
          <t/>
        </is>
      </c>
      <c r="S15470" s="29" t="inlineStr">
        <is>
          <t>https://www.contratacion.euskadi.eus/webkpe00-kpeperfi/es/contenidos/anuncio_contratacion/expgeeibar20262/es_doc/images/UdalekoLogoa-copy.gif</t>
        </is>
      </c>
      <c r="T15470" s="29" t="inlineStr">
        <is>
          <t>Ayuntamiento de Eibar</t>
        </is>
      </c>
      <c r="U15470" s="29" t="inlineStr">
        <is>
          <t>P2003100A - Ayuntamiento de Eibar</t>
        </is>
      </c>
      <c r="V15470" s="29" t="inlineStr">
        <is>
          <t>Alcalde del Ayuntamiento de Eibar</t>
        </is>
      </c>
      <c r="W15470" s="29" t="inlineStr">
        <is>
          <t/>
        </is>
      </c>
      <c r="X15470" s="29" t="inlineStr">
        <is>
          <t/>
        </is>
      </c>
      <c r="Y15470" s="29" t="inlineStr">
        <is>
          <t/>
        </is>
      </c>
      <c r="Z15470" s="29" t="inlineStr">
        <is>
          <t>https://www.contratacion.euskadi.eus/anuncio_contratacion/suministro-plafones-led-alumbrado-publico-of-30105608-00/webkpe00-kpesimpc/es/</t>
        </is>
      </c>
      <c r="AA15470" s="29" t="inlineStr">
        <is>
          <t>https://www.contratacion.euskadi.eus/webkpe00-kpesimpc/es/contenidos/anuncio_contratacion/expgeeibar20262/es_doc/index.html</t>
        </is>
      </c>
      <c r="AB15470" s="29" t="inlineStr">
        <is>
          <t>https://www.contratacion.euskadi.eus/contenidos/anuncio_contratacion/expgeeibar20262/es_doc/data/es_r01dtpd19c4b09bfc2207b0ead5bba70529806e2d6</t>
        </is>
      </c>
      <c r="AC15470" s="29" t="inlineStr">
        <is>
          <t>https://www.contratacion.euskadi.eus/contenidos/anuncio_contratacion/expgeeibar20262/r01Index/expgeeibar20262-idxContent.xml</t>
        </is>
      </c>
      <c r="AD15470" s="29" t="inlineStr">
        <is>
          <t>11/02/2026</t>
        </is>
      </c>
      <c r="AE15470" s="29" t="inlineStr">
        <is>
          <t>r01epd01262bfd8b1f13a86f3ef24c272fc21bb63</t>
        </is>
      </c>
      <c r="AF15470" s="29" t="inlineStr">
        <is>
          <t>Ayuntamiento de Eibar</t>
        </is>
      </c>
      <c r="AG15470" s="29" t="inlineStr">
        <is>
          <t>r01epd012deacc067c1dc96a3c42472828ba5c175</t>
        </is>
      </c>
      <c r="AH15470" s="29" t="inlineStr">
        <is>
          <t>Ayuntamiento de Eibar</t>
        </is>
      </c>
      <c r="AI15470" s="29" t="inlineStr">
        <is>
          <t/>
        </is>
      </c>
      <c r="AJ15470" s="29" t="inlineStr">
        <is>
          <t/>
        </is>
      </c>
    </row>
    <row r="15471" customHeight="true" ht="15.0">
      <c r="A15471" s="29" t="inlineStr">
        <is>
          <t>9 copias de mando de verja de entrada del nuevo hogar de jubilado de amaña</t>
        </is>
      </c>
      <c r="B15471" s="29" t="inlineStr">
        <is>
          <t/>
        </is>
      </c>
      <c r="C15471" s="29" t="inlineStr">
        <is>
          <t>Gobierno Vasco</t>
        </is>
      </c>
      <c r="D15471" s="29" t="inlineStr">
        <is>
          <t/>
        </is>
      </c>
      <c r="E15471" s="29" t="inlineStr">
        <is>
          <t/>
        </is>
      </c>
      <c r="F15471" s="29" t="inlineStr">
        <is>
          <t/>
        </is>
      </c>
      <c r="G15471" s="29" t="inlineStr">
        <is>
          <t>9 copias de mando de verja de entrada del nuevo hogar de jubilado de amaña</t>
        </is>
      </c>
      <c r="H15471" s="29" t="inlineStr">
        <is>
          <t>9 copias de mando de verja de entrada del nuevo hogar de jubilado de amaña</t>
        </is>
      </c>
      <c r="I15471" s="29" t="inlineStr">
        <is>
          <t/>
        </is>
      </c>
      <c r="J15471" s="29" t="inlineStr">
        <is>
          <t>28/01/2026</t>
        </is>
      </c>
      <c r="K15471" s="29" t="inlineStr">
        <is>
          <t>KO3000-000397/2026</t>
        </is>
      </c>
      <c r="L15471" s="29" t="inlineStr">
        <is>
          <t>Adjudicación provisional / definitiva</t>
        </is>
      </c>
      <c r="M15471" s="29" t="inlineStr">
        <is>
          <t>true</t>
        </is>
      </c>
      <c r="N15471" s="29" t="inlineStr">
        <is>
          <t/>
        </is>
      </c>
      <c r="O15471" s="29" t="inlineStr">
        <is>
          <t/>
        </is>
      </c>
      <c r="P15471" s="29" t="inlineStr">
        <is>
          <t/>
        </is>
      </c>
      <c r="Q15471" s="29" t="inlineStr">
        <is>
          <t/>
        </is>
      </c>
      <c r="R15471" s="29" t="inlineStr">
        <is>
          <t/>
        </is>
      </c>
      <c r="S15471" s="29" t="inlineStr">
        <is>
          <t>https://www.contratacion.euskadi.eus/webkpe00-kpeperfi/es/contenidos/anuncio_contratacion/expgeeibar20290/es_doc/images/UdalekoLogoa-copy.gif</t>
        </is>
      </c>
      <c r="T15471" s="29" t="inlineStr">
        <is>
          <t>Ayuntamiento de Eibar</t>
        </is>
      </c>
      <c r="U15471" s="29" t="inlineStr">
        <is>
          <t>P2003100A - Ayuntamiento de Eibar</t>
        </is>
      </c>
      <c r="V15471" s="29" t="inlineStr">
        <is>
          <t>Alcalde del Ayuntamiento de Eibar</t>
        </is>
      </c>
      <c r="W15471" s="29" t="inlineStr">
        <is>
          <t/>
        </is>
      </c>
      <c r="X15471" s="29" t="inlineStr">
        <is>
          <t/>
        </is>
      </c>
      <c r="Y15471" s="29" t="inlineStr">
        <is>
          <t/>
        </is>
      </c>
      <c r="Z15471" s="29" t="inlineStr">
        <is>
          <t>https://www.contratacion.euskadi.eus/anuncio_contratacion/9-copias-mando-verja-entrada-del-nuevo-hogar-jubilado-amana/webkpe00-kpesimpc/es/</t>
        </is>
      </c>
      <c r="AA15471" s="29" t="inlineStr">
        <is>
          <t>https://www.contratacion.euskadi.eus/webkpe00-kpesimpc/es/contenidos/anuncio_contratacion/expgeeibar20290/es_doc/index.html</t>
        </is>
      </c>
      <c r="AB15471" s="29" t="inlineStr">
        <is>
          <t>https://www.contratacion.euskadi.eus/contenidos/anuncio_contratacion/expgeeibar20290/es_doc/data/es_r01dtpd19c02c79d702b689bac7db77642a3d37fbd</t>
        </is>
      </c>
      <c r="AC15471" s="29" t="inlineStr">
        <is>
          <t>https://www.contratacion.euskadi.eus/contenidos/anuncio_contratacion/expgeeibar20290/r01Index/expgeeibar20290-idxContent.xml</t>
        </is>
      </c>
      <c r="AD15471" s="29" t="inlineStr">
        <is>
          <t>28/01/2026</t>
        </is>
      </c>
      <c r="AE15471" s="29" t="inlineStr">
        <is>
          <t>r01epd01262bfd8b1f13a86f3ef24c272fc21bb63</t>
        </is>
      </c>
      <c r="AF15471" s="29" t="inlineStr">
        <is>
          <t>Ayuntamiento de Eibar</t>
        </is>
      </c>
      <c r="AG15471" s="29" t="inlineStr">
        <is>
          <t>r01epd012deacc067c1dc96a3c42472828ba5c175</t>
        </is>
      </c>
      <c r="AH15471" s="29" t="inlineStr">
        <is>
          <t>Ayuntamiento de Eibar</t>
        </is>
      </c>
      <c r="AI15471" s="29" t="inlineStr">
        <is>
          <t/>
        </is>
      </c>
      <c r="AJ15471" s="29" t="inlineStr">
        <is>
          <t/>
        </is>
      </c>
    </row>
    <row r="15472" customHeight="true" ht="15.0">
      <c r="A15472" s="29" t="inlineStr">
        <is>
          <t>Valla de colores de polietileno  para zona de juegos en blas etxebarria</t>
        </is>
      </c>
      <c r="B15472" s="29" t="inlineStr">
        <is>
          <t/>
        </is>
      </c>
      <c r="C15472" s="29" t="inlineStr">
        <is>
          <t>Gobierno Vasco</t>
        </is>
      </c>
      <c r="D15472" s="29" t="inlineStr">
        <is>
          <t/>
        </is>
      </c>
      <c r="E15472" s="29" t="inlineStr">
        <is>
          <t/>
        </is>
      </c>
      <c r="F15472" s="29" t="inlineStr">
        <is>
          <t/>
        </is>
      </c>
      <c r="G15472" s="29" t="inlineStr">
        <is>
          <t>Valla de colores de polietileno  para zona de juegos en blas etxebarria</t>
        </is>
      </c>
      <c r="H15472" s="29" t="inlineStr">
        <is>
          <t>Valla de colores de polietileno  para zona de juegos en blas etxebarria</t>
        </is>
      </c>
      <c r="I15472" s="29" t="inlineStr">
        <is>
          <t/>
        </is>
      </c>
      <c r="J15472" s="29" t="inlineStr">
        <is>
          <t>07/02/2026</t>
        </is>
      </c>
      <c r="K15472" s="29" t="inlineStr">
        <is>
          <t>KO3000-000450/2026</t>
        </is>
      </c>
      <c r="L15472" s="29" t="inlineStr">
        <is>
          <t>Adjudicación provisional / definitiva</t>
        </is>
      </c>
      <c r="M15472" s="29" t="inlineStr">
        <is>
          <t>true</t>
        </is>
      </c>
      <c r="N15472" s="29" t="inlineStr">
        <is>
          <t/>
        </is>
      </c>
      <c r="O15472" s="29" t="inlineStr">
        <is>
          <t/>
        </is>
      </c>
      <c r="P15472" s="29" t="inlineStr">
        <is>
          <t/>
        </is>
      </c>
      <c r="Q15472" s="29" t="inlineStr">
        <is>
          <t/>
        </is>
      </c>
      <c r="R15472" s="29" t="inlineStr">
        <is>
          <t/>
        </is>
      </c>
      <c r="S15472" s="29" t="inlineStr">
        <is>
          <t>https://www.contratacion.euskadi.eus/webkpe00-kpeperfi/es/contenidos/anuncio_contratacion/expgeeibar20343/es_doc/images/UdalekoLogoa-copy.gif</t>
        </is>
      </c>
      <c r="T15472" s="29" t="inlineStr">
        <is>
          <t>Ayuntamiento de Eibar</t>
        </is>
      </c>
      <c r="U15472" s="29" t="inlineStr">
        <is>
          <t>P2003100A - Ayuntamiento de Eibar</t>
        </is>
      </c>
      <c r="V15472" s="29" t="inlineStr">
        <is>
          <t>Alcalde del Ayuntamiento de Eibar</t>
        </is>
      </c>
      <c r="W15472" s="29" t="inlineStr">
        <is>
          <t/>
        </is>
      </c>
      <c r="X15472" s="29" t="inlineStr">
        <is>
          <t/>
        </is>
      </c>
      <c r="Y15472" s="29" t="inlineStr">
        <is>
          <t/>
        </is>
      </c>
      <c r="Z15472" s="29" t="inlineStr">
        <is>
          <t>https://www.contratacion.euskadi.eus/anuncio_contratacion/valla-colores-polietileno-zona-juegos-blas-etxebarria/webkpe00-kpesimpc/es/</t>
        </is>
      </c>
      <c r="AA15472" s="29" t="inlineStr">
        <is>
          <t>https://www.contratacion.euskadi.eus/webkpe00-kpesimpc/es/contenidos/anuncio_contratacion/expgeeibar20343/es_doc/index.html</t>
        </is>
      </c>
      <c r="AB15472" s="29" t="inlineStr">
        <is>
          <t>https://www.contratacion.euskadi.eus/contenidos/anuncio_contratacion/expgeeibar20343/es_doc/data/es_r01dtpd19c365efc5e7a65d568bc85115b34f733b8</t>
        </is>
      </c>
      <c r="AC15472" s="29" t="inlineStr">
        <is>
          <t>https://www.contratacion.euskadi.eus/contenidos/anuncio_contratacion/expgeeibar20343/r01Index/expgeeibar20343-idxContent.xml</t>
        </is>
      </c>
      <c r="AD15472" s="29" t="inlineStr">
        <is>
          <t>07/02/2026</t>
        </is>
      </c>
      <c r="AE15472" s="29" t="inlineStr">
        <is>
          <t>r01epd01262bfd8b1f13a86f3ef24c272fc21bb63</t>
        </is>
      </c>
      <c r="AF15472" s="29" t="inlineStr">
        <is>
          <t>Ayuntamiento de Eibar</t>
        </is>
      </c>
      <c r="AG15472" s="29" t="inlineStr">
        <is>
          <t>r01epd012deacc067c1dc96a3c42472828ba5c175</t>
        </is>
      </c>
      <c r="AH15472" s="29" t="inlineStr">
        <is>
          <t>Ayuntamiento de Eibar</t>
        </is>
      </c>
      <c r="AI15472" s="29" t="inlineStr">
        <is>
          <t/>
        </is>
      </c>
      <c r="AJ15472" s="29" t="inlineStr">
        <is>
          <t/>
        </is>
      </c>
    </row>
    <row r="15473" customHeight="true" ht="15.0">
      <c r="A15473" s="29" t="inlineStr">
        <is>
          <t>Servicio de ayuda a domicilio (sad) del municipio de getxo</t>
        </is>
      </c>
      <c r="B15473" s="29" t="inlineStr">
        <is>
          <t/>
        </is>
      </c>
      <c r="C15473" s="29" t="inlineStr">
        <is>
          <t>Gobierno Vasco</t>
        </is>
      </c>
      <c r="D15473" s="29" t="inlineStr">
        <is>
          <t/>
        </is>
      </c>
      <c r="E15473" s="29" t="inlineStr">
        <is>
          <t/>
        </is>
      </c>
      <c r="F15473" s="29" t="inlineStr">
        <is>
          <t/>
        </is>
      </c>
      <c r="G15473" s="29" t="inlineStr">
        <is>
          <t>Servicio de ayuda a domicilio (sad) del municipio de getxo</t>
        </is>
      </c>
      <c r="H15473" s="29" t="inlineStr">
        <is>
          <t>Servicio de ayuda a domicilio (sad) del municipio de getxo</t>
        </is>
      </c>
      <c r="I15473" s="29" t="inlineStr">
        <is>
          <t/>
        </is>
      </c>
      <c r="J15473" s="29" t="inlineStr">
        <is>
          <t>19/10/2024</t>
        </is>
      </c>
      <c r="K15473" s="29" t="inlineStr">
        <is>
          <t>GET/6448</t>
        </is>
      </c>
      <c r="L15473" s="29" t="inlineStr">
        <is>
          <t>Formalización del contrato</t>
        </is>
      </c>
      <c r="M15473" s="29" t="inlineStr">
        <is>
          <t>false</t>
        </is>
      </c>
      <c r="N15473" s="29" t="inlineStr">
        <is>
          <t/>
        </is>
      </c>
      <c r="O15473" s="29" t="inlineStr">
        <is>
          <t/>
        </is>
      </c>
      <c r="P15473" s="29" t="inlineStr">
        <is>
          <t/>
        </is>
      </c>
      <c r="Q15473" s="29" t="inlineStr">
        <is>
          <t/>
        </is>
      </c>
      <c r="R15473" s="29" t="inlineStr">
        <is>
          <t/>
        </is>
      </c>
      <c r="S15473" s="29" t="inlineStr">
        <is>
          <t>https://www.contratacion.euskadi.eus/webkpe00-kpeperfi/es/contenidos/anuncio_contratacion/expgegetxo1006448/es_doc/images/logo_getxo.jpg</t>
        </is>
      </c>
      <c r="T15473" s="29" t="inlineStr">
        <is>
          <t>Ayuntamiento de Getxo</t>
        </is>
      </c>
      <c r="U15473" s="29" t="inlineStr">
        <is>
          <t>P4805300C - Ayuntamiento de Getxo</t>
        </is>
      </c>
      <c r="V15473" s="29" t="inlineStr">
        <is>
          <t>Junta de Gobierno</t>
        </is>
      </c>
      <c r="W15473" s="29" t="inlineStr">
        <is>
          <t/>
        </is>
      </c>
      <c r="X15473" s="29" t="inlineStr">
        <is>
          <t/>
        </is>
      </c>
      <c r="Y15473" s="29" t="inlineStr">
        <is>
          <t>15/11/2024 23:59</t>
        </is>
      </c>
      <c r="Z15473" s="29" t="inlineStr">
        <is>
          <t>https://www.contratacion.euskadi.eus/anuncio_contratacion/servicio-ayuda-domicilio-sad-del-municipio-getxo/webkpe00-kpesimpc/es/</t>
        </is>
      </c>
      <c r="AA15473" s="29" t="inlineStr">
        <is>
          <t>https://www.contratacion.euskadi.eus/webkpe00-kpesimpc/es/contenidos/anuncio_contratacion/expgegetxo1006448/es_doc/index.html</t>
        </is>
      </c>
      <c r="AB15473" s="29" t="inlineStr">
        <is>
          <t>https://www.contratacion.euskadi.eus/contenidos/anuncio_contratacion/expgegetxo1006448/es_doc/data/es_r01dtpd192a2c0e1016250d6088cd0a3b6175028a7</t>
        </is>
      </c>
      <c r="AC15473" s="29" t="inlineStr">
        <is>
          <t>https://www.contratacion.euskadi.eus/contenidos/anuncio_contratacion/expgegetxo1006448/r01Index/expgegetxo1006448-idxContent.xml</t>
        </is>
      </c>
      <c r="AD15473" s="29" t="inlineStr">
        <is>
          <t>09/02/2026</t>
        </is>
      </c>
      <c r="AE15473" s="29" t="inlineStr">
        <is>
          <t>r01epd012b5726f2f9199a79a468cbf835ba99d54</t>
        </is>
      </c>
      <c r="AF15473" s="29" t="inlineStr">
        <is>
          <t>Ayuntamiento de Getxo</t>
        </is>
      </c>
      <c r="AG15473" s="29" t="inlineStr">
        <is>
          <t>r01etpd15aebaa62201944e11036597aa716fe0116</t>
        </is>
      </c>
      <c r="AH15473" s="29" t="inlineStr">
        <is>
          <t>Ayuntamiento de Getxo</t>
        </is>
      </c>
      <c r="AI15473" s="29" t="inlineStr">
        <is>
          <t/>
        </is>
      </c>
      <c r="AJ15473" s="29" t="inlineStr">
        <is>
          <t/>
        </is>
      </c>
    </row>
    <row r="15474" customHeight="true" ht="15.0">
      <c r="A15474" s="29" t="inlineStr">
        <is>
          <t>Servicio para la transformación digital del ayuntamiento de getxo y organismos autónomos: implantación de un nuevo sistema de gestión financiera (gestión tributaria, recaudación y presupuestos-contabilidad) basado en la plataforma tecnológica sap</t>
        </is>
      </c>
      <c r="B15474" s="29" t="inlineStr">
        <is>
          <t/>
        </is>
      </c>
      <c r="C15474" s="29" t="inlineStr">
        <is>
          <t>Gobierno Vasco</t>
        </is>
      </c>
      <c r="D15474" s="29" t="inlineStr">
        <is>
          <t/>
        </is>
      </c>
      <c r="E15474" s="29" t="inlineStr">
        <is>
          <t/>
        </is>
      </c>
      <c r="F15474" s="29" t="inlineStr">
        <is>
          <t/>
        </is>
      </c>
      <c r="G15474" s="29" t="inlineStr">
        <is>
          <t>Servicio para la transformación digital del ayuntamiento de getxo y organismos autónomos: implantación de un nuevo sistema de gestión financiera (gestión tributaria, recaudación y presupuestos-contabilidad) basado en la plataforma tecnológica sap</t>
        </is>
      </c>
      <c r="H15474" s="29" t="inlineStr">
        <is>
          <t>Servicio para la transformación digital del ayuntamiento de getxo y organismos autónomos: implantación de un nuevo sistema de gestión financiera (gestión tributaria, recaudación y presupuestos-contabilidad) basado en la plataforma tecnológica sap</t>
        </is>
      </c>
      <c r="I15474" s="29" t="inlineStr">
        <is>
          <t/>
        </is>
      </c>
      <c r="J15474" s="29" t="inlineStr">
        <is>
          <t>04/09/2024</t>
        </is>
      </c>
      <c r="K15474" s="29" t="inlineStr">
        <is>
          <t>GET/6453</t>
        </is>
      </c>
      <c r="L15474" s="29" t="inlineStr">
        <is>
          <t>MO</t>
        </is>
      </c>
      <c r="M15474" s="29" t="inlineStr">
        <is>
          <t>false</t>
        </is>
      </c>
      <c r="N15474" s="29" t="inlineStr">
        <is>
          <t/>
        </is>
      </c>
      <c r="O15474" s="29" t="inlineStr">
        <is>
          <t/>
        </is>
      </c>
      <c r="P15474" s="29" t="inlineStr">
        <is>
          <t/>
        </is>
      </c>
      <c r="Q15474" s="29" t="inlineStr">
        <is>
          <t/>
        </is>
      </c>
      <c r="R15474" s="29" t="inlineStr">
        <is>
          <t/>
        </is>
      </c>
      <c r="S15474" s="29" t="inlineStr">
        <is>
          <t>https://www.contratacion.euskadi.eus/webkpe00-kpeperfi/es/contenidos/anuncio_contratacion/expgegetxo1006453/es_doc/images/logo_getxo.jpg</t>
        </is>
      </c>
      <c r="T15474" s="29" t="inlineStr">
        <is>
          <t>Ayuntamiento de Getxo</t>
        </is>
      </c>
      <c r="U15474" s="29" t="inlineStr">
        <is>
          <t>P4805300C - Ayuntamiento de Getxo</t>
        </is>
      </c>
      <c r="V15474" s="29" t="inlineStr">
        <is>
          <t>Alcalde</t>
        </is>
      </c>
      <c r="W15474" s="29" t="inlineStr">
        <is>
          <t/>
        </is>
      </c>
      <c r="X15474" s="29" t="inlineStr">
        <is>
          <t/>
        </is>
      </c>
      <c r="Y15474" s="29" t="inlineStr">
        <is>
          <t>07/10/2024 23:59</t>
        </is>
      </c>
      <c r="Z15474" s="29" t="inlineStr">
        <is>
          <t>https://www.contratacion.euskadi.eus/anuncio_contratacion/servicio-transformacion-digital-del-ayuntamiento-getxo-y-organismos-autonomos-implantacion-nuevo-sistema-gestion-financiera-gestion-tributaria-recaudacion-y-presupuestos-contabilidad-basado-plataforma-tecnologica-sap/webkpe00-kpesimpc/es/</t>
        </is>
      </c>
      <c r="AA15474" s="29" t="inlineStr">
        <is>
          <t>https://www.contratacion.euskadi.eus/webkpe00-kpesimpc/es/contenidos/anuncio_contratacion/expgegetxo1006453/es_doc/index.html</t>
        </is>
      </c>
      <c r="AB15474" s="29" t="inlineStr">
        <is>
          <t>https://www.contratacion.euskadi.eus/contenidos/anuncio_contratacion/expgegetxo1006453/es_doc/data/es_r01dtpd191bbde6c2813a39aa91068054395247940</t>
        </is>
      </c>
      <c r="AC15474" s="29" t="inlineStr">
        <is>
          <t>https://www.contratacion.euskadi.eus/contenidos/anuncio_contratacion/expgegetxo1006453/r01Index/expgegetxo1006453-idxContent.xml</t>
        </is>
      </c>
      <c r="AD15474" s="29" t="inlineStr">
        <is>
          <t>09/02/2026</t>
        </is>
      </c>
      <c r="AE15474" s="29" t="inlineStr">
        <is>
          <t>r01epd012b5726f2f9199a79a468cbf835ba99d54</t>
        </is>
      </c>
      <c r="AF15474" s="29" t="inlineStr">
        <is>
          <t>Ayuntamiento de Getxo</t>
        </is>
      </c>
      <c r="AG15474" s="29" t="inlineStr">
        <is>
          <t>r01etpd15aebaa62201944e11036597aa716fe0116</t>
        </is>
      </c>
      <c r="AH15474" s="29" t="inlineStr">
        <is>
          <t>Ayuntamiento de Getxo</t>
        </is>
      </c>
      <c r="AI15474" s="29" t="inlineStr">
        <is>
          <t/>
        </is>
      </c>
      <c r="AJ15474" s="29" t="inlineStr">
        <is>
          <t/>
        </is>
      </c>
    </row>
    <row r="15475" customHeight="true" ht="15.0">
      <c r="A15475" s="29" t="inlineStr">
        <is>
          <t>Servicio del gazteleku (romo y algorta)</t>
        </is>
      </c>
      <c r="B15475" s="29" t="inlineStr">
        <is>
          <t/>
        </is>
      </c>
      <c r="C15475" s="29" t="inlineStr">
        <is>
          <t>Gobierno Vasco</t>
        </is>
      </c>
      <c r="D15475" s="29" t="inlineStr">
        <is>
          <t/>
        </is>
      </c>
      <c r="E15475" s="29" t="inlineStr">
        <is>
          <t/>
        </is>
      </c>
      <c r="F15475" s="29" t="inlineStr">
        <is>
          <t/>
        </is>
      </c>
      <c r="G15475" s="29" t="inlineStr">
        <is>
          <t>Servicio del gazteleku (romo y algorta)</t>
        </is>
      </c>
      <c r="H15475" s="29" t="inlineStr">
        <is>
          <t>Servicio del gazteleku (romo y algorta)</t>
        </is>
      </c>
      <c r="I15475" s="29" t="inlineStr">
        <is>
          <t/>
        </is>
      </c>
      <c r="J15475" s="29" t="inlineStr">
        <is>
          <t>22/12/2025</t>
        </is>
      </c>
      <c r="K15475" s="29" t="inlineStr">
        <is>
          <t>GET/6505</t>
        </is>
      </c>
      <c r="L15475" s="29" t="inlineStr">
        <is>
          <t>Anuncio en estudio / Plazo cerrado</t>
        </is>
      </c>
      <c r="M15475" s="29" t="inlineStr">
        <is>
          <t>false</t>
        </is>
      </c>
      <c r="N15475" s="29" t="inlineStr">
        <is>
          <t/>
        </is>
      </c>
      <c r="O15475" s="29" t="inlineStr">
        <is>
          <t/>
        </is>
      </c>
      <c r="P15475" s="29" t="inlineStr">
        <is>
          <t/>
        </is>
      </c>
      <c r="Q15475" s="29" t="inlineStr">
        <is>
          <t/>
        </is>
      </c>
      <c r="R15475" s="29" t="inlineStr">
        <is>
          <t/>
        </is>
      </c>
      <c r="S15475" s="29" t="inlineStr">
        <is>
          <t>https://www.contratacion.euskadi.eus/webkpe00-kpeperfi/es/contenidos/anuncio_contratacion/expgegetxo1006505/es_doc/images/logo_getxo.jpg</t>
        </is>
      </c>
      <c r="T15475" s="29" t="inlineStr">
        <is>
          <t>Ayuntamiento de Getxo</t>
        </is>
      </c>
      <c r="U15475" s="29" t="inlineStr">
        <is>
          <t>P4805300C - Ayuntamiento de Getxo</t>
        </is>
      </c>
      <c r="V15475" s="29" t="inlineStr">
        <is>
          <t>Alcalde</t>
        </is>
      </c>
      <c r="W15475" s="29" t="inlineStr">
        <is>
          <t/>
        </is>
      </c>
      <c r="X15475" s="29" t="inlineStr">
        <is>
          <t/>
        </is>
      </c>
      <c r="Y15475" s="29" t="inlineStr">
        <is>
          <t>19/01/2026 23:59</t>
        </is>
      </c>
      <c r="Z15475" s="29" t="inlineStr">
        <is>
          <t>https://www.contratacion.euskadi.eus/anuncio_contratacion/servicio-del-gazteleku-romo-y-algorta/webkpe00-kpesimpc/es/</t>
        </is>
      </c>
      <c r="AA15475" s="29" t="inlineStr">
        <is>
          <t>https://www.contratacion.euskadi.eus/webkpe00-kpesimpc/es/contenidos/anuncio_contratacion/expgegetxo1006505/es_doc/index.html</t>
        </is>
      </c>
      <c r="AB15475" s="29" t="inlineStr">
        <is>
          <t>https://www.contratacion.euskadi.eus/contenidos/anuncio_contratacion/expgegetxo1006505/es_doc/data/es_r01dtpd19b44db9d683dc024538adf8d86c57e04eb</t>
        </is>
      </c>
      <c r="AC15475" s="29" t="inlineStr">
        <is>
          <t>https://www.contratacion.euskadi.eus/contenidos/anuncio_contratacion/expgegetxo1006505/r01Index/expgegetxo1006505-idxContent.xml</t>
        </is>
      </c>
      <c r="AD15475" s="29" t="inlineStr">
        <is>
          <t>20/01/2026</t>
        </is>
      </c>
      <c r="AE15475" s="29" t="inlineStr">
        <is>
          <t>r01epd012b5726f2f9199a79a468cbf835ba99d54</t>
        </is>
      </c>
      <c r="AF15475" s="29" t="inlineStr">
        <is>
          <t>Ayuntamiento de Getxo</t>
        </is>
      </c>
      <c r="AG15475" s="29" t="inlineStr">
        <is>
          <t>r01etpd15aebaa62201944e11036597aa716fe0116</t>
        </is>
      </c>
      <c r="AH15475" s="29" t="inlineStr">
        <is>
          <t>Ayuntamiento de Getxo</t>
        </is>
      </c>
      <c r="AI15475" s="29" t="inlineStr">
        <is>
          <t/>
        </is>
      </c>
      <c r="AJ15475" s="29" t="inlineStr">
        <is>
          <t/>
        </is>
      </c>
    </row>
    <row r="15476" customHeight="true" ht="15.0">
      <c r="A15476" s="29" t="inlineStr">
        <is>
          <t>Renovación de la seguridad integral del sistema de información municipal</t>
        </is>
      </c>
      <c r="B15476" s="29" t="inlineStr">
        <is>
          <t/>
        </is>
      </c>
      <c r="C15476" s="29" t="inlineStr">
        <is>
          <t>Gobierno Vasco</t>
        </is>
      </c>
      <c r="D15476" s="29" t="inlineStr">
        <is>
          <t/>
        </is>
      </c>
      <c r="E15476" s="29" t="inlineStr">
        <is>
          <t/>
        </is>
      </c>
      <c r="F15476" s="29" t="inlineStr">
        <is>
          <t/>
        </is>
      </c>
      <c r="G15476" s="29" t="inlineStr">
        <is>
          <t>Renovación de la seguridad integral del sistema de información municipal</t>
        </is>
      </c>
      <c r="H15476" s="29" t="inlineStr">
        <is>
          <t>Renovación de la seguridad integral del sistema de información municipal</t>
        </is>
      </c>
      <c r="I15476" s="29" t="inlineStr">
        <is>
          <t/>
        </is>
      </c>
      <c r="J15476" s="29" t="inlineStr">
        <is>
          <t>25/09/2025</t>
        </is>
      </c>
      <c r="K15476" s="29" t="inlineStr">
        <is>
          <t>GET/6522</t>
        </is>
      </c>
      <c r="L15476" s="29" t="inlineStr">
        <is>
          <t>Formalización del contrato</t>
        </is>
      </c>
      <c r="M15476" s="29" t="inlineStr">
        <is>
          <t>false</t>
        </is>
      </c>
      <c r="N15476" s="29" t="inlineStr">
        <is>
          <t/>
        </is>
      </c>
      <c r="O15476" s="29" t="inlineStr">
        <is>
          <t/>
        </is>
      </c>
      <c r="P15476" s="29" t="inlineStr">
        <is>
          <t/>
        </is>
      </c>
      <c r="Q15476" s="29" t="inlineStr">
        <is>
          <t/>
        </is>
      </c>
      <c r="R15476" s="29" t="inlineStr">
        <is>
          <t/>
        </is>
      </c>
      <c r="S15476" s="29" t="inlineStr">
        <is>
          <t>https://www.contratacion.euskadi.eus/webkpe00-kpeperfi/es/contenidos/anuncio_contratacion/expgegetxo1006522/es_doc/images/logo_getxo.jpg</t>
        </is>
      </c>
      <c r="T15476" s="29" t="inlineStr">
        <is>
          <t>Ayuntamiento de Getxo</t>
        </is>
      </c>
      <c r="U15476" s="29" t="inlineStr">
        <is>
          <t>P4805300C - Ayuntamiento de Getxo</t>
        </is>
      </c>
      <c r="V15476" s="29" t="inlineStr">
        <is>
          <t>Junta de Gobierno</t>
        </is>
      </c>
      <c r="W15476" s="29" t="inlineStr">
        <is>
          <t/>
        </is>
      </c>
      <c r="X15476" s="29" t="inlineStr">
        <is>
          <t/>
        </is>
      </c>
      <c r="Y15476" s="29" t="inlineStr">
        <is>
          <t>23/10/2025 23:59</t>
        </is>
      </c>
      <c r="Z15476" s="29" t="inlineStr">
        <is>
          <t>https://www.contratacion.euskadi.eus/anuncio_contratacion/renovacion-seguridad-integral-del-sistema-informacion-municipal/webkpe00-kpesimpc/es/</t>
        </is>
      </c>
      <c r="AA15476" s="29" t="inlineStr">
        <is>
          <t>https://www.contratacion.euskadi.eus/webkpe00-kpesimpc/es/contenidos/anuncio_contratacion/expgegetxo1006522/es_doc/index.html</t>
        </is>
      </c>
      <c r="AB15476" s="29" t="inlineStr">
        <is>
          <t>https://www.contratacion.euskadi.eus/contenidos/anuncio_contratacion/expgegetxo1006522/es_doc/data/es_r01dtpd1997eda58fb41ce15b2826590feb019b958</t>
        </is>
      </c>
      <c r="AC15476" s="29" t="inlineStr">
        <is>
          <t>https://www.contratacion.euskadi.eus/contenidos/anuncio_contratacion/expgegetxo1006522/r01Index/expgegetxo1006522-idxContent.xml</t>
        </is>
      </c>
      <c r="AD15476" s="29" t="inlineStr">
        <is>
          <t>10/02/2026</t>
        </is>
      </c>
      <c r="AE15476" s="29" t="inlineStr">
        <is>
          <t>r01epd012b5726f2f9199a79a468cbf835ba99d54</t>
        </is>
      </c>
      <c r="AF15476" s="29" t="inlineStr">
        <is>
          <t>Ayuntamiento de Getxo</t>
        </is>
      </c>
      <c r="AG15476" s="29" t="inlineStr">
        <is>
          <t>r01etpd15aebaa62201944e11036597aa716fe0116</t>
        </is>
      </c>
      <c r="AH15476" s="29" t="inlineStr">
        <is>
          <t>Ayuntamiento de Getxo</t>
        </is>
      </c>
      <c r="AI15476" s="29" t="inlineStr">
        <is>
          <t/>
        </is>
      </c>
      <c r="AJ15476" s="29" t="inlineStr">
        <is>
          <t/>
        </is>
      </c>
    </row>
    <row r="15477" customHeight="true" ht="15.0">
      <c r="A15477" s="29" t="inlineStr">
        <is>
          <t>Recuperación y refuerzo estructural del salón de representaciones de punta begoña y restauración de su acceso monumental</t>
        </is>
      </c>
      <c r="B15477" s="29" t="inlineStr">
        <is>
          <t/>
        </is>
      </c>
      <c r="C15477" s="29" t="inlineStr">
        <is>
          <t>Gobierno Vasco</t>
        </is>
      </c>
      <c r="D15477" s="29" t="inlineStr">
        <is>
          <t/>
        </is>
      </c>
      <c r="E15477" s="29" t="inlineStr">
        <is>
          <t/>
        </is>
      </c>
      <c r="F15477" s="29" t="inlineStr">
        <is>
          <t/>
        </is>
      </c>
      <c r="G15477" s="29" t="inlineStr">
        <is>
          <t>Recuperación y refuerzo estructural del salón de representaciones de punta begoña y restauración de su acceso monumental</t>
        </is>
      </c>
      <c r="H15477" s="29" t="inlineStr">
        <is>
          <t>Recuperación y refuerzo estructural del salón de representaciones de punta begoña y restauración de su acceso monumental</t>
        </is>
      </c>
      <c r="I15477" s="29" t="inlineStr">
        <is>
          <t/>
        </is>
      </c>
      <c r="J15477" s="29" t="inlineStr">
        <is>
          <t>12/12/2025</t>
        </is>
      </c>
      <c r="K15477" s="29" t="inlineStr">
        <is>
          <t>GET/6525</t>
        </is>
      </c>
      <c r="L15477" s="29" t="inlineStr">
        <is>
          <t>Anuncio en estudio / Plazo cerrado</t>
        </is>
      </c>
      <c r="M15477" s="29" t="inlineStr">
        <is>
          <t>false</t>
        </is>
      </c>
      <c r="N15477" s="29" t="inlineStr">
        <is>
          <t/>
        </is>
      </c>
      <c r="O15477" s="29" t="inlineStr">
        <is>
          <t/>
        </is>
      </c>
      <c r="P15477" s="29" t="inlineStr">
        <is>
          <t/>
        </is>
      </c>
      <c r="Q15477" s="29" t="inlineStr">
        <is>
          <t/>
        </is>
      </c>
      <c r="R15477" s="29" t="inlineStr">
        <is>
          <t/>
        </is>
      </c>
      <c r="S15477" s="29" t="inlineStr">
        <is>
          <t>https://www.contratacion.euskadi.eus/webkpe00-kpeperfi/es/contenidos/anuncio_contratacion/expgegetxo1006525/es_doc/images/logo_getxo.jpg</t>
        </is>
      </c>
      <c r="T15477" s="29" t="inlineStr">
        <is>
          <t>Ayuntamiento de Getxo</t>
        </is>
      </c>
      <c r="U15477" s="29" t="inlineStr">
        <is>
          <t>P4805300C - Ayuntamiento de Getxo</t>
        </is>
      </c>
      <c r="V15477" s="29" t="inlineStr">
        <is>
          <t>Junta de Gobierno</t>
        </is>
      </c>
      <c r="W15477" s="29" t="inlineStr">
        <is>
          <t/>
        </is>
      </c>
      <c r="X15477" s="29" t="inlineStr">
        <is>
          <t/>
        </is>
      </c>
      <c r="Y15477" s="29" t="inlineStr">
        <is>
          <t>07/01/2026 23:59</t>
        </is>
      </c>
      <c r="Z15477" s="29" t="inlineStr">
        <is>
          <t>https://www.contratacion.euskadi.eus/anuncio_contratacion/recuperacion-y-refuerzo-estructural-del-salon-representaciones-punta-begona-y-restauracion-su-acceso-monumental/webkpe00-kpesimpc/es/</t>
        </is>
      </c>
      <c r="AA15477" s="29" t="inlineStr">
        <is>
          <t>https://www.contratacion.euskadi.eus/webkpe00-kpesimpc/es/contenidos/anuncio_contratacion/expgegetxo1006525/es_doc/index.html</t>
        </is>
      </c>
      <c r="AB15477" s="29" t="inlineStr">
        <is>
          <t>https://www.contratacion.euskadi.eus/contenidos/anuncio_contratacion/expgegetxo1006525/es_doc/data/es_r01dtpd19b12cecbd558ae323bec38c2a3f1cd0583</t>
        </is>
      </c>
      <c r="AC15477" s="29" t="inlineStr">
        <is>
          <t>https://www.contratacion.euskadi.eus/contenidos/anuncio_contratacion/expgegetxo1006525/r01Index/expgegetxo1006525-idxContent.xml</t>
        </is>
      </c>
      <c r="AD15477" s="29" t="inlineStr">
        <is>
          <t>08/01/2026</t>
        </is>
      </c>
      <c r="AE15477" s="29" t="inlineStr">
        <is>
          <t>r01epd012b5726f2f9199a79a468cbf835ba99d54</t>
        </is>
      </c>
      <c r="AF15477" s="29" t="inlineStr">
        <is>
          <t>Ayuntamiento de Getxo</t>
        </is>
      </c>
      <c r="AG15477" s="29" t="inlineStr">
        <is>
          <t>r01etpd15aebaa62201944e11036597aa716fe0116</t>
        </is>
      </c>
      <c r="AH15477" s="29" t="inlineStr">
        <is>
          <t>Ayuntamiento de Getxo</t>
        </is>
      </c>
      <c r="AI15477" s="29" t="inlineStr">
        <is>
          <t/>
        </is>
      </c>
      <c r="AJ15477" s="29" t="inlineStr">
        <is>
          <t/>
        </is>
      </c>
    </row>
    <row r="15478" customHeight="true" ht="15.0">
      <c r="A15478" s="29" t="inlineStr">
        <is>
          <t>Servicio de limpieza, conservación y mantenimiento de zonas verdes municipales y todos los elementos asociados a la jardinería municipal, así como bordes de calzada, taludes, cunetas y lindes de estradas municipales</t>
        </is>
      </c>
      <c r="B15478" s="29" t="inlineStr">
        <is>
          <t/>
        </is>
      </c>
      <c r="C15478" s="29" t="inlineStr">
        <is>
          <t>Gobierno Vasco</t>
        </is>
      </c>
      <c r="D15478" s="29" t="inlineStr">
        <is>
          <t/>
        </is>
      </c>
      <c r="E15478" s="29" t="inlineStr">
        <is>
          <t/>
        </is>
      </c>
      <c r="F15478" s="29" t="inlineStr">
        <is>
          <t/>
        </is>
      </c>
      <c r="G15478" s="29" t="inlineStr">
        <is>
          <t>Servicio de limpieza, conservación y mantenimiento de zonas verdes municipales y todos los elementos asociados a la jardinería municipal, así como bordes de calzada, taludes, cunetas y lindes de estradas municipales</t>
        </is>
      </c>
      <c r="H15478" s="29" t="inlineStr">
        <is>
          <t>Servicio de limpieza, conservación y mantenimiento de zonas verdes municipales y todos los elementos asociados a la jardinería municipal, así como bordes de calzada, taludes, cunetas y lindes de estradas municipales</t>
        </is>
      </c>
      <c r="I15478" s="29" t="inlineStr">
        <is>
          <t/>
        </is>
      </c>
      <c r="J15478" s="29" t="inlineStr">
        <is>
          <t>10/12/2025</t>
        </is>
      </c>
      <c r="K15478" s="29" t="inlineStr">
        <is>
          <t>GET/6538</t>
        </is>
      </c>
      <c r="L15478" s="29" t="inlineStr">
        <is>
          <t>Anuncio en estudio / Plazo cerrado</t>
        </is>
      </c>
      <c r="M15478" s="29" t="inlineStr">
        <is>
          <t>false</t>
        </is>
      </c>
      <c r="N15478" s="29" t="inlineStr">
        <is>
          <t/>
        </is>
      </c>
      <c r="O15478" s="29" t="inlineStr">
        <is>
          <t/>
        </is>
      </c>
      <c r="P15478" s="29" t="inlineStr">
        <is>
          <t/>
        </is>
      </c>
      <c r="Q15478" s="29" t="inlineStr">
        <is>
          <t/>
        </is>
      </c>
      <c r="R15478" s="29" t="inlineStr">
        <is>
          <t/>
        </is>
      </c>
      <c r="S15478" s="29" t="inlineStr">
        <is>
          <t>https://www.contratacion.euskadi.eus/webkpe00-kpeperfi/es/contenidos/anuncio_contratacion/expgegetxo1006538/es_doc/images/logo_getxo.jpg</t>
        </is>
      </c>
      <c r="T15478" s="29" t="inlineStr">
        <is>
          <t>Ayuntamiento de Getxo</t>
        </is>
      </c>
      <c r="U15478" s="29" t="inlineStr">
        <is>
          <t>P4805300C - Ayuntamiento de Getxo</t>
        </is>
      </c>
      <c r="V15478" s="29" t="inlineStr">
        <is>
          <t>Junta de Gobierno</t>
        </is>
      </c>
      <c r="W15478" s="29" t="inlineStr">
        <is>
          <t/>
        </is>
      </c>
      <c r="X15478" s="29" t="inlineStr">
        <is>
          <t/>
        </is>
      </c>
      <c r="Y15478" s="29" t="inlineStr">
        <is>
          <t>19/01/2026 23:59</t>
        </is>
      </c>
      <c r="Z15478" s="29" t="inlineStr">
        <is>
          <t>https://www.contratacion.euskadi.eus/anuncio_contratacion/servicio-limpieza-conservacion-y-mantenimiento-zonas-verdes-municipales-y-todos-elementos-asociados-jardineria-municipal-asi-como-bordes-calzada-taludes-cunetas-y-lindes-estradas-municipales/webkpe00-kpesimpc/es/</t>
        </is>
      </c>
      <c r="AA15478" s="29" t="inlineStr">
        <is>
          <t>https://www.contratacion.euskadi.eus/webkpe00-kpesimpc/es/contenidos/anuncio_contratacion/expgegetxo1006538/es_doc/index.html</t>
        </is>
      </c>
      <c r="AB15478" s="29" t="inlineStr">
        <is>
          <t>https://www.contratacion.euskadi.eus/contenidos/anuncio_contratacion/expgegetxo1006538/es_doc/data/es_r01dtpd19b068f1c097e2aa572864157c140cf39eb</t>
        </is>
      </c>
      <c r="AC15478" s="29" t="inlineStr">
        <is>
          <t>https://www.contratacion.euskadi.eus/contenidos/anuncio_contratacion/expgegetxo1006538/r01Index/expgegetxo1006538-idxContent.xml</t>
        </is>
      </c>
      <c r="AD15478" s="29" t="inlineStr">
        <is>
          <t>20/01/2026</t>
        </is>
      </c>
      <c r="AE15478" s="29" t="inlineStr">
        <is>
          <t>r01epd012b5726f2f9199a79a468cbf835ba99d54</t>
        </is>
      </c>
      <c r="AF15478" s="29" t="inlineStr">
        <is>
          <t>Ayuntamiento de Getxo</t>
        </is>
      </c>
      <c r="AG15478" s="29" t="inlineStr">
        <is>
          <t>r01etpd15aebaa62201944e11036597aa716fe0116</t>
        </is>
      </c>
      <c r="AH15478" s="29" t="inlineStr">
        <is>
          <t>Ayuntamiento de Getxo</t>
        </is>
      </c>
      <c r="AI15478" s="29" t="inlineStr">
        <is>
          <t/>
        </is>
      </c>
      <c r="AJ15478" s="29" t="inlineStr">
        <is>
          <t/>
        </is>
      </c>
    </row>
    <row r="15479" customHeight="true" ht="15.0">
      <c r="A15479" s="29" t="inlineStr">
        <is>
          <t>Asesoría en la difusión y socialización del plan de legislatura del ayuntamiento de getxo</t>
        </is>
      </c>
      <c r="B15479" s="29" t="inlineStr">
        <is>
          <t/>
        </is>
      </c>
      <c r="C15479" s="29" t="inlineStr">
        <is>
          <t>Gobierno Vasco</t>
        </is>
      </c>
      <c r="D15479" s="29" t="inlineStr">
        <is>
          <t/>
        </is>
      </c>
      <c r="E15479" s="29" t="inlineStr">
        <is>
          <t/>
        </is>
      </c>
      <c r="F15479" s="29" t="inlineStr">
        <is>
          <t/>
        </is>
      </c>
      <c r="G15479" s="29" t="inlineStr">
        <is>
          <t>Asesoría en la difusión y socialización del plan de legislatura del ayuntamiento de getxo</t>
        </is>
      </c>
      <c r="H15479" s="29" t="inlineStr">
        <is>
          <t>Asesoría en la difusión y socialización del plan de legislatura del ayuntamiento de getxo</t>
        </is>
      </c>
      <c r="I15479" s="29" t="inlineStr">
        <is>
          <t/>
        </is>
      </c>
      <c r="J15479" s="29" t="inlineStr">
        <is>
          <t>11/02/2026</t>
        </is>
      </c>
      <c r="K15479" s="29" t="inlineStr">
        <is>
          <t>GET/6539</t>
        </is>
      </c>
      <c r="L15479" s="29" t="inlineStr">
        <is>
          <t>Abierto / Plazo de presentación</t>
        </is>
      </c>
      <c r="M15479" s="29" t="inlineStr">
        <is>
          <t>false</t>
        </is>
      </c>
      <c r="N15479" s="29" t="inlineStr">
        <is>
          <t/>
        </is>
      </c>
      <c r="O15479" s="29" t="inlineStr">
        <is>
          <t/>
        </is>
      </c>
      <c r="P15479" s="29" t="inlineStr">
        <is>
          <t/>
        </is>
      </c>
      <c r="Q15479" s="29" t="inlineStr">
        <is>
          <t/>
        </is>
      </c>
      <c r="R15479" s="29" t="inlineStr">
        <is>
          <t/>
        </is>
      </c>
      <c r="S15479" s="29" t="inlineStr">
        <is>
          <t>https://www.contratacion.euskadi.eus/webkpe00-kpeperfi/es/contenidos/anuncio_contratacion/expgegetxo1006539/es_doc/images/logo_getxo.jpg</t>
        </is>
      </c>
      <c r="T15479" s="29" t="inlineStr">
        <is>
          <t>Ayuntamiento de Getxo</t>
        </is>
      </c>
      <c r="U15479" s="29" t="inlineStr">
        <is>
          <t>P4805300C - Ayuntamiento de Getxo</t>
        </is>
      </c>
      <c r="V15479" s="29" t="inlineStr">
        <is>
          <t>Junta de Gobierno</t>
        </is>
      </c>
      <c r="W15479" s="29" t="inlineStr">
        <is>
          <t/>
        </is>
      </c>
      <c r="X15479" s="29" t="inlineStr">
        <is>
          <t/>
        </is>
      </c>
      <c r="Y15479" s="29" t="inlineStr">
        <is>
          <t>26/02/2026 23:59</t>
        </is>
      </c>
      <c r="Z15479" s="29" t="inlineStr">
        <is>
          <t>https://www.contratacion.euskadi.eus/anuncio_contratacion/asesoria-difusion-y-socializacion-del-plan-legislatura-del-ayuntamiento-getxo/webkpe00-kpesimpc/es/</t>
        </is>
      </c>
      <c r="AA15479" s="29" t="inlineStr">
        <is>
          <t>https://www.contratacion.euskadi.eus/webkpe00-kpesimpc/es/contenidos/anuncio_contratacion/expgegetxo1006539/es_doc/index.html</t>
        </is>
      </c>
      <c r="AB15479" s="29" t="inlineStr">
        <is>
          <t>https://www.contratacion.euskadi.eus/contenidos/anuncio_contratacion/expgegetxo1006539/es_doc/data/es_r01dtpd19c4cb2a5556082397d7c783fa0f3ae4bd2</t>
        </is>
      </c>
      <c r="AC15479" s="29" t="inlineStr">
        <is>
          <t>https://www.contratacion.euskadi.eus/contenidos/anuncio_contratacion/expgegetxo1006539/r01Index/expgegetxo1006539-idxContent.xml</t>
        </is>
      </c>
      <c r="AD15479" s="29" t="inlineStr">
        <is>
          <t>11/02/2026</t>
        </is>
      </c>
      <c r="AE15479" s="29" t="inlineStr">
        <is>
          <t>r01epd012b5726f2f9199a79a468cbf835ba99d54</t>
        </is>
      </c>
      <c r="AF15479" s="29" t="inlineStr">
        <is>
          <t>Ayuntamiento de Getxo</t>
        </is>
      </c>
      <c r="AG15479" s="29" t="inlineStr">
        <is>
          <t>r01etpd15aebaa62201944e11036597aa716fe0116</t>
        </is>
      </c>
      <c r="AH15479" s="29" t="inlineStr">
        <is>
          <t>Ayuntamiento de Getxo</t>
        </is>
      </c>
      <c r="AI15479" s="29" t="inlineStr">
        <is>
          <t/>
        </is>
      </c>
      <c r="AJ15479" s="29" t="inlineStr">
        <is>
          <t/>
        </is>
      </c>
    </row>
    <row r="15480" customHeight="true" ht="15.0">
      <c r="A15480" s="29" t="inlineStr">
        <is>
          <t>Servicios de defensa juridica del ayuntamiento de getxo y organismos autónomos</t>
        </is>
      </c>
      <c r="B15480" s="29" t="inlineStr">
        <is>
          <t/>
        </is>
      </c>
      <c r="C15480" s="29" t="inlineStr">
        <is>
          <t>Gobierno Vasco</t>
        </is>
      </c>
      <c r="D15480" s="29" t="inlineStr">
        <is>
          <t/>
        </is>
      </c>
      <c r="E15480" s="29" t="inlineStr">
        <is>
          <t/>
        </is>
      </c>
      <c r="F15480" s="29" t="inlineStr">
        <is>
          <t/>
        </is>
      </c>
      <c r="G15480" s="29" t="inlineStr">
        <is>
          <t>Servicios de defensa juridica del ayuntamiento de getxo y organismos autónomos</t>
        </is>
      </c>
      <c r="H15480" s="29" t="inlineStr">
        <is>
          <t>Servicios de defensa juridica del ayuntamiento de getxo y organismos autónomos</t>
        </is>
      </c>
      <c r="I15480" s="29" t="inlineStr">
        <is>
          <t/>
        </is>
      </c>
      <c r="J15480" s="29" t="inlineStr">
        <is>
          <t>05/02/2026</t>
        </is>
      </c>
      <c r="K15480" s="29" t="inlineStr">
        <is>
          <t>GET/6540</t>
        </is>
      </c>
      <c r="L15480" s="29" t="inlineStr">
        <is>
          <t>Abierto / Plazo de presentación</t>
        </is>
      </c>
      <c r="M15480" s="29" t="inlineStr">
        <is>
          <t>false</t>
        </is>
      </c>
      <c r="N15480" s="29" t="inlineStr">
        <is>
          <t/>
        </is>
      </c>
      <c r="O15480" s="29" t="inlineStr">
        <is>
          <t/>
        </is>
      </c>
      <c r="P15480" s="29" t="inlineStr">
        <is>
          <t/>
        </is>
      </c>
      <c r="Q15480" s="29" t="inlineStr">
        <is>
          <t/>
        </is>
      </c>
      <c r="R15480" s="29" t="inlineStr">
        <is>
          <t/>
        </is>
      </c>
      <c r="S15480" s="29" t="inlineStr">
        <is>
          <t>https://www.contratacion.euskadi.eus/webkpe00-kpeperfi/es/contenidos/anuncio_contratacion/expgegetxo1006540/es_doc/images/logo_getxo.jpg</t>
        </is>
      </c>
      <c r="T15480" s="29" t="inlineStr">
        <is>
          <t>Ayuntamiento de Getxo</t>
        </is>
      </c>
      <c r="U15480" s="29" t="inlineStr">
        <is>
          <t>P4805300C - Ayuntamiento de Getxo</t>
        </is>
      </c>
      <c r="V15480" s="29" t="inlineStr">
        <is>
          <t>Alcalde</t>
        </is>
      </c>
      <c r="W15480" s="29" t="inlineStr">
        <is>
          <t/>
        </is>
      </c>
      <c r="X15480" s="29" t="inlineStr">
        <is>
          <t/>
        </is>
      </c>
      <c r="Y15480" s="29" t="inlineStr">
        <is>
          <t>20/02/2026 23:59</t>
        </is>
      </c>
      <c r="Z15480" s="29" t="inlineStr">
        <is>
          <t>https://www.contratacion.euskadi.eus/anuncio_contratacion/servicios-defensa-juridica-del-ayuntamiento-getxo-y-organismos-autonomos/webkpe00-kpesimpc/es/</t>
        </is>
      </c>
      <c r="AA15480" s="29" t="inlineStr">
        <is>
          <t>https://www.contratacion.euskadi.eus/webkpe00-kpesimpc/es/contenidos/anuncio_contratacion/expgegetxo1006540/es_doc/index.html</t>
        </is>
      </c>
      <c r="AB15480" s="29" t="inlineStr">
        <is>
          <t>https://www.contratacion.euskadi.eus/contenidos/anuncio_contratacion/expgegetxo1006540/es_doc/data/es_r01dtpd19c2d4c59722af37f38d0bf451722c6bcaf</t>
        </is>
      </c>
      <c r="AC15480" s="29" t="inlineStr">
        <is>
          <t>https://www.contratacion.euskadi.eus/contenidos/anuncio_contratacion/expgegetxo1006540/r01Index/expgegetxo1006540-idxContent.xml</t>
        </is>
      </c>
      <c r="AD15480" s="29" t="inlineStr">
        <is>
          <t>05/02/2026</t>
        </is>
      </c>
      <c r="AE15480" s="29" t="inlineStr">
        <is>
          <t>r01epd012b5726f2f9199a79a468cbf835ba99d54</t>
        </is>
      </c>
      <c r="AF15480" s="29" t="inlineStr">
        <is>
          <t>Ayuntamiento de Getxo</t>
        </is>
      </c>
      <c r="AG15480" s="29" t="inlineStr">
        <is>
          <t>r01etpd15aebaa62201944e11036597aa716fe0116</t>
        </is>
      </c>
      <c r="AH15480" s="29" t="inlineStr">
        <is>
          <t>Ayuntamiento de Getxo</t>
        </is>
      </c>
      <c r="AI15480" s="29" t="inlineStr">
        <is>
          <t/>
        </is>
      </c>
      <c r="AJ15480" s="29" t="inlineStr">
        <is>
          <t/>
        </is>
      </c>
    </row>
    <row r="15481" customHeight="true" ht="15.0">
      <c r="A15481" s="29" t="inlineStr">
        <is>
          <t>Mejora de las redes de saneamiento y abastecimiento en el entorno de la calle sarrikobaso</t>
        </is>
      </c>
      <c r="B15481" s="29" t="inlineStr">
        <is>
          <t/>
        </is>
      </c>
      <c r="C15481" s="29" t="inlineStr">
        <is>
          <t>Gobierno Vasco</t>
        </is>
      </c>
      <c r="D15481" s="29" t="inlineStr">
        <is>
          <t/>
        </is>
      </c>
      <c r="E15481" s="29" t="inlineStr">
        <is>
          <t/>
        </is>
      </c>
      <c r="F15481" s="29" t="inlineStr">
        <is>
          <t/>
        </is>
      </c>
      <c r="G15481" s="29" t="inlineStr">
        <is>
          <t>Mejora de las redes de saneamiento y abastecimiento en el entorno de la calle sarrikobaso</t>
        </is>
      </c>
      <c r="H15481" s="29" t="inlineStr">
        <is>
          <t>Mejora de las redes de saneamiento y abastecimiento en el entorno de la calle sarrikobaso</t>
        </is>
      </c>
      <c r="I15481" s="29" t="inlineStr">
        <is>
          <t/>
        </is>
      </c>
      <c r="J15481" s="29" t="inlineStr">
        <is>
          <t>19/11/2025</t>
        </is>
      </c>
      <c r="K15481" s="29" t="inlineStr">
        <is>
          <t>GET/6542</t>
        </is>
      </c>
      <c r="L15481" s="29" t="inlineStr">
        <is>
          <t>Anuncio en estudio / Plazo cerrado</t>
        </is>
      </c>
      <c r="M15481" s="29" t="inlineStr">
        <is>
          <t>false</t>
        </is>
      </c>
      <c r="N15481" s="29" t="inlineStr">
        <is>
          <t/>
        </is>
      </c>
      <c r="O15481" s="29" t="inlineStr">
        <is>
          <t/>
        </is>
      </c>
      <c r="P15481" s="29" t="inlineStr">
        <is>
          <t/>
        </is>
      </c>
      <c r="Q15481" s="29" t="inlineStr">
        <is>
          <t/>
        </is>
      </c>
      <c r="R15481" s="29" t="inlineStr">
        <is>
          <t/>
        </is>
      </c>
      <c r="S15481" s="29" t="inlineStr">
        <is>
          <t>https://www.contratacion.euskadi.eus/webkpe00-kpeperfi/es/contenidos/anuncio_contratacion/expgegetxo1006542/es_doc/images/logo_getxo.jpg</t>
        </is>
      </c>
      <c r="T15481" s="29" t="inlineStr">
        <is>
          <t>Ayuntamiento de Getxo</t>
        </is>
      </c>
      <c r="U15481" s="29" t="inlineStr">
        <is>
          <t>P4805300C - Ayuntamiento de Getxo</t>
        </is>
      </c>
      <c r="V15481" s="29" t="inlineStr">
        <is>
          <t>Junta de Gobierno</t>
        </is>
      </c>
      <c r="W15481" s="29" t="inlineStr">
        <is>
          <t/>
        </is>
      </c>
      <c r="X15481" s="29" t="inlineStr">
        <is>
          <t/>
        </is>
      </c>
      <c r="Y15481" s="29" t="inlineStr">
        <is>
          <t>15/12/2025 23:59</t>
        </is>
      </c>
      <c r="Z15481" s="29" t="inlineStr">
        <is>
          <t>https://www.contratacion.euskadi.eus/anuncio_contratacion/mejora-redes-saneamiento-y-abastecimiento-entorno-calle-sarrikobaso/webkpe00-kpesimpc/es/</t>
        </is>
      </c>
      <c r="AA15481" s="29" t="inlineStr">
        <is>
          <t>https://www.contratacion.euskadi.eus/webkpe00-kpesimpc/es/contenidos/anuncio_contratacion/expgegetxo1006542/es_doc/index.html</t>
        </is>
      </c>
      <c r="AB15481" s="29" t="inlineStr">
        <is>
          <t>https://www.contratacion.euskadi.eus/contenidos/anuncio_contratacion/expgegetxo1006542/es_doc/data/es_r01dtpd19a9c7c922448263a36b183af37095d4f16</t>
        </is>
      </c>
      <c r="AC15481" s="29" t="inlineStr">
        <is>
          <t>https://www.contratacion.euskadi.eus/contenidos/anuncio_contratacion/expgegetxo1006542/r01Index/expgegetxo1006542-idxContent.xml</t>
        </is>
      </c>
      <c r="AD15481" s="29" t="inlineStr">
        <is>
          <t>19/01/2026</t>
        </is>
      </c>
      <c r="AE15481" s="29" t="inlineStr">
        <is>
          <t>r01epd012b5726f2f9199a79a468cbf835ba99d54</t>
        </is>
      </c>
      <c r="AF15481" s="29" t="inlineStr">
        <is>
          <t>Ayuntamiento de Getxo</t>
        </is>
      </c>
      <c r="AG15481" s="29" t="inlineStr">
        <is>
          <t>r01etpd15aebaa62201944e11036597aa716fe0116</t>
        </is>
      </c>
      <c r="AH15481" s="29" t="inlineStr">
        <is>
          <t>Ayuntamiento de Getxo</t>
        </is>
      </c>
      <c r="AI15481" s="29" t="inlineStr">
        <is>
          <t/>
        </is>
      </c>
      <c r="AJ15481" s="29" t="inlineStr">
        <is>
          <t/>
        </is>
      </c>
    </row>
    <row r="15482" customHeight="true" ht="15.0">
      <c r="A15482" s="29" t="inlineStr">
        <is>
          <t>Suministro e instalación de elementos de regulación y control de tráfico y de la calidad ambiental urbana en las zonas de bajas emisiones de getxo</t>
        </is>
      </c>
      <c r="B15482" s="29" t="inlineStr">
        <is>
          <t/>
        </is>
      </c>
      <c r="C15482" s="29" t="inlineStr">
        <is>
          <t>Gobierno Vasco</t>
        </is>
      </c>
      <c r="D15482" s="29" t="inlineStr">
        <is>
          <t/>
        </is>
      </c>
      <c r="E15482" s="29" t="inlineStr">
        <is>
          <t/>
        </is>
      </c>
      <c r="F15482" s="29" t="inlineStr">
        <is>
          <t/>
        </is>
      </c>
      <c r="G15482" s="29" t="inlineStr">
        <is>
          <t>Suministro e instalación de elementos de regulación y control de tráfico y de la calidad ambiental urbana en las zonas de bajas emisiones de getxo</t>
        </is>
      </c>
      <c r="H15482" s="29" t="inlineStr">
        <is>
          <t>Suministro e instalación de elementos de regulación y control de tráfico y de la calidad ambiental urbana en las zonas de bajas emisiones de getxo</t>
        </is>
      </c>
      <c r="I15482" s="29" t="inlineStr">
        <is>
          <t/>
        </is>
      </c>
      <c r="J15482" s="29" t="inlineStr">
        <is>
          <t>31/12/2025</t>
        </is>
      </c>
      <c r="K15482" s="29" t="inlineStr">
        <is>
          <t>GET/6543</t>
        </is>
      </c>
      <c r="L15482" s="29" t="inlineStr">
        <is>
          <t>Anuncio en estudio / Plazo cerrado</t>
        </is>
      </c>
      <c r="M15482" s="29" t="inlineStr">
        <is>
          <t>false</t>
        </is>
      </c>
      <c r="N15482" s="29" t="inlineStr">
        <is>
          <t/>
        </is>
      </c>
      <c r="O15482" s="29" t="inlineStr">
        <is>
          <t/>
        </is>
      </c>
      <c r="P15482" s="29" t="inlineStr">
        <is>
          <t/>
        </is>
      </c>
      <c r="Q15482" s="29" t="inlineStr">
        <is>
          <t/>
        </is>
      </c>
      <c r="R15482" s="29" t="inlineStr">
        <is>
          <t/>
        </is>
      </c>
      <c r="S15482" s="29" t="inlineStr">
        <is>
          <t>https://www.contratacion.euskadi.eus/webkpe00-kpeperfi/es/contenidos/anuncio_contratacion/expgegetxo1006543/es_doc/images/logo_getxo.jpg</t>
        </is>
      </c>
      <c r="T15482" s="29" t="inlineStr">
        <is>
          <t>Ayuntamiento de Getxo</t>
        </is>
      </c>
      <c r="U15482" s="29" t="inlineStr">
        <is>
          <t>P4805300C - Ayuntamiento de Getxo</t>
        </is>
      </c>
      <c r="V15482" s="29" t="inlineStr">
        <is>
          <t>Junta de Gobierno</t>
        </is>
      </c>
      <c r="W15482" s="29" t="inlineStr">
        <is>
          <t/>
        </is>
      </c>
      <c r="X15482" s="29" t="inlineStr">
        <is>
          <t/>
        </is>
      </c>
      <c r="Y15482" s="29" t="inlineStr">
        <is>
          <t>29/01/2026 23:59</t>
        </is>
      </c>
      <c r="Z15482" s="29" t="inlineStr">
        <is>
          <t>https://www.contratacion.euskadi.eus/anuncio_contratacion/suministro-e-instalacion-elementos-regulacion-y-control-trafico-y-calidad-ambiental-urbana-zonas-bajas-emisiones-getxo/webkpe00-kpesimpc/es/</t>
        </is>
      </c>
      <c r="AA15482" s="29" t="inlineStr">
        <is>
          <t>https://www.contratacion.euskadi.eus/webkpe00-kpesimpc/es/contenidos/anuncio_contratacion/expgegetxo1006543/es_doc/index.html</t>
        </is>
      </c>
      <c r="AB15482" s="29" t="inlineStr">
        <is>
          <t>https://www.contratacion.euskadi.eus/contenidos/anuncio_contratacion/expgegetxo1006543/es_doc/data/es_r01dtpd19b72a714535ccad867c9a453d46eacba9e</t>
        </is>
      </c>
      <c r="AC15482" s="29" t="inlineStr">
        <is>
          <t>https://www.contratacion.euskadi.eus/contenidos/anuncio_contratacion/expgegetxo1006543/r01Index/expgegetxo1006543-idxContent.xml</t>
        </is>
      </c>
      <c r="AD15482" s="29" t="inlineStr">
        <is>
          <t>30/01/2026</t>
        </is>
      </c>
      <c r="AE15482" s="29" t="inlineStr">
        <is>
          <t>r01epd012b5726f2f9199a79a468cbf835ba99d54</t>
        </is>
      </c>
      <c r="AF15482" s="29" t="inlineStr">
        <is>
          <t>Ayuntamiento de Getxo</t>
        </is>
      </c>
      <c r="AG15482" s="29" t="inlineStr">
        <is>
          <t>r01etpd15aebaa62201944e11036597aa716fe0116</t>
        </is>
      </c>
      <c r="AH15482" s="29" t="inlineStr">
        <is>
          <t>Ayuntamiento de Getxo</t>
        </is>
      </c>
      <c r="AI15482" s="29" t="inlineStr">
        <is>
          <t/>
        </is>
      </c>
      <c r="AJ15482" s="29" t="inlineStr">
        <is>
          <t/>
        </is>
      </c>
    </row>
    <row r="15483" customHeight="true" ht="15.0">
      <c r="A15483" s="29" t="inlineStr">
        <is>
          <t>Ejecución de las obras de reforma y ampliación del graderío de atletismo y rugby de fadura</t>
        </is>
      </c>
      <c r="B15483" s="29" t="inlineStr">
        <is>
          <t/>
        </is>
      </c>
      <c r="C15483" s="29" t="inlineStr">
        <is>
          <t>Gobierno Vasco</t>
        </is>
      </c>
      <c r="D15483" s="29" t="inlineStr">
        <is>
          <t/>
        </is>
      </c>
      <c r="E15483" s="29" t="inlineStr">
        <is>
          <t/>
        </is>
      </c>
      <c r="F15483" s="29" t="inlineStr">
        <is>
          <t/>
        </is>
      </c>
      <c r="G15483" s="29" t="inlineStr">
        <is>
          <t>Ejecución de las obras de reforma y ampliación del graderío de atletismo y rugby de fadura</t>
        </is>
      </c>
      <c r="H15483" s="29" t="inlineStr">
        <is>
          <t>Ejecución de las obras de reforma y ampliación del graderío de atletismo y rugby de fadura</t>
        </is>
      </c>
      <c r="I15483" s="29" t="inlineStr">
        <is>
          <t/>
        </is>
      </c>
      <c r="J15483" s="29" t="inlineStr">
        <is>
          <t>20/06/2025</t>
        </is>
      </c>
      <c r="K15483" s="29" t="inlineStr">
        <is>
          <t>FAD/2663</t>
        </is>
      </c>
      <c r="L15483" s="29" t="inlineStr">
        <is>
          <t>Formalización del contrato</t>
        </is>
      </c>
      <c r="M15483" s="29" t="inlineStr">
        <is>
          <t>false</t>
        </is>
      </c>
      <c r="N15483" s="29" t="inlineStr">
        <is>
          <t/>
        </is>
      </c>
      <c r="O15483" s="29" t="inlineStr">
        <is>
          <t/>
        </is>
      </c>
      <c r="P15483" s="29" t="inlineStr">
        <is>
          <t/>
        </is>
      </c>
      <c r="Q15483" s="29" t="inlineStr">
        <is>
          <t/>
        </is>
      </c>
      <c r="R15483" s="29" t="inlineStr">
        <is>
          <t/>
        </is>
      </c>
      <c r="S15483" s="29" t="inlineStr">
        <is>
          <t>https://www.contratacion.euskadi.eus/webkpe00-kpeperfi/es/contenidos/anuncio_contratacion/expgegetxo3002663/es_doc/images/logo_getxo_kirolak.jpg</t>
        </is>
      </c>
      <c r="T15483" s="29" t="inlineStr">
        <is>
          <t>Getxo Kirolak</t>
        </is>
      </c>
      <c r="U15483" s="29" t="inlineStr">
        <is>
          <t>G48117600 - Getxo Kirolak</t>
        </is>
      </c>
      <c r="V15483" s="29" t="inlineStr">
        <is>
          <t>Consejo Rector</t>
        </is>
      </c>
      <c r="W15483" s="29" t="inlineStr">
        <is>
          <t/>
        </is>
      </c>
      <c r="X15483" s="29" t="inlineStr">
        <is>
          <t/>
        </is>
      </c>
      <c r="Y15483" s="29" t="inlineStr">
        <is>
          <t>18/07/2025 23:59</t>
        </is>
      </c>
      <c r="Z15483" s="29" t="inlineStr">
        <is>
          <t>https://www.contratacion.euskadi.eus/anuncio_contratacion/ejecucion-obras-reforma-y-ampliacion-del-graderio-atletismo-y-rugby-fadura/webkpe00-kpesimpc/es/</t>
        </is>
      </c>
      <c r="AA15483" s="29" t="inlineStr">
        <is>
          <t>https://www.contratacion.euskadi.eus/webkpe00-kpesimpc/es/contenidos/anuncio_contratacion/expgegetxo3002663/es_doc/index.html</t>
        </is>
      </c>
      <c r="AB15483" s="29" t="inlineStr">
        <is>
          <t>https://www.contratacion.euskadi.eus/contenidos/anuncio_contratacion/expgegetxo3002663/es_doc/data/es_r01dtpd1978d15e31f4557ac4d79c3d9c15935abdd</t>
        </is>
      </c>
      <c r="AC15483" s="29" t="inlineStr">
        <is>
          <t>https://www.contratacion.euskadi.eus/contenidos/anuncio_contratacion/expgegetxo3002663/r01Index/expgegetxo3002663-idxContent.xml</t>
        </is>
      </c>
      <c r="AD15483" s="29" t="inlineStr">
        <is>
          <t>22/01/2026</t>
        </is>
      </c>
      <c r="AE15483" s="29" t="inlineStr">
        <is>
          <t>r01etpd15e6034985e1b6cb3ade090630db26f0217</t>
        </is>
      </c>
      <c r="AF15483" s="29" t="inlineStr">
        <is>
          <t>Getxo Kirolak</t>
        </is>
      </c>
      <c r="AG15483" s="29" t="inlineStr">
        <is>
          <t>r01etpd15e603894fa1b6cb3ad2ef2853fd4b24cc4</t>
        </is>
      </c>
      <c r="AH15483" s="29" t="inlineStr">
        <is>
          <t>Getxo Kirolak</t>
        </is>
      </c>
      <c r="AI15483" s="29" t="inlineStr">
        <is>
          <t/>
        </is>
      </c>
      <c r="AJ15483" s="29" t="inlineStr">
        <is>
          <t/>
        </is>
      </c>
    </row>
    <row r="15484" customHeight="true" ht="15.0">
      <c r="A15484" s="29" t="inlineStr">
        <is>
          <t>Direccion facultativa y coordinación de seguridad y salud de la obra de graderio de atletismo y rugby de fadura</t>
        </is>
      </c>
      <c r="B15484" s="29" t="inlineStr">
        <is>
          <t/>
        </is>
      </c>
      <c r="C15484" s="29" t="inlineStr">
        <is>
          <t>Gobierno Vasco</t>
        </is>
      </c>
      <c r="D15484" s="29" t="inlineStr">
        <is>
          <t/>
        </is>
      </c>
      <c r="E15484" s="29" t="inlineStr">
        <is>
          <t/>
        </is>
      </c>
      <c r="F15484" s="29" t="inlineStr">
        <is>
          <t/>
        </is>
      </c>
      <c r="G15484" s="29" t="inlineStr">
        <is>
          <t>Direccion facultativa y coordinación de seguridad y salud de la obra de graderio de atletismo y rugby de fadura</t>
        </is>
      </c>
      <c r="H15484" s="29" t="inlineStr">
        <is>
          <t>Direccion facultativa y coordinación de seguridad y salud de la obra de graderio de atletismo y rugby de fadura</t>
        </is>
      </c>
      <c r="I15484" s="29" t="inlineStr">
        <is>
          <t/>
        </is>
      </c>
      <c r="J15484" s="29" t="inlineStr">
        <is>
          <t>22/10/2025</t>
        </is>
      </c>
      <c r="K15484" s="29" t="inlineStr">
        <is>
          <t>FAD/2664</t>
        </is>
      </c>
      <c r="L15484" s="29" t="inlineStr">
        <is>
          <t>Anuncio en estudio / Plazo cerrado</t>
        </is>
      </c>
      <c r="M15484" s="29" t="inlineStr">
        <is>
          <t>false</t>
        </is>
      </c>
      <c r="N15484" s="29" t="inlineStr">
        <is>
          <t/>
        </is>
      </c>
      <c r="O15484" s="29" t="inlineStr">
        <is>
          <t/>
        </is>
      </c>
      <c r="P15484" s="29" t="inlineStr">
        <is>
          <t/>
        </is>
      </c>
      <c r="Q15484" s="29" t="inlineStr">
        <is>
          <t/>
        </is>
      </c>
      <c r="R15484" s="29" t="inlineStr">
        <is>
          <t/>
        </is>
      </c>
      <c r="S15484" s="29" t="inlineStr">
        <is>
          <t>https://www.contratacion.euskadi.eus/webkpe00-kpeperfi/es/contenidos/anuncio_contratacion/expgegetxo3002664/es_doc/images/logo_getxo_kirolak.jpg</t>
        </is>
      </c>
      <c r="T15484" s="29" t="inlineStr">
        <is>
          <t>Getxo Kirolak</t>
        </is>
      </c>
      <c r="U15484" s="29" t="inlineStr">
        <is>
          <t>G48117600 - Getxo Kirolak</t>
        </is>
      </c>
      <c r="V15484" s="29" t="inlineStr">
        <is>
          <t>Presidente</t>
        </is>
      </c>
      <c r="W15484" s="29" t="inlineStr">
        <is>
          <t/>
        </is>
      </c>
      <c r="X15484" s="29" t="inlineStr">
        <is>
          <t/>
        </is>
      </c>
      <c r="Y15484" s="29" t="inlineStr">
        <is>
          <t>06/11/2025 23:59</t>
        </is>
      </c>
      <c r="Z15484" s="29" t="inlineStr">
        <is>
          <t>https://www.contratacion.euskadi.eus/anuncio_contratacion/direccion-facultativa-y-coordinacion-seguridad-y-salud-obra-graderio-atletismo-y-rugby-fadura/webkpe00-kpesimpc/es/</t>
        </is>
      </c>
      <c r="AA15484" s="29" t="inlineStr">
        <is>
          <t>https://www.contratacion.euskadi.eus/webkpe00-kpesimpc/es/contenidos/anuncio_contratacion/expgegetxo3002664/es_doc/index.html</t>
        </is>
      </c>
      <c r="AB15484" s="29" t="inlineStr">
        <is>
          <t>https://www.contratacion.euskadi.eus/contenidos/anuncio_contratacion/expgegetxo3002664/es_doc/data/es_r01dtpd19a0c0a94392556d8b07f0e0e828eb042d5</t>
        </is>
      </c>
      <c r="AC15484" s="29" t="inlineStr">
        <is>
          <t>https://www.contratacion.euskadi.eus/contenidos/anuncio_contratacion/expgegetxo3002664/r01Index/expgegetxo3002664-idxContent.xml</t>
        </is>
      </c>
      <c r="AD15484" s="29" t="inlineStr">
        <is>
          <t>22/01/2026</t>
        </is>
      </c>
      <c r="AE15484" s="29" t="inlineStr">
        <is>
          <t>r01etpd15e6034985e1b6cb3ade090630db26f0217</t>
        </is>
      </c>
      <c r="AF15484" s="29" t="inlineStr">
        <is>
          <t>Getxo Kirolak</t>
        </is>
      </c>
      <c r="AG15484" s="29" t="inlineStr">
        <is>
          <t>r01etpd15e603894fa1b6cb3ad2ef2853fd4b24cc4</t>
        </is>
      </c>
      <c r="AH15484" s="29" t="inlineStr">
        <is>
          <t>Getxo Kirolak</t>
        </is>
      </c>
      <c r="AI15484" s="29" t="inlineStr">
        <is>
          <t/>
        </is>
      </c>
      <c r="AJ15484" s="29" t="inlineStr">
        <is>
          <t/>
        </is>
      </c>
    </row>
    <row r="15485" customHeight="true" ht="15.0">
      <c r="A15485" s="29" t="inlineStr">
        <is>
          <t>Servicios de limpieza interior,  retirada de residuos y otros en los edificios, instalaciones y otras dependencias de getxo kirolak</t>
        </is>
      </c>
      <c r="B15485" s="29" t="inlineStr">
        <is>
          <t/>
        </is>
      </c>
      <c r="C15485" s="29" t="inlineStr">
        <is>
          <t>Gobierno Vasco</t>
        </is>
      </c>
      <c r="D15485" s="29" t="inlineStr">
        <is>
          <t/>
        </is>
      </c>
      <c r="E15485" s="29" t="inlineStr">
        <is>
          <t/>
        </is>
      </c>
      <c r="F15485" s="29" t="inlineStr">
        <is>
          <t/>
        </is>
      </c>
      <c r="G15485" s="29" t="inlineStr">
        <is>
          <t>Servicios de limpieza interior,  retirada de residuos y otros en los edificios, instalaciones y otras dependencias de getxo kirolak</t>
        </is>
      </c>
      <c r="H15485" s="29" t="inlineStr">
        <is>
          <t>Servicios de limpieza interior,  retirada de residuos y otros en los edificios, instalaciones y otras dependencias de getxo kirolak</t>
        </is>
      </c>
      <c r="I15485" s="29" t="inlineStr">
        <is>
          <t/>
        </is>
      </c>
      <c r="J15485" s="29" t="inlineStr">
        <is>
          <t>20/09/2025</t>
        </is>
      </c>
      <c r="K15485" s="29" t="inlineStr">
        <is>
          <t>FAD/2665</t>
        </is>
      </c>
      <c r="L15485" s="29" t="inlineStr">
        <is>
          <t>Adjudicación provisional / definitiva</t>
        </is>
      </c>
      <c r="M15485" s="29" t="inlineStr">
        <is>
          <t>false</t>
        </is>
      </c>
      <c r="N15485" s="29" t="inlineStr">
        <is>
          <t/>
        </is>
      </c>
      <c r="O15485" s="29" t="inlineStr">
        <is>
          <t/>
        </is>
      </c>
      <c r="P15485" s="29" t="inlineStr">
        <is>
          <t/>
        </is>
      </c>
      <c r="Q15485" s="29" t="inlineStr">
        <is>
          <t/>
        </is>
      </c>
      <c r="R15485" s="29" t="inlineStr">
        <is>
          <t/>
        </is>
      </c>
      <c r="S15485" s="29" t="inlineStr">
        <is>
          <t>https://www.contratacion.euskadi.eus/webkpe00-kpeperfi/es/contenidos/anuncio_contratacion/expgegetxo3002665/es_doc/images/logo_getxo_kirolak.jpg</t>
        </is>
      </c>
      <c r="T15485" s="29" t="inlineStr">
        <is>
          <t>Getxo Kirolak</t>
        </is>
      </c>
      <c r="U15485" s="29" t="inlineStr">
        <is>
          <t>G48117600 - Getxo Kirolak</t>
        </is>
      </c>
      <c r="V15485" s="29" t="inlineStr">
        <is>
          <t>Consejo Rector</t>
        </is>
      </c>
      <c r="W15485" s="29" t="inlineStr">
        <is>
          <t/>
        </is>
      </c>
      <c r="X15485" s="29" t="inlineStr">
        <is>
          <t/>
        </is>
      </c>
      <c r="Y15485" s="29" t="inlineStr">
        <is>
          <t>29/10/2025 23:59</t>
        </is>
      </c>
      <c r="Z15485" s="29" t="inlineStr">
        <is>
          <t>https://www.contratacion.euskadi.eus/anuncio_contratacion/servicios-limpieza-interior-retirada-residuos-y-otros-edificios-instalaciones-y-otras-dependencias-getxo-kirolak/webkpe00-kpesimpc/es/</t>
        </is>
      </c>
      <c r="AA15485" s="29" t="inlineStr">
        <is>
          <t>https://www.contratacion.euskadi.eus/webkpe00-kpesimpc/es/contenidos/anuncio_contratacion/expgegetxo3002665/es_doc/index.html</t>
        </is>
      </c>
      <c r="AB15485" s="29" t="inlineStr">
        <is>
          <t>https://www.contratacion.euskadi.eus/contenidos/anuncio_contratacion/expgegetxo3002665/es_doc/data/es_r01dtpd19965157f4f14b5be973c3c0ba3167dfc75</t>
        </is>
      </c>
      <c r="AC15485" s="29" t="inlineStr">
        <is>
          <t>https://www.contratacion.euskadi.eus/contenidos/anuncio_contratacion/expgegetxo3002665/r01Index/expgegetxo3002665-idxContent.xml</t>
        </is>
      </c>
      <c r="AD15485" s="29" t="inlineStr">
        <is>
          <t>02/02/2026</t>
        </is>
      </c>
      <c r="AE15485" s="29" t="inlineStr">
        <is>
          <t>r01etpd15e6034985e1b6cb3ade090630db26f0217</t>
        </is>
      </c>
      <c r="AF15485" s="29" t="inlineStr">
        <is>
          <t>Getxo Kirolak</t>
        </is>
      </c>
      <c r="AG15485" s="29" t="inlineStr">
        <is>
          <t>r01etpd15e603894fa1b6cb3ad2ef2853fd4b24cc4</t>
        </is>
      </c>
      <c r="AH15485" s="29" t="inlineStr">
        <is>
          <t>Getxo Kirolak</t>
        </is>
      </c>
      <c r="AI15485" s="29" t="inlineStr">
        <is>
          <t/>
        </is>
      </c>
      <c r="AJ15485" s="29" t="inlineStr">
        <is>
          <t/>
        </is>
      </c>
    </row>
    <row r="15486" customHeight="true" ht="15.0">
      <c r="A15486" s="29" t="inlineStr">
        <is>
          <t>Asesoria técnica para el desarrollo de la fase 3 (activación de proyectos) del proceso participativo thinking fadura</t>
        </is>
      </c>
      <c r="B15486" s="29" t="inlineStr">
        <is>
          <t/>
        </is>
      </c>
      <c r="C15486" s="29" t="inlineStr">
        <is>
          <t>Gobierno Vasco</t>
        </is>
      </c>
      <c r="D15486" s="29" t="inlineStr">
        <is>
          <t/>
        </is>
      </c>
      <c r="E15486" s="29" t="inlineStr">
        <is>
          <t/>
        </is>
      </c>
      <c r="F15486" s="29" t="inlineStr">
        <is>
          <t/>
        </is>
      </c>
      <c r="G15486" s="29" t="inlineStr">
        <is>
          <t>Asesoria técnica para el desarrollo de la fase 3 (activación de proyectos) del proceso participativo thinking fadura</t>
        </is>
      </c>
      <c r="H15486" s="29" t="inlineStr">
        <is>
          <t>Asesoria técnica para el desarrollo de la fase 3 (activación de proyectos) del proceso participativo thinking fadura</t>
        </is>
      </c>
      <c r="I15486" s="29" t="inlineStr">
        <is>
          <t/>
        </is>
      </c>
      <c r="J15486" s="29" t="inlineStr">
        <is>
          <t>25/12/2025</t>
        </is>
      </c>
      <c r="K15486" s="29" t="inlineStr">
        <is>
          <t>FAD/2667</t>
        </is>
      </c>
      <c r="L15486" s="29" t="inlineStr">
        <is>
          <t>Anuncio en estudio / Plazo cerrado</t>
        </is>
      </c>
      <c r="M15486" s="29" t="inlineStr">
        <is>
          <t>false</t>
        </is>
      </c>
      <c r="N15486" s="29" t="inlineStr">
        <is>
          <t/>
        </is>
      </c>
      <c r="O15486" s="29" t="inlineStr">
        <is>
          <t/>
        </is>
      </c>
      <c r="P15486" s="29" t="inlineStr">
        <is>
          <t/>
        </is>
      </c>
      <c r="Q15486" s="29" t="inlineStr">
        <is>
          <t/>
        </is>
      </c>
      <c r="R15486" s="29" t="inlineStr">
        <is>
          <t/>
        </is>
      </c>
      <c r="S15486" s="29" t="inlineStr">
        <is>
          <t>https://www.contratacion.euskadi.eus/webkpe00-kpeperfi/es/contenidos/anuncio_contratacion/expgegetxo3002667/es_doc/images/logo_getxo_kirolak.jpg</t>
        </is>
      </c>
      <c r="T15486" s="29" t="inlineStr">
        <is>
          <t>Getxo Kirolak</t>
        </is>
      </c>
      <c r="U15486" s="29" t="inlineStr">
        <is>
          <t>G48117600 - Getxo Kirolak</t>
        </is>
      </c>
      <c r="V15486" s="29" t="inlineStr">
        <is>
          <t>Presidente</t>
        </is>
      </c>
      <c r="W15486" s="29" t="inlineStr">
        <is>
          <t/>
        </is>
      </c>
      <c r="X15486" s="29" t="inlineStr">
        <is>
          <t/>
        </is>
      </c>
      <c r="Y15486" s="29" t="inlineStr">
        <is>
          <t>27/01/2026 23:59</t>
        </is>
      </c>
      <c r="Z15486" s="29" t="inlineStr">
        <is>
          <t>https://www.contratacion.euskadi.eus/anuncio_contratacion/asesoria-tecnica-desarrollo-fase-3-activacion-proyectos-del-proceso-participativo-thinking-fadura/webkpe00-kpesimpc/es/</t>
        </is>
      </c>
      <c r="AA15486" s="29" t="inlineStr">
        <is>
          <t>https://www.contratacion.euskadi.eus/webkpe00-kpesimpc/es/contenidos/anuncio_contratacion/expgegetxo3002667/es_doc/index.html</t>
        </is>
      </c>
      <c r="AB15486" s="29" t="inlineStr">
        <is>
          <t>https://www.contratacion.euskadi.eus/contenidos/anuncio_contratacion/expgegetxo3002667/es_doc/data/es_r01dtpd19b53aec4f43dc02453eb627f1d2de29335</t>
        </is>
      </c>
      <c r="AC15486" s="29" t="inlineStr">
        <is>
          <t>https://www.contratacion.euskadi.eus/contenidos/anuncio_contratacion/expgegetxo3002667/r01Index/expgegetxo3002667-idxContent.xml</t>
        </is>
      </c>
      <c r="AD15486" s="29" t="inlineStr">
        <is>
          <t>06/02/2026</t>
        </is>
      </c>
      <c r="AE15486" s="29" t="inlineStr">
        <is>
          <t>r01etpd15e6034985e1b6cb3ade090630db26f0217</t>
        </is>
      </c>
      <c r="AF15486" s="29" t="inlineStr">
        <is>
          <t>Getxo Kirolak</t>
        </is>
      </c>
      <c r="AG15486" s="29" t="inlineStr">
        <is>
          <t>r01etpd15e603894fa1b6cb3ad2ef2853fd4b24cc4</t>
        </is>
      </c>
      <c r="AH15486" s="29" t="inlineStr">
        <is>
          <t>Getxo Kirolak</t>
        </is>
      </c>
      <c r="AI15486" s="29" t="inlineStr">
        <is>
          <t/>
        </is>
      </c>
      <c r="AJ15486" s="29" t="inlineStr">
        <is>
          <t/>
        </is>
      </c>
    </row>
    <row r="15487" customHeight="true" ht="15.0">
      <c r="A15487" s="29" t="inlineStr">
        <is>
          <t>Redacción del proyecto de defensa longitudinal en el río Herrerías a su paso por el barrio Elubarri de Sodupe, en el T.M. de Güeñes</t>
        </is>
      </c>
      <c r="B15487" s="29" t="inlineStr">
        <is>
          <t/>
        </is>
      </c>
      <c r="C15487" s="29" t="inlineStr">
        <is>
          <t>Gobierno Vasco</t>
        </is>
      </c>
      <c r="D15487" s="29" t="inlineStr">
        <is>
          <t/>
        </is>
      </c>
      <c r="E15487" s="29" t="inlineStr">
        <is>
          <t/>
        </is>
      </c>
      <c r="F15487" s="29" t="inlineStr">
        <is>
          <t/>
        </is>
      </c>
      <c r="G15487" s="29" t="inlineStr">
        <is>
          <t>Redacción del proyecto de defensa longitudinal en el río Herrerías a su paso por el barrio Elubarri de Sodupe, en el T.M. de Güeñes</t>
        </is>
      </c>
      <c r="H15487" s="29" t="inlineStr">
        <is>
          <t>Redacción del proyecto de defensa longitudinal en el río Herrerías a su paso por el barrio Elubarri de Sodupe, en el T.M. de Güeñes</t>
        </is>
      </c>
      <c r="I15487" s="29" t="inlineStr">
        <is>
          <t/>
        </is>
      </c>
      <c r="J15487" s="29" t="inlineStr">
        <is>
          <t>18/11/2024</t>
        </is>
      </c>
      <c r="K15487" s="29" t="inlineStr">
        <is>
          <t>URA/018A/2024</t>
        </is>
      </c>
      <c r="L15487" s="29" t="inlineStr">
        <is>
          <t>FI</t>
        </is>
      </c>
      <c r="M15487" s="29" t="inlineStr">
        <is>
          <t>false</t>
        </is>
      </c>
      <c r="N15487" s="29" t="inlineStr">
        <is>
          <t/>
        </is>
      </c>
      <c r="O15487" s="29" t="inlineStr">
        <is>
          <t/>
        </is>
      </c>
      <c r="P15487" s="29" t="inlineStr">
        <is>
          <t/>
        </is>
      </c>
      <c r="Q15487" s="29" t="inlineStr">
        <is>
          <t/>
        </is>
      </c>
      <c r="R15487" s="29" t="inlineStr">
        <is>
          <t/>
        </is>
      </c>
      <c r="S15487" s="29" t="inlineStr">
        <is>
          <t>https://www.contratacion.euskadi.eus/webkpe00-kpeperfi/es/contenidos/anuncio_contratacion/expgeura194914/es_doc/images/w32_logoGobiernoVasco.gif</t>
        </is>
      </c>
      <c r="T15487" s="29" t="inlineStr">
        <is>
          <t>Gobierno Vasco</t>
        </is>
      </c>
      <c r="U15487" s="29" t="inlineStr">
        <is>
          <t>S4833001C - Agencia Vasca del Agua</t>
        </is>
      </c>
      <c r="V15487" s="29" t="inlineStr">
        <is>
          <t>Dirección General de la Agencia Vasca del Agua</t>
        </is>
      </c>
      <c r="W15487" s="29" t="inlineStr">
        <is>
          <t/>
        </is>
      </c>
      <c r="X15487" s="29" t="inlineStr">
        <is>
          <t/>
        </is>
      </c>
      <c r="Y15487" s="29" t="inlineStr">
        <is>
          <t>09/12/2024 12:00</t>
        </is>
      </c>
      <c r="Z15487" s="29" t="inlineStr">
        <is>
          <t>https://www.contratacion.euskadi.eus/anuncio_contratacion/redaccion-del-proyecto-defensa-longitudinal-rio-herrerias-su-paso-barrio-elubarri-sodupe-t-m-guenes/webkpe00-kpesimpc/es/</t>
        </is>
      </c>
      <c r="AA15487" s="29" t="inlineStr">
        <is>
          <t>https://www.contratacion.euskadi.eus/webkpe00-kpesimpc/es/contenidos/anuncio_contratacion/expgeura194914/es_doc/index.html</t>
        </is>
      </c>
      <c r="AB15487" s="29" t="inlineStr">
        <is>
          <t>https://www.contratacion.euskadi.eus/contenidos/anuncio_contratacion/expgeura194914/es_doc/data/es_r01dtpd193403343877ba4572d72b5b454b5f3b783</t>
        </is>
      </c>
      <c r="AC15487" s="29" t="inlineStr">
        <is>
          <t>https://www.contratacion.euskadi.eus/contenidos/anuncio_contratacion/expgeura194914/r01Index/expgeura194914-idxContent.xml</t>
        </is>
      </c>
      <c r="AD15487" s="29" t="inlineStr">
        <is>
          <t>12/01/2026</t>
        </is>
      </c>
      <c r="AE15487" s="29" t="inlineStr">
        <is>
          <t>r01epd01197b2aaddb4a50ddf50f48805bac8fe21</t>
        </is>
      </c>
      <c r="AF15487" s="29" t="inlineStr">
        <is>
          <t>Gobierno Vasco</t>
        </is>
      </c>
      <c r="AG15487" s="29" t="inlineStr">
        <is>
          <t>r01epd01176818abca9dfe881a5994fb28cb6adf8</t>
        </is>
      </c>
      <c r="AH15487" s="29" t="inlineStr">
        <is>
          <t>Agencia Vasca del Agua</t>
        </is>
      </c>
      <c r="AI15487" s="29" t="inlineStr">
        <is>
          <t/>
        </is>
      </c>
      <c r="AJ15487" s="29" t="inlineStr">
        <is>
          <t/>
        </is>
      </c>
    </row>
    <row r="15488" customHeight="true" ht="15.0">
      <c r="A15488" s="29" t="inlineStr">
        <is>
          <t>Proyecto de defensa contra inundaciones del río Ibaizabal a su paso por el T.M. de Abadiño. Fase 1. Tramo Laubideta-Confluencia.</t>
        </is>
      </c>
      <c r="B15488" s="29" t="inlineStr">
        <is>
          <t/>
        </is>
      </c>
      <c r="C15488" s="29" t="inlineStr">
        <is>
          <t>Gobierno Vasco</t>
        </is>
      </c>
      <c r="D15488" s="29" t="inlineStr">
        <is>
          <t/>
        </is>
      </c>
      <c r="E15488" s="29" t="inlineStr">
        <is>
          <t/>
        </is>
      </c>
      <c r="F15488" s="29" t="inlineStr">
        <is>
          <t/>
        </is>
      </c>
      <c r="G15488" s="29" t="inlineStr">
        <is>
          <t>Proyecto de defensa contra inundaciones del río Ibaizabal a su paso por el T.M. de Abadiño. Fase 1. Tramo Laubideta-Confluencia.</t>
        </is>
      </c>
      <c r="H15488" s="29" t="inlineStr">
        <is>
          <t>Proyecto de defensa contra inundaciones del río Ibaizabal a su paso por el T.M. de Abadiño. Fase 1. Tramo Laubideta-Confluencia.</t>
        </is>
      </c>
      <c r="I15488" s="29" t="inlineStr">
        <is>
          <t/>
        </is>
      </c>
      <c r="J15488" s="29" t="inlineStr">
        <is>
          <t>06/11/2025</t>
        </is>
      </c>
      <c r="K15488" s="29" t="inlineStr">
        <is>
          <t>URA/002/2025</t>
        </is>
      </c>
      <c r="L15488" s="29" t="inlineStr">
        <is>
          <t>Anuncio en estudio / Plazo cerrado</t>
        </is>
      </c>
      <c r="M15488" s="29" t="inlineStr">
        <is>
          <t>false</t>
        </is>
      </c>
      <c r="N15488" s="29" t="inlineStr">
        <is>
          <t/>
        </is>
      </c>
      <c r="O15488" s="29" t="inlineStr">
        <is>
          <t/>
        </is>
      </c>
      <c r="P15488" s="29" t="inlineStr">
        <is>
          <t/>
        </is>
      </c>
      <c r="Q15488" s="29" t="inlineStr">
        <is>
          <t/>
        </is>
      </c>
      <c r="R15488" s="29" t="inlineStr">
        <is>
          <t/>
        </is>
      </c>
      <c r="S15488" s="29" t="inlineStr">
        <is>
          <t>https://www.contratacion.euskadi.eus/webkpe00-kpeperfi/es/contenidos/anuncio_contratacion/expgeura203707/es_doc/images/w32_logoGobiernoVasco.gif</t>
        </is>
      </c>
      <c r="T15488" s="29" t="inlineStr">
        <is>
          <t>Gobierno Vasco</t>
        </is>
      </c>
      <c r="U15488" s="29" t="inlineStr">
        <is>
          <t>S4833001C - Agencia Vasca del Agua</t>
        </is>
      </c>
      <c r="V15488" s="29" t="inlineStr">
        <is>
          <t>Dirección General de la Agencia Vasca del Agua</t>
        </is>
      </c>
      <c r="W15488" s="29" t="inlineStr">
        <is>
          <t/>
        </is>
      </c>
      <c r="X15488" s="29" t="inlineStr">
        <is>
          <t/>
        </is>
      </c>
      <c r="Y15488" s="29" t="inlineStr">
        <is>
          <t>03/12/2025 12:00</t>
        </is>
      </c>
      <c r="Z15488" s="29" t="inlineStr">
        <is>
          <t>https://www.contratacion.euskadi.eus/anuncio_contratacion/proyecto-defensa-inundaciones-del-rio-ibaizabal-su-paso-t-m-abadino-fase-1-tramo-laubideta-confluencia/webkpe00-kpesimpc/es/</t>
        </is>
      </c>
      <c r="AA15488" s="29" t="inlineStr">
        <is>
          <t>https://www.contratacion.euskadi.eus/webkpe00-kpesimpc/es/contenidos/anuncio_contratacion/expgeura203707/es_doc/index.html</t>
        </is>
      </c>
      <c r="AB15488" s="29" t="inlineStr">
        <is>
          <t>https://www.contratacion.euskadi.eus/contenidos/anuncio_contratacion/expgeura203707/es_doc/data/es_r01dtpd19a59054c983537a7e97f4ccd33f4ec757a</t>
        </is>
      </c>
      <c r="AC15488" s="29" t="inlineStr">
        <is>
          <t>https://www.contratacion.euskadi.eus/contenidos/anuncio_contratacion/expgeura203707/r01Index/expgeura203707-idxContent.xml</t>
        </is>
      </c>
      <c r="AD15488" s="29" t="inlineStr">
        <is>
          <t>27/01/2026</t>
        </is>
      </c>
      <c r="AE15488" s="29" t="inlineStr">
        <is>
          <t>r01epd01197b2aaddb4a50ddf50f48805bac8fe21</t>
        </is>
      </c>
      <c r="AF15488" s="29" t="inlineStr">
        <is>
          <t>Gobierno Vasco</t>
        </is>
      </c>
      <c r="AG15488" s="29" t="inlineStr">
        <is>
          <t>r01epd01176818abca9dfe881a5994fb28cb6adf8</t>
        </is>
      </c>
      <c r="AH15488" s="29" t="inlineStr">
        <is>
          <t>Agencia Vasca del Agua</t>
        </is>
      </c>
      <c r="AI15488" s="29" t="inlineStr">
        <is>
          <t/>
        </is>
      </c>
      <c r="AJ15488" s="29" t="inlineStr">
        <is>
          <t/>
        </is>
      </c>
    </row>
    <row r="15489" customHeight="true" ht="15.0">
      <c r="A15489" s="29" t="inlineStr">
        <is>
          <t>Análisis del efecto del cambio climático en la sequía de la Comunidad Autónoma del País Vasco LIFE18 IPC/ES000001 LIFE-IP URBAN KLIMA 2050</t>
        </is>
      </c>
      <c r="B15489" s="29" t="inlineStr">
        <is>
          <t/>
        </is>
      </c>
      <c r="C15489" s="29" t="inlineStr">
        <is>
          <t>Gobierno Vasco</t>
        </is>
      </c>
      <c r="D15489" s="29" t="inlineStr">
        <is>
          <t/>
        </is>
      </c>
      <c r="E15489" s="29" t="inlineStr">
        <is>
          <t/>
        </is>
      </c>
      <c r="F15489" s="29" t="inlineStr">
        <is>
          <t/>
        </is>
      </c>
      <c r="G15489" s="29" t="inlineStr">
        <is>
          <t>Análisis del efecto del cambio climático en la sequía de la Comunidad Autónoma del País Vasco LIFE18 IPC/ES000001 LIFE-IP URBAN KLIMA 2050</t>
        </is>
      </c>
      <c r="H15489" s="29" t="inlineStr">
        <is>
          <t>Análisis del efecto del cambio climático en la sequía de la Comunidad Autónoma del País Vasco LIFE18 IPC/ES000001 LIFE-IP URBAN KLIMA 2050</t>
        </is>
      </c>
      <c r="I15489" s="29" t="inlineStr">
        <is>
          <t/>
        </is>
      </c>
      <c r="J15489" s="29" t="inlineStr">
        <is>
          <t>10/10/2025</t>
        </is>
      </c>
      <c r="K15489" s="29" t="inlineStr">
        <is>
          <t>URA/016A/2025</t>
        </is>
      </c>
      <c r="L15489" s="29" t="inlineStr">
        <is>
          <t>Formalización del contrato</t>
        </is>
      </c>
      <c r="M15489" s="29" t="inlineStr">
        <is>
          <t>false</t>
        </is>
      </c>
      <c r="N15489" s="29" t="inlineStr">
        <is>
          <t/>
        </is>
      </c>
      <c r="O15489" s="29" t="inlineStr">
        <is>
          <t/>
        </is>
      </c>
      <c r="P15489" s="29" t="inlineStr">
        <is>
          <t/>
        </is>
      </c>
      <c r="Q15489" s="29" t="inlineStr">
        <is>
          <t/>
        </is>
      </c>
      <c r="R15489" s="29" t="inlineStr">
        <is>
          <t/>
        </is>
      </c>
      <c r="S15489" s="29" t="inlineStr">
        <is>
          <t>https://www.contratacion.euskadi.eus/webkpe00-kpeperfi/es/contenidos/anuncio_contratacion/expgeura206739/es_doc/images/w32_logoGobiernoVasco.gif</t>
        </is>
      </c>
      <c r="T15489" s="29" t="inlineStr">
        <is>
          <t>Gobierno Vasco</t>
        </is>
      </c>
      <c r="U15489" s="29" t="inlineStr">
        <is>
          <t>S4833001C - Agencia Vasca del Agua</t>
        </is>
      </c>
      <c r="V15489" s="29" t="inlineStr">
        <is>
          <t>Dirección General de la Agencia Vasca del Agua</t>
        </is>
      </c>
      <c r="W15489" s="29" t="inlineStr">
        <is>
          <t/>
        </is>
      </c>
      <c r="X15489" s="29" t="inlineStr">
        <is>
          <t/>
        </is>
      </c>
      <c r="Y15489" s="29" t="inlineStr">
        <is>
          <t>28/10/2025 12:00</t>
        </is>
      </c>
      <c r="Z15489" s="29" t="inlineStr">
        <is>
          <t>https://www.contratacion.euskadi.eus/anuncio_contratacion/analisis-del-efecto-del-cambio-climatico-sequia-comunidad-autonoma-del-pais-vasco-life18-ipc-es000001-life-ip-urban-klima-2050/webkpe00-kpesimpc/es/</t>
        </is>
      </c>
      <c r="AA15489" s="29" t="inlineStr">
        <is>
          <t>https://www.contratacion.euskadi.eus/webkpe00-kpesimpc/es/contenidos/anuncio_contratacion/expgeura206739/es_doc/index.html</t>
        </is>
      </c>
      <c r="AB15489" s="29" t="inlineStr">
        <is>
          <t>https://www.contratacion.euskadi.eus/contenidos/anuncio_contratacion/expgeura206739/es_doc/data/es_r01dtpd199cdc2ab2e62a428255446e9a86ffa9ae3</t>
        </is>
      </c>
      <c r="AC15489" s="29" t="inlineStr">
        <is>
          <t>https://www.contratacion.euskadi.eus/contenidos/anuncio_contratacion/expgeura206739/r01Index/expgeura206739-idxContent.xml</t>
        </is>
      </c>
      <c r="AD15489" s="29" t="inlineStr">
        <is>
          <t>14/01/2026</t>
        </is>
      </c>
      <c r="AE15489" s="29" t="inlineStr">
        <is>
          <t>r01epd01197b2aaddb4a50ddf50f48805bac8fe21</t>
        </is>
      </c>
      <c r="AF15489" s="29" t="inlineStr">
        <is>
          <t>Gobierno Vasco</t>
        </is>
      </c>
      <c r="AG15489" s="29" t="inlineStr">
        <is>
          <t>r01epd01176818abca9dfe881a5994fb28cb6adf8</t>
        </is>
      </c>
      <c r="AH15489" s="29" t="inlineStr">
        <is>
          <t>Agencia Vasca del Agua</t>
        </is>
      </c>
      <c r="AI15489" s="29" t="inlineStr">
        <is>
          <t/>
        </is>
      </c>
      <c r="AJ15489" s="29" t="inlineStr">
        <is>
          <t/>
        </is>
      </c>
    </row>
    <row r="15490" customHeight="true" ht="15.0">
      <c r="A15490" s="29" t="inlineStr">
        <is>
          <t>Toma de muestras compuestas durante 24 horas, mediante tomamuestras automáticos, de vertidos de aguas residuales en el ámbito de la CAPV</t>
        </is>
      </c>
      <c r="B15490" s="29" t="inlineStr">
        <is>
          <t/>
        </is>
      </c>
      <c r="C15490" s="29" t="inlineStr">
        <is>
          <t>Gobierno Vasco</t>
        </is>
      </c>
      <c r="D15490" s="29" t="inlineStr">
        <is>
          <t/>
        </is>
      </c>
      <c r="E15490" s="29" t="inlineStr">
        <is>
          <t/>
        </is>
      </c>
      <c r="F15490" s="29" t="inlineStr">
        <is>
          <t/>
        </is>
      </c>
      <c r="G15490" s="29" t="inlineStr">
        <is>
          <t>Toma de muestras compuestas durante 24 horas, mediante tomamuestras automáticos, de vertidos de aguas residuales en el ámbito de la CAPV</t>
        </is>
      </c>
      <c r="H15490" s="29" t="inlineStr">
        <is>
          <t>Toma de muestras compuestas durante 24 horas, mediante tomamuestras automáticos, de vertidos de aguas residuales en el ámbito de la CAPV</t>
        </is>
      </c>
      <c r="I15490" s="29" t="inlineStr">
        <is>
          <t/>
        </is>
      </c>
      <c r="J15490" s="29" t="inlineStr">
        <is>
          <t>13/11/2025</t>
        </is>
      </c>
      <c r="K15490" s="29" t="inlineStr">
        <is>
          <t>URA/020A/2025</t>
        </is>
      </c>
      <c r="L15490" s="29" t="inlineStr">
        <is>
          <t>Adjudicación provisional / definitiva</t>
        </is>
      </c>
      <c r="M15490" s="29" t="inlineStr">
        <is>
          <t>false</t>
        </is>
      </c>
      <c r="N15490" s="29" t="inlineStr">
        <is>
          <t/>
        </is>
      </c>
      <c r="O15490" s="29" t="inlineStr">
        <is>
          <t/>
        </is>
      </c>
      <c r="P15490" s="29" t="inlineStr">
        <is>
          <t/>
        </is>
      </c>
      <c r="Q15490" s="29" t="inlineStr">
        <is>
          <t/>
        </is>
      </c>
      <c r="R15490" s="29" t="inlineStr">
        <is>
          <t/>
        </is>
      </c>
      <c r="S15490" s="29" t="inlineStr">
        <is>
          <t>https://www.contratacion.euskadi.eus/webkpe00-kpeperfi/es/contenidos/anuncio_contratacion/expgeura208339/es_doc/images/w32_logoGobiernoVasco.gif</t>
        </is>
      </c>
      <c r="T15490" s="29" t="inlineStr">
        <is>
          <t>Gobierno Vasco</t>
        </is>
      </c>
      <c r="U15490" s="29" t="inlineStr">
        <is>
          <t>S4833001C - Agencia Vasca del Agua</t>
        </is>
      </c>
      <c r="V15490" s="29" t="inlineStr">
        <is>
          <t>Dirección General de la Agencia Vasca del Agua</t>
        </is>
      </c>
      <c r="W15490" s="29" t="inlineStr">
        <is>
          <t/>
        </is>
      </c>
      <c r="X15490" s="29" t="inlineStr">
        <is>
          <t/>
        </is>
      </c>
      <c r="Y15490" s="29" t="inlineStr">
        <is>
          <t>12/12/2025 12:00</t>
        </is>
      </c>
      <c r="Z15490" s="29" t="inlineStr">
        <is>
          <t>https://www.contratacion.euskadi.eus/anuncio_contratacion/toma-muestras-compuestas-durante-24-horas-mediante-tomamuestras-automaticos-vertidos-aguas-residuales-ambito-capv/webkpe00-kpesimpc/es/</t>
        </is>
      </c>
      <c r="AA15490" s="29" t="inlineStr">
        <is>
          <t>https://www.contratacion.euskadi.eus/webkpe00-kpesimpc/es/contenidos/anuncio_contratacion/expgeura208339/es_doc/index.html</t>
        </is>
      </c>
      <c r="AB15490" s="29" t="inlineStr">
        <is>
          <t>https://www.contratacion.euskadi.eus/contenidos/anuncio_contratacion/expgeura208339/es_doc/data/es_r01dtpd19a7c51661a4f990bf5b20eac0e06127bdf</t>
        </is>
      </c>
      <c r="AC15490" s="29" t="inlineStr">
        <is>
          <t>https://www.contratacion.euskadi.eus/contenidos/anuncio_contratacion/expgeura208339/r01Index/expgeura208339-idxContent.xml</t>
        </is>
      </c>
      <c r="AD15490" s="29" t="inlineStr">
        <is>
          <t>11/02/2026</t>
        </is>
      </c>
      <c r="AE15490" s="29" t="inlineStr">
        <is>
          <t>r01epd01197b2aaddb4a50ddf50f48805bac8fe21</t>
        </is>
      </c>
      <c r="AF15490" s="29" t="inlineStr">
        <is>
          <t>Gobierno Vasco</t>
        </is>
      </c>
      <c r="AG15490" s="29" t="inlineStr">
        <is>
          <t>r01epd01176818abca9dfe881a5994fb28cb6adf8</t>
        </is>
      </c>
      <c r="AH15490" s="29" t="inlineStr">
        <is>
          <t>Agencia Vasca del Agua</t>
        </is>
      </c>
      <c r="AI15490" s="29" t="inlineStr">
        <is>
          <t/>
        </is>
      </c>
      <c r="AJ15490" s="29" t="inlineStr">
        <is>
          <t/>
        </is>
      </c>
    </row>
    <row r="15491" customHeight="true" ht="15.0">
      <c r="A15491" s="29" t="inlineStr">
        <is>
          <t>Caracterización de los sistemas de abastecimiento y de los balances recurso-demanda de la CAPV. Life18 ipc/es/000001</t>
        </is>
      </c>
      <c r="B15491" s="29" t="inlineStr">
        <is>
          <t/>
        </is>
      </c>
      <c r="C15491" s="29" t="inlineStr">
        <is>
          <t>Gobierno Vasco</t>
        </is>
      </c>
      <c r="D15491" s="29" t="inlineStr">
        <is>
          <t/>
        </is>
      </c>
      <c r="E15491" s="29" t="inlineStr">
        <is>
          <t/>
        </is>
      </c>
      <c r="F15491" s="29" t="inlineStr">
        <is>
          <t/>
        </is>
      </c>
      <c r="G15491" s="29" t="inlineStr">
        <is>
          <t>Caracterización de los sistemas de abastecimiento y de los balances recurso-demanda de la CAPV. Life18 ipc/es/000001</t>
        </is>
      </c>
      <c r="H15491" s="29" t="inlineStr">
        <is>
          <t>Caracterización de los sistemas de abastecimiento y de los balances recurso-demanda de la CAPV. Life18 ipc/es/000001</t>
        </is>
      </c>
      <c r="I15491" s="29" t="inlineStr">
        <is>
          <t/>
        </is>
      </c>
      <c r="J15491" s="29" t="inlineStr">
        <is>
          <t>30/10/2025</t>
        </is>
      </c>
      <c r="K15491" s="29" t="inlineStr">
        <is>
          <t>URA/021A/2025</t>
        </is>
      </c>
      <c r="L15491" s="29" t="inlineStr">
        <is>
          <t>Adjudicación provisional / definitiva</t>
        </is>
      </c>
      <c r="M15491" s="29" t="inlineStr">
        <is>
          <t>false</t>
        </is>
      </c>
      <c r="N15491" s="29" t="inlineStr">
        <is>
          <t/>
        </is>
      </c>
      <c r="O15491" s="29" t="inlineStr">
        <is>
          <t/>
        </is>
      </c>
      <c r="P15491" s="29" t="inlineStr">
        <is>
          <t/>
        </is>
      </c>
      <c r="Q15491" s="29" t="inlineStr">
        <is>
          <t/>
        </is>
      </c>
      <c r="R15491" s="29" t="inlineStr">
        <is>
          <t/>
        </is>
      </c>
      <c r="S15491" s="29" t="inlineStr">
        <is>
          <t>https://www.contratacion.euskadi.eus/webkpe00-kpeperfi/es/contenidos/anuncio_contratacion/expgeura208341/es_doc/images/w32_logoGobiernoVasco.gif</t>
        </is>
      </c>
      <c r="T15491" s="29" t="inlineStr">
        <is>
          <t>Gobierno Vasco</t>
        </is>
      </c>
      <c r="U15491" s="29" t="inlineStr">
        <is>
          <t>S4833001C - Agencia Vasca del Agua</t>
        </is>
      </c>
      <c r="V15491" s="29" t="inlineStr">
        <is>
          <t>Dirección General de la Agencia Vasca del Agua</t>
        </is>
      </c>
      <c r="W15491" s="29" t="inlineStr">
        <is>
          <t/>
        </is>
      </c>
      <c r="X15491" s="29" t="inlineStr">
        <is>
          <t/>
        </is>
      </c>
      <c r="Y15491" s="29" t="inlineStr">
        <is>
          <t>27/11/2025 12:00</t>
        </is>
      </c>
      <c r="Z15491" s="29" t="inlineStr">
        <is>
          <t>https://www.contratacion.euskadi.eus/anuncio_contratacion/caracterizacion-sistemas-abastecimiento-y-balances-recurso-demanda-capv-life18-ipc-es-000001/webkpe00-kpesimpc/es/</t>
        </is>
      </c>
      <c r="AA15491" s="29" t="inlineStr">
        <is>
          <t>https://www.contratacion.euskadi.eus/webkpe00-kpesimpc/es/contenidos/anuncio_contratacion/expgeura208341/es_doc/index.html</t>
        </is>
      </c>
      <c r="AB15491" s="29" t="inlineStr">
        <is>
          <t>https://www.contratacion.euskadi.eus/contenidos/anuncio_contratacion/expgeura208341/es_doc/data/es_r01dtpd19a4fd4b6884f9c9ceba750098e66bff826</t>
        </is>
      </c>
      <c r="AC15491" s="29" t="inlineStr">
        <is>
          <t>https://www.contratacion.euskadi.eus/contenidos/anuncio_contratacion/expgeura208341/r01Index/expgeura208341-idxContent.xml</t>
        </is>
      </c>
      <c r="AD15491" s="29" t="inlineStr">
        <is>
          <t>29/01/2026</t>
        </is>
      </c>
      <c r="AE15491" s="29" t="inlineStr">
        <is>
          <t>r01epd01197b2aaddb4a50ddf50f48805bac8fe21</t>
        </is>
      </c>
      <c r="AF15491" s="29" t="inlineStr">
        <is>
          <t>Gobierno Vasco</t>
        </is>
      </c>
      <c r="AG15491" s="29" t="inlineStr">
        <is>
          <t>r01epd01176818abca9dfe881a5994fb28cb6adf8</t>
        </is>
      </c>
      <c r="AH15491" s="29" t="inlineStr">
        <is>
          <t>Agencia Vasca del Agua</t>
        </is>
      </c>
      <c r="AI15491" s="29" t="inlineStr">
        <is>
          <t/>
        </is>
      </c>
      <c r="AJ15491" s="29" t="inlineStr">
        <is>
          <t/>
        </is>
      </c>
    </row>
    <row r="15492" customHeight="true" ht="15.0">
      <c r="A15492" s="29" t="inlineStr">
        <is>
          <t>Perfeccionamiento del régimen de caudales ecológicos en la Comunidad Autónoma del País Vasco</t>
        </is>
      </c>
      <c r="B15492" s="29" t="inlineStr">
        <is>
          <t/>
        </is>
      </c>
      <c r="C15492" s="29" t="inlineStr">
        <is>
          <t>Gobierno Vasco</t>
        </is>
      </c>
      <c r="D15492" s="29" t="inlineStr">
        <is>
          <t/>
        </is>
      </c>
      <c r="E15492" s="29" t="inlineStr">
        <is>
          <t/>
        </is>
      </c>
      <c r="F15492" s="29" t="inlineStr">
        <is>
          <t/>
        </is>
      </c>
      <c r="G15492" s="29" t="inlineStr">
        <is>
          <t>Perfeccionamiento del régimen de caudales ecológicos en la Comunidad Autónoma del País Vasco</t>
        </is>
      </c>
      <c r="H15492" s="29" t="inlineStr">
        <is>
          <t>Perfeccionamiento del régimen de caudales ecológicos en la Comunidad Autónoma del País Vasco</t>
        </is>
      </c>
      <c r="I15492" s="29" t="inlineStr">
        <is>
          <t/>
        </is>
      </c>
      <c r="J15492" s="29" t="inlineStr">
        <is>
          <t>07/11/2025</t>
        </is>
      </c>
      <c r="K15492" s="29" t="inlineStr">
        <is>
          <t>URA/022A/2025</t>
        </is>
      </c>
      <c r="L15492" s="29" t="inlineStr">
        <is>
          <t>Formalización del contrato</t>
        </is>
      </c>
      <c r="M15492" s="29" t="inlineStr">
        <is>
          <t>false</t>
        </is>
      </c>
      <c r="N15492" s="29" t="inlineStr">
        <is>
          <t/>
        </is>
      </c>
      <c r="O15492" s="29" t="inlineStr">
        <is>
          <t/>
        </is>
      </c>
      <c r="P15492" s="29" t="inlineStr">
        <is>
          <t/>
        </is>
      </c>
      <c r="Q15492" s="29" t="inlineStr">
        <is>
          <t/>
        </is>
      </c>
      <c r="R15492" s="29" t="inlineStr">
        <is>
          <t/>
        </is>
      </c>
      <c r="S15492" s="29" t="inlineStr">
        <is>
          <t>https://www.contratacion.euskadi.eus/webkpe00-kpeperfi/es/contenidos/anuncio_contratacion/expgeura211959/es_doc/images/w32_logoGobiernoVasco.gif</t>
        </is>
      </c>
      <c r="T15492" s="29" t="inlineStr">
        <is>
          <t>Gobierno Vasco</t>
        </is>
      </c>
      <c r="U15492" s="29" t="inlineStr">
        <is>
          <t>S4833001C - Agencia Vasca del Agua</t>
        </is>
      </c>
      <c r="V15492" s="29" t="inlineStr">
        <is>
          <t>Dirección General de la Agencia Vasca del Agua</t>
        </is>
      </c>
      <c r="W15492" s="29" t="inlineStr">
        <is>
          <t/>
        </is>
      </c>
      <c r="X15492" s="29" t="inlineStr">
        <is>
          <t/>
        </is>
      </c>
      <c r="Y15492" s="29" t="inlineStr">
        <is>
          <t>21/11/2025 12:00</t>
        </is>
      </c>
      <c r="Z15492" s="29" t="inlineStr">
        <is>
          <t>https://www.contratacion.euskadi.eus/anuncio_contratacion/perfeccionamiento-del-regimen-caudales-ecologicos-comunidad-autonoma-del-pais-vasco/webkpe00-kpesimpc/es/</t>
        </is>
      </c>
      <c r="AA15492" s="29" t="inlineStr">
        <is>
          <t>https://www.contratacion.euskadi.eus/webkpe00-kpesimpc/es/contenidos/anuncio_contratacion/expgeura211959/es_doc/index.html</t>
        </is>
      </c>
      <c r="AB15492" s="29" t="inlineStr">
        <is>
          <t>https://www.contratacion.euskadi.eus/contenidos/anuncio_contratacion/expgeura211959/es_doc/data/es_r01dtpd019a5db012f83537a7e92a5c47ac1b8e8bc</t>
        </is>
      </c>
      <c r="AC15492" s="29" t="inlineStr">
        <is>
          <t>https://www.contratacion.euskadi.eus/contenidos/anuncio_contratacion/expgeura211959/r01Index/expgeura211959-idxContent.xml</t>
        </is>
      </c>
      <c r="AD15492" s="29" t="inlineStr">
        <is>
          <t>09/02/2026</t>
        </is>
      </c>
      <c r="AE15492" s="29" t="inlineStr">
        <is>
          <t>r01epd01197b2aaddb4a50ddf50f48805bac8fe21</t>
        </is>
      </c>
      <c r="AF15492" s="29" t="inlineStr">
        <is>
          <t>Gobierno Vasco</t>
        </is>
      </c>
      <c r="AG15492" s="29" t="inlineStr">
        <is>
          <t>r01epd01176818abca9dfe881a5994fb28cb6adf8</t>
        </is>
      </c>
      <c r="AH15492" s="29" t="inlineStr">
        <is>
          <t>Agencia Vasca del Agua</t>
        </is>
      </c>
      <c r="AI15492" s="29" t="inlineStr">
        <is>
          <t/>
        </is>
      </c>
      <c r="AJ15492" s="29" t="inlineStr">
        <is>
          <t/>
        </is>
      </c>
    </row>
    <row r="15493" customHeight="true" ht="15.0">
      <c r="A15493" s="29" t="inlineStr">
        <is>
          <t>Redacción del proyecto de sustitucióndel puente nuevo para la defensa contra inundaciones del río Oria a su paso por el municipio de Tolosa</t>
        </is>
      </c>
      <c r="B15493" s="29" t="inlineStr">
        <is>
          <t/>
        </is>
      </c>
      <c r="C15493" s="29" t="inlineStr">
        <is>
          <t>Gobierno Vasco</t>
        </is>
      </c>
      <c r="D15493" s="29" t="inlineStr">
        <is>
          <t/>
        </is>
      </c>
      <c r="E15493" s="29" t="inlineStr">
        <is>
          <t/>
        </is>
      </c>
      <c r="F15493" s="29" t="inlineStr">
        <is>
          <t/>
        </is>
      </c>
      <c r="G15493" s="29" t="inlineStr">
        <is>
          <t>Redacción del proyecto de sustitucióndel puente nuevo para la defensa contra inundaciones del río Oria a su paso por el municipio de Tolosa</t>
        </is>
      </c>
      <c r="H15493" s="29" t="inlineStr">
        <is>
          <t>Redacción del proyecto de sustitucióndel puente nuevo para la defensa contra inundaciones del río Oria a su paso por el municipio de Tolosa</t>
        </is>
      </c>
      <c r="I15493" s="29" t="inlineStr">
        <is>
          <t/>
        </is>
      </c>
      <c r="J15493" s="29" t="inlineStr">
        <is>
          <t>24/10/2025</t>
        </is>
      </c>
      <c r="K15493" s="29" t="inlineStr">
        <is>
          <t>URA/023A/2025</t>
        </is>
      </c>
      <c r="L15493" s="29" t="inlineStr">
        <is>
          <t>Anuncio en estudio / Plazo cerrado</t>
        </is>
      </c>
      <c r="M15493" s="29" t="inlineStr">
        <is>
          <t>false</t>
        </is>
      </c>
      <c r="N15493" s="29" t="inlineStr">
        <is>
          <t/>
        </is>
      </c>
      <c r="O15493" s="29" t="inlineStr">
        <is>
          <t/>
        </is>
      </c>
      <c r="P15493" s="29" t="inlineStr">
        <is>
          <t/>
        </is>
      </c>
      <c r="Q15493" s="29" t="inlineStr">
        <is>
          <t/>
        </is>
      </c>
      <c r="R15493" s="29" t="inlineStr">
        <is>
          <t/>
        </is>
      </c>
      <c r="S15493" s="29" t="inlineStr">
        <is>
          <t>https://www.contratacion.euskadi.eus/webkpe00-kpeperfi/es/contenidos/anuncio_contratacion/expgeura212494/es_doc/images/w32_logoGobiernoVasco.gif</t>
        </is>
      </c>
      <c r="T15493" s="29" t="inlineStr">
        <is>
          <t>Gobierno Vasco</t>
        </is>
      </c>
      <c r="U15493" s="29" t="inlineStr">
        <is>
          <t>S4833001C - Agencia Vasca del Agua</t>
        </is>
      </c>
      <c r="V15493" s="29" t="inlineStr">
        <is>
          <t>Dirección General de la Agencia Vasca del Agua</t>
        </is>
      </c>
      <c r="W15493" s="29" t="inlineStr">
        <is>
          <t/>
        </is>
      </c>
      <c r="X15493" s="29" t="inlineStr">
        <is>
          <t/>
        </is>
      </c>
      <c r="Y15493" s="29" t="inlineStr">
        <is>
          <t>17/11/2025 12:00</t>
        </is>
      </c>
      <c r="Z15493" s="29" t="inlineStr">
        <is>
          <t>https://www.contratacion.euskadi.eus/anuncio_contratacion/redaccion-del-proyecto-sustituciondel-puente-nuevo-defensa-inundaciones-del-rio-oria-su-paso-municipio-tolosa/webkpe00-kpesimpc/es/</t>
        </is>
      </c>
      <c r="AA15493" s="29" t="inlineStr">
        <is>
          <t>https://www.contratacion.euskadi.eus/webkpe00-kpesimpc/es/contenidos/anuncio_contratacion/expgeura212494/es_doc/index.html</t>
        </is>
      </c>
      <c r="AB15493" s="29" t="inlineStr">
        <is>
          <t>https://www.contratacion.euskadi.eus/contenidos/anuncio_contratacion/expgeura212494/es_doc/data/es_r01dtpd19a15526063550881e646bdda45ad6f2c0c</t>
        </is>
      </c>
      <c r="AC15493" s="29" t="inlineStr">
        <is>
          <t>https://www.contratacion.euskadi.eus/contenidos/anuncio_contratacion/expgeura212494/r01Index/expgeura212494-idxContent.xml</t>
        </is>
      </c>
      <c r="AD15493" s="29" t="inlineStr">
        <is>
          <t>02/02/2026</t>
        </is>
      </c>
      <c r="AE15493" s="29" t="inlineStr">
        <is>
          <t>r01epd01197b2aaddb4a50ddf50f48805bac8fe21</t>
        </is>
      </c>
      <c r="AF15493" s="29" t="inlineStr">
        <is>
          <t>Gobierno Vasco</t>
        </is>
      </c>
      <c r="AG15493" s="29" t="inlineStr">
        <is>
          <t>r01epd01176818abca9dfe881a5994fb28cb6adf8</t>
        </is>
      </c>
      <c r="AH15493" s="29" t="inlineStr">
        <is>
          <t>Agencia Vasca del Agua</t>
        </is>
      </c>
      <c r="AI15493" s="29" t="inlineStr">
        <is>
          <t/>
        </is>
      </c>
      <c r="AJ15493" s="29" t="inlineStr">
        <is>
          <t/>
        </is>
      </c>
    </row>
    <row r="15494" customHeight="true" ht="15.0">
      <c r="A15494" s="29" t="inlineStr">
        <is>
          <t>Apoyo a la revisión y actualización de los planes de gestión del riesgo de inundación de la CAPV correspondientes al ciclo de planificación 2028-2033</t>
        </is>
      </c>
      <c r="B15494" s="29" t="inlineStr">
        <is>
          <t/>
        </is>
      </c>
      <c r="C15494" s="29" t="inlineStr">
        <is>
          <t>Gobierno Vasco</t>
        </is>
      </c>
      <c r="D15494" s="29" t="inlineStr">
        <is>
          <t/>
        </is>
      </c>
      <c r="E15494" s="29" t="inlineStr">
        <is>
          <t/>
        </is>
      </c>
      <c r="F15494" s="29" t="inlineStr">
        <is>
          <t/>
        </is>
      </c>
      <c r="G15494" s="29" t="inlineStr">
        <is>
          <t>Apoyo a la revisión y actualización de los planes de gestión del riesgo de inundación de la CAPV correspondientes al ciclo de planificación 2028-2033</t>
        </is>
      </c>
      <c r="H15494" s="29" t="inlineStr">
        <is>
          <t>Apoyo a la revisión y actualización de los planes de gestión del riesgo de inundación de la CAPV correspondientes al ciclo de planificación 2028-2033</t>
        </is>
      </c>
      <c r="I15494" s="29" t="inlineStr">
        <is>
          <t/>
        </is>
      </c>
      <c r="J15494" s="29" t="inlineStr">
        <is>
          <t>10/11/2025</t>
        </is>
      </c>
      <c r="K15494" s="29" t="inlineStr">
        <is>
          <t>URA/024A/2025</t>
        </is>
      </c>
      <c r="L15494" s="29" t="inlineStr">
        <is>
          <t>Adjudicación provisional / definitiva</t>
        </is>
      </c>
      <c r="M15494" s="29" t="inlineStr">
        <is>
          <t>false</t>
        </is>
      </c>
      <c r="N15494" s="29" t="inlineStr">
        <is>
          <t/>
        </is>
      </c>
      <c r="O15494" s="29" t="inlineStr">
        <is>
          <t/>
        </is>
      </c>
      <c r="P15494" s="29" t="inlineStr">
        <is>
          <t/>
        </is>
      </c>
      <c r="Q15494" s="29" t="inlineStr">
        <is>
          <t/>
        </is>
      </c>
      <c r="R15494" s="29" t="inlineStr">
        <is>
          <t/>
        </is>
      </c>
      <c r="S15494" s="29" t="inlineStr">
        <is>
          <t>https://www.contratacion.euskadi.eus/webkpe00-kpeperfi/es/contenidos/anuncio_contratacion/expgeura212667/es_doc/images/w32_logoGobiernoVasco.gif</t>
        </is>
      </c>
      <c r="T15494" s="29" t="inlineStr">
        <is>
          <t>Gobierno Vasco</t>
        </is>
      </c>
      <c r="U15494" s="29" t="inlineStr">
        <is>
          <t>S4833001C - Agencia Vasca del Agua</t>
        </is>
      </c>
      <c r="V15494" s="29" t="inlineStr">
        <is>
          <t>Dirección General de la Agencia Vasca del Agua</t>
        </is>
      </c>
      <c r="W15494" s="29" t="inlineStr">
        <is>
          <t/>
        </is>
      </c>
      <c r="X15494" s="29" t="inlineStr">
        <is>
          <t/>
        </is>
      </c>
      <c r="Y15494" s="29" t="inlineStr">
        <is>
          <t>09/12/2025 12:00</t>
        </is>
      </c>
      <c r="Z15494" s="29" t="inlineStr">
        <is>
          <t>https://www.contratacion.euskadi.eus/anuncio_contratacion/apoyo-revision-y-actualizacion-planes-gestion-del-riesgo-inundacion-capv-correspondientes-al-ciclo-planificacion-2028-2033/webkpe00-kpesimpc/es/</t>
        </is>
      </c>
      <c r="AA15494" s="29" t="inlineStr">
        <is>
          <t>https://www.contratacion.euskadi.eus/webkpe00-kpesimpc/es/contenidos/anuncio_contratacion/expgeura212667/es_doc/index.html</t>
        </is>
      </c>
      <c r="AB15494" s="29" t="inlineStr">
        <is>
          <t>https://www.contratacion.euskadi.eus/contenidos/anuncio_contratacion/expgeura212667/es_doc/data/es_r01dtpd19a6cbe710a4f990bf54672bbf50388a26c</t>
        </is>
      </c>
      <c r="AC15494" s="29" t="inlineStr">
        <is>
          <t>https://www.contratacion.euskadi.eus/contenidos/anuncio_contratacion/expgeura212667/r01Index/expgeura212667-idxContent.xml</t>
        </is>
      </c>
      <c r="AD15494" s="29" t="inlineStr">
        <is>
          <t>29/01/2026</t>
        </is>
      </c>
      <c r="AE15494" s="29" t="inlineStr">
        <is>
          <t>r01epd01197b2aaddb4a50ddf50f48805bac8fe21</t>
        </is>
      </c>
      <c r="AF15494" s="29" t="inlineStr">
        <is>
          <t>Gobierno Vasco</t>
        </is>
      </c>
      <c r="AG15494" s="29" t="inlineStr">
        <is>
          <t>r01epd01176818abca9dfe881a5994fb28cb6adf8</t>
        </is>
      </c>
      <c r="AH15494" s="29" t="inlineStr">
        <is>
          <t>Agencia Vasca del Agua</t>
        </is>
      </c>
      <c r="AI15494" s="29" t="inlineStr">
        <is>
          <t/>
        </is>
      </c>
      <c r="AJ15494" s="29" t="inlineStr">
        <is>
          <t/>
        </is>
      </c>
    </row>
    <row r="15495" customHeight="true" ht="15.0">
      <c r="A15495" s="29" t="inlineStr">
        <is>
          <t>Instalación, explotación y mantenimiento de una plataforma de visualización y análisis de datos para la Agencia Vasca del Agua</t>
        </is>
      </c>
      <c r="B15495" s="29" t="inlineStr">
        <is>
          <t/>
        </is>
      </c>
      <c r="C15495" s="29" t="inlineStr">
        <is>
          <t>Gobierno Vasco</t>
        </is>
      </c>
      <c r="D15495" s="29" t="inlineStr">
        <is>
          <t/>
        </is>
      </c>
      <c r="E15495" s="29" t="inlineStr">
        <is>
          <t/>
        </is>
      </c>
      <c r="F15495" s="29" t="inlineStr">
        <is>
          <t/>
        </is>
      </c>
      <c r="G15495" s="29" t="inlineStr">
        <is>
          <t>Instalación, explotación y mantenimiento de una plataforma de visualización y análisis de datos para la Agencia Vasca del Agua</t>
        </is>
      </c>
      <c r="H15495" s="29" t="inlineStr">
        <is>
          <t>Instalación, explotación y mantenimiento de una plataforma de visualización y análisis de datos para la Agencia Vasca del Agua</t>
        </is>
      </c>
      <c r="I15495" s="29" t="inlineStr">
        <is>
          <t/>
        </is>
      </c>
      <c r="J15495" s="29" t="inlineStr">
        <is>
          <t>12/12/2025</t>
        </is>
      </c>
      <c r="K15495" s="29" t="inlineStr">
        <is>
          <t>URA/025A/2025</t>
        </is>
      </c>
      <c r="L15495" s="29" t="inlineStr">
        <is>
          <t>Anuncio en estudio / Plazo cerrado</t>
        </is>
      </c>
      <c r="M15495" s="29" t="inlineStr">
        <is>
          <t>false</t>
        </is>
      </c>
      <c r="N15495" s="29" t="inlineStr">
        <is>
          <t/>
        </is>
      </c>
      <c r="O15495" s="29" t="inlineStr">
        <is>
          <t/>
        </is>
      </c>
      <c r="P15495" s="29" t="inlineStr">
        <is>
          <t/>
        </is>
      </c>
      <c r="Q15495" s="29" t="inlineStr">
        <is>
          <t/>
        </is>
      </c>
      <c r="R15495" s="29" t="inlineStr">
        <is>
          <t/>
        </is>
      </c>
      <c r="S15495" s="29" t="inlineStr">
        <is>
          <t>https://www.contratacion.euskadi.eus/webkpe00-kpeperfi/es/contenidos/anuncio_contratacion/expgeura212941/es_doc/images/w32_logoGobiernoVasco.gif</t>
        </is>
      </c>
      <c r="T15495" s="29" t="inlineStr">
        <is>
          <t>Gobierno Vasco</t>
        </is>
      </c>
      <c r="U15495" s="29" t="inlineStr">
        <is>
          <t>S4833001C - Agencia Vasca del Agua</t>
        </is>
      </c>
      <c r="V15495" s="29" t="inlineStr">
        <is>
          <t>Dirección General de la Agencia Vasca del Agua</t>
        </is>
      </c>
      <c r="W15495" s="29" t="inlineStr">
        <is>
          <t/>
        </is>
      </c>
      <c r="X15495" s="29" t="inlineStr">
        <is>
          <t/>
        </is>
      </c>
      <c r="Y15495" s="29" t="inlineStr">
        <is>
          <t>14/01/2026 12:00</t>
        </is>
      </c>
      <c r="Z15495" s="29" t="inlineStr">
        <is>
          <t>https://www.contratacion.euskadi.eus/anuncio_contratacion/instalacion-explotacion-y-mantenimiento-plataforma-visualizacion-y-analisis-datos-agencia-vasca-del-agua/webkpe00-kpesimpc/es/</t>
        </is>
      </c>
      <c r="AA15495" s="29" t="inlineStr">
        <is>
          <t>https://www.contratacion.euskadi.eus/webkpe00-kpesimpc/es/contenidos/anuncio_contratacion/expgeura212941/es_doc/index.html</t>
        </is>
      </c>
      <c r="AB15495" s="29" t="inlineStr">
        <is>
          <t>https://www.contratacion.euskadi.eus/contenidos/anuncio_contratacion/expgeura212941/es_doc/data/es_r01dtpd19b12f87a5758ae323bbcd1e0c990aa03f1</t>
        </is>
      </c>
      <c r="AC15495" s="29" t="inlineStr">
        <is>
          <t>https://www.contratacion.euskadi.eus/contenidos/anuncio_contratacion/expgeura212941/r01Index/expgeura212941-idxContent.xml</t>
        </is>
      </c>
      <c r="AD15495" s="29" t="inlineStr">
        <is>
          <t>02/02/2026</t>
        </is>
      </c>
      <c r="AE15495" s="29" t="inlineStr">
        <is>
          <t>r01epd01197b2aaddb4a50ddf50f48805bac8fe21</t>
        </is>
      </c>
      <c r="AF15495" s="29" t="inlineStr">
        <is>
          <t>Gobierno Vasco</t>
        </is>
      </c>
      <c r="AG15495" s="29" t="inlineStr">
        <is>
          <t>r01epd01176818abca9dfe881a5994fb28cb6adf8</t>
        </is>
      </c>
      <c r="AH15495" s="29" t="inlineStr">
        <is>
          <t>Agencia Vasca del Agua</t>
        </is>
      </c>
      <c r="AI15495" s="29" t="inlineStr">
        <is>
          <t/>
        </is>
      </c>
      <c r="AJ15495" s="29" t="inlineStr">
        <is>
          <t/>
        </is>
      </c>
    </row>
    <row r="15496" customHeight="true" ht="15.0">
      <c r="A15496" s="29" t="inlineStr">
        <is>
          <t>Proyecto constructivo de la estacion de aforo de ollerias</t>
        </is>
      </c>
      <c r="B15496" s="29" t="inlineStr">
        <is>
          <t/>
        </is>
      </c>
      <c r="C15496" s="29" t="inlineStr">
        <is>
          <t>Gobierno Vasco</t>
        </is>
      </c>
      <c r="D15496" s="29" t="inlineStr">
        <is>
          <t/>
        </is>
      </c>
      <c r="E15496" s="29" t="inlineStr">
        <is>
          <t/>
        </is>
      </c>
      <c r="F15496" s="29" t="inlineStr">
        <is>
          <t/>
        </is>
      </c>
      <c r="G15496" s="29" t="inlineStr">
        <is>
          <t>Proyecto constructivo de la estacion de aforo de ollerias</t>
        </is>
      </c>
      <c r="H15496" s="29" t="inlineStr">
        <is>
          <t>Proyecto constructivo de la estacion de aforo de ollerias</t>
        </is>
      </c>
      <c r="I15496" s="29" t="inlineStr">
        <is>
          <t/>
        </is>
      </c>
      <c r="J15496" s="29" t="inlineStr">
        <is>
          <t>19/12/2025</t>
        </is>
      </c>
      <c r="K15496" s="29" t="inlineStr">
        <is>
          <t>URA/005/2025</t>
        </is>
      </c>
      <c r="L15496" s="29" t="inlineStr">
        <is>
          <t>DS</t>
        </is>
      </c>
      <c r="M15496" s="29" t="inlineStr">
        <is>
          <t>false</t>
        </is>
      </c>
      <c r="N15496" s="29" t="inlineStr">
        <is>
          <t/>
        </is>
      </c>
      <c r="O15496" s="29" t="inlineStr">
        <is>
          <t/>
        </is>
      </c>
      <c r="P15496" s="29" t="inlineStr">
        <is>
          <t/>
        </is>
      </c>
      <c r="Q15496" s="29" t="inlineStr">
        <is>
          <t/>
        </is>
      </c>
      <c r="R15496" s="29" t="inlineStr">
        <is>
          <t/>
        </is>
      </c>
      <c r="S15496" s="29" t="inlineStr">
        <is>
          <t>https://www.contratacion.euskadi.eus/webkpe00-kpeperfi/es/contenidos/anuncio_contratacion/expgeura213356/es_doc/images/w32_logoGobiernoVasco.gif</t>
        </is>
      </c>
      <c r="T15496" s="29" t="inlineStr">
        <is>
          <t>Gobierno Vasco</t>
        </is>
      </c>
      <c r="U15496" s="29" t="inlineStr">
        <is>
          <t>S4833001C - Agencia Vasca del Agua</t>
        </is>
      </c>
      <c r="V15496" s="29" t="inlineStr">
        <is>
          <t>Dirección General de la Agencia Vasca del Agua</t>
        </is>
      </c>
      <c r="W15496" s="29" t="inlineStr">
        <is>
          <t/>
        </is>
      </c>
      <c r="X15496" s="29" t="inlineStr">
        <is>
          <t/>
        </is>
      </c>
      <c r="Y15496" s="29" t="inlineStr">
        <is>
          <t>21/01/2026 12:00</t>
        </is>
      </c>
      <c r="Z15496" s="29" t="inlineStr">
        <is>
          <t>https://www.contratacion.euskadi.eus/anuncio_contratacion/proyecto-constructivo-estacion-aforo-ollerias/webkpe00-kpesimpc/es/</t>
        </is>
      </c>
      <c r="AA15496" s="29" t="inlineStr">
        <is>
          <t>https://www.contratacion.euskadi.eus/webkpe00-kpesimpc/es/contenidos/anuncio_contratacion/expgeura213356/es_doc/index.html</t>
        </is>
      </c>
      <c r="AB15496" s="29" t="inlineStr">
        <is>
          <t>https://www.contratacion.euskadi.eus/contenidos/anuncio_contratacion/expgeura213356/es_doc/data/es_r01dtpd19b36a8f3f0383e4031110e6c08730e7f31</t>
        </is>
      </c>
      <c r="AC15496" s="29" t="inlineStr">
        <is>
          <t>https://www.contratacion.euskadi.eus/contenidos/anuncio_contratacion/expgeura213356/r01Index/expgeura213356-idxContent.xml</t>
        </is>
      </c>
      <c r="AD15496" s="29" t="inlineStr">
        <is>
          <t>05/02/2026</t>
        </is>
      </c>
      <c r="AE15496" s="29" t="inlineStr">
        <is>
          <t>r01epd01197b2aaddb4a50ddf50f48805bac8fe21</t>
        </is>
      </c>
      <c r="AF15496" s="29" t="inlineStr">
        <is>
          <t>Gobierno Vasco</t>
        </is>
      </c>
      <c r="AG15496" s="29" t="inlineStr">
        <is>
          <t>r01epd01176818abca9dfe881a5994fb28cb6adf8</t>
        </is>
      </c>
      <c r="AH15496" s="29" t="inlineStr">
        <is>
          <t>Agencia Vasca del Agua</t>
        </is>
      </c>
      <c r="AI15496" s="29" t="inlineStr">
        <is>
          <t/>
        </is>
      </c>
      <c r="AJ15496" s="29" t="inlineStr">
        <is>
          <t/>
        </is>
      </c>
    </row>
    <row r="15497" customHeight="true" ht="15.0">
      <c r="A15497" s="29" t="inlineStr">
        <is>
          <t>Suministro para la renovación de equipos de control de calidad automatica en la Comunidad  Autónoma  del País Vasco dentro  del  marco  del  plan  de recuperación, transformación y resiliencia financiado por la Unión Europea Next generation EU</t>
        </is>
      </c>
      <c r="B15497" s="29" t="inlineStr">
        <is>
          <t/>
        </is>
      </c>
      <c r="C15497" s="29" t="inlineStr">
        <is>
          <t>Gobierno Vasco</t>
        </is>
      </c>
      <c r="D15497" s="29" t="inlineStr">
        <is>
          <t/>
        </is>
      </c>
      <c r="E15497" s="29" t="inlineStr">
        <is>
          <t/>
        </is>
      </c>
      <c r="F15497" s="29" t="inlineStr">
        <is>
          <t/>
        </is>
      </c>
      <c r="G15497" s="29" t="inlineStr">
        <is>
          <t>Suministro para la renovación de equipos de control de calidad automatica en la Comunidad  Autónoma  del País Vasco dentro  del  marco  del  plan  de recuperación, transformación y resiliencia financiado por la Unión Europea Next generation EU</t>
        </is>
      </c>
      <c r="H15497" s="29" t="inlineStr">
        <is>
          <t>Suministro para la renovación de equipos de control de calidad automatica en la Comunidad  Autónoma  del País Vasco dentro  del  marco  del  plan  de recuperación, transformación y resiliencia financiado por la Unión Europea Next generation EU</t>
        </is>
      </c>
      <c r="I15497" s="29" t="inlineStr">
        <is>
          <t/>
        </is>
      </c>
      <c r="J15497" s="29" t="inlineStr">
        <is>
          <t>18/12/2025</t>
        </is>
      </c>
      <c r="K15497" s="29" t="inlineStr">
        <is>
          <t>URA/006S/2025</t>
        </is>
      </c>
      <c r="L15497" s="29" t="inlineStr">
        <is>
          <t>Anuncio en estudio / Plazo cerrado</t>
        </is>
      </c>
      <c r="M15497" s="29" t="inlineStr">
        <is>
          <t>false</t>
        </is>
      </c>
      <c r="N15497" s="29" t="inlineStr">
        <is>
          <t/>
        </is>
      </c>
      <c r="O15497" s="29" t="inlineStr">
        <is>
          <t/>
        </is>
      </c>
      <c r="P15497" s="29" t="inlineStr">
        <is>
          <t/>
        </is>
      </c>
      <c r="Q15497" s="29" t="inlineStr">
        <is>
          <t/>
        </is>
      </c>
      <c r="R15497" s="29" t="inlineStr">
        <is>
          <t/>
        </is>
      </c>
      <c r="S15497" s="29" t="inlineStr">
        <is>
          <t>https://www.contratacion.euskadi.eus/webkpe00-kpeperfi/es/contenidos/anuncio_contratacion/expgeura214061/es_doc/images/w32_logoGobiernoVasco.gif</t>
        </is>
      </c>
      <c r="T15497" s="29" t="inlineStr">
        <is>
          <t>Gobierno Vasco</t>
        </is>
      </c>
      <c r="U15497" s="29" t="inlineStr">
        <is>
          <t>S4833001C - Agencia Vasca del Agua</t>
        </is>
      </c>
      <c r="V15497" s="29" t="inlineStr">
        <is>
          <t>Dirección General de la Agencia Vasca del Agua</t>
        </is>
      </c>
      <c r="W15497" s="29" t="inlineStr">
        <is>
          <t/>
        </is>
      </c>
      <c r="X15497" s="29" t="inlineStr">
        <is>
          <t/>
        </is>
      </c>
      <c r="Y15497" s="29" t="inlineStr">
        <is>
          <t>26/01/2026 12:00</t>
        </is>
      </c>
      <c r="Z15497" s="29" t="inlineStr">
        <is>
          <t>https://www.contratacion.euskadi.eus/anuncio_contratacion/suministro-renovacion-equipos-control-calidad-automatica-comunidad-autonoma-del-pais-vasco-dentro-del-marco-del-plan-recuperacion-transformacion-y-resiliencia-financiado-union-europea-next-generation-eu/webkpe00-kpesimpc/es/</t>
        </is>
      </c>
      <c r="AA15497" s="29" t="inlineStr">
        <is>
          <t>https://www.contratacion.euskadi.eus/webkpe00-kpesimpc/es/contenidos/anuncio_contratacion/expgeura214061/es_doc/index.html</t>
        </is>
      </c>
      <c r="AB15497" s="29" t="inlineStr">
        <is>
          <t>https://www.contratacion.euskadi.eus/contenidos/anuncio_contratacion/expgeura214061/es_doc/data/es_r01dtpd019b30c6e96e5ccad8679477e85a137087b</t>
        </is>
      </c>
      <c r="AC15497" s="29" t="inlineStr">
        <is>
          <t>https://www.contratacion.euskadi.eus/contenidos/anuncio_contratacion/expgeura214061/r01Index/expgeura214061-idxContent.xml</t>
        </is>
      </c>
      <c r="AD15497" s="29" t="inlineStr">
        <is>
          <t>29/01/2026</t>
        </is>
      </c>
      <c r="AE15497" s="29" t="inlineStr">
        <is>
          <t>r01epd01197b2aaddb4a50ddf50f48805bac8fe21</t>
        </is>
      </c>
      <c r="AF15497" s="29" t="inlineStr">
        <is>
          <t>Gobierno Vasco</t>
        </is>
      </c>
      <c r="AG15497" s="29" t="inlineStr">
        <is>
          <t>r01epd01176818abca9dfe881a5994fb28cb6adf8</t>
        </is>
      </c>
      <c r="AH15497" s="29" t="inlineStr">
        <is>
          <t>Agencia Vasca del Agua</t>
        </is>
      </c>
      <c r="AI15497" s="29" t="inlineStr">
        <is>
          <t/>
        </is>
      </c>
      <c r="AJ15497" s="29" t="inlineStr">
        <is>
          <t/>
        </is>
      </c>
    </row>
    <row r="15498" customHeight="true" ht="15.0">
      <c r="A15498" s="29" t="inlineStr">
        <is>
          <t>Redacción del proyecto de adecuación hidraulica y ambiental del rio Asua a su paso por el nucleo urbano de Lezama</t>
        </is>
      </c>
      <c r="B15498" s="29" t="inlineStr">
        <is>
          <t/>
        </is>
      </c>
      <c r="C15498" s="29" t="inlineStr">
        <is>
          <t>Gobierno Vasco</t>
        </is>
      </c>
      <c r="D15498" s="29" t="inlineStr">
        <is>
          <t/>
        </is>
      </c>
      <c r="E15498" s="29" t="inlineStr">
        <is>
          <t/>
        </is>
      </c>
      <c r="F15498" s="29" t="inlineStr">
        <is>
          <t/>
        </is>
      </c>
      <c r="G15498" s="29" t="inlineStr">
        <is>
          <t>Redacción del proyecto de adecuación hidraulica y ambiental del rio Asua a su paso por el nucleo urbano de Lezama</t>
        </is>
      </c>
      <c r="H15498" s="29" t="inlineStr">
        <is>
          <t>Redacción del proyecto de adecuación hidraulica y ambiental del rio Asua a su paso por el nucleo urbano de Lezama</t>
        </is>
      </c>
      <c r="I15498" s="29" t="inlineStr">
        <is>
          <t/>
        </is>
      </c>
      <c r="J15498" s="29" t="inlineStr">
        <is>
          <t>22/12/2025</t>
        </is>
      </c>
      <c r="K15498" s="29" t="inlineStr">
        <is>
          <t>URA/026A/2025</t>
        </is>
      </c>
      <c r="L15498" s="29" t="inlineStr">
        <is>
          <t>Anuncio en estudio / Plazo cerrado</t>
        </is>
      </c>
      <c r="M15498" s="29" t="inlineStr">
        <is>
          <t>false</t>
        </is>
      </c>
      <c r="N15498" s="29" t="inlineStr">
        <is>
          <t/>
        </is>
      </c>
      <c r="O15498" s="29" t="inlineStr">
        <is>
          <t/>
        </is>
      </c>
      <c r="P15498" s="29" t="inlineStr">
        <is>
          <t/>
        </is>
      </c>
      <c r="Q15498" s="29" t="inlineStr">
        <is>
          <t/>
        </is>
      </c>
      <c r="R15498" s="29" t="inlineStr">
        <is>
          <t/>
        </is>
      </c>
      <c r="S15498" s="29" t="inlineStr">
        <is>
          <t>https://www.contratacion.euskadi.eus/webkpe00-kpeperfi/es/contenidos/anuncio_contratacion/expgeura214614/es_doc/images/w32_logoGobiernoVasco.gif</t>
        </is>
      </c>
      <c r="T15498" s="29" t="inlineStr">
        <is>
          <t>Gobierno Vasco</t>
        </is>
      </c>
      <c r="U15498" s="29" t="inlineStr">
        <is>
          <t>S4833001C - Agencia Vasca del Agua</t>
        </is>
      </c>
      <c r="V15498" s="29" t="inlineStr">
        <is>
          <t>Dirección General de la Agencia Vasca del Agua</t>
        </is>
      </c>
      <c r="W15498" s="29" t="inlineStr">
        <is>
          <t/>
        </is>
      </c>
      <c r="X15498" s="29" t="inlineStr">
        <is>
          <t/>
        </is>
      </c>
      <c r="Y15498" s="29" t="inlineStr">
        <is>
          <t>12/01/2026 12:00</t>
        </is>
      </c>
      <c r="Z15498" s="29" t="inlineStr">
        <is>
          <t>https://www.contratacion.euskadi.eus/anuncio_contratacion/redaccion-del-proyecto-adecuacion-hidraulica-y-ambiental-del-rio-asua-su-paso-nucleo-urbano-lezama/webkpe00-kpesimpc/es/</t>
        </is>
      </c>
      <c r="AA15498" s="29" t="inlineStr">
        <is>
          <t>https://www.contratacion.euskadi.eus/webkpe00-kpesimpc/es/contenidos/anuncio_contratacion/expgeura214614/es_doc/index.html</t>
        </is>
      </c>
      <c r="AB15498" s="29" t="inlineStr">
        <is>
          <t>https://www.contratacion.euskadi.eus/contenidos/anuncio_contratacion/expgeura214614/es_doc/data/es_r01dtpd19b461308c0383e40312c19cefb6342a3d9</t>
        </is>
      </c>
      <c r="AC15498" s="29" t="inlineStr">
        <is>
          <t>https://www.contratacion.euskadi.eus/contenidos/anuncio_contratacion/expgeura214614/r01Index/expgeura214614-idxContent.xml</t>
        </is>
      </c>
      <c r="AD15498" s="29" t="inlineStr">
        <is>
          <t>09/02/2026</t>
        </is>
      </c>
      <c r="AE15498" s="29" t="inlineStr">
        <is>
          <t>r01epd01197b2aaddb4a50ddf50f48805bac8fe21</t>
        </is>
      </c>
      <c r="AF15498" s="29" t="inlineStr">
        <is>
          <t>Gobierno Vasco</t>
        </is>
      </c>
      <c r="AG15498" s="29" t="inlineStr">
        <is>
          <t>r01epd01176818abca9dfe881a5994fb28cb6adf8</t>
        </is>
      </c>
      <c r="AH15498" s="29" t="inlineStr">
        <is>
          <t>Agencia Vasca del Agua</t>
        </is>
      </c>
      <c r="AI15498" s="29" t="inlineStr">
        <is>
          <t/>
        </is>
      </c>
      <c r="AJ15498" s="29" t="inlineStr">
        <is>
          <t/>
        </is>
      </c>
    </row>
    <row r="15499" customHeight="true" ht="15.0">
      <c r="A15499" s="29" t="inlineStr">
        <is>
          <t>Ejecutar las obras correspondientes al proyecto de restauración ambiental y mejora hidráulica del rio Arakil a su paso por el núcleo de Ametzaga en Asparrrena</t>
        </is>
      </c>
      <c r="B15499" s="29" t="inlineStr">
        <is>
          <t/>
        </is>
      </c>
      <c r="C15499" s="29" t="inlineStr">
        <is>
          <t>Gobierno Vasco</t>
        </is>
      </c>
      <c r="D15499" s="29" t="inlineStr">
        <is>
          <t/>
        </is>
      </c>
      <c r="E15499" s="29" t="inlineStr">
        <is>
          <t/>
        </is>
      </c>
      <c r="F15499" s="29" t="inlineStr">
        <is>
          <t/>
        </is>
      </c>
      <c r="G15499" s="29" t="inlineStr">
        <is>
          <t>Ejecutar las obras correspondientes al proyecto de restauración ambiental y mejora hidráulica del rio Arakil a su paso por el núcleo de Ametzaga en Asparrrena</t>
        </is>
      </c>
      <c r="H15499" s="29" t="inlineStr">
        <is>
          <t>Ejecutar las obras correspondientes al proyecto de restauración ambiental y mejora hidráulica del rio Arakil a su paso por el núcleo de Ametzaga en Asparrrena</t>
        </is>
      </c>
      <c r="I15499" s="29" t="inlineStr">
        <is>
          <t/>
        </is>
      </c>
      <c r="J15499" s="29" t="inlineStr">
        <is>
          <t>19/12/2025</t>
        </is>
      </c>
      <c r="K15499" s="29" t="inlineStr">
        <is>
          <t>URA/006/2025</t>
        </is>
      </c>
      <c r="L15499" s="29" t="inlineStr">
        <is>
          <t>Anuncio en estudio / Plazo cerrado</t>
        </is>
      </c>
      <c r="M15499" s="29" t="inlineStr">
        <is>
          <t>false</t>
        </is>
      </c>
      <c r="N15499" s="29" t="inlineStr">
        <is>
          <t/>
        </is>
      </c>
      <c r="O15499" s="29" t="inlineStr">
        <is>
          <t/>
        </is>
      </c>
      <c r="P15499" s="29" t="inlineStr">
        <is>
          <t/>
        </is>
      </c>
      <c r="Q15499" s="29" t="inlineStr">
        <is>
          <t/>
        </is>
      </c>
      <c r="R15499" s="29" t="inlineStr">
        <is>
          <t/>
        </is>
      </c>
      <c r="S15499" s="29" t="inlineStr">
        <is>
          <t>https://www.contratacion.euskadi.eus/webkpe00-kpeperfi/es/contenidos/anuncio_contratacion/expgeura214658/es_doc/images/w32_logoGobiernoVasco.gif</t>
        </is>
      </c>
      <c r="T15499" s="29" t="inlineStr">
        <is>
          <t>Gobierno Vasco</t>
        </is>
      </c>
      <c r="U15499" s="29" t="inlineStr">
        <is>
          <t>S4833001C - Agencia Vasca del Agua</t>
        </is>
      </c>
      <c r="V15499" s="29" t="inlineStr">
        <is>
          <t>Dirección General de la Agencia Vasca del Agua</t>
        </is>
      </c>
      <c r="W15499" s="29" t="inlineStr">
        <is>
          <t/>
        </is>
      </c>
      <c r="X15499" s="29" t="inlineStr">
        <is>
          <t/>
        </is>
      </c>
      <c r="Y15499" s="29" t="inlineStr">
        <is>
          <t>16/01/2026 12:00</t>
        </is>
      </c>
      <c r="Z15499" s="29" t="inlineStr">
        <is>
          <t>https://www.contratacion.euskadi.eus/anuncio_contratacion/ejecutar-obras-correspondientes-al-proyecto-restauracion-ambiental-y-mejora-hidraulica-del-rio-arakil-su-paso-nucleo-ametzaga-asparrrena/webkpe00-kpesimpc/es/</t>
        </is>
      </c>
      <c r="AA15499" s="29" t="inlineStr">
        <is>
          <t>https://www.contratacion.euskadi.eus/webkpe00-kpesimpc/es/contenidos/anuncio_contratacion/expgeura214658/es_doc/index.html</t>
        </is>
      </c>
      <c r="AB15499" s="29" t="inlineStr">
        <is>
          <t>https://www.contratacion.euskadi.eus/contenidos/anuncio_contratacion/expgeura214658/es_doc/data/es_r01dtpd19b36e47616383e40316060538b3c609897</t>
        </is>
      </c>
      <c r="AC15499" s="29" t="inlineStr">
        <is>
          <t>https://www.contratacion.euskadi.eus/contenidos/anuncio_contratacion/expgeura214658/r01Index/expgeura214658-idxContent.xml</t>
        </is>
      </c>
      <c r="AD15499" s="29" t="inlineStr">
        <is>
          <t>09/02/2026</t>
        </is>
      </c>
      <c r="AE15499" s="29" t="inlineStr">
        <is>
          <t>r01epd01197b2aaddb4a50ddf50f48805bac8fe21</t>
        </is>
      </c>
      <c r="AF15499" s="29" t="inlineStr">
        <is>
          <t>Gobierno Vasco</t>
        </is>
      </c>
      <c r="AG15499" s="29" t="inlineStr">
        <is>
          <t>r01epd01176818abca9dfe881a5994fb28cb6adf8</t>
        </is>
      </c>
      <c r="AH15499" s="29" t="inlineStr">
        <is>
          <t>Agencia Vasca del Agua</t>
        </is>
      </c>
      <c r="AI15499" s="29" t="inlineStr">
        <is>
          <t/>
        </is>
      </c>
      <c r="AJ15499" s="29" t="inlineStr">
        <is>
          <t/>
        </is>
      </c>
    </row>
    <row r="15500" customHeight="true" ht="15.0">
      <c r="A15500" s="29" t="inlineStr">
        <is>
          <t>Asistencia técnica a la dirección de las obras del proyecto de defensa contra inundaciones del río Ibaizabal a su paso por el t.m. de Abadiño. Fase 1. Tramo Laubideta-Confluencia</t>
        </is>
      </c>
      <c r="B15500" s="29" t="inlineStr">
        <is>
          <t/>
        </is>
      </c>
      <c r="C15500" s="29" t="inlineStr">
        <is>
          <t>Gobierno Vasco</t>
        </is>
      </c>
      <c r="D15500" s="29" t="inlineStr">
        <is>
          <t/>
        </is>
      </c>
      <c r="E15500" s="29" t="inlineStr">
        <is>
          <t/>
        </is>
      </c>
      <c r="F15500" s="29" t="inlineStr">
        <is>
          <t/>
        </is>
      </c>
      <c r="G15500" s="29" t="inlineStr">
        <is>
          <t>Asistencia técnica a la dirección de las obras del proyecto de defensa contra inundaciones del río Ibaizabal a su paso por el t.m. de Abadiño. Fase 1. Tramo Laubideta-Confluencia</t>
        </is>
      </c>
      <c r="H15500" s="29" t="inlineStr">
        <is>
          <t>Asistencia técnica a la dirección de las obras del proyecto de defensa contra inundaciones del río Ibaizabal a su paso por el t.m. de Abadiño. Fase 1. Tramo Laubideta-Confluencia</t>
        </is>
      </c>
      <c r="I15500" s="29" t="inlineStr">
        <is>
          <t/>
        </is>
      </c>
      <c r="J15500" s="29" t="inlineStr">
        <is>
          <t>26/12/2025</t>
        </is>
      </c>
      <c r="K15500" s="29" t="inlineStr">
        <is>
          <t>URA/027A/2025</t>
        </is>
      </c>
      <c r="L15500" s="29" t="inlineStr">
        <is>
          <t>Anuncio en estudio / Plazo cerrado</t>
        </is>
      </c>
      <c r="M15500" s="29" t="inlineStr">
        <is>
          <t>false</t>
        </is>
      </c>
      <c r="N15500" s="29" t="inlineStr">
        <is>
          <t/>
        </is>
      </c>
      <c r="O15500" s="29" t="inlineStr">
        <is>
          <t/>
        </is>
      </c>
      <c r="P15500" s="29" t="inlineStr">
        <is>
          <t/>
        </is>
      </c>
      <c r="Q15500" s="29" t="inlineStr">
        <is>
          <t/>
        </is>
      </c>
      <c r="R15500" s="29" t="inlineStr">
        <is>
          <t/>
        </is>
      </c>
      <c r="S15500" s="29" t="inlineStr">
        <is>
          <t>https://www.contratacion.euskadi.eus/webkpe00-kpeperfi/es/contenidos/anuncio_contratacion/expgeura214725/es_doc/images/w32_logoGobiernoVasco.gif</t>
        </is>
      </c>
      <c r="T15500" s="29" t="inlineStr">
        <is>
          <t>Gobierno Vasco</t>
        </is>
      </c>
      <c r="U15500" s="29" t="inlineStr">
        <is>
          <t>S4833001C - Agencia Vasca del Agua</t>
        </is>
      </c>
      <c r="V15500" s="29" t="inlineStr">
        <is>
          <t>Dirección General de la Agencia Vasca del Agua</t>
        </is>
      </c>
      <c r="W15500" s="29" t="inlineStr">
        <is>
          <t/>
        </is>
      </c>
      <c r="X15500" s="29" t="inlineStr">
        <is>
          <t/>
        </is>
      </c>
      <c r="Y15500" s="29" t="inlineStr">
        <is>
          <t>23/01/2026 12:00</t>
        </is>
      </c>
      <c r="Z15500" s="29" t="inlineStr">
        <is>
          <t>https://www.contratacion.euskadi.eus/anuncio_contratacion/asistencia-tecnica-direccion-obras-del-proyecto-defensa-inundaciones-del-rio-ibaizabal-su-paso-t-m-abadino-fase-1-tramo-laubideta-confluencia/webkpe00-kpesimpc/es/</t>
        </is>
      </c>
      <c r="AA15500" s="29" t="inlineStr">
        <is>
          <t>https://www.contratacion.euskadi.eus/webkpe00-kpesimpc/es/contenidos/anuncio_contratacion/expgeura214725/es_doc/index.html</t>
        </is>
      </c>
      <c r="AB15500" s="29" t="inlineStr">
        <is>
          <t>https://www.contratacion.euskadi.eus/contenidos/anuncio_contratacion/expgeura214725/es_doc/data/es_r01dtpd019b5a4c7e432bd4c0fe501ace256d3a4ef</t>
        </is>
      </c>
      <c r="AC15500" s="29" t="inlineStr">
        <is>
          <t>https://www.contratacion.euskadi.eus/contenidos/anuncio_contratacion/expgeura214725/r01Index/expgeura214725-idxContent.xml</t>
        </is>
      </c>
      <c r="AD15500" s="29" t="inlineStr">
        <is>
          <t>10/02/2026</t>
        </is>
      </c>
      <c r="AE15500" s="29" t="inlineStr">
        <is>
          <t>r01epd01197b2aaddb4a50ddf50f48805bac8fe21</t>
        </is>
      </c>
      <c r="AF15500" s="29" t="inlineStr">
        <is>
          <t>Gobierno Vasco</t>
        </is>
      </c>
      <c r="AG15500" s="29" t="inlineStr">
        <is>
          <t>r01epd01176818abca9dfe881a5994fb28cb6adf8</t>
        </is>
      </c>
      <c r="AH15500" s="29" t="inlineStr">
        <is>
          <t>Agencia Vasca del Agua</t>
        </is>
      </c>
      <c r="AI15500" s="29" t="inlineStr">
        <is>
          <t/>
        </is>
      </c>
      <c r="AJ15500" s="29" t="inlineStr">
        <is>
          <t/>
        </is>
      </c>
    </row>
    <row r="15501" customHeight="true" ht="15.0">
      <c r="A15501" s="29" t="inlineStr">
        <is>
          <t>Adquisición de cuatro vehículos, para la reposición parcial del parque móvil, de la agencia vasca del agua</t>
        </is>
      </c>
      <c r="B15501" s="29" t="inlineStr">
        <is>
          <t/>
        </is>
      </c>
      <c r="C15501" s="29" t="inlineStr">
        <is>
          <t>Gobierno Vasco</t>
        </is>
      </c>
      <c r="D15501" s="29" t="inlineStr">
        <is>
          <t/>
        </is>
      </c>
      <c r="E15501" s="29" t="inlineStr">
        <is>
          <t/>
        </is>
      </c>
      <c r="F15501" s="29" t="inlineStr">
        <is>
          <t/>
        </is>
      </c>
      <c r="G15501" s="29" t="inlineStr">
        <is>
          <t>Adquisición de cuatro vehículos, para la reposición parcial del parque móvil, de la agencia vasca del agua</t>
        </is>
      </c>
      <c r="H15501" s="29" t="inlineStr">
        <is>
          <t>Adquisición de cuatro vehículos, para la reposición parcial del parque móvil, de la agencia vasca del agua</t>
        </is>
      </c>
      <c r="I15501" s="29" t="inlineStr">
        <is>
          <t/>
        </is>
      </c>
      <c r="J15501" s="29" t="inlineStr">
        <is>
          <t>28/01/2026</t>
        </is>
      </c>
      <c r="K15501" s="29" t="inlineStr">
        <is>
          <t>URA/001S/2026</t>
        </is>
      </c>
      <c r="L15501" s="29" t="inlineStr">
        <is>
          <t>Abierto / Plazo de presentación</t>
        </is>
      </c>
      <c r="M15501" s="29" t="inlineStr">
        <is>
          <t>false</t>
        </is>
      </c>
      <c r="N15501" s="29" t="inlineStr">
        <is>
          <t/>
        </is>
      </c>
      <c r="O15501" s="29" t="inlineStr">
        <is>
          <t/>
        </is>
      </c>
      <c r="P15501" s="29" t="inlineStr">
        <is>
          <t/>
        </is>
      </c>
      <c r="Q15501" s="29" t="inlineStr">
        <is>
          <t/>
        </is>
      </c>
      <c r="R15501" s="29" t="inlineStr">
        <is>
          <t/>
        </is>
      </c>
      <c r="S15501" s="29" t="inlineStr">
        <is>
          <t>https://www.contratacion.euskadi.eus/webkpe00-kpeperfi/es/contenidos/anuncio_contratacion/expgeura215145/es_doc/images/w32_logoGobiernoVasco.gif</t>
        </is>
      </c>
      <c r="T15501" s="29" t="inlineStr">
        <is>
          <t>Gobierno Vasco</t>
        </is>
      </c>
      <c r="U15501" s="29" t="inlineStr">
        <is>
          <t>S4833001C - Agencia Vasca del Agua</t>
        </is>
      </c>
      <c r="V15501" s="29" t="inlineStr">
        <is>
          <t>Dirección General de la Agencia Vasca del Agua</t>
        </is>
      </c>
      <c r="W15501" s="29" t="inlineStr">
        <is>
          <t/>
        </is>
      </c>
      <c r="X15501" s="29" t="inlineStr">
        <is>
          <t/>
        </is>
      </c>
      <c r="Y15501" s="29" t="inlineStr">
        <is>
          <t>13/02/2026 11:00</t>
        </is>
      </c>
      <c r="Z15501" s="29" t="inlineStr">
        <is>
          <t>https://www.contratacion.euskadi.eus/anuncio_contratacion/adquisicion-cuatro-vehiculos-reposicion-parcial-del-parque-movil-agencia-vasca-del-agua/webkpe00-kpesimpc/es/</t>
        </is>
      </c>
      <c r="AA15501" s="29" t="inlineStr">
        <is>
          <t>https://www.contratacion.euskadi.eus/webkpe00-kpesimpc/es/contenidos/anuncio_contratacion/expgeura215145/es_doc/index.html</t>
        </is>
      </c>
      <c r="AB15501" s="29" t="inlineStr">
        <is>
          <t>https://www.contratacion.euskadi.eus/contenidos/anuncio_contratacion/expgeura215145/es_doc/data/es_r01dtpd19c04f0925269dbe8f4c3baae0557b08137</t>
        </is>
      </c>
      <c r="AC15501" s="29" t="inlineStr">
        <is>
          <t>https://www.contratacion.euskadi.eus/contenidos/anuncio_contratacion/expgeura215145/r01Index/expgeura215145-idxContent.xml</t>
        </is>
      </c>
      <c r="AD15501" s="29" t="inlineStr">
        <is>
          <t>28/01/2026</t>
        </is>
      </c>
      <c r="AE15501" s="29" t="inlineStr">
        <is>
          <t>r01epd01197b2aaddb4a50ddf50f48805bac8fe21</t>
        </is>
      </c>
      <c r="AF15501" s="29" t="inlineStr">
        <is>
          <t>Gobierno Vasco</t>
        </is>
      </c>
      <c r="AG15501" s="29" t="inlineStr">
        <is>
          <t>r01epd01176818abca9dfe881a5994fb28cb6adf8</t>
        </is>
      </c>
      <c r="AH15501" s="29" t="inlineStr">
        <is>
          <t>Agencia Vasca del Agua</t>
        </is>
      </c>
      <c r="AI15501" s="29" t="inlineStr">
        <is>
          <t/>
        </is>
      </c>
      <c r="AJ15501" s="29" t="inlineStr">
        <is>
          <t/>
        </is>
      </c>
    </row>
    <row r="15502" customHeight="true" ht="15.0">
      <c r="A15502" s="29" t="inlineStr">
        <is>
          <t>Apoyo técnico en la preparación de los informes de seguimiento de los planes hidrológicos y la documentación del cuarto ciclo de planificación hidrológica (segunda fase) en la Comunidad Autónoma del País Vasco, y del plan especial de actuación ante situaciones de alerta y eventual sequía de las cuencas internas del País Vasco</t>
        </is>
      </c>
      <c r="B15502" s="29" t="inlineStr">
        <is>
          <t/>
        </is>
      </c>
      <c r="C15502" s="29" t="inlineStr">
        <is>
          <t>Gobierno Vasco</t>
        </is>
      </c>
      <c r="D15502" s="29" t="inlineStr">
        <is>
          <t/>
        </is>
      </c>
      <c r="E15502" s="29" t="inlineStr">
        <is>
          <t/>
        </is>
      </c>
      <c r="F15502" s="29" t="inlineStr">
        <is>
          <t/>
        </is>
      </c>
      <c r="G15502" s="29" t="inlineStr">
        <is>
          <t>Apoyo técnico en la preparación de los informes de seguimiento de los planes hidrológicos y la documentación del cuarto ciclo de planificación hidrológica (segunda fase) en la Comunidad Autónoma del País Vasco, y del plan especial de actuación ante situaciones de alerta y eventual sequía de las cuencas internas del País Vasco</t>
        </is>
      </c>
      <c r="H15502" s="29" t="inlineStr">
        <is>
          <t>Apoyo técnico en la preparación de los informes de seguimiento de los planes hidrológicos y la documentación del cuarto ciclo de planificación hidrológica (segunda fase) en la Comunidad Autónoma del País Vasco, y del plan especial de actuación ante situaciones de alerta y eventual sequía de las cuencas internas del País Vasco</t>
        </is>
      </c>
      <c r="I15502" s="29" t="inlineStr">
        <is>
          <t/>
        </is>
      </c>
      <c r="J15502" s="29" t="inlineStr">
        <is>
          <t>23/01/2026</t>
        </is>
      </c>
      <c r="K15502" s="29" t="inlineStr">
        <is>
          <t>URA/001A/2026</t>
        </is>
      </c>
      <c r="L15502" s="29" t="inlineStr">
        <is>
          <t>Abierto / Plazo de presentación</t>
        </is>
      </c>
      <c r="M15502" s="29" t="inlineStr">
        <is>
          <t>false</t>
        </is>
      </c>
      <c r="N15502" s="29" t="inlineStr">
        <is>
          <t/>
        </is>
      </c>
      <c r="O15502" s="29" t="inlineStr">
        <is>
          <t/>
        </is>
      </c>
      <c r="P15502" s="29" t="inlineStr">
        <is>
          <t/>
        </is>
      </c>
      <c r="Q15502" s="29" t="inlineStr">
        <is>
          <t/>
        </is>
      </c>
      <c r="R15502" s="29" t="inlineStr">
        <is>
          <t/>
        </is>
      </c>
      <c r="S15502" s="29" t="inlineStr">
        <is>
          <t>https://www.contratacion.euskadi.eus/webkpe00-kpeperfi/es/contenidos/anuncio_contratacion/expgeura215669/es_doc/images/w32_logoGobiernoVasco.gif</t>
        </is>
      </c>
      <c r="T15502" s="29" t="inlineStr">
        <is>
          <t>Gobierno Vasco</t>
        </is>
      </c>
      <c r="U15502" s="29" t="inlineStr">
        <is>
          <t>S4833001C - Agencia Vasca del Agua</t>
        </is>
      </c>
      <c r="V15502" s="29" t="inlineStr">
        <is>
          <t>Dirección General de la Agencia Vasca del Agua</t>
        </is>
      </c>
      <c r="W15502" s="29" t="inlineStr">
        <is>
          <t/>
        </is>
      </c>
      <c r="X15502" s="29" t="inlineStr">
        <is>
          <t/>
        </is>
      </c>
      <c r="Y15502" s="29" t="inlineStr">
        <is>
          <t>16/02/2026 12:00</t>
        </is>
      </c>
      <c r="Z15502" s="29" t="inlineStr">
        <is>
          <t>https://www.contratacion.euskadi.eus/anuncio_contratacion/apoyo-tecnico-preparacion-informes-seguimiento-planes-hidrologicos-y-documentacion-del-cuarto-ciclo-planificacion-hidrologica-segunda-fase-comunidad-autonoma-del-pais-vasco-y-del-plan-especial-actuacion-situaciones-alerta-y-eventual-sequia-cuencas-intern/webkpe00-kpesimpc/es/</t>
        </is>
      </c>
      <c r="AA15502" s="29" t="inlineStr">
        <is>
          <t>https://www.contratacion.euskadi.eus/webkpe00-kpesimpc/es/contenidos/anuncio_contratacion/expgeura215669/es_doc/index.html</t>
        </is>
      </c>
      <c r="AB15502" s="29" t="inlineStr">
        <is>
          <t>https://www.contratacion.euskadi.eus/contenidos/anuncio_contratacion/expgeura215669/es_doc/data/es_r01dtpd19bea878eaa2904c022f9826442eba1dae3</t>
        </is>
      </c>
      <c r="AC15502" s="29" t="inlineStr">
        <is>
          <t>https://www.contratacion.euskadi.eus/contenidos/anuncio_contratacion/expgeura215669/r01Index/expgeura215669-idxContent.xml</t>
        </is>
      </c>
      <c r="AD15502" s="29" t="inlineStr">
        <is>
          <t>27/01/2026</t>
        </is>
      </c>
      <c r="AE15502" s="29" t="inlineStr">
        <is>
          <t>r01epd01197b2aaddb4a50ddf50f48805bac8fe21</t>
        </is>
      </c>
      <c r="AF15502" s="29" t="inlineStr">
        <is>
          <t>Gobierno Vasco</t>
        </is>
      </c>
      <c r="AG15502" s="29" t="inlineStr">
        <is>
          <t>r01epd01176818abca9dfe881a5994fb28cb6adf8</t>
        </is>
      </c>
      <c r="AH15502" s="29" t="inlineStr">
        <is>
          <t>Agencia Vasca del Agua</t>
        </is>
      </c>
      <c r="AI15502" s="29" t="inlineStr">
        <is>
          <t/>
        </is>
      </c>
      <c r="AJ15502" s="29" t="inlineStr">
        <is>
          <t/>
        </is>
      </c>
    </row>
    <row r="15503" customHeight="true" ht="15.0">
      <c r="A15503" s="29" t="inlineStr">
        <is>
          <t>Redacción del proyecto de defensa contra inundaciones del Arroyo Askarbe a su paso por mendiola, en el T.M. de Vitoria-Gasteiz</t>
        </is>
      </c>
      <c r="B15503" s="29" t="inlineStr">
        <is>
          <t/>
        </is>
      </c>
      <c r="C15503" s="29" t="inlineStr">
        <is>
          <t>Gobierno Vasco</t>
        </is>
      </c>
      <c r="D15503" s="29" t="inlineStr">
        <is>
          <t/>
        </is>
      </c>
      <c r="E15503" s="29" t="inlineStr">
        <is>
          <t/>
        </is>
      </c>
      <c r="F15503" s="29" t="inlineStr">
        <is>
          <t/>
        </is>
      </c>
      <c r="G15503" s="29" t="inlineStr">
        <is>
          <t>Redacción del proyecto de defensa contra inundaciones del Arroyo Askarbe a su paso por mendiola, en el T.M. de Vitoria-Gasteiz</t>
        </is>
      </c>
      <c r="H15503" s="29" t="inlineStr">
        <is>
          <t>Redacción del proyecto de defensa contra inundaciones del Arroyo Askarbe a su paso por mendiola, en el T.M. de Vitoria-Gasteiz</t>
        </is>
      </c>
      <c r="I15503" s="29" t="inlineStr">
        <is>
          <t/>
        </is>
      </c>
      <c r="J15503" s="29" t="inlineStr">
        <is>
          <t>11/02/2026</t>
        </is>
      </c>
      <c r="K15503" s="29" t="inlineStr">
        <is>
          <t>URA/004A/2026</t>
        </is>
      </c>
      <c r="L15503" s="29" t="inlineStr">
        <is>
          <t>Abierto / Plazo de presentación</t>
        </is>
      </c>
      <c r="M15503" s="29" t="inlineStr">
        <is>
          <t>false</t>
        </is>
      </c>
      <c r="N15503" s="29" t="inlineStr">
        <is>
          <t/>
        </is>
      </c>
      <c r="O15503" s="29" t="inlineStr">
        <is>
          <t/>
        </is>
      </c>
      <c r="P15503" s="29" t="inlineStr">
        <is>
          <t/>
        </is>
      </c>
      <c r="Q15503" s="29" t="inlineStr">
        <is>
          <t/>
        </is>
      </c>
      <c r="R15503" s="29" t="inlineStr">
        <is>
          <t/>
        </is>
      </c>
      <c r="S15503" s="29" t="inlineStr">
        <is>
          <t>https://www.contratacion.euskadi.eus/webkpe00-kpeperfi/es/contenidos/anuncio_contratacion/expgeura217334/es_doc/images/w32_logoGobiernoVasco.gif</t>
        </is>
      </c>
      <c r="T15503" s="29" t="inlineStr">
        <is>
          <t>Gobierno Vasco</t>
        </is>
      </c>
      <c r="U15503" s="29" t="inlineStr">
        <is>
          <t>S4833001C - Agencia Vasca del Agua</t>
        </is>
      </c>
      <c r="V15503" s="29" t="inlineStr">
        <is>
          <t>Dirección General de la Agencia Vasca del Agua</t>
        </is>
      </c>
      <c r="W15503" s="29" t="inlineStr">
        <is>
          <t/>
        </is>
      </c>
      <c r="X15503" s="29" t="inlineStr">
        <is>
          <t/>
        </is>
      </c>
      <c r="Y15503" s="29" t="inlineStr">
        <is>
          <t>02/03/2026 12:00</t>
        </is>
      </c>
      <c r="Z15503" s="29" t="inlineStr">
        <is>
          <t>https://www.contratacion.euskadi.eus/anuncio_contratacion/redaccion-del-proyecto-defensa-inundaciones-del-arroyo-askarbe-su-paso-mendiola-t-m-vitoria-gasteiz/webkpe00-kpesimpc/es/</t>
        </is>
      </c>
      <c r="AA15503" s="29" t="inlineStr">
        <is>
          <t>https://www.contratacion.euskadi.eus/webkpe00-kpesimpc/es/contenidos/anuncio_contratacion/expgeura217334/es_doc/index.html</t>
        </is>
      </c>
      <c r="AB15503" s="29" t="inlineStr">
        <is>
          <t>https://www.contratacion.euskadi.eus/contenidos/anuncio_contratacion/expgeura217334/es_doc/data/es_r01dtpd19c4d376c11207b0ead8376d27bbe17247b</t>
        </is>
      </c>
      <c r="AC15503" s="29" t="inlineStr">
        <is>
          <t>https://www.contratacion.euskadi.eus/contenidos/anuncio_contratacion/expgeura217334/r01Index/expgeura217334-idxContent.xml</t>
        </is>
      </c>
      <c r="AD15503" s="29" t="inlineStr">
        <is>
          <t>11/02/2026</t>
        </is>
      </c>
      <c r="AE15503" s="29" t="inlineStr">
        <is>
          <t>r01epd01197b2aaddb4a50ddf50f48805bac8fe21</t>
        </is>
      </c>
      <c r="AF15503" s="29" t="inlineStr">
        <is>
          <t>Gobierno Vasco</t>
        </is>
      </c>
      <c r="AG15503" s="29" t="inlineStr">
        <is>
          <t>r01epd01176818abca9dfe881a5994fb28cb6adf8</t>
        </is>
      </c>
      <c r="AH15503" s="29" t="inlineStr">
        <is>
          <t>Agencia Vasca del Agua</t>
        </is>
      </c>
      <c r="AI15503" s="29" t="inlineStr">
        <is>
          <t/>
        </is>
      </c>
      <c r="AJ15503" s="29" t="inlineStr">
        <is>
          <t/>
        </is>
      </c>
    </row>
    <row r="15504" customHeight="true" ht="15.0">
      <c r="A15504" s="29" t="inlineStr">
        <is>
          <t>Suministro de un escáner 3D y de un equipo de fabricación aditiva para la Escuela de Ingeniería de Vitoria-Gasteiz de la UPV/EHU.</t>
        </is>
      </c>
      <c r="B15504" s="29" t="inlineStr">
        <is>
          <t/>
        </is>
      </c>
      <c r="C15504" s="29" t="inlineStr">
        <is>
          <t>Gobierno Vasco</t>
        </is>
      </c>
      <c r="D15504" s="29" t="inlineStr">
        <is>
          <t/>
        </is>
      </c>
      <c r="E15504" s="29" t="inlineStr">
        <is>
          <t/>
        </is>
      </c>
      <c r="F15504" s="29" t="inlineStr">
        <is>
          <t/>
        </is>
      </c>
      <c r="G15504" s="29" t="inlineStr">
        <is>
          <t>Suministro de un escáner 3D y de un equipo de fabricación aditiva para la Escuela de Ingeniería de Vitoria-Gasteiz de la UPV/EHU.</t>
        </is>
      </c>
      <c r="H15504" s="29" t="inlineStr">
        <is>
          <t>Suministro de un escáner 3D y de un equipo de fabricación aditiva para la Escuela de Ingeniería de Vitoria-Gasteiz de la UPV/EHU.</t>
        </is>
      </c>
      <c r="I15504" s="29" t="inlineStr">
        <is>
          <t/>
        </is>
      </c>
      <c r="J15504" s="29" t="inlineStr">
        <is>
          <t>07/06/2018</t>
        </is>
      </c>
      <c r="K15504" s="29" t="inlineStr">
        <is>
          <t>58/18 PAS</t>
        </is>
      </c>
      <c r="L15504" s="29" t="inlineStr">
        <is>
          <t>Formalización del contrato</t>
        </is>
      </c>
      <c r="M15504" s="29" t="inlineStr">
        <is>
          <t>false</t>
        </is>
      </c>
      <c r="N15504" s="29" t="inlineStr">
        <is>
          <t/>
        </is>
      </c>
      <c r="O15504" s="29" t="inlineStr">
        <is>
          <t/>
        </is>
      </c>
      <c r="P15504" s="29" t="inlineStr">
        <is>
          <t/>
        </is>
      </c>
      <c r="Q15504" s="29" t="inlineStr">
        <is>
          <t/>
        </is>
      </c>
      <c r="R15504" s="29" t="inlineStr">
        <is>
          <t/>
        </is>
      </c>
      <c r="S15504" s="29" t="inlineStr">
        <is>
          <t>https://www.contratacion.euskadi.eus/webkpe00-kpeperfi/es/contenidos/anuncio_contratacion/expjaso11335/es_doc/images/logo-upv.jpg</t>
        </is>
      </c>
      <c r="T15504" s="29" t="inlineStr">
        <is>
          <t>UPV/EHU - Universidad del País Vasco</t>
        </is>
      </c>
      <c r="U15504" s="29" t="inlineStr">
        <is>
          <t>Q4818001B - Campus de Alava de la UPV/EHU</t>
        </is>
      </c>
      <c r="V15504" s="29" t="inlineStr">
        <is>
          <t>La Gerente de la UPV/EHU</t>
        </is>
      </c>
      <c r="W15504" s="29" t="inlineStr">
        <is>
          <t/>
        </is>
      </c>
      <c r="X15504" s="29" t="inlineStr">
        <is>
          <t/>
        </is>
      </c>
      <c r="Y15504" s="29" t="inlineStr">
        <is>
          <t>28/06/2018 23:59</t>
        </is>
      </c>
      <c r="Z15504" s="29" t="inlineStr">
        <is>
          <t>https://www.contratacion.euskadi.eus/anuncio_contratacion/suministro-escaner-3d-y-equipo-fabricacion-aditiva-escuela-ingenieria-vitoria-gasteiz-upv-ehu/webkpe00-kpesimpc/es/</t>
        </is>
      </c>
      <c r="AA15504" s="29" t="inlineStr">
        <is>
          <t>https://www.contratacion.euskadi.eus/webkpe00-kpesimpc/es/contenidos/anuncio_contratacion/expjaso11335/es_doc/index.html</t>
        </is>
      </c>
      <c r="AB15504" s="29" t="inlineStr">
        <is>
          <t>https://www.contratacion.euskadi.eus/contenidos/anuncio_contratacion/expjaso11335/es_doc/data/es_r01dtpd19c2881802f7a65d568e98582bdfeb84733</t>
        </is>
      </c>
      <c r="AC15504" s="29" t="inlineStr">
        <is>
          <t>https://www.contratacion.euskadi.eus/contenidos/anuncio_contratacion/expjaso11335/r01Index/expjaso11335-idxContent.xml</t>
        </is>
      </c>
      <c r="AD15504" s="29" t="inlineStr">
        <is>
          <t>04/02/2026</t>
        </is>
      </c>
      <c r="AE15504" s="29" t="inlineStr">
        <is>
          <t>r01epd0133266ab41216ec28e4029e792921e7605</t>
        </is>
      </c>
      <c r="AF15504" s="29" t="inlineStr">
        <is>
          <t>UPV/EHU - Universidad del País Vasco</t>
        </is>
      </c>
      <c r="AG15504" s="29" t="inlineStr">
        <is>
          <t>r01epd013df8e559be4857976725f6316a073e830</t>
        </is>
      </c>
      <c r="AH15504" s="29" t="inlineStr">
        <is>
          <t>Campus de Alava de la UPV/EHU</t>
        </is>
      </c>
      <c r="AI15504" s="29" t="inlineStr">
        <is>
          <t/>
        </is>
      </c>
      <c r="AJ15504" s="29" t="inlineStr">
        <is>
          <t/>
        </is>
      </c>
    </row>
    <row r="15505" customHeight="true" ht="15.0">
      <c r="A15505" s="29" t="inlineStr">
        <is>
          <t>Realización de una auditoría de seguridad perimetral y de servicios en el ámbito de la red corporativa del Ayuntamiento de Vitoria-Gasteiz</t>
        </is>
      </c>
      <c r="B15505" s="29" t="inlineStr">
        <is>
          <t/>
        </is>
      </c>
      <c r="C15505" s="29" t="inlineStr">
        <is>
          <t>Gobierno Vasco</t>
        </is>
      </c>
      <c r="D15505" s="29" t="inlineStr">
        <is>
          <t/>
        </is>
      </c>
      <c r="E15505" s="29" t="inlineStr">
        <is>
          <t/>
        </is>
      </c>
      <c r="F15505" s="29" t="inlineStr">
        <is>
          <t/>
        </is>
      </c>
      <c r="G15505" s="29" t="inlineStr">
        <is>
          <t>Realización de una auditoría de seguridad perimetral y de servicios en el ámbito de la red corporativa del Ayuntamiento de Vitoria-Gasteiz</t>
        </is>
      </c>
      <c r="H15505" s="29" t="inlineStr">
        <is>
          <t>Realización de una auditoría de seguridad perimetral y de servicios en el ámbito de la red corporativa del Ayuntamiento de Vitoria-Gasteiz</t>
        </is>
      </c>
      <c r="I15505" s="29" t="inlineStr">
        <is>
          <t/>
        </is>
      </c>
      <c r="J15505" s="29" t="inlineStr">
        <is>
          <t>03/08/2018</t>
        </is>
      </c>
      <c r="K15505" s="29" t="inlineStr">
        <is>
          <t>2018/CO_ASER/0038</t>
        </is>
      </c>
      <c r="L15505" s="29" t="inlineStr">
        <is>
          <t>Histórico</t>
        </is>
      </c>
      <c r="M15505" s="29" t="inlineStr">
        <is>
          <t>false</t>
        </is>
      </c>
      <c r="N15505" s="29" t="inlineStr">
        <is>
          <t/>
        </is>
      </c>
      <c r="O15505" s="29" t="inlineStr">
        <is>
          <t/>
        </is>
      </c>
      <c r="P15505" s="29" t="inlineStr">
        <is>
          <t/>
        </is>
      </c>
      <c r="Q15505" s="29" t="inlineStr">
        <is>
          <t/>
        </is>
      </c>
      <c r="R15505" s="29" t="inlineStr">
        <is>
          <t/>
        </is>
      </c>
      <c r="S15505" s="29" t="inlineStr">
        <is>
          <t>https://www.contratacion.euskadi.eus/webkpe00-kpeperfi/es/contenidos/anuncio_contratacion/expjaso12912/es_doc/images/logo_vitoria.jpg</t>
        </is>
      </c>
      <c r="T15505" s="29" t="inlineStr">
        <is>
          <t>Ayuntamiento de Vitoria-Gasteiz</t>
        </is>
      </c>
      <c r="U15505" s="29" t="inlineStr">
        <is>
          <t>P0106800F - Ayuntamiento de Vitoria-Gasteiz (Baja)</t>
        </is>
      </c>
      <c r="V15505" s="29" t="inlineStr">
        <is>
          <t>Concejal-Delegado del Departamento de Administración Municipal-Tecnologías de la Información</t>
        </is>
      </c>
      <c r="W15505" s="29" t="inlineStr">
        <is>
          <t/>
        </is>
      </c>
      <c r="X15505" s="29" t="inlineStr">
        <is>
          <t/>
        </is>
      </c>
      <c r="Y15505" s="29" t="inlineStr">
        <is>
          <t>28/09/2018 13:00</t>
        </is>
      </c>
      <c r="Z15505" s="29" t="inlineStr">
        <is>
          <t>https://www.contratacion.euskadi.eus/anuncio_contratacion/realizacion-auditoria-seguridad-perimetral-y-servicios-ambito-red-corporativa-del-ayuntamiento-vitoria-gasteiz/webkpe00-kpesimpc/es/</t>
        </is>
      </c>
      <c r="AA15505" s="29" t="inlineStr">
        <is>
          <t>https://www.contratacion.euskadi.eus/webkpe00-kpesimpc/es/contenidos/anuncio_contratacion/expjaso12912/es_doc/index.html</t>
        </is>
      </c>
      <c r="AB15505" s="29" t="inlineStr">
        <is>
          <t>https://www.contratacion.euskadi.eus/contenidos/anuncio_contratacion/expjaso12912/es_doc/data/es_r01dtpd00186792cc6385a47012a072ddc47f6aae8</t>
        </is>
      </c>
      <c r="AC15505" s="29" t="inlineStr">
        <is>
          <t>https://www.contratacion.euskadi.eus/contenidos/anuncio_contratacion/expjaso12912/r01Index/expjaso12912-idxContent.xml</t>
        </is>
      </c>
      <c r="AD15505" s="29" t="inlineStr">
        <is>
          <t>14/01/2026</t>
        </is>
      </c>
      <c r="AE15505" s="29" t="inlineStr">
        <is>
          <t>r01epd01247c8f5a82dd557248cddb434e507a878</t>
        </is>
      </c>
      <c r="AF15505" s="29" t="inlineStr">
        <is>
          <t>Ayuntamiento de Vitoria-Gasteiz</t>
        </is>
      </c>
      <c r="AG15505" s="29" t="inlineStr">
        <is>
          <t/>
        </is>
      </c>
      <c r="AH15505" s="29" t="inlineStr">
        <is>
          <t/>
        </is>
      </c>
      <c r="AI15505" s="29" t="inlineStr">
        <is>
          <t/>
        </is>
      </c>
      <c r="AJ15505" s="29" t="inlineStr">
        <is>
          <t/>
        </is>
      </c>
    </row>
    <row r="15506" customHeight="true" ht="15.0">
      <c r="A15506" s="29" t="inlineStr">
        <is>
          <t>Construcción del Parque de Bomberos de Enkarterri en Zalla</t>
        </is>
      </c>
      <c r="B15506" s="29" t="inlineStr">
        <is>
          <t/>
        </is>
      </c>
      <c r="C15506" s="29" t="inlineStr">
        <is>
          <t>Gobierno Vasco</t>
        </is>
      </c>
      <c r="D15506" s="29" t="inlineStr">
        <is>
          <t/>
        </is>
      </c>
      <c r="E15506" s="29" t="inlineStr">
        <is>
          <t/>
        </is>
      </c>
      <c r="F15506" s="29" t="inlineStr">
        <is>
          <t/>
        </is>
      </c>
      <c r="G15506" s="29" t="inlineStr">
        <is>
          <t>Construcción del Parque de Bomberos de Enkarterri en Zalla</t>
        </is>
      </c>
      <c r="H15506" s="29" t="inlineStr">
        <is>
          <t>Construcción del Parque de Bomberos de Enkarterri en Zalla</t>
        </is>
      </c>
      <c r="I15506" s="29" t="inlineStr">
        <is>
          <t/>
        </is>
      </c>
      <c r="J15506" s="29" t="inlineStr">
        <is>
          <t>21/02/2019</t>
        </is>
      </c>
      <c r="K15506" s="29" t="inlineStr">
        <is>
          <t>2019/005/073/07</t>
        </is>
      </c>
      <c r="L15506" s="29" t="inlineStr">
        <is>
          <t>MO</t>
        </is>
      </c>
      <c r="M15506" s="29" t="inlineStr">
        <is>
          <t>false</t>
        </is>
      </c>
      <c r="N15506" s="29" t="inlineStr">
        <is>
          <t/>
        </is>
      </c>
      <c r="O15506" s="29" t="inlineStr">
        <is>
          <t/>
        </is>
      </c>
      <c r="P15506" s="29" t="inlineStr">
        <is>
          <t/>
        </is>
      </c>
      <c r="Q15506" s="29" t="inlineStr">
        <is>
          <t/>
        </is>
      </c>
      <c r="R15506" s="29" t="inlineStr">
        <is>
          <t/>
        </is>
      </c>
      <c r="S15506" s="29" t="inlineStr">
        <is>
          <t>https://www.contratacion.euskadi.eus/webkpe00-kpeperfi/es/contenidos/anuncio_contratacion/expjaso18098/es_doc/images/logo_diputacion_bizkaia.jpg</t>
        </is>
      </c>
      <c r="T15506" s="29" t="inlineStr">
        <is>
          <t>Diputación Foral de Bizkaia</t>
        </is>
      </c>
      <c r="U15506" s="29" t="inlineStr">
        <is>
          <t>P4800000D - Departamento de Administración Pública y Relaciones Institucionales</t>
        </is>
      </c>
      <c r="V15506" s="29" t="inlineStr">
        <is>
          <t>Diputación Foral de Bizkaia</t>
        </is>
      </c>
      <c r="W15506" s="29" t="inlineStr">
        <is>
          <t/>
        </is>
      </c>
      <c r="X15506" s="29" t="inlineStr">
        <is>
          <t/>
        </is>
      </c>
      <c r="Y15506" s="29" t="inlineStr">
        <is>
          <t>20/03/2019 12:00</t>
        </is>
      </c>
      <c r="Z15506" s="29" t="inlineStr">
        <is>
          <t>https://www.contratacion.euskadi.eus/anuncio_contratacion/construccion-del-parque-bomberos-enkarterri-zalla/webkpe00-kpesimpc/es/</t>
        </is>
      </c>
      <c r="AA15506" s="29" t="inlineStr">
        <is>
          <t>https://www.contratacion.euskadi.eus/webkpe00-kpesimpc/es/contenidos/anuncio_contratacion/expjaso18098/es_doc/index.html</t>
        </is>
      </c>
      <c r="AB15506" s="29" t="inlineStr">
        <is>
          <t>https://www.contratacion.euskadi.eus/contenidos/anuncio_contratacion/expjaso18098/es_doc/data/es_r01dtpd17c50131d486c06d101cfc9824b5059d099</t>
        </is>
      </c>
      <c r="AC15506" s="29" t="inlineStr">
        <is>
          <t>https://www.contratacion.euskadi.eus/contenidos/anuncio_contratacion/expjaso18098/r01Index/expjaso18098-idxContent.xml</t>
        </is>
      </c>
      <c r="AD15506" s="29" t="inlineStr">
        <is>
          <t>21/01/2026</t>
        </is>
      </c>
      <c r="AE15506" s="29" t="inlineStr">
        <is>
          <t>r01epd01218c375c4e1bfc566db81a063c05283a0</t>
        </is>
      </c>
      <c r="AF15506" s="29" t="inlineStr">
        <is>
          <t>Diputación Foral de Bizkaia</t>
        </is>
      </c>
      <c r="AG15506" s="29" t="inlineStr">
        <is>
          <t>r01epd01218c11ff6c1bfc566ac71a13c4bde011c</t>
        </is>
      </c>
      <c r="AH15506" s="29" t="inlineStr">
        <is>
          <t>Departamento de Administración Pública y Relaciones Institucionales</t>
        </is>
      </c>
      <c r="AI15506" s="29" t="inlineStr">
        <is>
          <t/>
        </is>
      </c>
      <c r="AJ15506" s="29" t="inlineStr">
        <is>
          <t/>
        </is>
      </c>
    </row>
    <row r="15507" customHeight="true" ht="15.0">
      <c r="A15507" s="29" t="inlineStr">
        <is>
          <t>Desarrollo, ejecución y evaluación de actividades de carácter socio-comunitario programadas por los diferentes servicios del Departamento de Politicas Sociales y Salud Pública</t>
        </is>
      </c>
      <c r="B15507" s="29" t="inlineStr">
        <is>
          <t/>
        </is>
      </c>
      <c r="C15507" s="29" t="inlineStr">
        <is>
          <t>Gobierno Vasco</t>
        </is>
      </c>
      <c r="D15507" s="29" t="inlineStr">
        <is>
          <t/>
        </is>
      </c>
      <c r="E15507" s="29" t="inlineStr">
        <is>
          <t/>
        </is>
      </c>
      <c r="F15507" s="29" t="inlineStr">
        <is>
          <t/>
        </is>
      </c>
      <c r="G15507" s="29" t="inlineStr">
        <is>
          <t>Desarrollo, ejecución y evaluación de actividades de carácter socio-comunitario programadas por los diferentes servicios del Departamento de Politicas Sociales y Salud Pública</t>
        </is>
      </c>
      <c r="H15507" s="29" t="inlineStr">
        <is>
          <t>Desarrollo, ejecución y evaluación de actividades de carácter socio-comunitario programadas por los diferentes servicios del Departamento de Politicas Sociales y Salud Pública</t>
        </is>
      </c>
      <c r="I15507" s="29" t="inlineStr">
        <is>
          <t/>
        </is>
      </c>
      <c r="J15507" s="29" t="inlineStr">
        <is>
          <t>17/04/2019</t>
        </is>
      </c>
      <c r="K15507" s="29" t="inlineStr">
        <is>
          <t>2019/CO_ASER/0050</t>
        </is>
      </c>
      <c r="L15507" s="29" t="inlineStr">
        <is>
          <t>MO</t>
        </is>
      </c>
      <c r="M15507" s="29" t="inlineStr">
        <is>
          <t>false</t>
        </is>
      </c>
      <c r="N15507" s="29" t="inlineStr">
        <is>
          <t/>
        </is>
      </c>
      <c r="O15507" s="29" t="inlineStr">
        <is>
          <t/>
        </is>
      </c>
      <c r="P15507" s="29" t="inlineStr">
        <is>
          <t/>
        </is>
      </c>
      <c r="Q15507" s="29" t="inlineStr">
        <is>
          <t/>
        </is>
      </c>
      <c r="R15507" s="29" t="inlineStr">
        <is>
          <t/>
        </is>
      </c>
      <c r="S15507" s="29" t="inlineStr">
        <is>
          <t>https://www.contratacion.euskadi.eus/webkpe00-kpeperfi/es/contenidos/anuncio_contratacion/expjaso19979/es_doc/images/logo_vitoria.jpg</t>
        </is>
      </c>
      <c r="T15507" s="29" t="inlineStr">
        <is>
          <t>Ayuntamiento de Vitoria-Gasteiz</t>
        </is>
      </c>
      <c r="U15507" s="29" t="inlineStr">
        <is>
          <t>P0106800F - Ayuntamiento de Vitoria-Gasteiz</t>
        </is>
      </c>
      <c r="V15507" s="29" t="inlineStr">
        <is>
          <t>Junta de Gobierno Local</t>
        </is>
      </c>
      <c r="W15507" s="29" t="inlineStr">
        <is>
          <t/>
        </is>
      </c>
      <c r="X15507" s="29" t="inlineStr">
        <is>
          <t/>
        </is>
      </c>
      <c r="Y15507" s="29" t="inlineStr">
        <is>
          <t>24/05/2019 13:00</t>
        </is>
      </c>
      <c r="Z15507" s="29" t="inlineStr">
        <is>
          <t>https://www.contratacion.euskadi.eus/anuncio_contratacion/desarrollo-ejecucion-y-evaluacion-actividades-caracter-socio-comunitario-programadas-diferentes-servicios-del-departamento-politicas-sociales-y-salud-publica/webkpe00-kpesimpc/es/</t>
        </is>
      </c>
      <c r="AA15507" s="29" t="inlineStr">
        <is>
          <t>https://www.contratacion.euskadi.eus/webkpe00-kpesimpc/es/contenidos/anuncio_contratacion/expjaso19979/es_doc/index.html</t>
        </is>
      </c>
      <c r="AB15507" s="29" t="inlineStr">
        <is>
          <t>https://www.contratacion.euskadi.eus/contenidos/anuncio_contratacion/expjaso19979/es_doc/data/es_r01dtpd17c7dbe6a245a2a12bcd01f4d249f72460c</t>
        </is>
      </c>
      <c r="AC15507" s="29" t="inlineStr">
        <is>
          <t>https://www.contratacion.euskadi.eus/contenidos/anuncio_contratacion/expjaso19979/r01Index/expjaso19979-idxContent.xml</t>
        </is>
      </c>
      <c r="AD15507" s="29" t="inlineStr">
        <is>
          <t>14/01/2026</t>
        </is>
      </c>
      <c r="AE15507" s="29" t="inlineStr">
        <is>
          <t>r01epd01247c8f5a82dd557248cddb434e507a878</t>
        </is>
      </c>
      <c r="AF15507" s="29" t="inlineStr">
        <is>
          <t>Ayuntamiento de Vitoria-Gasteiz</t>
        </is>
      </c>
      <c r="AG15507" s="29" t="inlineStr">
        <is>
          <t>r01etpd0161f5d9338f2b095b7892839b4974b3102</t>
        </is>
      </c>
      <c r="AH15507" s="29" t="inlineStr">
        <is>
          <t>Ayuntamiento de Vitoria-Gasteiz</t>
        </is>
      </c>
      <c r="AI15507" s="29" t="inlineStr">
        <is>
          <t/>
        </is>
      </c>
      <c r="AJ15507" s="29" t="inlineStr">
        <is>
          <t/>
        </is>
      </c>
    </row>
    <row r="15508" customHeight="true" ht="15.0">
      <c r="A15508" s="29" t="inlineStr">
        <is>
          <t>Prueba publicación expedediente  abierto mayor</t>
        </is>
      </c>
      <c r="B15508" s="29" t="inlineStr">
        <is>
          <t/>
        </is>
      </c>
      <c r="C15508" s="29" t="inlineStr">
        <is>
          <t>Gobierno Vasco</t>
        </is>
      </c>
      <c r="D15508" s="29" t="inlineStr">
        <is>
          <t/>
        </is>
      </c>
      <c r="E15508" s="29" t="inlineStr">
        <is>
          <t/>
        </is>
      </c>
      <c r="F15508" s="29" t="inlineStr">
        <is>
          <t/>
        </is>
      </c>
      <c r="G15508" s="29" t="inlineStr">
        <is>
          <t>Prueba publicación expedediente  abierto mayor</t>
        </is>
      </c>
      <c r="H15508" s="29" t="inlineStr">
        <is>
          <t>Prueba publicación expedediente  abierto mayor</t>
        </is>
      </c>
      <c r="I15508" s="29" t="inlineStr">
        <is>
          <t/>
        </is>
      </c>
      <c r="J15508" s="29" t="inlineStr">
        <is>
          <t>11/06/2021</t>
        </is>
      </c>
      <c r="K15508" s="29" t="inlineStr">
        <is>
          <t>PR_PRO_210610_MAYOR</t>
        </is>
      </c>
      <c r="L15508" s="29" t="inlineStr">
        <is>
          <t>Abierto / Plazo de presentación</t>
        </is>
      </c>
      <c r="M15508" s="29" t="inlineStr">
        <is>
          <t>false</t>
        </is>
      </c>
      <c r="N15508" s="29" t="inlineStr">
        <is>
          <t/>
        </is>
      </c>
      <c r="O15508" s="29" t="inlineStr">
        <is>
          <t/>
        </is>
      </c>
      <c r="P15508" s="29" t="inlineStr">
        <is>
          <t/>
        </is>
      </c>
      <c r="Q15508" s="29" t="inlineStr">
        <is>
          <t/>
        </is>
      </c>
      <c r="R15508" s="29" t="inlineStr">
        <is>
          <t/>
        </is>
      </c>
      <c r="S15508" s="29" t="inlineStr">
        <is>
          <t>https://www.contratacion.euskadi.eus/webkpe00-kpeperfi/es/contenidos/anuncio_contratacion/expjaso225663/es_doc/images/logoKOM_-1729588795037-8128503.jpg</t>
        </is>
      </c>
      <c r="T15508" s="29" t="inlineStr">
        <is>
          <t>Poder ficticio KPE</t>
        </is>
      </c>
      <c r="U15508" s="29" t="inlineStr">
        <is>
          <t>D70044375 - Entidad poder ficticio KPE</t>
        </is>
      </c>
      <c r="V15508" s="29" t="inlineStr">
        <is>
          <t>Organo poder ficticio KPE</t>
        </is>
      </c>
      <c r="W15508" s="29" t="inlineStr">
        <is>
          <t/>
        </is>
      </c>
      <c r="X15508" s="29" t="inlineStr">
        <is>
          <t/>
        </is>
      </c>
      <c r="Y15508" s="29" t="inlineStr">
        <is>
          <t>31/12/2027 07:00</t>
        </is>
      </c>
      <c r="Z15508" s="29" t="inlineStr">
        <is>
          <t>https://www.contratacion.euskadi.eus/anuncio_contratacion/prueba-publicacion-expedediente-abierto-mayor/webkpe00-kpesimpc/es/</t>
        </is>
      </c>
      <c r="AA15508" s="29" t="inlineStr">
        <is>
          <t>https://www.contratacion.euskadi.eus/webkpe00-kpesimpc/es/contenidos/anuncio_contratacion/expjaso225663/es_doc/index.html</t>
        </is>
      </c>
      <c r="AB15508" s="29" t="inlineStr">
        <is>
          <t>https://www.contratacion.euskadi.eus/contenidos/anuncio_contratacion/expjaso225663/es_doc/data/es_r01dtpd179fae856cf2d24aa8b953401a6b6a9c7bd</t>
        </is>
      </c>
      <c r="AC15508" s="29" t="inlineStr">
        <is>
          <t>https://www.contratacion.euskadi.eus/contenidos/anuncio_contratacion/expjaso225663/r01Index/expjaso225663-idxContent.xml</t>
        </is>
      </c>
      <c r="AD15508" s="29" t="inlineStr">
        <is>
          <t>08/01/2026</t>
        </is>
      </c>
      <c r="AE15508" s="29" t="inlineStr">
        <is>
          <t>r01epd01197b2aaddb4a50ddf50f48805bac8fe21</t>
        </is>
      </c>
      <c r="AF15508" s="29" t="inlineStr">
        <is>
          <t>Gobierno Vasco</t>
        </is>
      </c>
      <c r="AG15508" s="29" t="inlineStr">
        <is>
          <t/>
        </is>
      </c>
      <c r="AH15508" s="29" t="inlineStr">
        <is>
          <t/>
        </is>
      </c>
      <c r="AI15508" s="29" t="inlineStr">
        <is>
          <t/>
        </is>
      </c>
      <c r="AJ15508" s="29" t="inlineStr">
        <is>
          <t/>
        </is>
      </c>
    </row>
    <row r="15509" customHeight="true" ht="15.0">
      <c r="A15509" s="29" t="inlineStr">
        <is>
          <t>Selección de empresas para celebrar un acuerdo marco para instalación y mantenimiento de las infraestructuras de cableado de telecomunicaciones y electricidad destinadas a las comunicaciones de voz/datos de la UPV/EHU.</t>
        </is>
      </c>
      <c r="B15509" s="29" t="inlineStr">
        <is>
          <t/>
        </is>
      </c>
      <c r="C15509" s="29" t="inlineStr">
        <is>
          <t>Gobierno Vasco</t>
        </is>
      </c>
      <c r="D15509" s="29" t="inlineStr">
        <is>
          <t/>
        </is>
      </c>
      <c r="E15509" s="29" t="inlineStr">
        <is>
          <t/>
        </is>
      </c>
      <c r="F15509" s="29" t="inlineStr">
        <is>
          <t/>
        </is>
      </c>
      <c r="G15509" s="29" t="inlineStr">
        <is>
          <t>Selección de empresas para celebrar un acuerdo marco para instalación y mantenimiento de las infraestructuras de cableado de telecomunicaciones y electricidad destinadas a las comunicaciones de voz/datos de la UPV/EHU.</t>
        </is>
      </c>
      <c r="H15509" s="29" t="inlineStr">
        <is>
          <t>Selección de empresas para celebrar un acuerdo marco para instalación y mantenimiento de las infraestructuras de cableado de telecomunicaciones y electricidad destinadas a las comunicaciones de voz/datos de la UPV/EHU.</t>
        </is>
      </c>
      <c r="I15509" s="29" t="inlineStr">
        <is>
          <t/>
        </is>
      </c>
      <c r="J15509" s="29" t="inlineStr">
        <is>
          <t>24/06/2021</t>
        </is>
      </c>
      <c r="K15509" s="29" t="inlineStr">
        <is>
          <t>53/21 PA</t>
        </is>
      </c>
      <c r="L15509" s="29" t="inlineStr">
        <is>
          <t>FI</t>
        </is>
      </c>
      <c r="M15509" s="29" t="inlineStr">
        <is>
          <t>false</t>
        </is>
      </c>
      <c r="N15509" s="29" t="inlineStr">
        <is>
          <t/>
        </is>
      </c>
      <c r="O15509" s="29" t="inlineStr">
        <is>
          <t/>
        </is>
      </c>
      <c r="P15509" s="29" t="inlineStr">
        <is>
          <t/>
        </is>
      </c>
      <c r="Q15509" s="29" t="inlineStr">
        <is>
          <t/>
        </is>
      </c>
      <c r="R15509" s="29" t="inlineStr">
        <is>
          <t/>
        </is>
      </c>
      <c r="S15509" s="29" t="inlineStr">
        <is>
          <t>https://www.contratacion.euskadi.eus/webkpe00-kpeperfi/es/contenidos/anuncio_contratacion/expjaso228550/es_doc/images/logo-upv.jpg</t>
        </is>
      </c>
      <c r="T15509" s="29" t="inlineStr">
        <is>
          <t>UPV/EHU - Universidad del País Vasco</t>
        </is>
      </c>
      <c r="U15509" s="29" t="inlineStr">
        <is>
          <t>Q4818001B - Vicegerencia de las Tecnologías de la Información y de las Comunicaciones de la UPV/EHU</t>
        </is>
      </c>
      <c r="V15509" s="29" t="inlineStr">
        <is>
          <t>La Gerente de la UPV/EHU</t>
        </is>
      </c>
      <c r="W15509" s="29" t="inlineStr">
        <is>
          <t/>
        </is>
      </c>
      <c r="X15509" s="29" t="inlineStr">
        <is>
          <t/>
        </is>
      </c>
      <c r="Y15509" s="29" t="inlineStr">
        <is>
          <t>09/09/2021 11:00</t>
        </is>
      </c>
      <c r="Z15509" s="29" t="inlineStr">
        <is>
          <t>https://www.contratacion.euskadi.eus/anuncio_contratacion/seleccion-empresas-celebrar-acuerdo-marco-instalacion-y-mantenimiento-infraestructuras-cableado-telecomunicaciones-y-electricidad-destinadas-comunicaciones-voz/datos-upv/ehu/webkpe00-kpesimpc/es/</t>
        </is>
      </c>
      <c r="AA15509" s="29" t="inlineStr">
        <is>
          <t>https://www.contratacion.euskadi.eus/webkpe00-kpesimpc/es/contenidos/anuncio_contratacion/expjaso228550/es_doc/index.html</t>
        </is>
      </c>
      <c r="AB15509" s="29" t="inlineStr">
        <is>
          <t>https://www.contratacion.euskadi.eus/contenidos/anuncio_contratacion/expjaso228550/es_doc/data/es_r01dtpd17a3d5b28364f6f6dbdf5c828c508ee217b</t>
        </is>
      </c>
      <c r="AC15509" s="29" t="inlineStr">
        <is>
          <t>https://www.contratacion.euskadi.eus/contenidos/anuncio_contratacion/expjaso228550/r01Index/expjaso228550-idxContent.xml</t>
        </is>
      </c>
      <c r="AD15509" s="29" t="inlineStr">
        <is>
          <t>11/02/2026</t>
        </is>
      </c>
      <c r="AE15509" s="29" t="inlineStr">
        <is>
          <t>r01epd0133266ab41216ec28e4029e792921e7605</t>
        </is>
      </c>
      <c r="AF15509" s="29" t="inlineStr">
        <is>
          <t>UPV/EHU - Universidad del País Vasco</t>
        </is>
      </c>
      <c r="AG15509" s="29" t="inlineStr">
        <is>
          <t>r01epd0135a3f87f0482a59bb21762ff540c339ad</t>
        </is>
      </c>
      <c r="AH15509" s="29" t="inlineStr">
        <is>
          <t>Vicegerencia de las Tecnologías de la Información y de las Comunicaciones de la UPV/EHU</t>
        </is>
      </c>
      <c r="AI15509" s="29" t="inlineStr">
        <is>
          <t/>
        </is>
      </c>
      <c r="AJ15509" s="29" t="inlineStr">
        <is>
          <t/>
        </is>
      </c>
    </row>
    <row r="15510" customHeight="true" ht="15.0">
      <c r="A15510" s="29" t="inlineStr">
        <is>
          <t>Servicios de soporte y mantenimiento de equipos informáticos, soporte a las TIC de centros docentes públicos no universitarios y apoyo a la docencia de la C.A.E</t>
        </is>
      </c>
      <c r="B15510" s="29" t="inlineStr">
        <is>
          <t/>
        </is>
      </c>
      <c r="C15510" s="29" t="inlineStr">
        <is>
          <t>Gobierno Vasco</t>
        </is>
      </c>
      <c r="D15510" s="29" t="inlineStr">
        <is>
          <t/>
        </is>
      </c>
      <c r="E15510" s="29" t="inlineStr">
        <is>
          <t/>
        </is>
      </c>
      <c r="F15510" s="29" t="inlineStr">
        <is>
          <t/>
        </is>
      </c>
      <c r="G15510" s="29" t="inlineStr">
        <is>
          <t>Servicios de soporte y mantenimiento de equipos informáticos, soporte a las TIC de centros docentes públicos no universitarios y apoyo a la docencia de la C.A.E</t>
        </is>
      </c>
      <c r="H15510" s="29" t="inlineStr">
        <is>
          <t>Servicios de soporte y mantenimiento de equipos informáticos, soporte a las TIC de centros docentes públicos no universitarios y apoyo a la docencia de la C.A.E</t>
        </is>
      </c>
      <c r="I15510" s="29" t="inlineStr">
        <is>
          <t/>
        </is>
      </c>
      <c r="J15510" s="29" t="inlineStr">
        <is>
          <t>22/07/2021</t>
        </is>
      </c>
      <c r="K15510" s="29" t="inlineStr">
        <is>
          <t>EJIE-078-2021</t>
        </is>
      </c>
      <c r="L15510" s="29" t="inlineStr">
        <is>
          <t>MO</t>
        </is>
      </c>
      <c r="M15510" s="29" t="inlineStr">
        <is>
          <t>false</t>
        </is>
      </c>
      <c r="N15510" s="29" t="inlineStr">
        <is>
          <t/>
        </is>
      </c>
      <c r="O15510" s="29" t="inlineStr">
        <is>
          <t/>
        </is>
      </c>
      <c r="P15510" s="29" t="inlineStr">
        <is>
          <t/>
        </is>
      </c>
      <c r="Q15510" s="29" t="inlineStr">
        <is>
          <t/>
        </is>
      </c>
      <c r="R15510" s="29" t="inlineStr">
        <is>
          <t/>
        </is>
      </c>
      <c r="S15510" s="29" t="inlineStr">
        <is>
          <t>https://www.contratacion.euskadi.eus/webkpe00-kpeperfi/es/contenidos/anuncio_contratacion/expjaso228647/es_doc/images/logo_ejie.jpg</t>
        </is>
      </c>
      <c r="T15510" s="29" t="inlineStr">
        <is>
          <t>EJIE, S.A. - Sociedad Informática del Gobierno Vasco</t>
        </is>
      </c>
      <c r="U15510" s="29" t="inlineStr">
        <is>
          <t>A01022664 - EJIE-Sociedad Informática del Gobierno Vasco</t>
        </is>
      </c>
      <c r="V15510" s="29" t="inlineStr">
        <is>
          <t>Director General, Presidente, Vicepresidente del Consejo de Administración o Consejo de Administraci</t>
        </is>
      </c>
      <c r="W15510" s="29" t="inlineStr">
        <is>
          <t/>
        </is>
      </c>
      <c r="X15510" s="29" t="inlineStr">
        <is>
          <t/>
        </is>
      </c>
      <c r="Y15510" s="29" t="inlineStr">
        <is>
          <t>15/09/2021 11:00</t>
        </is>
      </c>
      <c r="Z15510" s="29" t="inlineStr">
        <is>
          <t>https://www.contratacion.euskadi.eus/anuncio_contratacion/servicios-soporte-y-mantenimiento-equipos-informaticos-soporte-tic-centros-docentes-publicos-no-universitarios-y-apoyo-docencia-c-e/webkpe00-kpesimpc/es/</t>
        </is>
      </c>
      <c r="AA15510" s="29" t="inlineStr">
        <is>
          <t>https://www.contratacion.euskadi.eus/webkpe00-kpesimpc/es/contenidos/anuncio_contratacion/expjaso228647/es_doc/index.html</t>
        </is>
      </c>
      <c r="AB15510" s="29" t="inlineStr">
        <is>
          <t>https://www.contratacion.euskadi.eus/contenidos/anuncio_contratacion/expjaso228647/es_doc/data/es_r01dtpd17acdbaada939130420295b8adaca8d0633</t>
        </is>
      </c>
      <c r="AC15510" s="29" t="inlineStr">
        <is>
          <t>https://www.contratacion.euskadi.eus/contenidos/anuncio_contratacion/expjaso228647/r01Index/expjaso228647-idxContent.xml</t>
        </is>
      </c>
      <c r="AD15510" s="29" t="inlineStr">
        <is>
          <t>09/01/2026</t>
        </is>
      </c>
      <c r="AE15510" s="29" t="inlineStr">
        <is>
          <t>r01epd012cab7c3b2513bab5f2d1fd16f8b777a71</t>
        </is>
      </c>
      <c r="AF15510" s="29" t="inlineStr">
        <is>
          <t>EJIE-Sociedad Informática del Gobierno Vasco, S.A.</t>
        </is>
      </c>
      <c r="AG15510" s="29" t="inlineStr">
        <is>
          <t>r01epd012641c352a8902dadaa8e29e1a7d11e416</t>
        </is>
      </c>
      <c r="AH15510" s="29" t="inlineStr">
        <is>
          <t>EJIE-Sociedad Informática del Gobierno Vasco</t>
        </is>
      </c>
      <c r="AI15510" s="29" t="inlineStr">
        <is>
          <t/>
        </is>
      </c>
      <c r="AJ15510" s="29" t="inlineStr">
        <is>
          <t/>
        </is>
      </c>
    </row>
    <row r="15511" customHeight="true" ht="15.0">
      <c r="A15511" s="29" t="inlineStr">
        <is>
          <t>Contratación de servicios de atención a usuarios/usuarias para el ente público Euskal Irrati Telebista</t>
        </is>
      </c>
      <c r="B15511" s="29" t="inlineStr">
        <is>
          <t/>
        </is>
      </c>
      <c r="C15511" s="29" t="inlineStr">
        <is>
          <t>Gobierno Vasco</t>
        </is>
      </c>
      <c r="D15511" s="29" t="inlineStr">
        <is>
          <t/>
        </is>
      </c>
      <c r="E15511" s="29" t="inlineStr">
        <is>
          <t/>
        </is>
      </c>
      <c r="F15511" s="29" t="inlineStr">
        <is>
          <t/>
        </is>
      </c>
      <c r="G15511" s="29" t="inlineStr">
        <is>
          <t>Contratación de servicios de atención a usuarios/usuarias para el ente público Euskal Irrati Telebista</t>
        </is>
      </c>
      <c r="H15511" s="29" t="inlineStr">
        <is>
          <t>Contratación de servicios de atención a usuarios/usuarias para el ente público Euskal Irrati Telebista</t>
        </is>
      </c>
      <c r="I15511" s="29" t="inlineStr">
        <is>
          <t/>
        </is>
      </c>
      <c r="J15511" s="29" t="inlineStr">
        <is>
          <t>24/06/2021</t>
        </is>
      </c>
      <c r="K15511" s="30" t="inlineStr">
        <is>
          <t>2021.34</t>
        </is>
      </c>
      <c r="L15511" s="29" t="inlineStr">
        <is>
          <t>FI</t>
        </is>
      </c>
      <c r="M15511" s="29" t="inlineStr">
        <is>
          <t>false</t>
        </is>
      </c>
      <c r="N15511" s="29" t="inlineStr">
        <is>
          <t/>
        </is>
      </c>
      <c r="O15511" s="29" t="inlineStr">
        <is>
          <t/>
        </is>
      </c>
      <c r="P15511" s="29" t="inlineStr">
        <is>
          <t/>
        </is>
      </c>
      <c r="Q15511" s="29" t="inlineStr">
        <is>
          <t/>
        </is>
      </c>
      <c r="R15511" s="29" t="inlineStr">
        <is>
          <t/>
        </is>
      </c>
      <c r="S15511" s="29" t="inlineStr">
        <is>
          <t>https://www.contratacion.euskadi.eus/webkpe00-kpeperfi/es/contenidos/anuncio_contratacion/expjaso228648/es_doc/images/logo_eitb.jpg</t>
        </is>
      </c>
      <c r="T15511" s="29" t="inlineStr">
        <is>
          <t>Grupo Euskal Irrati Telebista</t>
        </is>
      </c>
      <c r="U15511" s="29" t="inlineStr">
        <is>
          <t>Q0191001G - Departamento de Recursos Generales de EITB</t>
        </is>
      </c>
      <c r="V15511" s="29" t="inlineStr">
        <is>
          <t>Director/a General de EITB</t>
        </is>
      </c>
      <c r="W15511" s="29" t="inlineStr">
        <is>
          <t/>
        </is>
      </c>
      <c r="X15511" s="29" t="inlineStr">
        <is>
          <t/>
        </is>
      </c>
      <c r="Y15511" s="29" t="inlineStr">
        <is>
          <t>27/07/2021 13:00</t>
        </is>
      </c>
      <c r="Z15511" s="29" t="inlineStr">
        <is>
          <t>https://www.contratacion.euskadi.eus/anuncio_contratacion/contratacion-servicios-atencion-usuarios/usuarias-ente-publico-euskal-irrati-telebista/webkpe00-kpesimpc/es/</t>
        </is>
      </c>
      <c r="AA15511" s="29" t="inlineStr">
        <is>
          <t>https://www.contratacion.euskadi.eus/webkpe00-kpesimpc/es/contenidos/anuncio_contratacion/expjaso228648/es_doc/index.html</t>
        </is>
      </c>
      <c r="AB15511" s="29" t="inlineStr">
        <is>
          <t>https://www.contratacion.euskadi.eus/contenidos/anuncio_contratacion/expjaso228648/es_doc/data/es_r01dtpd17a41e210763b08aaf7f37a97f0a75ee011</t>
        </is>
      </c>
      <c r="AC15511" s="29" t="inlineStr">
        <is>
          <t>https://www.contratacion.euskadi.eus/contenidos/anuncio_contratacion/expjaso228648/r01Index/expjaso228648-idxContent.xml</t>
        </is>
      </c>
      <c r="AD15511" s="29" t="inlineStr">
        <is>
          <t>23/01/2026</t>
        </is>
      </c>
      <c r="AE15511" s="29" t="inlineStr">
        <is>
          <t>r01etpd15552f5cc641976d2ff59a8792241e46a36</t>
        </is>
      </c>
      <c r="AF15511" s="29" t="inlineStr">
        <is>
          <t>Grupo EITB</t>
        </is>
      </c>
      <c r="AG15511" s="29" t="inlineStr">
        <is>
          <t>r01etpd16eea28870a53e9db608bcceff8cb30fd8d</t>
        </is>
      </c>
      <c r="AH15511" s="29" t="inlineStr">
        <is>
          <t>Departamento de Recursos Generales de EITB</t>
        </is>
      </c>
      <c r="AI15511" s="29" t="inlineStr">
        <is>
          <t/>
        </is>
      </c>
      <c r="AJ15511" s="29" t="inlineStr">
        <is>
          <t/>
        </is>
      </c>
    </row>
    <row r="15512" customHeight="true" ht="15.0">
      <c r="A15512" s="29" t="inlineStr">
        <is>
          <t>Servicio de telecomunicaciones del Ayuntamiento de Barakaldo y sus Organismos Autónomos.</t>
        </is>
      </c>
      <c r="B15512" s="29" t="inlineStr">
        <is>
          <t/>
        </is>
      </c>
      <c r="C15512" s="29" t="inlineStr">
        <is>
          <t>Gobierno Vasco</t>
        </is>
      </c>
      <c r="D15512" s="29" t="inlineStr">
        <is>
          <t/>
        </is>
      </c>
      <c r="E15512" s="29" t="inlineStr">
        <is>
          <t/>
        </is>
      </c>
      <c r="F15512" s="29" t="inlineStr">
        <is>
          <t/>
        </is>
      </c>
      <c r="G15512" s="29" t="inlineStr">
        <is>
          <t>Servicio de telecomunicaciones del Ayuntamiento de Barakaldo y sus Organismos Autónomos.</t>
        </is>
      </c>
      <c r="H15512" s="29" t="inlineStr">
        <is>
          <t>Servicio de telecomunicaciones del Ayuntamiento de Barakaldo y sus Organismos Autónomos.</t>
        </is>
      </c>
      <c r="I15512" s="29" t="inlineStr">
        <is>
          <t/>
        </is>
      </c>
      <c r="J15512" s="29" t="inlineStr">
        <is>
          <t>29/06/2021</t>
        </is>
      </c>
      <c r="K15512" s="29" t="inlineStr">
        <is>
          <t>AL202112.001</t>
        </is>
      </c>
      <c r="L15512" s="29" t="inlineStr">
        <is>
          <t>MO</t>
        </is>
      </c>
      <c r="M15512" s="29" t="inlineStr">
        <is>
          <t>false</t>
        </is>
      </c>
      <c r="N15512" s="29" t="inlineStr">
        <is>
          <t/>
        </is>
      </c>
      <c r="O15512" s="29" t="inlineStr">
        <is>
          <t/>
        </is>
      </c>
      <c r="P15512" s="29" t="inlineStr">
        <is>
          <t/>
        </is>
      </c>
      <c r="Q15512" s="29" t="inlineStr">
        <is>
          <t/>
        </is>
      </c>
      <c r="R15512" s="29" t="inlineStr">
        <is>
          <t/>
        </is>
      </c>
      <c r="S15512" s="29" t="inlineStr">
        <is>
          <t>https://www.contratacion.euskadi.eus/webkpe00-kpeperfi/es/contenidos/anuncio_contratacion/expjaso228801/es_doc/images/logo_barakaldo_ok.jpg</t>
        </is>
      </c>
      <c r="T15512" s="29" t="inlineStr">
        <is>
          <t>Ayuntamiento de Barakaldo</t>
        </is>
      </c>
      <c r="U15512" s="29" t="inlineStr">
        <is>
          <t>P4801700H - Ayuntamiento de Barakaldo</t>
        </is>
      </c>
      <c r="V15512" s="29" t="inlineStr">
        <is>
          <t>Pleno</t>
        </is>
      </c>
      <c r="W15512" s="29" t="inlineStr">
        <is>
          <t/>
        </is>
      </c>
      <c r="X15512" s="29" t="inlineStr">
        <is>
          <t/>
        </is>
      </c>
      <c r="Y15512" s="29" t="inlineStr">
        <is>
          <t>27/07/2021 13:00</t>
        </is>
      </c>
      <c r="Z15512" s="29" t="inlineStr">
        <is>
          <t>https://www.contratacion.euskadi.eus/anuncio_contratacion/servicio-telecomunicaciones-del-ayuntamiento-barakaldo-y-sus-organismos-autonomos/webkpe00-kpesimpc/es/</t>
        </is>
      </c>
      <c r="AA15512" s="29" t="inlineStr">
        <is>
          <t>https://www.contratacion.euskadi.eus/webkpe00-kpesimpc/es/contenidos/anuncio_contratacion/expjaso228801/es_doc/index.html</t>
        </is>
      </c>
      <c r="AB15512" s="29" t="inlineStr">
        <is>
          <t>https://www.contratacion.euskadi.eus/contenidos/anuncio_contratacion/expjaso228801/es_doc/data/es_r01dtpd17a51f028d73b08aaf7224036c5192c3493</t>
        </is>
      </c>
      <c r="AC15512" s="29" t="inlineStr">
        <is>
          <t>https://www.contratacion.euskadi.eus/contenidos/anuncio_contratacion/expjaso228801/r01Index/expjaso228801-idxContent.xml</t>
        </is>
      </c>
      <c r="AD15512" s="29" t="inlineStr">
        <is>
          <t>12/01/2026</t>
        </is>
      </c>
      <c r="AE15512" s="29" t="inlineStr">
        <is>
          <t>r01etpd159d9c0f65f1a7abb64ba75c668bc581379</t>
        </is>
      </c>
      <c r="AF15512" s="29" t="inlineStr">
        <is>
          <t>Ayuntamiento de Barakaldo</t>
        </is>
      </c>
      <c r="AG15512" s="29" t="inlineStr">
        <is>
          <t>r01etpd159d9c7911a1a7abb6417b29ac295509b0e</t>
        </is>
      </c>
      <c r="AH15512" s="29" t="inlineStr">
        <is>
          <t>Ayuntamiento de Barakaldo</t>
        </is>
      </c>
      <c r="AI15512" s="29" t="inlineStr">
        <is>
          <t/>
        </is>
      </c>
      <c r="AJ15512" s="29" t="inlineStr">
        <is>
          <t/>
        </is>
      </c>
    </row>
    <row r="15513" customHeight="true" ht="15.0">
      <c r="A15513" s="29" t="inlineStr">
        <is>
          <t>Acuerdo marco para el servicio de mantenimiento de aparatos elevadores a través de la Central de Contratación Foral de Gipuzkoa</t>
        </is>
      </c>
      <c r="B15513" s="29" t="inlineStr">
        <is>
          <t/>
        </is>
      </c>
      <c r="C15513" s="29" t="inlineStr">
        <is>
          <t>Gobierno Vasco</t>
        </is>
      </c>
      <c r="D15513" s="29" t="inlineStr">
        <is>
          <t/>
        </is>
      </c>
      <c r="E15513" s="29" t="inlineStr">
        <is>
          <t/>
        </is>
      </c>
      <c r="F15513" s="29" t="inlineStr">
        <is>
          <t/>
        </is>
      </c>
      <c r="G15513" s="29" t="inlineStr">
        <is>
          <t>Acuerdo marco para el servicio de mantenimiento de aparatos elevadores a través de la Central de Contratación Foral de Gipuzkoa</t>
        </is>
      </c>
      <c r="H15513" s="29" t="inlineStr">
        <is>
          <t>Acuerdo marco para el servicio de mantenimiento de aparatos elevadores a través de la Central de Contratación Foral de Gipuzkoa</t>
        </is>
      </c>
      <c r="I15513" s="29" t="inlineStr">
        <is>
          <t/>
        </is>
      </c>
      <c r="J15513" s="29" t="inlineStr">
        <is>
          <t>02/07/2021</t>
        </is>
      </c>
      <c r="K15513" s="29" t="inlineStr">
        <is>
          <t>X21013</t>
        </is>
      </c>
      <c r="L15513" s="29" t="inlineStr">
        <is>
          <t>MO</t>
        </is>
      </c>
      <c r="M15513" s="29" t="inlineStr">
        <is>
          <t>false</t>
        </is>
      </c>
      <c r="N15513" s="29" t="inlineStr">
        <is>
          <t/>
        </is>
      </c>
      <c r="O15513" s="29" t="inlineStr">
        <is>
          <t/>
        </is>
      </c>
      <c r="P15513" s="29" t="inlineStr">
        <is>
          <t/>
        </is>
      </c>
      <c r="Q15513" s="29" t="inlineStr">
        <is>
          <t/>
        </is>
      </c>
      <c r="R15513" s="29" t="inlineStr">
        <is>
          <t/>
        </is>
      </c>
      <c r="S15513" s="29" t="inlineStr">
        <is>
          <t>https://www.contratacion.euskadi.eus/webkpe00-kpeperfi/es/contenidos/anuncio_contratacion/expjaso228805/es_doc/images/logo_dfg.gif</t>
        </is>
      </c>
      <c r="T15513" s="29" t="inlineStr">
        <is>
          <t>Diputación Foral de Gipuzkoa</t>
        </is>
      </c>
      <c r="U15513" s="29" t="inlineStr">
        <is>
          <t>P2000000F - Departamento de Gobernanza</t>
        </is>
      </c>
      <c r="V15513" s="29" t="inlineStr">
        <is>
          <t>Consejo de Gobierno Foral</t>
        </is>
      </c>
      <c r="W15513" s="29" t="inlineStr">
        <is>
          <t/>
        </is>
      </c>
      <c r="X15513" s="29" t="inlineStr">
        <is>
          <t/>
        </is>
      </c>
      <c r="Y15513" s="29" t="inlineStr">
        <is>
          <t>19/07/2021 16:00</t>
        </is>
      </c>
      <c r="Z15513" s="29" t="inlineStr">
        <is>
          <t>https://www.contratacion.euskadi.eus/anuncio_contratacion/acuerdo-marco-servicio-mantenimiento-aparatos-elevadores-traves-central-contratacion-foral-gipuzkoa/webkpe00-kpesimpc/es/</t>
        </is>
      </c>
      <c r="AA15513" s="29" t="inlineStr">
        <is>
          <t>https://www.contratacion.euskadi.eus/webkpe00-kpesimpc/es/contenidos/anuncio_contratacion/expjaso228805/es_doc/index.html</t>
        </is>
      </c>
      <c r="AB15513" s="29" t="inlineStr">
        <is>
          <t>https://www.contratacion.euskadi.eus/contenidos/anuncio_contratacion/expjaso228805/es_doc/data/es_r01dtpd17a66f29a34158bda08b1b0c0ddf7702471</t>
        </is>
      </c>
      <c r="AC15513" s="29" t="inlineStr">
        <is>
          <t>https://www.contratacion.euskadi.eus/contenidos/anuncio_contratacion/expjaso228805/r01Index/expjaso228805-idxContent.xml</t>
        </is>
      </c>
      <c r="AD15513" s="29" t="inlineStr">
        <is>
          <t>05/02/2026</t>
        </is>
      </c>
      <c r="AE15513" s="29" t="inlineStr">
        <is>
          <t>r01epd01218c3c8ea11bfc566ecc1955cc67af963</t>
        </is>
      </c>
      <c r="AF15513" s="29" t="inlineStr">
        <is>
          <t>Diputación Foral de Gipuzkoa</t>
        </is>
      </c>
      <c r="AG15513" s="29" t="inlineStr">
        <is>
          <t/>
        </is>
      </c>
      <c r="AH15513" s="29" t="inlineStr">
        <is>
          <t/>
        </is>
      </c>
      <c r="AI15513" s="29" t="inlineStr">
        <is>
          <t/>
        </is>
      </c>
      <c r="AJ15513" s="29" t="inlineStr">
        <is>
          <t/>
        </is>
      </c>
    </row>
    <row r="15514" customHeight="true" ht="15.0">
      <c r="A15514" s="29" t="inlineStr">
        <is>
          <t>Servicio de mantenimiento, reparacion y mejora de espacios publicos, mobiliario urbano y centros publicos y acuerdo marco para la ejecución de obras de la misma naturaleza.</t>
        </is>
      </c>
      <c r="B15514" s="29" t="inlineStr">
        <is>
          <t/>
        </is>
      </c>
      <c r="C15514" s="29" t="inlineStr">
        <is>
          <t>Gobierno Vasco</t>
        </is>
      </c>
      <c r="D15514" s="29" t="inlineStr">
        <is>
          <t/>
        </is>
      </c>
      <c r="E15514" s="29" t="inlineStr">
        <is>
          <t/>
        </is>
      </c>
      <c r="F15514" s="29" t="inlineStr">
        <is>
          <t/>
        </is>
      </c>
      <c r="G15514" s="29" t="inlineStr">
        <is>
          <t>Servicio de mantenimiento, reparacion y mejora de espacios publicos, mobiliario urbano y centros publicos y acuerdo marco para la ejecución de obras de la misma naturaleza.</t>
        </is>
      </c>
      <c r="H15514" s="29" t="inlineStr">
        <is>
          <t>Servicio de mantenimiento, reparacion y mejora de espacios publicos, mobiliario urbano y centros publicos y acuerdo marco para la ejecución de obras de la misma naturaleza.</t>
        </is>
      </c>
      <c r="I15514" s="29" t="inlineStr">
        <is>
          <t/>
        </is>
      </c>
      <c r="J15514" s="29" t="inlineStr">
        <is>
          <t>09/07/2021</t>
        </is>
      </c>
      <c r="K15514" s="29" t="inlineStr">
        <is>
          <t>618/2021</t>
        </is>
      </c>
      <c r="L15514" s="29" t="inlineStr">
        <is>
          <t>MO</t>
        </is>
      </c>
      <c r="M15514" s="29" t="inlineStr">
        <is>
          <t>false</t>
        </is>
      </c>
      <c r="N15514" s="29" t="inlineStr">
        <is>
          <t/>
        </is>
      </c>
      <c r="O15514" s="29" t="inlineStr">
        <is>
          <t/>
        </is>
      </c>
      <c r="P15514" s="29" t="inlineStr">
        <is>
          <t/>
        </is>
      </c>
      <c r="Q15514" s="29" t="inlineStr">
        <is>
          <t/>
        </is>
      </c>
      <c r="R15514" s="29" t="inlineStr">
        <is>
          <t/>
        </is>
      </c>
      <c r="S15514" s="29" t="inlineStr">
        <is>
          <t>https://www.contratacion.euskadi.eus/webkpe00-kpeperfi/es/contenidos/anuncio_contratacion/expjaso229003/es_doc/images/logo_galdakao.gif</t>
        </is>
      </c>
      <c r="T15514" s="29" t="inlineStr">
        <is>
          <t>Ayuntamiento de Galdakao</t>
        </is>
      </c>
      <c r="U15514" s="29" t="inlineStr">
        <is>
          <t>P4804400B - Ayuntamiento de Galdakao</t>
        </is>
      </c>
      <c r="V15514" s="29" t="inlineStr">
        <is>
          <t>Pleno</t>
        </is>
      </c>
      <c r="W15514" s="29" t="inlineStr">
        <is>
          <t/>
        </is>
      </c>
      <c r="X15514" s="29" t="inlineStr">
        <is>
          <t/>
        </is>
      </c>
      <c r="Y15514" s="29" t="inlineStr">
        <is>
          <t>04/08/2021 18:00</t>
        </is>
      </c>
      <c r="Z15514" s="29" t="inlineStr">
        <is>
          <t>https://www.contratacion.euskadi.eus/anuncio_contratacion/servicio-mantenimiento-reparacion-y-mejora-espacios-publicos-mobiliario-urbano-y-centros-publicos-y-acuerdo-marco-ejecucion-obras-misma-naturaleza/webkpe00-kpesimpc/es/</t>
        </is>
      </c>
      <c r="AA15514" s="29" t="inlineStr">
        <is>
          <t>https://www.contratacion.euskadi.eus/webkpe00-kpesimpc/es/contenidos/anuncio_contratacion/expjaso229003/es_doc/index.html</t>
        </is>
      </c>
      <c r="AB15514" s="29" t="inlineStr">
        <is>
          <t>https://www.contratacion.euskadi.eus/contenidos/anuncio_contratacion/expjaso229003/es_doc/data/es_r01dtpd17a8a67dd796d71077c40f9034d5ec73710</t>
        </is>
      </c>
      <c r="AC15514" s="29" t="inlineStr">
        <is>
          <t>https://www.contratacion.euskadi.eus/contenidos/anuncio_contratacion/expjaso229003/r01Index/expjaso229003-idxContent.xml</t>
        </is>
      </c>
      <c r="AD15514" s="29" t="inlineStr">
        <is>
          <t>30/01/2026</t>
        </is>
      </c>
      <c r="AE15514" s="29" t="inlineStr">
        <is>
          <t>r01etpd14d99daf23418214a59f3336c12e01d0963</t>
        </is>
      </c>
      <c r="AF15514" s="29" t="inlineStr">
        <is>
          <t>Ayuntamiento de Galdakao</t>
        </is>
      </c>
      <c r="AG15514" s="29" t="inlineStr">
        <is>
          <t>r01etpd1614c31e8fa6f4097ed82c2f08595b5b9b8</t>
        </is>
      </c>
      <c r="AH15514" s="29" t="inlineStr">
        <is>
          <t>Ayuntamiento de Galdakao</t>
        </is>
      </c>
      <c r="AI15514" s="29" t="inlineStr">
        <is>
          <t/>
        </is>
      </c>
      <c r="AJ15514" s="29" t="inlineStr">
        <is>
          <t/>
        </is>
      </c>
    </row>
    <row r="15515" customHeight="true" ht="15.0">
      <c r="A15515" s="29" t="inlineStr">
        <is>
          <t>Seguimiento ambiental de dragados en los puertos de la CAPV y actuaciones asociadas 2021 ? 2023</t>
        </is>
      </c>
      <c r="B15515" s="29" t="inlineStr">
        <is>
          <t/>
        </is>
      </c>
      <c r="C15515" s="29" t="inlineStr">
        <is>
          <t>Gobierno Vasco</t>
        </is>
      </c>
      <c r="D15515" s="29" t="inlineStr">
        <is>
          <t/>
        </is>
      </c>
      <c r="E15515" s="29" t="inlineStr">
        <is>
          <t/>
        </is>
      </c>
      <c r="F15515" s="29" t="inlineStr">
        <is>
          <t/>
        </is>
      </c>
      <c r="G15515" s="29" t="inlineStr">
        <is>
          <t>Seguimiento ambiental de dragados en los puertos de la CAPV y actuaciones asociadas 2021 ? 2023</t>
        </is>
      </c>
      <c r="H15515" s="29" t="inlineStr">
        <is>
          <t>Seguimiento ambiental de dragados en los puertos de la CAPV y actuaciones asociadas 2021 ? 2023</t>
        </is>
      </c>
      <c r="I15515" s="29" t="inlineStr">
        <is>
          <t/>
        </is>
      </c>
      <c r="J15515" s="29" t="inlineStr">
        <is>
          <t>16/07/2021</t>
        </is>
      </c>
      <c r="K15515" s="29" t="inlineStr">
        <is>
          <t>DESMA/016SV/2021</t>
        </is>
      </c>
      <c r="L15515" s="29" t="inlineStr">
        <is>
          <t>FI</t>
        </is>
      </c>
      <c r="M15515" s="29" t="inlineStr">
        <is>
          <t>false</t>
        </is>
      </c>
      <c r="N15515" s="29" t="inlineStr">
        <is>
          <t/>
        </is>
      </c>
      <c r="O15515" s="29" t="inlineStr">
        <is>
          <t/>
        </is>
      </c>
      <c r="P15515" s="29" t="inlineStr">
        <is>
          <t/>
        </is>
      </c>
      <c r="Q15515" s="29" t="inlineStr">
        <is>
          <t/>
        </is>
      </c>
      <c r="R15515" s="29" t="inlineStr">
        <is>
          <t/>
        </is>
      </c>
      <c r="S15515" s="29" t="inlineStr">
        <is>
          <t>https://www.contratacion.euskadi.eus/webkpe00-kpeperfi/es/contenidos/anuncio_contratacion/expjaso229484/es_doc/images/w32_logoGobiernoVasco.gif</t>
        </is>
      </c>
      <c r="T15515" s="29" t="inlineStr">
        <is>
          <t>Gobierno Vasco</t>
        </is>
      </c>
      <c r="U15515" s="29" t="inlineStr">
        <is>
          <t>S4833001C - Desarrollo Económico, Sostenibilidad y Medio Ambiente</t>
        </is>
      </c>
      <c r="V15515" s="29" t="inlineStr">
        <is>
          <t>Dirección de Servicios</t>
        </is>
      </c>
      <c r="W15515" s="29" t="inlineStr">
        <is>
          <t/>
        </is>
      </c>
      <c r="X15515" s="29" t="inlineStr">
        <is>
          <t/>
        </is>
      </c>
      <c r="Y15515" s="29" t="inlineStr">
        <is>
          <t>27/08/2021 18:00</t>
        </is>
      </c>
      <c r="Z15515" s="29" t="inlineStr">
        <is>
          <t>https://www.contratacion.euskadi.eus/anuncio_contratacion/seguimiento-ambiental-dragados-puertos-capv-y-actuaciones-asociadas-2021-2023/webkpe00-kpesimpc/es/</t>
        </is>
      </c>
      <c r="AA15515" s="29" t="inlineStr">
        <is>
          <t>https://www.contratacion.euskadi.eus/webkpe00-kpesimpc/es/contenidos/anuncio_contratacion/expjaso229484/es_doc/index.html</t>
        </is>
      </c>
      <c r="AB15515" s="29" t="inlineStr">
        <is>
          <t>https://www.contratacion.euskadi.eus/contenidos/anuncio_contratacion/expjaso229484/es_doc/data/es_r01dtpd17aaf46f83a6d71077cd8f3c42c6b1aeee4</t>
        </is>
      </c>
      <c r="AC15515" s="29" t="inlineStr">
        <is>
          <t>https://www.contratacion.euskadi.eus/contenidos/anuncio_contratacion/expjaso229484/r01Index/expjaso229484-idxContent.xml</t>
        </is>
      </c>
      <c r="AD15515" s="29" t="inlineStr">
        <is>
          <t>06/02/2026</t>
        </is>
      </c>
      <c r="AE15515" s="29" t="inlineStr">
        <is>
          <t>r01epd01197b2aaddb4a50ddf50f48805bac8fe21</t>
        </is>
      </c>
      <c r="AF15515" s="29" t="inlineStr">
        <is>
          <t>Gobierno Vasco</t>
        </is>
      </c>
      <c r="AG15515" s="29" t="inlineStr">
        <is>
          <t>r01e00000fe4e66771ba470b85e6897e3cbce045d</t>
        </is>
      </c>
      <c r="AH15515" s="29" t="inlineStr">
        <is>
          <t>Industria, Transición Energética y Sostenibilidad</t>
        </is>
      </c>
      <c r="AI15515" s="29" t="inlineStr">
        <is>
          <t/>
        </is>
      </c>
      <c r="AJ15515" s="29" t="inlineStr">
        <is>
          <t/>
        </is>
      </c>
    </row>
    <row r="15516" customHeight="true" ht="15.0">
      <c r="A15516" s="29" t="inlineStr">
        <is>
          <t>Servicio de hosting, mantenimiento y actualización de la página web www.dondevanmisimpuestos.eibar.eus</t>
        </is>
      </c>
      <c r="B15516" s="29" t="inlineStr">
        <is>
          <t/>
        </is>
      </c>
      <c r="C15516" s="29" t="inlineStr">
        <is>
          <t>Gobierno Vasco</t>
        </is>
      </c>
      <c r="D15516" s="29" t="inlineStr">
        <is>
          <t/>
        </is>
      </c>
      <c r="E15516" s="29" t="inlineStr">
        <is>
          <t/>
        </is>
      </c>
      <c r="F15516" s="29" t="inlineStr">
        <is>
          <t/>
        </is>
      </c>
      <c r="G15516" s="29" t="inlineStr">
        <is>
          <t>Servicio de hosting, mantenimiento y actualización de la página web www.dondevanmisimpuestos.eibar.eus</t>
        </is>
      </c>
      <c r="H15516" s="29" t="inlineStr">
        <is>
          <t>Servicio de hosting, mantenimiento y actualización de la página web www.dondevanmisimpuestos.eibar.eus</t>
        </is>
      </c>
      <c r="I15516" s="29" t="inlineStr">
        <is>
          <t/>
        </is>
      </c>
      <c r="J15516" s="29" t="inlineStr">
        <is>
          <t>12/07/2021</t>
        </is>
      </c>
      <c r="K15516" s="29" t="inlineStr">
        <is>
          <t>2021020EIBAR</t>
        </is>
      </c>
      <c r="L15516" s="29" t="inlineStr">
        <is>
          <t>Histórico</t>
        </is>
      </c>
      <c r="M15516" s="29" t="inlineStr">
        <is>
          <t>false</t>
        </is>
      </c>
      <c r="N15516" s="29" t="inlineStr">
        <is>
          <t/>
        </is>
      </c>
      <c r="O15516" s="29" t="inlineStr">
        <is>
          <t/>
        </is>
      </c>
      <c r="P15516" s="29" t="inlineStr">
        <is>
          <t/>
        </is>
      </c>
      <c r="Q15516" s="29" t="inlineStr">
        <is>
          <t/>
        </is>
      </c>
      <c r="R15516" s="29" t="inlineStr">
        <is>
          <t/>
        </is>
      </c>
      <c r="S15516" s="29" t="inlineStr">
        <is>
          <t>https://www.contratacion.euskadi.eus/webkpe00-kpeperfi/es/contenidos/anuncio_contratacion/expjaso229760/es_doc/images/UdalekoLogoa-copy.gif</t>
        </is>
      </c>
      <c r="T15516" s="29" t="inlineStr">
        <is>
          <t>Ayuntamiento de Eibar</t>
        </is>
      </c>
      <c r="U15516" s="29" t="inlineStr">
        <is>
          <t>P2003100A - Ayuntamiento de Eibar</t>
        </is>
      </c>
      <c r="V15516" s="29" t="inlineStr">
        <is>
          <t>Alcalde del Ayuntamiento de Eibar</t>
        </is>
      </c>
      <c r="W15516" s="29" t="inlineStr">
        <is>
          <t/>
        </is>
      </c>
      <c r="X15516" s="29" t="inlineStr">
        <is>
          <t/>
        </is>
      </c>
      <c r="Y15516" s="29" t="inlineStr">
        <is>
          <t>28/07/2021 18:00</t>
        </is>
      </c>
      <c r="Z15516" s="29" t="inlineStr">
        <is>
          <t>https://www.contratacion.euskadi.eus/anuncio_contratacion/servicio-hosting-mantenimiento-y-actualizacion-pagina-web-www-dondevanmisimpuestos-eibar-eus/webkpe00-kpesimpc/es/</t>
        </is>
      </c>
      <c r="AA15516" s="29" t="inlineStr">
        <is>
          <t>https://www.contratacion.euskadi.eus/webkpe00-kpesimpc/es/contenidos/anuncio_contratacion/expjaso229760/es_doc/index.html</t>
        </is>
      </c>
      <c r="AB15516" s="29" t="inlineStr">
        <is>
          <t>https://www.contratacion.euskadi.eus/contenidos/anuncio_contratacion/expjaso229760/es_doc/data/es_r01dtpd017a9b8dd744e1ec89c74dd72033c9c2adb</t>
        </is>
      </c>
      <c r="AC15516" s="29" t="inlineStr">
        <is>
          <t>https://www.contratacion.euskadi.eus/contenidos/anuncio_contratacion/expjaso229760/r01Index/expjaso229760-idxContent.xml</t>
        </is>
      </c>
      <c r="AD15516" s="29" t="inlineStr">
        <is>
          <t>23/01/2026</t>
        </is>
      </c>
      <c r="AE15516" s="29" t="inlineStr">
        <is>
          <t>r01epd01262bfd8b1f13a86f3ef24c272fc21bb63</t>
        </is>
      </c>
      <c r="AF15516" s="29" t="inlineStr">
        <is>
          <t>Ayuntamiento de Eibar</t>
        </is>
      </c>
      <c r="AG15516" s="29" t="inlineStr">
        <is>
          <t>r01epd012deacc067c1dc96a3c42472828ba5c175</t>
        </is>
      </c>
      <c r="AH15516" s="29" t="inlineStr">
        <is>
          <t>Ayuntamiento de Eibar</t>
        </is>
      </c>
      <c r="AI15516" s="29" t="inlineStr">
        <is>
          <t/>
        </is>
      </c>
      <c r="AJ15516" s="29" t="inlineStr">
        <is>
          <t/>
        </is>
      </c>
    </row>
    <row r="15517" customHeight="true" ht="15.0">
      <c r="A15517" s="29" t="inlineStr">
        <is>
          <t>contratación de servicios auxilares en radio con perspectiva social , contrato reservado a centros especiales de empleo (cee) de conformidad con lo dispuesto en la disposición adicional cuarta de la ley 9/2017, de 8 de noviembre, de contratos del sector público</t>
        </is>
      </c>
      <c r="B15517" s="29" t="inlineStr">
        <is>
          <t/>
        </is>
      </c>
      <c r="C15517" s="29" t="inlineStr">
        <is>
          <t>Gobierno Vasco</t>
        </is>
      </c>
      <c r="D15517" s="29" t="inlineStr">
        <is>
          <t/>
        </is>
      </c>
      <c r="E15517" s="29" t="inlineStr">
        <is>
          <t/>
        </is>
      </c>
      <c r="F15517" s="29" t="inlineStr">
        <is>
          <t/>
        </is>
      </c>
      <c r="G15517" s="29" t="inlineStr">
        <is>
          <t>contratación de servicios auxilares en radio con perspectiva social , contrato reservado a centros especiales de empleo (cee) de conformidad con lo dispuesto en la disposición adicional cuarta de la ley 9/2017, de 8 de noviembre, de contratos del sector público</t>
        </is>
      </c>
      <c r="H15517" s="29" t="inlineStr">
        <is>
          <t>contratación de servicios auxilares en radio con perspectiva social , contrato reservado a centros especiales de empleo (cee) de conformidad con lo dispuesto en la disposición adicional cuarta de la ley 9/2017, de 8 de noviembre, de contratos del sector público</t>
        </is>
      </c>
      <c r="I15517" s="29" t="inlineStr">
        <is>
          <t/>
        </is>
      </c>
      <c r="J15517" s="29" t="inlineStr">
        <is>
          <t>15/07/2021</t>
        </is>
      </c>
      <c r="K15517" s="30" t="inlineStr">
        <is>
          <t>2021.14</t>
        </is>
      </c>
      <c r="L15517" s="29" t="inlineStr">
        <is>
          <t>Formalización del contrato</t>
        </is>
      </c>
      <c r="M15517" s="29" t="inlineStr">
        <is>
          <t>false</t>
        </is>
      </c>
      <c r="N15517" s="29" t="inlineStr">
        <is>
          <t/>
        </is>
      </c>
      <c r="O15517" s="29" t="inlineStr">
        <is>
          <t/>
        </is>
      </c>
      <c r="P15517" s="29" t="inlineStr">
        <is>
          <t/>
        </is>
      </c>
      <c r="Q15517" s="29" t="inlineStr">
        <is>
          <t/>
        </is>
      </c>
      <c r="R15517" s="29" t="inlineStr">
        <is>
          <t/>
        </is>
      </c>
      <c r="S15517" s="29" t="inlineStr">
        <is>
          <t>https://www.contratacion.euskadi.eus/webkpe00-kpeperfi/es/contenidos/anuncio_contratacion/expjaso232228/es_doc/images/logo_eitb.jpg</t>
        </is>
      </c>
      <c r="T15517" s="29" t="inlineStr">
        <is>
          <t>Grupo Euskal Irrati Telebista</t>
        </is>
      </c>
      <c r="U15517" s="29" t="inlineStr">
        <is>
          <t>Q0191001G - Dirección de EI</t>
        </is>
      </c>
      <c r="V15517" s="29" t="inlineStr">
        <is>
          <t>Director/a General de EITB</t>
        </is>
      </c>
      <c r="W15517" s="29" t="inlineStr">
        <is>
          <t/>
        </is>
      </c>
      <c r="X15517" s="29" t="inlineStr">
        <is>
          <t/>
        </is>
      </c>
      <c r="Y15517" s="29" t="inlineStr">
        <is>
          <t>05/08/2021 13:00</t>
        </is>
      </c>
      <c r="Z15517" s="29" t="inlineStr">
        <is>
          <t>https://www.contratacion.euskadi.eus/anuncio_contratacion/contratacion-servicios-auxilares-radio-perspectiva-social-contrato-reservado-centros-especiales-empleo-cee-conformidad-dispuesto-disposicion-adicional-cuarta-ley-9/2017-8-noviembre-contratos-del-sector-publico/webkpe00-kpesimpc/es/</t>
        </is>
      </c>
      <c r="AA15517" s="29" t="inlineStr">
        <is>
          <t>https://www.contratacion.euskadi.eus/webkpe00-kpesimpc/es/contenidos/anuncio_contratacion/expjaso232228/es_doc/index.html</t>
        </is>
      </c>
      <c r="AB15517" s="29" t="inlineStr">
        <is>
          <t>https://www.contratacion.euskadi.eus/contenidos/anuncio_contratacion/expjaso232228/es_doc/data/es_r01dtpd017aaaaa00387cb0d23510730092a051cbe</t>
        </is>
      </c>
      <c r="AC15517" s="29" t="inlineStr">
        <is>
          <t>https://www.contratacion.euskadi.eus/contenidos/anuncio_contratacion/expjaso232228/r01Index/expjaso232228-idxContent.xml</t>
        </is>
      </c>
      <c r="AD15517" s="29" t="inlineStr">
        <is>
          <t>22/01/2026</t>
        </is>
      </c>
      <c r="AE15517" s="29" t="inlineStr">
        <is>
          <t>r01etpd15552f5cc641976d2ff59a8792241e46a36</t>
        </is>
      </c>
      <c r="AF15517" s="29" t="inlineStr">
        <is>
          <t>Grupo EITB</t>
        </is>
      </c>
      <c r="AG15517" s="29" t="inlineStr">
        <is>
          <t>r01etpd15552f5cdd81976d2ff276aa9a34c92d078</t>
        </is>
      </c>
      <c r="AH15517" s="29" t="inlineStr">
        <is>
          <t>Dirección de EI</t>
        </is>
      </c>
      <c r="AI15517" s="29" t="inlineStr">
        <is>
          <t/>
        </is>
      </c>
      <c r="AJ15517" s="29" t="inlineStr">
        <is>
          <t/>
        </is>
      </c>
    </row>
    <row r="15518" customHeight="true" ht="15.0">
      <c r="A15518" s="29" t="inlineStr">
        <is>
          <t>Explotación de la gestión integral del albergue juvenil de la Arboleda</t>
        </is>
      </c>
      <c r="B15518" s="29" t="inlineStr">
        <is>
          <t/>
        </is>
      </c>
      <c r="C15518" s="29" t="inlineStr">
        <is>
          <t>Gobierno Vasco</t>
        </is>
      </c>
      <c r="D15518" s="29" t="inlineStr">
        <is>
          <t/>
        </is>
      </c>
      <c r="E15518" s="29" t="inlineStr">
        <is>
          <t/>
        </is>
      </c>
      <c r="F15518" s="29" t="inlineStr">
        <is>
          <t/>
        </is>
      </c>
      <c r="G15518" s="29" t="inlineStr">
        <is>
          <t>Explotación de la gestión integral del albergue juvenil de la Arboleda</t>
        </is>
      </c>
      <c r="H15518" s="29" t="inlineStr">
        <is>
          <t>Explotación de la gestión integral del albergue juvenil de la Arboleda</t>
        </is>
      </c>
      <c r="I15518" s="29" t="inlineStr">
        <is>
          <t/>
        </is>
      </c>
      <c r="J15518" s="29" t="inlineStr">
        <is>
          <t>23/09/2019</t>
        </is>
      </c>
      <c r="K15518" s="29" t="inlineStr">
        <is>
          <t>2019/050/071/04</t>
        </is>
      </c>
      <c r="L15518" s="29" t="inlineStr">
        <is>
          <t>FI</t>
        </is>
      </c>
      <c r="M15518" s="29" t="inlineStr">
        <is>
          <t>false</t>
        </is>
      </c>
      <c r="N15518" s="29" t="inlineStr">
        <is>
          <t/>
        </is>
      </c>
      <c r="O15518" s="29" t="inlineStr">
        <is>
          <t/>
        </is>
      </c>
      <c r="P15518" s="29" t="inlineStr">
        <is>
          <t/>
        </is>
      </c>
      <c r="Q15518" s="29" t="inlineStr">
        <is>
          <t/>
        </is>
      </c>
      <c r="R15518" s="29" t="inlineStr">
        <is>
          <t/>
        </is>
      </c>
      <c r="S15518" s="29" t="inlineStr">
        <is>
          <t>https://www.contratacion.euskadi.eus/webkpe00-kpeperfi/es/contenidos/anuncio_contratacion/expjaso23350/es_doc/images/logo_diputacion_bizkaia.jpg</t>
        </is>
      </c>
      <c r="T15518" s="29" t="inlineStr">
        <is>
          <t>Diputación Foral de Bizkaia</t>
        </is>
      </c>
      <c r="U15518" s="29" t="inlineStr">
        <is>
          <t>P4800000D - Departamento de Euskera, Cultura y Deporte</t>
        </is>
      </c>
      <c r="V15518" s="29" t="inlineStr">
        <is>
          <t>Diputada Foral de Euskera, Cultura y Deporte</t>
        </is>
      </c>
      <c r="W15518" s="29" t="inlineStr">
        <is>
          <t/>
        </is>
      </c>
      <c r="X15518" s="29" t="inlineStr">
        <is>
          <t/>
        </is>
      </c>
      <c r="Y15518" s="29" t="inlineStr">
        <is>
          <t>21/10/2019 12:00</t>
        </is>
      </c>
      <c r="Z15518" s="29" t="inlineStr">
        <is>
          <t>https://www.contratacion.euskadi.eus/anuncio_contratacion/explotacion-gestion-integral-del-albergue-juvenil-arboleda/webkpe00-kpesimpc/es/</t>
        </is>
      </c>
      <c r="AA15518" s="29" t="inlineStr">
        <is>
          <t>https://www.contratacion.euskadi.eus/webkpe00-kpesimpc/es/contenidos/anuncio_contratacion/expjaso23350/es_doc/index.html</t>
        </is>
      </c>
      <c r="AB15518" s="29" t="inlineStr">
        <is>
          <t>https://www.contratacion.euskadi.eus/contenidos/anuncio_contratacion/expjaso23350/es_doc/data/es_r01dtpd186ea74150332c9e2842704e62cd36026a1</t>
        </is>
      </c>
      <c r="AC15518" s="29" t="inlineStr">
        <is>
          <t>https://www.contratacion.euskadi.eus/contenidos/anuncio_contratacion/expjaso23350/r01Index/expjaso23350-idxContent.xml</t>
        </is>
      </c>
      <c r="AD15518" s="29" t="inlineStr">
        <is>
          <t>06/02/2026</t>
        </is>
      </c>
      <c r="AE15518" s="29" t="inlineStr">
        <is>
          <t>r01epd01218c375c4e1bfc566db81a063c05283a0</t>
        </is>
      </c>
      <c r="AF15518" s="29" t="inlineStr">
        <is>
          <t>Diputación Foral de Bizkaia</t>
        </is>
      </c>
      <c r="AG15518" s="29" t="inlineStr">
        <is>
          <t>r01epd01218c11fcba1bfc5667ab5ea9e7216b964</t>
        </is>
      </c>
      <c r="AH15518" s="29" t="inlineStr">
        <is>
          <t>Departamento de Euskera, Cultura y Deporte</t>
        </is>
      </c>
      <c r="AI15518" s="29" t="inlineStr">
        <is>
          <t/>
        </is>
      </c>
      <c r="AJ15518" s="29" t="inlineStr">
        <is>
          <t/>
        </is>
      </c>
    </row>
    <row r="15519" customHeight="true" ht="15.0">
      <c r="A15519" s="29" t="inlineStr">
        <is>
          <t>Contratación del servicio de Mantenimiento del primer y segundo nivel del Material Móvil de las explotaciones de Euskotren en Bilbao y Vitoria-Gasteiz.</t>
        </is>
      </c>
      <c r="B15519" s="29" t="inlineStr">
        <is>
          <t/>
        </is>
      </c>
      <c r="C15519" s="29" t="inlineStr">
        <is>
          <t>Gobierno Vasco</t>
        </is>
      </c>
      <c r="D15519" s="29" t="inlineStr">
        <is>
          <t/>
        </is>
      </c>
      <c r="E15519" s="29" t="inlineStr">
        <is>
          <t/>
        </is>
      </c>
      <c r="F15519" s="29" t="inlineStr">
        <is>
          <t/>
        </is>
      </c>
      <c r="G15519" s="29" t="inlineStr">
        <is>
          <t>Contratación del servicio de Mantenimiento del primer y segundo nivel del Material Móvil de las explotaciones de Euskotren en Bilbao y Vitoria-Gasteiz.</t>
        </is>
      </c>
      <c r="H15519" s="29" t="inlineStr">
        <is>
          <t>Contratación del servicio de Mantenimiento del primer y segundo nivel del Material Móvil de las explotaciones de Euskotren en Bilbao y Vitoria-Gasteiz.</t>
        </is>
      </c>
      <c r="I15519" s="29" t="inlineStr">
        <is>
          <t/>
        </is>
      </c>
      <c r="J15519" s="29" t="inlineStr">
        <is>
          <t>22/07/2021</t>
        </is>
      </c>
      <c r="K15519" s="29" t="inlineStr">
        <is>
          <t>P10030517</t>
        </is>
      </c>
      <c r="L15519" s="29" t="inlineStr">
        <is>
          <t>MO</t>
        </is>
      </c>
      <c r="M15519" s="29" t="inlineStr">
        <is>
          <t>false</t>
        </is>
      </c>
      <c r="N15519" s="29" t="inlineStr">
        <is>
          <t/>
        </is>
      </c>
      <c r="O15519" s="29" t="inlineStr">
        <is>
          <t/>
        </is>
      </c>
      <c r="P15519" s="29" t="inlineStr">
        <is>
          <t/>
        </is>
      </c>
      <c r="Q15519" s="29" t="inlineStr">
        <is>
          <t/>
        </is>
      </c>
      <c r="R15519" s="29" t="inlineStr">
        <is>
          <t/>
        </is>
      </c>
      <c r="S15519" s="29" t="inlineStr">
        <is>
          <t>https://www.contratacion.euskadi.eus/webkpe00-kpeperfi/es/contenidos/anuncio_contratacion/expjaso233694/es_doc/images/euskotren-aglutinador-horizontal_2.jpg</t>
        </is>
      </c>
      <c r="T15519" s="29" t="inlineStr">
        <is>
          <t>Eusko Trenbideak Ferrocarriles Vascos, S.A.</t>
        </is>
      </c>
      <c r="U15519" s="29" t="inlineStr">
        <is>
          <t>A48136550 - EuskoTrenbideak FFCC Vascos, S.A.U.</t>
        </is>
      </c>
      <c r="V15519" s="29" t="inlineStr">
        <is>
          <t>Órgano de Contratación de EuskoTrenbideak FFCC Vascos, S.A.U.</t>
        </is>
      </c>
      <c r="W15519" s="29" t="inlineStr">
        <is>
          <t/>
        </is>
      </c>
      <c r="X15519" s="29" t="inlineStr">
        <is>
          <t/>
        </is>
      </c>
      <c r="Y15519" s="29" t="inlineStr">
        <is>
          <t>27/08/2021 12:00</t>
        </is>
      </c>
      <c r="Z15519" s="29" t="inlineStr">
        <is>
          <t>https://www.contratacion.euskadi.eus/anuncio_contratacion/contratacion-del-servicio-mantenimiento-del-primer-y-segundo-nivel-del-material-movil-explotaciones-euskotren-bilbao-y-vitoria-gasteiz/webkpe00-kpesimpc/es/</t>
        </is>
      </c>
      <c r="AA15519" s="29" t="inlineStr">
        <is>
          <t>https://www.contratacion.euskadi.eus/webkpe00-kpesimpc/es/contenidos/anuncio_contratacion/expjaso233694/es_doc/index.html</t>
        </is>
      </c>
      <c r="AB15519" s="29" t="inlineStr">
        <is>
          <t>https://www.contratacion.euskadi.eus/contenidos/anuncio_contratacion/expjaso233694/es_doc/data/es_r01dtpd17acc2cbd08194ade55d41b64def79ada97</t>
        </is>
      </c>
      <c r="AC15519" s="29" t="inlineStr">
        <is>
          <t>https://www.contratacion.euskadi.eus/contenidos/anuncio_contratacion/expjaso233694/r01Index/expjaso233694-idxContent.xml</t>
        </is>
      </c>
      <c r="AD15519" s="29" t="inlineStr">
        <is>
          <t>16/01/2026</t>
        </is>
      </c>
      <c r="AE15519" s="29" t="inlineStr">
        <is>
          <t>r01epd0135f72788bf537ea4ed1bc700cbaec394d</t>
        </is>
      </c>
      <c r="AF15519" s="29" t="inlineStr">
        <is>
          <t>EuskoTren, S.A.</t>
        </is>
      </c>
      <c r="AG15519" s="29" t="inlineStr">
        <is>
          <t>r01epd012641c3517d902dadaa67b1d968822801c</t>
        </is>
      </c>
      <c r="AH15519" s="29" t="inlineStr">
        <is>
          <t>EuskoTrenbideak FFCC Vascos, S.A.U.</t>
        </is>
      </c>
      <c r="AI15519" s="29" t="inlineStr">
        <is>
          <t/>
        </is>
      </c>
      <c r="AJ15519" s="29" t="inlineStr">
        <is>
          <t/>
        </is>
      </c>
    </row>
    <row r="15520" customHeight="true" ht="15.0">
      <c r="A15520" s="29" t="inlineStr">
        <is>
          <t>Acuerdo Marco con 1 empresa por lote para los servicios de transporte en autobús para los centro, servicios y departamentos de la UPV/EHU.</t>
        </is>
      </c>
      <c r="B15520" s="29" t="inlineStr">
        <is>
          <t/>
        </is>
      </c>
      <c r="C15520" s="29" t="inlineStr">
        <is>
          <t>Gobierno Vasco</t>
        </is>
      </c>
      <c r="D15520" s="29" t="inlineStr">
        <is>
          <t/>
        </is>
      </c>
      <c r="E15520" s="29" t="inlineStr">
        <is>
          <t/>
        </is>
      </c>
      <c r="F15520" s="29" t="inlineStr">
        <is>
          <t/>
        </is>
      </c>
      <c r="G15520" s="29" t="inlineStr">
        <is>
          <t>Acuerdo Marco con 1 empresa por lote para los servicios de transporte en autobús para los centro, servicios y departamentos de la UPV/EHU.</t>
        </is>
      </c>
      <c r="H15520" s="29" t="inlineStr">
        <is>
          <t>Acuerdo Marco con 1 empresa por lote para los servicios de transporte en autobús para los centro, servicios y departamentos de la UPV/EHU.</t>
        </is>
      </c>
      <c r="I15520" s="29" t="inlineStr">
        <is>
          <t/>
        </is>
      </c>
      <c r="J15520" s="29" t="inlineStr">
        <is>
          <t>22/07/2021</t>
        </is>
      </c>
      <c r="K15520" s="29" t="inlineStr">
        <is>
          <t>28/21 PA</t>
        </is>
      </c>
      <c r="L15520" s="29" t="inlineStr">
        <is>
          <t>MO</t>
        </is>
      </c>
      <c r="M15520" s="29" t="inlineStr">
        <is>
          <t>false</t>
        </is>
      </c>
      <c r="N15520" s="29" t="inlineStr">
        <is>
          <t/>
        </is>
      </c>
      <c r="O15520" s="29" t="inlineStr">
        <is>
          <t/>
        </is>
      </c>
      <c r="P15520" s="29" t="inlineStr">
        <is>
          <t/>
        </is>
      </c>
      <c r="Q15520" s="29" t="inlineStr">
        <is>
          <t/>
        </is>
      </c>
      <c r="R15520" s="29" t="inlineStr">
        <is>
          <t/>
        </is>
      </c>
      <c r="S15520" s="29" t="inlineStr">
        <is>
          <t>https://www.contratacion.euskadi.eus/webkpe00-kpeperfi/es/contenidos/anuncio_contratacion/expjaso234468/es_doc/images/logo-upv.jpg</t>
        </is>
      </c>
      <c r="T15520" s="29" t="inlineStr">
        <is>
          <t>UPV/EHU - Universidad del País Vasco</t>
        </is>
      </c>
      <c r="U15520" s="29" t="inlineStr">
        <is>
          <t>Q4818001B - Vicegerencia del Campus de Bizkaia de la UPV/EHU</t>
        </is>
      </c>
      <c r="V15520" s="29" t="inlineStr">
        <is>
          <t>La Gerente de la UPV/EHU</t>
        </is>
      </c>
      <c r="W15520" s="29" t="inlineStr">
        <is>
          <t/>
        </is>
      </c>
      <c r="X15520" s="29" t="inlineStr">
        <is>
          <t/>
        </is>
      </c>
      <c r="Y15520" s="29" t="inlineStr">
        <is>
          <t>03/09/2021 23:59</t>
        </is>
      </c>
      <c r="Z15520" s="29" t="inlineStr">
        <is>
          <t>https://www.contratacion.euskadi.eus/anuncio_contratacion/acuerdo-marco-1-empresa-lote-servicios-transporte-autobus-centro-servicios-y-departamentos-upv/ehu/webkpe00-kpesimpc/es/</t>
        </is>
      </c>
      <c r="AA15520" s="29" t="inlineStr">
        <is>
          <t>https://www.contratacion.euskadi.eus/webkpe00-kpesimpc/es/contenidos/anuncio_contratacion/expjaso234468/es_doc/index.html</t>
        </is>
      </c>
      <c r="AB15520" s="29" t="inlineStr">
        <is>
          <t>https://www.contratacion.euskadi.eus/contenidos/anuncio_contratacion/expjaso234468/es_doc/data/es_r01dtpd17accdf1b6c33fff64d975d8f506eb5be8d</t>
        </is>
      </c>
      <c r="AC15520" s="29" t="inlineStr">
        <is>
          <t>https://www.contratacion.euskadi.eus/contenidos/anuncio_contratacion/expjaso234468/r01Index/expjaso234468-idxContent.xml</t>
        </is>
      </c>
      <c r="AD15520" s="29" t="inlineStr">
        <is>
          <t>05/02/2026</t>
        </is>
      </c>
      <c r="AE15520" s="29" t="inlineStr">
        <is>
          <t>r01epd0133266ab41216ec28e4029e792921e7605</t>
        </is>
      </c>
      <c r="AF15520" s="29" t="inlineStr">
        <is>
          <t>UPV/EHU - Universidad del País Vasco</t>
        </is>
      </c>
      <c r="AG15520" s="29" t="inlineStr">
        <is>
          <t>r01epd00135a3ff58b182a59bb4686b072ef9ba4a</t>
        </is>
      </c>
      <c r="AH15520" s="29" t="inlineStr">
        <is>
          <t>Vicegerencia del Campus de Bizkaia de la UPV/EHU</t>
        </is>
      </c>
      <c r="AI15520" s="29" t="inlineStr">
        <is>
          <t/>
        </is>
      </c>
      <c r="AJ15520" s="29" t="inlineStr">
        <is>
          <t/>
        </is>
      </c>
    </row>
    <row r="15521" customHeight="true" ht="15.0">
      <c r="A15521" s="29" t="inlineStr">
        <is>
          <t>Limpieza de fosas sépticas del municipio de San Millán</t>
        </is>
      </c>
      <c r="B15521" s="29" t="inlineStr">
        <is>
          <t/>
        </is>
      </c>
      <c r="C15521" s="29" t="inlineStr">
        <is>
          <t>Gobierno Vasco</t>
        </is>
      </c>
      <c r="D15521" s="29" t="inlineStr">
        <is>
          <t/>
        </is>
      </c>
      <c r="E15521" s="29" t="inlineStr">
        <is>
          <t/>
        </is>
      </c>
      <c r="F15521" s="29" t="inlineStr">
        <is>
          <t/>
        </is>
      </c>
      <c r="G15521" s="29" t="inlineStr">
        <is>
          <t>Limpieza de fosas sépticas del municipio de San Millán</t>
        </is>
      </c>
      <c r="H15521" s="29" t="inlineStr">
        <is>
          <t>Limpieza de fosas sépticas del municipio de San Millán</t>
        </is>
      </c>
      <c r="I15521" s="29" t="inlineStr">
        <is>
          <t/>
        </is>
      </c>
      <c r="J15521" s="29" t="inlineStr">
        <is>
          <t>27/07/2021</t>
        </is>
      </c>
      <c r="K15521" s="29" t="inlineStr">
        <is>
          <t>CSPAS Nº 1/2021</t>
        </is>
      </c>
      <c r="L15521" s="29" t="inlineStr">
        <is>
          <t>Formalización del contrato</t>
        </is>
      </c>
      <c r="M15521" s="29" t="inlineStr">
        <is>
          <t>false</t>
        </is>
      </c>
      <c r="N15521" s="29" t="inlineStr">
        <is>
          <t/>
        </is>
      </c>
      <c r="O15521" s="29" t="inlineStr">
        <is>
          <t/>
        </is>
      </c>
      <c r="P15521" s="29" t="inlineStr">
        <is>
          <t/>
        </is>
      </c>
      <c r="Q15521" s="29" t="inlineStr">
        <is>
          <t/>
        </is>
      </c>
      <c r="R15521" s="29" t="inlineStr">
        <is>
          <t/>
        </is>
      </c>
      <c r="S15521" s="29" t="inlineStr">
        <is>
          <t>https://www.contratacion.euskadi.eus/webkpe00-kpeperfi/es/contenidos/anuncio_contratacion/expjaso236171/es_doc/images/logo_san_millan.jpg</t>
        </is>
      </c>
      <c r="T15521" s="29" t="inlineStr">
        <is>
          <t>Ayuntamiento de San Millán</t>
        </is>
      </c>
      <c r="U15521" s="29" t="inlineStr">
        <is>
          <t>P0105900E - Ayuntamiento de San Millán</t>
        </is>
      </c>
      <c r="V15521" s="29" t="inlineStr">
        <is>
          <t>Alcalde</t>
        </is>
      </c>
      <c r="W15521" s="29" t="inlineStr">
        <is>
          <t/>
        </is>
      </c>
      <c r="X15521" s="29" t="inlineStr">
        <is>
          <t/>
        </is>
      </c>
      <c r="Y15521" s="29" t="inlineStr">
        <is>
          <t>11/08/2021 15:00</t>
        </is>
      </c>
      <c r="Z15521" s="29" t="inlineStr">
        <is>
          <t>https://www.contratacion.euskadi.eus/anuncio_contratacion/limpieza-fosas-septicas-del-municipio-san-millan/webkpe00-kpesimpc/es/</t>
        </is>
      </c>
      <c r="AA15521" s="29" t="inlineStr">
        <is>
          <t>https://www.contratacion.euskadi.eus/webkpe00-kpesimpc/es/contenidos/anuncio_contratacion/expjaso236171/es_doc/index.html</t>
        </is>
      </c>
      <c r="AB15521" s="29" t="inlineStr">
        <is>
          <t>https://www.contratacion.euskadi.eus/contenidos/anuncio_contratacion/expjaso236171/es_doc/data/es_r01dtpd17ae7cdd471194ade55bf5838e343ac59a6</t>
        </is>
      </c>
      <c r="AC15521" s="29" t="inlineStr">
        <is>
          <t>https://www.contratacion.euskadi.eus/contenidos/anuncio_contratacion/expjaso236171/r01Index/expjaso236171-idxContent.xml</t>
        </is>
      </c>
      <c r="AD15521" s="29" t="inlineStr">
        <is>
          <t>12/01/2026</t>
        </is>
      </c>
      <c r="AE15521" s="29" t="inlineStr">
        <is>
          <t>r01etpd161c2961b964fb69e017af0a38437854189</t>
        </is>
      </c>
      <c r="AF15521" s="29" t="inlineStr">
        <is>
          <t>Ayuntamiento de San Millán</t>
        </is>
      </c>
      <c r="AG15521" s="29" t="inlineStr">
        <is>
          <t>r01etpd16209a123ba15bae6e7403a92340dfa534a</t>
        </is>
      </c>
      <c r="AH15521" s="29" t="inlineStr">
        <is>
          <t>Ayuntamiento de San Millán</t>
        </is>
      </c>
      <c r="AI15521" s="29" t="inlineStr">
        <is>
          <t/>
        </is>
      </c>
      <c r="AJ15521" s="29" t="inlineStr">
        <is>
          <t/>
        </is>
      </c>
    </row>
    <row r="15522" customHeight="true" ht="15.0">
      <c r="A15522" s="29" t="inlineStr">
        <is>
          <t>Renovación de la suscripción software y soporte de la plataforma ox app suite de  open-xchange.</t>
        </is>
      </c>
      <c r="B15522" s="29" t="inlineStr">
        <is>
          <t/>
        </is>
      </c>
      <c r="C15522" s="29" t="inlineStr">
        <is>
          <t>Gobierno Vasco</t>
        </is>
      </c>
      <c r="D15522" s="29" t="inlineStr">
        <is>
          <t/>
        </is>
      </c>
      <c r="E15522" s="29" t="inlineStr">
        <is>
          <t/>
        </is>
      </c>
      <c r="F15522" s="29" t="inlineStr">
        <is>
          <t/>
        </is>
      </c>
      <c r="G15522" s="29" t="inlineStr">
        <is>
          <t>Renovación de la suscripción software y soporte de la plataforma ox app suite de  open-xchange.</t>
        </is>
      </c>
      <c r="H15522" s="29" t="inlineStr">
        <is>
          <t>Renovación de la suscripción software y soporte de la plataforma ox app suite de  open-xchange.</t>
        </is>
      </c>
      <c r="I15522" s="29" t="inlineStr">
        <is>
          <t/>
        </is>
      </c>
      <c r="J15522" s="29" t="inlineStr">
        <is>
          <t>16/08/2021</t>
        </is>
      </c>
      <c r="K15522" s="29" t="inlineStr">
        <is>
          <t>2021/CO_NSUM/0002</t>
        </is>
      </c>
      <c r="L15522" s="29" t="inlineStr">
        <is>
          <t>FI</t>
        </is>
      </c>
      <c r="M15522" s="29" t="inlineStr">
        <is>
          <t>false</t>
        </is>
      </c>
      <c r="N15522" s="29" t="inlineStr">
        <is>
          <t/>
        </is>
      </c>
      <c r="O15522" s="29" t="inlineStr">
        <is>
          <t/>
        </is>
      </c>
      <c r="P15522" s="29" t="inlineStr">
        <is>
          <t/>
        </is>
      </c>
      <c r="Q15522" s="29" t="inlineStr">
        <is>
          <t/>
        </is>
      </c>
      <c r="R15522" s="29" t="inlineStr">
        <is>
          <t/>
        </is>
      </c>
      <c r="S15522" s="29" t="inlineStr">
        <is>
          <t>https://www.contratacion.euskadi.eus/webkpe00-kpeperfi/es/contenidos/anuncio_contratacion/expjaso239333/es_doc/images/logo_vitoria.jpg</t>
        </is>
      </c>
      <c r="T15522" s="29" t="inlineStr">
        <is>
          <t>Ayuntamiento de Vitoria-Gasteiz</t>
        </is>
      </c>
      <c r="U15522" s="29" t="inlineStr">
        <is>
          <t>P0106800F - Ayuntamiento de Vitoria-Gasteiz</t>
        </is>
      </c>
      <c r="V15522" s="29" t="inlineStr">
        <is>
          <t>Concejala Delegada del Departamento de Modernización de la Administración</t>
        </is>
      </c>
      <c r="W15522" s="29" t="inlineStr">
        <is>
          <t/>
        </is>
      </c>
      <c r="X15522" s="29" t="inlineStr">
        <is>
          <t/>
        </is>
      </c>
      <c r="Y15522" s="29" t="inlineStr">
        <is>
          <t/>
        </is>
      </c>
      <c r="Z15522" s="29" t="inlineStr">
        <is>
          <t>https://www.contratacion.euskadi.eus/anuncio_contratacion/renovacion-suscripcion-software-y-soporte-plataforma-ox-app-suite-open-xchange/webkpe00-kpesimpc/es/</t>
        </is>
      </c>
      <c r="AA15522" s="29" t="inlineStr">
        <is>
          <t>https://www.contratacion.euskadi.eus/webkpe00-kpesimpc/es/contenidos/anuncio_contratacion/expjaso239333/es_doc/index.html</t>
        </is>
      </c>
      <c r="AB15522" s="29" t="inlineStr">
        <is>
          <t>https://www.contratacion.euskadi.eus/contenidos/anuncio_contratacion/expjaso239333/es_doc/data/es_r01dtpd17b4e9ec1be194ade55fc087db736cdfbe5</t>
        </is>
      </c>
      <c r="AC15522" s="29" t="inlineStr">
        <is>
          <t>https://www.contratacion.euskadi.eus/contenidos/anuncio_contratacion/expjaso239333/r01Index/expjaso239333-idxContent.xml</t>
        </is>
      </c>
      <c r="AD15522" s="29" t="inlineStr">
        <is>
          <t>03/02/2026</t>
        </is>
      </c>
      <c r="AE15522" s="29" t="inlineStr">
        <is>
          <t>r01epd01247c8f5a82dd557248cddb434e507a878</t>
        </is>
      </c>
      <c r="AF15522" s="29" t="inlineStr">
        <is>
          <t>Ayuntamiento de Vitoria-Gasteiz</t>
        </is>
      </c>
      <c r="AG15522" s="29" t="inlineStr">
        <is>
          <t>r01etpd0161f5d9338f2b095b7892839b4974b3102</t>
        </is>
      </c>
      <c r="AH15522" s="29" t="inlineStr">
        <is>
          <t>Ayuntamiento de Vitoria-Gasteiz</t>
        </is>
      </c>
      <c r="AI15522" s="29" t="inlineStr">
        <is>
          <t/>
        </is>
      </c>
      <c r="AJ15522" s="29" t="inlineStr">
        <is>
          <t/>
        </is>
      </c>
    </row>
    <row r="15523" customHeight="true" ht="15.0">
      <c r="A15523" s="29" t="inlineStr">
        <is>
          <t>Suministro de licencias e integración y adaptación del modelo de administración electrónica al ERP municipal en el marco del Plan de Recuperación, Transformación y Resiliencia (PRTR), financiado por la Unión Europea ? NextGenerationEU. Componente 11 Inversión3.</t>
        </is>
      </c>
      <c r="B15523" s="29" t="inlineStr">
        <is>
          <t/>
        </is>
      </c>
      <c r="C15523" s="29" t="inlineStr">
        <is>
          <t>Gobierno Vasco</t>
        </is>
      </c>
      <c r="D15523" s="29" t="inlineStr">
        <is>
          <t/>
        </is>
      </c>
      <c r="E15523" s="29" t="inlineStr">
        <is>
          <t/>
        </is>
      </c>
      <c r="F15523" s="29" t="inlineStr">
        <is>
          <t/>
        </is>
      </c>
      <c r="G15523" s="29" t="inlineStr">
        <is>
          <t>Suministro de licencias e integración y adaptación del modelo de administración electrónica al ERP municipal en el marco del Plan de Recuperación, Transformación y Resiliencia (PRTR), financiado por la Unión Europea ? NextGenerationEU. Componente 11 Inversión3.</t>
        </is>
      </c>
      <c r="H15523" s="29" t="inlineStr">
        <is>
          <t>Suministro de licencias e integración y adaptación del modelo de administración electrónica al ERP municipal en el marco del Plan de Recuperación, Transformación y Resiliencia (PRTR), financiado por la Unión Europea ? NextGenerationEU. Componente 11 Inversión3.</t>
        </is>
      </c>
      <c r="I15523" s="29" t="inlineStr">
        <is>
          <t/>
        </is>
      </c>
      <c r="J15523" s="29" t="inlineStr">
        <is>
          <t>28/09/2021</t>
        </is>
      </c>
      <c r="K15523" s="29" t="inlineStr">
        <is>
          <t>33/21</t>
        </is>
      </c>
      <c r="L15523" s="29" t="inlineStr">
        <is>
          <t>FI</t>
        </is>
      </c>
      <c r="M15523" s="29" t="inlineStr">
        <is>
          <t>false</t>
        </is>
      </c>
      <c r="N15523" s="29" t="inlineStr">
        <is>
          <t/>
        </is>
      </c>
      <c r="O15523" s="29" t="inlineStr">
        <is>
          <t/>
        </is>
      </c>
      <c r="P15523" s="29" t="inlineStr">
        <is>
          <t/>
        </is>
      </c>
      <c r="Q15523" s="29" t="inlineStr">
        <is>
          <t/>
        </is>
      </c>
      <c r="R15523" s="29" t="inlineStr">
        <is>
          <t/>
        </is>
      </c>
      <c r="S15523" s="29" t="inlineStr">
        <is>
          <t>https://www.contratacion.euskadi.eus/webkpe00-kpeperfi/es/contenidos/anuncio_contratacion/expjaso244831/es_doc/images/logo_basauri.jpg</t>
        </is>
      </c>
      <c r="T15523" s="29" t="inlineStr">
        <is>
          <t>Ayuntamiento de Basauri</t>
        </is>
      </c>
      <c r="U15523" s="29" t="inlineStr">
        <is>
          <t>P4801900D - Ayuntamiento de Basauri</t>
        </is>
      </c>
      <c r="V15523" s="29" t="inlineStr">
        <is>
          <t>Alcalde</t>
        </is>
      </c>
      <c r="W15523" s="29" t="inlineStr">
        <is>
          <t/>
        </is>
      </c>
      <c r="X15523" s="29" t="inlineStr">
        <is>
          <t/>
        </is>
      </c>
      <c r="Y15523" s="29" t="inlineStr">
        <is>
          <t>14/10/2021 14:00</t>
        </is>
      </c>
      <c r="Z15523" s="29" t="inlineStr">
        <is>
          <t>https://www.contratacion.euskadi.eus/anuncio_contratacion/suministro-licencias-e-integracion-y-adaptacion-del-modelo-administracion-electronica-al-erp-municipal/webkpe00-kpesimpc/es/</t>
        </is>
      </c>
      <c r="AA15523" s="29" t="inlineStr">
        <is>
          <t>https://www.contratacion.euskadi.eus/webkpe00-kpesimpc/es/contenidos/anuncio_contratacion/expjaso244831/es_doc/index.html</t>
        </is>
      </c>
      <c r="AB15523" s="29" t="inlineStr">
        <is>
          <t>https://www.contratacion.euskadi.eus/contenidos/anuncio_contratacion/expjaso244831/es_doc/data/es_r01dtpd17c2b6b24417d8775378812ca2573602450</t>
        </is>
      </c>
      <c r="AC15523" s="29" t="inlineStr">
        <is>
          <t>https://www.contratacion.euskadi.eus/contenidos/anuncio_contratacion/expjaso244831/r01Index/expjaso244831-idxContent.xml</t>
        </is>
      </c>
      <c r="AD15523" s="29" t="inlineStr">
        <is>
          <t>09/01/2026</t>
        </is>
      </c>
      <c r="AE15523" s="29" t="inlineStr">
        <is>
          <t>r01epd01483574c9d416e2adaf616389e590634c5</t>
        </is>
      </c>
      <c r="AF15523" s="29" t="inlineStr">
        <is>
          <t>Ayuntamiento de Basauri</t>
        </is>
      </c>
      <c r="AG15523" s="29" t="inlineStr">
        <is>
          <t>r01etpd016131e7213557ff9354c694272b5f4c81c</t>
        </is>
      </c>
      <c r="AH15523" s="29" t="inlineStr">
        <is>
          <t>Ayuntamiento de Basauri</t>
        </is>
      </c>
      <c r="AI15523" s="29" t="inlineStr">
        <is>
          <t/>
        </is>
      </c>
      <c r="AJ15523" s="29" t="inlineStr">
        <is>
          <t/>
        </is>
      </c>
    </row>
    <row r="15524" customHeight="true" ht="15.0">
      <c r="A15524" s="29" t="inlineStr">
        <is>
          <t>Proyecto de ejecución, trabajos complementarios y dirección facultativa de las obras del nuevo edificio del IES TRUEBA BHI de Barakaldo-Bizkaia</t>
        </is>
      </c>
      <c r="B15524" s="29" t="inlineStr">
        <is>
          <t/>
        </is>
      </c>
      <c r="C15524" s="29" t="inlineStr">
        <is>
          <t>Gobierno Vasco</t>
        </is>
      </c>
      <c r="D15524" s="29" t="inlineStr">
        <is>
          <t/>
        </is>
      </c>
      <c r="E15524" s="29" t="inlineStr">
        <is>
          <t/>
        </is>
      </c>
      <c r="F15524" s="29" t="inlineStr">
        <is>
          <t/>
        </is>
      </c>
      <c r="G15524" s="29" t="inlineStr">
        <is>
          <t>Proyecto de ejecución, trabajos complementarios y dirección facultativa de las obras del nuevo edificio del IES TRUEBA BHI de Barakaldo-Bizkaia</t>
        </is>
      </c>
      <c r="H15524" s="29" t="inlineStr">
        <is>
          <t>Proyecto de ejecución, trabajos complementarios y dirección facultativa de las obras del nuevo edificio del IES TRUEBA BHI de Barakaldo-Bizkaia</t>
        </is>
      </c>
      <c r="I15524" s="29" t="inlineStr">
        <is>
          <t/>
        </is>
      </c>
      <c r="J15524" s="29" t="inlineStr">
        <is>
          <t>05/11/2019</t>
        </is>
      </c>
      <c r="K15524" s="29" t="inlineStr">
        <is>
          <t>C02/019/2019</t>
        </is>
      </c>
      <c r="L15524" s="29" t="inlineStr">
        <is>
          <t>Formalización del contrato</t>
        </is>
      </c>
      <c r="M15524" s="29" t="inlineStr">
        <is>
          <t>false</t>
        </is>
      </c>
      <c r="N15524" s="29" t="inlineStr">
        <is>
          <t/>
        </is>
      </c>
      <c r="O15524" s="29" t="inlineStr">
        <is>
          <t/>
        </is>
      </c>
      <c r="P15524" s="29" t="inlineStr">
        <is>
          <t/>
        </is>
      </c>
      <c r="Q15524" s="29" t="inlineStr">
        <is>
          <t/>
        </is>
      </c>
      <c r="R15524" s="29" t="inlineStr">
        <is>
          <t/>
        </is>
      </c>
      <c r="S15524" s="29" t="inlineStr">
        <is>
          <t>https://www.contratacion.euskadi.eus/webkpe00-kpeperfi/es/contenidos/anuncio_contratacion/expjaso24780/es_doc/images/w32_logoGobiernoVasco.gif</t>
        </is>
      </c>
      <c r="T15524" s="29" t="inlineStr">
        <is>
          <t>Gobierno Vasco</t>
        </is>
      </c>
      <c r="U15524" s="29" t="inlineStr">
        <is>
          <t>S4833001C - (Baja) Educación</t>
        </is>
      </c>
      <c r="V15524" s="29" t="inlineStr">
        <is>
          <t>Dirección de Régimen Jurídico y Servicios</t>
        </is>
      </c>
      <c r="W15524" s="29" t="inlineStr">
        <is>
          <t/>
        </is>
      </c>
      <c r="X15524" s="29" t="inlineStr">
        <is>
          <t/>
        </is>
      </c>
      <c r="Y15524" s="29" t="inlineStr">
        <is>
          <t>18/12/2019 13:00</t>
        </is>
      </c>
      <c r="Z15524" s="29" t="inlineStr">
        <is>
          <t>https://www.contratacion.euskadi.eus/anuncio_contratacion/proyecto-ejecucion-trabajos-complementarios-y-direccion-facultativa-obras-del-nuevo-edificio-del-ies-trueba-bhi-barakaldo-bizkaia/webkpe00-kpesimpc/es/</t>
        </is>
      </c>
      <c r="AA15524" s="29" t="inlineStr">
        <is>
          <t>https://www.contratacion.euskadi.eus/webkpe00-kpesimpc/es/contenidos/anuncio_contratacion/expjaso24780/es_doc/index.html</t>
        </is>
      </c>
      <c r="AB15524" s="29" t="inlineStr">
        <is>
          <t>https://www.contratacion.euskadi.eus/contenidos/anuncio_contratacion/expjaso24780/es_doc/data/es_r01dtpd19ba2a9e6865ccad86729de898066da6db7</t>
        </is>
      </c>
      <c r="AC15524" s="29" t="inlineStr">
        <is>
          <t>https://www.contratacion.euskadi.eus/contenidos/anuncio_contratacion/expjaso24780/r01Index/expjaso24780-idxContent.xml</t>
        </is>
      </c>
      <c r="AD15524" s="29" t="inlineStr">
        <is>
          <t>09/01/2026</t>
        </is>
      </c>
      <c r="AE15524" s="29" t="inlineStr">
        <is>
          <t>r01epd01197b2aaddb4a50ddf50f48805bac8fe21</t>
        </is>
      </c>
      <c r="AF15524" s="29" t="inlineStr">
        <is>
          <t>Gobierno Vasco</t>
        </is>
      </c>
      <c r="AG15524" s="29" t="inlineStr">
        <is>
          <t/>
        </is>
      </c>
      <c r="AH15524" s="29" t="inlineStr">
        <is>
          <t/>
        </is>
      </c>
      <c r="AI15524" s="29" t="inlineStr">
        <is>
          <t/>
        </is>
      </c>
      <c r="AJ15524" s="29" t="inlineStr">
        <is>
          <t/>
        </is>
      </c>
    </row>
    <row r="15525" customHeight="true" ht="15.0">
      <c r="A15525" s="29" t="inlineStr">
        <is>
          <t>Contratación del Servicio de vigilancia nocturna del Centro de Atención Integral a Mayores San Prudencio.</t>
        </is>
      </c>
      <c r="B15525" s="29" t="inlineStr">
        <is>
          <t/>
        </is>
      </c>
      <c r="C15525" s="29" t="inlineStr">
        <is>
          <t>Gobierno Vasco</t>
        </is>
      </c>
      <c r="D15525" s="29" t="inlineStr">
        <is>
          <t/>
        </is>
      </c>
      <c r="E15525" s="29" t="inlineStr">
        <is>
          <t/>
        </is>
      </c>
      <c r="F15525" s="29" t="inlineStr">
        <is>
          <t/>
        </is>
      </c>
      <c r="G15525" s="29" t="inlineStr">
        <is>
          <t>Contratación del Servicio de vigilancia nocturna del Centro de Atención Integral a Mayores San Prudencio.</t>
        </is>
      </c>
      <c r="H15525" s="29" t="inlineStr">
        <is>
          <t>Contratación del Servicio de vigilancia nocturna del Centro de Atención Integral a Mayores San Prudencio.</t>
        </is>
      </c>
      <c r="I15525" s="29" t="inlineStr">
        <is>
          <t/>
        </is>
      </c>
      <c r="J15525" s="29" t="inlineStr">
        <is>
          <t>08/11/2019</t>
        </is>
      </c>
      <c r="K15525" s="29" t="inlineStr">
        <is>
          <t>2019/CO_ASER/0110</t>
        </is>
      </c>
      <c r="L15525" s="29" t="inlineStr">
        <is>
          <t>DS</t>
        </is>
      </c>
      <c r="M15525" s="29" t="inlineStr">
        <is>
          <t>false</t>
        </is>
      </c>
      <c r="N15525" s="29" t="inlineStr">
        <is>
          <t/>
        </is>
      </c>
      <c r="O15525" s="29" t="inlineStr">
        <is>
          <t/>
        </is>
      </c>
      <c r="P15525" s="29" t="inlineStr">
        <is>
          <t/>
        </is>
      </c>
      <c r="Q15525" s="29" t="inlineStr">
        <is>
          <t/>
        </is>
      </c>
      <c r="R15525" s="29" t="inlineStr">
        <is>
          <t/>
        </is>
      </c>
      <c r="S15525" s="29" t="inlineStr">
        <is>
          <t>https://www.contratacion.euskadi.eus/webkpe00-kpeperfi/es/contenidos/anuncio_contratacion/expjaso24832/es_doc/images/logo_vitoria.jpg</t>
        </is>
      </c>
      <c r="T15525" s="29" t="inlineStr">
        <is>
          <t>Ayuntamiento de Vitoria-Gasteiz</t>
        </is>
      </c>
      <c r="U15525" s="29" t="inlineStr">
        <is>
          <t>P0106800F - Ayuntamiento de Vitoria-Gasteiz</t>
        </is>
      </c>
      <c r="V15525" s="29" t="inlineStr">
        <is>
          <t>Concejal Delegado del Departamento de Políticas Sociales</t>
        </is>
      </c>
      <c r="W15525" s="29" t="inlineStr">
        <is>
          <t/>
        </is>
      </c>
      <c r="X15525" s="29" t="inlineStr">
        <is>
          <t/>
        </is>
      </c>
      <c r="Y15525" s="29" t="inlineStr">
        <is>
          <t>29/11/2019 13:00</t>
        </is>
      </c>
      <c r="Z15525" s="29" t="inlineStr">
        <is>
          <t>https://www.contratacion.euskadi.eus/anuncio_contratacion/contratacion-del-servicio-vigilancia-nocturna-del-centro-atencion-integral-mayores-san-prudencio/webkpe00-kpesimpc/es/</t>
        </is>
      </c>
      <c r="AA15525" s="29" t="inlineStr">
        <is>
          <t>https://www.contratacion.euskadi.eus/webkpe00-kpesimpc/es/contenidos/anuncio_contratacion/expjaso24832/es_doc/index.html</t>
        </is>
      </c>
      <c r="AB15525" s="29" t="inlineStr">
        <is>
          <t>https://www.contratacion.euskadi.eus/contenidos/anuncio_contratacion/expjaso24832/es_doc/data/es_r01dtpd19bbbc050565ccad867ef1de10f4fdbbb37</t>
        </is>
      </c>
      <c r="AC15525" s="29" t="inlineStr">
        <is>
          <t>https://www.contratacion.euskadi.eus/contenidos/anuncio_contratacion/expjaso24832/r01Index/expjaso24832-idxContent.xml</t>
        </is>
      </c>
      <c r="AD15525" s="29" t="inlineStr">
        <is>
          <t>14/01/2026</t>
        </is>
      </c>
      <c r="AE15525" s="29" t="inlineStr">
        <is>
          <t>r01epd01247c8f5a82dd557248cddb434e507a878</t>
        </is>
      </c>
      <c r="AF15525" s="29" t="inlineStr">
        <is>
          <t>Ayuntamiento de Vitoria-Gasteiz</t>
        </is>
      </c>
      <c r="AG15525" s="29" t="inlineStr">
        <is>
          <t>r01etpd0161f5d9338f2b095b7892839b4974b3102</t>
        </is>
      </c>
      <c r="AH15525" s="29" t="inlineStr">
        <is>
          <t>Ayuntamiento de Vitoria-Gasteiz</t>
        </is>
      </c>
      <c r="AI15525" s="29" t="inlineStr">
        <is>
          <t/>
        </is>
      </c>
      <c r="AJ15525" s="29" t="inlineStr">
        <is>
          <t/>
        </is>
      </c>
    </row>
    <row r="15526" customHeight="true" ht="15.0">
      <c r="A15526" s="29" t="inlineStr">
        <is>
          <t>Suministro e instalación de un interrogador óptico para sensado óptico distribuido en base a la propagación de la luz a través de una fibra óptica.</t>
        </is>
      </c>
      <c r="B15526" s="29" t="inlineStr">
        <is>
          <t/>
        </is>
      </c>
      <c r="C15526" s="29" t="inlineStr">
        <is>
          <t>Gobierno Vasco</t>
        </is>
      </c>
      <c r="D15526" s="29" t="inlineStr">
        <is>
          <t/>
        </is>
      </c>
      <c r="E15526" s="29" t="inlineStr">
        <is>
          <t/>
        </is>
      </c>
      <c r="F15526" s="29" t="inlineStr">
        <is>
          <t/>
        </is>
      </c>
      <c r="G15526" s="29" t="inlineStr">
        <is>
          <t>Suministro e instalación de un interrogador óptico para sensado óptico distribuido en base a la propagación de la luz a través de una fibra óptica.</t>
        </is>
      </c>
      <c r="H15526" s="29" t="inlineStr">
        <is>
          <t>Suministro e instalación de un interrogador óptico para sensado óptico distribuido en base a la propagación de la luz a través de una fibra óptica.</t>
        </is>
      </c>
      <c r="I15526" s="29" t="inlineStr">
        <is>
          <t/>
        </is>
      </c>
      <c r="J15526" s="29" t="inlineStr">
        <is>
          <t>13/10/2021</t>
        </is>
      </c>
      <c r="K15526" s="29" t="inlineStr">
        <is>
          <t>62/21</t>
        </is>
      </c>
      <c r="L15526" s="29" t="inlineStr">
        <is>
          <t>FI</t>
        </is>
      </c>
      <c r="M15526" s="29" t="inlineStr">
        <is>
          <t>false</t>
        </is>
      </c>
      <c r="N15526" s="29" t="inlineStr">
        <is>
          <t/>
        </is>
      </c>
      <c r="O15526" s="29" t="inlineStr">
        <is>
          <t/>
        </is>
      </c>
      <c r="P15526" s="29" t="inlineStr">
        <is>
          <t/>
        </is>
      </c>
      <c r="Q15526" s="29" t="inlineStr">
        <is>
          <t/>
        </is>
      </c>
      <c r="R15526" s="29" t="inlineStr">
        <is>
          <t/>
        </is>
      </c>
      <c r="S15526" s="29" t="inlineStr">
        <is>
          <t>https://www.contratacion.euskadi.eus/webkpe00-kpeperfi/es/contenidos/anuncio_contratacion/expjaso249269/es_doc/images/logo-upv.jpg</t>
        </is>
      </c>
      <c r="T15526" s="29" t="inlineStr">
        <is>
          <t>UPV/EHU - Universidad del País Vasco</t>
        </is>
      </c>
      <c r="U15526" s="29" t="inlineStr">
        <is>
          <t>Q4818001B - Campus de Bizkaia de la UPV/EHU</t>
        </is>
      </c>
      <c r="V15526" s="29" t="inlineStr">
        <is>
          <t>La Gerente de la UPV/EHU</t>
        </is>
      </c>
      <c r="W15526" s="29" t="inlineStr">
        <is>
          <t/>
        </is>
      </c>
      <c r="X15526" s="29" t="inlineStr">
        <is>
          <t/>
        </is>
      </c>
      <c r="Y15526" s="29" t="inlineStr">
        <is>
          <t>28/10/2021 23:59</t>
        </is>
      </c>
      <c r="Z15526" s="29" t="inlineStr">
        <is>
          <t>https://www.contratacion.euskadi.eus/anuncio_contratacion/suministro-e-instalacion-interrogador-optico-sensado-optico-distribuido-base-propagacion-luz-traves-fibra-optica/webkpe00-kpesimpc/es/</t>
        </is>
      </c>
      <c r="AA15526" s="29" t="inlineStr">
        <is>
          <t>https://www.contratacion.euskadi.eus/webkpe00-kpesimpc/es/contenidos/anuncio_contratacion/expjaso249269/es_doc/index.html</t>
        </is>
      </c>
      <c r="AB15526" s="29" t="inlineStr">
        <is>
          <t>https://www.contratacion.euskadi.eus/contenidos/anuncio_contratacion/expjaso249269/es_doc/data/es_r01dtpd017c79d89f02c7d4eaaa089f983f225777e</t>
        </is>
      </c>
      <c r="AC15526" s="29" t="inlineStr">
        <is>
          <t>https://www.contratacion.euskadi.eus/contenidos/anuncio_contratacion/expjaso249269/r01Index/expjaso249269-idxContent.xml</t>
        </is>
      </c>
      <c r="AD15526" s="29" t="inlineStr">
        <is>
          <t>20/01/2026</t>
        </is>
      </c>
      <c r="AE15526" s="29" t="inlineStr">
        <is>
          <t>r01epd0133266ab41216ec28e4029e792921e7605</t>
        </is>
      </c>
      <c r="AF15526" s="29" t="inlineStr">
        <is>
          <t>UPV/EHU - Universidad del País Vasco</t>
        </is>
      </c>
      <c r="AG15526" s="29" t="inlineStr">
        <is>
          <t>r01epd013df93258ed48579763e93aa6b64d80d31</t>
        </is>
      </c>
      <c r="AH15526" s="29" t="inlineStr">
        <is>
          <t>Campus de Bizkaia de la UPV/EHU</t>
        </is>
      </c>
      <c r="AI15526" s="29" t="inlineStr">
        <is>
          <t/>
        </is>
      </c>
      <c r="AJ15526" s="29" t="inlineStr">
        <is>
          <t/>
        </is>
      </c>
    </row>
    <row r="15527" customHeight="true" ht="15.0">
      <c r="A15527" s="29" t="inlineStr">
        <is>
          <t>Servicio de mantenimiento de sistemas de videovigilancia y anti-intrusión en instalaciones de la red ferroviaria de Euskal Trenbide Sarea</t>
        </is>
      </c>
      <c r="B15527" s="29" t="inlineStr">
        <is>
          <t/>
        </is>
      </c>
      <c r="C15527" s="29" t="inlineStr">
        <is>
          <t>Gobierno Vasco</t>
        </is>
      </c>
      <c r="D15527" s="29" t="inlineStr">
        <is>
          <t/>
        </is>
      </c>
      <c r="E15527" s="29" t="inlineStr">
        <is>
          <t/>
        </is>
      </c>
      <c r="F15527" s="29" t="inlineStr">
        <is>
          <t/>
        </is>
      </c>
      <c r="G15527" s="29" t="inlineStr">
        <is>
          <t>Servicio de mantenimiento de sistemas de videovigilancia y anti-intrusión en instalaciones de la red ferroviaria de Euskal Trenbide Sarea</t>
        </is>
      </c>
      <c r="H15527" s="29" t="inlineStr">
        <is>
          <t>Servicio de mantenimiento de sistemas de videovigilancia y anti-intrusión en instalaciones de la red ferroviaria de Euskal Trenbide Sarea</t>
        </is>
      </c>
      <c r="I15527" s="29" t="inlineStr">
        <is>
          <t/>
        </is>
      </c>
      <c r="J15527" s="29" t="inlineStr">
        <is>
          <t>17/10/2021</t>
        </is>
      </c>
      <c r="K15527" s="29" t="inlineStr">
        <is>
          <t>P20022291</t>
        </is>
      </c>
      <c r="L15527" s="29" t="inlineStr">
        <is>
          <t>MO</t>
        </is>
      </c>
      <c r="M15527" s="29" t="inlineStr">
        <is>
          <t>false</t>
        </is>
      </c>
      <c r="N15527" s="29" t="inlineStr">
        <is>
          <t/>
        </is>
      </c>
      <c r="O15527" s="29" t="inlineStr">
        <is>
          <t/>
        </is>
      </c>
      <c r="P15527" s="29" t="inlineStr">
        <is>
          <t/>
        </is>
      </c>
      <c r="Q15527" s="29" t="inlineStr">
        <is>
          <t/>
        </is>
      </c>
      <c r="R15527" s="29" t="inlineStr">
        <is>
          <t/>
        </is>
      </c>
      <c r="S15527" s="29" t="inlineStr">
        <is>
          <t>https://www.contratacion.euskadi.eus/webkpe00-kpeperfi/es/contenidos/anuncio_contratacion/expjaso249367/es_doc/images/ets-logo-txiki.png</t>
        </is>
      </c>
      <c r="T15527" s="29" t="inlineStr">
        <is>
          <t>Euskal Trenbide Sarea</t>
        </is>
      </c>
      <c r="U15527" s="29" t="inlineStr">
        <is>
          <t>S0100001G - ETS - Euskal Trenbide Sarea</t>
        </is>
      </c>
      <c r="V15527" s="29" t="inlineStr">
        <is>
          <t>Secretaría General</t>
        </is>
      </c>
      <c r="W15527" s="29" t="inlineStr">
        <is>
          <t/>
        </is>
      </c>
      <c r="X15527" s="29" t="inlineStr">
        <is>
          <t/>
        </is>
      </c>
      <c r="Y15527" s="29" t="inlineStr">
        <is>
          <t>18/11/2021 12:00</t>
        </is>
      </c>
      <c r="Z15527" s="29" t="inlineStr">
        <is>
          <t>https://www.contratacion.euskadi.eus/anuncio_contratacion/servicio-mantenimiento-sistemas-videovigilancia-y-anti-intrusion-instalaciones-red-ferroviaria-euskal-trenbide-sarea/webkpe00-kpesimpc/es/</t>
        </is>
      </c>
      <c r="AA15527" s="29" t="inlineStr">
        <is>
          <t>https://www.contratacion.euskadi.eus/webkpe00-kpesimpc/es/contenidos/anuncio_contratacion/expjaso249367/es_doc/index.html</t>
        </is>
      </c>
      <c r="AB15527" s="29" t="inlineStr">
        <is>
          <t>https://www.contratacion.euskadi.eus/contenidos/anuncio_contratacion/expjaso249367/es_doc/data/es_r01dtpd17c8c35e05c5a2a12bcdedda1e6e934cba2</t>
        </is>
      </c>
      <c r="AC15527" s="29" t="inlineStr">
        <is>
          <t>https://www.contratacion.euskadi.eus/contenidos/anuncio_contratacion/expjaso249367/r01Index/expjaso249367-idxContent.xml</t>
        </is>
      </c>
      <c r="AD15527" s="29" t="inlineStr">
        <is>
          <t>23/01/2026</t>
        </is>
      </c>
      <c r="AE15527" s="29" t="inlineStr">
        <is>
          <t>r01epd0124ddd405c0f66eb66553e9a3434a06831</t>
        </is>
      </c>
      <c r="AF15527" s="29" t="inlineStr">
        <is>
          <t>ETS - Euskal Trenbide Sarea</t>
        </is>
      </c>
      <c r="AG15527" s="29" t="inlineStr">
        <is>
          <t>r01epd012641c34ddf902dada3c34f0feb97d5a59</t>
        </is>
      </c>
      <c r="AH15527" s="29" t="inlineStr">
        <is>
          <t>ETS - Euskal Trenbide Sarea</t>
        </is>
      </c>
      <c r="AI15527" s="29" t="inlineStr">
        <is>
          <t/>
        </is>
      </c>
      <c r="AJ15527" s="29" t="inlineStr">
        <is>
          <t/>
        </is>
      </c>
    </row>
    <row r="15528" customHeight="true" ht="15.0">
      <c r="A15528" s="29" t="inlineStr">
        <is>
          <t>Contratación de la gestión del programa municipal de pisos pisos de acogida adscritos al Departamento de Políticas Sociales, Personas Mayores e Infancia.</t>
        </is>
      </c>
      <c r="B15528" s="29" t="inlineStr">
        <is>
          <t/>
        </is>
      </c>
      <c r="C15528" s="29" t="inlineStr">
        <is>
          <t>Gobierno Vasco</t>
        </is>
      </c>
      <c r="D15528" s="29" t="inlineStr">
        <is>
          <t/>
        </is>
      </c>
      <c r="E15528" s="29" t="inlineStr">
        <is>
          <t/>
        </is>
      </c>
      <c r="F15528" s="29" t="inlineStr">
        <is>
          <t/>
        </is>
      </c>
      <c r="G15528" s="29" t="inlineStr">
        <is>
          <t>Contratación de la gestión del programa municipal de pisos pisos de acogida adscritos al Departamento de Políticas Sociales, Personas Mayores e Infancia.</t>
        </is>
      </c>
      <c r="H15528" s="29" t="inlineStr">
        <is>
          <t>Contratación de la gestión del programa municipal de pisos pisos de acogida adscritos al Departamento de Políticas Sociales, Personas Mayores e Infancia.</t>
        </is>
      </c>
      <c r="I15528" s="29" t="inlineStr">
        <is>
          <t/>
        </is>
      </c>
      <c r="J15528" s="29" t="inlineStr">
        <is>
          <t>11/11/2019</t>
        </is>
      </c>
      <c r="K15528" s="29" t="inlineStr">
        <is>
          <t>2019/CO_SSER/0059</t>
        </is>
      </c>
      <c r="L15528" s="29" t="inlineStr">
        <is>
          <t>DS</t>
        </is>
      </c>
      <c r="M15528" s="29" t="inlineStr">
        <is>
          <t>false</t>
        </is>
      </c>
      <c r="N15528" s="29" t="inlineStr">
        <is>
          <t/>
        </is>
      </c>
      <c r="O15528" s="29" t="inlineStr">
        <is>
          <t/>
        </is>
      </c>
      <c r="P15528" s="29" t="inlineStr">
        <is>
          <t/>
        </is>
      </c>
      <c r="Q15528" s="29" t="inlineStr">
        <is>
          <t/>
        </is>
      </c>
      <c r="R15528" s="29" t="inlineStr">
        <is>
          <t/>
        </is>
      </c>
      <c r="S15528" s="29" t="inlineStr">
        <is>
          <t>https://www.contratacion.euskadi.eus/webkpe00-kpeperfi/es/contenidos/anuncio_contratacion/expjaso25028/es_doc/images/logo_vitoria.jpg</t>
        </is>
      </c>
      <c r="T15528" s="29" t="inlineStr">
        <is>
          <t>Ayuntamiento de Vitoria-Gasteiz</t>
        </is>
      </c>
      <c r="U15528" s="29" t="inlineStr">
        <is>
          <t>P0106800F - Ayuntamiento de Vitoria-Gasteiz</t>
        </is>
      </c>
      <c r="V15528" s="29" t="inlineStr">
        <is>
          <t>Concejal Delegado del Departamento de Políticas Sociales</t>
        </is>
      </c>
      <c r="W15528" s="29" t="inlineStr">
        <is>
          <t/>
        </is>
      </c>
      <c r="X15528" s="29" t="inlineStr">
        <is>
          <t/>
        </is>
      </c>
      <c r="Y15528" s="29" t="inlineStr">
        <is>
          <t>27/11/2019 13:00</t>
        </is>
      </c>
      <c r="Z15528" s="29" t="inlineStr">
        <is>
          <t>https://www.contratacion.euskadi.eus/anuncio_contratacion/contratacion-gestion-del-programa-municipal-pisos-pisos-acogida-adscritos-al-departamento-politicas-sociales-personas-mayores-e-infancia/webkpe00-kpesimpc/es/</t>
        </is>
      </c>
      <c r="AA15528" s="29" t="inlineStr">
        <is>
          <t>https://www.contratacion.euskadi.eus/webkpe00-kpesimpc/es/contenidos/anuncio_contratacion/expjaso25028/es_doc/index.html</t>
        </is>
      </c>
      <c r="AB15528" s="29" t="inlineStr">
        <is>
          <t>https://www.contratacion.euskadi.eus/contenidos/anuncio_contratacion/expjaso25028/es_doc/data/es_r01dtpd19bbbd29f4c3dc0245396310cc03e8e179a</t>
        </is>
      </c>
      <c r="AC15528" s="29" t="inlineStr">
        <is>
          <t>https://www.contratacion.euskadi.eus/contenidos/anuncio_contratacion/expjaso25028/r01Index/expjaso25028-idxContent.xml</t>
        </is>
      </c>
      <c r="AD15528" s="29" t="inlineStr">
        <is>
          <t>14/01/2026</t>
        </is>
      </c>
      <c r="AE15528" s="29" t="inlineStr">
        <is>
          <t>r01epd01247c8f5a82dd557248cddb434e507a878</t>
        </is>
      </c>
      <c r="AF15528" s="29" t="inlineStr">
        <is>
          <t>Ayuntamiento de Vitoria-Gasteiz</t>
        </is>
      </c>
      <c r="AG15528" s="29" t="inlineStr">
        <is>
          <t>r01etpd0161f5d9338f2b095b7892839b4974b3102</t>
        </is>
      </c>
      <c r="AH15528" s="29" t="inlineStr">
        <is>
          <t>Ayuntamiento de Vitoria-Gasteiz</t>
        </is>
      </c>
      <c r="AI15528" s="29" t="inlineStr">
        <is>
          <t/>
        </is>
      </c>
      <c r="AJ15528" s="29" t="inlineStr">
        <is>
          <t/>
        </is>
      </c>
    </row>
    <row r="15529" customHeight="true" ht="15.0">
      <c r="A15529" s="29" t="inlineStr">
        <is>
          <t>Contrato de suministro de equipamiento de mobiliario para vivienda comunitaria Aurora.</t>
        </is>
      </c>
      <c r="B15529" s="29" t="inlineStr">
        <is>
          <t/>
        </is>
      </c>
      <c r="C15529" s="29" t="inlineStr">
        <is>
          <t>Gobierno Vasco</t>
        </is>
      </c>
      <c r="D15529" s="29" t="inlineStr">
        <is>
          <t/>
        </is>
      </c>
      <c r="E15529" s="29" t="inlineStr">
        <is>
          <t/>
        </is>
      </c>
      <c r="F15529" s="29" t="inlineStr">
        <is>
          <t/>
        </is>
      </c>
      <c r="G15529" s="29" t="inlineStr">
        <is>
          <t>Contrato de suministro de equipamiento de mobiliario para vivienda comunitaria Aurora.</t>
        </is>
      </c>
      <c r="H15529" s="29" t="inlineStr">
        <is>
          <t>Contrato de suministro de equipamiento de mobiliario para vivienda comunitaria Aurora.</t>
        </is>
      </c>
      <c r="I15529" s="29" t="inlineStr">
        <is>
          <t/>
        </is>
      </c>
      <c r="J15529" s="29" t="inlineStr">
        <is>
          <t>19/11/2019</t>
        </is>
      </c>
      <c r="K15529" s="29" t="inlineStr">
        <is>
          <t>2019/CO_SSUM/0050</t>
        </is>
      </c>
      <c r="L15529" s="29" t="inlineStr">
        <is>
          <t>Anuncio en estudio / Plazo cerrado</t>
        </is>
      </c>
      <c r="M15529" s="29" t="inlineStr">
        <is>
          <t>false</t>
        </is>
      </c>
      <c r="N15529" s="29" t="inlineStr">
        <is>
          <t/>
        </is>
      </c>
      <c r="O15529" s="29" t="inlineStr">
        <is>
          <t/>
        </is>
      </c>
      <c r="P15529" s="29" t="inlineStr">
        <is>
          <t/>
        </is>
      </c>
      <c r="Q15529" s="29" t="inlineStr">
        <is>
          <t/>
        </is>
      </c>
      <c r="R15529" s="29" t="inlineStr">
        <is>
          <t/>
        </is>
      </c>
      <c r="S15529" s="29" t="inlineStr">
        <is>
          <t>https://www.contratacion.euskadi.eus/webkpe00-kpeperfi/es/contenidos/anuncio_contratacion/expjaso25453/es_doc/images/logo_vitoria.jpg</t>
        </is>
      </c>
      <c r="T15529" s="29" t="inlineStr">
        <is>
          <t>Ayuntamiento de Vitoria-Gasteiz</t>
        </is>
      </c>
      <c r="U15529" s="29" t="inlineStr">
        <is>
          <t>P0106800F - Ayuntamiento de Vitoria-Gasteiz</t>
        </is>
      </c>
      <c r="V15529" s="29" t="inlineStr">
        <is>
          <t>Concejal Delegado del Departamento de Políticas Sociales</t>
        </is>
      </c>
      <c r="W15529" s="29" t="inlineStr">
        <is>
          <t/>
        </is>
      </c>
      <c r="X15529" s="29" t="inlineStr">
        <is>
          <t/>
        </is>
      </c>
      <c r="Y15529" s="29" t="inlineStr">
        <is>
          <t>04/12/2019 13:00</t>
        </is>
      </c>
      <c r="Z15529" s="29" t="inlineStr">
        <is>
          <t>https://www.contratacion.euskadi.eus/anuncio_contratacion/contrato-suministro-equipamiento-mobiliario-vivienda-comunitaria-aurora/webkpe00-kpesimpc/es/</t>
        </is>
      </c>
      <c r="AA15529" s="29" t="inlineStr">
        <is>
          <t>https://www.contratacion.euskadi.eus/webkpe00-kpesimpc/es/contenidos/anuncio_contratacion/expjaso25453/es_doc/index.html</t>
        </is>
      </c>
      <c r="AB15529" s="29" t="inlineStr">
        <is>
          <t>https://www.contratacion.euskadi.eus/contenidos/anuncio_contratacion/expjaso25453/es_doc/data/es_r01dtpd19bbbc99fe65ccad86711c27b2c3da94812</t>
        </is>
      </c>
      <c r="AC15529" s="29" t="inlineStr">
        <is>
          <t>https://www.contratacion.euskadi.eus/contenidos/anuncio_contratacion/expjaso25453/r01Index/expjaso25453-idxContent.xml</t>
        </is>
      </c>
      <c r="AD15529" s="29" t="inlineStr">
        <is>
          <t>14/01/2026</t>
        </is>
      </c>
      <c r="AE15529" s="29" t="inlineStr">
        <is>
          <t>r01epd01247c8f5a82dd557248cddb434e507a878</t>
        </is>
      </c>
      <c r="AF15529" s="29" t="inlineStr">
        <is>
          <t>Ayuntamiento de Vitoria-Gasteiz</t>
        </is>
      </c>
      <c r="AG15529" s="29" t="inlineStr">
        <is>
          <t>r01etpd0161f5d9338f2b095b7892839b4974b3102</t>
        </is>
      </c>
      <c r="AH15529" s="29" t="inlineStr">
        <is>
          <t>Ayuntamiento de Vitoria-Gasteiz</t>
        </is>
      </c>
      <c r="AI15529" s="29" t="inlineStr">
        <is>
          <t/>
        </is>
      </c>
      <c r="AJ15529" s="29" t="inlineStr">
        <is>
          <t/>
        </is>
      </c>
    </row>
    <row r="15530" customHeight="true" ht="15.0">
      <c r="A15530" s="29" t="inlineStr">
        <is>
          <t>Servicio de atención a usuarios y usuarias de Alavabus y del Transporte Comarcal</t>
        </is>
      </c>
      <c r="B15530" s="29" t="inlineStr">
        <is>
          <t/>
        </is>
      </c>
      <c r="C15530" s="29" t="inlineStr">
        <is>
          <t>Gobierno Vasco</t>
        </is>
      </c>
      <c r="D15530" s="29" t="inlineStr">
        <is>
          <t/>
        </is>
      </c>
      <c r="E15530" s="29" t="inlineStr">
        <is>
          <t/>
        </is>
      </c>
      <c r="F15530" s="29" t="inlineStr">
        <is>
          <t/>
        </is>
      </c>
      <c r="G15530" s="29" t="inlineStr">
        <is>
          <t>Servicio de atención a usuarios y usuarias de Alavabus y del Transporte Comarcal</t>
        </is>
      </c>
      <c r="H15530" s="29" t="inlineStr">
        <is>
          <t>Servicio de atención a usuarios y usuarias de Alavabus y del Transporte Comarcal</t>
        </is>
      </c>
      <c r="I15530" s="29" t="inlineStr">
        <is>
          <t/>
        </is>
      </c>
      <c r="J15530" s="29" t="inlineStr">
        <is>
          <t>12/11/2021</t>
        </is>
      </c>
      <c r="K15530" s="29" t="inlineStr">
        <is>
          <t>21/C-23</t>
        </is>
      </c>
      <c r="L15530" s="29" t="inlineStr">
        <is>
          <t>FI</t>
        </is>
      </c>
      <c r="M15530" s="29" t="inlineStr">
        <is>
          <t>false</t>
        </is>
      </c>
      <c r="N15530" s="29" t="inlineStr">
        <is>
          <t/>
        </is>
      </c>
      <c r="O15530" s="29" t="inlineStr">
        <is>
          <t/>
        </is>
      </c>
      <c r="P15530" s="29" t="inlineStr">
        <is>
          <t/>
        </is>
      </c>
      <c r="Q15530" s="29" t="inlineStr">
        <is>
          <t/>
        </is>
      </c>
      <c r="R15530" s="29" t="inlineStr">
        <is>
          <t/>
        </is>
      </c>
      <c r="S15530" s="29" t="inlineStr">
        <is>
          <t>https://www.contratacion.euskadi.eus/webkpe00-kpeperfi/es/contenidos/anuncio_contratacion/expjaso255630/es_doc/images/logo_DFA.jpg</t>
        </is>
      </c>
      <c r="T15530" s="29" t="inlineStr">
        <is>
          <t>Diputación Foral de Álava</t>
        </is>
      </c>
      <c r="U15530" s="29" t="inlineStr">
        <is>
          <t>P0100000I - Departamento de Infraestructuras Viarias y Movilidad</t>
        </is>
      </c>
      <c r="V15530" s="29" t="inlineStr">
        <is>
          <t>Diputado/a Foral de Infraestructuras Viarias y Movilidad</t>
        </is>
      </c>
      <c r="W15530" s="29" t="inlineStr">
        <is>
          <t/>
        </is>
      </c>
      <c r="X15530" s="29" t="inlineStr">
        <is>
          <t/>
        </is>
      </c>
      <c r="Y15530" s="29" t="inlineStr">
        <is>
          <t>17/12/2021 14:30</t>
        </is>
      </c>
      <c r="Z15530" s="29" t="inlineStr">
        <is>
          <t>https://www.contratacion.euskadi.eus/anuncio_contratacion/servicio-atencion-usuarios-y-usuarias-alavabus-y-del-transporte-comarcal/webkpe00-kpesimpc/es/</t>
        </is>
      </c>
      <c r="AA15530" s="29" t="inlineStr">
        <is>
          <t>https://www.contratacion.euskadi.eus/webkpe00-kpesimpc/es/contenidos/anuncio_contratacion/expjaso255630/es_doc/index.html</t>
        </is>
      </c>
      <c r="AB15530" s="29" t="inlineStr">
        <is>
          <t>https://www.contratacion.euskadi.eus/contenidos/anuncio_contratacion/expjaso255630/es_doc/data/es_r01dtpd17d144120eb553090a1eddd6fcba0a944da</t>
        </is>
      </c>
      <c r="AC15530" s="29" t="inlineStr">
        <is>
          <t>https://www.contratacion.euskadi.eus/contenidos/anuncio_contratacion/expjaso255630/r01Index/expjaso255630-idxContent.xml</t>
        </is>
      </c>
      <c r="AD15530" s="29" t="inlineStr">
        <is>
          <t>19/01/2026</t>
        </is>
      </c>
      <c r="AE15530" s="29" t="inlineStr">
        <is>
          <t>r01epd01218c2ce3ee1bfc5662b5b327f5ea8ff35</t>
        </is>
      </c>
      <c r="AF15530" s="29" t="inlineStr">
        <is>
          <t>Diputación Foral Araba</t>
        </is>
      </c>
      <c r="AG15530" s="29" t="inlineStr">
        <is>
          <t>r01epd01218c1183e01bfc5664dd53d5f9f3dae90</t>
        </is>
      </c>
      <c r="AH15530" s="29" t="inlineStr">
        <is>
          <t>Departamento de Infraestructuras Viarias y Movilidad</t>
        </is>
      </c>
      <c r="AI15530" s="29" t="inlineStr">
        <is>
          <t/>
        </is>
      </c>
      <c r="AJ15530" s="29" t="inlineStr">
        <is>
          <t/>
        </is>
      </c>
    </row>
    <row r="15531" customHeight="true" ht="15.0">
      <c r="A15531" s="29" t="inlineStr">
        <is>
          <t>Servicio de Asistencia Técnica en la Gestión Administrativa para Aguas Municipales de Vitoria-Gasteiz.</t>
        </is>
      </c>
      <c r="B15531" s="29" t="inlineStr">
        <is>
          <t/>
        </is>
      </c>
      <c r="C15531" s="29" t="inlineStr">
        <is>
          <t>Gobierno Vasco</t>
        </is>
      </c>
      <c r="D15531" s="29" t="inlineStr">
        <is>
          <t/>
        </is>
      </c>
      <c r="E15531" s="29" t="inlineStr">
        <is>
          <t/>
        </is>
      </c>
      <c r="F15531" s="29" t="inlineStr">
        <is>
          <t/>
        </is>
      </c>
      <c r="G15531" s="29" t="inlineStr">
        <is>
          <t>Servicio de Asistencia Técnica en la Gestión Administrativa para Aguas Municipales de Vitoria-Gasteiz.</t>
        </is>
      </c>
      <c r="H15531" s="29" t="inlineStr">
        <is>
          <t>Servicio de Asistencia Técnica en la Gestión Administrativa para Aguas Municipales de Vitoria-Gasteiz.</t>
        </is>
      </c>
      <c r="I15531" s="29" t="inlineStr">
        <is>
          <t/>
        </is>
      </c>
      <c r="J15531" s="29" t="inlineStr">
        <is>
          <t>29/10/2021</t>
        </is>
      </c>
      <c r="K15531" s="29" t="inlineStr">
        <is>
          <t>19/2021</t>
        </is>
      </c>
      <c r="L15531" s="29" t="inlineStr">
        <is>
          <t>FI</t>
        </is>
      </c>
      <c r="M15531" s="29" t="inlineStr">
        <is>
          <t>false</t>
        </is>
      </c>
      <c r="N15531" s="29" t="inlineStr">
        <is>
          <t/>
        </is>
      </c>
      <c r="O15531" s="29" t="inlineStr">
        <is>
          <t/>
        </is>
      </c>
      <c r="P15531" s="29" t="inlineStr">
        <is>
          <t/>
        </is>
      </c>
      <c r="Q15531" s="29" t="inlineStr">
        <is>
          <t/>
        </is>
      </c>
      <c r="R15531" s="29" t="inlineStr">
        <is>
          <t/>
        </is>
      </c>
      <c r="S15531" s="29" t="inlineStr">
        <is>
          <t>https://www.contratacion.euskadi.eus/webkpe00-kpeperfi/es/contenidos/anuncio_contratacion/expjaso256862/es_doc/images/logo_amvisa.jpg</t>
        </is>
      </c>
      <c r="T15531" s="29" t="inlineStr">
        <is>
          <t>Aguas Municipales de Vitoria-Gasteiz, S.A.U.</t>
        </is>
      </c>
      <c r="U15531" s="29" t="inlineStr">
        <is>
          <t>A01007376 - Aguas Municipales de Vitoria-Gasteiz, S.A.U.</t>
        </is>
      </c>
      <c r="V15531" s="29" t="inlineStr">
        <is>
          <t>Consejo de Administración</t>
        </is>
      </c>
      <c r="W15531" s="29" t="inlineStr">
        <is>
          <t/>
        </is>
      </c>
      <c r="X15531" s="29" t="inlineStr">
        <is>
          <t/>
        </is>
      </c>
      <c r="Y15531" s="29" t="inlineStr">
        <is>
          <t>16/12/2021 10:00</t>
        </is>
      </c>
      <c r="Z15531" s="29" t="inlineStr">
        <is>
          <t>https://www.contratacion.euskadi.eus/anuncio_contratacion/servicio-asistencia-tecnica-gestion-administrativa-aguas-municipales-vitoria-gasteiz/webkpe00-kpesimpc/es/</t>
        </is>
      </c>
      <c r="AA15531" s="29" t="inlineStr">
        <is>
          <t>https://www.contratacion.euskadi.eus/webkpe00-kpesimpc/es/contenidos/anuncio_contratacion/expjaso256862/es_doc/index.html</t>
        </is>
      </c>
      <c r="AB15531" s="29" t="inlineStr">
        <is>
          <t>https://www.contratacion.euskadi.eus/contenidos/anuncio_contratacion/expjaso256862/es_doc/data/es_r01dtpd17ccb67d9644f573439ea27a6ba0e8f690d</t>
        </is>
      </c>
      <c r="AC15531" s="29" t="inlineStr">
        <is>
          <t>https://www.contratacion.euskadi.eus/contenidos/anuncio_contratacion/expjaso256862/r01Index/expjaso256862-idxContent.xml</t>
        </is>
      </c>
      <c r="AD15531" s="29" t="inlineStr">
        <is>
          <t>12/01/2026</t>
        </is>
      </c>
      <c r="AE15531" s="29" t="inlineStr">
        <is>
          <t>r01etpd0161f66efb3f2b095b7a6875db5298baf6e</t>
        </is>
      </c>
      <c r="AF15531" s="29" t="inlineStr">
        <is>
          <t>Aguas Municipales de Vitoria-Gasteiz, S.A.U.</t>
        </is>
      </c>
      <c r="AG15531" s="29" t="inlineStr">
        <is>
          <t>r01etpd0161f677c8f52b095b7cee3c93623bccc27</t>
        </is>
      </c>
      <c r="AH15531" s="29" t="inlineStr">
        <is>
          <t>Aguas Municipales de Vitoria-Gasteiz, S.A.U.</t>
        </is>
      </c>
      <c r="AI15531" s="29" t="inlineStr">
        <is>
          <t/>
        </is>
      </c>
      <c r="AJ15531" s="29" t="inlineStr">
        <is>
          <t/>
        </is>
      </c>
    </row>
    <row r="15532" customHeight="true" ht="15.0">
      <c r="A15532" s="29" t="inlineStr">
        <is>
          <t>Renovación del mantenimiento, soporte técnico y actualizaciones de licencias ARCGIS.</t>
        </is>
      </c>
      <c r="B15532" s="29" t="inlineStr">
        <is>
          <t/>
        </is>
      </c>
      <c r="C15532" s="29" t="inlineStr">
        <is>
          <t>Gobierno Vasco</t>
        </is>
      </c>
      <c r="D15532" s="29" t="inlineStr">
        <is>
          <t/>
        </is>
      </c>
      <c r="E15532" s="29" t="inlineStr">
        <is>
          <t/>
        </is>
      </c>
      <c r="F15532" s="29" t="inlineStr">
        <is>
          <t/>
        </is>
      </c>
      <c r="G15532" s="29" t="inlineStr">
        <is>
          <t>Renovación del mantenimiento, soporte técnico y actualizaciones de licencias ARCGIS.</t>
        </is>
      </c>
      <c r="H15532" s="29" t="inlineStr">
        <is>
          <t>Renovación del mantenimiento, soporte técnico y actualizaciones de licencias ARCGIS.</t>
        </is>
      </c>
      <c r="I15532" s="29" t="inlineStr">
        <is>
          <t/>
        </is>
      </c>
      <c r="J15532" s="29" t="inlineStr">
        <is>
          <t>16/11/2021</t>
        </is>
      </c>
      <c r="K15532" s="29" t="inlineStr">
        <is>
          <t>2021/CO_NSUM/0003</t>
        </is>
      </c>
      <c r="L15532" s="29" t="inlineStr">
        <is>
          <t>FI</t>
        </is>
      </c>
      <c r="M15532" s="29" t="inlineStr">
        <is>
          <t>false</t>
        </is>
      </c>
      <c r="N15532" s="29" t="inlineStr">
        <is>
          <t/>
        </is>
      </c>
      <c r="O15532" s="29" t="inlineStr">
        <is>
          <t/>
        </is>
      </c>
      <c r="P15532" s="29" t="inlineStr">
        <is>
          <t/>
        </is>
      </c>
      <c r="Q15532" s="29" t="inlineStr">
        <is>
          <t/>
        </is>
      </c>
      <c r="R15532" s="29" t="inlineStr">
        <is>
          <t/>
        </is>
      </c>
      <c r="S15532" s="29" t="inlineStr">
        <is>
          <t>https://www.contratacion.euskadi.eus/webkpe00-kpeperfi/es/contenidos/anuncio_contratacion/expjaso260708/es_doc/images/logo_vitoria.jpg</t>
        </is>
      </c>
      <c r="T15532" s="29" t="inlineStr">
        <is>
          <t>Ayuntamiento de Vitoria-Gasteiz</t>
        </is>
      </c>
      <c r="U15532" s="29" t="inlineStr">
        <is>
          <t>P0106800F - Ayuntamiento de Vitoria-Gasteiz</t>
        </is>
      </c>
      <c r="V15532" s="29" t="inlineStr">
        <is>
          <t>Concejala Delegada del Departamento de Modernización de la Administración</t>
        </is>
      </c>
      <c r="W15532" s="29" t="inlineStr">
        <is>
          <t/>
        </is>
      </c>
      <c r="X15532" s="29" t="inlineStr">
        <is>
          <t/>
        </is>
      </c>
      <c r="Y15532" s="29" t="inlineStr">
        <is>
          <t/>
        </is>
      </c>
      <c r="Z15532" s="29" t="inlineStr">
        <is>
          <t>https://www.contratacion.euskadi.eus/anuncio_contratacion/renovacion-del-mantenimiento-soporte-tecnico-y-actualizaciones-licencias-arcgis/webkpe00-kpesimpc/es/</t>
        </is>
      </c>
      <c r="AA15532" s="29" t="inlineStr">
        <is>
          <t>https://www.contratacion.euskadi.eus/webkpe00-kpesimpc/es/contenidos/anuncio_contratacion/expjaso260708/es_doc/index.html</t>
        </is>
      </c>
      <c r="AB15532" s="29" t="inlineStr">
        <is>
          <t>https://www.contratacion.euskadi.eus/contenidos/anuncio_contratacion/expjaso260708/es_doc/data/es_r01dtpd17d27be9b9e553090a1356ad8eda8c46179</t>
        </is>
      </c>
      <c r="AC15532" s="29" t="inlineStr">
        <is>
          <t>https://www.contratacion.euskadi.eus/contenidos/anuncio_contratacion/expjaso260708/r01Index/expjaso260708-idxContent.xml</t>
        </is>
      </c>
      <c r="AD15532" s="29" t="inlineStr">
        <is>
          <t>06/02/2026</t>
        </is>
      </c>
      <c r="AE15532" s="29" t="inlineStr">
        <is>
          <t>r01epd01247c8f5a82dd557248cddb434e507a878</t>
        </is>
      </c>
      <c r="AF15532" s="29" t="inlineStr">
        <is>
          <t>Ayuntamiento de Vitoria-Gasteiz</t>
        </is>
      </c>
      <c r="AG15532" s="29" t="inlineStr">
        <is>
          <t>r01etpd0161f5d9338f2b095b7892839b4974b3102</t>
        </is>
      </c>
      <c r="AH15532" s="29" t="inlineStr">
        <is>
          <t>Ayuntamiento de Vitoria-Gasteiz</t>
        </is>
      </c>
      <c r="AI15532" s="29" t="inlineStr">
        <is>
          <t/>
        </is>
      </c>
      <c r="AJ15532" s="29" t="inlineStr">
        <is>
          <t/>
        </is>
      </c>
    </row>
    <row r="15533" customHeight="true" ht="15.0">
      <c r="A15533" s="29" t="inlineStr">
        <is>
          <t>El presente contrato tiene por objeto renovación de las aceras, plazas de aparcamiento y zona peatonal al sur de los edificios situados en Urbitarte auzoa 5, 6, 7 y 8. de Azpeitia.
 En la actualidad, no se ha acometido ninguna obra de reurbanización significativa en la zona de actuación objeto del proyecto desde que se urbanizó.</t>
        </is>
      </c>
      <c r="B15533" s="29" t="inlineStr">
        <is>
          <t/>
        </is>
      </c>
      <c r="C15533" s="29" t="inlineStr">
        <is>
          <t>Gobierno Vasco</t>
        </is>
      </c>
      <c r="D15533" s="29" t="inlineStr">
        <is>
          <t/>
        </is>
      </c>
      <c r="E15533" s="29" t="inlineStr">
        <is>
          <t/>
        </is>
      </c>
      <c r="F15533" s="29" t="inlineStr">
        <is>
          <t/>
        </is>
      </c>
      <c r="G15533" s="29" t="inlineStr">
        <is>
          <t>El presente contrato tiene por objeto renovación de las aceras, plazas de aparcamiento y zona peatonal al sur de los edificios situados en Urbitarte auzoa 5, 6, 7 y 8. de Azpeitia. En la actualidad, no se ha acometido ninguna obra de reurbanización significativa en la zona de actuación objeto del proyecto desde que se urbanizó.</t>
        </is>
      </c>
      <c r="H15533" s="29" t="inlineStr">
        <is>
          <t>El presente contrato tiene por objeto renovación de las aceras, plazas de aparcamiento y zona peatonal al sur de los edificios situados en Urbitarte auzoa 5, 6, 7 y 8. de Azpeitia. En la actualidad, no se ha acometido ninguna obra de reurbanización significativa en la zona de actuación objeto del proyecto desde que se urbanizó.</t>
        </is>
      </c>
      <c r="I15533" s="29" t="inlineStr">
        <is>
          <t/>
        </is>
      </c>
      <c r="J15533" s="29" t="inlineStr">
        <is>
          <t>18/11/2021</t>
        </is>
      </c>
      <c r="K15533" s="29" t="inlineStr">
        <is>
          <t>318K</t>
        </is>
      </c>
      <c r="L15533" s="29" t="inlineStr">
        <is>
          <t>Formalización del contrato</t>
        </is>
      </c>
      <c r="M15533" s="29" t="inlineStr">
        <is>
          <t>false</t>
        </is>
      </c>
      <c r="N15533" s="29" t="inlineStr">
        <is>
          <t/>
        </is>
      </c>
      <c r="O15533" s="29" t="inlineStr">
        <is>
          <t/>
        </is>
      </c>
      <c r="P15533" s="29" t="inlineStr">
        <is>
          <t/>
        </is>
      </c>
      <c r="Q15533" s="29" t="inlineStr">
        <is>
          <t/>
        </is>
      </c>
      <c r="R15533" s="29" t="inlineStr">
        <is>
          <t/>
        </is>
      </c>
      <c r="S15533" s="29" t="inlineStr">
        <is>
          <t>https://www.contratacion.euskadi.eus/webkpe00-kpeperfi/es/contenidos/anuncio_contratacion/expjaso261094/es_doc/images/logo_azpeitia.jpg</t>
        </is>
      </c>
      <c r="T15533" s="29" t="inlineStr">
        <is>
          <t>Ayuntamiento de Azpeitia</t>
        </is>
      </c>
      <c r="U15533" s="29" t="inlineStr">
        <is>
          <t>P2001900F - Ayuntamiento de Azpeitia</t>
        </is>
      </c>
      <c r="V15533" s="29" t="inlineStr">
        <is>
          <t>Alcaldía</t>
        </is>
      </c>
      <c r="W15533" s="29" t="inlineStr">
        <is>
          <t/>
        </is>
      </c>
      <c r="X15533" s="29" t="inlineStr">
        <is>
          <t/>
        </is>
      </c>
      <c r="Y15533" s="29" t="inlineStr">
        <is>
          <t>13/12/2021 23:59</t>
        </is>
      </c>
      <c r="Z15533" s="29" t="inlineStr">
        <is>
          <t>https://www.contratacion.euskadi.eus/anuncio_contratacion/el-presente-contrato-tiene-objeto-renovacion-aceras-plazas-aparcamiento-y-zona-peatonal-al-sur-edificios-situados-urbitarte-auzoa-5-6-7-y-8-azpeitia-actualidad-no-se-ha-acometido-ninguna-obra-reurbanizacion-significativa-zona-actuacion-objeto-del-proyect/webkpe00-kpesimpc/es/</t>
        </is>
      </c>
      <c r="AA15533" s="29" t="inlineStr">
        <is>
          <t>https://www.contratacion.euskadi.eus/webkpe00-kpesimpc/es/contenidos/anuncio_contratacion/expjaso261094/es_doc/index.html</t>
        </is>
      </c>
      <c r="AB15533" s="29" t="inlineStr">
        <is>
          <t>https://www.contratacion.euskadi.eus/contenidos/anuncio_contratacion/expjaso261094/es_doc/data/es_r01dtpd17d333e04122b2769fa2d864299d9df8f57</t>
        </is>
      </c>
      <c r="AC15533" s="29" t="inlineStr">
        <is>
          <t>https://www.contratacion.euskadi.eus/contenidos/anuncio_contratacion/expjaso261094/r01Index/expjaso261094-idxContent.xml</t>
        </is>
      </c>
      <c r="AD15533" s="29" t="inlineStr">
        <is>
          <t>15/01/2026</t>
        </is>
      </c>
      <c r="AE15533" s="29" t="inlineStr">
        <is>
          <t>r01epd0140062f66be160f45960c1c9c28feabfdc</t>
        </is>
      </c>
      <c r="AF15533" s="29" t="inlineStr">
        <is>
          <t>Ayuntamiento de Azpeitia</t>
        </is>
      </c>
      <c r="AG15533" s="29" t="inlineStr">
        <is>
          <t>r01etpd1616b1c753b1e9f4c30ff92b5ecf0bc6685</t>
        </is>
      </c>
      <c r="AH15533" s="29" t="inlineStr">
        <is>
          <t>Ayuntamiento de Azpeitia</t>
        </is>
      </c>
      <c r="AI15533" s="29" t="inlineStr">
        <is>
          <t/>
        </is>
      </c>
      <c r="AJ15533" s="29" t="inlineStr">
        <is>
          <t/>
        </is>
      </c>
    </row>
    <row r="15534" customHeight="true" ht="15.0">
      <c r="A15534" s="29" t="inlineStr">
        <is>
          <t>Contratación de los suministros de equipamiento informático para BATERA en modalidad de arrendamiento (renting).</t>
        </is>
      </c>
      <c r="B15534" s="29" t="inlineStr">
        <is>
          <t/>
        </is>
      </c>
      <c r="C15534" s="29" t="inlineStr">
        <is>
          <t>Gobierno Vasco</t>
        </is>
      </c>
      <c r="D15534" s="29" t="inlineStr">
        <is>
          <t/>
        </is>
      </c>
      <c r="E15534" s="29" t="inlineStr">
        <is>
          <t/>
        </is>
      </c>
      <c r="F15534" s="29" t="inlineStr">
        <is>
          <t/>
        </is>
      </c>
      <c r="G15534" s="29" t="inlineStr">
        <is>
          <t>Contratación de los suministros de equipamiento informático para BATERA en modalidad de arrendamiento (renting).</t>
        </is>
      </c>
      <c r="H15534" s="29" t="inlineStr">
        <is>
          <t>Contratación de los suministros de equipamiento informático para BATERA en modalidad de arrendamiento (renting).</t>
        </is>
      </c>
      <c r="I15534" s="29" t="inlineStr">
        <is>
          <t/>
        </is>
      </c>
      <c r="J15534" s="29" t="inlineStr">
        <is>
          <t>27/12/2021</t>
        </is>
      </c>
      <c r="K15534" s="29" t="inlineStr">
        <is>
          <t>EJIE-147-2021</t>
        </is>
      </c>
      <c r="L15534" s="29" t="inlineStr">
        <is>
          <t>MO</t>
        </is>
      </c>
      <c r="M15534" s="29" t="inlineStr">
        <is>
          <t>false</t>
        </is>
      </c>
      <c r="N15534" s="29" t="inlineStr">
        <is>
          <t/>
        </is>
      </c>
      <c r="O15534" s="29" t="inlineStr">
        <is>
          <t/>
        </is>
      </c>
      <c r="P15534" s="29" t="inlineStr">
        <is>
          <t/>
        </is>
      </c>
      <c r="Q15534" s="29" t="inlineStr">
        <is>
          <t/>
        </is>
      </c>
      <c r="R15534" s="29" t="inlineStr">
        <is>
          <t/>
        </is>
      </c>
      <c r="S15534" s="29" t="inlineStr">
        <is>
          <t>https://www.contratacion.euskadi.eus/webkpe00-kpeperfi/es/contenidos/anuncio_contratacion/expjaso262007/es_doc/images/logo_ejie.jpg</t>
        </is>
      </c>
      <c r="T15534" s="29" t="inlineStr">
        <is>
          <t>EJIE, S.A. - Sociedad Informática del Gobierno Vasco</t>
        </is>
      </c>
      <c r="U15534" s="29" t="inlineStr">
        <is>
          <t>A01022664 - EJIE-Sociedad Informática del Gobierno Vasco</t>
        </is>
      </c>
      <c r="V15534" s="29" t="inlineStr">
        <is>
          <t>Director General, Presidente, Vicepresidente del Consejo de Administración o Consejo de Administraci</t>
        </is>
      </c>
      <c r="W15534" s="29" t="inlineStr">
        <is>
          <t/>
        </is>
      </c>
      <c r="X15534" s="29" t="inlineStr">
        <is>
          <t/>
        </is>
      </c>
      <c r="Y15534" s="29" t="inlineStr">
        <is>
          <t>03/02/2022 11:00</t>
        </is>
      </c>
      <c r="Z15534" s="29" t="inlineStr">
        <is>
          <t>https://www.contratacion.euskadi.eus/anuncio_contratacion/contratacion-suministros-equipamiento-informatico-batera-modalidad-arrendamiento-renting/webkpe00-kpesimpc/es/</t>
        </is>
      </c>
      <c r="AA15534" s="29" t="inlineStr">
        <is>
          <t>https://www.contratacion.euskadi.eus/webkpe00-kpesimpc/es/contenidos/anuncio_contratacion/expjaso262007/es_doc/index.html</t>
        </is>
      </c>
      <c r="AB15534" s="29" t="inlineStr">
        <is>
          <t>https://www.contratacion.euskadi.eus/contenidos/anuncio_contratacion/expjaso262007/es_doc/data/es_r01dtpd0017dfb9edda5e292a67cd628c31c311a48</t>
        </is>
      </c>
      <c r="AC15534" s="29" t="inlineStr">
        <is>
          <t>https://www.contratacion.euskadi.eus/contenidos/anuncio_contratacion/expjaso262007/r01Index/expjaso262007-idxContent.xml</t>
        </is>
      </c>
      <c r="AD15534" s="29" t="inlineStr">
        <is>
          <t>09/01/2026</t>
        </is>
      </c>
      <c r="AE15534" s="29" t="inlineStr">
        <is>
          <t>r01epd012cab7c3b2513bab5f2d1fd16f8b777a71</t>
        </is>
      </c>
      <c r="AF15534" s="29" t="inlineStr">
        <is>
          <t>EJIE-Sociedad Informática del Gobierno Vasco, S.A.</t>
        </is>
      </c>
      <c r="AG15534" s="29" t="inlineStr">
        <is>
          <t>r01epd012641c352a8902dadaa8e29e1a7d11e416</t>
        </is>
      </c>
      <c r="AH15534" s="29" t="inlineStr">
        <is>
          <t>EJIE-Sociedad Informática del Gobierno Vasco</t>
        </is>
      </c>
      <c r="AI15534" s="29" t="inlineStr">
        <is>
          <t/>
        </is>
      </c>
      <c r="AJ15534" s="29" t="inlineStr">
        <is>
          <t/>
        </is>
      </c>
    </row>
    <row r="15535" customHeight="true" ht="15.0">
      <c r="A15535" s="29" t="inlineStr">
        <is>
          <t>Mantenimiento del centro de gestión y control del servicio de transporte interurbano (Alavabus) y del transporte comarcal de la Diputación Foral de Álava.</t>
        </is>
      </c>
      <c r="B15535" s="29" t="inlineStr">
        <is>
          <t/>
        </is>
      </c>
      <c r="C15535" s="29" t="inlineStr">
        <is>
          <t>Gobierno Vasco</t>
        </is>
      </c>
      <c r="D15535" s="29" t="inlineStr">
        <is>
          <t/>
        </is>
      </c>
      <c r="E15535" s="29" t="inlineStr">
        <is>
          <t/>
        </is>
      </c>
      <c r="F15535" s="29" t="inlineStr">
        <is>
          <t/>
        </is>
      </c>
      <c r="G15535" s="29" t="inlineStr">
        <is>
          <t>Mantenimiento del centro de gestión y control del servicio de transporte interurbano (Alavabus) y del transporte comarcal de la Diputación Foral de Álava.</t>
        </is>
      </c>
      <c r="H15535" s="29" t="inlineStr">
        <is>
          <t>Mantenimiento del centro de gestión y control del servicio de transporte interurbano (Alavabus) y del transporte comarcal de la Diputación Foral de Álava.</t>
        </is>
      </c>
      <c r="I15535" s="29" t="inlineStr">
        <is>
          <t/>
        </is>
      </c>
      <c r="J15535" s="29" t="inlineStr">
        <is>
          <t>28/12/2021</t>
        </is>
      </c>
      <c r="K15535" s="29" t="inlineStr">
        <is>
          <t>21/C-24</t>
        </is>
      </c>
      <c r="L15535" s="29" t="inlineStr">
        <is>
          <t>Formalización del contrato</t>
        </is>
      </c>
      <c r="M15535" s="29" t="inlineStr">
        <is>
          <t>false</t>
        </is>
      </c>
      <c r="N15535" s="29" t="inlineStr">
        <is>
          <t/>
        </is>
      </c>
      <c r="O15535" s="29" t="inlineStr">
        <is>
          <t/>
        </is>
      </c>
      <c r="P15535" s="29" t="inlineStr">
        <is>
          <t/>
        </is>
      </c>
      <c r="Q15535" s="29" t="inlineStr">
        <is>
          <t/>
        </is>
      </c>
      <c r="R15535" s="29" t="inlineStr">
        <is>
          <t/>
        </is>
      </c>
      <c r="S15535" s="29" t="inlineStr">
        <is>
          <t>https://www.contratacion.euskadi.eus/webkpe00-kpeperfi/es/contenidos/anuncio_contratacion/expjaso262133/es_doc/images/logo_DFA.jpg</t>
        </is>
      </c>
      <c r="T15535" s="29" t="inlineStr">
        <is>
          <t>Diputación Foral de Álava</t>
        </is>
      </c>
      <c r="U15535" s="29" t="inlineStr">
        <is>
          <t>P0100000I - Departamento de Infraestructuras Viarias y Movilidad</t>
        </is>
      </c>
      <c r="V15535" s="29" t="inlineStr">
        <is>
          <t>Consejo de Gobierno Foral</t>
        </is>
      </c>
      <c r="W15535" s="29" t="inlineStr">
        <is>
          <t/>
        </is>
      </c>
      <c r="X15535" s="29" t="inlineStr">
        <is>
          <t/>
        </is>
      </c>
      <c r="Y15535" s="29" t="inlineStr">
        <is>
          <t>07/12/2021 14:30</t>
        </is>
      </c>
      <c r="Z15535" s="29" t="inlineStr">
        <is>
          <t>https://www.contratacion.euskadi.eus/anuncio_contratacion/mantenimiento-del-centro-gestion-y-control-del-servicio-transporte-interurbano-alavabus-y-del-transporte-comarcal-diputacion-foral-alava/webkpe00-kpesimpc/es/</t>
        </is>
      </c>
      <c r="AA15535" s="29" t="inlineStr">
        <is>
          <t>https://www.contratacion.euskadi.eus/webkpe00-kpesimpc/es/contenidos/anuncio_contratacion/expjaso262133/es_doc/index.html</t>
        </is>
      </c>
      <c r="AB15535" s="29" t="inlineStr">
        <is>
          <t>https://www.contratacion.euskadi.eus/contenidos/anuncio_contratacion/expjaso262133/es_doc/data/es_r01dtpd17e015c1f4c35df24cf35dda881dc4fb99d</t>
        </is>
      </c>
      <c r="AC15535" s="29" t="inlineStr">
        <is>
          <t>https://www.contratacion.euskadi.eus/contenidos/anuncio_contratacion/expjaso262133/r01Index/expjaso262133-idxContent.xml</t>
        </is>
      </c>
      <c r="AD15535" s="29" t="inlineStr">
        <is>
          <t>06/02/2026</t>
        </is>
      </c>
      <c r="AE15535" s="29" t="inlineStr">
        <is>
          <t>r01epd01218c2ce3ee1bfc5662b5b327f5ea8ff35</t>
        </is>
      </c>
      <c r="AF15535" s="29" t="inlineStr">
        <is>
          <t>Diputación Foral Araba</t>
        </is>
      </c>
      <c r="AG15535" s="29" t="inlineStr">
        <is>
          <t>r01epd01218c1183e01bfc5664dd53d5f9f3dae90</t>
        </is>
      </c>
      <c r="AH15535" s="29" t="inlineStr">
        <is>
          <t>Departamento de Infraestructuras Viarias y Movilidad</t>
        </is>
      </c>
      <c r="AI15535" s="29" t="inlineStr">
        <is>
          <t/>
        </is>
      </c>
      <c r="AJ15535" s="29" t="inlineStr">
        <is>
          <t/>
        </is>
      </c>
    </row>
    <row r="15536" customHeight="true" ht="15.0">
      <c r="A15536" s="29" t="inlineStr">
        <is>
          <t>Contratación de servicios de captación y/o grabación audiovisual con Unidades Móviles de Televisión para EITB Media, S.A.U.</t>
        </is>
      </c>
      <c r="B15536" s="29" t="inlineStr">
        <is>
          <t/>
        </is>
      </c>
      <c r="C15536" s="29" t="inlineStr">
        <is>
          <t>Gobierno Vasco</t>
        </is>
      </c>
      <c r="D15536" s="29" t="inlineStr">
        <is>
          <t/>
        </is>
      </c>
      <c r="E15536" s="29" t="inlineStr">
        <is>
          <t/>
        </is>
      </c>
      <c r="F15536" s="29" t="inlineStr">
        <is>
          <t/>
        </is>
      </c>
      <c r="G15536" s="29" t="inlineStr">
        <is>
          <t>Contratación de servicios de captación y/o grabación audiovisual con Unidades Móviles de Televisión para EITB Media, S.A.U.</t>
        </is>
      </c>
      <c r="H15536" s="29" t="inlineStr">
        <is>
          <t>Contratación de servicios de captación y/o grabación audiovisual con Unidades Móviles de Televisión para EITB Media, S.A.U.</t>
        </is>
      </c>
      <c r="I15536" s="29" t="inlineStr">
        <is>
          <t/>
        </is>
      </c>
      <c r="J15536" s="29" t="inlineStr">
        <is>
          <t>25/11/2021</t>
        </is>
      </c>
      <c r="K15536" s="30" t="inlineStr">
        <is>
          <t>2021.97</t>
        </is>
      </c>
      <c r="L15536" s="29" t="inlineStr">
        <is>
          <t>Formalización del contrato</t>
        </is>
      </c>
      <c r="M15536" s="29" t="inlineStr">
        <is>
          <t>false</t>
        </is>
      </c>
      <c r="N15536" s="29" t="inlineStr">
        <is>
          <t/>
        </is>
      </c>
      <c r="O15536" s="29" t="inlineStr">
        <is>
          <t/>
        </is>
      </c>
      <c r="P15536" s="29" t="inlineStr">
        <is>
          <t/>
        </is>
      </c>
      <c r="Q15536" s="29" t="inlineStr">
        <is>
          <t/>
        </is>
      </c>
      <c r="R15536" s="29" t="inlineStr">
        <is>
          <t/>
        </is>
      </c>
      <c r="S15536" s="29" t="inlineStr">
        <is>
          <t>https://www.contratacion.euskadi.eus/webkpe00-kpeperfi/es/contenidos/anuncio_contratacion/expjaso262162/es_doc/images/logo_eitb.jpg</t>
        </is>
      </c>
      <c r="T15536" s="29" t="inlineStr">
        <is>
          <t>Grupo Euskal Irrati Telebista</t>
        </is>
      </c>
      <c r="U15536" s="29" t="inlineStr">
        <is>
          <t>Q0191001G - Departamento de Producción de ETB</t>
        </is>
      </c>
      <c r="V15536" s="29" t="inlineStr">
        <is>
          <t>Director/a General de EITB</t>
        </is>
      </c>
      <c r="W15536" s="29" t="inlineStr">
        <is>
          <t/>
        </is>
      </c>
      <c r="X15536" s="29" t="inlineStr">
        <is>
          <t/>
        </is>
      </c>
      <c r="Y15536" s="29" t="inlineStr">
        <is>
          <t>14/02/2022 13:00</t>
        </is>
      </c>
      <c r="Z15536" s="29" t="inlineStr">
        <is>
          <t>https://www.contratacion.euskadi.eus/anuncio_contratacion/contratacion-servicios-captacion-y/o-grabacion-audiovisual-unidades-moviles-television-eitb-media-s-u/webkpe00-kpesimpc/es/</t>
        </is>
      </c>
      <c r="AA15536" s="29" t="inlineStr">
        <is>
          <t>https://www.contratacion.euskadi.eus/webkpe00-kpesimpc/es/contenidos/anuncio_contratacion/expjaso262162/es_doc/index.html</t>
        </is>
      </c>
      <c r="AB15536" s="29" t="inlineStr">
        <is>
          <t>https://www.contratacion.euskadi.eus/contenidos/anuncio_contratacion/expjaso262162/es_doc/data/es_r01dtpd17d5797e7d42a3dc2d8bbcd5015b80302bf</t>
        </is>
      </c>
      <c r="AC15536" s="29" t="inlineStr">
        <is>
          <t>https://www.contratacion.euskadi.eus/contenidos/anuncio_contratacion/expjaso262162/r01Index/expjaso262162-idxContent.xml</t>
        </is>
      </c>
      <c r="AD15536" s="29" t="inlineStr">
        <is>
          <t>22/01/2026</t>
        </is>
      </c>
      <c r="AE15536" s="29" t="inlineStr">
        <is>
          <t>r01etpd15552f5cc641976d2ff59a8792241e46a36</t>
        </is>
      </c>
      <c r="AF15536" s="29" t="inlineStr">
        <is>
          <t>Grupo EITB</t>
        </is>
      </c>
      <c r="AG15536" s="29" t="inlineStr">
        <is>
          <t>r01etpd15552f5d0231976d2ff7fbde0a5e3f6b2bd</t>
        </is>
      </c>
      <c r="AH15536" s="29" t="inlineStr">
        <is>
          <t>Departamento de Producción de ETB</t>
        </is>
      </c>
      <c r="AI15536" s="29" t="inlineStr">
        <is>
          <t/>
        </is>
      </c>
      <c r="AJ15536" s="29" t="inlineStr">
        <is>
          <t/>
        </is>
      </c>
    </row>
    <row r="15537" customHeight="true" ht="15.0">
      <c r="A15537" s="29" t="inlineStr">
        <is>
          <t>Realización y suministro de efectos timbrados estampillados para la Diputación Foral de Bizkaia durante los años 2022-2026.</t>
        </is>
      </c>
      <c r="B15537" s="29" t="inlineStr">
        <is>
          <t/>
        </is>
      </c>
      <c r="C15537" s="29" t="inlineStr">
        <is>
          <t>Gobierno Vasco</t>
        </is>
      </c>
      <c r="D15537" s="29" t="inlineStr">
        <is>
          <t/>
        </is>
      </c>
      <c r="E15537" s="29" t="inlineStr">
        <is>
          <t/>
        </is>
      </c>
      <c r="F15537" s="29" t="inlineStr">
        <is>
          <t/>
        </is>
      </c>
      <c r="G15537" s="29" t="inlineStr">
        <is>
          <t>Realización y suministro de efectos timbrados estampillados para la Diputación Foral de Bizkaia durante los años 2022-2026.</t>
        </is>
      </c>
      <c r="H15537" s="29" t="inlineStr">
        <is>
          <t>Realización y suministro de efectos timbrados estampillados para la Diputación Foral de Bizkaia durante los años 2022-2026.</t>
        </is>
      </c>
      <c r="I15537" s="29" t="inlineStr">
        <is>
          <t/>
        </is>
      </c>
      <c r="J15537" s="29" t="inlineStr">
        <is>
          <t>06/12/2021</t>
        </is>
      </c>
      <c r="K15537" s="29" t="inlineStr">
        <is>
          <t>2021/0036/071/05</t>
        </is>
      </c>
      <c r="L15537" s="29" t="inlineStr">
        <is>
          <t>MO</t>
        </is>
      </c>
      <c r="M15537" s="29" t="inlineStr">
        <is>
          <t>false</t>
        </is>
      </c>
      <c r="N15537" s="29" t="inlineStr">
        <is>
          <t/>
        </is>
      </c>
      <c r="O15537" s="29" t="inlineStr">
        <is>
          <t/>
        </is>
      </c>
      <c r="P15537" s="29" t="inlineStr">
        <is>
          <t/>
        </is>
      </c>
      <c r="Q15537" s="29" t="inlineStr">
        <is>
          <t/>
        </is>
      </c>
      <c r="R15537" s="29" t="inlineStr">
        <is>
          <t/>
        </is>
      </c>
      <c r="S15537" s="29" t="inlineStr">
        <is>
          <t>https://www.contratacion.euskadi.eus/webkpe00-kpeperfi/es/contenidos/anuncio_contratacion/expjaso262528/es_doc/images/logo_diputacion_bizkaia.jpg</t>
        </is>
      </c>
      <c r="T15537" s="29" t="inlineStr">
        <is>
          <t>Diputación Foral de Bizkaia</t>
        </is>
      </c>
      <c r="U15537" s="29" t="inlineStr">
        <is>
          <t>P4800000D - Departamento de Hacienda y Finanzas</t>
        </is>
      </c>
      <c r="V15537" s="29" t="inlineStr">
        <is>
          <t>Diputado Foral de Hacienda y Finanzas</t>
        </is>
      </c>
      <c r="W15537" s="29" t="inlineStr">
        <is>
          <t/>
        </is>
      </c>
      <c r="X15537" s="29" t="inlineStr">
        <is>
          <t/>
        </is>
      </c>
      <c r="Y15537" s="29" t="inlineStr">
        <is>
          <t>03/01/2022 12:00</t>
        </is>
      </c>
      <c r="Z15537" s="29" t="inlineStr">
        <is>
          <t>https://www.contratacion.euskadi.eus/anuncio_contratacion/realizacion-y-suministro-efectos-timbrados-estampillados-diputacion-foral-bizkaia-durante-anos-2022-2026/webkpe00-kpesimpc/es/</t>
        </is>
      </c>
      <c r="AA15537" s="29" t="inlineStr">
        <is>
          <t>https://www.contratacion.euskadi.eus/webkpe00-kpesimpc/es/contenidos/anuncio_contratacion/expjaso262528/es_doc/index.html</t>
        </is>
      </c>
      <c r="AB15537" s="29" t="inlineStr">
        <is>
          <t>https://www.contratacion.euskadi.eus/contenidos/anuncio_contratacion/expjaso262528/es_doc/data/es_r01dtpd17d8dea98932c0fe813318363b3fb2ba609</t>
        </is>
      </c>
      <c r="AC15537" s="29" t="inlineStr">
        <is>
          <t>https://www.contratacion.euskadi.eus/contenidos/anuncio_contratacion/expjaso262528/r01Index/expjaso262528-idxContent.xml</t>
        </is>
      </c>
      <c r="AD15537" s="29" t="inlineStr">
        <is>
          <t>05/02/2026</t>
        </is>
      </c>
      <c r="AE15537" s="29" t="inlineStr">
        <is>
          <t>r01epd01218c375c4e1bfc566db81a063c05283a0</t>
        </is>
      </c>
      <c r="AF15537" s="29" t="inlineStr">
        <is>
          <t>Diputación Foral de Bizkaia</t>
        </is>
      </c>
      <c r="AG15537" s="29" t="inlineStr">
        <is>
          <t>r01epd01218c11fdc51bfc566204541c94cf4a1b5</t>
        </is>
      </c>
      <c r="AH15537" s="29" t="inlineStr">
        <is>
          <t>Departamento de Hacienda y Finanzas</t>
        </is>
      </c>
      <c r="AI15537" s="29" t="inlineStr">
        <is>
          <t/>
        </is>
      </c>
      <c r="AJ15537" s="29" t="inlineStr">
        <is>
          <t/>
        </is>
      </c>
    </row>
    <row r="15538" customHeight="true" ht="15.0">
      <c r="A15538" s="29" t="inlineStr">
        <is>
          <t>Servicio de mantenimiento y conservación de las puertas automáticas peatonales de los edificios del Campus de Álava (63/21 PAS).</t>
        </is>
      </c>
      <c r="B15538" s="29" t="inlineStr">
        <is>
          <t/>
        </is>
      </c>
      <c r="C15538" s="29" t="inlineStr">
        <is>
          <t>Gobierno Vasco</t>
        </is>
      </c>
      <c r="D15538" s="29" t="inlineStr">
        <is>
          <t/>
        </is>
      </c>
      <c r="E15538" s="29" t="inlineStr">
        <is>
          <t/>
        </is>
      </c>
      <c r="F15538" s="29" t="inlineStr">
        <is>
          <t/>
        </is>
      </c>
      <c r="G15538" s="29" t="inlineStr">
        <is>
          <t>Servicio de mantenimiento y conservación de las puertas automáticas peatonales de los edificios del Campus de Álava (63/21 PAS).</t>
        </is>
      </c>
      <c r="H15538" s="29" t="inlineStr">
        <is>
          <t>Servicio de mantenimiento y conservación de las puertas automáticas peatonales de los edificios del Campus de Álava (63/21 PAS).</t>
        </is>
      </c>
      <c r="I15538" s="29" t="inlineStr">
        <is>
          <t/>
        </is>
      </c>
      <c r="J15538" s="29" t="inlineStr">
        <is>
          <t>09/12/2021</t>
        </is>
      </c>
      <c r="K15538" s="29" t="inlineStr">
        <is>
          <t>63/21PA</t>
        </is>
      </c>
      <c r="L15538" s="29" t="inlineStr">
        <is>
          <t>FI</t>
        </is>
      </c>
      <c r="M15538" s="29" t="inlineStr">
        <is>
          <t>false</t>
        </is>
      </c>
      <c r="N15538" s="29" t="inlineStr">
        <is>
          <t/>
        </is>
      </c>
      <c r="O15538" s="29" t="inlineStr">
        <is>
          <t/>
        </is>
      </c>
      <c r="P15538" s="29" t="inlineStr">
        <is>
          <t/>
        </is>
      </c>
      <c r="Q15538" s="29" t="inlineStr">
        <is>
          <t/>
        </is>
      </c>
      <c r="R15538" s="29" t="inlineStr">
        <is>
          <t/>
        </is>
      </c>
      <c r="S15538" s="29" t="inlineStr">
        <is>
          <t>https://www.contratacion.euskadi.eus/webkpe00-kpeperfi/es/contenidos/anuncio_contratacion/expjaso263227/es_doc/images/logo-upv.jpg</t>
        </is>
      </c>
      <c r="T15538" s="29" t="inlineStr">
        <is>
          <t>UPV/EHU - Universidad del País Vasco</t>
        </is>
      </c>
      <c r="U15538" s="29" t="inlineStr">
        <is>
          <t>Q4818001B - Campus de Alava de la UPV/EHU</t>
        </is>
      </c>
      <c r="V15538" s="29" t="inlineStr">
        <is>
          <t>La Gerente de la UPV/EHU</t>
        </is>
      </c>
      <c r="W15538" s="29" t="inlineStr">
        <is>
          <t/>
        </is>
      </c>
      <c r="X15538" s="29" t="inlineStr">
        <is>
          <t/>
        </is>
      </c>
      <c r="Y15538" s="29" t="inlineStr">
        <is>
          <t>27/12/2021 23:59</t>
        </is>
      </c>
      <c r="Z15538" s="29" t="inlineStr">
        <is>
          <t>https://www.contratacion.euskadi.eus/anuncio_contratacion/servicio-mantenimiento-y-conservacion-puertas-automaticas-peatonales-edificios-del-campus-alava-63/21-pas/webkpe00-kpesimpc/es/</t>
        </is>
      </c>
      <c r="AA15538" s="29" t="inlineStr">
        <is>
          <t>https://www.contratacion.euskadi.eus/webkpe00-kpesimpc/es/contenidos/anuncio_contratacion/expjaso263227/es_doc/index.html</t>
        </is>
      </c>
      <c r="AB15538" s="29" t="inlineStr">
        <is>
          <t>https://www.contratacion.euskadi.eus/contenidos/anuncio_contratacion/expjaso263227/es_doc/data/es_r01dtpd17d9f27c0dd2c0fe81347f3add83ea3fe37</t>
        </is>
      </c>
      <c r="AC15538" s="29" t="inlineStr">
        <is>
          <t>https://www.contratacion.euskadi.eus/contenidos/anuncio_contratacion/expjaso263227/r01Index/expjaso263227-idxContent.xml</t>
        </is>
      </c>
      <c r="AD15538" s="29" t="inlineStr">
        <is>
          <t>23/01/2026</t>
        </is>
      </c>
      <c r="AE15538" s="29" t="inlineStr">
        <is>
          <t>r01epd0133266ab41216ec28e4029e792921e7605</t>
        </is>
      </c>
      <c r="AF15538" s="29" t="inlineStr">
        <is>
          <t>UPV/EHU - Universidad del País Vasco</t>
        </is>
      </c>
      <c r="AG15538" s="29" t="inlineStr">
        <is>
          <t>r01epd013df8e559be4857976725f6316a073e830</t>
        </is>
      </c>
      <c r="AH15538" s="29" t="inlineStr">
        <is>
          <t>Campus de Alava de la UPV/EHU</t>
        </is>
      </c>
      <c r="AI15538" s="29" t="inlineStr">
        <is>
          <t/>
        </is>
      </c>
      <c r="AJ15538" s="29" t="inlineStr">
        <is>
          <t/>
        </is>
      </c>
    </row>
    <row r="15539" customHeight="true" ht="15.0">
      <c r="A15539" s="29" t="inlineStr">
        <is>
          <t>Encargo de DFB a Lantik S.A.M.P. para la prestación de servicios en materia de sistemas de información para el año 2022 en el marco del Plan de Recuperación, Transformación y Resiliencia (PRTR), financiado por la Unión Europea - NextGenerationEU.</t>
        </is>
      </c>
      <c r="B15539" s="29" t="inlineStr">
        <is>
          <t/>
        </is>
      </c>
      <c r="C15539" s="29" t="inlineStr">
        <is>
          <t>Gobierno Vasco</t>
        </is>
      </c>
      <c r="D15539" s="29" t="inlineStr">
        <is>
          <t/>
        </is>
      </c>
      <c r="E15539" s="29" t="inlineStr">
        <is>
          <t/>
        </is>
      </c>
      <c r="F15539" s="29" t="inlineStr">
        <is>
          <t/>
        </is>
      </c>
      <c r="G15539" s="29" t="inlineStr">
        <is>
          <t>Encargo de DFB a Lantik S.A.M.P. para la prestación de servicios en materia de sistemas de información para el año 2022 en el marco del Plan de Recuperación, Transformación y Resiliencia (PRTR), financiado por la Unión Europea - NextGenerationEU.</t>
        </is>
      </c>
      <c r="H15539" s="29" t="inlineStr">
        <is>
          <t>Encargo de DFB a Lantik S.A.M.P. para la prestación de servicios en materia de sistemas de información para el año 2022 en el marco del Plan de Recuperación, Transformación y Resiliencia (PRTR), financiado por la Unión Europea - NextGenerationEU.</t>
        </is>
      </c>
      <c r="I15539" s="29" t="inlineStr">
        <is>
          <t/>
        </is>
      </c>
      <c r="J15539" s="29" t="inlineStr">
        <is>
          <t>11/01/2022</t>
        </is>
      </c>
      <c r="K15539" s="29" t="inlineStr">
        <is>
          <t>2021 EMP/17 (DFB-LANTIK)</t>
        </is>
      </c>
      <c r="L15539" s="29" t="inlineStr">
        <is>
          <t>Formalización del contrato</t>
        </is>
      </c>
      <c r="M15539" s="29" t="inlineStr">
        <is>
          <t>false</t>
        </is>
      </c>
      <c r="N15539" s="29" t="inlineStr">
        <is>
          <t/>
        </is>
      </c>
      <c r="O15539" s="29" t="inlineStr">
        <is>
          <t/>
        </is>
      </c>
      <c r="P15539" s="29" t="inlineStr">
        <is>
          <t/>
        </is>
      </c>
      <c r="Q15539" s="29" t="inlineStr">
        <is>
          <t/>
        </is>
      </c>
      <c r="R15539" s="29" t="inlineStr">
        <is>
          <t/>
        </is>
      </c>
      <c r="S15539" s="29" t="inlineStr">
        <is>
          <t>https://www.contratacion.euskadi.eus/webkpe00-kpeperfi/es/contenidos/anuncio_contratacion/expjaso263994/es_doc/images/logo_diputacion_bizkaia.jpg</t>
        </is>
      </c>
      <c r="T15539" s="29" t="inlineStr">
        <is>
          <t>Diputación Foral de Bizkaia</t>
        </is>
      </c>
      <c r="U15539" s="29" t="inlineStr">
        <is>
          <t>P4800000D - Departamento de Administración Pública y Relaciones Institucionales</t>
        </is>
      </c>
      <c r="V15539" s="29" t="inlineStr">
        <is>
          <t>Diputación Foral de Bizkaia</t>
        </is>
      </c>
      <c r="W15539" s="29" t="inlineStr">
        <is>
          <t/>
        </is>
      </c>
      <c r="X15539" s="29" t="inlineStr">
        <is>
          <t/>
        </is>
      </c>
      <c r="Y15539" s="29" t="inlineStr">
        <is>
          <t/>
        </is>
      </c>
      <c r="Z15539" s="29" t="inlineStr">
        <is>
          <t>https://www.contratacion.euskadi.eus/anuncio_contratacion/encargo-dfb-lantik-s-m-p-prestacion-servicios-materia-sistemas-informacion-ano-2022/webkpe00-kpesimpc/es/</t>
        </is>
      </c>
      <c r="AA15539" s="29" t="inlineStr">
        <is>
          <t>https://www.contratacion.euskadi.eus/webkpe00-kpesimpc/es/contenidos/anuncio_contratacion/expjaso263994/es_doc/index.html</t>
        </is>
      </c>
      <c r="AB15539" s="29" t="inlineStr">
        <is>
          <t>https://www.contratacion.euskadi.eus/contenidos/anuncio_contratacion/expjaso263994/es_doc/data/es_r01dtpd17e4954d0921318a6d1c81db0160654b07b</t>
        </is>
      </c>
      <c r="AC15539" s="29" t="inlineStr">
        <is>
          <t>https://www.contratacion.euskadi.eus/contenidos/anuncio_contratacion/expjaso263994/r01Index/expjaso263994-idxContent.xml</t>
        </is>
      </c>
      <c r="AD15539" s="29" t="inlineStr">
        <is>
          <t>09/02/2026</t>
        </is>
      </c>
      <c r="AE15539" s="29" t="inlineStr">
        <is>
          <t>r01epd01218c375c4e1bfc566db81a063c05283a0</t>
        </is>
      </c>
      <c r="AF15539" s="29" t="inlineStr">
        <is>
          <t>Diputación Foral de Bizkaia</t>
        </is>
      </c>
      <c r="AG15539" s="29" t="inlineStr">
        <is>
          <t>r01epd01218c11ff6c1bfc566ac71a13c4bde011c</t>
        </is>
      </c>
      <c r="AH15539" s="29" t="inlineStr">
        <is>
          <t>Departamento de Administración Pública y Relaciones Institucionales</t>
        </is>
      </c>
      <c r="AI15539" s="29" t="inlineStr">
        <is>
          <t/>
        </is>
      </c>
      <c r="AJ15539" s="29" t="inlineStr">
        <is>
          <t/>
        </is>
      </c>
    </row>
    <row r="15540" customHeight="true" ht="15.0">
      <c r="A15540" s="29" t="inlineStr">
        <is>
          <t>Mantenimiento de superficies ajardinadas existentes en el Área Leioa-Erandio del Campus de Bizkaia</t>
        </is>
      </c>
      <c r="B15540" s="29" t="inlineStr">
        <is>
          <t/>
        </is>
      </c>
      <c r="C15540" s="29" t="inlineStr">
        <is>
          <t>Gobierno Vasco</t>
        </is>
      </c>
      <c r="D15540" s="29" t="inlineStr">
        <is>
          <t/>
        </is>
      </c>
      <c r="E15540" s="29" t="inlineStr">
        <is>
          <t/>
        </is>
      </c>
      <c r="F15540" s="29" t="inlineStr">
        <is>
          <t/>
        </is>
      </c>
      <c r="G15540" s="29" t="inlineStr">
        <is>
          <t>Mantenimiento de superficies ajardinadas existentes en el Área Leioa-Erandio del Campus de Bizkaia</t>
        </is>
      </c>
      <c r="H15540" s="29" t="inlineStr">
        <is>
          <t>Mantenimiento de superficies ajardinadas existentes en el Área Leioa-Erandio del Campus de Bizkaia</t>
        </is>
      </c>
      <c r="I15540" s="29" t="inlineStr">
        <is>
          <t/>
        </is>
      </c>
      <c r="J15540" s="29" t="inlineStr">
        <is>
          <t>23/12/2019</t>
        </is>
      </c>
      <c r="K15540" s="29" t="inlineStr">
        <is>
          <t>95/19 PA</t>
        </is>
      </c>
      <c r="L15540" s="29" t="inlineStr">
        <is>
          <t>FI</t>
        </is>
      </c>
      <c r="M15540" s="29" t="inlineStr">
        <is>
          <t>false</t>
        </is>
      </c>
      <c r="N15540" s="29" t="inlineStr">
        <is>
          <t/>
        </is>
      </c>
      <c r="O15540" s="29" t="inlineStr">
        <is>
          <t/>
        </is>
      </c>
      <c r="P15540" s="29" t="inlineStr">
        <is>
          <t/>
        </is>
      </c>
      <c r="Q15540" s="29" t="inlineStr">
        <is>
          <t/>
        </is>
      </c>
      <c r="R15540" s="29" t="inlineStr">
        <is>
          <t/>
        </is>
      </c>
      <c r="S15540" s="29" t="inlineStr">
        <is>
          <t>https://www.contratacion.euskadi.eus/webkpe00-kpeperfi/es/contenidos/anuncio_contratacion/expjaso26470/es_doc/images/logo-upv.jpg</t>
        </is>
      </c>
      <c r="T15540" s="29" t="inlineStr">
        <is>
          <t>UPV/EHU - Universidad del País Vasco</t>
        </is>
      </c>
      <c r="U15540" s="29" t="inlineStr">
        <is>
          <t>Q4818001B - Vicegerencia del Campus de Bizkaia de la UPV/EHU</t>
        </is>
      </c>
      <c r="V15540" s="29" t="inlineStr">
        <is>
          <t>La Gerente de la UPV/EHU</t>
        </is>
      </c>
      <c r="W15540" s="29" t="inlineStr">
        <is>
          <t/>
        </is>
      </c>
      <c r="X15540" s="29" t="inlineStr">
        <is>
          <t/>
        </is>
      </c>
      <c r="Y15540" s="29" t="inlineStr">
        <is>
          <t>29/01/2020 23:59</t>
        </is>
      </c>
      <c r="Z15540" s="29" t="inlineStr">
        <is>
          <t>https://www.contratacion.euskadi.eus/anuncio_contratacion/mantenimiento-superficies-ajardinadas-existentes-area-leioa-erandio-del-campus-bizkaia/webkpe00-kpesimpc/es/</t>
        </is>
      </c>
      <c r="AA15540" s="29" t="inlineStr">
        <is>
          <t>https://www.contratacion.euskadi.eus/webkpe00-kpesimpc/es/contenidos/anuncio_contratacion/expjaso26470/es_doc/index.html</t>
        </is>
      </c>
      <c r="AB15540" s="29" t="inlineStr">
        <is>
          <t>https://www.contratacion.euskadi.eus/contenidos/anuncio_contratacion/expjaso26470/es_doc/data/es_r01dtpd19c08b67b2b2b689bac28e9c012cf6cc5fe</t>
        </is>
      </c>
      <c r="AC15540" s="29" t="inlineStr">
        <is>
          <t>https://www.contratacion.euskadi.eus/contenidos/anuncio_contratacion/expjaso26470/r01Index/expjaso26470-idxContent.xml</t>
        </is>
      </c>
      <c r="AD15540" s="29" t="inlineStr">
        <is>
          <t>29/01/2026</t>
        </is>
      </c>
      <c r="AE15540" s="29" t="inlineStr">
        <is>
          <t>r01epd0133266ab41216ec28e4029e792921e7605</t>
        </is>
      </c>
      <c r="AF15540" s="29" t="inlineStr">
        <is>
          <t>UPV/EHU - Universidad del País Vasco</t>
        </is>
      </c>
      <c r="AG15540" s="29" t="inlineStr">
        <is>
          <t>r01epd00135a3ff58b182a59bb4686b072ef9ba4a</t>
        </is>
      </c>
      <c r="AH15540" s="29" t="inlineStr">
        <is>
          <t>Vicegerencia del Campus de Bizkaia de la UPV/EHU</t>
        </is>
      </c>
      <c r="AI15540" s="29" t="inlineStr">
        <is>
          <t/>
        </is>
      </c>
      <c r="AJ15540" s="29" t="inlineStr">
        <is>
          <t/>
        </is>
      </c>
    </row>
    <row r="15541" customHeight="true" ht="15.0">
      <c r="A15541" s="29" t="inlineStr">
        <is>
          <t>Encargo de la DFB a Interbiak Bizkaia, S.A.M.P. para que actúe como entidad colaboradora en la tramitación, gestión y control de las ayudas a las personas usuarias de las infraestructuras viarias sometidas a peaje.</t>
        </is>
      </c>
      <c r="B15541" s="29" t="inlineStr">
        <is>
          <t/>
        </is>
      </c>
      <c r="C15541" s="29" t="inlineStr">
        <is>
          <t>Gobierno Vasco</t>
        </is>
      </c>
      <c r="D15541" s="29" t="inlineStr">
        <is>
          <t/>
        </is>
      </c>
      <c r="E15541" s="29" t="inlineStr">
        <is>
          <t/>
        </is>
      </c>
      <c r="F15541" s="29" t="inlineStr">
        <is>
          <t/>
        </is>
      </c>
      <c r="G15541" s="29" t="inlineStr">
        <is>
          <t>Encargo de la DFB a Interbiak Bizkaia, S.A.M.P. para que actúe como entidad colaboradora en la tramitación, gestión y control de las ayudas a las personas usuarias de las infraestructuras viarias sometidas a peaje.</t>
        </is>
      </c>
      <c r="H15541" s="29" t="inlineStr">
        <is>
          <t>Encargo de la DFB a Interbiak Bizkaia, S.A.M.P. para que actúe como entidad colaboradora en la tramitación, gestión y control de las ayudas a las personas usuarias de las infraestructuras viarias sometidas a peaje.</t>
        </is>
      </c>
      <c r="I15541" s="29" t="inlineStr">
        <is>
          <t/>
        </is>
      </c>
      <c r="J15541" s="29" t="inlineStr">
        <is>
          <t>10/01/2022</t>
        </is>
      </c>
      <c r="K15541" s="29" t="inlineStr">
        <is>
          <t>2021 EMP/19 (DFB-INTERBIAK)</t>
        </is>
      </c>
      <c r="L15541" s="29" t="inlineStr">
        <is>
          <t>Formalización del contrato</t>
        </is>
      </c>
      <c r="M15541" s="29" t="inlineStr">
        <is>
          <t>false</t>
        </is>
      </c>
      <c r="N15541" s="29" t="inlineStr">
        <is>
          <t/>
        </is>
      </c>
      <c r="O15541" s="29" t="inlineStr">
        <is>
          <t/>
        </is>
      </c>
      <c r="P15541" s="29" t="inlineStr">
        <is>
          <t/>
        </is>
      </c>
      <c r="Q15541" s="29" t="inlineStr">
        <is>
          <t/>
        </is>
      </c>
      <c r="R15541" s="29" t="inlineStr">
        <is>
          <t/>
        </is>
      </c>
      <c r="S15541" s="29" t="inlineStr">
        <is>
          <t>https://www.contratacion.euskadi.eus/webkpe00-kpeperfi/es/contenidos/anuncio_contratacion/expjaso265136/es_doc/images/logo_diputacion_bizkaia.jpg</t>
        </is>
      </c>
      <c r="T15541" s="29" t="inlineStr">
        <is>
          <t>Diputación Foral de Bizkaia</t>
        </is>
      </c>
      <c r="U15541" s="29" t="inlineStr">
        <is>
          <t>P4800000D - Departamento de Infraestructuras y Desarrollo Territorial</t>
        </is>
      </c>
      <c r="V15541" s="29" t="inlineStr">
        <is>
          <t>Diputación Foral de Bizkaia</t>
        </is>
      </c>
      <c r="W15541" s="29" t="inlineStr">
        <is>
          <t/>
        </is>
      </c>
      <c r="X15541" s="29" t="inlineStr">
        <is>
          <t/>
        </is>
      </c>
      <c r="Y15541" s="29" t="inlineStr">
        <is>
          <t/>
        </is>
      </c>
      <c r="Z15541" s="29" t="inlineStr">
        <is>
          <t>https://www.contratacion.euskadi.eus/anuncio_contratacion/encargo-dfb-interbiak-bizkaia-s-m-p-que-actue-como-entidad-colaboradora-tramitacion-gestion-y-control-ayudas-personas-usuarias-infraestructuras-viarias-sometidas-peaje/webkpe00-kpesimpc/es/</t>
        </is>
      </c>
      <c r="AA15541" s="29" t="inlineStr">
        <is>
          <t>https://www.contratacion.euskadi.eus/webkpe00-kpesimpc/es/contenidos/anuncio_contratacion/expjaso265136/es_doc/index.html</t>
        </is>
      </c>
      <c r="AB15541" s="29" t="inlineStr">
        <is>
          <t>https://www.contratacion.euskadi.eus/contenidos/anuncio_contratacion/expjaso265136/es_doc/data/es_r01dtpd17e4489fe6278bb8f67c37ab9ff980be79f</t>
        </is>
      </c>
      <c r="AC15541" s="29" t="inlineStr">
        <is>
          <t>https://www.contratacion.euskadi.eus/contenidos/anuncio_contratacion/expjaso265136/r01Index/expjaso265136-idxContent.xml</t>
        </is>
      </c>
      <c r="AD15541" s="29" t="inlineStr">
        <is>
          <t>02/01/2026</t>
        </is>
      </c>
      <c r="AE15541" s="29" t="inlineStr">
        <is>
          <t>r01epd01218c375c4e1bfc566db81a063c05283a0</t>
        </is>
      </c>
      <c r="AF15541" s="29" t="inlineStr">
        <is>
          <t>Diputación Foral de Bizkaia</t>
        </is>
      </c>
      <c r="AG15541" s="29" t="inlineStr">
        <is>
          <t>r01etpd16bffdb3a8a7c332e83846a74e9be031dcd</t>
        </is>
      </c>
      <c r="AH15541" s="29" t="inlineStr">
        <is>
          <t>Departamento de Infraestructuras y Desarrollo Territorial</t>
        </is>
      </c>
      <c r="AI15541" s="29" t="inlineStr">
        <is>
          <t/>
        </is>
      </c>
      <c r="AJ15541" s="29" t="inlineStr">
        <is>
          <t/>
        </is>
      </c>
    </row>
    <row r="15542" customHeight="true" ht="15.0">
      <c r="A15542" s="29" t="inlineStr">
        <is>
          <t>Servicio de limpieza para los edificios e instalaciones dependientes de la Diputación Foral de Álava incluidas en el pliego de prescripciones técnicas</t>
        </is>
      </c>
      <c r="B15542" s="29" t="inlineStr">
        <is>
          <t/>
        </is>
      </c>
      <c r="C15542" s="29" t="inlineStr">
        <is>
          <t>Gobierno Vasco</t>
        </is>
      </c>
      <c r="D15542" s="29" t="inlineStr">
        <is>
          <t/>
        </is>
      </c>
      <c r="E15542" s="29" t="inlineStr">
        <is>
          <t/>
        </is>
      </c>
      <c r="F15542" s="29" t="inlineStr">
        <is>
          <t/>
        </is>
      </c>
      <c r="G15542" s="29" t="inlineStr">
        <is>
          <t>Servicio de limpieza para los edificios e instalaciones dependientes de la Diputación Foral de Álava incluidas en el pliego de prescripciones técnicas</t>
        </is>
      </c>
      <c r="H15542" s="29" t="inlineStr">
        <is>
          <t>Servicio de limpieza para los edificios e instalaciones dependientes de la Diputación Foral de Álava incluidas en el pliego de prescripciones técnicas</t>
        </is>
      </c>
      <c r="I15542" s="29" t="inlineStr">
        <is>
          <t/>
        </is>
      </c>
      <c r="J15542" s="29" t="inlineStr">
        <is>
          <t>18/01/2022</t>
        </is>
      </c>
      <c r="K15542" s="29" t="inlineStr">
        <is>
          <t>SG 59/22</t>
        </is>
      </c>
      <c r="L15542" s="29" t="inlineStr">
        <is>
          <t>Formalización del contrato</t>
        </is>
      </c>
      <c r="M15542" s="29" t="inlineStr">
        <is>
          <t>false</t>
        </is>
      </c>
      <c r="N15542" s="29" t="inlineStr">
        <is>
          <t/>
        </is>
      </c>
      <c r="O15542" s="29" t="inlineStr">
        <is>
          <t/>
        </is>
      </c>
      <c r="P15542" s="29" t="inlineStr">
        <is>
          <t/>
        </is>
      </c>
      <c r="Q15542" s="29" t="inlineStr">
        <is>
          <t/>
        </is>
      </c>
      <c r="R15542" s="29" t="inlineStr">
        <is>
          <t/>
        </is>
      </c>
      <c r="S15542" s="29" t="inlineStr">
        <is>
          <t>https://www.contratacion.euskadi.eus/webkpe00-kpeperfi/es/contenidos/anuncio_contratacion/expjaso266400/es_doc/images/logo_DFA.jpg</t>
        </is>
      </c>
      <c r="T15542" s="29" t="inlineStr">
        <is>
          <t>Diputación Foral de Álava</t>
        </is>
      </c>
      <c r="U15542" s="29" t="inlineStr">
        <is>
          <t>P0100000I - Departamento de Fomento del Empleo, Comercio y Turismo y de Administración Foral</t>
        </is>
      </c>
      <c r="V15542" s="29" t="inlineStr">
        <is>
          <t>Diputado/a Foral de Fomento del Empleo, Comercio y Turismo y de Administración Foral</t>
        </is>
      </c>
      <c r="W15542" s="29" t="inlineStr">
        <is>
          <t/>
        </is>
      </c>
      <c r="X15542" s="29" t="inlineStr">
        <is>
          <t/>
        </is>
      </c>
      <c r="Y15542" s="29" t="inlineStr">
        <is>
          <t>18/02/2022 14:30</t>
        </is>
      </c>
      <c r="Z15542" s="29" t="inlineStr">
        <is>
          <t>https://www.contratacion.euskadi.eus/anuncio_contratacion/servicio-limpieza-edificios-e-instalaciones-dependientes-diputacion-foral-alava-incluidas-pliego-prescripciones-tecnicas/webkpe00-kpesimpc/es/</t>
        </is>
      </c>
      <c r="AA15542" s="29" t="inlineStr">
        <is>
          <t>https://www.contratacion.euskadi.eus/webkpe00-kpesimpc/es/contenidos/anuncio_contratacion/expjaso266400/es_doc/index.html</t>
        </is>
      </c>
      <c r="AB15542" s="29" t="inlineStr">
        <is>
          <t>https://www.contratacion.euskadi.eus/contenidos/anuncio_contratacion/expjaso266400/es_doc/data/es_r01dtpd17e6dc304706b58cd662255c9ef99becebb</t>
        </is>
      </c>
      <c r="AC15542" s="29" t="inlineStr">
        <is>
          <t>https://www.contratacion.euskadi.eus/contenidos/anuncio_contratacion/expjaso266400/r01Index/expjaso266400-idxContent.xml</t>
        </is>
      </c>
      <c r="AD15542" s="29" t="inlineStr">
        <is>
          <t>20/01/2026</t>
        </is>
      </c>
      <c r="AE15542" s="29" t="inlineStr">
        <is>
          <t>r01epd01218c2ce3ee1bfc5662b5b327f5ea8ff35</t>
        </is>
      </c>
      <c r="AF15542" s="29" t="inlineStr">
        <is>
          <t>Diputación Foral Araba</t>
        </is>
      </c>
      <c r="AG15542" s="29" t="inlineStr">
        <is>
          <t>r01epd01218c11827b1bfc566489774bdfda7b7be</t>
        </is>
      </c>
      <c r="AH15542" s="29" t="inlineStr">
        <is>
          <t>Departamento de Fomento del Empleo, Comercio y Turismo y de Administración Foral</t>
        </is>
      </c>
      <c r="AI15542" s="29" t="inlineStr">
        <is>
          <t/>
        </is>
      </c>
      <c r="AJ15542" s="29" t="inlineStr">
        <is>
          <t/>
        </is>
      </c>
    </row>
    <row r="15543" customHeight="true" ht="15.0">
      <c r="A15543" s="29" t="inlineStr">
        <is>
          <t>AT proyectos construcción favorecer movilidad sostenible,equilibrio territorial, mallado y reducción congestión red foral carreteras bizkaia</t>
        </is>
      </c>
      <c r="B15543" s="29" t="inlineStr">
        <is>
          <t/>
        </is>
      </c>
      <c r="C15543" s="29" t="inlineStr">
        <is>
          <t>Gobierno Vasco</t>
        </is>
      </c>
      <c r="D15543" s="29" t="inlineStr">
        <is>
          <t/>
        </is>
      </c>
      <c r="E15543" s="29" t="inlineStr">
        <is>
          <t/>
        </is>
      </c>
      <c r="F15543" s="29" t="inlineStr">
        <is>
          <t/>
        </is>
      </c>
      <c r="G15543" s="29" t="inlineStr">
        <is>
          <t>AT proyectos construcción favorecer movilidad sostenible,equilibrio territorial, mallado y reducción congestión red foral carreteras bizkaia</t>
        </is>
      </c>
      <c r="H15543" s="29" t="inlineStr">
        <is>
          <t>AT proyectos construcción favorecer movilidad sostenible,equilibrio territorial, mallado y reducción congestión red foral carreteras bizkaia</t>
        </is>
      </c>
      <c r="I15543" s="29" t="inlineStr">
        <is>
          <t/>
        </is>
      </c>
      <c r="J15543" s="29" t="inlineStr">
        <is>
          <t>06/02/2020</t>
        </is>
      </c>
      <c r="K15543" s="29" t="inlineStr">
        <is>
          <t>2020/001/073/10</t>
        </is>
      </c>
      <c r="L15543" s="29" t="inlineStr">
        <is>
          <t>FI</t>
        </is>
      </c>
      <c r="M15543" s="29" t="inlineStr">
        <is>
          <t>false</t>
        </is>
      </c>
      <c r="N15543" s="29" t="inlineStr">
        <is>
          <t/>
        </is>
      </c>
      <c r="O15543" s="29" t="inlineStr">
        <is>
          <t/>
        </is>
      </c>
      <c r="P15543" s="29" t="inlineStr">
        <is>
          <t/>
        </is>
      </c>
      <c r="Q15543" s="29" t="inlineStr">
        <is>
          <t/>
        </is>
      </c>
      <c r="R15543" s="29" t="inlineStr">
        <is>
          <t/>
        </is>
      </c>
      <c r="S15543" s="29" t="inlineStr">
        <is>
          <t>https://www.contratacion.euskadi.eus/webkpe00-kpeperfi/es/contenidos/anuncio_contratacion/expjaso26833/es_doc/images/logo_diputacion_bizkaia.jpg</t>
        </is>
      </c>
      <c r="T15543" s="29" t="inlineStr">
        <is>
          <t>Diputación Foral de Bizkaia</t>
        </is>
      </c>
      <c r="U15543" s="29" t="inlineStr">
        <is>
          <t>P4800000D - Departamento de Infraestructuras y Desarrollo Territorial</t>
        </is>
      </c>
      <c r="V15543" s="29" t="inlineStr">
        <is>
          <t>Diputado Foral de Infraestructuras y Desarrollo Territorial</t>
        </is>
      </c>
      <c r="W15543" s="29" t="inlineStr">
        <is>
          <t/>
        </is>
      </c>
      <c r="X15543" s="29" t="inlineStr">
        <is>
          <t/>
        </is>
      </c>
      <c r="Y15543" s="29" t="inlineStr">
        <is>
          <t>11/03/2020 12:00</t>
        </is>
      </c>
      <c r="Z15543" s="29" t="inlineStr">
        <is>
          <t>https://www.contratacion.euskadi.eus/anuncio_contratacion/at-proyectos-construccion-favorecer-movilidad-sostenible-equilibrio-territorial-mallado-y-reduccion-congestion-red-foral-carreteras-bizkaia/webkpe00-kpesimpc/es/</t>
        </is>
      </c>
      <c r="AA15543" s="29" t="inlineStr">
        <is>
          <t>https://www.contratacion.euskadi.eus/webkpe00-kpesimpc/es/contenidos/anuncio_contratacion/expjaso26833/es_doc/index.html</t>
        </is>
      </c>
      <c r="AB15543" s="29" t="inlineStr">
        <is>
          <t>https://www.contratacion.euskadi.eus/contenidos/anuncio_contratacion/expjaso26833/es_doc/data/es_r01dtpd17cc6c5784d74cccaf6dbabe62eab2fcfa2</t>
        </is>
      </c>
      <c r="AC15543" s="29" t="inlineStr">
        <is>
          <t>https://www.contratacion.euskadi.eus/contenidos/anuncio_contratacion/expjaso26833/r01Index/expjaso26833-idxContent.xml</t>
        </is>
      </c>
      <c r="AD15543" s="29" t="inlineStr">
        <is>
          <t>23/01/2026</t>
        </is>
      </c>
      <c r="AE15543" s="29" t="inlineStr">
        <is>
          <t>r01epd01218c375c4e1bfc566db81a063c05283a0</t>
        </is>
      </c>
      <c r="AF15543" s="29" t="inlineStr">
        <is>
          <t>Diputación Foral de Bizkaia</t>
        </is>
      </c>
      <c r="AG15543" s="29" t="inlineStr">
        <is>
          <t>r01etpd16bffdb3a8a7c332e83846a74e9be031dcd</t>
        </is>
      </c>
      <c r="AH15543" s="29" t="inlineStr">
        <is>
          <t>Departamento de Infraestructuras y Desarrollo Territorial</t>
        </is>
      </c>
      <c r="AI15543" s="29" t="inlineStr">
        <is>
          <t/>
        </is>
      </c>
      <c r="AJ15543" s="29" t="inlineStr">
        <is>
          <t/>
        </is>
      </c>
    </row>
    <row r="15544" customHeight="true" ht="15.0">
      <c r="A15544" s="29" t="inlineStr">
        <is>
          <t>Servicio de mantenimiento correctivo, evolutivo y adaptativo en el módulo de factura electrónica en el proyecto BiscayTIK.</t>
        </is>
      </c>
      <c r="B15544" s="29" t="inlineStr">
        <is>
          <t/>
        </is>
      </c>
      <c r="C15544" s="29" t="inlineStr">
        <is>
          <t>Gobierno Vasco</t>
        </is>
      </c>
      <c r="D15544" s="29" t="inlineStr">
        <is>
          <t/>
        </is>
      </c>
      <c r="E15544" s="29" t="inlineStr">
        <is>
          <t/>
        </is>
      </c>
      <c r="F15544" s="29" t="inlineStr">
        <is>
          <t/>
        </is>
      </c>
      <c r="G15544" s="29" t="inlineStr">
        <is>
          <t>Servicio de mantenimiento correctivo, evolutivo y adaptativo en el módulo de factura electrónica en el proyecto BiscayTIK.</t>
        </is>
      </c>
      <c r="H15544" s="29" t="inlineStr">
        <is>
          <t>Servicio de mantenimiento correctivo, evolutivo y adaptativo en el módulo de factura electrónica en el proyecto BiscayTIK.</t>
        </is>
      </c>
      <c r="I15544" s="29" t="inlineStr">
        <is>
          <t/>
        </is>
      </c>
      <c r="J15544" s="29" t="inlineStr">
        <is>
          <t>08/02/2022</t>
        </is>
      </c>
      <c r="K15544" s="29" t="inlineStr">
        <is>
          <t>BIS2022/008</t>
        </is>
      </c>
      <c r="L15544" s="29" t="inlineStr">
        <is>
          <t>Formalización del contrato</t>
        </is>
      </c>
      <c r="M15544" s="29" t="inlineStr">
        <is>
          <t>false</t>
        </is>
      </c>
      <c r="N15544" s="29" t="inlineStr">
        <is>
          <t/>
        </is>
      </c>
      <c r="O15544" s="29" t="inlineStr">
        <is>
          <t/>
        </is>
      </c>
      <c r="P15544" s="29" t="inlineStr">
        <is>
          <t/>
        </is>
      </c>
      <c r="Q15544" s="29" t="inlineStr">
        <is>
          <t/>
        </is>
      </c>
      <c r="R15544" s="29" t="inlineStr">
        <is>
          <t/>
        </is>
      </c>
      <c r="S15544" s="29" t="inlineStr">
        <is>
          <t>https://www.contratacion.euskadi.eus/webkpe00-kpeperfi/es/contenidos/anuncio_contratacion/expjaso275164/es_doc/images/logo_biscaytik.jpg</t>
        </is>
      </c>
      <c r="T15544" s="29" t="inlineStr">
        <is>
          <t>Fundación BiscayTIK</t>
        </is>
      </c>
      <c r="U15544" s="29" t="inlineStr">
        <is>
          <t>G95555850 - Fundación BiscayTIK</t>
        </is>
      </c>
      <c r="V15544" s="29" t="inlineStr">
        <is>
          <t>Director/a Gerente</t>
        </is>
      </c>
      <c r="W15544" s="29" t="inlineStr">
        <is>
          <t/>
        </is>
      </c>
      <c r="X15544" s="29" t="inlineStr">
        <is>
          <t/>
        </is>
      </c>
      <c r="Y15544" s="29" t="inlineStr">
        <is>
          <t>23/02/2022 10:00</t>
        </is>
      </c>
      <c r="Z15544" s="29" t="inlineStr">
        <is>
          <t>https://www.contratacion.euskadi.eus/anuncio_contratacion/servicio-mantenimiento-correctivo-evolutivo-y-adaptativo-modulo-factura-electronica-proyecto-biscaytik/webkpe00-kpesimpc/es/</t>
        </is>
      </c>
      <c r="AA15544" s="29" t="inlineStr">
        <is>
          <t>https://www.contratacion.euskadi.eus/webkpe00-kpesimpc/es/contenidos/anuncio_contratacion/expjaso275164/es_doc/index.html</t>
        </is>
      </c>
      <c r="AB15544" s="29" t="inlineStr">
        <is>
          <t>https://www.contratacion.euskadi.eus/contenidos/anuncio_contratacion/expjaso275164/es_doc/data/es_r01dtpd17ed9347b9f59950234f2ecabab58307fca</t>
        </is>
      </c>
      <c r="AC15544" s="29" t="inlineStr">
        <is>
          <t>https://www.contratacion.euskadi.eus/contenidos/anuncio_contratacion/expjaso275164/r01Index/expjaso275164-idxContent.xml</t>
        </is>
      </c>
      <c r="AD15544" s="29" t="inlineStr">
        <is>
          <t>11/02/2026</t>
        </is>
      </c>
      <c r="AE15544" s="29" t="inlineStr">
        <is>
          <t>r01etpd15fbf6c073a663cf2d78d2519537e971d0c</t>
        </is>
      </c>
      <c r="AF15544" s="29" t="inlineStr">
        <is>
          <t>Fundación BiscayTIK</t>
        </is>
      </c>
      <c r="AG15544" s="29" t="inlineStr">
        <is>
          <t>r01etpd15fbf6ef41c663cf2d79fcb656d3bee4d09</t>
        </is>
      </c>
      <c r="AH15544" s="29" t="inlineStr">
        <is>
          <t>Fundación BiscayTIK</t>
        </is>
      </c>
      <c r="AI15544" s="29" t="inlineStr">
        <is>
          <t/>
        </is>
      </c>
      <c r="AJ15544" s="29" t="inlineStr">
        <is>
          <t/>
        </is>
      </c>
    </row>
    <row r="15545" customHeight="true" ht="15.0">
      <c r="A15545" s="29" t="inlineStr">
        <is>
          <t>Servicio de mantenimiento correctivo, evolutivo y adaptativo de aplicaciones J2EE en el proyecto BiscayTIK.</t>
        </is>
      </c>
      <c r="B15545" s="29" t="inlineStr">
        <is>
          <t/>
        </is>
      </c>
      <c r="C15545" s="29" t="inlineStr">
        <is>
          <t>Gobierno Vasco</t>
        </is>
      </c>
      <c r="D15545" s="29" t="inlineStr">
        <is>
          <t/>
        </is>
      </c>
      <c r="E15545" s="29" t="inlineStr">
        <is>
          <t/>
        </is>
      </c>
      <c r="F15545" s="29" t="inlineStr">
        <is>
          <t/>
        </is>
      </c>
      <c r="G15545" s="29" t="inlineStr">
        <is>
          <t>Servicio de mantenimiento correctivo, evolutivo y adaptativo de aplicaciones J2EE en el proyecto BiscayTIK.</t>
        </is>
      </c>
      <c r="H15545" s="29" t="inlineStr">
        <is>
          <t>Servicio de mantenimiento correctivo, evolutivo y adaptativo de aplicaciones J2EE en el proyecto BiscayTIK.</t>
        </is>
      </c>
      <c r="I15545" s="29" t="inlineStr">
        <is>
          <t/>
        </is>
      </c>
      <c r="J15545" s="29" t="inlineStr">
        <is>
          <t>14/02/2022</t>
        </is>
      </c>
      <c r="K15545" s="29" t="inlineStr">
        <is>
          <t>BIS2022/003</t>
        </is>
      </c>
      <c r="L15545" s="29" t="inlineStr">
        <is>
          <t>Adjudicación provisional / definitiva</t>
        </is>
      </c>
      <c r="M15545" s="29" t="inlineStr">
        <is>
          <t>false</t>
        </is>
      </c>
      <c r="N15545" s="29" t="inlineStr">
        <is>
          <t/>
        </is>
      </c>
      <c r="O15545" s="29" t="inlineStr">
        <is>
          <t/>
        </is>
      </c>
      <c r="P15545" s="29" t="inlineStr">
        <is>
          <t/>
        </is>
      </c>
      <c r="Q15545" s="29" t="inlineStr">
        <is>
          <t/>
        </is>
      </c>
      <c r="R15545" s="29" t="inlineStr">
        <is>
          <t/>
        </is>
      </c>
      <c r="S15545" s="29" t="inlineStr">
        <is>
          <t>https://www.contratacion.euskadi.eus/webkpe00-kpeperfi/es/contenidos/anuncio_contratacion/expjaso276141/es_doc/images/logo_biscaytik.jpg</t>
        </is>
      </c>
      <c r="T15545" s="29" t="inlineStr">
        <is>
          <t>Fundación BiscayTIK</t>
        </is>
      </c>
      <c r="U15545" s="29" t="inlineStr">
        <is>
          <t>G95555850 - Fundación BiscayTIK</t>
        </is>
      </c>
      <c r="V15545" s="29" t="inlineStr">
        <is>
          <t>Director/a Gerente</t>
        </is>
      </c>
      <c r="W15545" s="29" t="inlineStr">
        <is>
          <t/>
        </is>
      </c>
      <c r="X15545" s="29" t="inlineStr">
        <is>
          <t/>
        </is>
      </c>
      <c r="Y15545" s="29" t="inlineStr">
        <is>
          <t>01/03/2022 10:00</t>
        </is>
      </c>
      <c r="Z15545" s="29" t="inlineStr">
        <is>
          <t>https://www.contratacion.euskadi.eus/anuncio_contratacion/servicio-mantenimiento-correctivo-evolutivo-y-adaptativo-aplicaciones-j2ee-proyecto-biscaytik/webkpe00-kpesimpc/es/</t>
        </is>
      </c>
      <c r="AA15545" s="29" t="inlineStr">
        <is>
          <t>https://www.contratacion.euskadi.eus/webkpe00-kpesimpc/es/contenidos/anuncio_contratacion/expjaso276141/es_doc/index.html</t>
        </is>
      </c>
      <c r="AB15545" s="29" t="inlineStr">
        <is>
          <t>https://www.contratacion.euskadi.eus/contenidos/anuncio_contratacion/expjaso276141/es_doc/data/es_r01dtpd17ef7f2ac522e3febafd8215e193980667e</t>
        </is>
      </c>
      <c r="AC15545" s="29" t="inlineStr">
        <is>
          <t>https://www.contratacion.euskadi.eus/contenidos/anuncio_contratacion/expjaso276141/r01Index/expjaso276141-idxContent.xml</t>
        </is>
      </c>
      <c r="AD15545" s="29" t="inlineStr">
        <is>
          <t>11/02/2026</t>
        </is>
      </c>
      <c r="AE15545" s="29" t="inlineStr">
        <is>
          <t>r01etpd15fbf6c073a663cf2d78d2519537e971d0c</t>
        </is>
      </c>
      <c r="AF15545" s="29" t="inlineStr">
        <is>
          <t>Fundación BiscayTIK</t>
        </is>
      </c>
      <c r="AG15545" s="29" t="inlineStr">
        <is>
          <t>r01etpd15fbf6ef41c663cf2d79fcb656d3bee4d09</t>
        </is>
      </c>
      <c r="AH15545" s="29" t="inlineStr">
        <is>
          <t>Fundación BiscayTIK</t>
        </is>
      </c>
      <c r="AI15545" s="29" t="inlineStr">
        <is>
          <t/>
        </is>
      </c>
      <c r="AJ15545" s="29" t="inlineStr">
        <is>
          <t/>
        </is>
      </c>
    </row>
    <row r="15546" customHeight="true" ht="15.0">
      <c r="A15546" s="29" t="inlineStr">
        <is>
          <t>Proyecto de Construcción de mejora de trazado y ampliación de plataforma de la carretera A-2128, P.K. 46,670 (final de la zona urbana de San Vicente de Arana) a P.K. 48,750 y P.K. 49,820 a P.K. 55,980 (intersección con la A-132 en Santa Cruz de Campezo).</t>
        </is>
      </c>
      <c r="B15546" s="29" t="inlineStr">
        <is>
          <t/>
        </is>
      </c>
      <c r="C15546" s="29" t="inlineStr">
        <is>
          <t>Gobierno Vasco</t>
        </is>
      </c>
      <c r="D15546" s="29" t="inlineStr">
        <is>
          <t/>
        </is>
      </c>
      <c r="E15546" s="29" t="inlineStr">
        <is>
          <t/>
        </is>
      </c>
      <c r="F15546" s="29" t="inlineStr">
        <is>
          <t/>
        </is>
      </c>
      <c r="G15546" s="29" t="inlineStr">
        <is>
          <t>Proyecto de Construcción de mejora de trazado y ampliación de plataforma de la carretera A-2128, P.K. 46,670 (final de la zona urbana de San Vicente de Arana) a P.K. 48,750 y P.K. 49,820 a P.K. 55,980 (intersección con la A-132 en Santa Cruz de Campezo).</t>
        </is>
      </c>
      <c r="H15546" s="29" t="inlineStr">
        <is>
          <t>Proyecto de Construcción de mejora de trazado y ampliación de plataforma de la carretera A-2128, P.K. 46,670 (final de la zona urbana de San Vicente de Arana) a P.K. 48,750 y P.K. 49,820 a P.K. 55,980 (intersección con la A-132 en Santa Cruz de Campezo).</t>
        </is>
      </c>
      <c r="I15546" s="29" t="inlineStr">
        <is>
          <t/>
        </is>
      </c>
      <c r="J15546" s="29" t="inlineStr">
        <is>
          <t>16/02/2022</t>
        </is>
      </c>
      <c r="K15546" s="29" t="inlineStr">
        <is>
          <t>09/G-34b</t>
        </is>
      </c>
      <c r="L15546" s="29" t="inlineStr">
        <is>
          <t>FI</t>
        </is>
      </c>
      <c r="M15546" s="29" t="inlineStr">
        <is>
          <t>false</t>
        </is>
      </c>
      <c r="N15546" s="29" t="inlineStr">
        <is>
          <t/>
        </is>
      </c>
      <c r="O15546" s="29" t="inlineStr">
        <is>
          <t/>
        </is>
      </c>
      <c r="P15546" s="29" t="inlineStr">
        <is>
          <t/>
        </is>
      </c>
      <c r="Q15546" s="29" t="inlineStr">
        <is>
          <t/>
        </is>
      </c>
      <c r="R15546" s="29" t="inlineStr">
        <is>
          <t/>
        </is>
      </c>
      <c r="S15546" s="29" t="inlineStr">
        <is>
          <t>https://www.contratacion.euskadi.eus/webkpe00-kpeperfi/es/contenidos/anuncio_contratacion/expjaso276670/es_doc/images/logo_DFA.jpg</t>
        </is>
      </c>
      <c r="T15546" s="29" t="inlineStr">
        <is>
          <t>Diputación Foral de Álava</t>
        </is>
      </c>
      <c r="U15546" s="29" t="inlineStr">
        <is>
          <t>P0100000I - Departamento de Infraestructuras Viarias y Movilidad</t>
        </is>
      </c>
      <c r="V15546" s="29" t="inlineStr">
        <is>
          <t>Consejo de Gobierno Foral</t>
        </is>
      </c>
      <c r="W15546" s="29" t="inlineStr">
        <is>
          <t/>
        </is>
      </c>
      <c r="X15546" s="29" t="inlineStr">
        <is>
          <t/>
        </is>
      </c>
      <c r="Y15546" s="29" t="inlineStr">
        <is>
          <t>23/03/2022 14:30</t>
        </is>
      </c>
      <c r="Z15546" s="29" t="inlineStr">
        <is>
          <t>https://www.contratacion.euskadi.eus/anuncio_contratacion/proyecto-construccion-mejora-trazado-y-ampliacion-plataforma-carretera-2128-p-k-46-670-final-zona-urbana-san-vicente-arana-p-k-48-750-y-p-k-49-820-p-k-55-980-interseccion-132-santa-cruz-campezo/expjaso276670/webkpe00-kpesimpc/es/</t>
        </is>
      </c>
      <c r="AA15546" s="29" t="inlineStr">
        <is>
          <t>https://www.contratacion.euskadi.eus/webkpe00-kpesimpc/es/contenidos/anuncio_contratacion/expjaso276670/es_doc/index.html</t>
        </is>
      </c>
      <c r="AB15546" s="29" t="inlineStr">
        <is>
          <t>https://www.contratacion.euskadi.eus/contenidos/anuncio_contratacion/expjaso276670/es_doc/data/es_r01dtpd17f01be265e238dd501efd6f4581997d810</t>
        </is>
      </c>
      <c r="AC15546" s="29" t="inlineStr">
        <is>
          <t>https://www.contratacion.euskadi.eus/contenidos/anuncio_contratacion/expjaso276670/r01Index/expjaso276670-idxContent.xml</t>
        </is>
      </c>
      <c r="AD15546" s="29" t="inlineStr">
        <is>
          <t>04/02/2026</t>
        </is>
      </c>
      <c r="AE15546" s="29" t="inlineStr">
        <is>
          <t>r01epd01218c2ce3ee1bfc5662b5b327f5ea8ff35</t>
        </is>
      </c>
      <c r="AF15546" s="29" t="inlineStr">
        <is>
          <t>Diputación Foral Araba</t>
        </is>
      </c>
      <c r="AG15546" s="29" t="inlineStr">
        <is>
          <t>r01epd01218c1183e01bfc5664dd53d5f9f3dae90</t>
        </is>
      </c>
      <c r="AH15546" s="29" t="inlineStr">
        <is>
          <t>Departamento de Infraestructuras Viarias y Movilidad</t>
        </is>
      </c>
      <c r="AI15546" s="29" t="inlineStr">
        <is>
          <t/>
        </is>
      </c>
      <c r="AJ15546" s="29" t="inlineStr">
        <is>
          <t/>
        </is>
      </c>
    </row>
    <row r="15547" customHeight="true" ht="15.0">
      <c r="A15547" s="29" t="inlineStr">
        <is>
          <t>Encargo de la Diputación Foral de Bizkaia a su medio propio Lantik, S.A. M.P. para la prestación de servicios en materia de sistemas de información para el año 2020 en el marco del Plan de Recuperación, Transformación y Resiliencia (PRTR), financiado por la Unión Europea - NextGenerationEU.</t>
        </is>
      </c>
      <c r="B15547" s="29" t="inlineStr">
        <is>
          <t/>
        </is>
      </c>
      <c r="C15547" s="29" t="inlineStr">
        <is>
          <t>Gobierno Vasco</t>
        </is>
      </c>
      <c r="D15547" s="29" t="inlineStr">
        <is>
          <t/>
        </is>
      </c>
      <c r="E15547" s="29" t="inlineStr">
        <is>
          <t/>
        </is>
      </c>
      <c r="F15547" s="29" t="inlineStr">
        <is>
          <t/>
        </is>
      </c>
      <c r="G15547" s="29" t="inlineStr">
        <is>
          <t>Encargo de la Diputación Foral de Bizkaia a su medio propio Lantik, S.A. M.P. para la prestación de servicios en materia de sistemas de información para el año 2020 en el marco del Plan de Recuperación, Transformación y Resiliencia (PRTR), financiado por la Unión Europea - NextGenerationEU.</t>
        </is>
      </c>
      <c r="H15547" s="29" t="inlineStr">
        <is>
          <t>Encargo de la Diputación Foral de Bizkaia a su medio propio Lantik, S.A. M.P. para la prestación de servicios en materia de sistemas de información para el año 2020 en el marco del Plan de Recuperación, Transformación y Resiliencia (PRTR), financiado por la Unión Europea - NextGenerationEU.</t>
        </is>
      </c>
      <c r="I15547" s="29" t="inlineStr">
        <is>
          <t/>
        </is>
      </c>
      <c r="J15547" s="29" t="inlineStr">
        <is>
          <t>20/02/2020</t>
        </is>
      </c>
      <c r="K15547" s="29" t="inlineStr">
        <is>
          <t>2020 EMP/03 (DFB-LANTIK)</t>
        </is>
      </c>
      <c r="L15547" s="29" t="inlineStr">
        <is>
          <t>Formalización del contrato</t>
        </is>
      </c>
      <c r="M15547" s="29" t="inlineStr">
        <is>
          <t>false</t>
        </is>
      </c>
      <c r="N15547" s="29" t="inlineStr">
        <is>
          <t/>
        </is>
      </c>
      <c r="O15547" s="29" t="inlineStr">
        <is>
          <t/>
        </is>
      </c>
      <c r="P15547" s="29" t="inlineStr">
        <is>
          <t/>
        </is>
      </c>
      <c r="Q15547" s="29" t="inlineStr">
        <is>
          <t/>
        </is>
      </c>
      <c r="R15547" s="29" t="inlineStr">
        <is>
          <t/>
        </is>
      </c>
      <c r="S15547" s="29" t="inlineStr">
        <is>
          <t>https://www.contratacion.euskadi.eus/webkpe00-kpeperfi/es/contenidos/anuncio_contratacion/expjaso27684/es_doc/images/logo_diputacion_bizkaia.jpg</t>
        </is>
      </c>
      <c r="T15547" s="29" t="inlineStr">
        <is>
          <t>Diputación Foral de Bizkaia</t>
        </is>
      </c>
      <c r="U15547" s="29" t="inlineStr">
        <is>
          <t>P4800000D - Departamento de Administración Pública y Relaciones Institucionales</t>
        </is>
      </c>
      <c r="V15547" s="29" t="inlineStr">
        <is>
          <t>Diputación Foral de Bizkaia</t>
        </is>
      </c>
      <c r="W15547" s="29" t="inlineStr">
        <is>
          <t/>
        </is>
      </c>
      <c r="X15547" s="29" t="inlineStr">
        <is>
          <t/>
        </is>
      </c>
      <c r="Y15547" s="29" t="inlineStr">
        <is>
          <t/>
        </is>
      </c>
      <c r="Z15547" s="29" t="inlineStr">
        <is>
          <t>https://www.contratacion.euskadi.eus/anuncio_contratacion/encargo-diputacion-foral-bizkaia-su-medio-propio-lantik-s-m-p-prestacion-servicios-materia-sistemas-informacion-ano-2020-marco-del-plan-recuperacion-transformacion-y-resiliencia-prtr-financiado-union-europea-nextgenerationeu/webkpe00-kpesimpc/es/</t>
        </is>
      </c>
      <c r="AA15547" s="29" t="inlineStr">
        <is>
          <t>https://www.contratacion.euskadi.eus/webkpe00-kpesimpc/es/contenidos/anuncio_contratacion/expjaso27684/es_doc/index.html</t>
        </is>
      </c>
      <c r="AB15547" s="29" t="inlineStr">
        <is>
          <t>https://www.contratacion.euskadi.eus/contenidos/anuncio_contratacion/expjaso27684/es_doc/data/es_r01dtpd19aa062853b48263a361ed8855984fac149</t>
        </is>
      </c>
      <c r="AC15547" s="29" t="inlineStr">
        <is>
          <t>https://www.contratacion.euskadi.eus/contenidos/anuncio_contratacion/expjaso27684/r01Index/expjaso27684-idxContent.xml</t>
        </is>
      </c>
      <c r="AD15547" s="29" t="inlineStr">
        <is>
          <t>09/02/2026</t>
        </is>
      </c>
      <c r="AE15547" s="29" t="inlineStr">
        <is>
          <t>r01epd01218c375c4e1bfc566db81a063c05283a0</t>
        </is>
      </c>
      <c r="AF15547" s="29" t="inlineStr">
        <is>
          <t>Diputación Foral de Bizkaia</t>
        </is>
      </c>
      <c r="AG15547" s="29" t="inlineStr">
        <is>
          <t>r01epd01218c11ff6c1bfc566ac71a13c4bde011c</t>
        </is>
      </c>
      <c r="AH15547" s="29" t="inlineStr">
        <is>
          <t>Departamento de Administración Pública y Relaciones Institucionales</t>
        </is>
      </c>
      <c r="AI15547" s="29" t="inlineStr">
        <is>
          <t/>
        </is>
      </c>
      <c r="AJ15547" s="29" t="inlineStr">
        <is>
          <t/>
        </is>
      </c>
    </row>
    <row r="15548" customHeight="true" ht="15.0">
      <c r="A15548" s="29" t="inlineStr">
        <is>
          <t>servicios de mantenimiento correctivo, evolutivo y adaptativo en los módulos del Gestor Administrativo Municipal en el proyecto BiscayTIK</t>
        </is>
      </c>
      <c r="B15548" s="29" t="inlineStr">
        <is>
          <t/>
        </is>
      </c>
      <c r="C15548" s="29" t="inlineStr">
        <is>
          <t>Gobierno Vasco</t>
        </is>
      </c>
      <c r="D15548" s="29" t="inlineStr">
        <is>
          <t/>
        </is>
      </c>
      <c r="E15548" s="29" t="inlineStr">
        <is>
          <t/>
        </is>
      </c>
      <c r="F15548" s="29" t="inlineStr">
        <is>
          <t/>
        </is>
      </c>
      <c r="G15548" s="29" t="inlineStr">
        <is>
          <t>servicios de mantenimiento correctivo, evolutivo y adaptativo en los módulos del Gestor Administrativo Municipal en el proyecto BiscayTIK</t>
        </is>
      </c>
      <c r="H15548" s="29" t="inlineStr">
        <is>
          <t>servicios de mantenimiento correctivo, evolutivo y adaptativo en los módulos del Gestor Administrativo Municipal en el proyecto BiscayTIK</t>
        </is>
      </c>
      <c r="I15548" s="29" t="inlineStr">
        <is>
          <t/>
        </is>
      </c>
      <c r="J15548" s="29" t="inlineStr">
        <is>
          <t>25/02/2020</t>
        </is>
      </c>
      <c r="K15548" s="29" t="inlineStr">
        <is>
          <t>BIS2020/007</t>
        </is>
      </c>
      <c r="L15548" s="29" t="inlineStr">
        <is>
          <t>Formalización del contrato</t>
        </is>
      </c>
      <c r="M15548" s="29" t="inlineStr">
        <is>
          <t>false</t>
        </is>
      </c>
      <c r="N15548" s="29" t="inlineStr">
        <is>
          <t/>
        </is>
      </c>
      <c r="O15548" s="29" t="inlineStr">
        <is>
          <t/>
        </is>
      </c>
      <c r="P15548" s="29" t="inlineStr">
        <is>
          <t/>
        </is>
      </c>
      <c r="Q15548" s="29" t="inlineStr">
        <is>
          <t/>
        </is>
      </c>
      <c r="R15548" s="29" t="inlineStr">
        <is>
          <t/>
        </is>
      </c>
      <c r="S15548" s="29" t="inlineStr">
        <is>
          <t>https://www.contratacion.euskadi.eus/webkpe00-kpeperfi/es/contenidos/anuncio_contratacion/expjaso27913/es_doc/images/logo_biscaytik.jpg</t>
        </is>
      </c>
      <c r="T15548" s="29" t="inlineStr">
        <is>
          <t>Fundación BiscayTIK</t>
        </is>
      </c>
      <c r="U15548" s="29" t="inlineStr">
        <is>
          <t>G95555850 - Fundación BiscayTIK</t>
        </is>
      </c>
      <c r="V15548" s="29" t="inlineStr">
        <is>
          <t>Director/a Gerente</t>
        </is>
      </c>
      <c r="W15548" s="29" t="inlineStr">
        <is>
          <t/>
        </is>
      </c>
      <c r="X15548" s="29" t="inlineStr">
        <is>
          <t/>
        </is>
      </c>
      <c r="Y15548" s="29" t="inlineStr">
        <is>
          <t>11/03/2020 10:00</t>
        </is>
      </c>
      <c r="Z15548" s="29" t="inlineStr">
        <is>
          <t>https://www.contratacion.euskadi.eus/anuncio_contratacion/servicios-mantenimiento-correctivo-evolutivo-y-adaptativo-modulos-del-gestor-administrativo-municipal-proyecto-biscaytik/expjaso27913/webkpe00-kpesimpc/es/</t>
        </is>
      </c>
      <c r="AA15548" s="29" t="inlineStr">
        <is>
          <t>https://www.contratacion.euskadi.eus/webkpe00-kpesimpc/es/contenidos/anuncio_contratacion/expjaso27913/es_doc/index.html</t>
        </is>
      </c>
      <c r="AB15548" s="29" t="inlineStr">
        <is>
          <t>https://www.contratacion.euskadi.eus/contenidos/anuncio_contratacion/expjaso27913/es_doc/data/es_r01dtpd19b2c6eb9aa7e2aa572b56fff20fe040f85</t>
        </is>
      </c>
      <c r="AC15548" s="29" t="inlineStr">
        <is>
          <t>https://www.contratacion.euskadi.eus/contenidos/anuncio_contratacion/expjaso27913/r01Index/expjaso27913-idxContent.xml</t>
        </is>
      </c>
      <c r="AD15548" s="29" t="inlineStr">
        <is>
          <t>11/02/2026</t>
        </is>
      </c>
      <c r="AE15548" s="29" t="inlineStr">
        <is>
          <t>r01etpd15fbf6c073a663cf2d78d2519537e971d0c</t>
        </is>
      </c>
      <c r="AF15548" s="29" t="inlineStr">
        <is>
          <t>Fundación BiscayTIK</t>
        </is>
      </c>
      <c r="AG15548" s="29" t="inlineStr">
        <is>
          <t>r01etpd15fbf6ef41c663cf2d79fcb656d3bee4d09</t>
        </is>
      </c>
      <c r="AH15548" s="29" t="inlineStr">
        <is>
          <t>Fundación BiscayTIK</t>
        </is>
      </c>
      <c r="AI15548" s="29" t="inlineStr">
        <is>
          <t/>
        </is>
      </c>
      <c r="AJ15548" s="29" t="inlineStr">
        <is>
          <t/>
        </is>
      </c>
    </row>
    <row r="15549" customHeight="true" ht="15.0">
      <c r="A15549" s="29" t="inlineStr">
        <is>
          <t>Servicio de apoyo a la dirección de las obras del proyecto de cubrición del tramo Eibar-Azitain. Financiado por la UE - NextGenerationEU por el Mecanismo de Recuperación y Resiliencia. Código línea inversión: C1.I1- CCAA</t>
        </is>
      </c>
      <c r="B15549" s="29" t="inlineStr">
        <is>
          <t/>
        </is>
      </c>
      <c r="C15549" s="29" t="inlineStr">
        <is>
          <t>Gobierno Vasco</t>
        </is>
      </c>
      <c r="D15549" s="29" t="inlineStr">
        <is>
          <t/>
        </is>
      </c>
      <c r="E15549" s="29" t="inlineStr">
        <is>
          <t/>
        </is>
      </c>
      <c r="F15549" s="29" t="inlineStr">
        <is>
          <t/>
        </is>
      </c>
      <c r="G15549" s="29" t="inlineStr">
        <is>
          <t>Servicio de apoyo a la dirección de las obras del proyecto de cubrición del tramo Eibar-Azitain. Financiado por la UE - NextGenerationEU por el Mecanismo de Recuperación y Resiliencia. Código línea inversión: C1.I1- CCAA</t>
        </is>
      </c>
      <c r="H15549" s="29" t="inlineStr">
        <is>
          <t>Servicio de apoyo a la dirección de las obras del proyecto de cubrición del tramo Eibar-Azitain. Financiado por la UE - NextGenerationEU por el Mecanismo de Recuperación y Resiliencia. Código línea inversión: C1.I1- CCAA</t>
        </is>
      </c>
      <c r="I15549" s="29" t="inlineStr">
        <is>
          <t/>
        </is>
      </c>
      <c r="J15549" s="29" t="inlineStr">
        <is>
          <t>25/02/2022</t>
        </is>
      </c>
      <c r="K15549" s="29" t="inlineStr">
        <is>
          <t>P20022789</t>
        </is>
      </c>
      <c r="L15549" s="29" t="inlineStr">
        <is>
          <t>MO</t>
        </is>
      </c>
      <c r="M15549" s="29" t="inlineStr">
        <is>
          <t>false</t>
        </is>
      </c>
      <c r="N15549" s="29" t="inlineStr">
        <is>
          <t/>
        </is>
      </c>
      <c r="O15549" s="29" t="inlineStr">
        <is>
          <t/>
        </is>
      </c>
      <c r="P15549" s="29" t="inlineStr">
        <is>
          <t/>
        </is>
      </c>
      <c r="Q15549" s="29" t="inlineStr">
        <is>
          <t/>
        </is>
      </c>
      <c r="R15549" s="29" t="inlineStr">
        <is>
          <t/>
        </is>
      </c>
      <c r="S15549" s="29" t="inlineStr">
        <is>
          <t>https://www.contratacion.euskadi.eus/webkpe00-kpeperfi/es/contenidos/anuncio_contratacion/expjaso280031/es_doc/images/ets-logo-txiki.png</t>
        </is>
      </c>
      <c r="T15549" s="29" t="inlineStr">
        <is>
          <t>Euskal Trenbide Sarea</t>
        </is>
      </c>
      <c r="U15549" s="29" t="inlineStr">
        <is>
          <t>S0100001G - ETS - Euskal Trenbide Sarea</t>
        </is>
      </c>
      <c r="V15549" s="29" t="inlineStr">
        <is>
          <t>Secretaría General</t>
        </is>
      </c>
      <c r="W15549" s="29" t="inlineStr">
        <is>
          <t/>
        </is>
      </c>
      <c r="X15549" s="29" t="inlineStr">
        <is>
          <t/>
        </is>
      </c>
      <c r="Y15549" s="29" t="inlineStr">
        <is>
          <t>24/03/2022 12:00</t>
        </is>
      </c>
      <c r="Z15549" s="29" t="inlineStr">
        <is>
          <t>https://www.contratacion.euskadi.eus/anuncio_contratacion/servicio-apoyo-direccion-obras-del-proyecto-cubricion-del-tramo-eibar-azitain/webkpe00-kpesimpc/es/</t>
        </is>
      </c>
      <c r="AA15549" s="29" t="inlineStr">
        <is>
          <t>https://www.contratacion.euskadi.eus/webkpe00-kpesimpc/es/contenidos/anuncio_contratacion/expjaso280031/es_doc/index.html</t>
        </is>
      </c>
      <c r="AB15549" s="29" t="inlineStr">
        <is>
          <t>https://www.contratacion.euskadi.eus/contenidos/anuncio_contratacion/expjaso280031/es_doc/data/es_r01dtpd17f2fee525a33d916c5db37ab390c340136</t>
        </is>
      </c>
      <c r="AC15549" s="29" t="inlineStr">
        <is>
          <t>https://www.contratacion.euskadi.eus/contenidos/anuncio_contratacion/expjaso280031/r01Index/expjaso280031-idxContent.xml</t>
        </is>
      </c>
      <c r="AD15549" s="29" t="inlineStr">
        <is>
          <t>15/01/2026</t>
        </is>
      </c>
      <c r="AE15549" s="29" t="inlineStr">
        <is>
          <t>r01epd0124ddd405c0f66eb66553e9a3434a06831</t>
        </is>
      </c>
      <c r="AF15549" s="29" t="inlineStr">
        <is>
          <t>ETS - Euskal Trenbide Sarea</t>
        </is>
      </c>
      <c r="AG15549" s="29" t="inlineStr">
        <is>
          <t>r01epd012641c34ddf902dada3c34f0feb97d5a59</t>
        </is>
      </c>
      <c r="AH15549" s="29" t="inlineStr">
        <is>
          <t>ETS - Euskal Trenbide Sarea</t>
        </is>
      </c>
      <c r="AI15549" s="29" t="inlineStr">
        <is>
          <t/>
        </is>
      </c>
      <c r="AJ15549" s="29" t="inlineStr">
        <is>
          <t/>
        </is>
      </c>
    </row>
    <row r="15550" customHeight="true" ht="15.0">
      <c r="A15550" s="29" t="inlineStr">
        <is>
          <t>Servicio de análisis clínicos para los reconocimientos médicos del personal de la Diputación Foral de Gipuzkoa</t>
        </is>
      </c>
      <c r="B15550" s="29" t="inlineStr">
        <is>
          <t/>
        </is>
      </c>
      <c r="C15550" s="29" t="inlineStr">
        <is>
          <t>Gobierno Vasco</t>
        </is>
      </c>
      <c r="D15550" s="29" t="inlineStr">
        <is>
          <t/>
        </is>
      </c>
      <c r="E15550" s="29" t="inlineStr">
        <is>
          <t/>
        </is>
      </c>
      <c r="F15550" s="29" t="inlineStr">
        <is>
          <t/>
        </is>
      </c>
      <c r="G15550" s="29" t="inlineStr">
        <is>
          <t>Servicio de análisis clínicos para los reconocimientos médicos del personal de la Diputación Foral de Gipuzkoa</t>
        </is>
      </c>
      <c r="H15550" s="29" t="inlineStr">
        <is>
          <t>Servicio de análisis clínicos para los reconocimientos médicos del personal de la Diputación Foral de Gipuzkoa</t>
        </is>
      </c>
      <c r="I15550" s="29" t="inlineStr">
        <is>
          <t/>
        </is>
      </c>
      <c r="J15550" s="29" t="inlineStr">
        <is>
          <t>07/03/2022</t>
        </is>
      </c>
      <c r="K15550" s="29" t="inlineStr">
        <is>
          <t>X22004</t>
        </is>
      </c>
      <c r="L15550" s="29" t="inlineStr">
        <is>
          <t>Formalización del contrato</t>
        </is>
      </c>
      <c r="M15550" s="29" t="inlineStr">
        <is>
          <t>false</t>
        </is>
      </c>
      <c r="N15550" s="29" t="inlineStr">
        <is>
          <t/>
        </is>
      </c>
      <c r="O15550" s="29" t="inlineStr">
        <is>
          <t/>
        </is>
      </c>
      <c r="P15550" s="29" t="inlineStr">
        <is>
          <t/>
        </is>
      </c>
      <c r="Q15550" s="29" t="inlineStr">
        <is>
          <t/>
        </is>
      </c>
      <c r="R15550" s="29" t="inlineStr">
        <is>
          <t/>
        </is>
      </c>
      <c r="S15550" s="29" t="inlineStr">
        <is>
          <t>https://www.contratacion.euskadi.eus/webkpe00-kpeperfi/es/contenidos/anuncio_contratacion/expjaso284651/es_doc/images/logo_dfg.gif</t>
        </is>
      </c>
      <c r="T15550" s="29" t="inlineStr">
        <is>
          <t>Diputación Foral de Gipuzkoa</t>
        </is>
      </c>
      <c r="U15550" s="29" t="inlineStr">
        <is>
          <t>P2000000F - Departamento de Gobernanza</t>
        </is>
      </c>
      <c r="V15550" s="29" t="inlineStr">
        <is>
          <t>Diputado/a Foral de Gobernanza</t>
        </is>
      </c>
      <c r="W15550" s="29" t="inlineStr">
        <is>
          <t/>
        </is>
      </c>
      <c r="X15550" s="29" t="inlineStr">
        <is>
          <t/>
        </is>
      </c>
      <c r="Y15550" s="29" t="inlineStr">
        <is>
          <t>22/03/2022 16:00</t>
        </is>
      </c>
      <c r="Z15550" s="29" t="inlineStr">
        <is>
          <t>https://www.contratacion.euskadi.eus/anuncio_contratacion/servicio-analisis-clinicos-reconocimientos-medicos-del-personal-diputacion-foral-gipuzkoa/webkpe00-kpesimpc/es/</t>
        </is>
      </c>
      <c r="AA15550" s="29" t="inlineStr">
        <is>
          <t>https://www.contratacion.euskadi.eus/webkpe00-kpesimpc/es/contenidos/anuncio_contratacion/expjaso284651/es_doc/index.html</t>
        </is>
      </c>
      <c r="AB15550" s="29" t="inlineStr">
        <is>
          <t>https://www.contratacion.euskadi.eus/contenidos/anuncio_contratacion/expjaso284651/es_doc/data/es_r01dtpd017f64b732001b19c84726f18024397e2a9</t>
        </is>
      </c>
      <c r="AC15550" s="29" t="inlineStr">
        <is>
          <t>https://www.contratacion.euskadi.eus/contenidos/anuncio_contratacion/expjaso284651/r01Index/expjaso284651-idxContent.xml</t>
        </is>
      </c>
      <c r="AD15550" s="29" t="inlineStr">
        <is>
          <t>02/01/2026</t>
        </is>
      </c>
      <c r="AE15550" s="29" t="inlineStr">
        <is>
          <t>r01epd01218c3c8ea11bfc566ecc1955cc67af963</t>
        </is>
      </c>
      <c r="AF15550" s="29" t="inlineStr">
        <is>
          <t>Diputación Foral de Gipuzkoa</t>
        </is>
      </c>
      <c r="AG15550" s="29" t="inlineStr">
        <is>
          <t/>
        </is>
      </c>
      <c r="AH15550" s="29" t="inlineStr">
        <is>
          <t/>
        </is>
      </c>
      <c r="AI15550" s="29" t="inlineStr">
        <is>
          <t/>
        </is>
      </c>
      <c r="AJ15550" s="29" t="inlineStr">
        <is>
          <t/>
        </is>
      </c>
    </row>
    <row r="15551" customHeight="true" ht="15.0">
      <c r="A15551" s="29" t="inlineStr">
        <is>
          <t>Adquisición de material de higiene y productos de limpieza y el mantenimiento de servicios higiénicos para diversos Centros del IFAS, durante los años 2022, 2023 y 2024.</t>
        </is>
      </c>
      <c r="B15551" s="29" t="inlineStr">
        <is>
          <t/>
        </is>
      </c>
      <c r="C15551" s="29" t="inlineStr">
        <is>
          <t>Gobierno Vasco</t>
        </is>
      </c>
      <c r="D15551" s="29" t="inlineStr">
        <is>
          <t/>
        </is>
      </c>
      <c r="E15551" s="29" t="inlineStr">
        <is>
          <t/>
        </is>
      </c>
      <c r="F15551" s="29" t="inlineStr">
        <is>
          <t/>
        </is>
      </c>
      <c r="G15551" s="29" t="inlineStr">
        <is>
          <t>Adquisición de material de higiene y productos de limpieza y el mantenimiento de servicios higiénicos para diversos Centros del IFAS, durante los años 2022, 2023 y 2024.</t>
        </is>
      </c>
      <c r="H15551" s="29" t="inlineStr">
        <is>
          <t>Adquisición de material de higiene y productos de limpieza y el mantenimiento de servicios higiénicos para diversos Centros del IFAS, durante los años 2022, 2023 y 2024.</t>
        </is>
      </c>
      <c r="I15551" s="29" t="inlineStr">
        <is>
          <t/>
        </is>
      </c>
      <c r="J15551" s="29" t="inlineStr">
        <is>
          <t>09/03/2022</t>
        </is>
      </c>
      <c r="K15551" s="29" t="inlineStr">
        <is>
          <t>IFA2021/29</t>
        </is>
      </c>
      <c r="L15551" s="29" t="inlineStr">
        <is>
          <t>MO</t>
        </is>
      </c>
      <c r="M15551" s="29" t="inlineStr">
        <is>
          <t>false</t>
        </is>
      </c>
      <c r="N15551" s="29" t="inlineStr">
        <is>
          <t/>
        </is>
      </c>
      <c r="O15551" s="29" t="inlineStr">
        <is>
          <t/>
        </is>
      </c>
      <c r="P15551" s="29" t="inlineStr">
        <is>
          <t/>
        </is>
      </c>
      <c r="Q15551" s="29" t="inlineStr">
        <is>
          <t/>
        </is>
      </c>
      <c r="R15551" s="29" t="inlineStr">
        <is>
          <t/>
        </is>
      </c>
      <c r="S15551" s="29" t="inlineStr">
        <is>
          <t>https://www.contratacion.euskadi.eus/webkpe00-kpeperfi/es/contenidos/anuncio_contratacion/expjaso284708/es_doc/images/logo_ifas.gif</t>
        </is>
      </c>
      <c r="T15551" s="29" t="inlineStr">
        <is>
          <t>Instituto Foral de Asistencia Social de Bizkaia</t>
        </is>
      </c>
      <c r="U15551" s="29" t="inlineStr">
        <is>
          <t>P9800001A - Instituto Foral de Asistencia Social de Bizkaia</t>
        </is>
      </c>
      <c r="V15551" s="29" t="inlineStr">
        <is>
          <t>Gerente/a</t>
        </is>
      </c>
      <c r="W15551" s="29" t="inlineStr">
        <is>
          <t/>
        </is>
      </c>
      <c r="X15551" s="29" t="inlineStr">
        <is>
          <t/>
        </is>
      </c>
      <c r="Y15551" s="29" t="inlineStr">
        <is>
          <t/>
        </is>
      </c>
      <c r="Z15551" s="29" t="inlineStr">
        <is>
          <t>https://www.contratacion.euskadi.eus/anuncio_contratacion/adquisicion-material-higiene-y-productos-limpieza-y-mantenimiento-servicios-higienicos-diversos-centros-del-ifas-durante-anos-2022-2023-y-2024/webkpe00-kpesimpc/es/</t>
        </is>
      </c>
      <c r="AA15551" s="29" t="inlineStr">
        <is>
          <t>https://www.contratacion.euskadi.eus/webkpe00-kpesimpc/es/contenidos/anuncio_contratacion/expjaso284708/es_doc/index.html</t>
        </is>
      </c>
      <c r="AB15551" s="29" t="inlineStr">
        <is>
          <t>https://www.contratacion.euskadi.eus/contenidos/anuncio_contratacion/expjaso284708/es_doc/data/es_r01dtpd17f6f0439026df6019b5235f341040b79c3</t>
        </is>
      </c>
      <c r="AC15551" s="29" t="inlineStr">
        <is>
          <t>https://www.contratacion.euskadi.eus/contenidos/anuncio_contratacion/expjaso284708/r01Index/expjaso284708-idxContent.xml</t>
        </is>
      </c>
      <c r="AD15551" s="29" t="inlineStr">
        <is>
          <t>27/01/2026</t>
        </is>
      </c>
      <c r="AE15551" s="29" t="inlineStr">
        <is>
          <t>r01epd01218c1204011bfc56628142af83964295e</t>
        </is>
      </c>
      <c r="AF15551" s="29" t="inlineStr">
        <is>
          <t>Instituto Foral de Asistencia Social de Bizkaia (IFAS)</t>
        </is>
      </c>
      <c r="AG15551" s="29" t="inlineStr">
        <is>
          <t>r01etpd15e132ccb8f1b4834749b6df90400fba3b9</t>
        </is>
      </c>
      <c r="AH15551" s="29" t="inlineStr">
        <is>
          <t>Instituto Foral de Asistencia Social de Bizkaia (IFAS)</t>
        </is>
      </c>
      <c r="AI15551" s="29" t="inlineStr">
        <is>
          <t/>
        </is>
      </c>
      <c r="AJ15551" s="29" t="inlineStr">
        <is>
          <t/>
        </is>
      </c>
    </row>
    <row r="15552" customHeight="true" ht="15.0">
      <c r="A15552" s="29" t="inlineStr">
        <is>
          <t>Adquisición, mediante alquiler-mantenimiento, de una solución de impresión centralizada de alto rendimiento de documentos, formularios e impresos, integrada por dos impresoras de alta velocidad y bajo impacto medioambiental.</t>
        </is>
      </c>
      <c r="B15552" s="29" t="inlineStr">
        <is>
          <t/>
        </is>
      </c>
      <c r="C15552" s="29" t="inlineStr">
        <is>
          <t>Gobierno Vasco</t>
        </is>
      </c>
      <c r="D15552" s="29" t="inlineStr">
        <is>
          <t/>
        </is>
      </c>
      <c r="E15552" s="29" t="inlineStr">
        <is>
          <t/>
        </is>
      </c>
      <c r="F15552" s="29" t="inlineStr">
        <is>
          <t/>
        </is>
      </c>
      <c r="G15552" s="29" t="inlineStr">
        <is>
          <t>Adquisición, mediante alquiler-mantenimiento, de una solución de impresión centralizada de alto rendimiento de documentos, formularios e impresos, integrada por dos impresoras de alta velocidad y bajo impacto medioambiental.</t>
        </is>
      </c>
      <c r="H15552" s="29" t="inlineStr">
        <is>
          <t>Adquisición, mediante alquiler-mantenimiento, de una solución de impresión centralizada de alto rendimiento de documentos, formularios e impresos, integrada por dos impresoras de alta velocidad y bajo impacto medioambiental.</t>
        </is>
      </c>
      <c r="I15552" s="29" t="inlineStr">
        <is>
          <t/>
        </is>
      </c>
      <c r="J15552" s="29" t="inlineStr">
        <is>
          <t>18/03/2022</t>
        </is>
      </c>
      <c r="K15552" s="29" t="inlineStr">
        <is>
          <t>SG 140/22</t>
        </is>
      </c>
      <c r="L15552" s="29" t="inlineStr">
        <is>
          <t>Formalización del contrato</t>
        </is>
      </c>
      <c r="M15552" s="29" t="inlineStr">
        <is>
          <t>false</t>
        </is>
      </c>
      <c r="N15552" s="29" t="inlineStr">
        <is>
          <t/>
        </is>
      </c>
      <c r="O15552" s="29" t="inlineStr">
        <is>
          <t/>
        </is>
      </c>
      <c r="P15552" s="29" t="inlineStr">
        <is>
          <t/>
        </is>
      </c>
      <c r="Q15552" s="29" t="inlineStr">
        <is>
          <t/>
        </is>
      </c>
      <c r="R15552" s="29" t="inlineStr">
        <is>
          <t/>
        </is>
      </c>
      <c r="S15552" s="29" t="inlineStr">
        <is>
          <t>https://www.contratacion.euskadi.eus/webkpe00-kpeperfi/es/contenidos/anuncio_contratacion/expjaso286952/es_doc/images/logo_DFA.jpg</t>
        </is>
      </c>
      <c r="T15552" s="29" t="inlineStr">
        <is>
          <t>Diputación Foral de Álava</t>
        </is>
      </c>
      <c r="U15552" s="29" t="inlineStr">
        <is>
          <t>P0100000I - Departamento de Fomento del Empleo, Comercio y Turismo y de Administración Foral</t>
        </is>
      </c>
      <c r="V15552" s="29" t="inlineStr">
        <is>
          <t>Diputado/a Foral de Fomento del Empleo, Comercio y Turismo y de Administración Foral</t>
        </is>
      </c>
      <c r="W15552" s="29" t="inlineStr">
        <is>
          <t/>
        </is>
      </c>
      <c r="X15552" s="29" t="inlineStr">
        <is>
          <t/>
        </is>
      </c>
      <c r="Y15552" s="29" t="inlineStr">
        <is>
          <t>04/04/2022 23:59</t>
        </is>
      </c>
      <c r="Z15552" s="29" t="inlineStr">
        <is>
          <t>https://www.contratacion.euskadi.eus/anuncio_contratacion/adquisicion-mediante-alquiler-mantenimiento-solucion-impresion-centralizada-alto-rendimiento-documentos-formularios-e-impresos-integrada-dos-impresoras-alta-velocidad-y-impacto-medioambiental/webkpe00-kpesimpc/es/</t>
        </is>
      </c>
      <c r="AA15552" s="29" t="inlineStr">
        <is>
          <t>https://www.contratacion.euskadi.eus/webkpe00-kpesimpc/es/contenidos/anuncio_contratacion/expjaso286952/es_doc/index.html</t>
        </is>
      </c>
      <c r="AB15552" s="29" t="inlineStr">
        <is>
          <t>https://www.contratacion.euskadi.eus/contenidos/anuncio_contratacion/expjaso286952/es_doc/data/es_r01dtpd17f9d2684441546cc05a633c744d752e504</t>
        </is>
      </c>
      <c r="AC15552" s="29" t="inlineStr">
        <is>
          <t>https://www.contratacion.euskadi.eus/contenidos/anuncio_contratacion/expjaso286952/r01Index/expjaso286952-idxContent.xml</t>
        </is>
      </c>
      <c r="AD15552" s="29" t="inlineStr">
        <is>
          <t>20/01/2026</t>
        </is>
      </c>
      <c r="AE15552" s="29" t="inlineStr">
        <is>
          <t>r01epd01218c2ce3ee1bfc5662b5b327f5ea8ff35</t>
        </is>
      </c>
      <c r="AF15552" s="29" t="inlineStr">
        <is>
          <t>Diputación Foral Araba</t>
        </is>
      </c>
      <c r="AG15552" s="29" t="inlineStr">
        <is>
          <t>r01epd01218c11827b1bfc566489774bdfda7b7be</t>
        </is>
      </c>
      <c r="AH15552" s="29" t="inlineStr">
        <is>
          <t>Departamento de Fomento del Empleo, Comercio y Turismo y de Administración Foral</t>
        </is>
      </c>
      <c r="AI15552" s="29" t="inlineStr">
        <is>
          <t/>
        </is>
      </c>
      <c r="AJ15552" s="29" t="inlineStr">
        <is>
          <t/>
        </is>
      </c>
    </row>
    <row r="15553" customHeight="true" ht="15.0">
      <c r="A15553" s="29" t="inlineStr">
        <is>
          <t>Acuerdo marco para el suministro de sistemas modulares de compartimentación (expediente X22001)</t>
        </is>
      </c>
      <c r="B15553" s="29" t="inlineStr">
        <is>
          <t/>
        </is>
      </c>
      <c r="C15553" s="29" t="inlineStr">
        <is>
          <t>Gobierno Vasco</t>
        </is>
      </c>
      <c r="D15553" s="29" t="inlineStr">
        <is>
          <t/>
        </is>
      </c>
      <c r="E15553" s="29" t="inlineStr">
        <is>
          <t/>
        </is>
      </c>
      <c r="F15553" s="29" t="inlineStr">
        <is>
          <t/>
        </is>
      </c>
      <c r="G15553" s="29" t="inlineStr">
        <is>
          <t>Acuerdo marco para el suministro de sistemas modulares de compartimentación (expediente X22001)</t>
        </is>
      </c>
      <c r="H15553" s="29" t="inlineStr">
        <is>
          <t>Acuerdo marco para el suministro de sistemas modulares de compartimentación (expediente X22001)</t>
        </is>
      </c>
      <c r="I15553" s="29" t="inlineStr">
        <is>
          <t/>
        </is>
      </c>
      <c r="J15553" s="29" t="inlineStr">
        <is>
          <t>30/03/2022</t>
        </is>
      </c>
      <c r="K15553" s="29" t="inlineStr">
        <is>
          <t>X22001</t>
        </is>
      </c>
      <c r="L15553" s="29" t="inlineStr">
        <is>
          <t>Formalización del contrato</t>
        </is>
      </c>
      <c r="M15553" s="29" t="inlineStr">
        <is>
          <t>false</t>
        </is>
      </c>
      <c r="N15553" s="29" t="inlineStr">
        <is>
          <t/>
        </is>
      </c>
      <c r="O15553" s="29" t="inlineStr">
        <is>
          <t/>
        </is>
      </c>
      <c r="P15553" s="29" t="inlineStr">
        <is>
          <t/>
        </is>
      </c>
      <c r="Q15553" s="29" t="inlineStr">
        <is>
          <t/>
        </is>
      </c>
      <c r="R15553" s="29" t="inlineStr">
        <is>
          <t/>
        </is>
      </c>
      <c r="S15553" s="29" t="inlineStr">
        <is>
          <t>https://www.contratacion.euskadi.eus/webkpe00-kpeperfi/es/contenidos/anuncio_contratacion/expjaso287765/es_doc/images/logo_dfg.gif</t>
        </is>
      </c>
      <c r="T15553" s="29" t="inlineStr">
        <is>
          <t>Diputación Foral de Gipuzkoa</t>
        </is>
      </c>
      <c r="U15553" s="29" t="inlineStr">
        <is>
          <t>P2000000F - Departamento de Gobernanza</t>
        </is>
      </c>
      <c r="V15553" s="29" t="inlineStr">
        <is>
          <t>Diputado/a Foral de Gobernanza</t>
        </is>
      </c>
      <c r="W15553" s="29" t="inlineStr">
        <is>
          <t/>
        </is>
      </c>
      <c r="X15553" s="29" t="inlineStr">
        <is>
          <t/>
        </is>
      </c>
      <c r="Y15553" s="29" t="inlineStr">
        <is>
          <t>27/04/2022 16:00</t>
        </is>
      </c>
      <c r="Z15553" s="29" t="inlineStr">
        <is>
          <t>https://www.contratacion.euskadi.eus/anuncio_contratacion/konpartimentazioko-sistema-modularrak-hornitzeko-esparru-akordioa-x22001-espedientea-burutzekoa/webkpe00-kpesimpc/es/</t>
        </is>
      </c>
      <c r="AA15553" s="29" t="inlineStr">
        <is>
          <t>https://www.contratacion.euskadi.eus/webkpe00-kpesimpc/es/contenidos/anuncio_contratacion/expjaso287765/es_doc/index.html</t>
        </is>
      </c>
      <c r="AB15553" s="29" t="inlineStr">
        <is>
          <t>https://www.contratacion.euskadi.eus/contenidos/anuncio_contratacion/expjaso287765/es_doc/data/es_r01dtpd017fd9b23faf77169a8ae5da18d099b36b4</t>
        </is>
      </c>
      <c r="AC15553" s="29" t="inlineStr">
        <is>
          <t>https://www.contratacion.euskadi.eus/contenidos/anuncio_contratacion/expjaso287765/r01Index/expjaso287765-idxContent.xml</t>
        </is>
      </c>
      <c r="AD15553" s="29" t="inlineStr">
        <is>
          <t>02/01/2026</t>
        </is>
      </c>
      <c r="AE15553" s="29" t="inlineStr">
        <is>
          <t>r01epd01218c3c8ea11bfc566ecc1955cc67af963</t>
        </is>
      </c>
      <c r="AF15553" s="29" t="inlineStr">
        <is>
          <t>Diputación Foral de Gipuzkoa</t>
        </is>
      </c>
      <c r="AG15553" s="29" t="inlineStr">
        <is>
          <t/>
        </is>
      </c>
      <c r="AH15553" s="29" t="inlineStr">
        <is>
          <t/>
        </is>
      </c>
      <c r="AI15553" s="29" t="inlineStr">
        <is>
          <t/>
        </is>
      </c>
      <c r="AJ15553" s="29" t="inlineStr">
        <is>
          <t/>
        </is>
      </c>
    </row>
    <row r="15554" customHeight="true" ht="15.0">
      <c r="A15554" s="29" t="inlineStr">
        <is>
          <t>Contratación del servicio de redundancia de las comunicaciones móviles de voz y datos 3G/4G/5G para el Grupo EITB</t>
        </is>
      </c>
      <c r="B15554" s="29" t="inlineStr">
        <is>
          <t/>
        </is>
      </c>
      <c r="C15554" s="29" t="inlineStr">
        <is>
          <t>Gobierno Vasco</t>
        </is>
      </c>
      <c r="D15554" s="29" t="inlineStr">
        <is>
          <t/>
        </is>
      </c>
      <c r="E15554" s="29" t="inlineStr">
        <is>
          <t/>
        </is>
      </c>
      <c r="F15554" s="29" t="inlineStr">
        <is>
          <t/>
        </is>
      </c>
      <c r="G15554" s="29" t="inlineStr">
        <is>
          <t>Contratación del servicio de redundancia de las comunicaciones móviles de voz y datos 3G/4G/5G para el Grupo EITB</t>
        </is>
      </c>
      <c r="H15554" s="29" t="inlineStr">
        <is>
          <t>Contratación del servicio de redundancia de las comunicaciones móviles de voz y datos 3G/4G/5G para el Grupo EITB</t>
        </is>
      </c>
      <c r="I15554" s="29" t="inlineStr">
        <is>
          <t/>
        </is>
      </c>
      <c r="J15554" s="29" t="inlineStr">
        <is>
          <t>23/03/2022</t>
        </is>
      </c>
      <c r="K15554" s="30" t="inlineStr">
        <is>
          <t>2022.49</t>
        </is>
      </c>
      <c r="L15554" s="29" t="inlineStr">
        <is>
          <t>FI</t>
        </is>
      </c>
      <c r="M15554" s="29" t="inlineStr">
        <is>
          <t>false</t>
        </is>
      </c>
      <c r="N15554" s="29" t="inlineStr">
        <is>
          <t/>
        </is>
      </c>
      <c r="O15554" s="29" t="inlineStr">
        <is>
          <t/>
        </is>
      </c>
      <c r="P15554" s="29" t="inlineStr">
        <is>
          <t/>
        </is>
      </c>
      <c r="Q15554" s="29" t="inlineStr">
        <is>
          <t/>
        </is>
      </c>
      <c r="R15554" s="29" t="inlineStr">
        <is>
          <t/>
        </is>
      </c>
      <c r="S15554" s="29" t="inlineStr">
        <is>
          <t>https://www.contratacion.euskadi.eus/webkpe00-kpeperfi/es/contenidos/anuncio_contratacion/expjaso288350/es_doc/images/logo_eitb.jpg</t>
        </is>
      </c>
      <c r="T15554" s="29" t="inlineStr">
        <is>
          <t>Grupo Euskal Irrati Telebista</t>
        </is>
      </c>
      <c r="U15554" s="29" t="inlineStr">
        <is>
          <t>Q0191001G - Departamento de Ingeniería y Explotación de ETB</t>
        </is>
      </c>
      <c r="V15554" s="29" t="inlineStr">
        <is>
          <t>Director/a General de EITB</t>
        </is>
      </c>
      <c r="W15554" s="29" t="inlineStr">
        <is>
          <t/>
        </is>
      </c>
      <c r="X15554" s="29" t="inlineStr">
        <is>
          <t/>
        </is>
      </c>
      <c r="Y15554" s="29" t="inlineStr">
        <is>
          <t>11/04/2022 13:00</t>
        </is>
      </c>
      <c r="Z15554" s="29" t="inlineStr">
        <is>
          <t>https://www.contratacion.euskadi.eus/anuncio_contratacion/contratacion-del-servicio-redundancia-comunicaciones-moviles-voz-y-datos-3g/4g/5g-grupo-eitb/webkpe00-kpesimpc/es/</t>
        </is>
      </c>
      <c r="AA15554" s="29" t="inlineStr">
        <is>
          <t>https://www.contratacion.euskadi.eus/webkpe00-kpesimpc/es/contenidos/anuncio_contratacion/expjaso288350/es_doc/index.html</t>
        </is>
      </c>
      <c r="AB15554" s="29" t="inlineStr">
        <is>
          <t>https://www.contratacion.euskadi.eus/contenidos/anuncio_contratacion/expjaso288350/es_doc/data/es_r01dtpd17fbb1f6d3264758946ae0e25bea45143cc</t>
        </is>
      </c>
      <c r="AC15554" s="29" t="inlineStr">
        <is>
          <t>https://www.contratacion.euskadi.eus/contenidos/anuncio_contratacion/expjaso288350/r01Index/expjaso288350-idxContent.xml</t>
        </is>
      </c>
      <c r="AD15554" s="29" t="inlineStr">
        <is>
          <t>23/01/2026</t>
        </is>
      </c>
      <c r="AE15554" s="29" t="inlineStr">
        <is>
          <t>r01etpd15552f5cc641976d2ff59a8792241e46a36</t>
        </is>
      </c>
      <c r="AF15554" s="29" t="inlineStr">
        <is>
          <t>Grupo EITB</t>
        </is>
      </c>
      <c r="AG15554" s="29" t="inlineStr">
        <is>
          <t>r01etpd15552f5d0b81976d2ff258c7d79ec68acf4</t>
        </is>
      </c>
      <c r="AH15554" s="29" t="inlineStr">
        <is>
          <t>Departamento de Ingeniería y Explotación de ETB</t>
        </is>
      </c>
      <c r="AI15554" s="29" t="inlineStr">
        <is>
          <t/>
        </is>
      </c>
      <c r="AJ15554" s="29" t="inlineStr">
        <is>
          <t/>
        </is>
      </c>
    </row>
    <row r="15555" customHeight="true" ht="15.0">
      <c r="A15555" s="29" t="inlineStr">
        <is>
          <t>Contratación de la renovación del sistema de mezcla de producción de audio de seis cabinas de montaje de RADIO VITORIA de EITB MEDIA, S.A.U.</t>
        </is>
      </c>
      <c r="B15555" s="29" t="inlineStr">
        <is>
          <t/>
        </is>
      </c>
      <c r="C15555" s="29" t="inlineStr">
        <is>
          <t>Gobierno Vasco</t>
        </is>
      </c>
      <c r="D15555" s="29" t="inlineStr">
        <is>
          <t/>
        </is>
      </c>
      <c r="E15555" s="29" t="inlineStr">
        <is>
          <t/>
        </is>
      </c>
      <c r="F15555" s="29" t="inlineStr">
        <is>
          <t/>
        </is>
      </c>
      <c r="G15555" s="29" t="inlineStr">
        <is>
          <t>Contratación de la renovación del sistema de mezcla de producción de audio de seis cabinas de montaje de RADIO VITORIA de EITB MEDIA, S.A.U.</t>
        </is>
      </c>
      <c r="H15555" s="29" t="inlineStr">
        <is>
          <t>Contratación de la renovación del sistema de mezcla de producción de audio de seis cabinas de montaje de RADIO VITORIA de EITB MEDIA, S.A.U.</t>
        </is>
      </c>
      <c r="I15555" s="29" t="inlineStr">
        <is>
          <t/>
        </is>
      </c>
      <c r="J15555" s="29" t="inlineStr">
        <is>
          <t>24/03/2022</t>
        </is>
      </c>
      <c r="K15555" s="30" t="inlineStr">
        <is>
          <t>2022.47</t>
        </is>
      </c>
      <c r="L15555" s="29" t="inlineStr">
        <is>
          <t>FI</t>
        </is>
      </c>
      <c r="M15555" s="29" t="inlineStr">
        <is>
          <t>false</t>
        </is>
      </c>
      <c r="N15555" s="29" t="inlineStr">
        <is>
          <t/>
        </is>
      </c>
      <c r="O15555" s="29" t="inlineStr">
        <is>
          <t/>
        </is>
      </c>
      <c r="P15555" s="29" t="inlineStr">
        <is>
          <t/>
        </is>
      </c>
      <c r="Q15555" s="29" t="inlineStr">
        <is>
          <t/>
        </is>
      </c>
      <c r="R15555" s="29" t="inlineStr">
        <is>
          <t/>
        </is>
      </c>
      <c r="S15555" s="29" t="inlineStr">
        <is>
          <t>https://www.contratacion.euskadi.eus/webkpe00-kpeperfi/es/contenidos/anuncio_contratacion/expjaso288466/es_doc/images/logo_eitb.jpg</t>
        </is>
      </c>
      <c r="T15555" s="29" t="inlineStr">
        <is>
          <t>Grupo Euskal Irrati Telebista</t>
        </is>
      </c>
      <c r="U15555" s="29" t="inlineStr">
        <is>
          <t>Q0191001G - Departamento de Ingeniería y Explotación de ETB</t>
        </is>
      </c>
      <c r="V15555" s="29" t="inlineStr">
        <is>
          <t>Director/a General de EITB</t>
        </is>
      </c>
      <c r="W15555" s="29" t="inlineStr">
        <is>
          <t/>
        </is>
      </c>
      <c r="X15555" s="29" t="inlineStr">
        <is>
          <t/>
        </is>
      </c>
      <c r="Y15555" s="29" t="inlineStr">
        <is>
          <t>11/04/2022 13:00</t>
        </is>
      </c>
      <c r="Z15555" s="29" t="inlineStr">
        <is>
          <t>https://www.contratacion.euskadi.eus/anuncio_contratacion/contratacion-renovacion-del-sistema-mezcla-produccion-audio-seis-cabinas-montaje-radio-vitoria-eitb-media-s-u/webkpe00-kpesimpc/es/</t>
        </is>
      </c>
      <c r="AA15555" s="29" t="inlineStr">
        <is>
          <t>https://www.contratacion.euskadi.eus/webkpe00-kpesimpc/es/contenidos/anuncio_contratacion/expjaso288466/es_doc/index.html</t>
        </is>
      </c>
      <c r="AB15555" s="29" t="inlineStr">
        <is>
          <t>https://www.contratacion.euskadi.eus/contenidos/anuncio_contratacion/expjaso288466/es_doc/data/es_r01dtpd017fbd03b749b1e9175f5b0f4e736caf5eb</t>
        </is>
      </c>
      <c r="AC15555" s="29" t="inlineStr">
        <is>
          <t>https://www.contratacion.euskadi.eus/contenidos/anuncio_contratacion/expjaso288466/r01Index/expjaso288466-idxContent.xml</t>
        </is>
      </c>
      <c r="AD15555" s="29" t="inlineStr">
        <is>
          <t>23/01/2026</t>
        </is>
      </c>
      <c r="AE15555" s="29" t="inlineStr">
        <is>
          <t>r01etpd15552f5cc641976d2ff59a8792241e46a36</t>
        </is>
      </c>
      <c r="AF15555" s="29" t="inlineStr">
        <is>
          <t>Grupo EITB</t>
        </is>
      </c>
      <c r="AG15555" s="29" t="inlineStr">
        <is>
          <t>r01etpd15552f5d0b81976d2ff258c7d79ec68acf4</t>
        </is>
      </c>
      <c r="AH15555" s="29" t="inlineStr">
        <is>
          <t>Departamento de Ingeniería y Explotación de ETB</t>
        </is>
      </c>
      <c r="AI15555" s="29" t="inlineStr">
        <is>
          <t/>
        </is>
      </c>
      <c r="AJ15555" s="29" t="inlineStr">
        <is>
          <t/>
        </is>
      </c>
    </row>
    <row r="15556" customHeight="true" ht="15.0">
      <c r="A15556" s="29" t="inlineStr">
        <is>
          <t>Asistencia técnica y consultoría al servicio de innovación viaria</t>
        </is>
      </c>
      <c r="B15556" s="29" t="inlineStr">
        <is>
          <t/>
        </is>
      </c>
      <c r="C15556" s="29" t="inlineStr">
        <is>
          <t>Gobierno Vasco</t>
        </is>
      </c>
      <c r="D15556" s="29" t="inlineStr">
        <is>
          <t/>
        </is>
      </c>
      <c r="E15556" s="29" t="inlineStr">
        <is>
          <t/>
        </is>
      </c>
      <c r="F15556" s="29" t="inlineStr">
        <is>
          <t/>
        </is>
      </c>
      <c r="G15556" s="29" t="inlineStr">
        <is>
          <t>Asistencia técnica y consultoría al servicio de innovación viaria</t>
        </is>
      </c>
      <c r="H15556" s="29" t="inlineStr">
        <is>
          <t>Asistencia técnica y consultoría al servicio de innovación viaria</t>
        </is>
      </c>
      <c r="I15556" s="29" t="inlineStr">
        <is>
          <t/>
        </is>
      </c>
      <c r="J15556" s="29" t="inlineStr">
        <is>
          <t>08/05/2020</t>
        </is>
      </c>
      <c r="K15556" s="29" t="inlineStr">
        <is>
          <t>2020/015/073/10</t>
        </is>
      </c>
      <c r="L15556" s="29" t="inlineStr">
        <is>
          <t>FI</t>
        </is>
      </c>
      <c r="M15556" s="29" t="inlineStr">
        <is>
          <t>false</t>
        </is>
      </c>
      <c r="N15556" s="29" t="inlineStr">
        <is>
          <t/>
        </is>
      </c>
      <c r="O15556" s="29" t="inlineStr">
        <is>
          <t/>
        </is>
      </c>
      <c r="P15556" s="29" t="inlineStr">
        <is>
          <t/>
        </is>
      </c>
      <c r="Q15556" s="29" t="inlineStr">
        <is>
          <t/>
        </is>
      </c>
      <c r="R15556" s="29" t="inlineStr">
        <is>
          <t/>
        </is>
      </c>
      <c r="S15556" s="29" t="inlineStr">
        <is>
          <t>https://www.contratacion.euskadi.eus/webkpe00-kpeperfi/es/contenidos/anuncio_contratacion/expjaso29187/es_doc/images/logo_diputacion_bizkaia.jpg</t>
        </is>
      </c>
      <c r="T15556" s="29" t="inlineStr">
        <is>
          <t>Diputación Foral de Bizkaia</t>
        </is>
      </c>
      <c r="U15556" s="29" t="inlineStr">
        <is>
          <t>P4800000D - Departamento de Infraestructuras y Desarrollo Territorial</t>
        </is>
      </c>
      <c r="V15556" s="29" t="inlineStr">
        <is>
          <t>Diputado Foral de Infraestructuras y Desarrollo Territorial</t>
        </is>
      </c>
      <c r="W15556" s="29" t="inlineStr">
        <is>
          <t/>
        </is>
      </c>
      <c r="X15556" s="29" t="inlineStr">
        <is>
          <t/>
        </is>
      </c>
      <c r="Y15556" s="29" t="inlineStr">
        <is>
          <t>08/06/2020 12:00</t>
        </is>
      </c>
      <c r="Z15556" s="29" t="inlineStr">
        <is>
          <t>https://www.contratacion.euskadi.eus/anuncio_contratacion/asistencia-tecnica-y-consultoria-al-servicio-innovacion-viaria/webkpe00-kpesimpc/es/</t>
        </is>
      </c>
      <c r="AA15556" s="29" t="inlineStr">
        <is>
          <t>https://www.contratacion.euskadi.eus/webkpe00-kpesimpc/es/contenidos/anuncio_contratacion/expjaso29187/es_doc/index.html</t>
        </is>
      </c>
      <c r="AB15556" s="29" t="inlineStr">
        <is>
          <t>https://www.contratacion.euskadi.eus/contenidos/anuncio_contratacion/expjaso29187/es_doc/data/es_r01dtpd17c4fc0e6fa29733521ca75236d96300c1d</t>
        </is>
      </c>
      <c r="AC15556" s="29" t="inlineStr">
        <is>
          <t>https://www.contratacion.euskadi.eus/contenidos/anuncio_contratacion/expjaso29187/r01Index/expjaso29187-idxContent.xml</t>
        </is>
      </c>
      <c r="AD15556" s="29" t="inlineStr">
        <is>
          <t>03/02/2026</t>
        </is>
      </c>
      <c r="AE15556" s="29" t="inlineStr">
        <is>
          <t>r01epd01218c375c4e1bfc566db81a063c05283a0</t>
        </is>
      </c>
      <c r="AF15556" s="29" t="inlineStr">
        <is>
          <t>Diputación Foral de Bizkaia</t>
        </is>
      </c>
      <c r="AG15556" s="29" t="inlineStr">
        <is>
          <t>r01etpd16bffdb3a8a7c332e83846a74e9be031dcd</t>
        </is>
      </c>
      <c r="AH15556" s="29" t="inlineStr">
        <is>
          <t>Departamento de Infraestructuras y Desarrollo Territorial</t>
        </is>
      </c>
      <c r="AI15556" s="29" t="inlineStr">
        <is>
          <t/>
        </is>
      </c>
      <c r="AJ15556" s="29" t="inlineStr">
        <is>
          <t/>
        </is>
      </c>
    </row>
    <row r="15557" customHeight="true" ht="15.0">
      <c r="A15557" s="29" t="inlineStr">
        <is>
          <t>Suministro de guantes de nitrilo y vinilo para el IFBS e Indesa 2010 S.L.</t>
        </is>
      </c>
      <c r="B15557" s="29" t="inlineStr">
        <is>
          <t/>
        </is>
      </c>
      <c r="C15557" s="29" t="inlineStr">
        <is>
          <t>Gobierno Vasco</t>
        </is>
      </c>
      <c r="D15557" s="29" t="inlineStr">
        <is>
          <t/>
        </is>
      </c>
      <c r="E15557" s="29" t="inlineStr">
        <is>
          <t/>
        </is>
      </c>
      <c r="F15557" s="29" t="inlineStr">
        <is>
          <t/>
        </is>
      </c>
      <c r="G15557" s="29" t="inlineStr">
        <is>
          <t>Suministro de guantes de nitrilo y vinilo para el IFBS e Indesa 2010 S.L.</t>
        </is>
      </c>
      <c r="H15557" s="29" t="inlineStr">
        <is>
          <t>Suministro de guantes de nitrilo y vinilo para el IFBS e Indesa 2010 S.L.</t>
        </is>
      </c>
      <c r="I15557" s="29" t="inlineStr">
        <is>
          <t/>
        </is>
      </c>
      <c r="J15557" s="29" t="inlineStr">
        <is>
          <t>07/04/2022</t>
        </is>
      </c>
      <c r="K15557" s="29" t="inlineStr">
        <is>
          <t>45/22</t>
        </is>
      </c>
      <c r="L15557" s="29" t="inlineStr">
        <is>
          <t>MO</t>
        </is>
      </c>
      <c r="M15557" s="29" t="inlineStr">
        <is>
          <t>false</t>
        </is>
      </c>
      <c r="N15557" s="29" t="inlineStr">
        <is>
          <t/>
        </is>
      </c>
      <c r="O15557" s="29" t="inlineStr">
        <is>
          <t/>
        </is>
      </c>
      <c r="P15557" s="29" t="inlineStr">
        <is>
          <t/>
        </is>
      </c>
      <c r="Q15557" s="29" t="inlineStr">
        <is>
          <t/>
        </is>
      </c>
      <c r="R15557" s="29" t="inlineStr">
        <is>
          <t/>
        </is>
      </c>
      <c r="S15557" s="29" t="inlineStr">
        <is>
          <t>https://www.contratacion.euskadi.eus/webkpe00-kpeperfi/es/contenidos/anuncio_contratacion/expjaso295378/es_doc/images/logo_Instituto_Bienestar_Social.jpg</t>
        </is>
      </c>
      <c r="T15557" s="29" t="inlineStr">
        <is>
          <t>Instituto Foral de Bienestar Social</t>
        </is>
      </c>
      <c r="U15557" s="29" t="inlineStr">
        <is>
          <t>G01019124 - Instituto Foral de Bienestar Social</t>
        </is>
      </c>
      <c r="V15557" s="29" t="inlineStr">
        <is>
          <t>Consejo de Administración</t>
        </is>
      </c>
      <c r="W15557" s="29" t="inlineStr">
        <is>
          <t/>
        </is>
      </c>
      <c r="X15557" s="29" t="inlineStr">
        <is>
          <t/>
        </is>
      </c>
      <c r="Y15557" s="29" t="inlineStr">
        <is>
          <t>09/05/2022 23:59</t>
        </is>
      </c>
      <c r="Z15557" s="29" t="inlineStr">
        <is>
          <t>https://www.contratacion.euskadi.eus/anuncio_contratacion/suministro-guantes-nitrilo-y-vinilo-ifbs-e-indesa-2010-s-l/webkpe00-kpesimpc/es/</t>
        </is>
      </c>
      <c r="AA15557" s="29" t="inlineStr">
        <is>
          <t>https://www.contratacion.euskadi.eus/webkpe00-kpesimpc/es/contenidos/anuncio_contratacion/expjaso295378/es_doc/index.html</t>
        </is>
      </c>
      <c r="AB15557" s="29" t="inlineStr">
        <is>
          <t>https://www.contratacion.euskadi.eus/contenidos/anuncio_contratacion/expjaso295378/es_doc/data/es_r01dtpd018003fca970f4f1acc8096f01bf65a4e56</t>
        </is>
      </c>
      <c r="AC15557" s="29" t="inlineStr">
        <is>
          <t>https://www.contratacion.euskadi.eus/contenidos/anuncio_contratacion/expjaso295378/r01Index/expjaso295378-idxContent.xml</t>
        </is>
      </c>
      <c r="AD15557" s="29" t="inlineStr">
        <is>
          <t>16/01/2026</t>
        </is>
      </c>
      <c r="AE15557" s="29" t="inlineStr">
        <is>
          <t>r01epd001218c1184f71bfc5667c776ff648daa1e</t>
        </is>
      </c>
      <c r="AF15557" s="29" t="inlineStr">
        <is>
          <t>Instituto Foral de Bienestar Social</t>
        </is>
      </c>
      <c r="AG15557" s="29" t="inlineStr">
        <is>
          <t>r01etpd15af64378bc18fe951b1e6eb236e501f1dc</t>
        </is>
      </c>
      <c r="AH15557" s="29" t="inlineStr">
        <is>
          <t>Instituto Foral de Bienestar Social</t>
        </is>
      </c>
      <c r="AI15557" s="29" t="inlineStr">
        <is>
          <t/>
        </is>
      </c>
      <c r="AJ15557" s="29" t="inlineStr">
        <is>
          <t/>
        </is>
      </c>
    </row>
    <row r="15558" customHeight="true" ht="15.0">
      <c r="A15558" s="29" t="inlineStr">
        <is>
          <t>Suministro de lectores de tarjetas criptográficas y tokens</t>
        </is>
      </c>
      <c r="B15558" s="29" t="inlineStr">
        <is>
          <t/>
        </is>
      </c>
      <c r="C15558" s="29" t="inlineStr">
        <is>
          <t>Gobierno Vasco</t>
        </is>
      </c>
      <c r="D15558" s="29" t="inlineStr">
        <is>
          <t/>
        </is>
      </c>
      <c r="E15558" s="29" t="inlineStr">
        <is>
          <t/>
        </is>
      </c>
      <c r="F15558" s="29" t="inlineStr">
        <is>
          <t/>
        </is>
      </c>
      <c r="G15558" s="29" t="inlineStr">
        <is>
          <t>Suministro de lectores de tarjetas criptográficas y tokens</t>
        </is>
      </c>
      <c r="H15558" s="29" t="inlineStr">
        <is>
          <t>Suministro de lectores de tarjetas criptográficas y tokens</t>
        </is>
      </c>
      <c r="I15558" s="29" t="inlineStr">
        <is>
          <t/>
        </is>
      </c>
      <c r="J15558" s="29" t="inlineStr">
        <is>
          <t>08/04/2022</t>
        </is>
      </c>
      <c r="K15558" s="29" t="inlineStr">
        <is>
          <t>IZNP_SU_002_2022</t>
        </is>
      </c>
      <c r="L15558" s="29" t="inlineStr">
        <is>
          <t>MO</t>
        </is>
      </c>
      <c r="M15558" s="29" t="inlineStr">
        <is>
          <t>false</t>
        </is>
      </c>
      <c r="N15558" s="29" t="inlineStr">
        <is>
          <t/>
        </is>
      </c>
      <c r="O15558" s="29" t="inlineStr">
        <is>
          <t/>
        </is>
      </c>
      <c r="P15558" s="29" t="inlineStr">
        <is>
          <t/>
        </is>
      </c>
      <c r="Q15558" s="29" t="inlineStr">
        <is>
          <t/>
        </is>
      </c>
      <c r="R15558" s="29" t="inlineStr">
        <is>
          <t/>
        </is>
      </c>
      <c r="S15558" s="29" t="inlineStr">
        <is>
          <t>https://www.contratacion.euskadi.eus/webkpe00-kpeperfi/es/contenidos/anuncio_contratacion/expjaso295401/es_doc/images/logo_Izenpe.gif</t>
        </is>
      </c>
      <c r="T15558" s="29" t="inlineStr">
        <is>
          <t>Izenpe - Empresa de Certificación y Servicios</t>
        </is>
      </c>
      <c r="U15558" s="29" t="inlineStr">
        <is>
          <t>A01337260 - Izenpe S.A.</t>
        </is>
      </c>
      <c r="V15558" s="29" t="inlineStr">
        <is>
          <t>Dirección general</t>
        </is>
      </c>
      <c r="W15558" s="29" t="inlineStr">
        <is>
          <t/>
        </is>
      </c>
      <c r="X15558" s="29" t="inlineStr">
        <is>
          <t/>
        </is>
      </c>
      <c r="Y15558" s="29" t="inlineStr">
        <is>
          <t>02/05/2022 09:59</t>
        </is>
      </c>
      <c r="Z15558" s="29" t="inlineStr">
        <is>
          <t>https://www.contratacion.euskadi.eus/anuncio_contratacion/suministro-lectores-tarjetas-criptograficas-y-tokens/webkpe00-kpesimpc/es/</t>
        </is>
      </c>
      <c r="AA15558" s="29" t="inlineStr">
        <is>
          <t>https://www.contratacion.euskadi.eus/webkpe00-kpesimpc/es/contenidos/anuncio_contratacion/expjaso295401/es_doc/index.html</t>
        </is>
      </c>
      <c r="AB15558" s="29" t="inlineStr">
        <is>
          <t>https://www.contratacion.euskadi.eus/contenidos/anuncio_contratacion/expjaso295401/es_doc/data/es_r01dtpd01800894a3d7f4f1acc40c3dace43c9fd26</t>
        </is>
      </c>
      <c r="AC15558" s="29" t="inlineStr">
        <is>
          <t>https://www.contratacion.euskadi.eus/contenidos/anuncio_contratacion/expjaso295401/r01Index/expjaso295401-idxContent.xml</t>
        </is>
      </c>
      <c r="AD15558" s="29" t="inlineStr">
        <is>
          <t>19/01/2026</t>
        </is>
      </c>
      <c r="AE15558" s="29" t="inlineStr">
        <is>
          <t>r01e8B12FC897732F513DB760A5F59F05D554C2D2675</t>
        </is>
      </c>
      <c r="AF15558" s="29" t="inlineStr">
        <is>
          <t>Izenpe - Empresa de Certificación y Servicios, S.A.</t>
        </is>
      </c>
      <c r="AG15558" s="29" t="inlineStr">
        <is>
          <t>r01epd011980a084a854044f6405ea318cad3d31c</t>
        </is>
      </c>
      <c r="AH15558" s="29" t="inlineStr">
        <is>
          <t>Izenpe S.A.</t>
        </is>
      </c>
      <c r="AI15558" s="29" t="inlineStr">
        <is>
          <t/>
        </is>
      </c>
      <c r="AJ15558" s="29" t="inlineStr">
        <is>
          <t/>
        </is>
      </c>
    </row>
    <row r="15559" customHeight="true" ht="15.0">
      <c r="A15559" s="29" t="inlineStr">
        <is>
          <t>Suministro de cuatro (4) lotes de equipos, para la red de control de la calidad del aire de la Comunidad Autónoma del País Vasco</t>
        </is>
      </c>
      <c r="B15559" s="29" t="inlineStr">
        <is>
          <t/>
        </is>
      </c>
      <c r="C15559" s="29" t="inlineStr">
        <is>
          <t>Gobierno Vasco</t>
        </is>
      </c>
      <c r="D15559" s="29" t="inlineStr">
        <is>
          <t/>
        </is>
      </c>
      <c r="E15559" s="29" t="inlineStr">
        <is>
          <t/>
        </is>
      </c>
      <c r="F15559" s="29" t="inlineStr">
        <is>
          <t/>
        </is>
      </c>
      <c r="G15559" s="29" t="inlineStr">
        <is>
          <t>Suministro de cuatro (4) lotes de equipos, para la red de control de la calidad del aire de la Comunidad Autónoma del País Vasco</t>
        </is>
      </c>
      <c r="H15559" s="29" t="inlineStr">
        <is>
          <t>Suministro de cuatro (4) lotes de equipos, para la red de control de la calidad del aire de la Comunidad Autónoma del País Vasco</t>
        </is>
      </c>
      <c r="I15559" s="29" t="inlineStr">
        <is>
          <t/>
        </is>
      </c>
      <c r="J15559" s="29" t="inlineStr">
        <is>
          <t>08/04/2022</t>
        </is>
      </c>
      <c r="K15559" s="29" t="inlineStr">
        <is>
          <t>DESMA/001/2022/SU</t>
        </is>
      </c>
      <c r="L15559" s="29" t="inlineStr">
        <is>
          <t>FI</t>
        </is>
      </c>
      <c r="M15559" s="29" t="inlineStr">
        <is>
          <t>false</t>
        </is>
      </c>
      <c r="N15559" s="29" t="inlineStr">
        <is>
          <t/>
        </is>
      </c>
      <c r="O15559" s="29" t="inlineStr">
        <is>
          <t/>
        </is>
      </c>
      <c r="P15559" s="29" t="inlineStr">
        <is>
          <t/>
        </is>
      </c>
      <c r="Q15559" s="29" t="inlineStr">
        <is>
          <t/>
        </is>
      </c>
      <c r="R15559" s="29" t="inlineStr">
        <is>
          <t/>
        </is>
      </c>
      <c r="S15559" s="29" t="inlineStr">
        <is>
          <t>https://www.contratacion.euskadi.eus/webkpe00-kpeperfi/es/contenidos/anuncio_contratacion/expjaso295764/es_doc/images/w32_logoGobiernoVasco.gif</t>
        </is>
      </c>
      <c r="T15559" s="29" t="inlineStr">
        <is>
          <t>Gobierno Vasco</t>
        </is>
      </c>
      <c r="U15559" s="29" t="inlineStr">
        <is>
          <t>S4833001C - Desarrollo Económico, Sostenibilidad y Medio Ambiente</t>
        </is>
      </c>
      <c r="V15559" s="29" t="inlineStr">
        <is>
          <t>Dirección de Servicios</t>
        </is>
      </c>
      <c r="W15559" s="29" t="inlineStr">
        <is>
          <t/>
        </is>
      </c>
      <c r="X15559" s="29" t="inlineStr">
        <is>
          <t/>
        </is>
      </c>
      <c r="Y15559" s="29" t="inlineStr">
        <is>
          <t>13/05/2022 18:00</t>
        </is>
      </c>
      <c r="Z15559" s="29" t="inlineStr">
        <is>
          <t>https://www.contratacion.euskadi.eus/anuncio_contratacion/suministro-cuatro-4-lotes-equipos-red-control-calidad-del-aire-comunidad-autonoma-del-pais-vasco/webkpe00-kpesimpc/es/</t>
        </is>
      </c>
      <c r="AA15559" s="29" t="inlineStr">
        <is>
          <t>https://www.contratacion.euskadi.eus/webkpe00-kpesimpc/es/contenidos/anuncio_contratacion/expjaso295764/es_doc/index.html</t>
        </is>
      </c>
      <c r="AB15559" s="29" t="inlineStr">
        <is>
          <t>https://www.contratacion.euskadi.eus/contenidos/anuncio_contratacion/expjaso295764/es_doc/data/es_r01dtpd0180090bda4777169a89c917e600fc8598b</t>
        </is>
      </c>
      <c r="AC15559" s="29" t="inlineStr">
        <is>
          <t>https://www.contratacion.euskadi.eus/contenidos/anuncio_contratacion/expjaso295764/r01Index/expjaso295764-idxContent.xml</t>
        </is>
      </c>
      <c r="AD15559" s="29" t="inlineStr">
        <is>
          <t>11/02/2026</t>
        </is>
      </c>
      <c r="AE15559" s="29" t="inlineStr">
        <is>
          <t>r01epd01197b2aaddb4a50ddf50f48805bac8fe21</t>
        </is>
      </c>
      <c r="AF15559" s="29" t="inlineStr">
        <is>
          <t>Gobierno Vasco</t>
        </is>
      </c>
      <c r="AG15559" s="29" t="inlineStr">
        <is>
          <t>r01e00000fe4e66771ba470b85e6897e3cbce045d</t>
        </is>
      </c>
      <c r="AH15559" s="29" t="inlineStr">
        <is>
          <t>Industria, Transición Energética y Sostenibilidad</t>
        </is>
      </c>
      <c r="AI15559" s="29" t="inlineStr">
        <is>
          <t/>
        </is>
      </c>
      <c r="AJ15559" s="29" t="inlineStr">
        <is>
          <t/>
        </is>
      </c>
    </row>
    <row r="15560" customHeight="true" ht="15.0">
      <c r="A15560" s="29" t="inlineStr">
        <is>
          <t>Auditoría de calidad del servicio de limpieza para los edificios e instalaciones dependientes de la Diputación Foral de Álava</t>
        </is>
      </c>
      <c r="B15560" s="29" t="inlineStr">
        <is>
          <t/>
        </is>
      </c>
      <c r="C15560" s="29" t="inlineStr">
        <is>
          <t>Gobierno Vasco</t>
        </is>
      </c>
      <c r="D15560" s="29" t="inlineStr">
        <is>
          <t/>
        </is>
      </c>
      <c r="E15560" s="29" t="inlineStr">
        <is>
          <t/>
        </is>
      </c>
      <c r="F15560" s="29" t="inlineStr">
        <is>
          <t/>
        </is>
      </c>
      <c r="G15560" s="29" t="inlineStr">
        <is>
          <t>Auditoría de calidad del servicio de limpieza para los edificios e instalaciones dependientes de la Diputación Foral de Álava</t>
        </is>
      </c>
      <c r="H15560" s="29" t="inlineStr">
        <is>
          <t>Auditoría de calidad del servicio de limpieza para los edificios e instalaciones dependientes de la Diputación Foral de Álava</t>
        </is>
      </c>
      <c r="I15560" s="29" t="inlineStr">
        <is>
          <t/>
        </is>
      </c>
      <c r="J15560" s="29" t="inlineStr">
        <is>
          <t>26/04/2022</t>
        </is>
      </c>
      <c r="K15560" s="29" t="inlineStr">
        <is>
          <t>SG 152/22</t>
        </is>
      </c>
      <c r="L15560" s="29" t="inlineStr">
        <is>
          <t>Formalización del contrato</t>
        </is>
      </c>
      <c r="M15560" s="29" t="inlineStr">
        <is>
          <t>false</t>
        </is>
      </c>
      <c r="N15560" s="29" t="inlineStr">
        <is>
          <t/>
        </is>
      </c>
      <c r="O15560" s="29" t="inlineStr">
        <is>
          <t/>
        </is>
      </c>
      <c r="P15560" s="29" t="inlineStr">
        <is>
          <t/>
        </is>
      </c>
      <c r="Q15560" s="29" t="inlineStr">
        <is>
          <t/>
        </is>
      </c>
      <c r="R15560" s="29" t="inlineStr">
        <is>
          <t/>
        </is>
      </c>
      <c r="S15560" s="29" t="inlineStr">
        <is>
          <t>https://www.contratacion.euskadi.eus/webkpe00-kpeperfi/es/contenidos/anuncio_contratacion/expjaso298002/es_doc/images/logo_DFA.jpg</t>
        </is>
      </c>
      <c r="T15560" s="29" t="inlineStr">
        <is>
          <t>Diputación Foral de Álava</t>
        </is>
      </c>
      <c r="U15560" s="29" t="inlineStr">
        <is>
          <t>P0100000I - Departamento de Fomento del Empleo, Comercio y Turismo y de Administración Foral</t>
        </is>
      </c>
      <c r="V15560" s="29" t="inlineStr">
        <is>
          <t>Diputado/a Foral de Fomento del Empleo, Comercio y Turismo y de Administración Foral</t>
        </is>
      </c>
      <c r="W15560" s="29" t="inlineStr">
        <is>
          <t/>
        </is>
      </c>
      <c r="X15560" s="29" t="inlineStr">
        <is>
          <t/>
        </is>
      </c>
      <c r="Y15560" s="29" t="inlineStr">
        <is>
          <t>11/05/2022 23:59</t>
        </is>
      </c>
      <c r="Z15560" s="29" t="inlineStr">
        <is>
          <t>https://www.contratacion.euskadi.eus/anuncio_contratacion/auditoria-calidad-del-servicio-limpieza-edificios-e-instalaciones-dependientes-diputacion-foral-alava/webkpe00-kpesimpc/es/</t>
        </is>
      </c>
      <c r="AA15560" s="29" t="inlineStr">
        <is>
          <t>https://www.contratacion.euskadi.eus/webkpe00-kpesimpc/es/contenidos/anuncio_contratacion/expjaso298002/es_doc/index.html</t>
        </is>
      </c>
      <c r="AB15560" s="29" t="inlineStr">
        <is>
          <t>https://www.contratacion.euskadi.eus/contenidos/anuncio_contratacion/expjaso298002/es_doc/data/es_r01dtpd018064b4f64e77169a8228592833535e441</t>
        </is>
      </c>
      <c r="AC15560" s="29" t="inlineStr">
        <is>
          <t>https://www.contratacion.euskadi.eus/contenidos/anuncio_contratacion/expjaso298002/r01Index/expjaso298002-idxContent.xml</t>
        </is>
      </c>
      <c r="AD15560" s="29" t="inlineStr">
        <is>
          <t>20/01/2026</t>
        </is>
      </c>
      <c r="AE15560" s="29" t="inlineStr">
        <is>
          <t>r01epd01218c2ce3ee1bfc5662b5b327f5ea8ff35</t>
        </is>
      </c>
      <c r="AF15560" s="29" t="inlineStr">
        <is>
          <t>Diputación Foral Araba</t>
        </is>
      </c>
      <c r="AG15560" s="29" t="inlineStr">
        <is>
          <t>r01epd01218c11827b1bfc566489774bdfda7b7be</t>
        </is>
      </c>
      <c r="AH15560" s="29" t="inlineStr">
        <is>
          <t>Departamento de Fomento del Empleo, Comercio y Turismo y de Administración Foral</t>
        </is>
      </c>
      <c r="AI15560" s="29" t="inlineStr">
        <is>
          <t/>
        </is>
      </c>
      <c r="AJ15560" s="29" t="inlineStr">
        <is>
          <t/>
        </is>
      </c>
    </row>
    <row r="15561" customHeight="true" ht="15.0">
      <c r="A15561" s="29" t="inlineStr">
        <is>
          <t>Suministro de licencias del software Alfresco para gestión documental de la UPV/EHU. (45/20 PA).</t>
        </is>
      </c>
      <c r="B15561" s="29" t="inlineStr">
        <is>
          <t/>
        </is>
      </c>
      <c r="C15561" s="29" t="inlineStr">
        <is>
          <t>Gobierno Vasco</t>
        </is>
      </c>
      <c r="D15561" s="29" t="inlineStr">
        <is>
          <t/>
        </is>
      </c>
      <c r="E15561" s="29" t="inlineStr">
        <is>
          <t/>
        </is>
      </c>
      <c r="F15561" s="29" t="inlineStr">
        <is>
          <t/>
        </is>
      </c>
      <c r="G15561" s="29" t="inlineStr">
        <is>
          <t>Suministro de licencias del software Alfresco para gestión documental de la UPV/EHU. (45/20 PA).</t>
        </is>
      </c>
      <c r="H15561" s="29" t="inlineStr">
        <is>
          <t>Suministro de licencias del software Alfresco para gestión documental de la UPV/EHU. (45/20 PA).</t>
        </is>
      </c>
      <c r="I15561" s="29" t="inlineStr">
        <is>
          <t/>
        </is>
      </c>
      <c r="J15561" s="29" t="inlineStr">
        <is>
          <t>25/06/2020</t>
        </is>
      </c>
      <c r="K15561" s="29" t="inlineStr">
        <is>
          <t>45/20 PA</t>
        </is>
      </c>
      <c r="L15561" s="29" t="inlineStr">
        <is>
          <t>FI</t>
        </is>
      </c>
      <c r="M15561" s="29" t="inlineStr">
        <is>
          <t>false</t>
        </is>
      </c>
      <c r="N15561" s="29" t="inlineStr">
        <is>
          <t/>
        </is>
      </c>
      <c r="O15561" s="29" t="inlineStr">
        <is>
          <t/>
        </is>
      </c>
      <c r="P15561" s="29" t="inlineStr">
        <is>
          <t/>
        </is>
      </c>
      <c r="Q15561" s="29" t="inlineStr">
        <is>
          <t/>
        </is>
      </c>
      <c r="R15561" s="29" t="inlineStr">
        <is>
          <t/>
        </is>
      </c>
      <c r="S15561" s="29" t="inlineStr">
        <is>
          <t>https://www.contratacion.euskadi.eus/webkpe00-kpeperfi/es/contenidos/anuncio_contratacion/expjaso30588/es_doc/images/logo-upv.jpg</t>
        </is>
      </c>
      <c r="T15561" s="29" t="inlineStr">
        <is>
          <t>UPV/EHU - Universidad del País Vasco</t>
        </is>
      </c>
      <c r="U15561" s="29" t="inlineStr">
        <is>
          <t>Q4818001B - Vicegerencia de las Tecnologías de la Información y de las Comunicaciones de la UPV/EHU</t>
        </is>
      </c>
      <c r="V15561" s="29" t="inlineStr">
        <is>
          <t>La Gerente de la UPV/EHU</t>
        </is>
      </c>
      <c r="W15561" s="29" t="inlineStr">
        <is>
          <t/>
        </is>
      </c>
      <c r="X15561" s="29" t="inlineStr">
        <is>
          <t/>
        </is>
      </c>
      <c r="Y15561" s="29" t="inlineStr">
        <is>
          <t>30/07/2020 23:59</t>
        </is>
      </c>
      <c r="Z15561" s="29" t="inlineStr">
        <is>
          <t>https://www.contratacion.euskadi.eus/anuncio_contratacion/suministro-licencias-del-software-alfresco-gestion-documental-upv/ehu-45/20-pa/webkpe00-kpesimpc/es/</t>
        </is>
      </c>
      <c r="AA15561" s="29" t="inlineStr">
        <is>
          <t>https://www.contratacion.euskadi.eus/webkpe00-kpesimpc/es/contenidos/anuncio_contratacion/expjaso30588/es_doc/index.html</t>
        </is>
      </c>
      <c r="AB15561" s="29" t="inlineStr">
        <is>
          <t>https://www.contratacion.euskadi.eus/contenidos/anuncio_contratacion/expjaso30588/es_doc/data/es_r01dtpd187932f5a872c5604976ff94cd52e191562</t>
        </is>
      </c>
      <c r="AC15561" s="29" t="inlineStr">
        <is>
          <t>https://www.contratacion.euskadi.eus/contenidos/anuncio_contratacion/expjaso30588/r01Index/expjaso30588-idxContent.xml</t>
        </is>
      </c>
      <c r="AD15561" s="29" t="inlineStr">
        <is>
          <t>22/01/2026</t>
        </is>
      </c>
      <c r="AE15561" s="29" t="inlineStr">
        <is>
          <t>r01epd0133266ab41216ec28e4029e792921e7605</t>
        </is>
      </c>
      <c r="AF15561" s="29" t="inlineStr">
        <is>
          <t>UPV/EHU - Universidad del País Vasco</t>
        </is>
      </c>
      <c r="AG15561" s="29" t="inlineStr">
        <is>
          <t>r01epd0135a3f87f0482a59bb21762ff540c339ad</t>
        </is>
      </c>
      <c r="AH15561" s="29" t="inlineStr">
        <is>
          <t>Vicegerencia de las Tecnologías de la Información y de las Comunicaciones de la UPV/EHU</t>
        </is>
      </c>
      <c r="AI15561" s="29" t="inlineStr">
        <is>
          <t/>
        </is>
      </c>
      <c r="AJ15561" s="29" t="inlineStr">
        <is>
          <t/>
        </is>
      </c>
    </row>
    <row r="15562" customHeight="true" ht="15.0">
      <c r="A15562" s="29" t="inlineStr">
        <is>
          <t>Contratación del servicio de migración desde la versión 12.1.3 a la versión 12.2.10 de ORACLE E-BUSINESS SUITE y posterior soporte técnico</t>
        </is>
      </c>
      <c r="B15562" s="29" t="inlineStr">
        <is>
          <t/>
        </is>
      </c>
      <c r="C15562" s="29" t="inlineStr">
        <is>
          <t>Gobierno Vasco</t>
        </is>
      </c>
      <c r="D15562" s="29" t="inlineStr">
        <is>
          <t/>
        </is>
      </c>
      <c r="E15562" s="29" t="inlineStr">
        <is>
          <t/>
        </is>
      </c>
      <c r="F15562" s="29" t="inlineStr">
        <is>
          <t/>
        </is>
      </c>
      <c r="G15562" s="29" t="inlineStr">
        <is>
          <t>Contratación del servicio de migración desde la versión 12.1.3 a la versión 12.2.10 de ORACLE E-BUSINESS SUITE y posterior soporte técnico</t>
        </is>
      </c>
      <c r="H15562" s="29" t="inlineStr">
        <is>
          <t>Contratación del servicio de migración desde la versión 12.1.3 a la versión 12.2.10 de ORACLE E-BUSINESS SUITE y posterior soporte técnico</t>
        </is>
      </c>
      <c r="I15562" s="29" t="inlineStr">
        <is>
          <t/>
        </is>
      </c>
      <c r="J15562" s="29" t="inlineStr">
        <is>
          <t>10/05/2022</t>
        </is>
      </c>
      <c r="K15562" s="30" t="inlineStr">
        <is>
          <t>2022.39</t>
        </is>
      </c>
      <c r="L15562" s="29" t="inlineStr">
        <is>
          <t>FI</t>
        </is>
      </c>
      <c r="M15562" s="29" t="inlineStr">
        <is>
          <t>false</t>
        </is>
      </c>
      <c r="N15562" s="29" t="inlineStr">
        <is>
          <t/>
        </is>
      </c>
      <c r="O15562" s="29" t="inlineStr">
        <is>
          <t/>
        </is>
      </c>
      <c r="P15562" s="29" t="inlineStr">
        <is>
          <t/>
        </is>
      </c>
      <c r="Q15562" s="29" t="inlineStr">
        <is>
          <t/>
        </is>
      </c>
      <c r="R15562" s="29" t="inlineStr">
        <is>
          <t/>
        </is>
      </c>
      <c r="S15562" s="29" t="inlineStr">
        <is>
          <t>https://www.contratacion.euskadi.eus/webkpe00-kpeperfi/es/contenidos/anuncio_contratacion/expjaso308658/es_doc/images/logo_eitb.jpg</t>
        </is>
      </c>
      <c r="T15562" s="29" t="inlineStr">
        <is>
          <t>Grupo Euskal Irrati Telebista</t>
        </is>
      </c>
      <c r="U15562" s="29" t="inlineStr">
        <is>
          <t>Q0191001G - Departamento de Sistemas de EITB</t>
        </is>
      </c>
      <c r="V15562" s="29" t="inlineStr">
        <is>
          <t>Director/a General de EITB</t>
        </is>
      </c>
      <c r="W15562" s="29" t="inlineStr">
        <is>
          <t/>
        </is>
      </c>
      <c r="X15562" s="29" t="inlineStr">
        <is>
          <t/>
        </is>
      </c>
      <c r="Y15562" s="29" t="inlineStr">
        <is>
          <t>10/06/2022 13:00</t>
        </is>
      </c>
      <c r="Z15562" s="29" t="inlineStr">
        <is>
          <t>https://www.contratacion.euskadi.eus/anuncio_contratacion/contratacion-del-servicio-migracion-version-12-1-3-version-12-2-10-oracle-e-business-suite-y-posterior-soporte-tecnico/webkpe00-kpesimpc/es/</t>
        </is>
      </c>
      <c r="AA15562" s="29" t="inlineStr">
        <is>
          <t>https://www.contratacion.euskadi.eus/webkpe00-kpesimpc/es/contenidos/anuncio_contratacion/expjaso308658/es_doc/index.html</t>
        </is>
      </c>
      <c r="AB15562" s="29" t="inlineStr">
        <is>
          <t>https://www.contratacion.euskadi.eus/contenidos/anuncio_contratacion/expjaso308658/es_doc/data/es_r01dtpd0180ae20e8572703cddaa59e50b856d3a5a</t>
        </is>
      </c>
      <c r="AC15562" s="29" t="inlineStr">
        <is>
          <t>https://www.contratacion.euskadi.eus/contenidos/anuncio_contratacion/expjaso308658/r01Index/expjaso308658-idxContent.xml</t>
        </is>
      </c>
      <c r="AD15562" s="29" t="inlineStr">
        <is>
          <t>26/01/2026</t>
        </is>
      </c>
      <c r="AE15562" s="29" t="inlineStr">
        <is>
          <t>r01etpd15552f5cc641976d2ff59a8792241e46a36</t>
        </is>
      </c>
      <c r="AF15562" s="29" t="inlineStr">
        <is>
          <t>Grupo EITB</t>
        </is>
      </c>
      <c r="AG15562" s="29" t="inlineStr">
        <is>
          <t>r01etpd15552f5cf431976d2ffce3217ea4d3a276a</t>
        </is>
      </c>
      <c r="AH15562" s="29" t="inlineStr">
        <is>
          <t>Departamento de Sistemas de EITB</t>
        </is>
      </c>
      <c r="AI15562" s="29" t="inlineStr">
        <is>
          <t/>
        </is>
      </c>
      <c r="AJ15562" s="29" t="inlineStr">
        <is>
          <t/>
        </is>
      </c>
    </row>
    <row r="15563" customHeight="true" ht="15.0">
      <c r="A15563" s="29" t="inlineStr">
        <is>
          <t>Repuestos para equipos de la red de control de la calidad del aire de la CAPV</t>
        </is>
      </c>
      <c r="B15563" s="29" t="inlineStr">
        <is>
          <t/>
        </is>
      </c>
      <c r="C15563" s="29" t="inlineStr">
        <is>
          <t>Gobierno Vasco</t>
        </is>
      </c>
      <c r="D15563" s="29" t="inlineStr">
        <is>
          <t/>
        </is>
      </c>
      <c r="E15563" s="29" t="inlineStr">
        <is>
          <t/>
        </is>
      </c>
      <c r="F15563" s="29" t="inlineStr">
        <is>
          <t/>
        </is>
      </c>
      <c r="G15563" s="29" t="inlineStr">
        <is>
          <t>Repuestos para equipos de la red de control de la calidad del aire de la CAPV</t>
        </is>
      </c>
      <c r="H15563" s="29" t="inlineStr">
        <is>
          <t>Repuestos para equipos de la red de control de la calidad del aire de la CAPV</t>
        </is>
      </c>
      <c r="I15563" s="29" t="inlineStr">
        <is>
          <t/>
        </is>
      </c>
      <c r="J15563" s="29" t="inlineStr">
        <is>
          <t>16/05/2022</t>
        </is>
      </c>
      <c r="K15563" s="29" t="inlineStr">
        <is>
          <t>DESMA/002/2022/SU</t>
        </is>
      </c>
      <c r="L15563" s="29" t="inlineStr">
        <is>
          <t>FI</t>
        </is>
      </c>
      <c r="M15563" s="29" t="inlineStr">
        <is>
          <t>false</t>
        </is>
      </c>
      <c r="N15563" s="29" t="inlineStr">
        <is>
          <t/>
        </is>
      </c>
      <c r="O15563" s="29" t="inlineStr">
        <is>
          <t/>
        </is>
      </c>
      <c r="P15563" s="29" t="inlineStr">
        <is>
          <t/>
        </is>
      </c>
      <c r="Q15563" s="29" t="inlineStr">
        <is>
          <t/>
        </is>
      </c>
      <c r="R15563" s="29" t="inlineStr">
        <is>
          <t/>
        </is>
      </c>
      <c r="S15563" s="29" t="inlineStr">
        <is>
          <t>https://www.contratacion.euskadi.eus/webkpe00-kpeperfi/es/contenidos/anuncio_contratacion/expjaso309410/es_doc/images/w32_logoGobiernoVasco.gif</t>
        </is>
      </c>
      <c r="T15563" s="29" t="inlineStr">
        <is>
          <t>Gobierno Vasco</t>
        </is>
      </c>
      <c r="U15563" s="29" t="inlineStr">
        <is>
          <t>S4833001C - Desarrollo Económico, Sostenibilidad y Medio Ambiente</t>
        </is>
      </c>
      <c r="V15563" s="29" t="inlineStr">
        <is>
          <t>Dirección de Servicios</t>
        </is>
      </c>
      <c r="W15563" s="29" t="inlineStr">
        <is>
          <t/>
        </is>
      </c>
      <c r="X15563" s="29" t="inlineStr">
        <is>
          <t/>
        </is>
      </c>
      <c r="Y15563" s="29" t="inlineStr">
        <is>
          <t>20/06/2022 17:00</t>
        </is>
      </c>
      <c r="Z15563" s="29" t="inlineStr">
        <is>
          <t>https://www.contratacion.euskadi.eus/anuncio_contratacion/repuestos-equipos-red-control-calidad-del-aire-capv/expjaso309410/webkpe00-kpesimpc/es/</t>
        </is>
      </c>
      <c r="AA15563" s="29" t="inlineStr">
        <is>
          <t>https://www.contratacion.euskadi.eus/webkpe00-kpesimpc/es/contenidos/anuncio_contratacion/expjaso309410/es_doc/index.html</t>
        </is>
      </c>
      <c r="AB15563" s="29" t="inlineStr">
        <is>
          <t>https://www.contratacion.euskadi.eus/contenidos/anuncio_contratacion/expjaso309410/es_doc/data/es_r01dtpd180ccab2e381910241474b43fae7b4072fa</t>
        </is>
      </c>
      <c r="AC15563" s="29" t="inlineStr">
        <is>
          <t>https://www.contratacion.euskadi.eus/contenidos/anuncio_contratacion/expjaso309410/r01Index/expjaso309410-idxContent.xml</t>
        </is>
      </c>
      <c r="AD15563" s="29" t="inlineStr">
        <is>
          <t>10/02/2026</t>
        </is>
      </c>
      <c r="AE15563" s="29" t="inlineStr">
        <is>
          <t>r01epd01197b2aaddb4a50ddf50f48805bac8fe21</t>
        </is>
      </c>
      <c r="AF15563" s="29" t="inlineStr">
        <is>
          <t>Gobierno Vasco</t>
        </is>
      </c>
      <c r="AG15563" s="29" t="inlineStr">
        <is>
          <t>r01e00000fe4e66771ba470b85e6897e3cbce045d</t>
        </is>
      </c>
      <c r="AH15563" s="29" t="inlineStr">
        <is>
          <t>Industria, Transición Energética y Sostenibilidad</t>
        </is>
      </c>
      <c r="AI15563" s="29" t="inlineStr">
        <is>
          <t/>
        </is>
      </c>
      <c r="AJ15563" s="29" t="inlineStr">
        <is>
          <t/>
        </is>
      </c>
    </row>
    <row r="15564" customHeight="true" ht="15.0">
      <c r="A15564" s="29" t="inlineStr">
        <is>
          <t>Contratación del suministro de repuestos para mezcladores digitales de audio del fabricante STUDER para los estudios y unidad móvil de EITB MEDIA, S.A.U.</t>
        </is>
      </c>
      <c r="B15564" s="29" t="inlineStr">
        <is>
          <t/>
        </is>
      </c>
      <c r="C15564" s="29" t="inlineStr">
        <is>
          <t>Gobierno Vasco</t>
        </is>
      </c>
      <c r="D15564" s="29" t="inlineStr">
        <is>
          <t/>
        </is>
      </c>
      <c r="E15564" s="29" t="inlineStr">
        <is>
          <t/>
        </is>
      </c>
      <c r="F15564" s="29" t="inlineStr">
        <is>
          <t/>
        </is>
      </c>
      <c r="G15564" s="29" t="inlineStr">
        <is>
          <t>Contratación del suministro de repuestos para mezcladores digitales de audio del fabricante STUDER para los estudios y unidad móvil de EITB MEDIA, S.A.U.</t>
        </is>
      </c>
      <c r="H15564" s="29" t="inlineStr">
        <is>
          <t>Contratación del suministro de repuestos para mezcladores digitales de audio del fabricante STUDER para los estudios y unidad móvil de EITB MEDIA, S.A.U.</t>
        </is>
      </c>
      <c r="I15564" s="29" t="inlineStr">
        <is>
          <t/>
        </is>
      </c>
      <c r="J15564" s="29" t="inlineStr">
        <is>
          <t>12/05/2022</t>
        </is>
      </c>
      <c r="K15564" s="30" t="inlineStr">
        <is>
          <t>2022.60</t>
        </is>
      </c>
      <c r="L15564" s="29" t="inlineStr">
        <is>
          <t>FI</t>
        </is>
      </c>
      <c r="M15564" s="29" t="inlineStr">
        <is>
          <t>false</t>
        </is>
      </c>
      <c r="N15564" s="29" t="inlineStr">
        <is>
          <t/>
        </is>
      </c>
      <c r="O15564" s="29" t="inlineStr">
        <is>
          <t/>
        </is>
      </c>
      <c r="P15564" s="29" t="inlineStr">
        <is>
          <t/>
        </is>
      </c>
      <c r="Q15564" s="29" t="inlineStr">
        <is>
          <t/>
        </is>
      </c>
      <c r="R15564" s="29" t="inlineStr">
        <is>
          <t/>
        </is>
      </c>
      <c r="S15564" s="29" t="inlineStr">
        <is>
          <t>https://www.contratacion.euskadi.eus/webkpe00-kpeperfi/es/contenidos/anuncio_contratacion/expjaso309642/es_doc/images/logo_eitb.jpg</t>
        </is>
      </c>
      <c r="T15564" s="29" t="inlineStr">
        <is>
          <t>Grupo Euskal Irrati Telebista</t>
        </is>
      </c>
      <c r="U15564" s="29" t="inlineStr">
        <is>
          <t>Q0191001G - Departamento de Ingeniería y Explotación de ETB</t>
        </is>
      </c>
      <c r="V15564" s="29" t="inlineStr">
        <is>
          <t>Director/a General de EITB</t>
        </is>
      </c>
      <c r="W15564" s="29" t="inlineStr">
        <is>
          <t/>
        </is>
      </c>
      <c r="X15564" s="29" t="inlineStr">
        <is>
          <t/>
        </is>
      </c>
      <c r="Y15564" s="29" t="inlineStr">
        <is>
          <t>30/05/2022 13:00</t>
        </is>
      </c>
      <c r="Z15564" s="29" t="inlineStr">
        <is>
          <t>https://www.contratacion.euskadi.eus/anuncio_contratacion/contratacion-del-suministro-repuestos-mezcladores-digitales-audio-del-fabricante-studer-estudios-y-unidad-movil-eitb-media-s-u/expjaso309642/webkpe00-kpesimpc/es/</t>
        </is>
      </c>
      <c r="AA15564" s="29" t="inlineStr">
        <is>
          <t>https://www.contratacion.euskadi.eus/webkpe00-kpesimpc/es/contenidos/anuncio_contratacion/expjaso309642/es_doc/index.html</t>
        </is>
      </c>
      <c r="AB15564" s="29" t="inlineStr">
        <is>
          <t>https://www.contratacion.euskadi.eus/contenidos/anuncio_contratacion/expjaso309642/es_doc/data/es_r01dtpd180b8fb0b2b24c07975e1e823e5a4ad68c8</t>
        </is>
      </c>
      <c r="AC15564" s="29" t="inlineStr">
        <is>
          <t>https://www.contratacion.euskadi.eus/contenidos/anuncio_contratacion/expjaso309642/r01Index/expjaso309642-idxContent.xml</t>
        </is>
      </c>
      <c r="AD15564" s="29" t="inlineStr">
        <is>
          <t>19/01/2026</t>
        </is>
      </c>
      <c r="AE15564" s="29" t="inlineStr">
        <is>
          <t>r01etpd15552f5cc641976d2ff59a8792241e46a36</t>
        </is>
      </c>
      <c r="AF15564" s="29" t="inlineStr">
        <is>
          <t>Grupo EITB</t>
        </is>
      </c>
      <c r="AG15564" s="29" t="inlineStr">
        <is>
          <t>r01etpd15552f5d0b81976d2ff258c7d79ec68acf4</t>
        </is>
      </c>
      <c r="AH15564" s="29" t="inlineStr">
        <is>
          <t>Departamento de Ingeniería y Explotación de ETB</t>
        </is>
      </c>
      <c r="AI15564" s="29" t="inlineStr">
        <is>
          <t/>
        </is>
      </c>
      <c r="AJ15564" s="29" t="inlineStr">
        <is>
          <t/>
        </is>
      </c>
    </row>
    <row r="15565" customHeight="true" ht="15.0">
      <c r="A15565" s="29" t="inlineStr">
        <is>
          <t>Acuerdo marco para la homologación de suministradores de materiales especiales de imprenta para la Diputación Foral de Álava</t>
        </is>
      </c>
      <c r="B15565" s="29" t="inlineStr">
        <is>
          <t/>
        </is>
      </c>
      <c r="C15565" s="29" t="inlineStr">
        <is>
          <t>Gobierno Vasco</t>
        </is>
      </c>
      <c r="D15565" s="29" t="inlineStr">
        <is>
          <t/>
        </is>
      </c>
      <c r="E15565" s="29" t="inlineStr">
        <is>
          <t/>
        </is>
      </c>
      <c r="F15565" s="29" t="inlineStr">
        <is>
          <t/>
        </is>
      </c>
      <c r="G15565" s="29" t="inlineStr">
        <is>
          <t>Acuerdo marco para la homologación de suministradores de materiales especiales de imprenta para la Diputación Foral de Álava</t>
        </is>
      </c>
      <c r="H15565" s="29" t="inlineStr">
        <is>
          <t>Acuerdo marco para la homologación de suministradores de materiales especiales de imprenta para la Diputación Foral de Álava</t>
        </is>
      </c>
      <c r="I15565" s="29" t="inlineStr">
        <is>
          <t/>
        </is>
      </c>
      <c r="J15565" s="29" t="inlineStr">
        <is>
          <t>21/06/2022</t>
        </is>
      </c>
      <c r="K15565" s="29" t="inlineStr">
        <is>
          <t>SG 190/22</t>
        </is>
      </c>
      <c r="L15565" s="29" t="inlineStr">
        <is>
          <t>Formalización del contrato</t>
        </is>
      </c>
      <c r="M15565" s="29" t="inlineStr">
        <is>
          <t>false</t>
        </is>
      </c>
      <c r="N15565" s="29" t="inlineStr">
        <is>
          <t/>
        </is>
      </c>
      <c r="O15565" s="29" t="inlineStr">
        <is>
          <t/>
        </is>
      </c>
      <c r="P15565" s="29" t="inlineStr">
        <is>
          <t/>
        </is>
      </c>
      <c r="Q15565" s="29" t="inlineStr">
        <is>
          <t/>
        </is>
      </c>
      <c r="R15565" s="29" t="inlineStr">
        <is>
          <t/>
        </is>
      </c>
      <c r="S15565" s="29" t="inlineStr">
        <is>
          <t>https://www.contratacion.euskadi.eus/webkpe00-kpeperfi/es/contenidos/anuncio_contratacion/expjaso310866/es_doc/images/logo_DFA.jpg</t>
        </is>
      </c>
      <c r="T15565" s="29" t="inlineStr">
        <is>
          <t>Diputación Foral de Álava</t>
        </is>
      </c>
      <c r="U15565" s="29" t="inlineStr">
        <is>
          <t>P0100000I - Departamento de Fomento del Empleo, Comercio y Turismo y de Administración Foral</t>
        </is>
      </c>
      <c r="V15565" s="29" t="inlineStr">
        <is>
          <t>Diputado/a Foral de Fomento del Empleo, Comercio y Turismo y de Administración Foral</t>
        </is>
      </c>
      <c r="W15565" s="29" t="inlineStr">
        <is>
          <t/>
        </is>
      </c>
      <c r="X15565" s="29" t="inlineStr">
        <is>
          <t/>
        </is>
      </c>
      <c r="Y15565" s="29" t="inlineStr">
        <is>
          <t>21/07/2022 23:59</t>
        </is>
      </c>
      <c r="Z15565" s="29" t="inlineStr">
        <is>
          <t>https://www.contratacion.euskadi.eus/anuncio_contratacion/acuerdo-marco-homologacion-suministradores-materiales-especiales-imprenta-diputacion-foral-alava/webkpe00-kpesimpc/es/</t>
        </is>
      </c>
      <c r="AA15565" s="29" t="inlineStr">
        <is>
          <t>https://www.contratacion.euskadi.eus/webkpe00-kpesimpc/es/contenidos/anuncio_contratacion/expjaso310866/es_doc/index.html</t>
        </is>
      </c>
      <c r="AB15565" s="29" t="inlineStr">
        <is>
          <t>https://www.contratacion.euskadi.eus/contenidos/anuncio_contratacion/expjaso310866/es_doc/data/es_r01dtpd0181867dd42da138b1bb5a626611be4ff2a</t>
        </is>
      </c>
      <c r="AC15565" s="29" t="inlineStr">
        <is>
          <t>https://www.contratacion.euskadi.eus/contenidos/anuncio_contratacion/expjaso310866/r01Index/expjaso310866-idxContent.xml</t>
        </is>
      </c>
      <c r="AD15565" s="29" t="inlineStr">
        <is>
          <t>20/01/2026</t>
        </is>
      </c>
      <c r="AE15565" s="29" t="inlineStr">
        <is>
          <t>r01epd01218c2ce3ee1bfc5662b5b327f5ea8ff35</t>
        </is>
      </c>
      <c r="AF15565" s="29" t="inlineStr">
        <is>
          <t>Diputación Foral Araba</t>
        </is>
      </c>
      <c r="AG15565" s="29" t="inlineStr">
        <is>
          <t>r01epd01218c11827b1bfc566489774bdfda7b7be</t>
        </is>
      </c>
      <c r="AH15565" s="29" t="inlineStr">
        <is>
          <t>Departamento de Fomento del Empleo, Comercio y Turismo y de Administración Foral</t>
        </is>
      </c>
      <c r="AI15565" s="29" t="inlineStr">
        <is>
          <t/>
        </is>
      </c>
      <c r="AJ15565" s="29" t="inlineStr">
        <is>
          <t/>
        </is>
      </c>
    </row>
    <row r="15566" customHeight="true" ht="15.0">
      <c r="A15566" s="29" t="inlineStr">
        <is>
          <t>Elaboración de los proyectos y dirección facultativa de las actuaciones necesarias para la adaptación a las normativas correspondientes y mejora del Teatro Principal Antzokia de Vitoria-Gasteiz.</t>
        </is>
      </c>
      <c r="B15566" s="29" t="inlineStr">
        <is>
          <t/>
        </is>
      </c>
      <c r="C15566" s="29" t="inlineStr">
        <is>
          <t>Gobierno Vasco</t>
        </is>
      </c>
      <c r="D15566" s="29" t="inlineStr">
        <is>
          <t/>
        </is>
      </c>
      <c r="E15566" s="29" t="inlineStr">
        <is>
          <t/>
        </is>
      </c>
      <c r="F15566" s="29" t="inlineStr">
        <is>
          <t/>
        </is>
      </c>
      <c r="G15566" s="29" t="inlineStr">
        <is>
          <t>Elaboración de los proyectos y dirección facultativa de las actuaciones necesarias para la adaptación a las normativas correspondientes y mejora del Teatro Principal Antzokia de Vitoria-Gasteiz.</t>
        </is>
      </c>
      <c r="H15566" s="29" t="inlineStr">
        <is>
          <t>Elaboración de los proyectos y dirección facultativa de las actuaciones necesarias para la adaptación a las normativas correspondientes y mejora del Teatro Principal Antzokia de Vitoria-Gasteiz.</t>
        </is>
      </c>
      <c r="I15566" s="29" t="inlineStr">
        <is>
          <t/>
        </is>
      </c>
      <c r="J15566" s="29" t="inlineStr">
        <is>
          <t>19/05/2022</t>
        </is>
      </c>
      <c r="K15566" s="29" t="inlineStr">
        <is>
          <t>2022/CO_ASER/0054</t>
        </is>
      </c>
      <c r="L15566" s="29" t="inlineStr">
        <is>
          <t>MO</t>
        </is>
      </c>
      <c r="M15566" s="29" t="inlineStr">
        <is>
          <t>false</t>
        </is>
      </c>
      <c r="N15566" s="29" t="inlineStr">
        <is>
          <t/>
        </is>
      </c>
      <c r="O15566" s="29" t="inlineStr">
        <is>
          <t/>
        </is>
      </c>
      <c r="P15566" s="29" t="inlineStr">
        <is>
          <t/>
        </is>
      </c>
      <c r="Q15566" s="29" t="inlineStr">
        <is>
          <t/>
        </is>
      </c>
      <c r="R15566" s="29" t="inlineStr">
        <is>
          <t/>
        </is>
      </c>
      <c r="S15566" s="29" t="inlineStr">
        <is>
          <t>https://www.contratacion.euskadi.eus/webkpe00-kpeperfi/es/contenidos/anuncio_contratacion/expjaso311445/es_doc/images/logo_vitoria.jpg</t>
        </is>
      </c>
      <c r="T15566" s="29" t="inlineStr">
        <is>
          <t>Ayuntamiento de Vitoria-Gasteiz</t>
        </is>
      </c>
      <c r="U15566" s="29" t="inlineStr">
        <is>
          <t>P0106800F - Ayuntamiento de Vitoria-Gasteiz</t>
        </is>
      </c>
      <c r="V15566" s="29" t="inlineStr">
        <is>
          <t>Junta de Gobierno Local</t>
        </is>
      </c>
      <c r="W15566" s="29" t="inlineStr">
        <is>
          <t/>
        </is>
      </c>
      <c r="X15566" s="29" t="inlineStr">
        <is>
          <t/>
        </is>
      </c>
      <c r="Y15566" s="29" t="inlineStr">
        <is>
          <t>23/06/2022 13:00</t>
        </is>
      </c>
      <c r="Z15566" s="29" t="inlineStr">
        <is>
          <t>https://www.contratacion.euskadi.eus/anuncio_contratacion/elaboracion-proyectos-y-direccion-facultativa-actuaciones-necesarias-adaptacion-normativas-correspondientes-y-mejora-del-teatro-principal-antzokia-vitoria-gasteiz/webkpe00-kpesimpc/es/</t>
        </is>
      </c>
      <c r="AA15566" s="29" t="inlineStr">
        <is>
          <t>https://www.contratacion.euskadi.eus/webkpe00-kpesimpc/es/contenidos/anuncio_contratacion/expjaso311445/es_doc/index.html</t>
        </is>
      </c>
      <c r="AB15566" s="29" t="inlineStr">
        <is>
          <t>https://www.contratacion.euskadi.eus/contenidos/anuncio_contratacion/expjaso311445/es_doc/data/es_r01dtpd180db9e68ad2703cdda40fcdb988515619b</t>
        </is>
      </c>
      <c r="AC15566" s="29" t="inlineStr">
        <is>
          <t>https://www.contratacion.euskadi.eus/contenidos/anuncio_contratacion/expjaso311445/r01Index/expjaso311445-idxContent.xml</t>
        </is>
      </c>
      <c r="AD15566" s="29" t="inlineStr">
        <is>
          <t>09/01/2026</t>
        </is>
      </c>
      <c r="AE15566" s="29" t="inlineStr">
        <is>
          <t>r01epd01247c8f5a82dd557248cddb434e507a878</t>
        </is>
      </c>
      <c r="AF15566" s="29" t="inlineStr">
        <is>
          <t>Ayuntamiento de Vitoria-Gasteiz</t>
        </is>
      </c>
      <c r="AG15566" s="29" t="inlineStr">
        <is>
          <t>r01etpd0161f5d9338f2b095b7892839b4974b3102</t>
        </is>
      </c>
      <c r="AH15566" s="29" t="inlineStr">
        <is>
          <t>Ayuntamiento de Vitoria-Gasteiz</t>
        </is>
      </c>
      <c r="AI15566" s="29" t="inlineStr">
        <is>
          <t/>
        </is>
      </c>
      <c r="AJ15566" s="29" t="inlineStr">
        <is>
          <t/>
        </is>
      </c>
    </row>
    <row r="15567" customHeight="true" ht="15.0">
      <c r="A15567" s="29" t="inlineStr">
        <is>
          <t>Adaptación cartográfica de los datos de georreferenciación del transporte interurbano (Alavabus) y Transporte Comarcal de la Diputación Foral de Álava, en el marco del plan de recuperación, transformación y resiliencia financiado por la Unión Europea ? NextGeneration EU..</t>
        </is>
      </c>
      <c r="B15567" s="29" t="inlineStr">
        <is>
          <t/>
        </is>
      </c>
      <c r="C15567" s="29" t="inlineStr">
        <is>
          <t>Gobierno Vasco</t>
        </is>
      </c>
      <c r="D15567" s="29" t="inlineStr">
        <is>
          <t/>
        </is>
      </c>
      <c r="E15567" s="29" t="inlineStr">
        <is>
          <t/>
        </is>
      </c>
      <c r="F15567" s="29" t="inlineStr">
        <is>
          <t/>
        </is>
      </c>
      <c r="G15567" s="29" t="inlineStr">
        <is>
          <t>Adaptación cartográfica de los datos de georreferenciación del transporte interurbano (Alavabus) y Transporte Comarcal de la Diputación Foral de Álava, en el marco del plan de recuperación, transformación y resiliencia financiado por la Unión Europea ? NextGeneration EU..</t>
        </is>
      </c>
      <c r="H15567" s="29" t="inlineStr">
        <is>
          <t>Adaptación cartográfica de los datos de georreferenciación del transporte interurbano (Alavabus) y Transporte Comarcal de la Diputación Foral de Álava, en el marco del plan de recuperación, transformación y resiliencia financiado por la Unión Europea ? NextGeneration EU..</t>
        </is>
      </c>
      <c r="I15567" s="29" t="inlineStr">
        <is>
          <t/>
        </is>
      </c>
      <c r="J15567" s="29" t="inlineStr">
        <is>
          <t>13/07/2022</t>
        </is>
      </c>
      <c r="K15567" s="29" t="inlineStr">
        <is>
          <t>22/C-20</t>
        </is>
      </c>
      <c r="L15567" s="29" t="inlineStr">
        <is>
          <t>FI</t>
        </is>
      </c>
      <c r="M15567" s="29" t="inlineStr">
        <is>
          <t>false</t>
        </is>
      </c>
      <c r="N15567" s="29" t="inlineStr">
        <is>
          <t/>
        </is>
      </c>
      <c r="O15567" s="29" t="inlineStr">
        <is>
          <t/>
        </is>
      </c>
      <c r="P15567" s="29" t="inlineStr">
        <is>
          <t/>
        </is>
      </c>
      <c r="Q15567" s="29" t="inlineStr">
        <is>
          <t/>
        </is>
      </c>
      <c r="R15567" s="29" t="inlineStr">
        <is>
          <t/>
        </is>
      </c>
      <c r="S15567" s="29" t="inlineStr">
        <is>
          <t>https://www.contratacion.euskadi.eus/webkpe00-kpeperfi/es/contenidos/anuncio_contratacion/expjaso312138/es_doc/images/logo_DFA.jpg</t>
        </is>
      </c>
      <c r="T15567" s="29" t="inlineStr">
        <is>
          <t>Diputación Foral de Álava</t>
        </is>
      </c>
      <c r="U15567" s="29" t="inlineStr">
        <is>
          <t>P0100000I - Departamento de Infraestructuras Viarias y Movilidad</t>
        </is>
      </c>
      <c r="V15567" s="29" t="inlineStr">
        <is>
          <t>Consejo de Gobierno Foral</t>
        </is>
      </c>
      <c r="W15567" s="29" t="inlineStr">
        <is>
          <t/>
        </is>
      </c>
      <c r="X15567" s="29" t="inlineStr">
        <is>
          <t/>
        </is>
      </c>
      <c r="Y15567" s="29" t="inlineStr">
        <is>
          <t>18/06/2022 23:59</t>
        </is>
      </c>
      <c r="Z15567" s="29" t="inlineStr">
        <is>
          <t>https://www.contratacion.euskadi.eus/anuncio_contratacion/adaptacion-cartografica-datos-georreferenciacion-del-transporte-interurbano-alavabus-y-transporte-comarcal-diputacion-foral-alava-marco-del-plan-recuperacion-transformacion-y-resiliencia-financiado-union-europea-nextgeneration-eu/webkpe00-kpesimpc/es/</t>
        </is>
      </c>
      <c r="AA15567" s="29" t="inlineStr">
        <is>
          <t>https://www.contratacion.euskadi.eus/webkpe00-kpesimpc/es/contenidos/anuncio_contratacion/expjaso312138/es_doc/index.html</t>
        </is>
      </c>
      <c r="AB15567" s="29" t="inlineStr">
        <is>
          <t>https://www.contratacion.euskadi.eus/contenidos/anuncio_contratacion/expjaso312138/es_doc/data/es_r01dtpd181f7de5c9f3e2630358e9a63a78d760b4b</t>
        </is>
      </c>
      <c r="AC15567" s="29" t="inlineStr">
        <is>
          <t>https://www.contratacion.euskadi.eus/contenidos/anuncio_contratacion/expjaso312138/r01Index/expjaso312138-idxContent.xml</t>
        </is>
      </c>
      <c r="AD15567" s="29" t="inlineStr">
        <is>
          <t>06/02/2026</t>
        </is>
      </c>
      <c r="AE15567" s="29" t="inlineStr">
        <is>
          <t>r01epd01218c2ce3ee1bfc5662b5b327f5ea8ff35</t>
        </is>
      </c>
      <c r="AF15567" s="29" t="inlineStr">
        <is>
          <t>Diputación Foral Araba</t>
        </is>
      </c>
      <c r="AG15567" s="29" t="inlineStr">
        <is>
          <t>r01epd01218c1183e01bfc5664dd53d5f9f3dae90</t>
        </is>
      </c>
      <c r="AH15567" s="29" t="inlineStr">
        <is>
          <t>Departamento de Infraestructuras Viarias y Movilidad</t>
        </is>
      </c>
      <c r="AI15567" s="29" t="inlineStr">
        <is>
          <t/>
        </is>
      </c>
      <c r="AJ15567" s="29" t="inlineStr">
        <is>
          <t/>
        </is>
      </c>
    </row>
    <row r="15568" customHeight="true" ht="15.0">
      <c r="A15568" s="29" t="inlineStr">
        <is>
          <t>Contratación del servicio de limpieza en Euskotren
Lote I: Bizkaia
Lote II: Araba
Lote III: Gipuzkoa</t>
        </is>
      </c>
      <c r="B15568" s="29" t="inlineStr">
        <is>
          <t/>
        </is>
      </c>
      <c r="C15568" s="29" t="inlineStr">
        <is>
          <t>Gobierno Vasco</t>
        </is>
      </c>
      <c r="D15568" s="29" t="inlineStr">
        <is>
          <t/>
        </is>
      </c>
      <c r="E15568" s="29" t="inlineStr">
        <is>
          <t/>
        </is>
      </c>
      <c r="F15568" s="29" t="inlineStr">
        <is>
          <t/>
        </is>
      </c>
      <c r="G15568" s="29" t="inlineStr">
        <is>
          <t>Contratación del servicio de limpieza en EuskotrenLote I: BizkaiaLote II: ArabaLote III: Gipuzkoa</t>
        </is>
      </c>
      <c r="H15568" s="29" t="inlineStr">
        <is>
          <t>Contratación del servicio de limpieza en EuskotrenLote I: BizkaiaLote II: ArabaLote III: Gipuzkoa</t>
        </is>
      </c>
      <c r="I15568" s="29" t="inlineStr">
        <is>
          <t/>
        </is>
      </c>
      <c r="J15568" s="29" t="inlineStr">
        <is>
          <t>31/05/2022</t>
        </is>
      </c>
      <c r="K15568" s="29" t="inlineStr">
        <is>
          <t>P10031500_1</t>
        </is>
      </c>
      <c r="L15568" s="29" t="inlineStr">
        <is>
          <t>MO</t>
        </is>
      </c>
      <c r="M15568" s="29" t="inlineStr">
        <is>
          <t>false</t>
        </is>
      </c>
      <c r="N15568" s="29" t="inlineStr">
        <is>
          <t/>
        </is>
      </c>
      <c r="O15568" s="29" t="inlineStr">
        <is>
          <t/>
        </is>
      </c>
      <c r="P15568" s="29" t="inlineStr">
        <is>
          <t/>
        </is>
      </c>
      <c r="Q15568" s="29" t="inlineStr">
        <is>
          <t/>
        </is>
      </c>
      <c r="R15568" s="29" t="inlineStr">
        <is>
          <t/>
        </is>
      </c>
      <c r="S15568" s="29" t="inlineStr">
        <is>
          <t>https://www.contratacion.euskadi.eus/webkpe00-kpeperfi/es/contenidos/anuncio_contratacion/expjaso312597/es_doc/images/euskotren-aglutinador-horizontal_2.jpg</t>
        </is>
      </c>
      <c r="T15568" s="29" t="inlineStr">
        <is>
          <t>Eusko Trenbideak Ferrocarriles Vascos, S.A.</t>
        </is>
      </c>
      <c r="U15568" s="29" t="inlineStr">
        <is>
          <t>A48136550 - EuskoTrenbideak FFCC Vascos, S.A.U.</t>
        </is>
      </c>
      <c r="V15568" s="29" t="inlineStr">
        <is>
          <t>Órgano de Contratación de EuskoTrenbideak FFCC Vascos, S.A.U.</t>
        </is>
      </c>
      <c r="W15568" s="29" t="inlineStr">
        <is>
          <t/>
        </is>
      </c>
      <c r="X15568" s="29" t="inlineStr">
        <is>
          <t/>
        </is>
      </c>
      <c r="Y15568" s="29" t="inlineStr">
        <is>
          <t>30/06/2022 12:00</t>
        </is>
      </c>
      <c r="Z15568" s="29" t="inlineStr">
        <is>
          <t>https://www.contratacion.euskadi.eus/anuncio_contratacion/contratacion-del-servicio-limpieza-euskotren-lote-i-bizkaia-lote-ii-araba-lote-iii-gipuzkoa/expjaso312597/webkpe00-kpesimpc/es/</t>
        </is>
      </c>
      <c r="AA15568" s="29" t="inlineStr">
        <is>
          <t>https://www.contratacion.euskadi.eus/webkpe00-kpesimpc/es/contenidos/anuncio_contratacion/expjaso312597/es_doc/index.html</t>
        </is>
      </c>
      <c r="AB15568" s="29" t="inlineStr">
        <is>
          <t>https://www.contratacion.euskadi.eus/contenidos/anuncio_contratacion/expjaso312597/es_doc/data/es_r01dtpd018118e0efcf34d7d078cc1c30b61715b45</t>
        </is>
      </c>
      <c r="AC15568" s="29" t="inlineStr">
        <is>
          <t>https://www.contratacion.euskadi.eus/contenidos/anuncio_contratacion/expjaso312597/r01Index/expjaso312597-idxContent.xml</t>
        </is>
      </c>
      <c r="AD15568" s="29" t="inlineStr">
        <is>
          <t>08/01/2026</t>
        </is>
      </c>
      <c r="AE15568" s="29" t="inlineStr">
        <is>
          <t>r01epd0135f72788bf537ea4ed1bc700cbaec394d</t>
        </is>
      </c>
      <c r="AF15568" s="29" t="inlineStr">
        <is>
          <t>EuskoTren, S.A.</t>
        </is>
      </c>
      <c r="AG15568" s="29" t="inlineStr">
        <is>
          <t>r01epd012641c3517d902dadaa67b1d968822801c</t>
        </is>
      </c>
      <c r="AH15568" s="29" t="inlineStr">
        <is>
          <t>EuskoTrenbideak FFCC Vascos, S.A.U.</t>
        </is>
      </c>
      <c r="AI15568" s="29" t="inlineStr">
        <is>
          <t/>
        </is>
      </c>
      <c r="AJ15568" s="29" t="inlineStr">
        <is>
          <t/>
        </is>
      </c>
    </row>
    <row r="15569" customHeight="true" ht="15.0">
      <c r="A15569" s="29" t="inlineStr">
        <is>
          <t>Redacción del proyecto, ejecución de obra y suministro y montaje del equipamiento de carga, hasta la total puesta en marcha de la infraestructura de electrificación de cocheras de la CTSS (NEXT GENERATION)</t>
        </is>
      </c>
      <c r="B15569" s="29" t="inlineStr">
        <is>
          <t/>
        </is>
      </c>
      <c r="C15569" s="29" t="inlineStr">
        <is>
          <t>Gobierno Vasco</t>
        </is>
      </c>
      <c r="D15569" s="29" t="inlineStr">
        <is>
          <t/>
        </is>
      </c>
      <c r="E15569" s="29" t="inlineStr">
        <is>
          <t/>
        </is>
      </c>
      <c r="F15569" s="29" t="inlineStr">
        <is>
          <t/>
        </is>
      </c>
      <c r="G15569" s="29" t="inlineStr">
        <is>
          <t>Redacción del proyecto, ejecución de obra y suministro y montaje del equipamiento de carga, hasta la total puesta en marcha de la infraestructura de electrificación de cocheras de la CTSS (NEXT GENERATION)</t>
        </is>
      </c>
      <c r="H15569" s="29" t="inlineStr">
        <is>
          <t>Redacción del proyecto, ejecución de obra y suministro y montaje del equipamiento de carga, hasta la total puesta en marcha de la infraestructura de electrificación de cocheras de la CTSS (NEXT GENERATION)</t>
        </is>
      </c>
      <c r="I15569" s="29" t="inlineStr">
        <is>
          <t/>
        </is>
      </c>
      <c r="J15569" s="29" t="inlineStr">
        <is>
          <t>02/06/2022</t>
        </is>
      </c>
      <c r="K15569" s="29" t="inlineStr">
        <is>
          <t>14/22</t>
        </is>
      </c>
      <c r="L15569" s="29" t="inlineStr">
        <is>
          <t>MO</t>
        </is>
      </c>
      <c r="M15569" s="29" t="inlineStr">
        <is>
          <t>false</t>
        </is>
      </c>
      <c r="N15569" s="29" t="inlineStr">
        <is>
          <t/>
        </is>
      </c>
      <c r="O15569" s="29" t="inlineStr">
        <is>
          <t/>
        </is>
      </c>
      <c r="P15569" s="29" t="inlineStr">
        <is>
          <t/>
        </is>
      </c>
      <c r="Q15569" s="29" t="inlineStr">
        <is>
          <t/>
        </is>
      </c>
      <c r="R15569" s="29" t="inlineStr">
        <is>
          <t/>
        </is>
      </c>
      <c r="S15569" s="29" t="inlineStr">
        <is>
          <t>https://www.contratacion.euskadi.eus/webkpe00-kpeperfi/es/contenidos/anuncio_contratacion/expjaso313046/es_doc/images/logo_ctss.jpg</t>
        </is>
      </c>
      <c r="T15569" s="29" t="inlineStr">
        <is>
          <t>Compañía del Tranvía de San Sebastián, S.A.U.</t>
        </is>
      </c>
      <c r="U15569" s="29" t="inlineStr">
        <is>
          <t>A20003737 - Compañía del Tranvía de San Sebastián, S.A.U.</t>
        </is>
      </c>
      <c r="V15569" s="29" t="inlineStr">
        <is>
          <t>Director</t>
        </is>
      </c>
      <c r="W15569" s="29" t="inlineStr">
        <is>
          <t/>
        </is>
      </c>
      <c r="X15569" s="29" t="inlineStr">
        <is>
          <t/>
        </is>
      </c>
      <c r="Y15569" s="29" t="inlineStr">
        <is>
          <t>04/07/2022 23:59</t>
        </is>
      </c>
      <c r="Z15569" s="29" t="inlineStr">
        <is>
          <t>https://www.contratacion.euskadi.eus/anuncio_contratacion/redaccion-del-proyecto-ejecucion-obra-y-suministro-y-montaje-del-equipamiento-carga-total-puesta-marcha-infraestructura-electrificacion-cocheras-ctss-next-generation/webkpe00-kpesimpc/es/</t>
        </is>
      </c>
      <c r="AA15569" s="29" t="inlineStr">
        <is>
          <t>https://www.contratacion.euskadi.eus/webkpe00-kpesimpc/es/contenidos/anuncio_contratacion/expjaso313046/es_doc/index.html</t>
        </is>
      </c>
      <c r="AB15569" s="29" t="inlineStr">
        <is>
          <t>https://www.contratacion.euskadi.eus/contenidos/anuncio_contratacion/expjaso313046/es_doc/data/es_r01dtpd1812457d2042b18c41c7d2375ff425b6bb8</t>
        </is>
      </c>
      <c r="AC15569" s="29" t="inlineStr">
        <is>
          <t>https://www.contratacion.euskadi.eus/contenidos/anuncio_contratacion/expjaso313046/r01Index/expjaso313046-idxContent.xml</t>
        </is>
      </c>
      <c r="AD15569" s="29" t="inlineStr">
        <is>
          <t>26/01/2026</t>
        </is>
      </c>
      <c r="AE15569" s="29" t="inlineStr">
        <is>
          <t>r01etpd16199c6bb6d245f80fcf54ba5f27aa6d96d</t>
        </is>
      </c>
      <c r="AF15569" s="29" t="inlineStr">
        <is>
          <t>Compañía del Tranvía de San Sebastián, S.A.U.</t>
        </is>
      </c>
      <c r="AG15569" s="29" t="inlineStr">
        <is>
          <t>r01etpd16199cdc597245f80fc371ff2ad8f540172</t>
        </is>
      </c>
      <c r="AH15569" s="29" t="inlineStr">
        <is>
          <t>Compañía del Tranvía de San Sebastián, S.A.U.</t>
        </is>
      </c>
      <c r="AI15569" s="29" t="inlineStr">
        <is>
          <t/>
        </is>
      </c>
      <c r="AJ15569" s="29" t="inlineStr">
        <is>
          <t/>
        </is>
      </c>
    </row>
    <row r="15570" customHeight="true" ht="15.0">
      <c r="A15570" s="29" t="inlineStr">
        <is>
          <t>Servicios de asistencia técnica para la gestión de la infraestructura de servidores del Ayuntamiento de Vitoria-Gasteiz</t>
        </is>
      </c>
      <c r="B15570" s="29" t="inlineStr">
        <is>
          <t/>
        </is>
      </c>
      <c r="C15570" s="29" t="inlineStr">
        <is>
          <t>Gobierno Vasco</t>
        </is>
      </c>
      <c r="D15570" s="29" t="inlineStr">
        <is>
          <t/>
        </is>
      </c>
      <c r="E15570" s="29" t="inlineStr">
        <is>
          <t/>
        </is>
      </c>
      <c r="F15570" s="29" t="inlineStr">
        <is>
          <t/>
        </is>
      </c>
      <c r="G15570" s="29" t="inlineStr">
        <is>
          <t>Servicios de asistencia técnica para la gestión de la infraestructura de servidores del Ayuntamiento de Vitoria-Gasteiz</t>
        </is>
      </c>
      <c r="H15570" s="29" t="inlineStr">
        <is>
          <t>Servicios de asistencia técnica para la gestión de la infraestructura de servidores del Ayuntamiento de Vitoria-Gasteiz</t>
        </is>
      </c>
      <c r="I15570" s="29" t="inlineStr">
        <is>
          <t/>
        </is>
      </c>
      <c r="J15570" s="29" t="inlineStr">
        <is>
          <t>29/07/2020</t>
        </is>
      </c>
      <c r="K15570" s="29" t="inlineStr">
        <is>
          <t>2020/CO-ASER/0042</t>
        </is>
      </c>
      <c r="L15570" s="29" t="inlineStr">
        <is>
          <t>FI</t>
        </is>
      </c>
      <c r="M15570" s="29" t="inlineStr">
        <is>
          <t>false</t>
        </is>
      </c>
      <c r="N15570" s="29" t="inlineStr">
        <is>
          <t/>
        </is>
      </c>
      <c r="O15570" s="29" t="inlineStr">
        <is>
          <t/>
        </is>
      </c>
      <c r="P15570" s="29" t="inlineStr">
        <is>
          <t/>
        </is>
      </c>
      <c r="Q15570" s="29" t="inlineStr">
        <is>
          <t/>
        </is>
      </c>
      <c r="R15570" s="29" t="inlineStr">
        <is>
          <t/>
        </is>
      </c>
      <c r="S15570" s="29" t="inlineStr">
        <is>
          <t>https://www.contratacion.euskadi.eus/webkpe00-kpeperfi/es/contenidos/anuncio_contratacion/expjaso31510/es_doc/images/logo_vitoria.jpg</t>
        </is>
      </c>
      <c r="T15570" s="29" t="inlineStr">
        <is>
          <t>Ayuntamiento de Vitoria-Gasteiz</t>
        </is>
      </c>
      <c r="U15570" s="29" t="inlineStr">
        <is>
          <t>P0106800F - Ayuntamiento de Vitoria-Gasteiz</t>
        </is>
      </c>
      <c r="V15570" s="29" t="inlineStr">
        <is>
          <t>Junta de Gobierno Local</t>
        </is>
      </c>
      <c r="W15570" s="29" t="inlineStr">
        <is>
          <t/>
        </is>
      </c>
      <c r="X15570" s="29" t="inlineStr">
        <is>
          <t/>
        </is>
      </c>
      <c r="Y15570" s="29" t="inlineStr">
        <is>
          <t>04/09/2020 13:00</t>
        </is>
      </c>
      <c r="Z15570" s="29" t="inlineStr">
        <is>
          <t>https://www.contratacion.euskadi.eus/anuncio_contratacion/servicios-asistencia-tecnica-gestion-infraestructura-servidores-del-ayuntamiento-vitoria-gasteiz/webkpe00-kpesimpc/es/</t>
        </is>
      </c>
      <c r="AA15570" s="29" t="inlineStr">
        <is>
          <t>https://www.contratacion.euskadi.eus/webkpe00-kpesimpc/es/contenidos/anuncio_contratacion/expjaso31510/es_doc/index.html</t>
        </is>
      </c>
      <c r="AB15570" s="29" t="inlineStr">
        <is>
          <t>https://www.contratacion.euskadi.eus/contenidos/anuncio_contratacion/expjaso31510/es_doc/data/es_r01dtpd1887c118a56520a1ac94b31910920645416</t>
        </is>
      </c>
      <c r="AC15570" s="29" t="inlineStr">
        <is>
          <t>https://www.contratacion.euskadi.eus/contenidos/anuncio_contratacion/expjaso31510/r01Index/expjaso31510-idxContent.xml</t>
        </is>
      </c>
      <c r="AD15570" s="29" t="inlineStr">
        <is>
          <t>06/02/2026</t>
        </is>
      </c>
      <c r="AE15570" s="29" t="inlineStr">
        <is>
          <t>r01epd01247c8f5a82dd557248cddb434e507a878</t>
        </is>
      </c>
      <c r="AF15570" s="29" t="inlineStr">
        <is>
          <t>Ayuntamiento de Vitoria-Gasteiz</t>
        </is>
      </c>
      <c r="AG15570" s="29" t="inlineStr">
        <is>
          <t>r01etpd0161f5d9338f2b095b7892839b4974b3102</t>
        </is>
      </c>
      <c r="AH15570" s="29" t="inlineStr">
        <is>
          <t>Ayuntamiento de Vitoria-Gasteiz</t>
        </is>
      </c>
      <c r="AI15570" s="29" t="inlineStr">
        <is>
          <t/>
        </is>
      </c>
      <c r="AJ15570" s="29" t="inlineStr">
        <is>
          <t/>
        </is>
      </c>
    </row>
    <row r="15571" customHeight="true" ht="15.0">
      <c r="A15571" s="29" t="inlineStr">
        <is>
          <t>Generación e intercambio de datos avanzados de los servicios de transporte interurbano de personas viajeras de Alavabus y Transporte Comarcal en el Territorio Histórico de Álava, en el marco del plan de recuperación, transformación y resiliencia financiado por la Unión Europea ? NextGeneration EU.</t>
        </is>
      </c>
      <c r="B15571" s="29" t="inlineStr">
        <is>
          <t/>
        </is>
      </c>
      <c r="C15571" s="29" t="inlineStr">
        <is>
          <t>Gobierno Vasco</t>
        </is>
      </c>
      <c r="D15571" s="29" t="inlineStr">
        <is>
          <t/>
        </is>
      </c>
      <c r="E15571" s="29" t="inlineStr">
        <is>
          <t/>
        </is>
      </c>
      <c r="F15571" s="29" t="inlineStr">
        <is>
          <t/>
        </is>
      </c>
      <c r="G15571" s="29" t="inlineStr">
        <is>
          <t>Generación e intercambio de datos avanzados de los servicios de transporte interurbano de personas viajeras de Alavabus y Transporte Comarcal en el Territorio Histórico de Álava, en el marco del plan de recuperación, transformación y resiliencia financiado por la Unión Europea ? NextGeneration EU.</t>
        </is>
      </c>
      <c r="H15571" s="29" t="inlineStr">
        <is>
          <t>Generación e intercambio de datos avanzados de los servicios de transporte interurbano de personas viajeras de Alavabus y Transporte Comarcal en el Territorio Histórico de Álava, en el marco del plan de recuperación, transformación y resiliencia financiado por la Unión Europea ? NextGeneration EU.</t>
        </is>
      </c>
      <c r="I15571" s="29" t="inlineStr">
        <is>
          <t/>
        </is>
      </c>
      <c r="J15571" s="29" t="inlineStr">
        <is>
          <t>15/06/2022</t>
        </is>
      </c>
      <c r="K15571" s="29" t="inlineStr">
        <is>
          <t>22/C-21</t>
        </is>
      </c>
      <c r="L15571" s="29" t="inlineStr">
        <is>
          <t>FI</t>
        </is>
      </c>
      <c r="M15571" s="29" t="inlineStr">
        <is>
          <t>false</t>
        </is>
      </c>
      <c r="N15571" s="29" t="inlineStr">
        <is>
          <t/>
        </is>
      </c>
      <c r="O15571" s="29" t="inlineStr">
        <is>
          <t/>
        </is>
      </c>
      <c r="P15571" s="29" t="inlineStr">
        <is>
          <t/>
        </is>
      </c>
      <c r="Q15571" s="29" t="inlineStr">
        <is>
          <t/>
        </is>
      </c>
      <c r="R15571" s="29" t="inlineStr">
        <is>
          <t/>
        </is>
      </c>
      <c r="S15571" s="29" t="inlineStr">
        <is>
          <t>https://www.contratacion.euskadi.eus/webkpe00-kpeperfi/es/contenidos/anuncio_contratacion/expjaso315175/es_doc/images/logo_DFA.jpg</t>
        </is>
      </c>
      <c r="T15571" s="29" t="inlineStr">
        <is>
          <t>Diputación Foral de Álava</t>
        </is>
      </c>
      <c r="U15571" s="29" t="inlineStr">
        <is>
          <t>P0100000I - Departamento de Infraestructuras Viarias y Movilidad</t>
        </is>
      </c>
      <c r="V15571" s="29" t="inlineStr">
        <is>
          <t>Consejo de Gobierno Foral</t>
        </is>
      </c>
      <c r="W15571" s="29" t="inlineStr">
        <is>
          <t/>
        </is>
      </c>
      <c r="X15571" s="29" t="inlineStr">
        <is>
          <t/>
        </is>
      </c>
      <c r="Y15571" s="29" t="inlineStr">
        <is>
          <t>23/06/2022 23:59</t>
        </is>
      </c>
      <c r="Z15571" s="29" t="inlineStr">
        <is>
          <t>https://www.contratacion.euskadi.eus/anuncio_contratacion/generacion-e-intercambio-datos-avanzados-servicios-transporte-interurbano-personas-viajeras-alavabus-y-transporte-comarcal-territorio-historico-alava-marco-del-plan-recuperacion-transformacion-y-resiliencia-financiado-union-europea-nextgeneration-eu/webkpe00-kpesimpc/es/</t>
        </is>
      </c>
      <c r="AA15571" s="29" t="inlineStr">
        <is>
          <t>https://www.contratacion.euskadi.eus/webkpe00-kpesimpc/es/contenidos/anuncio_contratacion/expjaso315175/es_doc/index.html</t>
        </is>
      </c>
      <c r="AB15571" s="29" t="inlineStr">
        <is>
          <t>https://www.contratacion.euskadi.eus/contenidos/anuncio_contratacion/expjaso315175/es_doc/data/es_r01dtpd181663bc6e027c31a64a82e64a71e6195e6</t>
        </is>
      </c>
      <c r="AC15571" s="29" t="inlineStr">
        <is>
          <t>https://www.contratacion.euskadi.eus/contenidos/anuncio_contratacion/expjaso315175/r01Index/expjaso315175-idxContent.xml</t>
        </is>
      </c>
      <c r="AD15571" s="29" t="inlineStr">
        <is>
          <t>06/02/2026</t>
        </is>
      </c>
      <c r="AE15571" s="29" t="inlineStr">
        <is>
          <t>r01epd01218c2ce3ee1bfc5662b5b327f5ea8ff35</t>
        </is>
      </c>
      <c r="AF15571" s="29" t="inlineStr">
        <is>
          <t>Diputación Foral Araba</t>
        </is>
      </c>
      <c r="AG15571" s="29" t="inlineStr">
        <is>
          <t>r01epd01218c1183e01bfc5664dd53d5f9f3dae90</t>
        </is>
      </c>
      <c r="AH15571" s="29" t="inlineStr">
        <is>
          <t>Departamento de Infraestructuras Viarias y Movilidad</t>
        </is>
      </c>
      <c r="AI15571" s="29" t="inlineStr">
        <is>
          <t/>
        </is>
      </c>
      <c r="AJ15571" s="29" t="inlineStr">
        <is>
          <t/>
        </is>
      </c>
    </row>
    <row r="15572" customHeight="true" ht="15.0">
      <c r="A15572" s="29" t="inlineStr">
        <is>
          <t>Servicio de mantenimiento, adaptación y actualización del portal web de URA</t>
        </is>
      </c>
      <c r="B15572" s="29" t="inlineStr">
        <is>
          <t/>
        </is>
      </c>
      <c r="C15572" s="29" t="inlineStr">
        <is>
          <t>Gobierno Vasco</t>
        </is>
      </c>
      <c r="D15572" s="29" t="inlineStr">
        <is>
          <t/>
        </is>
      </c>
      <c r="E15572" s="29" t="inlineStr">
        <is>
          <t/>
        </is>
      </c>
      <c r="F15572" s="29" t="inlineStr">
        <is>
          <t/>
        </is>
      </c>
      <c r="G15572" s="29" t="inlineStr">
        <is>
          <t>Servicio de mantenimiento, adaptación y actualización del portal web de URA</t>
        </is>
      </c>
      <c r="H15572" s="29" t="inlineStr">
        <is>
          <t>Servicio de mantenimiento, adaptación y actualización del portal web de URA</t>
        </is>
      </c>
      <c r="I15572" s="29" t="inlineStr">
        <is>
          <t/>
        </is>
      </c>
      <c r="J15572" s="29" t="inlineStr">
        <is>
          <t>13/06/2022</t>
        </is>
      </c>
      <c r="K15572" s="29" t="inlineStr">
        <is>
          <t>URA/004A/2022</t>
        </is>
      </c>
      <c r="L15572" s="29" t="inlineStr">
        <is>
          <t>Formalización del contrato</t>
        </is>
      </c>
      <c r="M15572" s="29" t="inlineStr">
        <is>
          <t>false</t>
        </is>
      </c>
      <c r="N15572" s="29" t="inlineStr">
        <is>
          <t/>
        </is>
      </c>
      <c r="O15572" s="29" t="inlineStr">
        <is>
          <t/>
        </is>
      </c>
      <c r="P15572" s="29" t="inlineStr">
        <is>
          <t/>
        </is>
      </c>
      <c r="Q15572" s="29" t="inlineStr">
        <is>
          <t/>
        </is>
      </c>
      <c r="R15572" s="29" t="inlineStr">
        <is>
          <t/>
        </is>
      </c>
      <c r="S15572" s="29" t="inlineStr">
        <is>
          <t>https://www.contratacion.euskadi.eus/webkpe00-kpeperfi/es/contenidos/anuncio_contratacion/expjaso316251/es_doc/images/w32_logoGobiernoVasco.gif</t>
        </is>
      </c>
      <c r="T15572" s="29" t="inlineStr">
        <is>
          <t>Gobierno Vasco</t>
        </is>
      </c>
      <c r="U15572" s="29" t="inlineStr">
        <is>
          <t>S4833001C - Agencia Vasca del Agua</t>
        </is>
      </c>
      <c r="V15572" s="29" t="inlineStr">
        <is>
          <t>Dirección General de la Agencia Vasca del Agua</t>
        </is>
      </c>
      <c r="W15572" s="29" t="inlineStr">
        <is>
          <t/>
        </is>
      </c>
      <c r="X15572" s="29" t="inlineStr">
        <is>
          <t/>
        </is>
      </c>
      <c r="Y15572" s="29" t="inlineStr">
        <is>
          <t>29/06/2022 12:00</t>
        </is>
      </c>
      <c r="Z15572" s="29" t="inlineStr">
        <is>
          <t>https://www.contratacion.euskadi.eus/anuncio_contratacion/servicio-mantenimiento-adaptacion-y-actualizacion-del-portal-web-ura/webkpe00-kpesimpc/es/</t>
        </is>
      </c>
      <c r="AA15572" s="29" t="inlineStr">
        <is>
          <t>https://www.contratacion.euskadi.eus/webkpe00-kpesimpc/es/contenidos/anuncio_contratacion/expjaso316251/es_doc/index.html</t>
        </is>
      </c>
      <c r="AB15572" s="29" t="inlineStr">
        <is>
          <t>https://www.contratacion.euskadi.eus/contenidos/anuncio_contratacion/expjaso316251/es_doc/data/es_r01dtpd1815dcb26107d531dd26ad951686f5ceec8</t>
        </is>
      </c>
      <c r="AC15572" s="29" t="inlineStr">
        <is>
          <t>https://www.contratacion.euskadi.eus/contenidos/anuncio_contratacion/expjaso316251/r01Index/expjaso316251-idxContent.xml</t>
        </is>
      </c>
      <c r="AD15572" s="29" t="inlineStr">
        <is>
          <t>09/02/2026</t>
        </is>
      </c>
      <c r="AE15572" s="29" t="inlineStr">
        <is>
          <t>r01epd01197b2aaddb4a50ddf50f48805bac8fe21</t>
        </is>
      </c>
      <c r="AF15572" s="29" t="inlineStr">
        <is>
          <t>Gobierno Vasco</t>
        </is>
      </c>
      <c r="AG15572" s="29" t="inlineStr">
        <is>
          <t>r01epd01176818abca9dfe881a5994fb28cb6adf8</t>
        </is>
      </c>
      <c r="AH15572" s="29" t="inlineStr">
        <is>
          <t>Agencia Vasca del Agua</t>
        </is>
      </c>
      <c r="AI15572" s="29" t="inlineStr">
        <is>
          <t/>
        </is>
      </c>
      <c r="AJ15572" s="29" t="inlineStr">
        <is>
          <t/>
        </is>
      </c>
    </row>
    <row r="15573" customHeight="true" ht="15.0">
      <c r="A15573" s="29" t="inlineStr">
        <is>
          <t>Servicios médicos externos en la colaboración de la gestión de la incapacidad temporal para el personal de Euskotren</t>
        </is>
      </c>
      <c r="B15573" s="29" t="inlineStr">
        <is>
          <t/>
        </is>
      </c>
      <c r="C15573" s="29" t="inlineStr">
        <is>
          <t>Gobierno Vasco</t>
        </is>
      </c>
      <c r="D15573" s="29" t="inlineStr">
        <is>
          <t/>
        </is>
      </c>
      <c r="E15573" s="29" t="inlineStr">
        <is>
          <t/>
        </is>
      </c>
      <c r="F15573" s="29" t="inlineStr">
        <is>
          <t/>
        </is>
      </c>
      <c r="G15573" s="29" t="inlineStr">
        <is>
          <t>Servicios médicos externos en la colaboración de la gestión de la incapacidad temporal para el personal de Euskotren</t>
        </is>
      </c>
      <c r="H15573" s="29" t="inlineStr">
        <is>
          <t>Servicios médicos externos en la colaboración de la gestión de la incapacidad temporal para el personal de Euskotren</t>
        </is>
      </c>
      <c r="I15573" s="29" t="inlineStr">
        <is>
          <t/>
        </is>
      </c>
      <c r="J15573" s="29" t="inlineStr">
        <is>
          <t>23/06/2022</t>
        </is>
      </c>
      <c r="K15573" s="29" t="inlineStr">
        <is>
          <t>P10031660</t>
        </is>
      </c>
      <c r="L15573" s="29" t="inlineStr">
        <is>
          <t>MO</t>
        </is>
      </c>
      <c r="M15573" s="29" t="inlineStr">
        <is>
          <t>false</t>
        </is>
      </c>
      <c r="N15573" s="29" t="inlineStr">
        <is>
          <t/>
        </is>
      </c>
      <c r="O15573" s="29" t="inlineStr">
        <is>
          <t/>
        </is>
      </c>
      <c r="P15573" s="29" t="inlineStr">
        <is>
          <t/>
        </is>
      </c>
      <c r="Q15573" s="29" t="inlineStr">
        <is>
          <t/>
        </is>
      </c>
      <c r="R15573" s="29" t="inlineStr">
        <is>
          <t/>
        </is>
      </c>
      <c r="S15573" s="29" t="inlineStr">
        <is>
          <t>https://www.contratacion.euskadi.eus/webkpe00-kpeperfi/es/contenidos/anuncio_contratacion/expjaso316512/es_doc/images/euskotren-aglutinador-horizontal_2.jpg</t>
        </is>
      </c>
      <c r="T15573" s="29" t="inlineStr">
        <is>
          <t>Eusko Trenbideak Ferrocarriles Vascos, S.A.</t>
        </is>
      </c>
      <c r="U15573" s="29" t="inlineStr">
        <is>
          <t>A48136550 - EuskoTrenbideak FFCC Vascos, S.A.U.</t>
        </is>
      </c>
      <c r="V15573" s="29" t="inlineStr">
        <is>
          <t>Órgano de Contratación de EuskoTrenbideak FFCC Vascos, S.A.U.</t>
        </is>
      </c>
      <c r="W15573" s="29" t="inlineStr">
        <is>
          <t/>
        </is>
      </c>
      <c r="X15573" s="29" t="inlineStr">
        <is>
          <t/>
        </is>
      </c>
      <c r="Y15573" s="29" t="inlineStr">
        <is>
          <t>18/07/2022 12:00</t>
        </is>
      </c>
      <c r="Z15573" s="29" t="inlineStr">
        <is>
          <t>https://www.contratacion.euskadi.eus/anuncio_contratacion/servicios-medicos-externos-colaboracion-gestion-incapacidad-temporal-personal-euskotren/webkpe00-kpesimpc/es/</t>
        </is>
      </c>
      <c r="AA15573" s="29" t="inlineStr">
        <is>
          <t>https://www.contratacion.euskadi.eus/webkpe00-kpesimpc/es/contenidos/anuncio_contratacion/expjaso316512/es_doc/index.html</t>
        </is>
      </c>
      <c r="AB15573" s="29" t="inlineStr">
        <is>
          <t>https://www.contratacion.euskadi.eus/contenidos/anuncio_contratacion/expjaso316512/es_doc/data/es_r01dtpd18190a226893e34464e47522a329ee30134</t>
        </is>
      </c>
      <c r="AC15573" s="29" t="inlineStr">
        <is>
          <t>https://www.contratacion.euskadi.eus/contenidos/anuncio_contratacion/expjaso316512/r01Index/expjaso316512-idxContent.xml</t>
        </is>
      </c>
      <c r="AD15573" s="29" t="inlineStr">
        <is>
          <t>08/01/2026</t>
        </is>
      </c>
      <c r="AE15573" s="29" t="inlineStr">
        <is>
          <t>r01epd0135f72788bf537ea4ed1bc700cbaec394d</t>
        </is>
      </c>
      <c r="AF15573" s="29" t="inlineStr">
        <is>
          <t>EuskoTren, S.A.</t>
        </is>
      </c>
      <c r="AG15573" s="29" t="inlineStr">
        <is>
          <t>r01epd012641c3517d902dadaa67b1d968822801c</t>
        </is>
      </c>
      <c r="AH15573" s="29" t="inlineStr">
        <is>
          <t>EuskoTrenbideak FFCC Vascos, S.A.U.</t>
        </is>
      </c>
      <c r="AI15573" s="29" t="inlineStr">
        <is>
          <t/>
        </is>
      </c>
      <c r="AJ15573" s="29" t="inlineStr">
        <is>
          <t/>
        </is>
      </c>
    </row>
    <row r="15574" customHeight="true" ht="15.0">
      <c r="A15574" s="29" t="inlineStr">
        <is>
          <t>Contrato del servicio externo de prevención de riesgos laborales y vigilancia de la salud y para la integración de la perspectiva de genero en la gestión de la prevención y de la salud laboral</t>
        </is>
      </c>
      <c r="B15574" s="29" t="inlineStr">
        <is>
          <t/>
        </is>
      </c>
      <c r="C15574" s="29" t="inlineStr">
        <is>
          <t>Gobierno Vasco</t>
        </is>
      </c>
      <c r="D15574" s="29" t="inlineStr">
        <is>
          <t/>
        </is>
      </c>
      <c r="E15574" s="29" t="inlineStr">
        <is>
          <t/>
        </is>
      </c>
      <c r="F15574" s="29" t="inlineStr">
        <is>
          <t/>
        </is>
      </c>
      <c r="G15574" s="29" t="inlineStr">
        <is>
          <t>Contrato del servicio externo de prevención de riesgos laborales y vigilancia de la salud y para la integración de la perspectiva de genero en la gestión de la prevención y de la salud laboral</t>
        </is>
      </c>
      <c r="H15574" s="29" t="inlineStr">
        <is>
          <t>Contrato del servicio externo de prevención de riesgos laborales y vigilancia de la salud y para la integración de la perspectiva de genero en la gestión de la prevención y de la salud laboral</t>
        </is>
      </c>
      <c r="I15574" s="29" t="inlineStr">
        <is>
          <t/>
        </is>
      </c>
      <c r="J15574" s="29" t="inlineStr">
        <is>
          <t>16/06/2022</t>
        </is>
      </c>
      <c r="K15574" s="29" t="inlineStr">
        <is>
          <t>2022KO150002</t>
        </is>
      </c>
      <c r="L15574" s="29" t="inlineStr">
        <is>
          <t>MO</t>
        </is>
      </c>
      <c r="M15574" s="29" t="inlineStr">
        <is>
          <t>false</t>
        </is>
      </c>
      <c r="N15574" s="29" t="inlineStr">
        <is>
          <t/>
        </is>
      </c>
      <c r="O15574" s="29" t="inlineStr">
        <is>
          <t/>
        </is>
      </c>
      <c r="P15574" s="29" t="inlineStr">
        <is>
          <t/>
        </is>
      </c>
      <c r="Q15574" s="29" t="inlineStr">
        <is>
          <t/>
        </is>
      </c>
      <c r="R15574" s="29" t="inlineStr">
        <is>
          <t/>
        </is>
      </c>
      <c r="S15574" s="29" t="inlineStr">
        <is>
          <t>https://www.contratacion.euskadi.eus/webkpe00-kpeperfi/es/contenidos/anuncio_contratacion/expjaso316782/es_doc/images/logo_oiartzun.jpg</t>
        </is>
      </c>
      <c r="T15574" s="29" t="inlineStr">
        <is>
          <t>Ayuntamiento de Oiartzun</t>
        </is>
      </c>
      <c r="U15574" s="29" t="inlineStr">
        <is>
          <t>P2006800C - Ayuntamiento de Oiartzun</t>
        </is>
      </c>
      <c r="V15574" s="29" t="inlineStr">
        <is>
          <t>Alcalde</t>
        </is>
      </c>
      <c r="W15574" s="29" t="inlineStr">
        <is>
          <t/>
        </is>
      </c>
      <c r="X15574" s="29" t="inlineStr">
        <is>
          <t/>
        </is>
      </c>
      <c r="Y15574" s="29" t="inlineStr">
        <is>
          <t>04/07/2022 23:59</t>
        </is>
      </c>
      <c r="Z15574" s="29" t="inlineStr">
        <is>
          <t>https://www.contratacion.euskadi.eus/anuncio_contratacion/contrato-del-servicio-externo-prevencion-riesgos-laborales-y-vigilancia-salud-y-integracion-perspectiva-genero-gestion-prevencion-y-salud-laboral/webkpe00-kpesimpc/es/</t>
        </is>
      </c>
      <c r="AA15574" s="29" t="inlineStr">
        <is>
          <t>https://www.contratacion.euskadi.eus/webkpe00-kpesimpc/es/contenidos/anuncio_contratacion/expjaso316782/es_doc/index.html</t>
        </is>
      </c>
      <c r="AB15574" s="29" t="inlineStr">
        <is>
          <t>https://www.contratacion.euskadi.eus/contenidos/anuncio_contratacion/expjaso316782/es_doc/data/es_r01dtpd1816dac134427c31a64f9ca07d3f3eece7b</t>
        </is>
      </c>
      <c r="AC15574" s="29" t="inlineStr">
        <is>
          <t>https://www.contratacion.euskadi.eus/contenidos/anuncio_contratacion/expjaso316782/r01Index/expjaso316782-idxContent.xml</t>
        </is>
      </c>
      <c r="AD15574" s="29" t="inlineStr">
        <is>
          <t>09/01/2026</t>
        </is>
      </c>
      <c r="AE15574" s="29" t="inlineStr">
        <is>
          <t>r01etpd14c739fbae918c9400738e911f2f6fd9139</t>
        </is>
      </c>
      <c r="AF15574" s="29" t="inlineStr">
        <is>
          <t>Ayuntamiento de Oiartzun</t>
        </is>
      </c>
      <c r="AG15574" s="29" t="inlineStr">
        <is>
          <t>r01etpd14c73a15d4218c94007eec37407e2bfa406</t>
        </is>
      </c>
      <c r="AH15574" s="29" t="inlineStr">
        <is>
          <t>Ayuntamiento de Oiartzun</t>
        </is>
      </c>
      <c r="AI15574" s="29" t="inlineStr">
        <is>
          <t/>
        </is>
      </c>
      <c r="AJ15574" s="29" t="inlineStr">
        <is>
          <t/>
        </is>
      </c>
    </row>
    <row r="15575" customHeight="true" ht="15.0">
      <c r="A15575" s="29" t="inlineStr">
        <is>
          <t>Servicio de acompañamiento socioeducativo a las personas arrendatarias de viviendas municipales, así como la intervención socio-educativa con las personas usuarias del servicio de atención diurna para personas en exclusión social.</t>
        </is>
      </c>
      <c r="B15575" s="29" t="inlineStr">
        <is>
          <t/>
        </is>
      </c>
      <c r="C15575" s="29" t="inlineStr">
        <is>
          <t>Gobierno Vasco</t>
        </is>
      </c>
      <c r="D15575" s="29" t="inlineStr">
        <is>
          <t/>
        </is>
      </c>
      <c r="E15575" s="29" t="inlineStr">
        <is>
          <t/>
        </is>
      </c>
      <c r="F15575" s="29" t="inlineStr">
        <is>
          <t/>
        </is>
      </c>
      <c r="G15575" s="29" t="inlineStr">
        <is>
          <t>Servicio de acompañamiento socioeducativo a las personas arrendatarias de viviendas municipales, así como la intervención socio-educativa con las personas usuarias del servicio de atención diurna para personas en exclusión social.</t>
        </is>
      </c>
      <c r="H15575" s="29" t="inlineStr">
        <is>
          <t>Servicio de acompañamiento socioeducativo a las personas arrendatarias de viviendas municipales, así como la intervención socio-educativa con las personas usuarias del servicio de atención diurna para personas en exclusión social.</t>
        </is>
      </c>
      <c r="I15575" s="29" t="inlineStr">
        <is>
          <t/>
        </is>
      </c>
      <c r="J15575" s="29" t="inlineStr">
        <is>
          <t>22/06/2022</t>
        </is>
      </c>
      <c r="K15575" s="29" t="inlineStr">
        <is>
          <t>20/2022</t>
        </is>
      </c>
      <c r="L15575" s="29" t="inlineStr">
        <is>
          <t>FI</t>
        </is>
      </c>
      <c r="M15575" s="29" t="inlineStr">
        <is>
          <t>false</t>
        </is>
      </c>
      <c r="N15575" s="29" t="inlineStr">
        <is>
          <t/>
        </is>
      </c>
      <c r="O15575" s="29" t="inlineStr">
        <is>
          <t/>
        </is>
      </c>
      <c r="P15575" s="29" t="inlineStr">
        <is>
          <t/>
        </is>
      </c>
      <c r="Q15575" s="29" t="inlineStr">
        <is>
          <t/>
        </is>
      </c>
      <c r="R15575" s="29" t="inlineStr">
        <is>
          <t/>
        </is>
      </c>
      <c r="S15575" s="29" t="inlineStr">
        <is>
          <t>https://www.contratacion.euskadi.eus/webkpe00-kpeperfi/es/contenidos/anuncio_contratacion/expjaso317272/es_doc/images/Santurtziko-Udala.gif</t>
        </is>
      </c>
      <c r="T15575" s="29" t="inlineStr">
        <is>
          <t>Ayuntamiento de Santurtzi</t>
        </is>
      </c>
      <c r="U15575" s="29" t="inlineStr">
        <is>
          <t>P4809500D - Ayuntamiento de Santurtzi</t>
        </is>
      </c>
      <c r="V15575" s="29" t="inlineStr">
        <is>
          <t>Concejala delegada de Acción Social e Igualdad</t>
        </is>
      </c>
      <c r="W15575" s="29" t="inlineStr">
        <is>
          <t/>
        </is>
      </c>
      <c r="X15575" s="29" t="inlineStr">
        <is>
          <t/>
        </is>
      </c>
      <c r="Y15575" s="29" t="inlineStr">
        <is>
          <t>08/07/2022 13:00</t>
        </is>
      </c>
      <c r="Z15575" s="29" t="inlineStr">
        <is>
          <t>https://www.contratacion.euskadi.eus/anuncio_contratacion/servicio-acompanamiento-socioeducativo-personas-arrendatarias-viviendas-municipales-asi-como-intervencion-socio-educativa-personas-usuarias-del-servicio-atencion-diurna-personas-exclusion-social/webkpe00-kpesimpc/es/</t>
        </is>
      </c>
      <c r="AA15575" s="29" t="inlineStr">
        <is>
          <t>https://www.contratacion.euskadi.eus/webkpe00-kpesimpc/es/contenidos/anuncio_contratacion/expjaso317272/es_doc/index.html</t>
        </is>
      </c>
      <c r="AB15575" s="29" t="inlineStr">
        <is>
          <t>https://www.contratacion.euskadi.eus/contenidos/anuncio_contratacion/expjaso317272/es_doc/data/es_r01dtpd1818a967c9648ed0c2a1f75660a80cf8713</t>
        </is>
      </c>
      <c r="AC15575" s="29" t="inlineStr">
        <is>
          <t>https://www.contratacion.euskadi.eus/contenidos/anuncio_contratacion/expjaso317272/r01Index/expjaso317272-idxContent.xml</t>
        </is>
      </c>
      <c r="AD15575" s="29" t="inlineStr">
        <is>
          <t>19/01/2026</t>
        </is>
      </c>
      <c r="AE15575" s="29" t="inlineStr">
        <is>
          <t>r01etpd1535b3f11c7196c234c6576ae3d4d51d3bc</t>
        </is>
      </c>
      <c r="AF15575" s="29" t="inlineStr">
        <is>
          <t>Ayuntamiento de Santurtzi</t>
        </is>
      </c>
      <c r="AG15575" s="29" t="inlineStr">
        <is>
          <t>r01etpd15fee10acdf7fc4f035438fd419468ceab6</t>
        </is>
      </c>
      <c r="AH15575" s="29" t="inlineStr">
        <is>
          <t>Ayuntamiento de Santurtzi</t>
        </is>
      </c>
      <c r="AI15575" s="29" t="inlineStr">
        <is>
          <t/>
        </is>
      </c>
      <c r="AJ15575" s="29" t="inlineStr">
        <is>
          <t/>
        </is>
      </c>
    </row>
    <row r="15576" customHeight="true" ht="15.0">
      <c r="A15576" s="29" t="inlineStr">
        <is>
          <t>Servicio de mantenimiento del sistema de BUSINESS INTELLIGENCE de Alokabide</t>
        </is>
      </c>
      <c r="B15576" s="29" t="inlineStr">
        <is>
          <t/>
        </is>
      </c>
      <c r="C15576" s="29" t="inlineStr">
        <is>
          <t>Gobierno Vasco</t>
        </is>
      </c>
      <c r="D15576" s="29" t="inlineStr">
        <is>
          <t/>
        </is>
      </c>
      <c r="E15576" s="29" t="inlineStr">
        <is>
          <t/>
        </is>
      </c>
      <c r="F15576" s="29" t="inlineStr">
        <is>
          <t/>
        </is>
      </c>
      <c r="G15576" s="29" t="inlineStr">
        <is>
          <t>Servicio de mantenimiento del sistema de BUSINESS INTELLIGENCE de Alokabide</t>
        </is>
      </c>
      <c r="H15576" s="29" t="inlineStr">
        <is>
          <t>Servicio de mantenimiento del sistema de BUSINESS INTELLIGENCE de Alokabide</t>
        </is>
      </c>
      <c r="I15576" s="29" t="inlineStr">
        <is>
          <t/>
        </is>
      </c>
      <c r="J15576" s="29" t="inlineStr">
        <is>
          <t>01/07/2022</t>
        </is>
      </c>
      <c r="K15576" s="29" t="inlineStr">
        <is>
          <t>CON-2022-SE-0035</t>
        </is>
      </c>
      <c r="L15576" s="29" t="inlineStr">
        <is>
          <t>Formalización del contrato</t>
        </is>
      </c>
      <c r="M15576" s="29" t="inlineStr">
        <is>
          <t>false</t>
        </is>
      </c>
      <c r="N15576" s="29" t="inlineStr">
        <is>
          <t/>
        </is>
      </c>
      <c r="O15576" s="29" t="inlineStr">
        <is>
          <t/>
        </is>
      </c>
      <c r="P15576" s="29" t="inlineStr">
        <is>
          <t/>
        </is>
      </c>
      <c r="Q15576" s="29" t="inlineStr">
        <is>
          <t/>
        </is>
      </c>
      <c r="R15576" s="29" t="inlineStr">
        <is>
          <t/>
        </is>
      </c>
      <c r="S15576" s="29" t="inlineStr">
        <is>
          <t>https://www.contratacion.euskadi.eus/webkpe00-kpeperfi/es/contenidos/anuncio_contratacion/expjaso318055/es_doc/images/alokabide_logo.jpg</t>
        </is>
      </c>
      <c r="T15576" s="29" t="inlineStr">
        <is>
          <t>ALOKABIDE - Sociedad de Alquiler S.A.</t>
        </is>
      </c>
      <c r="U15576" s="29" t="inlineStr">
        <is>
          <t>A01300706 - ALOKABIDE - Sociedad de Alquiler S.A.</t>
        </is>
      </c>
      <c r="V15576" s="29" t="inlineStr">
        <is>
          <t>Consejo de Administración de ALOKABIDE</t>
        </is>
      </c>
      <c r="W15576" s="29" t="inlineStr">
        <is>
          <t/>
        </is>
      </c>
      <c r="X15576" s="29" t="inlineStr">
        <is>
          <t/>
        </is>
      </c>
      <c r="Y15576" s="29" t="inlineStr">
        <is>
          <t>02/08/2022 10:00</t>
        </is>
      </c>
      <c r="Z15576" s="29" t="inlineStr">
        <is>
          <t>https://www.contratacion.euskadi.eus/anuncio_contratacion/servicio-mantenimiento-del-sistema-business-intelligence-alokabide/webkpe00-kpesimpc/es/</t>
        </is>
      </c>
      <c r="AA15576" s="29" t="inlineStr">
        <is>
          <t>https://www.contratacion.euskadi.eus/webkpe00-kpesimpc/es/contenidos/anuncio_contratacion/expjaso318055/es_doc/index.html</t>
        </is>
      </c>
      <c r="AB15576" s="29" t="inlineStr">
        <is>
          <t>https://www.contratacion.euskadi.eus/contenidos/anuncio_contratacion/expjaso318055/es_doc/data/es_r01dtpd181b7b8fb527c8c0efa3b52f793e126a91e</t>
        </is>
      </c>
      <c r="AC15576" s="29" t="inlineStr">
        <is>
          <t>https://www.contratacion.euskadi.eus/contenidos/anuncio_contratacion/expjaso318055/r01Index/expjaso318055-idxContent.xml</t>
        </is>
      </c>
      <c r="AD15576" s="29" t="inlineStr">
        <is>
          <t>09/02/2026</t>
        </is>
      </c>
      <c r="AE15576" s="29" t="inlineStr">
        <is>
          <t>r01epd01409b55d1dc15b23cfbc0106d993c957ea</t>
        </is>
      </c>
      <c r="AF15576" s="29" t="inlineStr">
        <is>
          <t>Alokabide - Sociedad de Alquiler, S.A.</t>
        </is>
      </c>
      <c r="AG15576" s="29" t="inlineStr">
        <is>
          <t>r01epd012641c35429902dadab3ab735580062465</t>
        </is>
      </c>
      <c r="AH15576" s="29" t="inlineStr">
        <is>
          <t>Alokabide - Sociedad de Alquiler</t>
        </is>
      </c>
      <c r="AI15576" s="29" t="inlineStr">
        <is>
          <t/>
        </is>
      </c>
      <c r="AJ15576" s="29" t="inlineStr">
        <is>
          <t/>
        </is>
      </c>
    </row>
    <row r="15577" customHeight="true" ht="15.0">
      <c r="A15577" s="29" t="inlineStr">
        <is>
          <t>Suministro e instalación de dos módulos complementarios para el banco de ensayos de motores suministrado mediante el lote 1 del PAS 67/19</t>
        </is>
      </c>
      <c r="B15577" s="29" t="inlineStr">
        <is>
          <t/>
        </is>
      </c>
      <c r="C15577" s="29" t="inlineStr">
        <is>
          <t>Gobierno Vasco</t>
        </is>
      </c>
      <c r="D15577" s="29" t="inlineStr">
        <is>
          <t/>
        </is>
      </c>
      <c r="E15577" s="29" t="inlineStr">
        <is>
          <t/>
        </is>
      </c>
      <c r="F15577" s="29" t="inlineStr">
        <is>
          <t/>
        </is>
      </c>
      <c r="G15577" s="29" t="inlineStr">
        <is>
          <t>Suministro e instalación de dos módulos complementarios para el banco de ensayos de motores suministrado mediante el lote 1 del PAS 67/19</t>
        </is>
      </c>
      <c r="H15577" s="29" t="inlineStr">
        <is>
          <t>Suministro e instalación de dos módulos complementarios para el banco de ensayos de motores suministrado mediante el lote 1 del PAS 67/19</t>
        </is>
      </c>
      <c r="I15577" s="29" t="inlineStr">
        <is>
          <t/>
        </is>
      </c>
      <c r="J15577" s="29" t="inlineStr">
        <is>
          <t>24/08/2020</t>
        </is>
      </c>
      <c r="K15577" s="29" t="inlineStr">
        <is>
          <t>50/20 PN</t>
        </is>
      </c>
      <c r="L15577" s="29" t="inlineStr">
        <is>
          <t>FI</t>
        </is>
      </c>
      <c r="M15577" s="29" t="inlineStr">
        <is>
          <t>false</t>
        </is>
      </c>
      <c r="N15577" s="29" t="inlineStr">
        <is>
          <t/>
        </is>
      </c>
      <c r="O15577" s="29" t="inlineStr">
        <is>
          <t/>
        </is>
      </c>
      <c r="P15577" s="29" t="inlineStr">
        <is>
          <t/>
        </is>
      </c>
      <c r="Q15577" s="29" t="inlineStr">
        <is>
          <t/>
        </is>
      </c>
      <c r="R15577" s="29" t="inlineStr">
        <is>
          <t/>
        </is>
      </c>
      <c r="S15577" s="29" t="inlineStr">
        <is>
          <t>https://www.contratacion.euskadi.eus/webkpe00-kpeperfi/es/contenidos/anuncio_contratacion/expjaso31863/es_doc/images/logo-upv.jpg</t>
        </is>
      </c>
      <c r="T15577" s="29" t="inlineStr">
        <is>
          <t>UPV/EHU - Universidad del País Vasco</t>
        </is>
      </c>
      <c r="U15577" s="29" t="inlineStr">
        <is>
          <t>Q4818001B - Vicegerencia del Campus de Alava de la UPV/EHU</t>
        </is>
      </c>
      <c r="V15577" s="29" t="inlineStr">
        <is>
          <t>La Gerente de la UPV/EHU</t>
        </is>
      </c>
      <c r="W15577" s="29" t="inlineStr">
        <is>
          <t/>
        </is>
      </c>
      <c r="X15577" s="29" t="inlineStr">
        <is>
          <t/>
        </is>
      </c>
      <c r="Y15577" s="29" t="inlineStr">
        <is>
          <t/>
        </is>
      </c>
      <c r="Z15577" s="29" t="inlineStr">
        <is>
          <t>https://www.contratacion.euskadi.eus/anuncio_contratacion/suministro-e-instalacion-dos-modulos-complementarios-banco-ensayos-motores-suministrado-mediante-lote-1-del-pas-67-19/webkpe00-kpesimpc/es/</t>
        </is>
      </c>
      <c r="AA15577" s="29" t="inlineStr">
        <is>
          <t>https://www.contratacion.euskadi.eus/webkpe00-kpesimpc/es/contenidos/anuncio_contratacion/expjaso31863/es_doc/index.html</t>
        </is>
      </c>
      <c r="AB15577" s="29" t="inlineStr">
        <is>
          <t>https://www.contratacion.euskadi.eus/contenidos/anuncio_contratacion/expjaso31863/es_doc/data/es_r01dtpd19ba1f2cb2c2bd4c0fef396699b6e546a8f</t>
        </is>
      </c>
      <c r="AC15577" s="29" t="inlineStr">
        <is>
          <t>https://www.contratacion.euskadi.eus/contenidos/anuncio_contratacion/expjaso31863/r01Index/expjaso31863-idxContent.xml</t>
        </is>
      </c>
      <c r="AD15577" s="29" t="inlineStr">
        <is>
          <t>28/01/2026</t>
        </is>
      </c>
      <c r="AE15577" s="29" t="inlineStr">
        <is>
          <t>r01epd0133266ab41216ec28e4029e792921e7605</t>
        </is>
      </c>
      <c r="AF15577" s="29" t="inlineStr">
        <is>
          <t>UPV/EHU - Universidad del País Vasco</t>
        </is>
      </c>
      <c r="AG15577" s="29" t="inlineStr">
        <is>
          <t>r01epd0135a4e3ef2f82a59bb532407802d30097f</t>
        </is>
      </c>
      <c r="AH15577" s="29" t="inlineStr">
        <is>
          <t>Vicegerencia del Campus de Alava de la UPV/EHU</t>
        </is>
      </c>
      <c r="AI15577" s="29" t="inlineStr">
        <is>
          <t/>
        </is>
      </c>
      <c r="AJ15577" s="29" t="inlineStr">
        <is>
          <t/>
        </is>
      </c>
    </row>
    <row r="15578" customHeight="true" ht="15.0">
      <c r="A15578" s="29" t="inlineStr">
        <is>
          <t>Servicio para la redacción del Proyecto de construcción de la Variante de Pobes en  la carretera A-2622 para la supresión del paso a nivel de la línea Int. Abando Ind. Prieto-Casetas, pk 160/484, en Pobes, término municipal de Ribera Alta (Álava)</t>
        </is>
      </c>
      <c r="B15578" s="29" t="inlineStr">
        <is>
          <t/>
        </is>
      </c>
      <c r="C15578" s="29" t="inlineStr">
        <is>
          <t>Gobierno Vasco</t>
        </is>
      </c>
      <c r="D15578" s="29" t="inlineStr">
        <is>
          <t/>
        </is>
      </c>
      <c r="E15578" s="29" t="inlineStr">
        <is>
          <t/>
        </is>
      </c>
      <c r="F15578" s="29" t="inlineStr">
        <is>
          <t/>
        </is>
      </c>
      <c r="G15578" s="29" t="inlineStr">
        <is>
          <t>Servicio para la redacción del Proyecto de construcción de la Variante de Pobes en  la carretera A-2622 para la supresión del paso a nivel de la línea Int. Abando Ind. Prieto-Casetas, pk 160/484, en Pobes, término municipal de Ribera Alta (Álava)</t>
        </is>
      </c>
      <c r="H15578" s="29" t="inlineStr">
        <is>
          <t>Servicio para la redacción del Proyecto de construcción de la Variante de Pobes en  la carretera A-2622 para la supresión del paso a nivel de la línea Int. Abando Ind. Prieto-Casetas, pk 160/484, en Pobes, término municipal de Ribera Alta (Álava)</t>
        </is>
      </c>
      <c r="I15578" s="29" t="inlineStr">
        <is>
          <t/>
        </is>
      </c>
      <c r="J15578" s="29" t="inlineStr">
        <is>
          <t>05/07/2022</t>
        </is>
      </c>
      <c r="K15578" s="29" t="inlineStr">
        <is>
          <t>22/C-24</t>
        </is>
      </c>
      <c r="L15578" s="29" t="inlineStr">
        <is>
          <t>FI</t>
        </is>
      </c>
      <c r="M15578" s="29" t="inlineStr">
        <is>
          <t>false</t>
        </is>
      </c>
      <c r="N15578" s="29" t="inlineStr">
        <is>
          <t/>
        </is>
      </c>
      <c r="O15578" s="29" t="inlineStr">
        <is>
          <t/>
        </is>
      </c>
      <c r="P15578" s="29" t="inlineStr">
        <is>
          <t/>
        </is>
      </c>
      <c r="Q15578" s="29" t="inlineStr">
        <is>
          <t/>
        </is>
      </c>
      <c r="R15578" s="29" t="inlineStr">
        <is>
          <t/>
        </is>
      </c>
      <c r="S15578" s="29" t="inlineStr">
        <is>
          <t>https://www.contratacion.euskadi.eus/webkpe00-kpeperfi/es/contenidos/anuncio_contratacion/expjaso318865/es_doc/images/logo_DFA.jpg</t>
        </is>
      </c>
      <c r="T15578" s="29" t="inlineStr">
        <is>
          <t>Diputación Foral de Álava</t>
        </is>
      </c>
      <c r="U15578" s="29" t="inlineStr">
        <is>
          <t>P0100000I - Departamento de Infraestructuras Viarias y Movilidad</t>
        </is>
      </c>
      <c r="V15578" s="29" t="inlineStr">
        <is>
          <t>Consejo de Gobierno Foral</t>
        </is>
      </c>
      <c r="W15578" s="29" t="inlineStr">
        <is>
          <t/>
        </is>
      </c>
      <c r="X15578" s="29" t="inlineStr">
        <is>
          <t/>
        </is>
      </c>
      <c r="Y15578" s="29" t="inlineStr">
        <is>
          <t>21/07/2022 23:59</t>
        </is>
      </c>
      <c r="Z15578" s="29" t="inlineStr">
        <is>
          <t>https://www.contratacion.euskadi.eus/anuncio_contratacion/servicio-redaccion-del-proyecto-construccion-variante-pobes-carretera-2622-supresion-del-paso-nivel-linea-int-abando-ind-prieto-casetas-pk-160/484-pobes-termino-municipal-ribera-alta-alava/webkpe00-kpesimpc/es/</t>
        </is>
      </c>
      <c r="AA15578" s="29" t="inlineStr">
        <is>
          <t>https://www.contratacion.euskadi.eus/webkpe00-kpesimpc/es/contenidos/anuncio_contratacion/expjaso318865/es_doc/index.html</t>
        </is>
      </c>
      <c r="AB15578" s="29" t="inlineStr">
        <is>
          <t>https://www.contratacion.euskadi.eus/contenidos/anuncio_contratacion/expjaso318865/es_doc/data/es_r01dtpd0181ce4191805e9dd6852ab9fdc5499b8cc</t>
        </is>
      </c>
      <c r="AC15578" s="29" t="inlineStr">
        <is>
          <t>https://www.contratacion.euskadi.eus/contenidos/anuncio_contratacion/expjaso318865/r01Index/expjaso318865-idxContent.xml</t>
        </is>
      </c>
      <c r="AD15578" s="29" t="inlineStr">
        <is>
          <t>20/01/2026</t>
        </is>
      </c>
      <c r="AE15578" s="29" t="inlineStr">
        <is>
          <t>r01epd01218c2ce3ee1bfc5662b5b327f5ea8ff35</t>
        </is>
      </c>
      <c r="AF15578" s="29" t="inlineStr">
        <is>
          <t>Diputación Foral Araba</t>
        </is>
      </c>
      <c r="AG15578" s="29" t="inlineStr">
        <is>
          <t>r01epd01218c1183e01bfc5664dd53d5f9f3dae90</t>
        </is>
      </c>
      <c r="AH15578" s="29" t="inlineStr">
        <is>
          <t>Departamento de Infraestructuras Viarias y Movilidad</t>
        </is>
      </c>
      <c r="AI15578" s="29" t="inlineStr">
        <is>
          <t/>
        </is>
      </c>
      <c r="AJ15578" s="29" t="inlineStr">
        <is>
          <t/>
        </is>
      </c>
    </row>
    <row r="15579" customHeight="true" ht="15.0">
      <c r="A15579" s="29" t="inlineStr">
        <is>
          <t>Servicio de ayuda domiciliaria en el municipio de Azkoitia.</t>
        </is>
      </c>
      <c r="B15579" s="29" t="inlineStr">
        <is>
          <t/>
        </is>
      </c>
      <c r="C15579" s="29" t="inlineStr">
        <is>
          <t>Gobierno Vasco</t>
        </is>
      </c>
      <c r="D15579" s="29" t="inlineStr">
        <is>
          <t/>
        </is>
      </c>
      <c r="E15579" s="29" t="inlineStr">
        <is>
          <t/>
        </is>
      </c>
      <c r="F15579" s="29" t="inlineStr">
        <is>
          <t/>
        </is>
      </c>
      <c r="G15579" s="29" t="inlineStr">
        <is>
          <t>Servicio de ayuda domiciliaria en el municipio de Azkoitia.</t>
        </is>
      </c>
      <c r="H15579" s="29" t="inlineStr">
        <is>
          <t>Servicio de ayuda domiciliaria en el municipio de Azkoitia.</t>
        </is>
      </c>
      <c r="I15579" s="29" t="inlineStr">
        <is>
          <t/>
        </is>
      </c>
      <c r="J15579" s="29" t="inlineStr">
        <is>
          <t>04/07/2022</t>
        </is>
      </c>
      <c r="K15579" s="29" t="inlineStr">
        <is>
          <t>2022ZERL0005</t>
        </is>
      </c>
      <c r="L15579" s="29" t="inlineStr">
        <is>
          <t>MO</t>
        </is>
      </c>
      <c r="M15579" s="29" t="inlineStr">
        <is>
          <t>false</t>
        </is>
      </c>
      <c r="N15579" s="29" t="inlineStr">
        <is>
          <t/>
        </is>
      </c>
      <c r="O15579" s="29" t="inlineStr">
        <is>
          <t/>
        </is>
      </c>
      <c r="P15579" s="29" t="inlineStr">
        <is>
          <t/>
        </is>
      </c>
      <c r="Q15579" s="29" t="inlineStr">
        <is>
          <t/>
        </is>
      </c>
      <c r="R15579" s="29" t="inlineStr">
        <is>
          <t/>
        </is>
      </c>
      <c r="S15579" s="29" t="inlineStr">
        <is>
          <t>https://www.contratacion.euskadi.eus/webkpe00-kpeperfi/es/contenidos/anuncio_contratacion/expjaso319142/es_doc/images/logo_azkoitia.gif</t>
        </is>
      </c>
      <c r="T15579" s="29" t="inlineStr">
        <is>
          <t>Ayuntamiento de Azkoitia</t>
        </is>
      </c>
      <c r="U15579" s="29" t="inlineStr">
        <is>
          <t>P2001800H - Ayuntamiento de Azkoitia</t>
        </is>
      </c>
      <c r="V15579" s="29" t="inlineStr">
        <is>
          <t>Pleno</t>
        </is>
      </c>
      <c r="W15579" s="29" t="inlineStr">
        <is>
          <t/>
        </is>
      </c>
      <c r="X15579" s="29" t="inlineStr">
        <is>
          <t/>
        </is>
      </c>
      <c r="Y15579" s="29" t="inlineStr">
        <is>
          <t>08/08/2022 23:59</t>
        </is>
      </c>
      <c r="Z15579" s="29" t="inlineStr">
        <is>
          <t>https://www.contratacion.euskadi.eus/anuncio_contratacion/servicio-ayuda-domiciliaria-municipio-azkoitia/expjaso319142/webkpe00-kpesimpc/es/</t>
        </is>
      </c>
      <c r="AA15579" s="29" t="inlineStr">
        <is>
          <t>https://www.contratacion.euskadi.eus/webkpe00-kpesimpc/es/contenidos/anuncio_contratacion/expjaso319142/es_doc/index.html</t>
        </is>
      </c>
      <c r="AB15579" s="29" t="inlineStr">
        <is>
          <t>https://www.contratacion.euskadi.eus/contenidos/anuncio_contratacion/expjaso319142/es_doc/data/es_r01dtpd181c90bf4984f97b3f217dbbea0395c0bc9</t>
        </is>
      </c>
      <c r="AC15579" s="29" t="inlineStr">
        <is>
          <t>https://www.contratacion.euskadi.eus/contenidos/anuncio_contratacion/expjaso319142/r01Index/expjaso319142-idxContent.xml</t>
        </is>
      </c>
      <c r="AD15579" s="29" t="inlineStr">
        <is>
          <t>26/01/2026</t>
        </is>
      </c>
      <c r="AE15579" s="29" t="inlineStr">
        <is>
          <t>r01etpd1552f52e6b11976d2ffe78a363dafc9165e</t>
        </is>
      </c>
      <c r="AF15579" s="29" t="inlineStr">
        <is>
          <t>Ayuntamiento de Azkoitia</t>
        </is>
      </c>
      <c r="AG15579" s="29" t="inlineStr">
        <is>
          <t>r01etpd15baa011cf81d6c770fbb2fc82167f3b9cd</t>
        </is>
      </c>
      <c r="AH15579" s="29" t="inlineStr">
        <is>
          <t>Ayuntamiento de Azkoitia</t>
        </is>
      </c>
      <c r="AI15579" s="29" t="inlineStr">
        <is>
          <t/>
        </is>
      </c>
      <c r="AJ15579" s="29" t="inlineStr">
        <is>
          <t/>
        </is>
      </c>
    </row>
    <row r="15580" customHeight="true" ht="15.0">
      <c r="A15580" s="29" t="inlineStr">
        <is>
          <t>Dirección y Coordinación de Seguridad y Salud de las obras de urbanización del sector 17 ?Ampliación San Prudencio Sur? del PGOU de Vitoria-Gasteiz</t>
        </is>
      </c>
      <c r="B15580" s="29" t="inlineStr">
        <is>
          <t/>
        </is>
      </c>
      <c r="C15580" s="29" t="inlineStr">
        <is>
          <t>Gobierno Vasco</t>
        </is>
      </c>
      <c r="D15580" s="29" t="inlineStr">
        <is>
          <t/>
        </is>
      </c>
      <c r="E15580" s="29" t="inlineStr">
        <is>
          <t/>
        </is>
      </c>
      <c r="F15580" s="29" t="inlineStr">
        <is>
          <t/>
        </is>
      </c>
      <c r="G15580" s="29" t="inlineStr">
        <is>
          <t>Dirección y Coordinación de Seguridad y Salud de las obras de urbanización del sector 17 ?Ampliación San Prudencio Sur? del PGOU de Vitoria-Gasteiz</t>
        </is>
      </c>
      <c r="H15580" s="29" t="inlineStr">
        <is>
          <t>Dirección y Coordinación de Seguridad y Salud de las obras de urbanización del sector 17 ?Ampliación San Prudencio Sur? del PGOU de Vitoria-Gasteiz</t>
        </is>
      </c>
      <c r="I15580" s="29" t="inlineStr">
        <is>
          <t/>
        </is>
      </c>
      <c r="J15580" s="29" t="inlineStr">
        <is>
          <t>04/07/2022</t>
        </is>
      </c>
      <c r="K15580" s="29" t="inlineStr">
        <is>
          <t>1/2022</t>
        </is>
      </c>
      <c r="L15580" s="29" t="inlineStr">
        <is>
          <t>Anuncio en estudio / Plazo cerrado</t>
        </is>
      </c>
      <c r="M15580" s="29" t="inlineStr">
        <is>
          <t>false</t>
        </is>
      </c>
      <c r="N15580" s="29" t="inlineStr">
        <is>
          <t/>
        </is>
      </c>
      <c r="O15580" s="29" t="inlineStr">
        <is>
          <t/>
        </is>
      </c>
      <c r="P15580" s="29" t="inlineStr">
        <is>
          <t/>
        </is>
      </c>
      <c r="Q15580" s="29" t="inlineStr">
        <is>
          <t/>
        </is>
      </c>
      <c r="R15580" s="29" t="inlineStr">
        <is>
          <t/>
        </is>
      </c>
      <c r="S15580" s="29" t="inlineStr">
        <is>
          <t>https://www.contratacion.euskadi.eus/webkpe00-kpeperfi/es/contenidos/anuncio_contratacion/expjaso320217/es_doc/images/logo_san_prudencio_sur.jpg</t>
        </is>
      </c>
      <c r="T15580" s="29" t="inlineStr">
        <is>
          <t>Junta de Concertación del Sector 17 ampliación San Prudencio Sur Vitoria-Gasteiz</t>
        </is>
      </c>
      <c r="U15580" s="29" t="inlineStr">
        <is>
          <t>V01416221 - Junta de Concertación del Sector 17 ampliación San Prudencio Sur Vitoria-Gasteiz</t>
        </is>
      </c>
      <c r="V15580" s="29" t="inlineStr">
        <is>
          <t>Junta de Concertación del Sector 17 ampliación San Prudencio Sur Vitoria-Gasteiz</t>
        </is>
      </c>
      <c r="W15580" s="29" t="inlineStr">
        <is>
          <t/>
        </is>
      </c>
      <c r="X15580" s="29" t="inlineStr">
        <is>
          <t/>
        </is>
      </c>
      <c r="Y15580" s="29" t="inlineStr">
        <is>
          <t>08/09/2022 13:00</t>
        </is>
      </c>
      <c r="Z15580" s="29" t="inlineStr">
        <is>
          <t>https://www.contratacion.euskadi.eus/anuncio_contratacion/direccion-y-coordinacion-seguridad-y-salud-obras-urbanizacion-del-sector-17-ampliacion-san-prudencio-sur-del-pgou-vitoria-gasteiz/webkpe00-kpesimpc/es/</t>
        </is>
      </c>
      <c r="AA15580" s="29" t="inlineStr">
        <is>
          <t>https://www.contratacion.euskadi.eus/webkpe00-kpesimpc/es/contenidos/anuncio_contratacion/expjaso320217/es_doc/index.html</t>
        </is>
      </c>
      <c r="AB15580" s="29" t="inlineStr">
        <is>
          <t>https://www.contratacion.euskadi.eus/contenidos/anuncio_contratacion/expjaso320217/es_doc/data/es_r01dtpd181cac7d1635e9dd6854bdd74fd95ebae23</t>
        </is>
      </c>
      <c r="AC15580" s="29" t="inlineStr">
        <is>
          <t>https://www.contratacion.euskadi.eus/contenidos/anuncio_contratacion/expjaso320217/r01Index/expjaso320217-idxContent.xml</t>
        </is>
      </c>
      <c r="AD15580" s="29" t="inlineStr">
        <is>
          <t>07/01/2026</t>
        </is>
      </c>
      <c r="AE15580" s="29" t="inlineStr">
        <is>
          <t>r01etpd17a8a55b6d84c01065717317614937daeda</t>
        </is>
      </c>
      <c r="AF15580" s="29" t="inlineStr">
        <is>
          <t>Junta de Concertación del Sector 17, Ampliación San Prudencio Sur del Plan General de Ordenación Urbana de Vitoria-Gasteiz</t>
        </is>
      </c>
      <c r="AG15580" s="29" t="inlineStr">
        <is>
          <t>r01etpd17a8a59773e4c010657a287dae88e9c681a</t>
        </is>
      </c>
      <c r="AH15580" s="29" t="inlineStr">
        <is>
          <t>Junta de Concertación del Sector 17, Ampliación San Prudencio Sur del Plan General de Ordenación Urbana de Vitoria-Gasteiz</t>
        </is>
      </c>
      <c r="AI15580" s="29" t="inlineStr">
        <is>
          <t/>
        </is>
      </c>
      <c r="AJ15580" s="29" t="inlineStr">
        <is>
          <t/>
        </is>
      </c>
    </row>
    <row r="15581" customHeight="true" ht="15.0">
      <c r="A15581" s="29" t="inlineStr">
        <is>
          <t>Contratación Conjunta esporádica de los servicios de implantación y soporte de la plataforma de administración electrónica G-ONCE, de servicios de integración, y del catálogo de procedimientos universitarios? financiado con el «PLAN DE RECUPERACIÓN, TRANSFORMACIÓN Y RESILIENCIA - FINANCIADO POR LA UNIÓN EUROPEA ? NEXTGENERATIONEU».</t>
        </is>
      </c>
      <c r="B15581" s="29" t="inlineStr">
        <is>
          <t/>
        </is>
      </c>
      <c r="C15581" s="29" t="inlineStr">
        <is>
          <t>Gobierno Vasco</t>
        </is>
      </c>
      <c r="D15581" s="29" t="inlineStr">
        <is>
          <t/>
        </is>
      </c>
      <c r="E15581" s="29" t="inlineStr">
        <is>
          <t/>
        </is>
      </c>
      <c r="F15581" s="29" t="inlineStr">
        <is>
          <t/>
        </is>
      </c>
      <c r="G15581" s="29" t="inlineStr">
        <is>
          <t>Contratación Conjunta esporádica de los servicios de implantación y soporte de la plataforma de administración electrónica G-ONCE, de servicios de integración, y del catálogo de procedimientos universitarios? financiado con el «PLAN DE RECUPERACIÓN, TRANSFORMACIÓN Y RESILIENCIA - FINANCIADO POR LA UNIÓN EUROPEA ? NEXTGENERATIONEU».</t>
        </is>
      </c>
      <c r="H15581" s="29" t="inlineStr">
        <is>
          <t>Contratación Conjunta esporádica de los servicios de implantación y soporte de la plataforma de administración electrónica G-ONCE, de servicios de integración, y del catálogo de procedimientos universitarios? financiado con el «PLAN DE RECUPERACIÓN, TRANSFORMACIÓN Y RESILIENCIA - FINANCIADO POR LA UNIÓN EUROPEA ? NEXTGENERATIONEU».</t>
        </is>
      </c>
      <c r="I15581" s="29" t="inlineStr">
        <is>
          <t/>
        </is>
      </c>
      <c r="J15581" s="29" t="inlineStr">
        <is>
          <t>11/07/2022</t>
        </is>
      </c>
      <c r="K15581" s="29" t="inlineStr">
        <is>
          <t>34/22 PA</t>
        </is>
      </c>
      <c r="L15581" s="29" t="inlineStr">
        <is>
          <t>MO</t>
        </is>
      </c>
      <c r="M15581" s="29" t="inlineStr">
        <is>
          <t>false</t>
        </is>
      </c>
      <c r="N15581" s="29" t="inlineStr">
        <is>
          <t/>
        </is>
      </c>
      <c r="O15581" s="29" t="inlineStr">
        <is>
          <t/>
        </is>
      </c>
      <c r="P15581" s="29" t="inlineStr">
        <is>
          <t/>
        </is>
      </c>
      <c r="Q15581" s="29" t="inlineStr">
        <is>
          <t/>
        </is>
      </c>
      <c r="R15581" s="29" t="inlineStr">
        <is>
          <t/>
        </is>
      </c>
      <c r="S15581" s="29" t="inlineStr">
        <is>
          <t>https://www.contratacion.euskadi.eus/webkpe00-kpeperfi/es/contenidos/anuncio_contratacion/expjaso321352/es_doc/images/logo-upv.jpg</t>
        </is>
      </c>
      <c r="T15581" s="29" t="inlineStr">
        <is>
          <t>UPV/EHU - Universidad del País Vasco</t>
        </is>
      </c>
      <c r="U15581" s="29" t="inlineStr">
        <is>
          <t>Q4818001B - Vicerrectorado del Campus de Bizkaia de la UPV/EHU</t>
        </is>
      </c>
      <c r="V15581" s="29" t="inlineStr">
        <is>
          <t>La Gerente de la UPV/EHU</t>
        </is>
      </c>
      <c r="W15581" s="29" t="inlineStr">
        <is>
          <t/>
        </is>
      </c>
      <c r="X15581" s="29" t="inlineStr">
        <is>
          <t/>
        </is>
      </c>
      <c r="Y15581" s="29" t="inlineStr">
        <is>
          <t>04/08/2022 13:00</t>
        </is>
      </c>
      <c r="Z15581" s="29" t="inlineStr">
        <is>
          <t>https://www.contratacion.euskadi.eus/anuncio_contratacion/contratacion-conjunta-esporadica-servicios-implantacion-y-soporte-plataforma-administracion-electronica-g-once-servicios-integracion-y-del-catalogo-procedimientos-universitarios-financiado-plan-recuperacion-transformacion-y-resiliencia-financiado-union-e/webkpe00-kpesimpc/es/</t>
        </is>
      </c>
      <c r="AA15581" s="29" t="inlineStr">
        <is>
          <t>https://www.contratacion.euskadi.eus/webkpe00-kpesimpc/es/contenidos/anuncio_contratacion/expjaso321352/es_doc/index.html</t>
        </is>
      </c>
      <c r="AB15581" s="29" t="inlineStr">
        <is>
          <t>https://www.contratacion.euskadi.eus/contenidos/anuncio_contratacion/expjaso321352/es_doc/data/es_r01dtpd181e0ec2f9457b4f288a908e889a7776b40</t>
        </is>
      </c>
      <c r="AC15581" s="29" t="inlineStr">
        <is>
          <t>https://www.contratacion.euskadi.eus/contenidos/anuncio_contratacion/expjaso321352/r01Index/expjaso321352-idxContent.xml</t>
        </is>
      </c>
      <c r="AD15581" s="29" t="inlineStr">
        <is>
          <t>08/01/2026</t>
        </is>
      </c>
      <c r="AE15581" s="29" t="inlineStr">
        <is>
          <t>r01epd0133266ab41216ec28e4029e792921e7605</t>
        </is>
      </c>
      <c r="AF15581" s="29" t="inlineStr">
        <is>
          <t>UPV/EHU - Universidad del País Vasco</t>
        </is>
      </c>
      <c r="AG15581" s="29" t="inlineStr">
        <is>
          <t>r01epd0013df8e744f4485797683bbf5c8f127b79</t>
        </is>
      </c>
      <c r="AH15581" s="29" t="inlineStr">
        <is>
          <t>Vicerrectorado del Campus de Bizkaia de la UPV/EHU</t>
        </is>
      </c>
      <c r="AI15581" s="29" t="inlineStr">
        <is>
          <t/>
        </is>
      </c>
      <c r="AJ15581" s="29" t="inlineStr">
        <is>
          <t/>
        </is>
      </c>
    </row>
    <row r="15582" customHeight="true" ht="15.0">
      <c r="A15582" s="29" t="inlineStr">
        <is>
          <t>Mantenimiento de las instalaciones de calefacción de los edificios de la Diputación Foral de Álava</t>
        </is>
      </c>
      <c r="B15582" s="29" t="inlineStr">
        <is>
          <t/>
        </is>
      </c>
      <c r="C15582" s="29" t="inlineStr">
        <is>
          <t>Gobierno Vasco</t>
        </is>
      </c>
      <c r="D15582" s="29" t="inlineStr">
        <is>
          <t/>
        </is>
      </c>
      <c r="E15582" s="29" t="inlineStr">
        <is>
          <t/>
        </is>
      </c>
      <c r="F15582" s="29" t="inlineStr">
        <is>
          <t/>
        </is>
      </c>
      <c r="G15582" s="29" t="inlineStr">
        <is>
          <t>Mantenimiento de las instalaciones de calefacción de los edificios de la Diputación Foral de Álava</t>
        </is>
      </c>
      <c r="H15582" s="29" t="inlineStr">
        <is>
          <t>Mantenimiento de las instalaciones de calefacción de los edificios de la Diputación Foral de Álava</t>
        </is>
      </c>
      <c r="I15582" s="29" t="inlineStr">
        <is>
          <t/>
        </is>
      </c>
      <c r="J15582" s="29" t="inlineStr">
        <is>
          <t>19/07/2022</t>
        </is>
      </c>
      <c r="K15582" s="29" t="inlineStr">
        <is>
          <t>SG 4/23</t>
        </is>
      </c>
      <c r="L15582" s="29" t="inlineStr">
        <is>
          <t>Formalización del contrato</t>
        </is>
      </c>
      <c r="M15582" s="29" t="inlineStr">
        <is>
          <t>false</t>
        </is>
      </c>
      <c r="N15582" s="29" t="inlineStr">
        <is>
          <t/>
        </is>
      </c>
      <c r="O15582" s="29" t="inlineStr">
        <is>
          <t/>
        </is>
      </c>
      <c r="P15582" s="29" t="inlineStr">
        <is>
          <t/>
        </is>
      </c>
      <c r="Q15582" s="29" t="inlineStr">
        <is>
          <t/>
        </is>
      </c>
      <c r="R15582" s="29" t="inlineStr">
        <is>
          <t/>
        </is>
      </c>
      <c r="S15582" s="29" t="inlineStr">
        <is>
          <t>https://www.contratacion.euskadi.eus/webkpe00-kpeperfi/es/contenidos/anuncio_contratacion/expjaso321654/es_doc/images/logo_DFA.jpg</t>
        </is>
      </c>
      <c r="T15582" s="29" t="inlineStr">
        <is>
          <t>Diputación Foral de Álava</t>
        </is>
      </c>
      <c r="U15582" s="29" t="inlineStr">
        <is>
          <t>P0100000I - Departamento de Fomento del Empleo, Comercio y Turismo y de Administración Foral</t>
        </is>
      </c>
      <c r="V15582" s="29" t="inlineStr">
        <is>
          <t>Diputado/a Foral de Fomento del Empleo, Comercio y Turismo y de Administración Foral</t>
        </is>
      </c>
      <c r="W15582" s="29" t="inlineStr">
        <is>
          <t/>
        </is>
      </c>
      <c r="X15582" s="29" t="inlineStr">
        <is>
          <t/>
        </is>
      </c>
      <c r="Y15582" s="29" t="inlineStr">
        <is>
          <t>16/09/2022 23:59</t>
        </is>
      </c>
      <c r="Z15582" s="29" t="inlineStr">
        <is>
          <t>https://www.contratacion.euskadi.eus/anuncio_contratacion/mantenimiento-instalaciones-calefaccion-edificios-diputacion-foral-alava/webkpe00-kpesimpc/es/</t>
        </is>
      </c>
      <c r="AA15582" s="29" t="inlineStr">
        <is>
          <t>https://www.contratacion.euskadi.eus/webkpe00-kpesimpc/es/contenidos/anuncio_contratacion/expjaso321654/es_doc/index.html</t>
        </is>
      </c>
      <c r="AB15582" s="29" t="inlineStr">
        <is>
          <t>https://www.contratacion.euskadi.eus/contenidos/anuncio_contratacion/expjaso321654/es_doc/data/es_r01dtpd18216821f02612730c4d0fc202b025fbbad</t>
        </is>
      </c>
      <c r="AC15582" s="29" t="inlineStr">
        <is>
          <t>https://www.contratacion.euskadi.eus/contenidos/anuncio_contratacion/expjaso321654/r01Index/expjaso321654-idxContent.xml</t>
        </is>
      </c>
      <c r="AD15582" s="29" t="inlineStr">
        <is>
          <t>21/01/2026</t>
        </is>
      </c>
      <c r="AE15582" s="29" t="inlineStr">
        <is>
          <t>r01epd01218c2ce3ee1bfc5662b5b327f5ea8ff35</t>
        </is>
      </c>
      <c r="AF15582" s="29" t="inlineStr">
        <is>
          <t>Diputación Foral Araba</t>
        </is>
      </c>
      <c r="AG15582" s="29" t="inlineStr">
        <is>
          <t>r01epd01218c11827b1bfc566489774bdfda7b7be</t>
        </is>
      </c>
      <c r="AH15582" s="29" t="inlineStr">
        <is>
          <t>Departamento de Fomento del Empleo, Comercio y Turismo y de Administración Foral</t>
        </is>
      </c>
      <c r="AI15582" s="29" t="inlineStr">
        <is>
          <t/>
        </is>
      </c>
      <c r="AJ15582" s="29" t="inlineStr">
        <is>
          <t/>
        </is>
      </c>
    </row>
    <row r="15583" customHeight="true" ht="15.0">
      <c r="A15583" s="29" t="inlineStr">
        <is>
          <t>Suministro de bolsas de polietileno</t>
        </is>
      </c>
      <c r="B15583" s="29" t="inlineStr">
        <is>
          <t/>
        </is>
      </c>
      <c r="C15583" s="29" t="inlineStr">
        <is>
          <t>Gobierno Vasco</t>
        </is>
      </c>
      <c r="D15583" s="29" t="inlineStr">
        <is>
          <t/>
        </is>
      </c>
      <c r="E15583" s="29" t="inlineStr">
        <is>
          <t/>
        </is>
      </c>
      <c r="F15583" s="29" t="inlineStr">
        <is>
          <t/>
        </is>
      </c>
      <c r="G15583" s="29" t="inlineStr">
        <is>
          <t>Suministro de bolsas de polietileno</t>
        </is>
      </c>
      <c r="H15583" s="29" t="inlineStr">
        <is>
          <t>Suministro de bolsas de polietileno</t>
        </is>
      </c>
      <c r="I15583" s="29" t="inlineStr">
        <is>
          <t/>
        </is>
      </c>
      <c r="J15583" s="29" t="inlineStr">
        <is>
          <t>14/07/2022</t>
        </is>
      </c>
      <c r="K15583" s="29" t="inlineStr">
        <is>
          <t>74/22</t>
        </is>
      </c>
      <c r="L15583" s="29" t="inlineStr">
        <is>
          <t>MO</t>
        </is>
      </c>
      <c r="M15583" s="29" t="inlineStr">
        <is>
          <t>false</t>
        </is>
      </c>
      <c r="N15583" s="29" t="inlineStr">
        <is>
          <t/>
        </is>
      </c>
      <c r="O15583" s="29" t="inlineStr">
        <is>
          <t/>
        </is>
      </c>
      <c r="P15583" s="29" t="inlineStr">
        <is>
          <t/>
        </is>
      </c>
      <c r="Q15583" s="29" t="inlineStr">
        <is>
          <t/>
        </is>
      </c>
      <c r="R15583" s="29" t="inlineStr">
        <is>
          <t/>
        </is>
      </c>
      <c r="S15583" s="29" t="inlineStr">
        <is>
          <t>https://www.contratacion.euskadi.eus/webkpe00-kpeperfi/es/contenidos/anuncio_contratacion/expjaso322083/es_doc/images/logo_Instituto_Bienestar_Social.jpg</t>
        </is>
      </c>
      <c r="T15583" s="29" t="inlineStr">
        <is>
          <t>Instituto Foral de Bienestar Social</t>
        </is>
      </c>
      <c r="U15583" s="29" t="inlineStr">
        <is>
          <t>G01019124 - Instituto Foral de Bienestar Social</t>
        </is>
      </c>
      <c r="V15583" s="29" t="inlineStr">
        <is>
          <t>Dirección-Gerencia</t>
        </is>
      </c>
      <c r="W15583" s="29" t="inlineStr">
        <is>
          <t/>
        </is>
      </c>
      <c r="X15583" s="29" t="inlineStr">
        <is>
          <t/>
        </is>
      </c>
      <c r="Y15583" s="29" t="inlineStr">
        <is>
          <t>16/08/2022 23:59</t>
        </is>
      </c>
      <c r="Z15583" s="29" t="inlineStr">
        <is>
          <t>https://www.contratacion.euskadi.eus/anuncio_contratacion/suministro-bolsas-polietileno/expjaso322083/webkpe00-kpesimpc/es/</t>
        </is>
      </c>
      <c r="AA15583" s="29" t="inlineStr">
        <is>
          <t>https://www.contratacion.euskadi.eus/webkpe00-kpesimpc/es/contenidos/anuncio_contratacion/expjaso322083/es_doc/index.html</t>
        </is>
      </c>
      <c r="AB15583" s="29" t="inlineStr">
        <is>
          <t>https://www.contratacion.euskadi.eus/contenidos/anuncio_contratacion/expjaso322083/es_doc/data/es_r01dtpd181fc2c355c612730c46a22059335903c13</t>
        </is>
      </c>
      <c r="AC15583" s="29" t="inlineStr">
        <is>
          <t>https://www.contratacion.euskadi.eus/contenidos/anuncio_contratacion/expjaso322083/r01Index/expjaso322083-idxContent.xml</t>
        </is>
      </c>
      <c r="AD15583" s="29" t="inlineStr">
        <is>
          <t>15/01/2026</t>
        </is>
      </c>
      <c r="AE15583" s="29" t="inlineStr">
        <is>
          <t>r01epd001218c1184f71bfc5667c776ff648daa1e</t>
        </is>
      </c>
      <c r="AF15583" s="29" t="inlineStr">
        <is>
          <t>Instituto Foral de Bienestar Social</t>
        </is>
      </c>
      <c r="AG15583" s="29" t="inlineStr">
        <is>
          <t>r01etpd15af64378bc18fe951b1e6eb236e501f1dc</t>
        </is>
      </c>
      <c r="AH15583" s="29" t="inlineStr">
        <is>
          <t>Instituto Foral de Bienestar Social</t>
        </is>
      </c>
      <c r="AI15583" s="29" t="inlineStr">
        <is>
          <t/>
        </is>
      </c>
      <c r="AJ15583" s="29" t="inlineStr">
        <is>
          <t/>
        </is>
      </c>
    </row>
    <row r="15584" customHeight="true" ht="15.0">
      <c r="A15584" s="29" t="inlineStr">
        <is>
          <t>servicios de mantenimiento
correctivo, evolutivo y adaptativo en el módulo de factura
electrónica en el proyecto BiscayTIK.</t>
        </is>
      </c>
      <c r="B15584" s="29" t="inlineStr">
        <is>
          <t/>
        </is>
      </c>
      <c r="C15584" s="29" t="inlineStr">
        <is>
          <t>Gobierno Vasco</t>
        </is>
      </c>
      <c r="D15584" s="29" t="inlineStr">
        <is>
          <t/>
        </is>
      </c>
      <c r="E15584" s="29" t="inlineStr">
        <is>
          <t/>
        </is>
      </c>
      <c r="F15584" s="29" t="inlineStr">
        <is>
          <t/>
        </is>
      </c>
      <c r="G15584" s="29" t="inlineStr">
        <is>
          <t>servicios de mantenimientocorrectivo, evolutivo y adaptativo en el módulo de facturaelectrónica en el proyecto BiscayTIK.</t>
        </is>
      </c>
      <c r="H15584" s="29" t="inlineStr">
        <is>
          <t>servicios de mantenimientocorrectivo, evolutivo y adaptativo en el módulo de facturaelectrónica en el proyecto BiscayTIK.</t>
        </is>
      </c>
      <c r="I15584" s="29" t="inlineStr">
        <is>
          <t/>
        </is>
      </c>
      <c r="J15584" s="29" t="inlineStr">
        <is>
          <t>18/09/2020</t>
        </is>
      </c>
      <c r="K15584" s="29" t="inlineStr">
        <is>
          <t>BIS2020/033</t>
        </is>
      </c>
      <c r="L15584" s="29" t="inlineStr">
        <is>
          <t>Formalización del contrato</t>
        </is>
      </c>
      <c r="M15584" s="29" t="inlineStr">
        <is>
          <t>false</t>
        </is>
      </c>
      <c r="N15584" s="29" t="inlineStr">
        <is>
          <t/>
        </is>
      </c>
      <c r="O15584" s="29" t="inlineStr">
        <is>
          <t/>
        </is>
      </c>
      <c r="P15584" s="29" t="inlineStr">
        <is>
          <t/>
        </is>
      </c>
      <c r="Q15584" s="29" t="inlineStr">
        <is>
          <t/>
        </is>
      </c>
      <c r="R15584" s="29" t="inlineStr">
        <is>
          <t/>
        </is>
      </c>
      <c r="S15584" s="29" t="inlineStr">
        <is>
          <t>https://www.contratacion.euskadi.eus/webkpe00-kpeperfi/es/contenidos/anuncio_contratacion/expjaso32311/es_doc/images/logo_biscaytik.jpg</t>
        </is>
      </c>
      <c r="T15584" s="29" t="inlineStr">
        <is>
          <t>Fundación BiscayTIK</t>
        </is>
      </c>
      <c r="U15584" s="29" t="inlineStr">
        <is>
          <t>G95555850 - Fundación BiscayTIK</t>
        </is>
      </c>
      <c r="V15584" s="29" t="inlineStr">
        <is>
          <t>Director/a Gerente</t>
        </is>
      </c>
      <c r="W15584" s="29" t="inlineStr">
        <is>
          <t/>
        </is>
      </c>
      <c r="X15584" s="29" t="inlineStr">
        <is>
          <t/>
        </is>
      </c>
      <c r="Y15584" s="29" t="inlineStr">
        <is>
          <t>05/10/2020 10:00</t>
        </is>
      </c>
      <c r="Z15584" s="29" t="inlineStr">
        <is>
          <t>https://www.contratacion.euskadi.eus/anuncio_contratacion/servicios-mantenimiento-correctivo-evolutivo-y-adaptativo-modulo-factura-electronica-proyecto-biscaytik/webkpe00-kpesimpc/es/</t>
        </is>
      </c>
      <c r="AA15584" s="29" t="inlineStr">
        <is>
          <t>https://www.contratacion.euskadi.eus/webkpe00-kpesimpc/es/contenidos/anuncio_contratacion/expjaso32311/es_doc/index.html</t>
        </is>
      </c>
      <c r="AB15584" s="29" t="inlineStr">
        <is>
          <t>https://www.contratacion.euskadi.eus/contenidos/anuncio_contratacion/expjaso32311/es_doc/data/es_r01dtpd19b2c6569b964bf46677aca29578aa966db</t>
        </is>
      </c>
      <c r="AC15584" s="29" t="inlineStr">
        <is>
          <t>https://www.contratacion.euskadi.eus/contenidos/anuncio_contratacion/expjaso32311/r01Index/expjaso32311-idxContent.xml</t>
        </is>
      </c>
      <c r="AD15584" s="29" t="inlineStr">
        <is>
          <t>11/02/2026</t>
        </is>
      </c>
      <c r="AE15584" s="29" t="inlineStr">
        <is>
          <t>r01etpd15fbf6c073a663cf2d78d2519537e971d0c</t>
        </is>
      </c>
      <c r="AF15584" s="29" t="inlineStr">
        <is>
          <t>Fundación BiscayTIK</t>
        </is>
      </c>
      <c r="AG15584" s="29" t="inlineStr">
        <is>
          <t>r01etpd15fbf6ef41c663cf2d79fcb656d3bee4d09</t>
        </is>
      </c>
      <c r="AH15584" s="29" t="inlineStr">
        <is>
          <t>Fundación BiscayTIK</t>
        </is>
      </c>
      <c r="AI15584" s="29" t="inlineStr">
        <is>
          <t/>
        </is>
      </c>
      <c r="AJ15584" s="29" t="inlineStr">
        <is>
          <t/>
        </is>
      </c>
    </row>
    <row r="15585" customHeight="true" ht="15.0">
      <c r="A15585" s="29" t="inlineStr">
        <is>
          <t>Servicios de consultoría, análisis, desarrollo y mantenimiento de software</t>
        </is>
      </c>
      <c r="B15585" s="29" t="inlineStr">
        <is>
          <t/>
        </is>
      </c>
      <c r="C15585" s="29" t="inlineStr">
        <is>
          <t>Gobierno Vasco</t>
        </is>
      </c>
      <c r="D15585" s="29" t="inlineStr">
        <is>
          <t/>
        </is>
      </c>
      <c r="E15585" s="29" t="inlineStr">
        <is>
          <t/>
        </is>
      </c>
      <c r="F15585" s="29" t="inlineStr">
        <is>
          <t/>
        </is>
      </c>
      <c r="G15585" s="29" t="inlineStr">
        <is>
          <t>Servicios de consultoría, análisis, desarrollo y mantenimiento de software</t>
        </is>
      </c>
      <c r="H15585" s="29" t="inlineStr">
        <is>
          <t>Servicios de consultoría, análisis, desarrollo y mantenimiento de software</t>
        </is>
      </c>
      <c r="I15585" s="29" t="inlineStr">
        <is>
          <t/>
        </is>
      </c>
      <c r="J15585" s="29" t="inlineStr">
        <is>
          <t>03/08/2022</t>
        </is>
      </c>
      <c r="K15585" s="30" t="inlineStr">
        <is>
          <t>2022067</t>
        </is>
      </c>
      <c r="L15585" s="29" t="inlineStr">
        <is>
          <t>Abierto / Plazo de presentación</t>
        </is>
      </c>
      <c r="M15585" s="29" t="inlineStr">
        <is>
          <t>false</t>
        </is>
      </c>
      <c r="N15585" s="29" t="inlineStr">
        <is>
          <t/>
        </is>
      </c>
      <c r="O15585" s="29" t="inlineStr">
        <is>
          <t/>
        </is>
      </c>
      <c r="P15585" s="29" t="inlineStr">
        <is>
          <t/>
        </is>
      </c>
      <c r="Q15585" s="29" t="inlineStr">
        <is>
          <t/>
        </is>
      </c>
      <c r="R15585" s="29" t="inlineStr">
        <is>
          <t/>
        </is>
      </c>
      <c r="S15585" s="29" t="inlineStr">
        <is>
          <t>https://www.contratacion.euskadi.eus/webkpe00-kpeperfi/es/contenidos/anuncio_contratacion/expjaso325518/es_doc/images/logo_ccasa.jpg</t>
        </is>
      </c>
      <c r="T15585" s="29" t="inlineStr">
        <is>
          <t>Centro de Cálculo de Álava, S.A.</t>
        </is>
      </c>
      <c r="U15585" s="29" t="inlineStr">
        <is>
          <t>A01052539 - Centro de Cálculo de Álava, S.A.</t>
        </is>
      </c>
      <c r="V15585" s="29" t="inlineStr">
        <is>
          <t>Centro de Cálculo de Álava, S.A.</t>
        </is>
      </c>
      <c r="W15585" s="29" t="inlineStr">
        <is>
          <t/>
        </is>
      </c>
      <c r="X15585" s="29" t="inlineStr">
        <is>
          <t/>
        </is>
      </c>
      <c r="Y15585" s="29" t="inlineStr">
        <is>
          <t>02/08/2026 10:00</t>
        </is>
      </c>
      <c r="Z15585" s="29" t="inlineStr">
        <is>
          <t>https://www.contratacion.euskadi.eus/anuncio_contratacion/servicios-consultoria-analisis-desarrollo-y-mantenimiento-software/webkpe00-kpesimpc/es/</t>
        </is>
      </c>
      <c r="AA15585" s="29" t="inlineStr">
        <is>
          <t>https://www.contratacion.euskadi.eus/webkpe00-kpesimpc/es/contenidos/anuncio_contratacion/expjaso325518/es_doc/index.html</t>
        </is>
      </c>
      <c r="AB15585" s="29" t="inlineStr">
        <is>
          <t>https://www.contratacion.euskadi.eus/contenidos/anuncio_contratacion/expjaso325518/es_doc/data/es_r01dtpd18261aad69f4ed78c526607b3a302438af4</t>
        </is>
      </c>
      <c r="AC15585" s="29" t="inlineStr">
        <is>
          <t>https://www.contratacion.euskadi.eus/contenidos/anuncio_contratacion/expjaso325518/r01Index/expjaso325518-idxContent.xml</t>
        </is>
      </c>
      <c r="AD15585" s="29" t="inlineStr">
        <is>
          <t>26/01/2026</t>
        </is>
      </c>
      <c r="AE15585" s="29" t="inlineStr">
        <is>
          <t>r01epd01218c1187c91bfc566c6df1e0680d83daf</t>
        </is>
      </c>
      <c r="AF15585" s="29" t="inlineStr">
        <is>
          <t>Centro de Cálculo de Álava, S.A.</t>
        </is>
      </c>
      <c r="AG15585" s="29" t="inlineStr">
        <is>
          <t>r01epd013d1b4f0ac829c2d32a44c2817d41e68a7</t>
        </is>
      </c>
      <c r="AH15585" s="29" t="inlineStr">
        <is>
          <t>Centro de Cálculo de Álava, S.A.</t>
        </is>
      </c>
      <c r="AI15585" s="29" t="inlineStr">
        <is>
          <t/>
        </is>
      </c>
      <c r="AJ15585" s="29" t="inlineStr">
        <is>
          <t/>
        </is>
      </c>
    </row>
    <row r="15586" customHeight="true" ht="15.0">
      <c r="A15586" s="29" t="inlineStr">
        <is>
          <t>Servicio de instalación, mantenimiento y explotación de máquinas expendedoras de alimentos líquidos y sólidos en los edificios de la Universidad del País Vasco/Euskal Herriko Unibertsitatea (UPV/EHU)</t>
        </is>
      </c>
      <c r="B15586" s="29" t="inlineStr">
        <is>
          <t/>
        </is>
      </c>
      <c r="C15586" s="29" t="inlineStr">
        <is>
          <t>Gobierno Vasco</t>
        </is>
      </c>
      <c r="D15586" s="29" t="inlineStr">
        <is>
          <t/>
        </is>
      </c>
      <c r="E15586" s="29" t="inlineStr">
        <is>
          <t/>
        </is>
      </c>
      <c r="F15586" s="29" t="inlineStr">
        <is>
          <t/>
        </is>
      </c>
      <c r="G15586" s="29" t="inlineStr">
        <is>
          <t>Servicio de instalación, mantenimiento y explotación de máquinas expendedoras de alimentos líquidos y sólidos en los edificios de la Universidad del País Vasco/Euskal Herriko Unibertsitatea (UPV/EHU)</t>
        </is>
      </c>
      <c r="H15586" s="29" t="inlineStr">
        <is>
          <t>Servicio de instalación, mantenimiento y explotación de máquinas expendedoras de alimentos líquidos y sólidos en los edificios de la Universidad del País Vasco/Euskal Herriko Unibertsitatea (UPV/EHU)</t>
        </is>
      </c>
      <c r="I15586" s="29" t="inlineStr">
        <is>
          <t/>
        </is>
      </c>
      <c r="J15586" s="29" t="inlineStr">
        <is>
          <t>12/09/2022</t>
        </is>
      </c>
      <c r="K15586" s="29" t="inlineStr">
        <is>
          <t>36/22 PA</t>
        </is>
      </c>
      <c r="L15586" s="29" t="inlineStr">
        <is>
          <t>MO</t>
        </is>
      </c>
      <c r="M15586" s="29" t="inlineStr">
        <is>
          <t>false</t>
        </is>
      </c>
      <c r="N15586" s="29" t="inlineStr">
        <is>
          <t/>
        </is>
      </c>
      <c r="O15586" s="29" t="inlineStr">
        <is>
          <t/>
        </is>
      </c>
      <c r="P15586" s="29" t="inlineStr">
        <is>
          <t/>
        </is>
      </c>
      <c r="Q15586" s="29" t="inlineStr">
        <is>
          <t/>
        </is>
      </c>
      <c r="R15586" s="29" t="inlineStr">
        <is>
          <t/>
        </is>
      </c>
      <c r="S15586" s="29" t="inlineStr">
        <is>
          <t>https://www.contratacion.euskadi.eus/webkpe00-kpeperfi/es/contenidos/anuncio_contratacion/expjaso325529/es_doc/images/logo-upv.jpg</t>
        </is>
      </c>
      <c r="T15586" s="29" t="inlineStr">
        <is>
          <t>UPV/EHU - Universidad del País Vasco</t>
        </is>
      </c>
      <c r="U15586" s="29" t="inlineStr">
        <is>
          <t>Q4818001B - Gerencia</t>
        </is>
      </c>
      <c r="V15586" s="29" t="inlineStr">
        <is>
          <t>La Gerente de la UPV/EHU</t>
        </is>
      </c>
      <c r="W15586" s="29" t="inlineStr">
        <is>
          <t/>
        </is>
      </c>
      <c r="X15586" s="29" t="inlineStr">
        <is>
          <t/>
        </is>
      </c>
      <c r="Y15586" s="29" t="inlineStr">
        <is>
          <t>31/10/2022 14:00</t>
        </is>
      </c>
      <c r="Z15586" s="29" t="inlineStr">
        <is>
          <t>https://www.contratacion.euskadi.eus/anuncio_contratacion/servicio-instalacion-mantenimiento-y-explotacion-maquinas-expendedoras-alimentos-liquidos-y-solidos-edificios-universidad-del-pais-vasco/euskal-herriko-unibertsitatea-upv/ehu/webkpe00-kpesimpc/es/</t>
        </is>
      </c>
      <c r="AA15586" s="29" t="inlineStr">
        <is>
          <t>https://www.contratacion.euskadi.eus/webkpe00-kpesimpc/es/contenidos/anuncio_contratacion/expjaso325529/es_doc/index.html</t>
        </is>
      </c>
      <c r="AB15586" s="29" t="inlineStr">
        <is>
          <t>https://www.contratacion.euskadi.eus/contenidos/anuncio_contratacion/expjaso325529/es_doc/data/es_r01dtpd1832fa870cc73e34224f694f1b22ddf875d</t>
        </is>
      </c>
      <c r="AC15586" s="29" t="inlineStr">
        <is>
          <t>https://www.contratacion.euskadi.eus/contenidos/anuncio_contratacion/expjaso325529/r01Index/expjaso325529-idxContent.xml</t>
        </is>
      </c>
      <c r="AD15586" s="29" t="inlineStr">
        <is>
          <t>10/02/2026</t>
        </is>
      </c>
      <c r="AE15586" s="29" t="inlineStr">
        <is>
          <t>r01epd0133266ab41216ec28e4029e792921e7605</t>
        </is>
      </c>
      <c r="AF15586" s="29" t="inlineStr">
        <is>
          <t>UPV/EHU - Universidad del País Vasco</t>
        </is>
      </c>
      <c r="AG15586" s="29" t="inlineStr">
        <is>
          <t>r01epd013df8dd694f485797681c8d2ed59c17ad6</t>
        </is>
      </c>
      <c r="AH15586" s="29" t="inlineStr">
        <is>
          <t>Gerencia de la UPV/EHU</t>
        </is>
      </c>
      <c r="AI15586" s="29" t="inlineStr">
        <is>
          <t/>
        </is>
      </c>
      <c r="AJ15586" s="29" t="inlineStr">
        <is>
          <t/>
        </is>
      </c>
    </row>
    <row r="15587" customHeight="true" ht="15.0">
      <c r="A15587" s="29" t="inlineStr">
        <is>
          <t>Servicio de implantación y soporte de un GMAO en ETS</t>
        </is>
      </c>
      <c r="B15587" s="29" t="inlineStr">
        <is>
          <t/>
        </is>
      </c>
      <c r="C15587" s="29" t="inlineStr">
        <is>
          <t>Gobierno Vasco</t>
        </is>
      </c>
      <c r="D15587" s="29" t="inlineStr">
        <is>
          <t/>
        </is>
      </c>
      <c r="E15587" s="29" t="inlineStr">
        <is>
          <t/>
        </is>
      </c>
      <c r="F15587" s="29" t="inlineStr">
        <is>
          <t/>
        </is>
      </c>
      <c r="G15587" s="29" t="inlineStr">
        <is>
          <t>Servicio de implantación y soporte de un GMAO en ETS</t>
        </is>
      </c>
      <c r="H15587" s="29" t="inlineStr">
        <is>
          <t>Servicio de implantación y soporte de un GMAO en ETS</t>
        </is>
      </c>
      <c r="I15587" s="29" t="inlineStr">
        <is>
          <t/>
        </is>
      </c>
      <c r="J15587" s="29" t="inlineStr">
        <is>
          <t>26/07/2022</t>
        </is>
      </c>
      <c r="K15587" s="29" t="inlineStr">
        <is>
          <t>P20023340-341</t>
        </is>
      </c>
      <c r="L15587" s="29" t="inlineStr">
        <is>
          <t>Formalización del contrato</t>
        </is>
      </c>
      <c r="M15587" s="29" t="inlineStr">
        <is>
          <t>false</t>
        </is>
      </c>
      <c r="N15587" s="29" t="inlineStr">
        <is>
          <t/>
        </is>
      </c>
      <c r="O15587" s="29" t="inlineStr">
        <is>
          <t/>
        </is>
      </c>
      <c r="P15587" s="29" t="inlineStr">
        <is>
          <t/>
        </is>
      </c>
      <c r="Q15587" s="29" t="inlineStr">
        <is>
          <t/>
        </is>
      </c>
      <c r="R15587" s="29" t="inlineStr">
        <is>
          <t/>
        </is>
      </c>
      <c r="S15587" s="29" t="inlineStr">
        <is>
          <t>https://www.contratacion.euskadi.eus/webkpe00-kpeperfi/es/contenidos/anuncio_contratacion/expjaso325610/es_doc/images/ets-logo-txiki.png</t>
        </is>
      </c>
      <c r="T15587" s="29" t="inlineStr">
        <is>
          <t>Euskal Trenbide Sarea</t>
        </is>
      </c>
      <c r="U15587" s="29" t="inlineStr">
        <is>
          <t>S0100001G - ETS - Euskal Trenbide Sarea</t>
        </is>
      </c>
      <c r="V15587" s="29" t="inlineStr">
        <is>
          <t>Secretaría General</t>
        </is>
      </c>
      <c r="W15587" s="29" t="inlineStr">
        <is>
          <t/>
        </is>
      </c>
      <c r="X15587" s="29" t="inlineStr">
        <is>
          <t/>
        </is>
      </c>
      <c r="Y15587" s="29" t="inlineStr">
        <is>
          <t>16/09/2022 12:00</t>
        </is>
      </c>
      <c r="Z15587" s="29" t="inlineStr">
        <is>
          <t>https://www.contratacion.euskadi.eus/anuncio_contratacion/servicio-implantacion-y-soporte-gmao-ets/webkpe00-kpesimpc/es/</t>
        </is>
      </c>
      <c r="AA15587" s="29" t="inlineStr">
        <is>
          <t>https://www.contratacion.euskadi.eus/webkpe00-kpesimpc/es/contenidos/anuncio_contratacion/expjaso325610/es_doc/index.html</t>
        </is>
      </c>
      <c r="AB15587" s="29" t="inlineStr">
        <is>
          <t>https://www.contratacion.euskadi.eus/contenidos/anuncio_contratacion/expjaso325610/es_doc/data/es_r01dtpd18239575f592e6b51dbee00d96fc65b188e</t>
        </is>
      </c>
      <c r="AC15587" s="29" t="inlineStr">
        <is>
          <t>https://www.contratacion.euskadi.eus/contenidos/anuncio_contratacion/expjaso325610/r01Index/expjaso325610-idxContent.xml</t>
        </is>
      </c>
      <c r="AD15587" s="29" t="inlineStr">
        <is>
          <t>15/01/2026</t>
        </is>
      </c>
      <c r="AE15587" s="29" t="inlineStr">
        <is>
          <t>r01epd0124ddd405c0f66eb66553e9a3434a06831</t>
        </is>
      </c>
      <c r="AF15587" s="29" t="inlineStr">
        <is>
          <t>ETS - Euskal Trenbide Sarea</t>
        </is>
      </c>
      <c r="AG15587" s="29" t="inlineStr">
        <is>
          <t>r01epd012641c34ddf902dada3c34f0feb97d5a59</t>
        </is>
      </c>
      <c r="AH15587" s="29" t="inlineStr">
        <is>
          <t>ETS - Euskal Trenbide Sarea</t>
        </is>
      </c>
      <c r="AI15587" s="29" t="inlineStr">
        <is>
          <t/>
        </is>
      </c>
      <c r="AJ15587" s="29" t="inlineStr">
        <is>
          <t/>
        </is>
      </c>
    </row>
    <row r="15588" customHeight="true" ht="15.0">
      <c r="A15588" s="29" t="inlineStr">
        <is>
          <t>Selección del suministrador de gasóleo C de calefacción para las entidades adheridas al presente acuerdo marco que se detallan en el apartado de Observaciones del Cuadro de Características.</t>
        </is>
      </c>
      <c r="B15588" s="29" t="inlineStr">
        <is>
          <t/>
        </is>
      </c>
      <c r="C15588" s="29" t="inlineStr">
        <is>
          <t>Gobierno Vasco</t>
        </is>
      </c>
      <c r="D15588" s="29" t="inlineStr">
        <is>
          <t/>
        </is>
      </c>
      <c r="E15588" s="29" t="inlineStr">
        <is>
          <t/>
        </is>
      </c>
      <c r="F15588" s="29" t="inlineStr">
        <is>
          <t/>
        </is>
      </c>
      <c r="G15588" s="29" t="inlineStr">
        <is>
          <t>Selección del suministrador de gasóleo C de calefacción para las entidades adheridas al presente acuerdo marco que se detallan en el apartado de Observaciones del Cuadro de Características.</t>
        </is>
      </c>
      <c r="H15588" s="29" t="inlineStr">
        <is>
          <t>Selección del suministrador de gasóleo C de calefacción para las entidades adheridas al presente acuerdo marco que se detallan en el apartado de Observaciones del Cuadro de Características.</t>
        </is>
      </c>
      <c r="I15588" s="29" t="inlineStr">
        <is>
          <t/>
        </is>
      </c>
      <c r="J15588" s="29" t="inlineStr">
        <is>
          <t>02/08/2022</t>
        </is>
      </c>
      <c r="K15588" s="29" t="inlineStr">
        <is>
          <t>SG 10/23</t>
        </is>
      </c>
      <c r="L15588" s="29" t="inlineStr">
        <is>
          <t>Formalización del contrato</t>
        </is>
      </c>
      <c r="M15588" s="29" t="inlineStr">
        <is>
          <t>false</t>
        </is>
      </c>
      <c r="N15588" s="29" t="inlineStr">
        <is>
          <t/>
        </is>
      </c>
      <c r="O15588" s="29" t="inlineStr">
        <is>
          <t/>
        </is>
      </c>
      <c r="P15588" s="29" t="inlineStr">
        <is>
          <t/>
        </is>
      </c>
      <c r="Q15588" s="29" t="inlineStr">
        <is>
          <t/>
        </is>
      </c>
      <c r="R15588" s="29" t="inlineStr">
        <is>
          <t/>
        </is>
      </c>
      <c r="S15588" s="29" t="inlineStr">
        <is>
          <t>https://www.contratacion.euskadi.eus/webkpe00-kpeperfi/es/contenidos/anuncio_contratacion/expjaso326895/es_doc/images/logo_DFA.jpg</t>
        </is>
      </c>
      <c r="T15588" s="29" t="inlineStr">
        <is>
          <t>Diputación Foral de Álava</t>
        </is>
      </c>
      <c r="U15588" s="29" t="inlineStr">
        <is>
          <t>P0100000I - Departamento de Fomento del Empleo, Comercio y Turismo y de Administración Foral</t>
        </is>
      </c>
      <c r="V15588" s="29" t="inlineStr">
        <is>
          <t>Diputado/a Foral de Fomento del Empleo, Comercio y Turismo y de Administración Foral</t>
        </is>
      </c>
      <c r="W15588" s="29" t="inlineStr">
        <is>
          <t/>
        </is>
      </c>
      <c r="X15588" s="29" t="inlineStr">
        <is>
          <t/>
        </is>
      </c>
      <c r="Y15588" s="29" t="inlineStr">
        <is>
          <t>21/09/2022 23:59</t>
        </is>
      </c>
      <c r="Z15588" s="29" t="inlineStr">
        <is>
          <t>https://www.contratacion.euskadi.eus/anuncio_contratacion/seleccion-del-suministrador-gasoleo-c-calefaccion-entidades-adheridas-al-presente-acuerdo-marco-que-se-detallan-apartado-observaciones-del-cuadro-caracteristicas/webkpe00-kpesimpc/es/</t>
        </is>
      </c>
      <c r="AA15588" s="29" t="inlineStr">
        <is>
          <t>https://www.contratacion.euskadi.eus/webkpe00-kpesimpc/es/contenidos/anuncio_contratacion/expjaso326895/es_doc/index.html</t>
        </is>
      </c>
      <c r="AB15588" s="29" t="inlineStr">
        <is>
          <t>https://www.contratacion.euskadi.eus/contenidos/anuncio_contratacion/expjaso326895/es_doc/data/es_r01dtpd1825e567824612730c42067cd46af9f8e97</t>
        </is>
      </c>
      <c r="AC15588" s="29" t="inlineStr">
        <is>
          <t>https://www.contratacion.euskadi.eus/contenidos/anuncio_contratacion/expjaso326895/r01Index/expjaso326895-idxContent.xml</t>
        </is>
      </c>
      <c r="AD15588" s="29" t="inlineStr">
        <is>
          <t>20/01/2026</t>
        </is>
      </c>
      <c r="AE15588" s="29" t="inlineStr">
        <is>
          <t>r01epd01218c2ce3ee1bfc5662b5b327f5ea8ff35</t>
        </is>
      </c>
      <c r="AF15588" s="29" t="inlineStr">
        <is>
          <t>Diputación Foral Araba</t>
        </is>
      </c>
      <c r="AG15588" s="29" t="inlineStr">
        <is>
          <t>r01epd01218c11827b1bfc566489774bdfda7b7be</t>
        </is>
      </c>
      <c r="AH15588" s="29" t="inlineStr">
        <is>
          <t>Departamento de Fomento del Empleo, Comercio y Turismo y de Administración Foral</t>
        </is>
      </c>
      <c r="AI15588" s="29" t="inlineStr">
        <is>
          <t/>
        </is>
      </c>
      <c r="AJ15588" s="29" t="inlineStr">
        <is>
          <t/>
        </is>
      </c>
    </row>
    <row r="15589" customHeight="true" ht="15.0">
      <c r="A15589" s="29" t="inlineStr">
        <is>
          <t>Obra de la nueva estación de Usurbil</t>
        </is>
      </c>
      <c r="B15589" s="29" t="inlineStr">
        <is>
          <t/>
        </is>
      </c>
      <c r="C15589" s="29" t="inlineStr">
        <is>
          <t>Gobierno Vasco</t>
        </is>
      </c>
      <c r="D15589" s="29" t="inlineStr">
        <is>
          <t/>
        </is>
      </c>
      <c r="E15589" s="29" t="inlineStr">
        <is>
          <t/>
        </is>
      </c>
      <c r="F15589" s="29" t="inlineStr">
        <is>
          <t/>
        </is>
      </c>
      <c r="G15589" s="29" t="inlineStr">
        <is>
          <t>Obra de la nueva estación de Usurbil</t>
        </is>
      </c>
      <c r="H15589" s="29" t="inlineStr">
        <is>
          <t>Obra de la nueva estación de Usurbil</t>
        </is>
      </c>
      <c r="I15589" s="29" t="inlineStr">
        <is>
          <t/>
        </is>
      </c>
      <c r="J15589" s="29" t="inlineStr">
        <is>
          <t>02/08/2022</t>
        </is>
      </c>
      <c r="K15589" s="29" t="inlineStr">
        <is>
          <t>P20023373</t>
        </is>
      </c>
      <c r="L15589" s="29" t="inlineStr">
        <is>
          <t>MO</t>
        </is>
      </c>
      <c r="M15589" s="29" t="inlineStr">
        <is>
          <t>false</t>
        </is>
      </c>
      <c r="N15589" s="29" t="inlineStr">
        <is>
          <t/>
        </is>
      </c>
      <c r="O15589" s="29" t="inlineStr">
        <is>
          <t/>
        </is>
      </c>
      <c r="P15589" s="29" t="inlineStr">
        <is>
          <t/>
        </is>
      </c>
      <c r="Q15589" s="29" t="inlineStr">
        <is>
          <t/>
        </is>
      </c>
      <c r="R15589" s="29" t="inlineStr">
        <is>
          <t/>
        </is>
      </c>
      <c r="S15589" s="29" t="inlineStr">
        <is>
          <t>https://www.contratacion.euskadi.eus/webkpe00-kpeperfi/es/contenidos/anuncio_contratacion/expjaso326964/es_doc/images/ets-logo-txiki.png</t>
        </is>
      </c>
      <c r="T15589" s="29" t="inlineStr">
        <is>
          <t>Euskal Trenbide Sarea</t>
        </is>
      </c>
      <c r="U15589" s="29" t="inlineStr">
        <is>
          <t>S0100001G - ETS - Euskal Trenbide Sarea</t>
        </is>
      </c>
      <c r="V15589" s="29" t="inlineStr">
        <is>
          <t>Secretaría General</t>
        </is>
      </c>
      <c r="W15589" s="29" t="inlineStr">
        <is>
          <t/>
        </is>
      </c>
      <c r="X15589" s="29" t="inlineStr">
        <is>
          <t/>
        </is>
      </c>
      <c r="Y15589" s="29" t="inlineStr">
        <is>
          <t>28/09/2022 12:00</t>
        </is>
      </c>
      <c r="Z15589" s="29" t="inlineStr">
        <is>
          <t>https://www.contratacion.euskadi.eus/anuncio_contratacion/obra-nueva-estacion-usurbil/webkpe00-kpesimpc/es/</t>
        </is>
      </c>
      <c r="AA15589" s="29" t="inlineStr">
        <is>
          <t>https://www.contratacion.euskadi.eus/webkpe00-kpesimpc/es/contenidos/anuncio_contratacion/expjaso326964/es_doc/index.html</t>
        </is>
      </c>
      <c r="AB15589" s="29" t="inlineStr">
        <is>
          <t>https://www.contratacion.euskadi.eus/contenidos/anuncio_contratacion/expjaso326964/es_doc/data/es_r01dtpd1825d8488c73e263035765c4f8411496d5e</t>
        </is>
      </c>
      <c r="AC15589" s="29" t="inlineStr">
        <is>
          <t>https://www.contratacion.euskadi.eus/contenidos/anuncio_contratacion/expjaso326964/r01Index/expjaso326964-idxContent.xml</t>
        </is>
      </c>
      <c r="AD15589" s="29" t="inlineStr">
        <is>
          <t>23/01/2026</t>
        </is>
      </c>
      <c r="AE15589" s="29" t="inlineStr">
        <is>
          <t>r01epd0124ddd405c0f66eb66553e9a3434a06831</t>
        </is>
      </c>
      <c r="AF15589" s="29" t="inlineStr">
        <is>
          <t>ETS - Euskal Trenbide Sarea</t>
        </is>
      </c>
      <c r="AG15589" s="29" t="inlineStr">
        <is>
          <t>r01epd012641c34ddf902dada3c34f0feb97d5a59</t>
        </is>
      </c>
      <c r="AH15589" s="29" t="inlineStr">
        <is>
          <t>ETS - Euskal Trenbide Sarea</t>
        </is>
      </c>
      <c r="AI15589" s="29" t="inlineStr">
        <is>
          <t/>
        </is>
      </c>
      <c r="AJ15589" s="29" t="inlineStr">
        <is>
          <t/>
        </is>
      </c>
    </row>
    <row r="15590" customHeight="true" ht="15.0">
      <c r="A15590" s="29" t="inlineStr">
        <is>
          <t>Servicio de mantenimiento preventivo y correctivo del Grupo Electrógeno y Baterías del Sistema de Alimentación Ininterrumpida del Centro de Cálculo de la Diputación Foral de Álava (CCASA).</t>
        </is>
      </c>
      <c r="B15590" s="29" t="inlineStr">
        <is>
          <t/>
        </is>
      </c>
      <c r="C15590" s="29" t="inlineStr">
        <is>
          <t>Gobierno Vasco</t>
        </is>
      </c>
      <c r="D15590" s="29" t="inlineStr">
        <is>
          <t/>
        </is>
      </c>
      <c r="E15590" s="29" t="inlineStr">
        <is>
          <t/>
        </is>
      </c>
      <c r="F15590" s="29" t="inlineStr">
        <is>
          <t/>
        </is>
      </c>
      <c r="G15590" s="29" t="inlineStr">
        <is>
          <t>Servicio de mantenimiento preventivo y correctivo del Grupo Electrógeno y Baterías del Sistema de Alimentación Ininterrumpida del Centro de Cálculo de la Diputación Foral de Álava (CCASA).</t>
        </is>
      </c>
      <c r="H15590" s="29" t="inlineStr">
        <is>
          <t>Servicio de mantenimiento preventivo y correctivo del Grupo Electrógeno y Baterías del Sistema de Alimentación Ininterrumpida del Centro de Cálculo de la Diputación Foral de Álava (CCASA).</t>
        </is>
      </c>
      <c r="I15590" s="29" t="inlineStr">
        <is>
          <t/>
        </is>
      </c>
      <c r="J15590" s="29" t="inlineStr">
        <is>
          <t>01/08/2022</t>
        </is>
      </c>
      <c r="K15590" s="29" t="inlineStr">
        <is>
          <t>SG 13/23</t>
        </is>
      </c>
      <c r="L15590" s="29" t="inlineStr">
        <is>
          <t>Formalización del contrato</t>
        </is>
      </c>
      <c r="M15590" s="29" t="inlineStr">
        <is>
          <t>false</t>
        </is>
      </c>
      <c r="N15590" s="29" t="inlineStr">
        <is>
          <t/>
        </is>
      </c>
      <c r="O15590" s="29" t="inlineStr">
        <is>
          <t/>
        </is>
      </c>
      <c r="P15590" s="29" t="inlineStr">
        <is>
          <t/>
        </is>
      </c>
      <c r="Q15590" s="29" t="inlineStr">
        <is>
          <t/>
        </is>
      </c>
      <c r="R15590" s="29" t="inlineStr">
        <is>
          <t/>
        </is>
      </c>
      <c r="S15590" s="29" t="inlineStr">
        <is>
          <t>https://www.contratacion.euskadi.eus/webkpe00-kpeperfi/es/contenidos/anuncio_contratacion/expjaso327053/es_doc/images/logo_DFA.jpg</t>
        </is>
      </c>
      <c r="T15590" s="29" t="inlineStr">
        <is>
          <t>Diputación Foral de Álava</t>
        </is>
      </c>
      <c r="U15590" s="29" t="inlineStr">
        <is>
          <t>P0100000I - Departamento de Fomento del Empleo, Comercio y Turismo y de Administración Foral</t>
        </is>
      </c>
      <c r="V15590" s="29" t="inlineStr">
        <is>
          <t>Diputado/a Foral de Fomento del Empleo, Comercio y Turismo y de Administración Foral</t>
        </is>
      </c>
      <c r="W15590" s="29" t="inlineStr">
        <is>
          <t/>
        </is>
      </c>
      <c r="X15590" s="29" t="inlineStr">
        <is>
          <t/>
        </is>
      </c>
      <c r="Y15590" s="29" t="inlineStr">
        <is>
          <t>16/09/2022 23:59</t>
        </is>
      </c>
      <c r="Z15590" s="29" t="inlineStr">
        <is>
          <t>https://www.contratacion.euskadi.eus/anuncio_contratacion/servicio-mantenimiento-preventivo-y-correctivo-del-grupo-electrogeno-y-baterias-del-sistema-alimentacion-ininterrumpida-del-centro-calculo-diputacion-foral-alava-ccasa/webkpe00-kpesimpc/es/</t>
        </is>
      </c>
      <c r="AA15590" s="29" t="inlineStr">
        <is>
          <t>https://www.contratacion.euskadi.eus/webkpe00-kpesimpc/es/contenidos/anuncio_contratacion/expjaso327053/es_doc/index.html</t>
        </is>
      </c>
      <c r="AB15590" s="29" t="inlineStr">
        <is>
          <t>https://www.contratacion.euskadi.eus/contenidos/anuncio_contratacion/expjaso327053/es_doc/data/es_r01dtpd182592bdb89612730c41db440d6c775a4a6</t>
        </is>
      </c>
      <c r="AC15590" s="29" t="inlineStr">
        <is>
          <t>https://www.contratacion.euskadi.eus/contenidos/anuncio_contratacion/expjaso327053/r01Index/expjaso327053-idxContent.xml</t>
        </is>
      </c>
      <c r="AD15590" s="29" t="inlineStr">
        <is>
          <t>20/01/2026</t>
        </is>
      </c>
      <c r="AE15590" s="29" t="inlineStr">
        <is>
          <t>r01epd01218c2ce3ee1bfc5662b5b327f5ea8ff35</t>
        </is>
      </c>
      <c r="AF15590" s="29" t="inlineStr">
        <is>
          <t>Diputación Foral Araba</t>
        </is>
      </c>
      <c r="AG15590" s="29" t="inlineStr">
        <is>
          <t>r01epd01218c11827b1bfc566489774bdfda7b7be</t>
        </is>
      </c>
      <c r="AH15590" s="29" t="inlineStr">
        <is>
          <t>Departamento de Fomento del Empleo, Comercio y Turismo y de Administración Foral</t>
        </is>
      </c>
      <c r="AI15590" s="29" t="inlineStr">
        <is>
          <t/>
        </is>
      </c>
      <c r="AJ15590" s="29" t="inlineStr">
        <is>
          <t/>
        </is>
      </c>
    </row>
    <row r="15591" customHeight="true" ht="15.0">
      <c r="A15591" s="29" t="inlineStr">
        <is>
          <t>Servicio de Mantenimiento, Revisiones y Certificados OCA de los Centros de Transformación de Alta Tensión en las instalaciones de los edificios de la Diputación Foral de Álava</t>
        </is>
      </c>
      <c r="B15591" s="29" t="inlineStr">
        <is>
          <t/>
        </is>
      </c>
      <c r="C15591" s="29" t="inlineStr">
        <is>
          <t>Gobierno Vasco</t>
        </is>
      </c>
      <c r="D15591" s="29" t="inlineStr">
        <is>
          <t/>
        </is>
      </c>
      <c r="E15591" s="29" t="inlineStr">
        <is>
          <t/>
        </is>
      </c>
      <c r="F15591" s="29" t="inlineStr">
        <is>
          <t/>
        </is>
      </c>
      <c r="G15591" s="29" t="inlineStr">
        <is>
          <t>Servicio de Mantenimiento, Revisiones y Certificados OCA de los Centros de Transformación de Alta Tensión en las instalaciones de los edificios de la Diputación Foral de Álava</t>
        </is>
      </c>
      <c r="H15591" s="29" t="inlineStr">
        <is>
          <t>Servicio de Mantenimiento, Revisiones y Certificados OCA de los Centros de Transformación de Alta Tensión en las instalaciones de los edificios de la Diputación Foral de Álava</t>
        </is>
      </c>
      <c r="I15591" s="29" t="inlineStr">
        <is>
          <t/>
        </is>
      </c>
      <c r="J15591" s="29" t="inlineStr">
        <is>
          <t>03/08/2022</t>
        </is>
      </c>
      <c r="K15591" s="29" t="inlineStr">
        <is>
          <t>SG 12/23</t>
        </is>
      </c>
      <c r="L15591" s="29" t="inlineStr">
        <is>
          <t>Formalización del contrato</t>
        </is>
      </c>
      <c r="M15591" s="29" t="inlineStr">
        <is>
          <t>false</t>
        </is>
      </c>
      <c r="N15591" s="29" t="inlineStr">
        <is>
          <t/>
        </is>
      </c>
      <c r="O15591" s="29" t="inlineStr">
        <is>
          <t/>
        </is>
      </c>
      <c r="P15591" s="29" t="inlineStr">
        <is>
          <t/>
        </is>
      </c>
      <c r="Q15591" s="29" t="inlineStr">
        <is>
          <t/>
        </is>
      </c>
      <c r="R15591" s="29" t="inlineStr">
        <is>
          <t/>
        </is>
      </c>
      <c r="S15591" s="29" t="inlineStr">
        <is>
          <t>https://www.contratacion.euskadi.eus/webkpe00-kpeperfi/es/contenidos/anuncio_contratacion/expjaso327197/es_doc/images/logo_DFA.jpg</t>
        </is>
      </c>
      <c r="T15591" s="29" t="inlineStr">
        <is>
          <t>Diputación Foral de Álava</t>
        </is>
      </c>
      <c r="U15591" s="29" t="inlineStr">
        <is>
          <t>P0100000I - Departamento de Fomento del Empleo, Comercio y Turismo y de Administración Foral</t>
        </is>
      </c>
      <c r="V15591" s="29" t="inlineStr">
        <is>
          <t>Diputado/a Foral de Fomento del Empleo, Comercio y Turismo y de Administración Foral</t>
        </is>
      </c>
      <c r="W15591" s="29" t="inlineStr">
        <is>
          <t/>
        </is>
      </c>
      <c r="X15591" s="29" t="inlineStr">
        <is>
          <t/>
        </is>
      </c>
      <c r="Y15591" s="29" t="inlineStr">
        <is>
          <t>16/09/2022 23:59</t>
        </is>
      </c>
      <c r="Z15591" s="29" t="inlineStr">
        <is>
          <t>https://www.contratacion.euskadi.eus/anuncio_contratacion/servicio-mantenimiento-revisiones-y-certificados-oca-centros-transformacion-alta-tension-instalaciones-edificios-diputacion-foral-alava/webkpe00-kpesimpc/es/</t>
        </is>
      </c>
      <c r="AA15591" s="29" t="inlineStr">
        <is>
          <t>https://www.contratacion.euskadi.eus/webkpe00-kpesimpc/es/contenidos/anuncio_contratacion/expjaso327197/es_doc/index.html</t>
        </is>
      </c>
      <c r="AB15591" s="29" t="inlineStr">
        <is>
          <t>https://www.contratacion.euskadi.eus/contenidos/anuncio_contratacion/expjaso327197/es_doc/data/es_r01dtpd18263664112612730c49504383de01b5448</t>
        </is>
      </c>
      <c r="AC15591" s="29" t="inlineStr">
        <is>
          <t>https://www.contratacion.euskadi.eus/contenidos/anuncio_contratacion/expjaso327197/r01Index/expjaso327197-idxContent.xml</t>
        </is>
      </c>
      <c r="AD15591" s="29" t="inlineStr">
        <is>
          <t>20/01/2026</t>
        </is>
      </c>
      <c r="AE15591" s="29" t="inlineStr">
        <is>
          <t>r01epd01218c2ce3ee1bfc5662b5b327f5ea8ff35</t>
        </is>
      </c>
      <c r="AF15591" s="29" t="inlineStr">
        <is>
          <t>Diputación Foral Araba</t>
        </is>
      </c>
      <c r="AG15591" s="29" t="inlineStr">
        <is>
          <t>r01epd01218c11827b1bfc566489774bdfda7b7be</t>
        </is>
      </c>
      <c r="AH15591" s="29" t="inlineStr">
        <is>
          <t>Departamento de Fomento del Empleo, Comercio y Turismo y de Administración Foral</t>
        </is>
      </c>
      <c r="AI15591" s="29" t="inlineStr">
        <is>
          <t/>
        </is>
      </c>
      <c r="AJ15591" s="29" t="inlineStr">
        <is>
          <t/>
        </is>
      </c>
    </row>
    <row r="15592" customHeight="true" ht="15.0">
      <c r="A15592" s="29" t="inlineStr">
        <is>
          <t>Suministro para la adquisición de plantas para las zonas verdes del Ayuntamiento de Leioa, para el periodo 2022-2025</t>
        </is>
      </c>
      <c r="B15592" s="29" t="inlineStr">
        <is>
          <t/>
        </is>
      </c>
      <c r="C15592" s="29" t="inlineStr">
        <is>
          <t>Gobierno Vasco</t>
        </is>
      </c>
      <c r="D15592" s="29" t="inlineStr">
        <is>
          <t/>
        </is>
      </c>
      <c r="E15592" s="29" t="inlineStr">
        <is>
          <t/>
        </is>
      </c>
      <c r="F15592" s="29" t="inlineStr">
        <is>
          <t/>
        </is>
      </c>
      <c r="G15592" s="29" t="inlineStr">
        <is>
          <t>Suministro para la adquisición de plantas para las zonas verdes del Ayuntamiento de Leioa, para el periodo 2022-2025</t>
        </is>
      </c>
      <c r="H15592" s="29" t="inlineStr">
        <is>
          <t>Suministro para la adquisición de plantas para las zonas verdes del Ayuntamiento de Leioa, para el periodo 2022-2025</t>
        </is>
      </c>
      <c r="I15592" s="29" t="inlineStr">
        <is>
          <t/>
        </is>
      </c>
      <c r="J15592" s="29" t="inlineStr">
        <is>
          <t>17/08/2022</t>
        </is>
      </c>
      <c r="K15592" s="29" t="inlineStr">
        <is>
          <t>03/2022-3686Q</t>
        </is>
      </c>
      <c r="L15592" s="29" t="inlineStr">
        <is>
          <t>MO</t>
        </is>
      </c>
      <c r="M15592" s="29" t="inlineStr">
        <is>
          <t>false</t>
        </is>
      </c>
      <c r="N15592" s="29" t="inlineStr">
        <is>
          <t/>
        </is>
      </c>
      <c r="O15592" s="29" t="inlineStr">
        <is>
          <t/>
        </is>
      </c>
      <c r="P15592" s="29" t="inlineStr">
        <is>
          <t/>
        </is>
      </c>
      <c r="Q15592" s="29" t="inlineStr">
        <is>
          <t/>
        </is>
      </c>
      <c r="R15592" s="29" t="inlineStr">
        <is>
          <t/>
        </is>
      </c>
      <c r="S15592" s="29" t="inlineStr">
        <is>
          <t>https://www.contratacion.euskadi.eus/webkpe00-kpeperfi/es/contenidos/anuncio_contratacion/expjaso328340/es_doc/images/logo_leioa.jpg</t>
        </is>
      </c>
      <c r="T15592" s="29" t="inlineStr">
        <is>
          <t>Ayuntamiento de Leioa</t>
        </is>
      </c>
      <c r="U15592" s="29" t="inlineStr">
        <is>
          <t>P4806400J - Ayuntamiento de Leioa</t>
        </is>
      </c>
      <c r="V15592" s="29" t="inlineStr">
        <is>
          <t>Alcaldia</t>
        </is>
      </c>
      <c r="W15592" s="29" t="inlineStr">
        <is>
          <t/>
        </is>
      </c>
      <c r="X15592" s="29" t="inlineStr">
        <is>
          <t/>
        </is>
      </c>
      <c r="Y15592" s="29" t="inlineStr">
        <is>
          <t>26/09/2022 17:00</t>
        </is>
      </c>
      <c r="Z15592" s="29" t="inlineStr">
        <is>
          <t>https://www.contratacion.euskadi.eus/anuncio_contratacion/suministro-adquisicion-plantas-zonas-verdes-del-ayuntamiento-leioa-periodo-2022-2025/webkpe00-kpesimpc/es/</t>
        </is>
      </c>
      <c r="AA15592" s="29" t="inlineStr">
        <is>
          <t>https://www.contratacion.euskadi.eus/webkpe00-kpesimpc/es/contenidos/anuncio_contratacion/expjaso328340/es_doc/index.html</t>
        </is>
      </c>
      <c r="AB15592" s="29" t="inlineStr">
        <is>
          <t>https://www.contratacion.euskadi.eus/contenidos/anuncio_contratacion/expjaso328340/es_doc/data/es_r01dtpd182ab282b7e73e34224861c55fddfa08a0e</t>
        </is>
      </c>
      <c r="AC15592" s="29" t="inlineStr">
        <is>
          <t>https://www.contratacion.euskadi.eus/contenidos/anuncio_contratacion/expjaso328340/r01Index/expjaso328340-idxContent.xml</t>
        </is>
      </c>
      <c r="AD15592" s="29" t="inlineStr">
        <is>
          <t>09/02/2026</t>
        </is>
      </c>
      <c r="AE15592" s="29" t="inlineStr">
        <is>
          <t>r01etpd160272a2c754ba35682646a362f943c870b</t>
        </is>
      </c>
      <c r="AF15592" s="29" t="inlineStr">
        <is>
          <t>Ayuntamiento de Leioa</t>
        </is>
      </c>
      <c r="AG15592" s="29" t="inlineStr">
        <is>
          <t>r01etpd160272df6324ba356823115b2cea99c34bc</t>
        </is>
      </c>
      <c r="AH15592" s="29" t="inlineStr">
        <is>
          <t>Ayuntamiento de Leioa</t>
        </is>
      </c>
      <c r="AI15592" s="29" t="inlineStr">
        <is>
          <t/>
        </is>
      </c>
      <c r="AJ15592" s="29" t="inlineStr">
        <is>
          <t/>
        </is>
      </c>
    </row>
    <row r="15593" customHeight="true" ht="15.0">
      <c r="A15593" s="29" t="inlineStr">
        <is>
          <t>Contratación de las pólizas de seguro Multirriesgo de las viviendas, locales, trasteros, garajes y demás bienes inmuebles y muebles propiedad y/o gestionadas por el O.A.L. Viviendas Municipales de Bilbao, así como de la oficina de Atención al Ciudadano y Seguro de Responsabilidad Civil derivada de su actividad y de los Bienes Muebles e Inmuebles propios o de terceros del O.A.L. Viviendas Municipales de Bilbao</t>
        </is>
      </c>
      <c r="B15593" s="29" t="inlineStr">
        <is>
          <t/>
        </is>
      </c>
      <c r="C15593" s="29" t="inlineStr">
        <is>
          <t>Gobierno Vasco</t>
        </is>
      </c>
      <c r="D15593" s="29" t="inlineStr">
        <is>
          <t/>
        </is>
      </c>
      <c r="E15593" s="29" t="inlineStr">
        <is>
          <t/>
        </is>
      </c>
      <c r="F15593" s="29" t="inlineStr">
        <is>
          <t/>
        </is>
      </c>
      <c r="G15593" s="29" t="inlineStr">
        <is>
          <t>Contratación de las pólizas de seguro Multirriesgo de las viviendas, locales, trasteros, garajes y demás bienes inmuebles y muebles propiedad y/o gestionadas por el O.A.L. Viviendas Municipales de Bilbao, así como de la oficina de Atención al Ciudadano y Seguro de Responsabilidad Civil derivada de su actividad y de los Bienes Muebles e Inmuebles propios o de terceros del O.A.L. Viviendas Municipales de Bilbao</t>
        </is>
      </c>
      <c r="H15593" s="29" t="inlineStr">
        <is>
          <t>Contratación de las pólizas de seguro Multirriesgo de las viviendas, locales, trasteros, garajes y demás bienes inmuebles y muebles propiedad y/o gestionadas por el O.A.L. Viviendas Municipales de Bilbao, así como de la oficina de Atención al Ciudadano y Seguro de Responsabilidad Civil derivada de su actividad y de los Bienes Muebles e Inmuebles propios o de terceros del O.A.L. Viviendas Municipales de Bilbao</t>
        </is>
      </c>
      <c r="I15593" s="29" t="inlineStr">
        <is>
          <t/>
        </is>
      </c>
      <c r="J15593" s="29" t="inlineStr">
        <is>
          <t>20/09/2022</t>
        </is>
      </c>
      <c r="K15593" s="29" t="inlineStr">
        <is>
          <t>2022CONSER00010SEGUROMULTIRRIESGO</t>
        </is>
      </c>
      <c r="L15593" s="29" t="inlineStr">
        <is>
          <t>MO</t>
        </is>
      </c>
      <c r="M15593" s="29" t="inlineStr">
        <is>
          <t>false</t>
        </is>
      </c>
      <c r="N15593" s="29" t="inlineStr">
        <is>
          <t/>
        </is>
      </c>
      <c r="O15593" s="29" t="inlineStr">
        <is>
          <t/>
        </is>
      </c>
      <c r="P15593" s="29" t="inlineStr">
        <is>
          <t/>
        </is>
      </c>
      <c r="Q15593" s="29" t="inlineStr">
        <is>
          <t/>
        </is>
      </c>
      <c r="R15593" s="29" t="inlineStr">
        <is>
          <t/>
        </is>
      </c>
      <c r="S15593" s="29" t="inlineStr">
        <is>
          <t>https://www.contratacion.euskadi.eus/webkpe00-kpeperfi/es/contenidos/anuncio_contratacion/expjaso328362/es_doc/images/Logo-txiki-VMB.jpg</t>
        </is>
      </c>
      <c r="T15593" s="29" t="inlineStr">
        <is>
          <t>OAL Viviendas Municipales de Bilbao</t>
        </is>
      </c>
      <c r="U15593" s="29" t="inlineStr">
        <is>
          <t>Q4800712D - OAL Viviendas Municipales de Bilbao</t>
        </is>
      </c>
      <c r="V15593" s="29" t="inlineStr">
        <is>
          <t>Consejo de Dirección de Viviendas Municipales de Bilbao</t>
        </is>
      </c>
      <c r="W15593" s="29" t="inlineStr">
        <is>
          <t/>
        </is>
      </c>
      <c r="X15593" s="29" t="inlineStr">
        <is>
          <t/>
        </is>
      </c>
      <c r="Y15593" s="29" t="inlineStr">
        <is>
          <t>20/10/2022 13:00</t>
        </is>
      </c>
      <c r="Z15593" s="29" t="inlineStr">
        <is>
          <t>https://www.contratacion.euskadi.eus/anuncio_contratacion/contratacion-polizas-seguro-multirriesgo-viviendas-locales-trasteros-garajes-y-demas-bienes-inmuebles-y-muebles-propiedad-y/o-gestionadas-o-l-viviendas-municipales-bilbao-asi-como-oficina-atencion-al-ciudadano-y-seguro-responsabilidad-civil-derivada-su-actividad-y-bienes-muebles-e-inmuebles-propios-o-terceros-del-o-l-viviendas-municipales-bilbao/webkpe00-kpesimpc/es/</t>
        </is>
      </c>
      <c r="AA15593" s="29" t="inlineStr">
        <is>
          <t>https://www.contratacion.euskadi.eus/webkpe00-kpesimpc/es/contenidos/anuncio_contratacion/expjaso328362/es_doc/index.html</t>
        </is>
      </c>
      <c r="AB15593" s="29" t="inlineStr">
        <is>
          <t>https://www.contratacion.euskadi.eus/contenidos/anuncio_contratacion/expjaso328362/es_doc/data/es_r01dtpd1835a52d57c707a9c63f6d04e572de19b6d</t>
        </is>
      </c>
      <c r="AC15593" s="29" t="inlineStr">
        <is>
          <t>https://www.contratacion.euskadi.eus/contenidos/anuncio_contratacion/expjaso328362/r01Index/expjaso328362-idxContent.xml</t>
        </is>
      </c>
      <c r="AD15593" s="29" t="inlineStr">
        <is>
          <t>27/01/2026</t>
        </is>
      </c>
      <c r="AE15593" s="29" t="inlineStr">
        <is>
          <t>r01etpd1616b14c0241e9f4c30a3d01790408aace9</t>
        </is>
      </c>
      <c r="AF15593" s="29" t="inlineStr">
        <is>
          <t>Bilbao Viviendas O.A.L</t>
        </is>
      </c>
      <c r="AG15593" s="29" t="inlineStr">
        <is>
          <t>r01etpd1616b1722961e9f4c30cb2df36fa490d65a</t>
        </is>
      </c>
      <c r="AH15593" s="29" t="inlineStr">
        <is>
          <t>Bilbao Viviendas O.A.L</t>
        </is>
      </c>
      <c r="AI15593" s="29" t="inlineStr">
        <is>
          <t/>
        </is>
      </c>
      <c r="AJ15593" s="29" t="inlineStr">
        <is>
          <t/>
        </is>
      </c>
    </row>
    <row r="15594" customHeight="true" ht="15.0">
      <c r="A15594" s="29" t="inlineStr">
        <is>
          <t>Suministro, intervención, revisión y operación del parque de equipos de medida del CABB enmarcado en el plan de recuperación, transformación y resiliencia - financiado por la Unión Europea -Next Generation EU</t>
        </is>
      </c>
      <c r="B15594" s="29" t="inlineStr">
        <is>
          <t/>
        </is>
      </c>
      <c r="C15594" s="29" t="inlineStr">
        <is>
          <t>Gobierno Vasco</t>
        </is>
      </c>
      <c r="D15594" s="29" t="inlineStr">
        <is>
          <t/>
        </is>
      </c>
      <c r="E15594" s="29" t="inlineStr">
        <is>
          <t/>
        </is>
      </c>
      <c r="F15594" s="29" t="inlineStr">
        <is>
          <t/>
        </is>
      </c>
      <c r="G15594" s="29" t="inlineStr">
        <is>
          <t>Suministro, intervención, revisión y operación del parque de equipos de medida del CABB enmarcado en el plan de recuperación, transformación y resiliencia - financiado por la Unión Europea -Next Generation EU</t>
        </is>
      </c>
      <c r="H15594" s="29" t="inlineStr">
        <is>
          <t>Suministro, intervención, revisión y operación del parque de equipos de medida del CABB enmarcado en el plan de recuperación, transformación y resiliencia - financiado por la Unión Europea -Next Generation EU</t>
        </is>
      </c>
      <c r="I15594" s="29" t="inlineStr">
        <is>
          <t/>
        </is>
      </c>
      <c r="J15594" s="29" t="inlineStr">
        <is>
          <t>17/08/2022</t>
        </is>
      </c>
      <c r="K15594" s="30" t="inlineStr">
        <is>
          <t>2791</t>
        </is>
      </c>
      <c r="L15594" s="29" t="inlineStr">
        <is>
          <t>Formalización del contrato</t>
        </is>
      </c>
      <c r="M15594" s="29" t="inlineStr">
        <is>
          <t>false</t>
        </is>
      </c>
      <c r="N15594" s="29" t="inlineStr">
        <is>
          <t/>
        </is>
      </c>
      <c r="O15594" s="29" t="inlineStr">
        <is>
          <t/>
        </is>
      </c>
      <c r="P15594" s="29" t="inlineStr">
        <is>
          <t/>
        </is>
      </c>
      <c r="Q15594" s="29" t="inlineStr">
        <is>
          <t/>
        </is>
      </c>
      <c r="R15594" s="29" t="inlineStr">
        <is>
          <t/>
        </is>
      </c>
      <c r="S15594" s="29" t="inlineStr">
        <is>
          <t>https://www.contratacion.euskadi.eus/webkpe00-kpeperfi/es/contenidos/anuncio_contratacion/expjaso328663/es_doc/images/logo_consorcio_aguas_bilbao.jpg</t>
        </is>
      </c>
      <c r="T15594" s="29" t="inlineStr">
        <is>
          <t>Consorcio de Aguas Bilbao Bizkaia</t>
        </is>
      </c>
      <c r="U15594" s="29" t="inlineStr">
        <is>
          <t>P4800005C - Consorcio de Aguas Bilbao Bizkaia</t>
        </is>
      </c>
      <c r="V15594" s="29" t="inlineStr">
        <is>
          <t>Comité directivo</t>
        </is>
      </c>
      <c r="W15594" s="29" t="inlineStr">
        <is>
          <t/>
        </is>
      </c>
      <c r="X15594" s="29" t="inlineStr">
        <is>
          <t/>
        </is>
      </c>
      <c r="Y15594" s="29" t="inlineStr">
        <is>
          <t>22/09/2022 13:00</t>
        </is>
      </c>
      <c r="Z15594" s="29" t="inlineStr">
        <is>
          <t>https://www.contratacion.euskadi.eus/anuncio_contratacion/suministro-intervencion-revision-y-operacion-del-parque-equipos-medida-del-cabb-enmarcado-plan-recuperacion-transformacion-y-resiliencia-financiado-union-europea-next-generation-eu/webkpe00-kpesimpc/es/</t>
        </is>
      </c>
      <c r="AA15594" s="29" t="inlineStr">
        <is>
          <t>https://www.contratacion.euskadi.eus/webkpe00-kpesimpc/es/contenidos/anuncio_contratacion/expjaso328663/es_doc/index.html</t>
        </is>
      </c>
      <c r="AB15594" s="29" t="inlineStr">
        <is>
          <t>https://www.contratacion.euskadi.eus/contenidos/anuncio_contratacion/expjaso328663/es_doc/data/es_r01dtpd182aab0fe6b47ce3af3f794c018ac9e8d47</t>
        </is>
      </c>
      <c r="AC15594" s="29" t="inlineStr">
        <is>
          <t>https://www.contratacion.euskadi.eus/contenidos/anuncio_contratacion/expjaso328663/r01Index/expjaso328663-idxContent.xml</t>
        </is>
      </c>
      <c r="AD15594" s="29" t="inlineStr">
        <is>
          <t>20/01/2026</t>
        </is>
      </c>
      <c r="AE15594" s="29" t="inlineStr">
        <is>
          <t>r01etpd15f05baca751c62cdb9eb39ed5a40b46efa</t>
        </is>
      </c>
      <c r="AF15594" s="29" t="inlineStr">
        <is>
          <t>Consorcio de Aguas Bilbao Bizkaia</t>
        </is>
      </c>
      <c r="AG15594" s="29" t="inlineStr">
        <is>
          <t>r01etpd15f05bd41f81c62cdb9a4e60f2a14aee24d</t>
        </is>
      </c>
      <c r="AH15594" s="29" t="inlineStr">
        <is>
          <t>Consorcio de Aguas Bilbao Bizkaia</t>
        </is>
      </c>
      <c r="AI15594" s="29" t="inlineStr">
        <is>
          <t/>
        </is>
      </c>
      <c r="AJ15594" s="29" t="inlineStr">
        <is>
          <t/>
        </is>
      </c>
    </row>
    <row r="15595" customHeight="true" ht="15.0">
      <c r="A15595" s="29" t="inlineStr">
        <is>
          <t>Servicio de control y seguimiento de taludes, terraplenes y muros de contención del municipio de Santurtzi</t>
        </is>
      </c>
      <c r="B15595" s="29" t="inlineStr">
        <is>
          <t/>
        </is>
      </c>
      <c r="C15595" s="29" t="inlineStr">
        <is>
          <t>Gobierno Vasco</t>
        </is>
      </c>
      <c r="D15595" s="29" t="inlineStr">
        <is>
          <t/>
        </is>
      </c>
      <c r="E15595" s="29" t="inlineStr">
        <is>
          <t/>
        </is>
      </c>
      <c r="F15595" s="29" t="inlineStr">
        <is>
          <t/>
        </is>
      </c>
      <c r="G15595" s="29" t="inlineStr">
        <is>
          <t>Servicio de control y seguimiento de taludes, terraplenes y muros de contención del municipio de Santurtzi</t>
        </is>
      </c>
      <c r="H15595" s="29" t="inlineStr">
        <is>
          <t>Servicio de control y seguimiento de taludes, terraplenes y muros de contención del municipio de Santurtzi</t>
        </is>
      </c>
      <c r="I15595" s="29" t="inlineStr">
        <is>
          <t/>
        </is>
      </c>
      <c r="J15595" s="29" t="inlineStr">
        <is>
          <t>30/09/2022</t>
        </is>
      </c>
      <c r="K15595" s="29" t="inlineStr">
        <is>
          <t>42/2022</t>
        </is>
      </c>
      <c r="L15595" s="29" t="inlineStr">
        <is>
          <t>MO</t>
        </is>
      </c>
      <c r="M15595" s="29" t="inlineStr">
        <is>
          <t>false</t>
        </is>
      </c>
      <c r="N15595" s="29" t="inlineStr">
        <is>
          <t/>
        </is>
      </c>
      <c r="O15595" s="29" t="inlineStr">
        <is>
          <t/>
        </is>
      </c>
      <c r="P15595" s="29" t="inlineStr">
        <is>
          <t/>
        </is>
      </c>
      <c r="Q15595" s="29" t="inlineStr">
        <is>
          <t/>
        </is>
      </c>
      <c r="R15595" s="29" t="inlineStr">
        <is>
          <t/>
        </is>
      </c>
      <c r="S15595" s="29" t="inlineStr">
        <is>
          <t>https://www.contratacion.euskadi.eus/webkpe00-kpeperfi/es/contenidos/anuncio_contratacion/expjaso333375/es_doc/images/Santurtziko-Udala.gif</t>
        </is>
      </c>
      <c r="T15595" s="29" t="inlineStr">
        <is>
          <t>Ayuntamiento de Santurtzi</t>
        </is>
      </c>
      <c r="U15595" s="29" t="inlineStr">
        <is>
          <t>P4809500D - Ayuntamiento de Santurtzi</t>
        </is>
      </c>
      <c r="V15595" s="29" t="inlineStr">
        <is>
          <t>Concejal delegado de Obras y Servicios</t>
        </is>
      </c>
      <c r="W15595" s="29" t="inlineStr">
        <is>
          <t/>
        </is>
      </c>
      <c r="X15595" s="29" t="inlineStr">
        <is>
          <t/>
        </is>
      </c>
      <c r="Y15595" s="29" t="inlineStr">
        <is>
          <t>31/10/2022 13:00</t>
        </is>
      </c>
      <c r="Z15595" s="29" t="inlineStr">
        <is>
          <t>https://www.contratacion.euskadi.eus/anuncio_contratacion/servicio-control-y-seguimiento-taludes-terraplenes-y-muros-contencion-del-municipio-santurtzi/webkpe00-kpesimpc/es/</t>
        </is>
      </c>
      <c r="AA15595" s="29" t="inlineStr">
        <is>
          <t>https://www.contratacion.euskadi.eus/webkpe00-kpesimpc/es/contenidos/anuncio_contratacion/expjaso333375/es_doc/index.html</t>
        </is>
      </c>
      <c r="AB15595" s="29" t="inlineStr">
        <is>
          <t>https://www.contratacion.euskadi.eus/contenidos/anuncio_contratacion/expjaso333375/es_doc/data/es_r01dtpd1838e72d1a270afb89cec3c582840cb5e0d</t>
        </is>
      </c>
      <c r="AC15595" s="29" t="inlineStr">
        <is>
          <t>https://www.contratacion.euskadi.eus/contenidos/anuncio_contratacion/expjaso333375/r01Index/expjaso333375-idxContent.xml</t>
        </is>
      </c>
      <c r="AD15595" s="29" t="inlineStr">
        <is>
          <t>11/02/2026</t>
        </is>
      </c>
      <c r="AE15595" s="29" t="inlineStr">
        <is>
          <t>r01etpd1535b3f11c7196c234c6576ae3d4d51d3bc</t>
        </is>
      </c>
      <c r="AF15595" s="29" t="inlineStr">
        <is>
          <t>Ayuntamiento de Santurtzi</t>
        </is>
      </c>
      <c r="AG15595" s="29" t="inlineStr">
        <is>
          <t>r01etpd15fee10acdf7fc4f035438fd419468ceab6</t>
        </is>
      </c>
      <c r="AH15595" s="29" t="inlineStr">
        <is>
          <t>Ayuntamiento de Santurtzi</t>
        </is>
      </c>
      <c r="AI15595" s="29" t="inlineStr">
        <is>
          <t/>
        </is>
      </c>
      <c r="AJ15595" s="29" t="inlineStr">
        <is>
          <t/>
        </is>
      </c>
    </row>
    <row r="15596" customHeight="true" ht="15.0">
      <c r="A15596" s="29" t="inlineStr">
        <is>
          <t>Contrato derivado de suministro de carburantes a los vehículos y maquinaria de la Diputación Foral de Bizkaia de los años 2023 a 2026</t>
        </is>
      </c>
      <c r="B15596" s="29" t="inlineStr">
        <is>
          <t/>
        </is>
      </c>
      <c r="C15596" s="29" t="inlineStr">
        <is>
          <t>Gobierno Vasco</t>
        </is>
      </c>
      <c r="D15596" s="29" t="inlineStr">
        <is>
          <t/>
        </is>
      </c>
      <c r="E15596" s="29" t="inlineStr">
        <is>
          <t/>
        </is>
      </c>
      <c r="F15596" s="29" t="inlineStr">
        <is>
          <t/>
        </is>
      </c>
      <c r="G15596" s="29" t="inlineStr">
        <is>
          <t>Contrato derivado de suministro de carburantes a los vehículos y maquinaria de la Diputación Foral de Bizkaia de los años 2023 a 2026</t>
        </is>
      </c>
      <c r="H15596" s="29" t="inlineStr">
        <is>
          <t>Contrato derivado de suministro de carburantes a los vehículos y maquinaria de la Diputación Foral de Bizkaia de los años 2023 a 2026</t>
        </is>
      </c>
      <c r="I15596" s="29" t="inlineStr">
        <is>
          <t/>
        </is>
      </c>
      <c r="J15596" s="29" t="inlineStr">
        <is>
          <t>30/09/2022</t>
        </is>
      </c>
      <c r="K15596" s="29" t="inlineStr">
        <is>
          <t>2022/0025/074/07</t>
        </is>
      </c>
      <c r="L15596" s="29" t="inlineStr">
        <is>
          <t>MO</t>
        </is>
      </c>
      <c r="M15596" s="29" t="inlineStr">
        <is>
          <t>false</t>
        </is>
      </c>
      <c r="N15596" s="29" t="inlineStr">
        <is>
          <t/>
        </is>
      </c>
      <c r="O15596" s="29" t="inlineStr">
        <is>
          <t/>
        </is>
      </c>
      <c r="P15596" s="29" t="inlineStr">
        <is>
          <t/>
        </is>
      </c>
      <c r="Q15596" s="29" t="inlineStr">
        <is>
          <t/>
        </is>
      </c>
      <c r="R15596" s="29" t="inlineStr">
        <is>
          <t/>
        </is>
      </c>
      <c r="S15596" s="29" t="inlineStr">
        <is>
          <t>https://www.contratacion.euskadi.eus/webkpe00-kpeperfi/es/contenidos/anuncio_contratacion/expjaso334372/es_doc/images/logo_diputacion_bizkaia.jpg</t>
        </is>
      </c>
      <c r="T15596" s="29" t="inlineStr">
        <is>
          <t>Diputación Foral de Bizkaia</t>
        </is>
      </c>
      <c r="U15596" s="29" t="inlineStr">
        <is>
          <t>P4800000D - Departamento de Administración Pública y Relaciones Institucionales</t>
        </is>
      </c>
      <c r="V15596" s="29" t="inlineStr">
        <is>
          <t>Diputación Foral de Bizkaia</t>
        </is>
      </c>
      <c r="W15596" s="29" t="inlineStr">
        <is>
          <t/>
        </is>
      </c>
      <c r="X15596" s="29" t="inlineStr">
        <is>
          <t/>
        </is>
      </c>
      <c r="Y15596" s="29" t="inlineStr">
        <is>
          <t/>
        </is>
      </c>
      <c r="Z15596" s="29" t="inlineStr">
        <is>
          <t>https://www.contratacion.euskadi.eus/anuncio_contratacion/contrato-derivado-suministro-carburantes-vehiculos-y-maquinaria-diputacion-foral-bizkaia-anos-2023-2026/webkpe00-kpesimpc/es/</t>
        </is>
      </c>
      <c r="AA15596" s="29" t="inlineStr">
        <is>
          <t>https://www.contratacion.euskadi.eus/webkpe00-kpesimpc/es/contenidos/anuncio_contratacion/expjaso334372/es_doc/index.html</t>
        </is>
      </c>
      <c r="AB15596" s="29" t="inlineStr">
        <is>
          <t>https://www.contratacion.euskadi.eus/contenidos/anuncio_contratacion/expjaso334372/es_doc/data/es_r01dtpd1838e72f9da70afb89cac11b2d2da457808</t>
        </is>
      </c>
      <c r="AC15596" s="29" t="inlineStr">
        <is>
          <t>https://www.contratacion.euskadi.eus/contenidos/anuncio_contratacion/expjaso334372/r01Index/expjaso334372-idxContent.xml</t>
        </is>
      </c>
      <c r="AD15596" s="29" t="inlineStr">
        <is>
          <t>08/01/2026</t>
        </is>
      </c>
      <c r="AE15596" s="29" t="inlineStr">
        <is>
          <t>r01epd01218c375c4e1bfc566db81a063c05283a0</t>
        </is>
      </c>
      <c r="AF15596" s="29" t="inlineStr">
        <is>
          <t>Diputación Foral de Bizkaia</t>
        </is>
      </c>
      <c r="AG15596" s="29" t="inlineStr">
        <is>
          <t>r01epd01218c11ff6c1bfc566ac71a13c4bde011c</t>
        </is>
      </c>
      <c r="AH15596" s="29" t="inlineStr">
        <is>
          <t>Departamento de Administración Pública y Relaciones Institucionales</t>
        </is>
      </c>
      <c r="AI15596" s="29" t="inlineStr">
        <is>
          <t/>
        </is>
      </c>
      <c r="AJ15596" s="29" t="inlineStr">
        <is>
          <t/>
        </is>
      </c>
    </row>
    <row r="15597" customHeight="true" ht="15.0">
      <c r="A15597" s="29" t="inlineStr">
        <is>
          <t>servicio de desarrollo, mantenimiento de aplicaciones y soporte técnico a la consultoría del nuevo modelo del Gestor Administrativo MunicipalAdministrativo Municipal</t>
        </is>
      </c>
      <c r="B15597" s="29" t="inlineStr">
        <is>
          <t/>
        </is>
      </c>
      <c r="C15597" s="29" t="inlineStr">
        <is>
          <t>Gobierno Vasco</t>
        </is>
      </c>
      <c r="D15597" s="29" t="inlineStr">
        <is>
          <t/>
        </is>
      </c>
      <c r="E15597" s="29" t="inlineStr">
        <is>
          <t/>
        </is>
      </c>
      <c r="F15597" s="29" t="inlineStr">
        <is>
          <t/>
        </is>
      </c>
      <c r="G15597" s="29" t="inlineStr">
        <is>
          <t>servicio de desarrollo, mantenimiento de aplicaciones y soporte técnico a la consultoría del nuevo modelo del Gestor Administrativo MunicipalAdministrativo Municipal</t>
        </is>
      </c>
      <c r="H15597" s="29" t="inlineStr">
        <is>
          <t>servicio de desarrollo, mantenimiento de aplicaciones y soporte técnico a la consultoría del nuevo modelo del Gestor Administrativo MunicipalAdministrativo Municipal</t>
        </is>
      </c>
      <c r="I15597" s="29" t="inlineStr">
        <is>
          <t/>
        </is>
      </c>
      <c r="J15597" s="29" t="inlineStr">
        <is>
          <t>02/11/2020</t>
        </is>
      </c>
      <c r="K15597" s="29" t="inlineStr">
        <is>
          <t>BIS2020/039</t>
        </is>
      </c>
      <c r="L15597" s="29" t="inlineStr">
        <is>
          <t>Formalización del contrato</t>
        </is>
      </c>
      <c r="M15597" s="29" t="inlineStr">
        <is>
          <t>false</t>
        </is>
      </c>
      <c r="N15597" s="29" t="inlineStr">
        <is>
          <t/>
        </is>
      </c>
      <c r="O15597" s="29" t="inlineStr">
        <is>
          <t/>
        </is>
      </c>
      <c r="P15597" s="29" t="inlineStr">
        <is>
          <t/>
        </is>
      </c>
      <c r="Q15597" s="29" t="inlineStr">
        <is>
          <t/>
        </is>
      </c>
      <c r="R15597" s="29" t="inlineStr">
        <is>
          <t/>
        </is>
      </c>
      <c r="S15597" s="29" t="inlineStr">
        <is>
          <t>https://www.contratacion.euskadi.eus/webkpe00-kpeperfi/es/contenidos/anuncio_contratacion/expjaso33453/es_doc/images/logo_biscaytik.jpg</t>
        </is>
      </c>
      <c r="T15597" s="29" t="inlineStr">
        <is>
          <t>Fundación BiscayTIK</t>
        </is>
      </c>
      <c r="U15597" s="29" t="inlineStr">
        <is>
          <t>G95555850 - Fundación BiscayTIK</t>
        </is>
      </c>
      <c r="V15597" s="29" t="inlineStr">
        <is>
          <t>Director/a Gerente</t>
        </is>
      </c>
      <c r="W15597" s="29" t="inlineStr">
        <is>
          <t/>
        </is>
      </c>
      <c r="X15597" s="29" t="inlineStr">
        <is>
          <t/>
        </is>
      </c>
      <c r="Y15597" s="29" t="inlineStr">
        <is>
          <t>18/11/2020 10:00</t>
        </is>
      </c>
      <c r="Z15597" s="29" t="inlineStr">
        <is>
          <t>https://www.contratacion.euskadi.eus/anuncio_contratacion/servicio-desarrollo-mantenimiento-aplicaciones-y-soporte-tecnico-consultoria-del-nuevo-modelo-del-gestor-administrativo-municipaladministrativo-municipal/webkpe00-kpesimpc/es/</t>
        </is>
      </c>
      <c r="AA15597" s="29" t="inlineStr">
        <is>
          <t>https://www.contratacion.euskadi.eus/webkpe00-kpesimpc/es/contenidos/anuncio_contratacion/expjaso33453/es_doc/index.html</t>
        </is>
      </c>
      <c r="AB15597" s="29" t="inlineStr">
        <is>
          <t>https://www.contratacion.euskadi.eus/contenidos/anuncio_contratacion/expjaso33453/es_doc/data/es_r01dtpd19b2c6ee0c27e2aa57249d85424f9d8e592</t>
        </is>
      </c>
      <c r="AC15597" s="29" t="inlineStr">
        <is>
          <t>https://www.contratacion.euskadi.eus/contenidos/anuncio_contratacion/expjaso33453/r01Index/expjaso33453-idxContent.xml</t>
        </is>
      </c>
      <c r="AD15597" s="29" t="inlineStr">
        <is>
          <t>11/02/2026</t>
        </is>
      </c>
      <c r="AE15597" s="29" t="inlineStr">
        <is>
          <t>r01etpd15fbf6c073a663cf2d78d2519537e971d0c</t>
        </is>
      </c>
      <c r="AF15597" s="29" t="inlineStr">
        <is>
          <t>Fundación BiscayTIK</t>
        </is>
      </c>
      <c r="AG15597" s="29" t="inlineStr">
        <is>
          <t>r01etpd15fbf6ef41c663cf2d79fcb656d3bee4d09</t>
        </is>
      </c>
      <c r="AH15597" s="29" t="inlineStr">
        <is>
          <t>Fundación BiscayTIK</t>
        </is>
      </c>
      <c r="AI15597" s="29" t="inlineStr">
        <is>
          <t/>
        </is>
      </c>
      <c r="AJ15597" s="29" t="inlineStr">
        <is>
          <t/>
        </is>
      </c>
    </row>
    <row r="15598" customHeight="true" ht="15.0">
      <c r="A15598" s="29" t="inlineStr">
        <is>
          <t>Servicio de Conservación integral de la Red Foral de Carreteras de Álava. Zona Oeste 2023-2024, 2024-2025 y 2025-2026</t>
        </is>
      </c>
      <c r="B15598" s="29" t="inlineStr">
        <is>
          <t/>
        </is>
      </c>
      <c r="C15598" s="29" t="inlineStr">
        <is>
          <t>Gobierno Vasco</t>
        </is>
      </c>
      <c r="D15598" s="29" t="inlineStr">
        <is>
          <t/>
        </is>
      </c>
      <c r="E15598" s="29" t="inlineStr">
        <is>
          <t/>
        </is>
      </c>
      <c r="F15598" s="29" t="inlineStr">
        <is>
          <t/>
        </is>
      </c>
      <c r="G15598" s="29" t="inlineStr">
        <is>
          <t>Servicio de Conservación integral de la Red Foral de Carreteras de Álava. Zona Oeste 2023-2024, 2024-2025 y 2025-2026</t>
        </is>
      </c>
      <c r="H15598" s="29" t="inlineStr">
        <is>
          <t>Servicio de Conservación integral de la Red Foral de Carreteras de Álava. Zona Oeste 2023-2024, 2024-2025 y 2025-2026</t>
        </is>
      </c>
      <c r="I15598" s="29" t="inlineStr">
        <is>
          <t/>
        </is>
      </c>
      <c r="J15598" s="29" t="inlineStr">
        <is>
          <t>05/10/2022</t>
        </is>
      </c>
      <c r="K15598" s="29" t="inlineStr">
        <is>
          <t>22/C-33</t>
        </is>
      </c>
      <c r="L15598" s="29" t="inlineStr">
        <is>
          <t>MO</t>
        </is>
      </c>
      <c r="M15598" s="29" t="inlineStr">
        <is>
          <t>false</t>
        </is>
      </c>
      <c r="N15598" s="29" t="inlineStr">
        <is>
          <t/>
        </is>
      </c>
      <c r="O15598" s="29" t="inlineStr">
        <is>
          <t/>
        </is>
      </c>
      <c r="P15598" s="29" t="inlineStr">
        <is>
          <t/>
        </is>
      </c>
      <c r="Q15598" s="29" t="inlineStr">
        <is>
          <t/>
        </is>
      </c>
      <c r="R15598" s="29" t="inlineStr">
        <is>
          <t/>
        </is>
      </c>
      <c r="S15598" s="29" t="inlineStr">
        <is>
          <t>https://www.contratacion.euskadi.eus/webkpe00-kpeperfi/es/contenidos/anuncio_contratacion/expjaso335654/es_doc/images/logo_DFA.jpg</t>
        </is>
      </c>
      <c r="T15598" s="29" t="inlineStr">
        <is>
          <t>Diputación Foral de Álava</t>
        </is>
      </c>
      <c r="U15598" s="29" t="inlineStr">
        <is>
          <t>P0100000I - Departamento de Infraestructuras Viarias y Movilidad</t>
        </is>
      </c>
      <c r="V15598" s="29" t="inlineStr">
        <is>
          <t>Consejo de Gobierno Foral</t>
        </is>
      </c>
      <c r="W15598" s="29" t="inlineStr">
        <is>
          <t/>
        </is>
      </c>
      <c r="X15598" s="29" t="inlineStr">
        <is>
          <t/>
        </is>
      </c>
      <c r="Y15598" s="29" t="inlineStr">
        <is>
          <t>08/11/2022 23:59</t>
        </is>
      </c>
      <c r="Z15598" s="29" t="inlineStr">
        <is>
          <t>https://www.contratacion.euskadi.eus/anuncio_contratacion/servicio-conservacion-integral-red-foral-carreteras-alava-zona-oeste-2023-2024-2024-2025-y-2025-2026/webkpe00-kpesimpc/es/</t>
        </is>
      </c>
      <c r="AA15598" s="29" t="inlineStr">
        <is>
          <t>https://www.contratacion.euskadi.eus/webkpe00-kpesimpc/es/contenidos/anuncio_contratacion/expjaso335654/es_doc/index.html</t>
        </is>
      </c>
      <c r="AB15598" s="29" t="inlineStr">
        <is>
          <t>https://www.contratacion.euskadi.eus/contenidos/anuncio_contratacion/expjaso335654/es_doc/data/es_r01dtpd0183a704ce6d8099e0aa1455dccc1e65ca8</t>
        </is>
      </c>
      <c r="AC15598" s="29" t="inlineStr">
        <is>
          <t>https://www.contratacion.euskadi.eus/contenidos/anuncio_contratacion/expjaso335654/r01Index/expjaso335654-idxContent.xml</t>
        </is>
      </c>
      <c r="AD15598" s="29" t="inlineStr">
        <is>
          <t>10/02/2026</t>
        </is>
      </c>
      <c r="AE15598" s="29" t="inlineStr">
        <is>
          <t>r01epd01218c2ce3ee1bfc5662b5b327f5ea8ff35</t>
        </is>
      </c>
      <c r="AF15598" s="29" t="inlineStr">
        <is>
          <t>Diputación Foral Araba</t>
        </is>
      </c>
      <c r="AG15598" s="29" t="inlineStr">
        <is>
          <t>r01epd01218c1183e01bfc5664dd53d5f9f3dae90</t>
        </is>
      </c>
      <c r="AH15598" s="29" t="inlineStr">
        <is>
          <t>Departamento de Infraestructuras Viarias y Movilidad</t>
        </is>
      </c>
      <c r="AI15598" s="29" t="inlineStr">
        <is>
          <t/>
        </is>
      </c>
      <c r="AJ15598" s="29" t="inlineStr">
        <is>
          <t/>
        </is>
      </c>
    </row>
    <row r="15599" customHeight="true" ht="15.0">
      <c r="A15599" s="29" t="inlineStr">
        <is>
          <t>Suministro de vestuario para personas detenidas</t>
        </is>
      </c>
      <c r="B15599" s="29" t="inlineStr">
        <is>
          <t/>
        </is>
      </c>
      <c r="C15599" s="29" t="inlineStr">
        <is>
          <t>Gobierno Vasco</t>
        </is>
      </c>
      <c r="D15599" s="29" t="inlineStr">
        <is>
          <t/>
        </is>
      </c>
      <c r="E15599" s="29" t="inlineStr">
        <is>
          <t/>
        </is>
      </c>
      <c r="F15599" s="29" t="inlineStr">
        <is>
          <t/>
        </is>
      </c>
      <c r="G15599" s="29" t="inlineStr">
        <is>
          <t>Suministro de vestuario para personas detenidas</t>
        </is>
      </c>
      <c r="H15599" s="29" t="inlineStr">
        <is>
          <t>Suministro de vestuario para personas detenidas</t>
        </is>
      </c>
      <c r="I15599" s="29" t="inlineStr">
        <is>
          <t/>
        </is>
      </c>
      <c r="J15599" s="29" t="inlineStr">
        <is>
          <t>21/09/2022</t>
        </is>
      </c>
      <c r="K15599" s="29" t="inlineStr">
        <is>
          <t>S-083/2022</t>
        </is>
      </c>
      <c r="L15599" s="29" t="inlineStr">
        <is>
          <t>FI</t>
        </is>
      </c>
      <c r="M15599" s="29" t="inlineStr">
        <is>
          <t>false</t>
        </is>
      </c>
      <c r="N15599" s="29" t="inlineStr">
        <is>
          <t/>
        </is>
      </c>
      <c r="O15599" s="29" t="inlineStr">
        <is>
          <t/>
        </is>
      </c>
      <c r="P15599" s="29" t="inlineStr">
        <is>
          <t/>
        </is>
      </c>
      <c r="Q15599" s="29" t="inlineStr">
        <is>
          <t/>
        </is>
      </c>
      <c r="R15599" s="29" t="inlineStr">
        <is>
          <t/>
        </is>
      </c>
      <c r="S15599" s="29" t="inlineStr">
        <is>
          <t>https://www.contratacion.euskadi.eus/webkpe00-kpeperfi/es/contenidos/anuncio_contratacion/expjaso335758/es_doc/images/w32_logoGobiernoVasco.gif</t>
        </is>
      </c>
      <c r="T15599" s="29" t="inlineStr">
        <is>
          <t>Gobierno Vasco</t>
        </is>
      </c>
      <c r="U15599" s="29" t="inlineStr">
        <is>
          <t>S4833001C - Seguridad</t>
        </is>
      </c>
      <c r="V15599" s="29" t="inlineStr">
        <is>
          <t>Dirección de Gestión Económica y Recursos Generales</t>
        </is>
      </c>
      <c r="W15599" s="29" t="inlineStr">
        <is>
          <t/>
        </is>
      </c>
      <c r="X15599" s="29" t="inlineStr">
        <is>
          <t/>
        </is>
      </c>
      <c r="Y15599" s="29" t="inlineStr">
        <is>
          <t>07/10/2022 10:00</t>
        </is>
      </c>
      <c r="Z15599" s="29" t="inlineStr">
        <is>
          <t>https://www.contratacion.euskadi.eus/anuncio_contratacion/suministro-vestuario-personas-detenidas/expjaso335758/webkpe00-kpesimpc/es/</t>
        </is>
      </c>
      <c r="AA15599" s="29" t="inlineStr">
        <is>
          <t>https://www.contratacion.euskadi.eus/webkpe00-kpesimpc/es/contenidos/anuncio_contratacion/expjaso335758/es_doc/index.html</t>
        </is>
      </c>
      <c r="AB15599" s="29" t="inlineStr">
        <is>
          <t>https://www.contratacion.euskadi.eus/contenidos/anuncio_contratacion/expjaso335758/es_doc/data/es_r01dtpd1835f7da3b27d67abd6cb21fa9ca5019f1a</t>
        </is>
      </c>
      <c r="AC15599" s="29" t="inlineStr">
        <is>
          <t>https://www.contratacion.euskadi.eus/contenidos/anuncio_contratacion/expjaso335758/r01Index/expjaso335758-idxContent.xml</t>
        </is>
      </c>
      <c r="AD15599" s="29" t="inlineStr">
        <is>
          <t>20/01/2026</t>
        </is>
      </c>
      <c r="AE15599" s="29" t="inlineStr">
        <is>
          <t>r01epd01197b2aaddb4a50ddf50f48805bac8fe21</t>
        </is>
      </c>
      <c r="AF15599" s="29" t="inlineStr">
        <is>
          <t>Gobierno Vasco</t>
        </is>
      </c>
      <c r="AG15599" s="29" t="inlineStr">
        <is>
          <t>r01e00000fe4e66771ba470b88bf55ea1f734f3c6</t>
        </is>
      </c>
      <c r="AH15599" s="29" t="inlineStr">
        <is>
          <t>Seguridad</t>
        </is>
      </c>
      <c r="AI15599" s="29" t="inlineStr">
        <is>
          <t/>
        </is>
      </c>
      <c r="AJ15599" s="29" t="inlineStr">
        <is>
          <t/>
        </is>
      </c>
    </row>
    <row r="15600" customHeight="true" ht="15.0">
      <c r="A15600" s="29" t="inlineStr">
        <is>
          <t>Realizar las obras de mejora de la red de abastecimiento de agua en alta de Usurbil.</t>
        </is>
      </c>
      <c r="B15600" s="29" t="inlineStr">
        <is>
          <t/>
        </is>
      </c>
      <c r="C15600" s="29" t="inlineStr">
        <is>
          <t>Gobierno Vasco</t>
        </is>
      </c>
      <c r="D15600" s="29" t="inlineStr">
        <is>
          <t/>
        </is>
      </c>
      <c r="E15600" s="29" t="inlineStr">
        <is>
          <t/>
        </is>
      </c>
      <c r="F15600" s="29" t="inlineStr">
        <is>
          <t/>
        </is>
      </c>
      <c r="G15600" s="29" t="inlineStr">
        <is>
          <t>Realizar las obras de mejora de la red de abastecimiento de agua en alta de Usurbil.</t>
        </is>
      </c>
      <c r="H15600" s="29" t="inlineStr">
        <is>
          <t>Realizar las obras de mejora de la red de abastecimiento de agua en alta de Usurbil.</t>
        </is>
      </c>
      <c r="I15600" s="29" t="inlineStr">
        <is>
          <t/>
        </is>
      </c>
      <c r="J15600" s="29" t="inlineStr">
        <is>
          <t>28/09/2022</t>
        </is>
      </c>
      <c r="K15600" s="29" t="inlineStr">
        <is>
          <t>ID.05/2022-0144</t>
        </is>
      </c>
      <c r="L15600" s="29" t="inlineStr">
        <is>
          <t>Formalización del contrato</t>
        </is>
      </c>
      <c r="M15600" s="29" t="inlineStr">
        <is>
          <t>false</t>
        </is>
      </c>
      <c r="N15600" s="29" t="inlineStr">
        <is>
          <t/>
        </is>
      </c>
      <c r="O15600" s="29" t="inlineStr">
        <is>
          <t/>
        </is>
      </c>
      <c r="P15600" s="29" t="inlineStr">
        <is>
          <t/>
        </is>
      </c>
      <c r="Q15600" s="29" t="inlineStr">
        <is>
          <t/>
        </is>
      </c>
      <c r="R15600" s="29" t="inlineStr">
        <is>
          <t/>
        </is>
      </c>
      <c r="S15600" s="29" t="inlineStr">
        <is>
          <t>https://www.contratacion.euskadi.eus/webkpe00-kpeperfi/es/contenidos/anuncio_contratacion/expjaso336140/es_doc/images/logo_usurrbil.jpg</t>
        </is>
      </c>
      <c r="T15600" s="29" t="inlineStr">
        <is>
          <t>Ayuntamiento de Usurbil</t>
        </is>
      </c>
      <c r="U15600" s="29" t="inlineStr">
        <is>
          <t>P2007800B - Ayuntamiento de Usurbil</t>
        </is>
      </c>
      <c r="V15600" s="29" t="inlineStr">
        <is>
          <t>Junta de Gobierno Local</t>
        </is>
      </c>
      <c r="W15600" s="29" t="inlineStr">
        <is>
          <t/>
        </is>
      </c>
      <c r="X15600" s="29" t="inlineStr">
        <is>
          <t/>
        </is>
      </c>
      <c r="Y15600" s="29" t="inlineStr">
        <is>
          <t>02/11/2022 14:00</t>
        </is>
      </c>
      <c r="Z15600" s="29" t="inlineStr">
        <is>
          <t>https://www.contratacion.euskadi.eus/anuncio_contratacion/realizar-obras-mejora-red-abastecimiento-agua-alta-usurbil/webkpe00-kpesimpc/es/</t>
        </is>
      </c>
      <c r="AA15600" s="29" t="inlineStr">
        <is>
          <t>https://www.contratacion.euskadi.eus/webkpe00-kpesimpc/es/contenidos/anuncio_contratacion/expjaso336140/es_doc/index.html</t>
        </is>
      </c>
      <c r="AB15600" s="29" t="inlineStr">
        <is>
          <t>https://www.contratacion.euskadi.eus/contenidos/anuncio_contratacion/expjaso336140/es_doc/data/es_r01dtpd001838406c7434940f9361ec80dca1e40de</t>
        </is>
      </c>
      <c r="AC15600" s="29" t="inlineStr">
        <is>
          <t>https://www.contratacion.euskadi.eus/contenidos/anuncio_contratacion/expjaso336140/r01Index/expjaso336140-idxContent.xml</t>
        </is>
      </c>
      <c r="AD15600" s="29" t="inlineStr">
        <is>
          <t>16/01/2026</t>
        </is>
      </c>
      <c r="AE15600" s="29" t="inlineStr">
        <is>
          <t>r01etpd15fb9789bfd663cf2d7ef4e31d8ac9cf377</t>
        </is>
      </c>
      <c r="AF15600" s="29" t="inlineStr">
        <is>
          <t>Ayuntamiento de Usurbil</t>
        </is>
      </c>
      <c r="AG15600" s="29" t="inlineStr">
        <is>
          <t>r01etpd15fb97b64ab663cf2d7d19e231b5c8b8e72</t>
        </is>
      </c>
      <c r="AH15600" s="29" t="inlineStr">
        <is>
          <t>Ayuntamiento de Usurbil</t>
        </is>
      </c>
      <c r="AI15600" s="29" t="inlineStr">
        <is>
          <t/>
        </is>
      </c>
      <c r="AJ15600" s="29" t="inlineStr">
        <is>
          <t/>
        </is>
      </c>
    </row>
    <row r="15601" customHeight="true" ht="15.0">
      <c r="A15601" s="29" t="inlineStr">
        <is>
          <t>Obras para la renovación  de los sistemas Scada de los sistemas de saneamiento de Gueñes y Altzuste enmarcado en el plan de recuperación trasformación, y resiliencia -financiado por la Unión europea-Nextgeneration.</t>
        </is>
      </c>
      <c r="B15601" s="29" t="inlineStr">
        <is>
          <t/>
        </is>
      </c>
      <c r="C15601" s="29" t="inlineStr">
        <is>
          <t>Gobierno Vasco</t>
        </is>
      </c>
      <c r="D15601" s="29" t="inlineStr">
        <is>
          <t/>
        </is>
      </c>
      <c r="E15601" s="29" t="inlineStr">
        <is>
          <t/>
        </is>
      </c>
      <c r="F15601" s="29" t="inlineStr">
        <is>
          <t/>
        </is>
      </c>
      <c r="G15601" s="29" t="inlineStr">
        <is>
          <t>Obras para la renovación  de los sistemas Scada de los sistemas de saneamiento de Gueñes y Altzuste enmarcado en el plan de recuperación trasformación, y resiliencia -financiado por la Unión europea-Nextgeneration.</t>
        </is>
      </c>
      <c r="H15601" s="29" t="inlineStr">
        <is>
          <t>Obras para la renovación  de los sistemas Scada de los sistemas de saneamiento de Gueñes y Altzuste enmarcado en el plan de recuperación trasformación, y resiliencia -financiado por la Unión europea-Nextgeneration.</t>
        </is>
      </c>
      <c r="I15601" s="29" t="inlineStr">
        <is>
          <t/>
        </is>
      </c>
      <c r="J15601" s="29" t="inlineStr">
        <is>
          <t>25/10/2022</t>
        </is>
      </c>
      <c r="K15601" s="30" t="inlineStr">
        <is>
          <t>2795</t>
        </is>
      </c>
      <c r="L15601" s="29" t="inlineStr">
        <is>
          <t>Formalización del contrato</t>
        </is>
      </c>
      <c r="M15601" s="29" t="inlineStr">
        <is>
          <t>false</t>
        </is>
      </c>
      <c r="N15601" s="29" t="inlineStr">
        <is>
          <t/>
        </is>
      </c>
      <c r="O15601" s="29" t="inlineStr">
        <is>
          <t/>
        </is>
      </c>
      <c r="P15601" s="29" t="inlineStr">
        <is>
          <t/>
        </is>
      </c>
      <c r="Q15601" s="29" t="inlineStr">
        <is>
          <t/>
        </is>
      </c>
      <c r="R15601" s="29" t="inlineStr">
        <is>
          <t/>
        </is>
      </c>
      <c r="S15601" s="29" t="inlineStr">
        <is>
          <t>https://www.contratacion.euskadi.eus/webkpe00-kpeperfi/es/contenidos/anuncio_contratacion/expjaso336380/es_doc/images/logo_consorcio_aguas_bilbao.jpg</t>
        </is>
      </c>
      <c r="T15601" s="29" t="inlineStr">
        <is>
          <t>Consorcio de Aguas Bilbao Bizkaia</t>
        </is>
      </c>
      <c r="U15601" s="29" t="inlineStr">
        <is>
          <t>P4800005C - Consorcio de Aguas Bilbao Bizkaia</t>
        </is>
      </c>
      <c r="V15601" s="29" t="inlineStr">
        <is>
          <t>Comité directivo</t>
        </is>
      </c>
      <c r="W15601" s="29" t="inlineStr">
        <is>
          <t/>
        </is>
      </c>
      <c r="X15601" s="29" t="inlineStr">
        <is>
          <t/>
        </is>
      </c>
      <c r="Y15601" s="29" t="inlineStr">
        <is>
          <t>21/11/2022 13:00</t>
        </is>
      </c>
      <c r="Z15601" s="29" t="inlineStr">
        <is>
          <t>https://www.contratacion.euskadi.eus/anuncio_contratacion/obras-renovacion-sistemas-scada-sistemas-saneamiento-guenes-y-altzuste-enmarcado-plan-recuperacion-trasformacion-y-resiliencia-financiado-union-europea-nextgeneration/webkpe00-kpesimpc/es/</t>
        </is>
      </c>
      <c r="AA15601" s="29" t="inlineStr">
        <is>
          <t>https://www.contratacion.euskadi.eus/webkpe00-kpesimpc/es/contenidos/anuncio_contratacion/expjaso336380/es_doc/index.html</t>
        </is>
      </c>
      <c r="AB15601" s="29" t="inlineStr">
        <is>
          <t>https://www.contratacion.euskadi.eus/contenidos/anuncio_contratacion/expjaso336380/es_doc/data/es_r01dtpd01840e4ca1167f8fbad04123da3dc2bd7e7</t>
        </is>
      </c>
      <c r="AC15601" s="29" t="inlineStr">
        <is>
          <t>https://www.contratacion.euskadi.eus/contenidos/anuncio_contratacion/expjaso336380/r01Index/expjaso336380-idxContent.xml</t>
        </is>
      </c>
      <c r="AD15601" s="29" t="inlineStr">
        <is>
          <t>19/01/2026</t>
        </is>
      </c>
      <c r="AE15601" s="29" t="inlineStr">
        <is>
          <t>r01etpd15f05baca751c62cdb9eb39ed5a40b46efa</t>
        </is>
      </c>
      <c r="AF15601" s="29" t="inlineStr">
        <is>
          <t>Consorcio de Aguas Bilbao Bizkaia</t>
        </is>
      </c>
      <c r="AG15601" s="29" t="inlineStr">
        <is>
          <t>r01etpd15f05bd41f81c62cdb9a4e60f2a14aee24d</t>
        </is>
      </c>
      <c r="AH15601" s="29" t="inlineStr">
        <is>
          <t>Consorcio de Aguas Bilbao Bizkaia</t>
        </is>
      </c>
      <c r="AI15601" s="29" t="inlineStr">
        <is>
          <t/>
        </is>
      </c>
      <c r="AJ15601" s="29" t="inlineStr">
        <is>
          <t/>
        </is>
      </c>
    </row>
    <row r="15602" customHeight="true" ht="15.0">
      <c r="A15602" s="29" t="inlineStr">
        <is>
          <t>Asistencia técnica a la dirección facultativa de las obras de refuerzo del dique de abrigo del puerto de Ondarroa</t>
        </is>
      </c>
      <c r="B15602" s="29" t="inlineStr">
        <is>
          <t/>
        </is>
      </c>
      <c r="C15602" s="29" t="inlineStr">
        <is>
          <t>Gobierno Vasco</t>
        </is>
      </c>
      <c r="D15602" s="29" t="inlineStr">
        <is>
          <t/>
        </is>
      </c>
      <c r="E15602" s="29" t="inlineStr">
        <is>
          <t/>
        </is>
      </c>
      <c r="F15602" s="29" t="inlineStr">
        <is>
          <t/>
        </is>
      </c>
      <c r="G15602" s="29" t="inlineStr">
        <is>
          <t>Asistencia técnica a la dirección facultativa de las obras de refuerzo del dique de abrigo del puerto de Ondarroa</t>
        </is>
      </c>
      <c r="H15602" s="29" t="inlineStr">
        <is>
          <t>Asistencia técnica a la dirección facultativa de las obras de refuerzo del dique de abrigo del puerto de Ondarroa</t>
        </is>
      </c>
      <c r="I15602" s="29" t="inlineStr">
        <is>
          <t/>
        </is>
      </c>
      <c r="J15602" s="29" t="inlineStr">
        <is>
          <t>03/10/2022</t>
        </is>
      </c>
      <c r="K15602" s="29" t="inlineStr">
        <is>
          <t>DESMA/042SV/2022</t>
        </is>
      </c>
      <c r="L15602" s="29" t="inlineStr">
        <is>
          <t>FI</t>
        </is>
      </c>
      <c r="M15602" s="29" t="inlineStr">
        <is>
          <t>false</t>
        </is>
      </c>
      <c r="N15602" s="29" t="inlineStr">
        <is>
          <t/>
        </is>
      </c>
      <c r="O15602" s="29" t="inlineStr">
        <is>
          <t/>
        </is>
      </c>
      <c r="P15602" s="29" t="inlineStr">
        <is>
          <t/>
        </is>
      </c>
      <c r="Q15602" s="29" t="inlineStr">
        <is>
          <t/>
        </is>
      </c>
      <c r="R15602" s="29" t="inlineStr">
        <is>
          <t/>
        </is>
      </c>
      <c r="S15602" s="29" t="inlineStr">
        <is>
          <t>https://www.contratacion.euskadi.eus/webkpe00-kpeperfi/es/contenidos/anuncio_contratacion/expjaso336763/es_doc/images/w32_logoGobiernoVasco.gif</t>
        </is>
      </c>
      <c r="T15602" s="29" t="inlineStr">
        <is>
          <t>Gobierno Vasco</t>
        </is>
      </c>
      <c r="U15602" s="29" t="inlineStr">
        <is>
          <t>S4833001C - Desarrollo Económico, Sostenibilidad y Medio Ambiente</t>
        </is>
      </c>
      <c r="V15602" s="29" t="inlineStr">
        <is>
          <t>Dirección de Servicios</t>
        </is>
      </c>
      <c r="W15602" s="29" t="inlineStr">
        <is>
          <t/>
        </is>
      </c>
      <c r="X15602" s="29" t="inlineStr">
        <is>
          <t/>
        </is>
      </c>
      <c r="Y15602" s="29" t="inlineStr">
        <is>
          <t>03/11/2022 10:00</t>
        </is>
      </c>
      <c r="Z15602" s="29" t="inlineStr">
        <is>
          <t>https://www.contratacion.euskadi.eus/anuncio_contratacion/asistencia-tecnica-direccion-facultativa-obras-refuerzo-del-dique-abrigo-del-puerto-ondarroa/webkpe00-kpesimpc/es/</t>
        </is>
      </c>
      <c r="AA15602" s="29" t="inlineStr">
        <is>
          <t>https://www.contratacion.euskadi.eus/webkpe00-kpesimpc/es/contenidos/anuncio_contratacion/expjaso336763/es_doc/index.html</t>
        </is>
      </c>
      <c r="AB15602" s="29" t="inlineStr">
        <is>
          <t>https://www.contratacion.euskadi.eus/contenidos/anuncio_contratacion/expjaso336763/es_doc/data/es_r01dtpd01839df492e24940f9318edcd25ad43ce1f</t>
        </is>
      </c>
      <c r="AC15602" s="29" t="inlineStr">
        <is>
          <t>https://www.contratacion.euskadi.eus/contenidos/anuncio_contratacion/expjaso336763/r01Index/expjaso336763-idxContent.xml</t>
        </is>
      </c>
      <c r="AD15602" s="29" t="inlineStr">
        <is>
          <t>05/02/2026</t>
        </is>
      </c>
      <c r="AE15602" s="29" t="inlineStr">
        <is>
          <t>r01epd01197b2aaddb4a50ddf50f48805bac8fe21</t>
        </is>
      </c>
      <c r="AF15602" s="29" t="inlineStr">
        <is>
          <t>Gobierno Vasco</t>
        </is>
      </c>
      <c r="AG15602" s="29" t="inlineStr">
        <is>
          <t>r01e00000fe4e66771ba470b85e6897e3cbce045d</t>
        </is>
      </c>
      <c r="AH15602" s="29" t="inlineStr">
        <is>
          <t>Industria, Transición Energética y Sostenibilidad</t>
        </is>
      </c>
      <c r="AI15602" s="29" t="inlineStr">
        <is>
          <t/>
        </is>
      </c>
      <c r="AJ15602" s="29" t="inlineStr">
        <is>
          <t/>
        </is>
      </c>
    </row>
    <row r="15603" customHeight="true" ht="15.0">
      <c r="A15603" s="29" t="inlineStr">
        <is>
          <t>Equipamiento Office y Cocina en nuevo comedor "Arquillos"</t>
        </is>
      </c>
      <c r="B15603" s="29" t="inlineStr">
        <is>
          <t/>
        </is>
      </c>
      <c r="C15603" s="29" t="inlineStr">
        <is>
          <t>Gobierno Vasco</t>
        </is>
      </c>
      <c r="D15603" s="29" t="inlineStr">
        <is>
          <t/>
        </is>
      </c>
      <c r="E15603" s="29" t="inlineStr">
        <is>
          <t/>
        </is>
      </c>
      <c r="F15603" s="29" t="inlineStr">
        <is>
          <t/>
        </is>
      </c>
      <c r="G15603" s="29" t="inlineStr">
        <is>
          <t>Equipamiento Office y Cocina en nuevo comedor "Arquillos"</t>
        </is>
      </c>
      <c r="H15603" s="29" t="inlineStr">
        <is>
          <t>Equipamiento Office y Cocina en nuevo comedor "Arquillos"</t>
        </is>
      </c>
      <c r="I15603" s="29" t="inlineStr">
        <is>
          <t/>
        </is>
      </c>
      <c r="J15603" s="29" t="inlineStr">
        <is>
          <t>10/11/2020</t>
        </is>
      </c>
      <c r="K15603" s="29" t="inlineStr">
        <is>
          <t>2020/CO_SSUM/0052</t>
        </is>
      </c>
      <c r="L15603" s="29" t="inlineStr">
        <is>
          <t>Desistimiento / Renuncia</t>
        </is>
      </c>
      <c r="M15603" s="29" t="inlineStr">
        <is>
          <t>false</t>
        </is>
      </c>
      <c r="N15603" s="29" t="inlineStr">
        <is>
          <t/>
        </is>
      </c>
      <c r="O15603" s="29" t="inlineStr">
        <is>
          <t/>
        </is>
      </c>
      <c r="P15603" s="29" t="inlineStr">
        <is>
          <t/>
        </is>
      </c>
      <c r="Q15603" s="29" t="inlineStr">
        <is>
          <t/>
        </is>
      </c>
      <c r="R15603" s="29" t="inlineStr">
        <is>
          <t/>
        </is>
      </c>
      <c r="S15603" s="29" t="inlineStr">
        <is>
          <t>https://www.contratacion.euskadi.eus/webkpe00-kpeperfi/es/contenidos/anuncio_contratacion/expjaso33693/es_doc/images/logo_vitoria.jpg</t>
        </is>
      </c>
      <c r="T15603" s="29" t="inlineStr">
        <is>
          <t>Ayuntamiento de Vitoria-Gasteiz</t>
        </is>
      </c>
      <c r="U15603" s="29" t="inlineStr">
        <is>
          <t>P0106800F - Ayuntamiento de Vitoria-Gasteiz</t>
        </is>
      </c>
      <c r="V15603" s="29" t="inlineStr">
        <is>
          <t>Concejal Delegado del Departamento de Políticas Sociales</t>
        </is>
      </c>
      <c r="W15603" s="29" t="inlineStr">
        <is>
          <t/>
        </is>
      </c>
      <c r="X15603" s="29" t="inlineStr">
        <is>
          <t/>
        </is>
      </c>
      <c r="Y15603" s="29" t="inlineStr">
        <is>
          <t>24/11/2020 13:00</t>
        </is>
      </c>
      <c r="Z15603" s="29" t="inlineStr">
        <is>
          <t>https://www.contratacion.euskadi.eus/anuncio_contratacion/equipamiento-office-y-cocina-nuevo-comedor-arquillos/webkpe00-kpesimpc/es/</t>
        </is>
      </c>
      <c r="AA15603" s="29" t="inlineStr">
        <is>
          <t>https://www.contratacion.euskadi.eus/webkpe00-kpesimpc/es/contenidos/anuncio_contratacion/expjaso33693/es_doc/index.html</t>
        </is>
      </c>
      <c r="AB15603" s="29" t="inlineStr">
        <is>
          <t>https://www.contratacion.euskadi.eus/contenidos/anuncio_contratacion/expjaso33693/es_doc/data/es_r01dtpd19bbbae02a43dc02453c587221daee3f736</t>
        </is>
      </c>
      <c r="AC15603" s="29" t="inlineStr">
        <is>
          <t>https://www.contratacion.euskadi.eus/contenidos/anuncio_contratacion/expjaso33693/r01Index/expjaso33693-idxContent.xml</t>
        </is>
      </c>
      <c r="AD15603" s="29" t="inlineStr">
        <is>
          <t>14/01/2026</t>
        </is>
      </c>
      <c r="AE15603" s="29" t="inlineStr">
        <is>
          <t>r01epd01247c8f5a82dd557248cddb434e507a878</t>
        </is>
      </c>
      <c r="AF15603" s="29" t="inlineStr">
        <is>
          <t>Ayuntamiento de Vitoria-Gasteiz</t>
        </is>
      </c>
      <c r="AG15603" s="29" t="inlineStr">
        <is>
          <t>r01etpd0161f5d9338f2b095b7892839b4974b3102</t>
        </is>
      </c>
      <c r="AH15603" s="29" t="inlineStr">
        <is>
          <t>Ayuntamiento de Vitoria-Gasteiz</t>
        </is>
      </c>
      <c r="AI15603" s="29" t="inlineStr">
        <is>
          <t/>
        </is>
      </c>
      <c r="AJ15603" s="29" t="inlineStr">
        <is>
          <t/>
        </is>
      </c>
    </row>
    <row r="15604" customHeight="true" ht="15.0">
      <c r="A15604" s="29" t="inlineStr">
        <is>
          <t>Servicio de atención diurna y del programa Hauskor dirigidos a personas mayores en situación de vulnerabilidad, fragilidad y dependencia leve, la dinamización de Azkoitia Lagunkoia así como la coordinación de todo ello en el municipio de Azkoitia.</t>
        </is>
      </c>
      <c r="B15604" s="29" t="inlineStr">
        <is>
          <t/>
        </is>
      </c>
      <c r="C15604" s="29" t="inlineStr">
        <is>
          <t>Gobierno Vasco</t>
        </is>
      </c>
      <c r="D15604" s="29" t="inlineStr">
        <is>
          <t/>
        </is>
      </c>
      <c r="E15604" s="29" t="inlineStr">
        <is>
          <t/>
        </is>
      </c>
      <c r="F15604" s="29" t="inlineStr">
        <is>
          <t/>
        </is>
      </c>
      <c r="G15604" s="29" t="inlineStr">
        <is>
          <t>Servicio de atención diurna y del programa Hauskor dirigidos a personas mayores en situación de vulnerabilidad, fragilidad y dependencia leve, la dinamización de Azkoitia Lagunkoia así como la coordinación de todo ello en el municipio de Azkoitia.</t>
        </is>
      </c>
      <c r="H15604" s="29" t="inlineStr">
        <is>
          <t>Servicio de atención diurna y del programa Hauskor dirigidos a personas mayores en situación de vulnerabilidad, fragilidad y dependencia leve, la dinamización de Azkoitia Lagunkoia así como la coordinación de todo ello en el municipio de Azkoitia.</t>
        </is>
      </c>
      <c r="I15604" s="29" t="inlineStr">
        <is>
          <t/>
        </is>
      </c>
      <c r="J15604" s="29" t="inlineStr">
        <is>
          <t>29/09/2022</t>
        </is>
      </c>
      <c r="K15604" s="29" t="inlineStr">
        <is>
          <t>2022ZERL0010</t>
        </is>
      </c>
      <c r="L15604" s="29" t="inlineStr">
        <is>
          <t>Formalización del contrato</t>
        </is>
      </c>
      <c r="M15604" s="29" t="inlineStr">
        <is>
          <t>false</t>
        </is>
      </c>
      <c r="N15604" s="29" t="inlineStr">
        <is>
          <t/>
        </is>
      </c>
      <c r="O15604" s="29" t="inlineStr">
        <is>
          <t/>
        </is>
      </c>
      <c r="P15604" s="29" t="inlineStr">
        <is>
          <t/>
        </is>
      </c>
      <c r="Q15604" s="29" t="inlineStr">
        <is>
          <t/>
        </is>
      </c>
      <c r="R15604" s="29" t="inlineStr">
        <is>
          <t/>
        </is>
      </c>
      <c r="S15604" s="29" t="inlineStr">
        <is>
          <t>https://www.contratacion.euskadi.eus/webkpe00-kpeperfi/es/contenidos/anuncio_contratacion/expjaso336970/es_doc/images/logo_azkoitia.gif</t>
        </is>
      </c>
      <c r="T15604" s="29" t="inlineStr">
        <is>
          <t>Ayuntamiento de Azkoitia</t>
        </is>
      </c>
      <c r="U15604" s="29" t="inlineStr">
        <is>
          <t>P2001800H - Ayuntamiento de Azkoitia</t>
        </is>
      </c>
      <c r="V15604" s="29" t="inlineStr">
        <is>
          <t>Alcalde</t>
        </is>
      </c>
      <c r="W15604" s="29" t="inlineStr">
        <is>
          <t/>
        </is>
      </c>
      <c r="X15604" s="29" t="inlineStr">
        <is>
          <t/>
        </is>
      </c>
      <c r="Y15604" s="29" t="inlineStr">
        <is>
          <t>14/10/2022 23:59</t>
        </is>
      </c>
      <c r="Z15604" s="29" t="inlineStr">
        <is>
          <t>https://www.contratacion.euskadi.eus/anuncio_contratacion/servicio-atencion-diurna-y-del-programa-hauskor-dirigidos-personas-mayores-situacion-vulnerabilidad-fragilidad-y-dependencia-leve-dinamizacion-azkoitia-lagunkoia-asi-como-coordinacion-todo-ello-municipio-azkoitia/webkpe00-kpesimpc/es/</t>
        </is>
      </c>
      <c r="AA15604" s="29" t="inlineStr">
        <is>
          <t>https://www.contratacion.euskadi.eus/webkpe00-kpesimpc/es/contenidos/anuncio_contratacion/expjaso336970/es_doc/index.html</t>
        </is>
      </c>
      <c r="AB15604" s="29" t="inlineStr">
        <is>
          <t>https://www.contratacion.euskadi.eus/contenidos/anuncio_contratacion/expjaso336970/es_doc/data/es_r01dtpd18388904b6726e3bac6a5cf1ada1dd4009a</t>
        </is>
      </c>
      <c r="AC15604" s="29" t="inlineStr">
        <is>
          <t>https://www.contratacion.euskadi.eus/contenidos/anuncio_contratacion/expjaso336970/r01Index/expjaso336970-idxContent.xml</t>
        </is>
      </c>
      <c r="AD15604" s="29" t="inlineStr">
        <is>
          <t>26/01/2026</t>
        </is>
      </c>
      <c r="AE15604" s="29" t="inlineStr">
        <is>
          <t>r01etpd1552f52e6b11976d2ffe78a363dafc9165e</t>
        </is>
      </c>
      <c r="AF15604" s="29" t="inlineStr">
        <is>
          <t>Ayuntamiento de Azkoitia</t>
        </is>
      </c>
      <c r="AG15604" s="29" t="inlineStr">
        <is>
          <t>r01etpd15baa011cf81d6c770fbb2fc82167f3b9cd</t>
        </is>
      </c>
      <c r="AH15604" s="29" t="inlineStr">
        <is>
          <t>Ayuntamiento de Azkoitia</t>
        </is>
      </c>
      <c r="AI15604" s="29" t="inlineStr">
        <is>
          <t/>
        </is>
      </c>
      <c r="AJ15604" s="29" t="inlineStr">
        <is>
          <t/>
        </is>
      </c>
    </row>
    <row r="15605" customHeight="true" ht="15.0">
      <c r="A15605" s="29" t="inlineStr">
        <is>
          <t>Servicio de mantenimiento y soporte técnico de la aplicación SUITECRM para EITB Media, S.A.U.</t>
        </is>
      </c>
      <c r="B15605" s="29" t="inlineStr">
        <is>
          <t/>
        </is>
      </c>
      <c r="C15605" s="29" t="inlineStr">
        <is>
          <t>Gobierno Vasco</t>
        </is>
      </c>
      <c r="D15605" s="29" t="inlineStr">
        <is>
          <t/>
        </is>
      </c>
      <c r="E15605" s="29" t="inlineStr">
        <is>
          <t/>
        </is>
      </c>
      <c r="F15605" s="29" t="inlineStr">
        <is>
          <t/>
        </is>
      </c>
      <c r="G15605" s="29" t="inlineStr">
        <is>
          <t>Servicio de mantenimiento y soporte técnico de la aplicación SUITECRM para EITB Media, S.A.U.</t>
        </is>
      </c>
      <c r="H15605" s="29" t="inlineStr">
        <is>
          <t>Servicio de mantenimiento y soporte técnico de la aplicación SUITECRM para EITB Media, S.A.U.</t>
        </is>
      </c>
      <c r="I15605" s="29" t="inlineStr">
        <is>
          <t/>
        </is>
      </c>
      <c r="J15605" s="29" t="inlineStr">
        <is>
          <t>29/09/2022</t>
        </is>
      </c>
      <c r="K15605" s="30" t="inlineStr">
        <is>
          <t>2022.89</t>
        </is>
      </c>
      <c r="L15605" s="29" t="inlineStr">
        <is>
          <t>Formalización del contrato</t>
        </is>
      </c>
      <c r="M15605" s="29" t="inlineStr">
        <is>
          <t>false</t>
        </is>
      </c>
      <c r="N15605" s="29" t="inlineStr">
        <is>
          <t/>
        </is>
      </c>
      <c r="O15605" s="29" t="inlineStr">
        <is>
          <t/>
        </is>
      </c>
      <c r="P15605" s="29" t="inlineStr">
        <is>
          <t/>
        </is>
      </c>
      <c r="Q15605" s="29" t="inlineStr">
        <is>
          <t/>
        </is>
      </c>
      <c r="R15605" s="29" t="inlineStr">
        <is>
          <t/>
        </is>
      </c>
      <c r="S15605" s="29" t="inlineStr">
        <is>
          <t>https://www.contratacion.euskadi.eus/webkpe00-kpeperfi/es/contenidos/anuncio_contratacion/expjaso337030/es_doc/images/logo_eitb.jpg</t>
        </is>
      </c>
      <c r="T15605" s="29" t="inlineStr">
        <is>
          <t>Grupo Euskal Irrati Telebista</t>
        </is>
      </c>
      <c r="U15605" s="29" t="inlineStr">
        <is>
          <t>Q0191001G - Departamento de Sistemas de EITB</t>
        </is>
      </c>
      <c r="V15605" s="29" t="inlineStr">
        <is>
          <t>Director/a General de EITB</t>
        </is>
      </c>
      <c r="W15605" s="29" t="inlineStr">
        <is>
          <t/>
        </is>
      </c>
      <c r="X15605" s="29" t="inlineStr">
        <is>
          <t/>
        </is>
      </c>
      <c r="Y15605" s="29" t="inlineStr">
        <is>
          <t>17/10/2022 13:00</t>
        </is>
      </c>
      <c r="Z15605" s="29" t="inlineStr">
        <is>
          <t>https://www.contratacion.euskadi.eus/anuncio_contratacion/servicio-mantenimiento-y-soporte-tecnico-aplicacion-suitecrm-eitb-media-s-u/webkpe00-kpesimpc/es/</t>
        </is>
      </c>
      <c r="AA15605" s="29" t="inlineStr">
        <is>
          <t>https://www.contratacion.euskadi.eus/webkpe00-kpesimpc/es/contenidos/anuncio_contratacion/expjaso337030/es_doc/index.html</t>
        </is>
      </c>
      <c r="AB15605" s="29" t="inlineStr">
        <is>
          <t>https://www.contratacion.euskadi.eus/contenidos/anuncio_contratacion/expjaso337030/es_doc/data/es_r01dtpd18389a2f2d126e3bac683ef2253e407b2a5</t>
        </is>
      </c>
      <c r="AC15605" s="29" t="inlineStr">
        <is>
          <t>https://www.contratacion.euskadi.eus/contenidos/anuncio_contratacion/expjaso337030/r01Index/expjaso337030-idxContent.xml</t>
        </is>
      </c>
      <c r="AD15605" s="29" t="inlineStr">
        <is>
          <t>11/02/2026</t>
        </is>
      </c>
      <c r="AE15605" s="29" t="inlineStr">
        <is>
          <t>r01etpd15552f5cc641976d2ff59a8792241e46a36</t>
        </is>
      </c>
      <c r="AF15605" s="29" t="inlineStr">
        <is>
          <t>Grupo EITB</t>
        </is>
      </c>
      <c r="AG15605" s="29" t="inlineStr">
        <is>
          <t>r01etpd15552f5cf431976d2ffce3217ea4d3a276a</t>
        </is>
      </c>
      <c r="AH15605" s="29" t="inlineStr">
        <is>
          <t>Departamento de Sistemas de EITB</t>
        </is>
      </c>
      <c r="AI15605" s="29" t="inlineStr">
        <is>
          <t/>
        </is>
      </c>
      <c r="AJ15605" s="29" t="inlineStr">
        <is>
          <t/>
        </is>
      </c>
    </row>
    <row r="15606" customHeight="true" ht="15.0">
      <c r="A15606" s="29" t="inlineStr">
        <is>
          <t>Servicio para el mantenimiento de instalaciones eléctricas, explotación de datos (seguridad vial) y gestión del Centro de control de carreteras, actuaciones de mejora y reposición de elementos para la explotación de la carretera, planificación y realización del plan de aforos en las carreteras de la Red Foral. Periodo 2023-2025.</t>
        </is>
      </c>
      <c r="B15606" s="29" t="inlineStr">
        <is>
          <t/>
        </is>
      </c>
      <c r="C15606" s="29" t="inlineStr">
        <is>
          <t>Gobierno Vasco</t>
        </is>
      </c>
      <c r="D15606" s="29" t="inlineStr">
        <is>
          <t/>
        </is>
      </c>
      <c r="E15606" s="29" t="inlineStr">
        <is>
          <t/>
        </is>
      </c>
      <c r="F15606" s="29" t="inlineStr">
        <is>
          <t/>
        </is>
      </c>
      <c r="G15606" s="29" t="inlineStr">
        <is>
          <t>Servicio para el mantenimiento de instalaciones eléctricas, explotación de datos (seguridad vial) y gestión del Centro de control de carreteras, actuaciones de mejora y reposición de elementos para la explotación de la carretera, planificación y realización del plan de aforos en las carreteras de la Red Foral. Periodo 2023-2025.</t>
        </is>
      </c>
      <c r="H15606" s="29" t="inlineStr">
        <is>
          <t>Servicio para el mantenimiento de instalaciones eléctricas, explotación de datos (seguridad vial) y gestión del Centro de control de carreteras, actuaciones de mejora y reposición de elementos para la explotación de la carretera, planificación y realización del plan de aforos en las carreteras de la Red Foral. Periodo 2023-2025.</t>
        </is>
      </c>
      <c r="I15606" s="29" t="inlineStr">
        <is>
          <t/>
        </is>
      </c>
      <c r="J15606" s="29" t="inlineStr">
        <is>
          <t>05/10/2022</t>
        </is>
      </c>
      <c r="K15606" s="29" t="inlineStr">
        <is>
          <t>22/C-31</t>
        </is>
      </c>
      <c r="L15606" s="29" t="inlineStr">
        <is>
          <t>MO</t>
        </is>
      </c>
      <c r="M15606" s="29" t="inlineStr">
        <is>
          <t>false</t>
        </is>
      </c>
      <c r="N15606" s="29" t="inlineStr">
        <is>
          <t/>
        </is>
      </c>
      <c r="O15606" s="29" t="inlineStr">
        <is>
          <t/>
        </is>
      </c>
      <c r="P15606" s="29" t="inlineStr">
        <is>
          <t/>
        </is>
      </c>
      <c r="Q15606" s="29" t="inlineStr">
        <is>
          <t/>
        </is>
      </c>
      <c r="R15606" s="29" t="inlineStr">
        <is>
          <t/>
        </is>
      </c>
      <c r="S15606" s="29" t="inlineStr">
        <is>
          <t>https://www.contratacion.euskadi.eus/webkpe00-kpeperfi/es/contenidos/anuncio_contratacion/expjaso337457/es_doc/images/logo_DFA.jpg</t>
        </is>
      </c>
      <c r="T15606" s="29" t="inlineStr">
        <is>
          <t>Diputación Foral de Álava</t>
        </is>
      </c>
      <c r="U15606" s="29" t="inlineStr">
        <is>
          <t>P0100000I - Departamento de Infraestructuras Viarias y Movilidad</t>
        </is>
      </c>
      <c r="V15606" s="29" t="inlineStr">
        <is>
          <t>Consejo de Gobierno Foral</t>
        </is>
      </c>
      <c r="W15606" s="29" t="inlineStr">
        <is>
          <t/>
        </is>
      </c>
      <c r="X15606" s="29" t="inlineStr">
        <is>
          <t/>
        </is>
      </c>
      <c r="Y15606" s="29" t="inlineStr">
        <is>
          <t>08/11/2022 23:59</t>
        </is>
      </c>
      <c r="Z15606" s="29" t="inlineStr">
        <is>
          <t>https://www.contratacion.euskadi.eus/anuncio_contratacion/servicio-mantenimiento-instalaciones-electricas-explotacion-datos-seguridad-vial-y-gestion-del-centro-control-carreteras-actuaciones-mejora-y-reposicion-elementos-explotacion-carretera-planificacion-y-realizacion-del-plan-aforos-carreteras-red-foral-peri/webkpe00-kpesimpc/es/</t>
        </is>
      </c>
      <c r="AA15606" s="29" t="inlineStr">
        <is>
          <t>https://www.contratacion.euskadi.eus/webkpe00-kpesimpc/es/contenidos/anuncio_contratacion/expjaso337457/es_doc/index.html</t>
        </is>
      </c>
      <c r="AB15606" s="29" t="inlineStr">
        <is>
          <t>https://www.contratacion.euskadi.eus/contenidos/anuncio_contratacion/expjaso337457/es_doc/data/es_r01dtpd0183a8210f3d4940f93906ecc0b0dfe0c70</t>
        </is>
      </c>
      <c r="AC15606" s="29" t="inlineStr">
        <is>
          <t>https://www.contratacion.euskadi.eus/contenidos/anuncio_contratacion/expjaso337457/r01Index/expjaso337457-idxContent.xml</t>
        </is>
      </c>
      <c r="AD15606" s="29" t="inlineStr">
        <is>
          <t>03/02/2026</t>
        </is>
      </c>
      <c r="AE15606" s="29" t="inlineStr">
        <is>
          <t>r01epd01218c2ce3ee1bfc5662b5b327f5ea8ff35</t>
        </is>
      </c>
      <c r="AF15606" s="29" t="inlineStr">
        <is>
          <t>Diputación Foral Araba</t>
        </is>
      </c>
      <c r="AG15606" s="29" t="inlineStr">
        <is>
          <t>r01epd01218c1183e01bfc5664dd53d5f9f3dae90</t>
        </is>
      </c>
      <c r="AH15606" s="29" t="inlineStr">
        <is>
          <t>Departamento de Infraestructuras Viarias y Movilidad</t>
        </is>
      </c>
      <c r="AI15606" s="29" t="inlineStr">
        <is>
          <t/>
        </is>
      </c>
      <c r="AJ15606" s="29" t="inlineStr">
        <is>
          <t/>
        </is>
      </c>
    </row>
    <row r="15607" customHeight="true" ht="15.0">
      <c r="A15607" s="29" t="inlineStr">
        <is>
          <t>Servicio de apoyo a la dirección de las obras de la nueva estación de Usurbil</t>
        </is>
      </c>
      <c r="B15607" s="29" t="inlineStr">
        <is>
          <t/>
        </is>
      </c>
      <c r="C15607" s="29" t="inlineStr">
        <is>
          <t>Gobierno Vasco</t>
        </is>
      </c>
      <c r="D15607" s="29" t="inlineStr">
        <is>
          <t/>
        </is>
      </c>
      <c r="E15607" s="29" t="inlineStr">
        <is>
          <t/>
        </is>
      </c>
      <c r="F15607" s="29" t="inlineStr">
        <is>
          <t/>
        </is>
      </c>
      <c r="G15607" s="29" t="inlineStr">
        <is>
          <t>Servicio de apoyo a la dirección de las obras de la nueva estación de Usurbil</t>
        </is>
      </c>
      <c r="H15607" s="29" t="inlineStr">
        <is>
          <t>Servicio de apoyo a la dirección de las obras de la nueva estación de Usurbil</t>
        </is>
      </c>
      <c r="I15607" s="29" t="inlineStr">
        <is>
          <t/>
        </is>
      </c>
      <c r="J15607" s="29" t="inlineStr">
        <is>
          <t>11/10/2022</t>
        </is>
      </c>
      <c r="K15607" s="29" t="inlineStr">
        <is>
          <t>P20023536</t>
        </is>
      </c>
      <c r="L15607" s="29" t="inlineStr">
        <is>
          <t>MO</t>
        </is>
      </c>
      <c r="M15607" s="29" t="inlineStr">
        <is>
          <t>false</t>
        </is>
      </c>
      <c r="N15607" s="29" t="inlineStr">
        <is>
          <t/>
        </is>
      </c>
      <c r="O15607" s="29" t="inlineStr">
        <is>
          <t/>
        </is>
      </c>
      <c r="P15607" s="29" t="inlineStr">
        <is>
          <t/>
        </is>
      </c>
      <c r="Q15607" s="29" t="inlineStr">
        <is>
          <t/>
        </is>
      </c>
      <c r="R15607" s="29" t="inlineStr">
        <is>
          <t/>
        </is>
      </c>
      <c r="S15607" s="29" t="inlineStr">
        <is>
          <t>https://www.contratacion.euskadi.eus/webkpe00-kpeperfi/es/contenidos/anuncio_contratacion/expjaso339002/es_doc/images/ets-logo-txiki.png</t>
        </is>
      </c>
      <c r="T15607" s="29" t="inlineStr">
        <is>
          <t>Euskal Trenbide Sarea</t>
        </is>
      </c>
      <c r="U15607" s="29" t="inlineStr">
        <is>
          <t>S0100001G - ETS - Euskal Trenbide Sarea</t>
        </is>
      </c>
      <c r="V15607" s="29" t="inlineStr">
        <is>
          <t>Comisión Delegada en Materia de Contratación de ETS</t>
        </is>
      </c>
      <c r="W15607" s="29" t="inlineStr">
        <is>
          <t/>
        </is>
      </c>
      <c r="X15607" s="29" t="inlineStr">
        <is>
          <t/>
        </is>
      </c>
      <c r="Y15607" s="29" t="inlineStr">
        <is>
          <t>07/11/2022 12:00</t>
        </is>
      </c>
      <c r="Z15607" s="29" t="inlineStr">
        <is>
          <t>https://www.contratacion.euskadi.eus/anuncio_contratacion/servicio-apoyo-direccion-obras-nueva-estacion-usurbil/webkpe00-kpesimpc/es/</t>
        </is>
      </c>
      <c r="AA15607" s="29" t="inlineStr">
        <is>
          <t>https://www.contratacion.euskadi.eus/webkpe00-kpesimpc/es/contenidos/anuncio_contratacion/expjaso339002/es_doc/index.html</t>
        </is>
      </c>
      <c r="AB15607" s="29" t="inlineStr">
        <is>
          <t>https://www.contratacion.euskadi.eus/contenidos/anuncio_contratacion/expjaso339002/es_doc/data/es_r01dtpd183c5f8133970afb89c26c263ea5b0868ea</t>
        </is>
      </c>
      <c r="AC15607" s="29" t="inlineStr">
        <is>
          <t>https://www.contratacion.euskadi.eus/contenidos/anuncio_contratacion/expjaso339002/r01Index/expjaso339002-idxContent.xml</t>
        </is>
      </c>
      <c r="AD15607" s="29" t="inlineStr">
        <is>
          <t>06/02/2026</t>
        </is>
      </c>
      <c r="AE15607" s="29" t="inlineStr">
        <is>
          <t>r01epd0124ddd405c0f66eb66553e9a3434a06831</t>
        </is>
      </c>
      <c r="AF15607" s="29" t="inlineStr">
        <is>
          <t>ETS - Euskal Trenbide Sarea</t>
        </is>
      </c>
      <c r="AG15607" s="29" t="inlineStr">
        <is>
          <t>r01epd012641c34ddf902dada3c34f0feb97d5a59</t>
        </is>
      </c>
      <c r="AH15607" s="29" t="inlineStr">
        <is>
          <t>ETS - Euskal Trenbide Sarea</t>
        </is>
      </c>
      <c r="AI15607" s="29" t="inlineStr">
        <is>
          <t/>
        </is>
      </c>
      <c r="AJ15607" s="29" t="inlineStr">
        <is>
          <t/>
        </is>
      </c>
    </row>
    <row r="15608" customHeight="true" ht="15.0">
      <c r="A15608" s="29" t="inlineStr">
        <is>
          <t>Renovación suscripción software Liferay DXP.</t>
        </is>
      </c>
      <c r="B15608" s="29" t="inlineStr">
        <is>
          <t/>
        </is>
      </c>
      <c r="C15608" s="29" t="inlineStr">
        <is>
          <t>Gobierno Vasco</t>
        </is>
      </c>
      <c r="D15608" s="29" t="inlineStr">
        <is>
          <t/>
        </is>
      </c>
      <c r="E15608" s="29" t="inlineStr">
        <is>
          <t/>
        </is>
      </c>
      <c r="F15608" s="29" t="inlineStr">
        <is>
          <t/>
        </is>
      </c>
      <c r="G15608" s="29" t="inlineStr">
        <is>
          <t>Renovación suscripción software Liferay DXP.</t>
        </is>
      </c>
      <c r="H15608" s="29" t="inlineStr">
        <is>
          <t>Renovación suscripción software Liferay DXP.</t>
        </is>
      </c>
      <c r="I15608" s="29" t="inlineStr">
        <is>
          <t/>
        </is>
      </c>
      <c r="J15608" s="29" t="inlineStr">
        <is>
          <t>07/10/2022</t>
        </is>
      </c>
      <c r="K15608" s="29" t="inlineStr">
        <is>
          <t>2022/CO_SSUM/0051</t>
        </is>
      </c>
      <c r="L15608" s="29" t="inlineStr">
        <is>
          <t>FI</t>
        </is>
      </c>
      <c r="M15608" s="29" t="inlineStr">
        <is>
          <t>false</t>
        </is>
      </c>
      <c r="N15608" s="29" t="inlineStr">
        <is>
          <t/>
        </is>
      </c>
      <c r="O15608" s="29" t="inlineStr">
        <is>
          <t/>
        </is>
      </c>
      <c r="P15608" s="29" t="inlineStr">
        <is>
          <t/>
        </is>
      </c>
      <c r="Q15608" s="29" t="inlineStr">
        <is>
          <t/>
        </is>
      </c>
      <c r="R15608" s="29" t="inlineStr">
        <is>
          <t/>
        </is>
      </c>
      <c r="S15608" s="29" t="inlineStr">
        <is>
          <t>https://www.contratacion.euskadi.eus/webkpe00-kpeperfi/es/contenidos/anuncio_contratacion/expjaso339159/es_doc/images/logo_vitoria.jpg</t>
        </is>
      </c>
      <c r="T15608" s="29" t="inlineStr">
        <is>
          <t>Ayuntamiento de Vitoria-Gasteiz</t>
        </is>
      </c>
      <c r="U15608" s="29" t="inlineStr">
        <is>
          <t>P0106800F - Ayuntamiento de Vitoria-Gasteiz</t>
        </is>
      </c>
      <c r="V15608" s="29" t="inlineStr">
        <is>
          <t>Junta de Gobierno Local</t>
        </is>
      </c>
      <c r="W15608" s="29" t="inlineStr">
        <is>
          <t/>
        </is>
      </c>
      <c r="X15608" s="29" t="inlineStr">
        <is>
          <t/>
        </is>
      </c>
      <c r="Y15608" s="29" t="inlineStr">
        <is>
          <t>24/10/2022 13:00</t>
        </is>
      </c>
      <c r="Z15608" s="29" t="inlineStr">
        <is>
          <t>https://www.contratacion.euskadi.eus/anuncio_contratacion/renovacion-suscripcion-software-liferay-dxp/webkpe00-kpesimpc/es/</t>
        </is>
      </c>
      <c r="AA15608" s="29" t="inlineStr">
        <is>
          <t>https://www.contratacion.euskadi.eus/webkpe00-kpesimpc/es/contenidos/anuncio_contratacion/expjaso339159/es_doc/index.html</t>
        </is>
      </c>
      <c r="AB15608" s="29" t="inlineStr">
        <is>
          <t>https://www.contratacion.euskadi.eus/contenidos/anuncio_contratacion/expjaso339159/es_doc/data/es_r01dtpd183b205491170afb89c16a0891cad773be1</t>
        </is>
      </c>
      <c r="AC15608" s="29" t="inlineStr">
        <is>
          <t>https://www.contratacion.euskadi.eus/contenidos/anuncio_contratacion/expjaso339159/r01Index/expjaso339159-idxContent.xml</t>
        </is>
      </c>
      <c r="AD15608" s="29" t="inlineStr">
        <is>
          <t>03/02/2026</t>
        </is>
      </c>
      <c r="AE15608" s="29" t="inlineStr">
        <is>
          <t>r01epd01247c8f5a82dd557248cddb434e507a878</t>
        </is>
      </c>
      <c r="AF15608" s="29" t="inlineStr">
        <is>
          <t>Ayuntamiento de Vitoria-Gasteiz</t>
        </is>
      </c>
      <c r="AG15608" s="29" t="inlineStr">
        <is>
          <t>r01etpd0161f5d9338f2b095b7892839b4974b3102</t>
        </is>
      </c>
      <c r="AH15608" s="29" t="inlineStr">
        <is>
          <t>Ayuntamiento de Vitoria-Gasteiz</t>
        </is>
      </c>
      <c r="AI15608" s="29" t="inlineStr">
        <is>
          <t/>
        </is>
      </c>
      <c r="AJ15608" s="29" t="inlineStr">
        <is>
          <t/>
        </is>
      </c>
    </row>
    <row r="15609" customHeight="true" ht="15.0">
      <c r="A15609" s="29" t="inlineStr">
        <is>
          <t>Servicios de mantenimiento de sistemas de alimentación ininterrumpida (SAIs) en la UPV/EHU.</t>
        </is>
      </c>
      <c r="B15609" s="29" t="inlineStr">
        <is>
          <t/>
        </is>
      </c>
      <c r="C15609" s="29" t="inlineStr">
        <is>
          <t>Gobierno Vasco</t>
        </is>
      </c>
      <c r="D15609" s="29" t="inlineStr">
        <is>
          <t/>
        </is>
      </c>
      <c r="E15609" s="29" t="inlineStr">
        <is>
          <t/>
        </is>
      </c>
      <c r="F15609" s="29" t="inlineStr">
        <is>
          <t/>
        </is>
      </c>
      <c r="G15609" s="29" t="inlineStr">
        <is>
          <t>Servicios de mantenimiento de sistemas de alimentación ininterrumpida (SAIs) en la UPV/EHU.</t>
        </is>
      </c>
      <c r="H15609" s="29" t="inlineStr">
        <is>
          <t>Servicios de mantenimiento de sistemas de alimentación ininterrumpida (SAIs) en la UPV/EHU.</t>
        </is>
      </c>
      <c r="I15609" s="29" t="inlineStr">
        <is>
          <t/>
        </is>
      </c>
      <c r="J15609" s="29" t="inlineStr">
        <is>
          <t>20/10/2022</t>
        </is>
      </c>
      <c r="K15609" s="29" t="inlineStr">
        <is>
          <t>18/22</t>
        </is>
      </c>
      <c r="L15609" s="29" t="inlineStr">
        <is>
          <t>Formalización del contrato</t>
        </is>
      </c>
      <c r="M15609" s="29" t="inlineStr">
        <is>
          <t>false</t>
        </is>
      </c>
      <c r="N15609" s="29" t="inlineStr">
        <is>
          <t/>
        </is>
      </c>
      <c r="O15609" s="29" t="inlineStr">
        <is>
          <t/>
        </is>
      </c>
      <c r="P15609" s="29" t="inlineStr">
        <is>
          <t/>
        </is>
      </c>
      <c r="Q15609" s="29" t="inlineStr">
        <is>
          <t/>
        </is>
      </c>
      <c r="R15609" s="29" t="inlineStr">
        <is>
          <t/>
        </is>
      </c>
      <c r="S15609" s="29" t="inlineStr">
        <is>
          <t>https://www.contratacion.euskadi.eus/webkpe00-kpeperfi/es/contenidos/anuncio_contratacion/expjaso339394/es_doc/images/logo-upv.jpg</t>
        </is>
      </c>
      <c r="T15609" s="29" t="inlineStr">
        <is>
          <t>UPV/EHU - Universidad del País Vasco</t>
        </is>
      </c>
      <c r="U15609" s="29" t="inlineStr">
        <is>
          <t>Q4818001B - Vicegerencia de las Tecnologías de la Información y de las Comunicaciones de la UPV/EHU</t>
        </is>
      </c>
      <c r="V15609" s="29" t="inlineStr">
        <is>
          <t>La Gerente de la UPV/EHU</t>
        </is>
      </c>
      <c r="W15609" s="29" t="inlineStr">
        <is>
          <t/>
        </is>
      </c>
      <c r="X15609" s="29" t="inlineStr">
        <is>
          <t/>
        </is>
      </c>
      <c r="Y15609" s="29" t="inlineStr">
        <is>
          <t>21/11/2022 11:00</t>
        </is>
      </c>
      <c r="Z15609" s="29" t="inlineStr">
        <is>
          <t>https://www.contratacion.euskadi.eus/anuncio_contratacion/servicios-mantenimiento-sistemas-alimentacion-ininterrumpida-sais-upv/ehu/webkpe00-kpesimpc/es/</t>
        </is>
      </c>
      <c r="AA15609" s="29" t="inlineStr">
        <is>
          <t>https://www.contratacion.euskadi.eus/webkpe00-kpesimpc/es/contenidos/anuncio_contratacion/expjaso339394/es_doc/index.html</t>
        </is>
      </c>
      <c r="AB15609" s="29" t="inlineStr">
        <is>
          <t>https://www.contratacion.euskadi.eus/contenidos/anuncio_contratacion/expjaso339394/es_doc/data/es_r01dtpd183f35f7430482546269fc52da636c9edcf</t>
        </is>
      </c>
      <c r="AC15609" s="29" t="inlineStr">
        <is>
          <t>https://www.contratacion.euskadi.eus/contenidos/anuncio_contratacion/expjaso339394/r01Index/expjaso339394-idxContent.xml</t>
        </is>
      </c>
      <c r="AD15609" s="29" t="inlineStr">
        <is>
          <t>07/01/2026</t>
        </is>
      </c>
      <c r="AE15609" s="29" t="inlineStr">
        <is>
          <t>r01epd0133266ab41216ec28e4029e792921e7605</t>
        </is>
      </c>
      <c r="AF15609" s="29" t="inlineStr">
        <is>
          <t>UPV/EHU - Universidad del País Vasco</t>
        </is>
      </c>
      <c r="AG15609" s="29" t="inlineStr">
        <is>
          <t>r01epd0135a3f87f0482a59bb21762ff540c339ad</t>
        </is>
      </c>
      <c r="AH15609" s="29" t="inlineStr">
        <is>
          <t>Vicegerencia de las Tecnologías de la Información y de las Comunicaciones de la UPV/EHU</t>
        </is>
      </c>
      <c r="AI15609" s="29" t="inlineStr">
        <is>
          <t/>
        </is>
      </c>
      <c r="AJ15609" s="29" t="inlineStr">
        <is>
          <t/>
        </is>
      </c>
    </row>
    <row r="15610" customHeight="true" ht="15.0">
      <c r="A15610" s="29" t="inlineStr">
        <is>
          <t>Servicios de Soporte de Plataformas de Movilidad MDM para Batera.</t>
        </is>
      </c>
      <c r="B15610" s="29" t="inlineStr">
        <is>
          <t/>
        </is>
      </c>
      <c r="C15610" s="29" t="inlineStr">
        <is>
          <t>Gobierno Vasco</t>
        </is>
      </c>
      <c r="D15610" s="29" t="inlineStr">
        <is>
          <t/>
        </is>
      </c>
      <c r="E15610" s="29" t="inlineStr">
        <is>
          <t/>
        </is>
      </c>
      <c r="F15610" s="29" t="inlineStr">
        <is>
          <t/>
        </is>
      </c>
      <c r="G15610" s="29" t="inlineStr">
        <is>
          <t>Servicios de Soporte de Plataformas de Movilidad MDM para Batera.</t>
        </is>
      </c>
      <c r="H15610" s="29" t="inlineStr">
        <is>
          <t>Servicios de Soporte de Plataformas de Movilidad MDM para Batera.</t>
        </is>
      </c>
      <c r="I15610" s="29" t="inlineStr">
        <is>
          <t/>
        </is>
      </c>
      <c r="J15610" s="29" t="inlineStr">
        <is>
          <t>17/10/2022</t>
        </is>
      </c>
      <c r="K15610" s="29" t="inlineStr">
        <is>
          <t>EJIE-100-2022</t>
        </is>
      </c>
      <c r="L15610" s="29" t="inlineStr">
        <is>
          <t>MO</t>
        </is>
      </c>
      <c r="M15610" s="29" t="inlineStr">
        <is>
          <t>false</t>
        </is>
      </c>
      <c r="N15610" s="29" t="inlineStr">
        <is>
          <t/>
        </is>
      </c>
      <c r="O15610" s="29" t="inlineStr">
        <is>
          <t/>
        </is>
      </c>
      <c r="P15610" s="29" t="inlineStr">
        <is>
          <t/>
        </is>
      </c>
      <c r="Q15610" s="29" t="inlineStr">
        <is>
          <t/>
        </is>
      </c>
      <c r="R15610" s="29" t="inlineStr">
        <is>
          <t/>
        </is>
      </c>
      <c r="S15610" s="29" t="inlineStr">
        <is>
          <t>https://www.contratacion.euskadi.eus/webkpe00-kpeperfi/es/contenidos/anuncio_contratacion/expjaso339560/es_doc/images/logo_ejie.jpg</t>
        </is>
      </c>
      <c r="T15610" s="29" t="inlineStr">
        <is>
          <t>EJIE, S.A. - Sociedad Informática del Gobierno Vasco</t>
        </is>
      </c>
      <c r="U15610" s="29" t="inlineStr">
        <is>
          <t>A01022664 - EJIE-Sociedad Informática del Gobierno Vasco</t>
        </is>
      </c>
      <c r="V15610" s="29" t="inlineStr">
        <is>
          <t>Director General, Presidente, Vicepresidente del Consejo de Administración o Consejo de Administraci</t>
        </is>
      </c>
      <c r="W15610" s="29" t="inlineStr">
        <is>
          <t/>
        </is>
      </c>
      <c r="X15610" s="29" t="inlineStr">
        <is>
          <t/>
        </is>
      </c>
      <c r="Y15610" s="29" t="inlineStr">
        <is>
          <t>16/11/2022 13:00</t>
        </is>
      </c>
      <c r="Z15610" s="29" t="inlineStr">
        <is>
          <t>https://www.contratacion.euskadi.eus/anuncio_contratacion/servicios-soporte-plataformas-movilidad-mdm-batera/webkpe00-kpesimpc/es/</t>
        </is>
      </c>
      <c r="AA15610" s="29" t="inlineStr">
        <is>
          <t>https://www.contratacion.euskadi.eus/webkpe00-kpesimpc/es/contenidos/anuncio_contratacion/expjaso339560/es_doc/index.html</t>
        </is>
      </c>
      <c r="AB15610" s="29" t="inlineStr">
        <is>
          <t>https://www.contratacion.euskadi.eus/contenidos/anuncio_contratacion/expjaso339560/es_doc/data/es_r01dtpd0183e5dac6c68099e0abf53fa81f355655b</t>
        </is>
      </c>
      <c r="AC15610" s="29" t="inlineStr">
        <is>
          <t>https://www.contratacion.euskadi.eus/contenidos/anuncio_contratacion/expjaso339560/r01Index/expjaso339560-idxContent.xml</t>
        </is>
      </c>
      <c r="AD15610" s="29" t="inlineStr">
        <is>
          <t>05/02/2026</t>
        </is>
      </c>
      <c r="AE15610" s="29" t="inlineStr">
        <is>
          <t>r01epd012cab7c3b2513bab5f2d1fd16f8b777a71</t>
        </is>
      </c>
      <c r="AF15610" s="29" t="inlineStr">
        <is>
          <t>EJIE-Sociedad Informática del Gobierno Vasco, S.A.</t>
        </is>
      </c>
      <c r="AG15610" s="29" t="inlineStr">
        <is>
          <t>r01epd012641c352a8902dadaa8e29e1a7d11e416</t>
        </is>
      </c>
      <c r="AH15610" s="29" t="inlineStr">
        <is>
          <t>EJIE-Sociedad Informática del Gobierno Vasco</t>
        </is>
      </c>
      <c r="AI15610" s="29" t="inlineStr">
        <is>
          <t/>
        </is>
      </c>
      <c r="AJ15610" s="29" t="inlineStr">
        <is>
          <t/>
        </is>
      </c>
    </row>
    <row r="15611" customHeight="true" ht="15.0">
      <c r="A15611" s="29" t="inlineStr">
        <is>
          <t>Servicios consistentes en la evolución tecnológica de las aplicaciones corporativas de gestión económica (gestión tributaria, recaudación), padrón de habitantes y multas en el marco del Plan de Recuperación, Transformación y Resilencia (PRTR), financiado por la Unión Europea-Next GenerationEU. Componente 11 - Inversión 3</t>
        </is>
      </c>
      <c r="B15611" s="29" t="inlineStr">
        <is>
          <t/>
        </is>
      </c>
      <c r="C15611" s="29" t="inlineStr">
        <is>
          <t>Gobierno Vasco</t>
        </is>
      </c>
      <c r="D15611" s="29" t="inlineStr">
        <is>
          <t/>
        </is>
      </c>
      <c r="E15611" s="29" t="inlineStr">
        <is>
          <t/>
        </is>
      </c>
      <c r="F15611" s="29" t="inlineStr">
        <is>
          <t/>
        </is>
      </c>
      <c r="G15611" s="29" t="inlineStr">
        <is>
          <t>Servicios consistentes en la evolución tecnológica de las aplicaciones corporativas de gestión económica (gestión tributaria, recaudación), padrón de habitantes y multas en el marco del Plan de Recuperación, Transformación y Resilencia (PRTR), financiado por la Unión Europea-Next GenerationEU. Componente 11 - Inversión 3</t>
        </is>
      </c>
      <c r="H15611" s="29" t="inlineStr">
        <is>
          <t>Servicios consistentes en la evolución tecnológica de las aplicaciones corporativas de gestión económica (gestión tributaria, recaudación), padrón de habitantes y multas en el marco del Plan de Recuperación, Transformación y Resilencia (PRTR), financiado por la Unión Europea-Next GenerationEU. Componente 11 - Inversión 3</t>
        </is>
      </c>
      <c r="I15611" s="29" t="inlineStr">
        <is>
          <t/>
        </is>
      </c>
      <c r="J15611" s="29" t="inlineStr">
        <is>
          <t>26/11/2020</t>
        </is>
      </c>
      <c r="K15611" s="29" t="inlineStr">
        <is>
          <t>22/20</t>
        </is>
      </c>
      <c r="L15611" s="29" t="inlineStr">
        <is>
          <t>FI</t>
        </is>
      </c>
      <c r="M15611" s="29" t="inlineStr">
        <is>
          <t>false</t>
        </is>
      </c>
      <c r="N15611" s="29" t="inlineStr">
        <is>
          <t/>
        </is>
      </c>
      <c r="O15611" s="29" t="inlineStr">
        <is>
          <t/>
        </is>
      </c>
      <c r="P15611" s="29" t="inlineStr">
        <is>
          <t/>
        </is>
      </c>
      <c r="Q15611" s="29" t="inlineStr">
        <is>
          <t/>
        </is>
      </c>
      <c r="R15611" s="29" t="inlineStr">
        <is>
          <t/>
        </is>
      </c>
      <c r="S15611" s="29" t="inlineStr">
        <is>
          <t>https://www.contratacion.euskadi.eus/webkpe00-kpeperfi/es/contenidos/anuncio_contratacion/expjaso34124/es_doc/images/logo_basauri.jpg</t>
        </is>
      </c>
      <c r="T15611" s="29" t="inlineStr">
        <is>
          <t>Ayuntamiento de Basauri</t>
        </is>
      </c>
      <c r="U15611" s="29" t="inlineStr">
        <is>
          <t>P4801900D - Ayuntamiento de Basauri</t>
        </is>
      </c>
      <c r="V15611" s="29" t="inlineStr">
        <is>
          <t>Alcalde</t>
        </is>
      </c>
      <c r="W15611" s="29" t="inlineStr">
        <is>
          <t/>
        </is>
      </c>
      <c r="X15611" s="29" t="inlineStr">
        <is>
          <t/>
        </is>
      </c>
      <c r="Y15611" s="29" t="inlineStr">
        <is>
          <t/>
        </is>
      </c>
      <c r="Z15611" s="29" t="inlineStr">
        <is>
          <t>https://www.contratacion.euskadi.eus/anuncio_contratacion/servicios-consistentes-evolucion-tecnologica-aplicaciones-corporativas-gestion-economica-gestion-tributaria-recaudacion-padron-habitantes-y-multas/webkpe00-kpesimpc/es/</t>
        </is>
      </c>
      <c r="AA15611" s="29" t="inlineStr">
        <is>
          <t>https://www.contratacion.euskadi.eus/webkpe00-kpesimpc/es/contenidos/anuncio_contratacion/expjaso34124/es_doc/index.html</t>
        </is>
      </c>
      <c r="AB15611" s="29" t="inlineStr">
        <is>
          <t>https://www.contratacion.euskadi.eus/contenidos/anuncio_contratacion/expjaso34124/es_doc/data/es_r01dtpd18bd2358790134c36ab7c8a4b83127c1ebd</t>
        </is>
      </c>
      <c r="AC15611" s="29" t="inlineStr">
        <is>
          <t>https://www.contratacion.euskadi.eus/contenidos/anuncio_contratacion/expjaso34124/r01Index/expjaso34124-idxContent.xml</t>
        </is>
      </c>
      <c r="AD15611" s="29" t="inlineStr">
        <is>
          <t>09/01/2026</t>
        </is>
      </c>
      <c r="AE15611" s="29" t="inlineStr">
        <is>
          <t>r01epd01483574c9d416e2adaf616389e590634c5</t>
        </is>
      </c>
      <c r="AF15611" s="29" t="inlineStr">
        <is>
          <t>Ayuntamiento de Basauri</t>
        </is>
      </c>
      <c r="AG15611" s="29" t="inlineStr">
        <is>
          <t>r01etpd016131e7213557ff9354c694272b5f4c81c</t>
        </is>
      </c>
      <c r="AH15611" s="29" t="inlineStr">
        <is>
          <t>Ayuntamiento de Basauri</t>
        </is>
      </c>
      <c r="AI15611" s="29" t="inlineStr">
        <is>
          <t/>
        </is>
      </c>
      <c r="AJ15611" s="29" t="inlineStr">
        <is>
          <t/>
        </is>
      </c>
    </row>
    <row r="15612" customHeight="true" ht="15.0">
      <c r="A15612" s="29" t="inlineStr">
        <is>
          <t>Servicio de mantenimiento del equipamiento de comunicaciones</t>
        </is>
      </c>
      <c r="B15612" s="29" t="inlineStr">
        <is>
          <t/>
        </is>
      </c>
      <c r="C15612" s="29" t="inlineStr">
        <is>
          <t>Gobierno Vasco</t>
        </is>
      </c>
      <c r="D15612" s="29" t="inlineStr">
        <is>
          <t/>
        </is>
      </c>
      <c r="E15612" s="29" t="inlineStr">
        <is>
          <t/>
        </is>
      </c>
      <c r="F15612" s="29" t="inlineStr">
        <is>
          <t/>
        </is>
      </c>
      <c r="G15612" s="29" t="inlineStr">
        <is>
          <t>Servicio de mantenimiento del equipamiento de comunicaciones</t>
        </is>
      </c>
      <c r="H15612" s="29" t="inlineStr">
        <is>
          <t>Servicio de mantenimiento del equipamiento de comunicaciones</t>
        </is>
      </c>
      <c r="I15612" s="29" t="inlineStr">
        <is>
          <t/>
        </is>
      </c>
      <c r="J15612" s="29" t="inlineStr">
        <is>
          <t>18/10/2022</t>
        </is>
      </c>
      <c r="K15612" s="29" t="inlineStr">
        <is>
          <t>2022/CO_ASER/0093</t>
        </is>
      </c>
      <c r="L15612" s="29" t="inlineStr">
        <is>
          <t>FI</t>
        </is>
      </c>
      <c r="M15612" s="29" t="inlineStr">
        <is>
          <t>false</t>
        </is>
      </c>
      <c r="N15612" s="29" t="inlineStr">
        <is>
          <t/>
        </is>
      </c>
      <c r="O15612" s="29" t="inlineStr">
        <is>
          <t/>
        </is>
      </c>
      <c r="P15612" s="29" t="inlineStr">
        <is>
          <t/>
        </is>
      </c>
      <c r="Q15612" s="29" t="inlineStr">
        <is>
          <t/>
        </is>
      </c>
      <c r="R15612" s="29" t="inlineStr">
        <is>
          <t/>
        </is>
      </c>
      <c r="S15612" s="29" t="inlineStr">
        <is>
          <t>https://www.contratacion.euskadi.eus/webkpe00-kpeperfi/es/contenidos/anuncio_contratacion/expjaso342531/es_doc/images/logo_vitoria.jpg</t>
        </is>
      </c>
      <c r="T15612" s="29" t="inlineStr">
        <is>
          <t>Ayuntamiento de Vitoria-Gasteiz</t>
        </is>
      </c>
      <c r="U15612" s="29" t="inlineStr">
        <is>
          <t>P0106800F - Ayuntamiento de Vitoria-Gasteiz</t>
        </is>
      </c>
      <c r="V15612" s="29" t="inlineStr">
        <is>
          <t>Concejala Delegada del Departamento de Modernización de la Administración</t>
        </is>
      </c>
      <c r="W15612" s="29" t="inlineStr">
        <is>
          <t/>
        </is>
      </c>
      <c r="X15612" s="29" t="inlineStr">
        <is>
          <t/>
        </is>
      </c>
      <c r="Y15612" s="29" t="inlineStr">
        <is>
          <t>02/11/2022 13:00</t>
        </is>
      </c>
      <c r="Z15612" s="29" t="inlineStr">
        <is>
          <t>https://www.contratacion.euskadi.eus/anuncio_contratacion/servicio-mantenimiento-del-equipamiento-comunicaciones/expjaso342531/webkpe00-kpesimpc/es/</t>
        </is>
      </c>
      <c r="AA15612" s="29" t="inlineStr">
        <is>
          <t>https://www.contratacion.euskadi.eus/webkpe00-kpesimpc/es/contenidos/anuncio_contratacion/expjaso342531/es_doc/index.html</t>
        </is>
      </c>
      <c r="AB15612" s="29" t="inlineStr">
        <is>
          <t>https://www.contratacion.euskadi.eus/contenidos/anuncio_contratacion/expjaso342531/es_doc/data/es_r01dtpd0183eaa067f14940f93a9f234c7335c9642</t>
        </is>
      </c>
      <c r="AC15612" s="29" t="inlineStr">
        <is>
          <t>https://www.contratacion.euskadi.eus/contenidos/anuncio_contratacion/expjaso342531/r01Index/expjaso342531-idxContent.xml</t>
        </is>
      </c>
      <c r="AD15612" s="29" t="inlineStr">
        <is>
          <t>06/02/2026</t>
        </is>
      </c>
      <c r="AE15612" s="29" t="inlineStr">
        <is>
          <t>r01epd01247c8f5a82dd557248cddb434e507a878</t>
        </is>
      </c>
      <c r="AF15612" s="29" t="inlineStr">
        <is>
          <t>Ayuntamiento de Vitoria-Gasteiz</t>
        </is>
      </c>
      <c r="AG15612" s="29" t="inlineStr">
        <is>
          <t>r01etpd0161f5d9338f2b095b7892839b4974b3102</t>
        </is>
      </c>
      <c r="AH15612" s="29" t="inlineStr">
        <is>
          <t>Ayuntamiento de Vitoria-Gasteiz</t>
        </is>
      </c>
      <c r="AI15612" s="29" t="inlineStr">
        <is>
          <t/>
        </is>
      </c>
      <c r="AJ15612" s="29" t="inlineStr">
        <is>
          <t/>
        </is>
      </c>
    </row>
    <row r="15613" customHeight="true" ht="15.0">
      <c r="A15613" s="29" t="inlineStr">
        <is>
          <t>Acuerdo marco para la contratación del servicio de desratización y desinsectación a través de la Central de Contratación Foral de Gipuzkoa</t>
        </is>
      </c>
      <c r="B15613" s="29" t="inlineStr">
        <is>
          <t/>
        </is>
      </c>
      <c r="C15613" s="29" t="inlineStr">
        <is>
          <t>Gobierno Vasco</t>
        </is>
      </c>
      <c r="D15613" s="29" t="inlineStr">
        <is>
          <t/>
        </is>
      </c>
      <c r="E15613" s="29" t="inlineStr">
        <is>
          <t/>
        </is>
      </c>
      <c r="F15613" s="29" t="inlineStr">
        <is>
          <t/>
        </is>
      </c>
      <c r="G15613" s="29" t="inlineStr">
        <is>
          <t>Acuerdo marco para la contratación del servicio de desratización y desinsectación a través de la Central de Contratación Foral de Gipuzkoa</t>
        </is>
      </c>
      <c r="H15613" s="29" t="inlineStr">
        <is>
          <t>Acuerdo marco para la contratación del servicio de desratización y desinsectación a través de la Central de Contratación Foral de Gipuzkoa</t>
        </is>
      </c>
      <c r="I15613" s="29" t="inlineStr">
        <is>
          <t/>
        </is>
      </c>
      <c r="J15613" s="29" t="inlineStr">
        <is>
          <t>25/10/2022</t>
        </is>
      </c>
      <c r="K15613" s="29" t="inlineStr">
        <is>
          <t>X22012</t>
        </is>
      </c>
      <c r="L15613" s="29" t="inlineStr">
        <is>
          <t>Formalización del contrato</t>
        </is>
      </c>
      <c r="M15613" s="29" t="inlineStr">
        <is>
          <t>false</t>
        </is>
      </c>
      <c r="N15613" s="29" t="inlineStr">
        <is>
          <t/>
        </is>
      </c>
      <c r="O15613" s="29" t="inlineStr">
        <is>
          <t/>
        </is>
      </c>
      <c r="P15613" s="29" t="inlineStr">
        <is>
          <t/>
        </is>
      </c>
      <c r="Q15613" s="29" t="inlineStr">
        <is>
          <t/>
        </is>
      </c>
      <c r="R15613" s="29" t="inlineStr">
        <is>
          <t/>
        </is>
      </c>
      <c r="S15613" s="29" t="inlineStr">
        <is>
          <t>https://www.contratacion.euskadi.eus/webkpe00-kpeperfi/es/contenidos/anuncio_contratacion/expjaso342943/es_doc/images/logo_dfg.gif</t>
        </is>
      </c>
      <c r="T15613" s="29" t="inlineStr">
        <is>
          <t>Diputación Foral de Gipuzkoa</t>
        </is>
      </c>
      <c r="U15613" s="29" t="inlineStr">
        <is>
          <t>P2000000F - Departamento de Gobernanza</t>
        </is>
      </c>
      <c r="V15613" s="29" t="inlineStr">
        <is>
          <t>Consejo de Gobierno Foral</t>
        </is>
      </c>
      <c r="W15613" s="29" t="inlineStr">
        <is>
          <t/>
        </is>
      </c>
      <c r="X15613" s="29" t="inlineStr">
        <is>
          <t/>
        </is>
      </c>
      <c r="Y15613" s="29" t="inlineStr">
        <is>
          <t>18/11/2022 16:00</t>
        </is>
      </c>
      <c r="Z15613" s="29" t="inlineStr">
        <is>
          <t>https://www.contratacion.euskadi.eus/anuncio_contratacion/acuerdo-marco-contratacion-del-servicio-desratizacion-y-desinsectacion-traves-central-contratacion-foral-gipuzkoa/webkpe00-kpesimpc/es/</t>
        </is>
      </c>
      <c r="AA15613" s="29" t="inlineStr">
        <is>
          <t>https://www.contratacion.euskadi.eus/webkpe00-kpesimpc/es/contenidos/anuncio_contratacion/expjaso342943/es_doc/index.html</t>
        </is>
      </c>
      <c r="AB15613" s="29" t="inlineStr">
        <is>
          <t>https://www.contratacion.euskadi.eus/contenidos/anuncio_contratacion/expjaso342943/es_doc/data/es_r01dtpd1840e2852017f8fbad01cca5b619df13712</t>
        </is>
      </c>
      <c r="AC15613" s="29" t="inlineStr">
        <is>
          <t>https://www.contratacion.euskadi.eus/contenidos/anuncio_contratacion/expjaso342943/r01Index/expjaso342943-idxContent.xml</t>
        </is>
      </c>
      <c r="AD15613" s="29" t="inlineStr">
        <is>
          <t>02/01/2026</t>
        </is>
      </c>
      <c r="AE15613" s="29" t="inlineStr">
        <is>
          <t>r01epd01218c3c8ea11bfc566ecc1955cc67af963</t>
        </is>
      </c>
      <c r="AF15613" s="29" t="inlineStr">
        <is>
          <t>Diputación Foral de Gipuzkoa</t>
        </is>
      </c>
      <c r="AG15613" s="29" t="inlineStr">
        <is>
          <t/>
        </is>
      </c>
      <c r="AH15613" s="29" t="inlineStr">
        <is>
          <t/>
        </is>
      </c>
      <c r="AI15613" s="29" t="inlineStr">
        <is>
          <t/>
        </is>
      </c>
      <c r="AJ15613" s="29" t="inlineStr">
        <is>
          <t/>
        </is>
      </c>
    </row>
    <row r="15614" customHeight="true" ht="15.0">
      <c r="A15614" s="29" t="inlineStr">
        <is>
          <t>Acuerdo marco para el suministro de productos de alimentación.
El objeto del contrato será el suministro de productos de alimentación para centros de la Diputación Foral de Gipuzkoa y de los organismos autónomos Uliazpi y Kabia</t>
        </is>
      </c>
      <c r="B15614" s="29" t="inlineStr">
        <is>
          <t/>
        </is>
      </c>
      <c r="C15614" s="29" t="inlineStr">
        <is>
          <t>Gobierno Vasco</t>
        </is>
      </c>
      <c r="D15614" s="29" t="inlineStr">
        <is>
          <t/>
        </is>
      </c>
      <c r="E15614" s="29" t="inlineStr">
        <is>
          <t/>
        </is>
      </c>
      <c r="F15614" s="29" t="inlineStr">
        <is>
          <t/>
        </is>
      </c>
      <c r="G15614" s="29" t="inlineStr">
        <is>
          <t>Acuerdo marco para el suministro de productos de alimentación.El objeto del contrato será el suministro de productos de alimentación para centros de la Diputación Foral de Gipuzkoa y de los organismos autónomos Uliazpi y Kabia</t>
        </is>
      </c>
      <c r="H15614" s="29" t="inlineStr">
        <is>
          <t>Acuerdo marco para el suministro de productos de alimentación.El objeto del contrato será el suministro de productos de alimentación para centros de la Diputación Foral de Gipuzkoa y de los organismos autónomos Uliazpi y Kabia</t>
        </is>
      </c>
      <c r="I15614" s="29" t="inlineStr">
        <is>
          <t/>
        </is>
      </c>
      <c r="J15614" s="29" t="inlineStr">
        <is>
          <t>25/10/2022</t>
        </is>
      </c>
      <c r="K15614" s="29" t="inlineStr">
        <is>
          <t>X22014</t>
        </is>
      </c>
      <c r="L15614" s="29" t="inlineStr">
        <is>
          <t>Formalización del contrato</t>
        </is>
      </c>
      <c r="M15614" s="29" t="inlineStr">
        <is>
          <t>false</t>
        </is>
      </c>
      <c r="N15614" s="29" t="inlineStr">
        <is>
          <t/>
        </is>
      </c>
      <c r="O15614" s="29" t="inlineStr">
        <is>
          <t/>
        </is>
      </c>
      <c r="P15614" s="29" t="inlineStr">
        <is>
          <t/>
        </is>
      </c>
      <c r="Q15614" s="29" t="inlineStr">
        <is>
          <t/>
        </is>
      </c>
      <c r="R15614" s="29" t="inlineStr">
        <is>
          <t/>
        </is>
      </c>
      <c r="S15614" s="29" t="inlineStr">
        <is>
          <t>https://www.contratacion.euskadi.eus/webkpe00-kpeperfi/es/contenidos/anuncio_contratacion/expjaso343115/es_doc/images/logo_dfg.gif</t>
        </is>
      </c>
      <c r="T15614" s="29" t="inlineStr">
        <is>
          <t>Diputación Foral de Gipuzkoa</t>
        </is>
      </c>
      <c r="U15614" s="29" t="inlineStr">
        <is>
          <t>P2000000F - Departamento de Gobernanza</t>
        </is>
      </c>
      <c r="V15614" s="29" t="inlineStr">
        <is>
          <t>Consejo de Gobierno Foral</t>
        </is>
      </c>
      <c r="W15614" s="29" t="inlineStr">
        <is>
          <t/>
        </is>
      </c>
      <c r="X15614" s="29" t="inlineStr">
        <is>
          <t/>
        </is>
      </c>
      <c r="Y15614" s="29" t="inlineStr">
        <is>
          <t>18/11/2022 16:00</t>
        </is>
      </c>
      <c r="Z15614" s="29" t="inlineStr">
        <is>
          <t>https://www.contratacion.euskadi.eus/anuncio_contratacion/acuerdo-marco-suministro-productos-alimentacion-objeto-del-contrato-sera-suministro-productos-alimentacion-centros-diputacion-foral-gipuzkoa-y-organismos-autonomos-uliazpi-y-kabia/webkpe00-kpesimpc/es/</t>
        </is>
      </c>
      <c r="AA15614" s="29" t="inlineStr">
        <is>
          <t>https://www.contratacion.euskadi.eus/webkpe00-kpesimpc/es/contenidos/anuncio_contratacion/expjaso343115/es_doc/index.html</t>
        </is>
      </c>
      <c r="AB15614" s="29" t="inlineStr">
        <is>
          <t>https://www.contratacion.euskadi.eus/contenidos/anuncio_contratacion/expjaso343115/es_doc/data/es_r01dtpd1840e4cc94a7f8fbad0bf9a16e089b914f3</t>
        </is>
      </c>
      <c r="AC15614" s="29" t="inlineStr">
        <is>
          <t>https://www.contratacion.euskadi.eus/contenidos/anuncio_contratacion/expjaso343115/r01Index/expjaso343115-idxContent.xml</t>
        </is>
      </c>
      <c r="AD15614" s="29" t="inlineStr">
        <is>
          <t>08/01/2026</t>
        </is>
      </c>
      <c r="AE15614" s="29" t="inlineStr">
        <is>
          <t>r01epd01218c3c8ea11bfc566ecc1955cc67af963</t>
        </is>
      </c>
      <c r="AF15614" s="29" t="inlineStr">
        <is>
          <t>Diputación Foral de Gipuzkoa</t>
        </is>
      </c>
      <c r="AG15614" s="29" t="inlineStr">
        <is>
          <t/>
        </is>
      </c>
      <c r="AH15614" s="29" t="inlineStr">
        <is>
          <t/>
        </is>
      </c>
      <c r="AI15614" s="29" t="inlineStr">
        <is>
          <t/>
        </is>
      </c>
      <c r="AJ15614" s="29" t="inlineStr">
        <is>
          <t/>
        </is>
      </c>
    </row>
    <row r="15615" customHeight="true" ht="15.0">
      <c r="A15615" s="29" t="inlineStr">
        <is>
          <t>Servicio de conservación y mantenimiento de parques y jardines del término municipal de Errenteria</t>
        </is>
      </c>
      <c r="B15615" s="29" t="inlineStr">
        <is>
          <t/>
        </is>
      </c>
      <c r="C15615" s="29" t="inlineStr">
        <is>
          <t>Gobierno Vasco</t>
        </is>
      </c>
      <c r="D15615" s="29" t="inlineStr">
        <is>
          <t/>
        </is>
      </c>
      <c r="E15615" s="29" t="inlineStr">
        <is>
          <t/>
        </is>
      </c>
      <c r="F15615" s="29" t="inlineStr">
        <is>
          <t/>
        </is>
      </c>
      <c r="G15615" s="29" t="inlineStr">
        <is>
          <t>Servicio de conservación y mantenimiento de parques y jardines del término municipal de Errenteria</t>
        </is>
      </c>
      <c r="H15615" s="29" t="inlineStr">
        <is>
          <t>Servicio de conservación y mantenimiento de parques y jardines del término municipal de Errenteria</t>
        </is>
      </c>
      <c r="I15615" s="29" t="inlineStr">
        <is>
          <t/>
        </is>
      </c>
      <c r="J15615" s="29" t="inlineStr">
        <is>
          <t>25/10/2022</t>
        </is>
      </c>
      <c r="K15615" s="29" t="inlineStr">
        <is>
          <t>2022OZER0016</t>
        </is>
      </c>
      <c r="L15615" s="29" t="inlineStr">
        <is>
          <t>MO</t>
        </is>
      </c>
      <c r="M15615" s="29" t="inlineStr">
        <is>
          <t>false</t>
        </is>
      </c>
      <c r="N15615" s="29" t="inlineStr">
        <is>
          <t/>
        </is>
      </c>
      <c r="O15615" s="29" t="inlineStr">
        <is>
          <t/>
        </is>
      </c>
      <c r="P15615" s="29" t="inlineStr">
        <is>
          <t/>
        </is>
      </c>
      <c r="Q15615" s="29" t="inlineStr">
        <is>
          <t/>
        </is>
      </c>
      <c r="R15615" s="29" t="inlineStr">
        <is>
          <t/>
        </is>
      </c>
      <c r="S15615" s="29" t="inlineStr">
        <is>
          <t>https://www.contratacion.euskadi.eus/webkpe00-kpeperfi/es/contenidos/anuncio_contratacion/expjaso343314/es_doc/images/logo_errenteria.jpg</t>
        </is>
      </c>
      <c r="T15615" s="29" t="inlineStr">
        <is>
          <t>Ayuntamiento de Errenteria</t>
        </is>
      </c>
      <c r="U15615" s="29" t="inlineStr">
        <is>
          <t>P2007200E - Ayuntamiento de Errenteria</t>
        </is>
      </c>
      <c r="V15615" s="29" t="inlineStr">
        <is>
          <t>Alcalde-Presidente</t>
        </is>
      </c>
      <c r="W15615" s="29" t="inlineStr">
        <is>
          <t/>
        </is>
      </c>
      <c r="X15615" s="29" t="inlineStr">
        <is>
          <t/>
        </is>
      </c>
      <c r="Y15615" s="29" t="inlineStr">
        <is>
          <t>28/11/2022 13:00</t>
        </is>
      </c>
      <c r="Z15615" s="29" t="inlineStr">
        <is>
          <t>https://www.contratacion.euskadi.eus/anuncio_contratacion/servicio-conservacion-y-mantenimiento-parques-y-jardines-del-termino-municipal-errenteria/webkpe00-kpesimpc/es/</t>
        </is>
      </c>
      <c r="AA15615" s="29" t="inlineStr">
        <is>
          <t>https://www.contratacion.euskadi.eus/webkpe00-kpesimpc/es/contenidos/anuncio_contratacion/expjaso343314/es_doc/index.html</t>
        </is>
      </c>
      <c r="AB15615" s="29" t="inlineStr">
        <is>
          <t>https://www.contratacion.euskadi.eus/contenidos/anuncio_contratacion/expjaso343314/es_doc/data/es_r01dtpd1840d1e828912f0521752dfbe101ab831ef</t>
        </is>
      </c>
      <c r="AC15615" s="29" t="inlineStr">
        <is>
          <t>https://www.contratacion.euskadi.eus/contenidos/anuncio_contratacion/expjaso343314/r01Index/expjaso343314-idxContent.xml</t>
        </is>
      </c>
      <c r="AD15615" s="29" t="inlineStr">
        <is>
          <t>29/01/2026</t>
        </is>
      </c>
      <c r="AE15615" s="29" t="inlineStr">
        <is>
          <t>r01e0pd014af224c737151b5faa136d21f470eb9e1</t>
        </is>
      </c>
      <c r="AF15615" s="29" t="inlineStr">
        <is>
          <t>Ayuntamiento de Errenteria</t>
        </is>
      </c>
      <c r="AG15615" s="29" t="inlineStr">
        <is>
          <t>r01etpd15b4368e53f194155a7492d7da734968baa</t>
        </is>
      </c>
      <c r="AH15615" s="29" t="inlineStr">
        <is>
          <t>Ayuntamiento de Errenteria</t>
        </is>
      </c>
      <c r="AI15615" s="29" t="inlineStr">
        <is>
          <t/>
        </is>
      </c>
      <c r="AJ15615" s="29" t="inlineStr">
        <is>
          <t/>
        </is>
      </c>
    </row>
    <row r="15616" customHeight="true" ht="15.0">
      <c r="A15616" s="29" t="inlineStr">
        <is>
          <t>Concesión de servicios del inmueble "Mendibile Jauregia" y la gestión de las actividades y proyectos</t>
        </is>
      </c>
      <c r="B15616" s="29" t="inlineStr">
        <is>
          <t/>
        </is>
      </c>
      <c r="C15616" s="29" t="inlineStr">
        <is>
          <t>Gobierno Vasco</t>
        </is>
      </c>
      <c r="D15616" s="29" t="inlineStr">
        <is>
          <t/>
        </is>
      </c>
      <c r="E15616" s="29" t="inlineStr">
        <is>
          <t/>
        </is>
      </c>
      <c r="F15616" s="29" t="inlineStr">
        <is>
          <t/>
        </is>
      </c>
      <c r="G15616" s="29" t="inlineStr">
        <is>
          <t>Concesión de servicios del inmueble "Mendibile Jauregia" y la gestión de las actividades y proyectos</t>
        </is>
      </c>
      <c r="H15616" s="29" t="inlineStr">
        <is>
          <t>Concesión de servicios del inmueble "Mendibile Jauregia" y la gestión de las actividades y proyectos</t>
        </is>
      </c>
      <c r="I15616" s="29" t="inlineStr">
        <is>
          <t/>
        </is>
      </c>
      <c r="J15616" s="29" t="inlineStr">
        <is>
          <t>25/10/2022</t>
        </is>
      </c>
      <c r="K15616" s="29" t="inlineStr">
        <is>
          <t>04/2022-1690K</t>
        </is>
      </c>
      <c r="L15616" s="29" t="inlineStr">
        <is>
          <t>MO</t>
        </is>
      </c>
      <c r="M15616" s="29" t="inlineStr">
        <is>
          <t>false</t>
        </is>
      </c>
      <c r="N15616" s="29" t="inlineStr">
        <is>
          <t/>
        </is>
      </c>
      <c r="O15616" s="29" t="inlineStr">
        <is>
          <t/>
        </is>
      </c>
      <c r="P15616" s="29" t="inlineStr">
        <is>
          <t/>
        </is>
      </c>
      <c r="Q15616" s="29" t="inlineStr">
        <is>
          <t/>
        </is>
      </c>
      <c r="R15616" s="29" t="inlineStr">
        <is>
          <t/>
        </is>
      </c>
      <c r="S15616" s="29" t="inlineStr">
        <is>
          <t>https://www.contratacion.euskadi.eus/webkpe00-kpeperfi/es/contenidos/anuncio_contratacion/expjaso343782/es_doc/images/logo-asoc-mendibile-jauregia.jpg</t>
        </is>
      </c>
      <c r="T15616" s="29" t="inlineStr">
        <is>
          <t>Asociación Mendibile Jauregia</t>
        </is>
      </c>
      <c r="U15616" s="29" t="inlineStr">
        <is>
          <t>G95341517 - Asociación Mendibile Jauregia</t>
        </is>
      </c>
      <c r="V15616" s="29" t="inlineStr">
        <is>
          <t>Asociación Mendibile Jauregia</t>
        </is>
      </c>
      <c r="W15616" s="29" t="inlineStr">
        <is>
          <t/>
        </is>
      </c>
      <c r="X15616" s="29" t="inlineStr">
        <is>
          <t/>
        </is>
      </c>
      <c r="Y15616" s="29" t="inlineStr">
        <is>
          <t>12/01/2023 17:00</t>
        </is>
      </c>
      <c r="Z15616" s="29" t="inlineStr">
        <is>
          <t>https://www.contratacion.euskadi.eus/anuncio_contratacion/concesion-servicios-del-inmueble-mendibile-jauregia-y-gestion-actividades-y-proyectos/expjaso343782/webkpe00-kpesimpc/es/</t>
        </is>
      </c>
      <c r="AA15616" s="29" t="inlineStr">
        <is>
          <t>https://www.contratacion.euskadi.eus/webkpe00-kpesimpc/es/contenidos/anuncio_contratacion/expjaso343782/es_doc/index.html</t>
        </is>
      </c>
      <c r="AB15616" s="29" t="inlineStr">
        <is>
          <t>https://www.contratacion.euskadi.eus/contenidos/anuncio_contratacion/expjaso343782/es_doc/data/es_r01dtpd1840e95c2a512f05217c934a4d66e0b317c</t>
        </is>
      </c>
      <c r="AC15616" s="29" t="inlineStr">
        <is>
          <t>https://www.contratacion.euskadi.eus/contenidos/anuncio_contratacion/expjaso343782/r01Index/expjaso343782-idxContent.xml</t>
        </is>
      </c>
      <c r="AD15616" s="29" t="inlineStr">
        <is>
          <t>05/02/2026</t>
        </is>
      </c>
      <c r="AE15616" s="29" t="inlineStr">
        <is>
          <t>r01etpd180acbb27e242edc50e69c3ae44284e0e6f</t>
        </is>
      </c>
      <c r="AF15616" s="29" t="inlineStr">
        <is>
          <t>Asociación Mendibile Jauregia</t>
        </is>
      </c>
      <c r="AG15616" s="29" t="inlineStr">
        <is>
          <t>r01etpd180acbf68bf42edc50e4f03db906039fe7c</t>
        </is>
      </c>
      <c r="AH15616" s="29" t="inlineStr">
        <is>
          <t>Asociación Mendibile Jauregia</t>
        </is>
      </c>
      <c r="AI15616" s="29" t="inlineStr">
        <is>
          <t/>
        </is>
      </c>
      <c r="AJ15616" s="29" t="inlineStr">
        <is>
          <t/>
        </is>
      </c>
    </row>
    <row r="15617" customHeight="true" ht="15.0">
      <c r="A15617" s="29" t="inlineStr">
        <is>
          <t>Contratación de las obras de agrupación y reforma interior de las viviendas 3º, 4º y 5º del edificio sito en calle Zapatería nº 30 de Vitoria-Gasteiz</t>
        </is>
      </c>
      <c r="B15617" s="29" t="inlineStr">
        <is>
          <t/>
        </is>
      </c>
      <c r="C15617" s="29" t="inlineStr">
        <is>
          <t>Gobierno Vasco</t>
        </is>
      </c>
      <c r="D15617" s="29" t="inlineStr">
        <is>
          <t/>
        </is>
      </c>
      <c r="E15617" s="29" t="inlineStr">
        <is>
          <t/>
        </is>
      </c>
      <c r="F15617" s="29" t="inlineStr">
        <is>
          <t/>
        </is>
      </c>
      <c r="G15617" s="29" t="inlineStr">
        <is>
          <t>Contratación de las obras de agrupación y reforma interior de las viviendas 3º, 4º y 5º del edificio sito en calle Zapatería nº 30 de Vitoria-Gasteiz</t>
        </is>
      </c>
      <c r="H15617" s="29" t="inlineStr">
        <is>
          <t>Contratación de las obras de agrupación y reforma interior de las viviendas 3º, 4º y 5º del edificio sito en calle Zapatería nº 30 de Vitoria-Gasteiz</t>
        </is>
      </c>
      <c r="I15617" s="29" t="inlineStr">
        <is>
          <t/>
        </is>
      </c>
      <c r="J15617" s="29" t="inlineStr">
        <is>
          <t>07/11/2022</t>
        </is>
      </c>
      <c r="K15617" s="29" t="inlineStr">
        <is>
          <t>PC-22-0028</t>
        </is>
      </c>
      <c r="L15617" s="29" t="inlineStr">
        <is>
          <t>Formalización del contrato</t>
        </is>
      </c>
      <c r="M15617" s="29" t="inlineStr">
        <is>
          <t>false</t>
        </is>
      </c>
      <c r="N15617" s="29" t="inlineStr">
        <is>
          <t/>
        </is>
      </c>
      <c r="O15617" s="29" t="inlineStr">
        <is>
          <t/>
        </is>
      </c>
      <c r="P15617" s="29" t="inlineStr">
        <is>
          <t/>
        </is>
      </c>
      <c r="Q15617" s="29" t="inlineStr">
        <is>
          <t/>
        </is>
      </c>
      <c r="R15617" s="29" t="inlineStr">
        <is>
          <t/>
        </is>
      </c>
      <c r="S15617" s="29" t="inlineStr">
        <is>
          <t>https://www.contratacion.euskadi.eus/webkpe00-kpeperfi/es/contenidos/anuncio_contratacion/expjaso348809/es_doc/images/zabalgunea_logo.jpg</t>
        </is>
      </c>
      <c r="T15617" s="29" t="inlineStr">
        <is>
          <t>Sociedad Urbanísitca Municipal de Vitoria, Ensanche 21 Zabalgunea, S.A</t>
        </is>
      </c>
      <c r="U15617" s="29" t="inlineStr">
        <is>
          <t>A01302462 - Sociedad Urbanísitca Municipal de Vitoria, Ensanche 21 Zabalgunea, S.A.</t>
        </is>
      </c>
      <c r="V15617" s="29" t="inlineStr">
        <is>
          <t>Consejo de Administración</t>
        </is>
      </c>
      <c r="W15617" s="29" t="inlineStr">
        <is>
          <t/>
        </is>
      </c>
      <c r="X15617" s="29" t="inlineStr">
        <is>
          <t/>
        </is>
      </c>
      <c r="Y15617" s="29" t="inlineStr">
        <is>
          <t>18/11/2022 14:00</t>
        </is>
      </c>
      <c r="Z15617" s="29" t="inlineStr">
        <is>
          <t>https://www.contratacion.euskadi.eus/anuncio_contratacion/contratacion-obras-agrupacion-y-reforma-interior-viviendas-3-4-y-5-del-edificio-sito-calle-zapateria-n-30-vitoria-gasteiz/webkpe00-kpesimpc/es/</t>
        </is>
      </c>
      <c r="AA15617" s="29" t="inlineStr">
        <is>
          <t>https://www.contratacion.euskadi.eus/webkpe00-kpesimpc/es/contenidos/anuncio_contratacion/expjaso348809/es_doc/index.html</t>
        </is>
      </c>
      <c r="AB15617" s="29" t="inlineStr">
        <is>
          <t>https://www.contratacion.euskadi.eus/contenidos/anuncio_contratacion/expjaso348809/es_doc/data/es_r01dtpd18452644ba11a7d8ce757b45ffe83c97624</t>
        </is>
      </c>
      <c r="AC15617" s="29" t="inlineStr">
        <is>
          <t>https://www.contratacion.euskadi.eus/contenidos/anuncio_contratacion/expjaso348809/r01Index/expjaso348809-idxContent.xml</t>
        </is>
      </c>
      <c r="AD15617" s="29" t="inlineStr">
        <is>
          <t>10/02/2026</t>
        </is>
      </c>
      <c r="AE15617" s="29" t="inlineStr">
        <is>
          <t>r01etpd161ff5029162aca14f453e92761b4a95c26</t>
        </is>
      </c>
      <c r="AF15617" s="29" t="inlineStr">
        <is>
          <t>Sociedad Urbanísitca Municipal de Vitoria, Ensanche 21 Zabalgunea, S.A.</t>
        </is>
      </c>
      <c r="AG15617" s="29" t="inlineStr">
        <is>
          <t>r01etpd161ff4f4edc2aca14f4fc5a02b38eb2021b</t>
        </is>
      </c>
      <c r="AH15617" s="29" t="inlineStr">
        <is>
          <t>Sociedad Urbanísitca Municipal de Vitoria, Ensanche 21 Zabalgunea, S.A.</t>
        </is>
      </c>
      <c r="AI15617" s="29" t="inlineStr">
        <is>
          <t/>
        </is>
      </c>
      <c r="AJ15617" s="29" t="inlineStr">
        <is>
          <t/>
        </is>
      </c>
    </row>
    <row r="15618" customHeight="true" ht="15.0">
      <c r="A15618" s="29" t="inlineStr">
        <is>
          <t>Redacción del Proyecto de ejecución, Estudio de Seguridad y Salud, Estudio de Gestión de Residuos, Estudio de Control de Calidad, Dirección de obra, Coordinación de Seguridad y Salud, Seguimiento durante la obra de la Gestión de Residuos, Control de Calidad, Informe final de Gestión de Residuos y documentación Final de Obra en las calles del municipio (integrado por tres lotes).</t>
        </is>
      </c>
      <c r="B15618" s="29" t="inlineStr">
        <is>
          <t/>
        </is>
      </c>
      <c r="C15618" s="29" t="inlineStr">
        <is>
          <t>Gobierno Vasco</t>
        </is>
      </c>
      <c r="D15618" s="29" t="inlineStr">
        <is>
          <t/>
        </is>
      </c>
      <c r="E15618" s="29" t="inlineStr">
        <is>
          <t/>
        </is>
      </c>
      <c r="F15618" s="29" t="inlineStr">
        <is>
          <t/>
        </is>
      </c>
      <c r="G15618" s="29" t="inlineStr">
        <is>
          <t>Redacción del Proyecto de ejecución, Estudio de Seguridad y Salud, Estudio de Gestión de Residuos, Estudio de Control de Calidad, Dirección de obra, Coordinación de Seguridad y Salud, Seguimiento durante la obra de la Gestión de Residuos, Control de Calidad, Informe final de Gestión de Residuos y documentación Final de Obra en las calles del municipio (integrado por tres lotes).</t>
        </is>
      </c>
      <c r="H15618" s="29" t="inlineStr">
        <is>
          <t>Redacción del Proyecto de ejecución, Estudio de Seguridad y Salud, Estudio de Gestión de Residuos, Estudio de Control de Calidad, Dirección de obra, Coordinación de Seguridad y Salud, Seguimiento durante la obra de la Gestión de Residuos, Control de Calidad, Informe final de Gestión de Residuos y documentación Final de Obra en las calles del municipio (integrado por tres lotes).</t>
        </is>
      </c>
      <c r="I15618" s="29" t="inlineStr">
        <is>
          <t/>
        </is>
      </c>
      <c r="J15618" s="29" t="inlineStr">
        <is>
          <t>21/11/2022</t>
        </is>
      </c>
      <c r="K15618" s="29" t="inlineStr">
        <is>
          <t>56/2022</t>
        </is>
      </c>
      <c r="L15618" s="29" t="inlineStr">
        <is>
          <t>FI</t>
        </is>
      </c>
      <c r="M15618" s="29" t="inlineStr">
        <is>
          <t>false</t>
        </is>
      </c>
      <c r="N15618" s="29" t="inlineStr">
        <is>
          <t/>
        </is>
      </c>
      <c r="O15618" s="29" t="inlineStr">
        <is>
          <t/>
        </is>
      </c>
      <c r="P15618" s="29" t="inlineStr">
        <is>
          <t/>
        </is>
      </c>
      <c r="Q15618" s="29" t="inlineStr">
        <is>
          <t/>
        </is>
      </c>
      <c r="R15618" s="29" t="inlineStr">
        <is>
          <t/>
        </is>
      </c>
      <c r="S15618" s="29" t="inlineStr">
        <is>
          <t>https://www.contratacion.euskadi.eus/webkpe00-kpeperfi/es/contenidos/anuncio_contratacion/expjaso348890/es_doc/images/Santurtziko-Udala.gif</t>
        </is>
      </c>
      <c r="T15618" s="29" t="inlineStr">
        <is>
          <t>Ayuntamiento de Santurtzi</t>
        </is>
      </c>
      <c r="U15618" s="29" t="inlineStr">
        <is>
          <t>P4809500D - Ayuntamiento de Santurtzi</t>
        </is>
      </c>
      <c r="V15618" s="29" t="inlineStr">
        <is>
          <t>Concejal delegado de Obras y Servicios</t>
        </is>
      </c>
      <c r="W15618" s="29" t="inlineStr">
        <is>
          <t/>
        </is>
      </c>
      <c r="X15618" s="29" t="inlineStr">
        <is>
          <t/>
        </is>
      </c>
      <c r="Y15618" s="29" t="inlineStr">
        <is>
          <t>07/12/2022 13:00</t>
        </is>
      </c>
      <c r="Z15618" s="29" t="inlineStr">
        <is>
          <t>https://www.contratacion.euskadi.eus/anuncio_contratacion/redaccion-del-proyecto-ejecucion-estudio-seguridad-y-salud-estudio-gestion-residuos-estudio-control-calidad-direccion-obra-coordinacion-seguridad-y-salud-seguimiento-durante-obra-gestion-residuos-control-calidad-informe-final-gestion-residuos-y-documenta/webkpe00-kpesimpc/es/</t>
        </is>
      </c>
      <c r="AA15618" s="29" t="inlineStr">
        <is>
          <t>https://www.contratacion.euskadi.eus/webkpe00-kpesimpc/es/contenidos/anuncio_contratacion/expjaso348890/es_doc/index.html</t>
        </is>
      </c>
      <c r="AB15618" s="29" t="inlineStr">
        <is>
          <t>https://www.contratacion.euskadi.eus/contenidos/anuncio_contratacion/expjaso348890/es_doc/data/es_r01dtpd1849a62225468372c0263a7758c51f6000d</t>
        </is>
      </c>
      <c r="AC15618" s="29" t="inlineStr">
        <is>
          <t>https://www.contratacion.euskadi.eus/contenidos/anuncio_contratacion/expjaso348890/r01Index/expjaso348890-idxContent.xml</t>
        </is>
      </c>
      <c r="AD15618" s="29" t="inlineStr">
        <is>
          <t>19/01/2026</t>
        </is>
      </c>
      <c r="AE15618" s="29" t="inlineStr">
        <is>
          <t>r01etpd1535b3f11c7196c234c6576ae3d4d51d3bc</t>
        </is>
      </c>
      <c r="AF15618" s="29" t="inlineStr">
        <is>
          <t>Ayuntamiento de Santurtzi</t>
        </is>
      </c>
      <c r="AG15618" s="29" t="inlineStr">
        <is>
          <t>r01etpd15fee10acdf7fc4f035438fd419468ceab6</t>
        </is>
      </c>
      <c r="AH15618" s="29" t="inlineStr">
        <is>
          <t>Ayuntamiento de Santurtzi</t>
        </is>
      </c>
      <c r="AI15618" s="29" t="inlineStr">
        <is>
          <t/>
        </is>
      </c>
      <c r="AJ15618" s="29" t="inlineStr">
        <is>
          <t/>
        </is>
      </c>
    </row>
    <row r="15619" customHeight="true" ht="15.0">
      <c r="A15619" s="29" t="inlineStr">
        <is>
          <t>Suministro de reactivos de enzimoinmunoensayo con cesión de equipamiento con destino al laboratorio forense del Instituto Vasco de medicina legal.</t>
        </is>
      </c>
      <c r="B15619" s="29" t="inlineStr">
        <is>
          <t/>
        </is>
      </c>
      <c r="C15619" s="29" t="inlineStr">
        <is>
          <t>Gobierno Vasco</t>
        </is>
      </c>
      <c r="D15619" s="29" t="inlineStr">
        <is>
          <t/>
        </is>
      </c>
      <c r="E15619" s="29" t="inlineStr">
        <is>
          <t/>
        </is>
      </c>
      <c r="F15619" s="29" t="inlineStr">
        <is>
          <t/>
        </is>
      </c>
      <c r="G15619" s="29" t="inlineStr">
        <is>
          <t>Suministro de reactivos de enzimoinmunoensayo con cesión de equipamiento con destino al laboratorio forense del Instituto Vasco de medicina legal.</t>
        </is>
      </c>
      <c r="H15619" s="29" t="inlineStr">
        <is>
          <t>Suministro de reactivos de enzimoinmunoensayo con cesión de equipamiento con destino al laboratorio forense del Instituto Vasco de medicina legal.</t>
        </is>
      </c>
      <c r="I15619" s="29" t="inlineStr">
        <is>
          <t/>
        </is>
      </c>
      <c r="J15619" s="29" t="inlineStr">
        <is>
          <t>11/11/2022</t>
        </is>
      </c>
      <c r="K15619" s="29" t="inlineStr">
        <is>
          <t>62/2022-A</t>
        </is>
      </c>
      <c r="L15619" s="29" t="inlineStr">
        <is>
          <t>MO</t>
        </is>
      </c>
      <c r="M15619" s="29" t="inlineStr">
        <is>
          <t>false</t>
        </is>
      </c>
      <c r="N15619" s="29" t="inlineStr">
        <is>
          <t/>
        </is>
      </c>
      <c r="O15619" s="29" t="inlineStr">
        <is>
          <t/>
        </is>
      </c>
      <c r="P15619" s="29" t="inlineStr">
        <is>
          <t/>
        </is>
      </c>
      <c r="Q15619" s="29" t="inlineStr">
        <is>
          <t/>
        </is>
      </c>
      <c r="R15619" s="29" t="inlineStr">
        <is>
          <t/>
        </is>
      </c>
      <c r="S15619" s="29" t="inlineStr">
        <is>
          <t>https://www.contratacion.euskadi.eus/webkpe00-kpeperfi/es/contenidos/anuncio_contratacion/expjaso348924/es_doc/images/w32_logoGobiernoVasco.gif</t>
        </is>
      </c>
      <c r="T15619" s="29" t="inlineStr">
        <is>
          <t>Gobierno Vasco</t>
        </is>
      </c>
      <c r="U15619" s="29" t="inlineStr">
        <is>
          <t>S4833001C - Igualdad, Justicia y Políticas Sociales</t>
        </is>
      </c>
      <c r="V15619" s="29" t="inlineStr">
        <is>
          <t>Dirección de Servicios</t>
        </is>
      </c>
      <c r="W15619" s="29" t="inlineStr">
        <is>
          <t/>
        </is>
      </c>
      <c r="X15619" s="29" t="inlineStr">
        <is>
          <t/>
        </is>
      </c>
      <c r="Y15619" s="29" t="inlineStr">
        <is>
          <t>09/12/2022 12:00</t>
        </is>
      </c>
      <c r="Z15619" s="29" t="inlineStr">
        <is>
          <t>https://www.contratacion.euskadi.eus/anuncio_contratacion/suministro-reactivos-enzimoinmunoensayo-cesion-equipamiento-destino-al-laboratorio-forense-del-instituto-vasco-medicina-legal/webkpe00-kpesimpc/es/</t>
        </is>
      </c>
      <c r="AA15619" s="29" t="inlineStr">
        <is>
          <t>https://www.contratacion.euskadi.eus/webkpe00-kpesimpc/es/contenidos/anuncio_contratacion/expjaso348924/es_doc/index.html</t>
        </is>
      </c>
      <c r="AB15619" s="29" t="inlineStr">
        <is>
          <t>https://www.contratacion.euskadi.eus/contenidos/anuncio_contratacion/expjaso348924/es_doc/data/es_r01dtpd1846619265773bb13c0aff1302c5174140b</t>
        </is>
      </c>
      <c r="AC15619" s="29" t="inlineStr">
        <is>
          <t>https://www.contratacion.euskadi.eus/contenidos/anuncio_contratacion/expjaso348924/r01Index/expjaso348924-idxContent.xml</t>
        </is>
      </c>
      <c r="AD15619" s="29" t="inlineStr">
        <is>
          <t>15/01/2026</t>
        </is>
      </c>
      <c r="AE15619" s="29" t="inlineStr">
        <is>
          <t>r01epd01197b2aaddb4a50ddf50f48805bac8fe21</t>
        </is>
      </c>
      <c r="AF15619" s="29" t="inlineStr">
        <is>
          <t>Gobierno Vasco</t>
        </is>
      </c>
      <c r="AG15619" s="29" t="inlineStr">
        <is>
          <t>r01e00000fe4e66771ba470b8fc153391b0592a44</t>
        </is>
      </c>
      <c r="AH15619" s="29" t="inlineStr">
        <is>
          <t>Justicia y Derechos Humanos</t>
        </is>
      </c>
      <c r="AI15619" s="29" t="inlineStr">
        <is>
          <t/>
        </is>
      </c>
      <c r="AJ15619" s="29" t="inlineStr">
        <is>
          <t/>
        </is>
      </c>
    </row>
    <row r="15620" customHeight="true" ht="15.0">
      <c r="A15620" s="29" t="inlineStr">
        <is>
          <t>Suministro, instalación y puesta en marcha de dos bancadas o áreas de ensayos flexibles y de última generación, llave en mano, para el ensayo y caracterización de full stacks (área 3) y sistemas (área A4) de pilas de combustible de hidrógeno de membrana de intercambio de protones (Polymer Electrolyte Membrane, PEM) embarcados para automoción y vehículos pesados (autobuses y camiones) siguiendo los estándares internacionales.</t>
        </is>
      </c>
      <c r="B15620" s="29" t="inlineStr">
        <is>
          <t/>
        </is>
      </c>
      <c r="C15620" s="29" t="inlineStr">
        <is>
          <t>Gobierno Vasco</t>
        </is>
      </c>
      <c r="D15620" s="29" t="inlineStr">
        <is>
          <t/>
        </is>
      </c>
      <c r="E15620" s="29" t="inlineStr">
        <is>
          <t/>
        </is>
      </c>
      <c r="F15620" s="29" t="inlineStr">
        <is>
          <t/>
        </is>
      </c>
      <c r="G15620" s="29" t="inlineStr">
        <is>
          <t>Suministro, instalación y puesta en marcha de dos bancadas o áreas de ensayos flexibles y de última generación, llave en mano, para el ensayo y caracterización de full stacks (área 3) y sistemas (área A4) de pilas de combustible de hidrógeno de membrana de intercambio de protones (Polymer Electrolyte Membrane, PEM) embarcados para automoción y vehículos pesados (autobuses y camiones) siguiendo los estándares internacionales.</t>
        </is>
      </c>
      <c r="H15620" s="29" t="inlineStr">
        <is>
          <t>Suministro, instalación y puesta en marcha de dos bancadas o áreas de ensayos flexibles y de última generación, llave en mano, para el ensayo y caracterización de full stacks (área 3) y sistemas (área A4) de pilas de combustible de hidrógeno de membrana de intercambio de protones (Polymer Electrolyte Membrane, PEM) embarcados para automoción y vehículos pesados (autobuses y camiones) siguiendo los estándares internacionales.</t>
        </is>
      </c>
      <c r="I15620" s="29" t="inlineStr">
        <is>
          <t/>
        </is>
      </c>
      <c r="J15620" s="29" t="inlineStr">
        <is>
          <t>14/11/2022</t>
        </is>
      </c>
      <c r="K15620" s="29" t="inlineStr">
        <is>
          <t>MUBIL2022/07</t>
        </is>
      </c>
      <c r="L15620" s="29" t="inlineStr">
        <is>
          <t>MO</t>
        </is>
      </c>
      <c r="M15620" s="29" t="inlineStr">
        <is>
          <t>false</t>
        </is>
      </c>
      <c r="N15620" s="29" t="inlineStr">
        <is>
          <t/>
        </is>
      </c>
      <c r="O15620" s="29" t="inlineStr">
        <is>
          <t/>
        </is>
      </c>
      <c r="P15620" s="29" t="inlineStr">
        <is>
          <t/>
        </is>
      </c>
      <c r="Q15620" s="29" t="inlineStr">
        <is>
          <t/>
        </is>
      </c>
      <c r="R15620" s="29" t="inlineStr">
        <is>
          <t/>
        </is>
      </c>
      <c r="S15620" s="29" t="inlineStr">
        <is>
          <t>https://www.contratacion.euskadi.eus/webkpe00-kpeperfi/es/contenidos/anuncio_contratacion/expjaso348998/es_doc/images/Logo_mubil_gfa.png</t>
        </is>
      </c>
      <c r="T15620" s="29" t="inlineStr">
        <is>
          <t>MUBIL Fundazioa</t>
        </is>
      </c>
      <c r="U15620" s="29" t="inlineStr">
        <is>
          <t>G75223388 - MUBIL Fundazioa</t>
        </is>
      </c>
      <c r="V15620" s="29" t="inlineStr">
        <is>
          <t>Patronato</t>
        </is>
      </c>
      <c r="W15620" s="29" t="inlineStr">
        <is>
          <t/>
        </is>
      </c>
      <c r="X15620" s="29" t="inlineStr">
        <is>
          <t/>
        </is>
      </c>
      <c r="Y15620" s="29" t="inlineStr">
        <is>
          <t>12/12/2022 09:00</t>
        </is>
      </c>
      <c r="Z15620" s="29" t="inlineStr">
        <is>
          <t>https://www.contratacion.euskadi.eus/anuncio_contratacion/suministro-instalacion-y-puesta-marcha-dos-bancadas-o-areas-ensayos-flexibles-y-ultima-generacion-llave-mano-ensayo-y-caracterizacion-full-stacks-area-3-y-sistemas-area-a4-pilas-combustible-hidrogeno-membrana-intercambio-protones-polymer-electrolyte-memb/webkpe00-kpesimpc/es/</t>
        </is>
      </c>
      <c r="AA15620" s="29" t="inlineStr">
        <is>
          <t>https://www.contratacion.euskadi.eus/webkpe00-kpesimpc/es/contenidos/anuncio_contratacion/expjaso348998/es_doc/index.html</t>
        </is>
      </c>
      <c r="AB15620" s="29" t="inlineStr">
        <is>
          <t>https://www.contratacion.euskadi.eus/contenidos/anuncio_contratacion/expjaso348998/es_doc/data/es_r01dtpd184759a92924e37b7e365ce275e5e534532</t>
        </is>
      </c>
      <c r="AC15620" s="29" t="inlineStr">
        <is>
          <t>https://www.contratacion.euskadi.eus/contenidos/anuncio_contratacion/expjaso348998/r01Index/expjaso348998-idxContent.xml</t>
        </is>
      </c>
      <c r="AD15620" s="29" t="inlineStr">
        <is>
          <t>27/01/2026</t>
        </is>
      </c>
      <c r="AE15620" s="29" t="inlineStr">
        <is>
          <t>r01etpd17370ef9afe4539fa9062a0bb848c495f21</t>
        </is>
      </c>
      <c r="AF15620" s="29" t="inlineStr">
        <is>
          <t>Mubil Fundazioa</t>
        </is>
      </c>
      <c r="AG15620" s="29" t="inlineStr">
        <is>
          <t>r01etpd173715b94d44539fa90acd93d0d316dea34</t>
        </is>
      </c>
      <c r="AH15620" s="29" t="inlineStr">
        <is>
          <t>Mubil Fundazioa</t>
        </is>
      </c>
      <c r="AI15620" s="29" t="inlineStr">
        <is>
          <t/>
        </is>
      </c>
      <c r="AJ15620" s="29" t="inlineStr">
        <is>
          <t/>
        </is>
      </c>
    </row>
    <row r="15621" customHeight="true" ht="15.0">
      <c r="A15621" s="29" t="inlineStr">
        <is>
          <t>Servicio de autobuses para realizar Plan Alternativo de Transporte por incidencias no programadas con interrupción de la circulación ferroviaria</t>
        </is>
      </c>
      <c r="B15621" s="29" t="inlineStr">
        <is>
          <t/>
        </is>
      </c>
      <c r="C15621" s="29" t="inlineStr">
        <is>
          <t>Gobierno Vasco</t>
        </is>
      </c>
      <c r="D15621" s="29" t="inlineStr">
        <is>
          <t/>
        </is>
      </c>
      <c r="E15621" s="29" t="inlineStr">
        <is>
          <t/>
        </is>
      </c>
      <c r="F15621" s="29" t="inlineStr">
        <is>
          <t/>
        </is>
      </c>
      <c r="G15621" s="29" t="inlineStr">
        <is>
          <t>Servicio de autobuses para realizar Plan Alternativo de Transporte por incidencias no programadas con interrupción de la circulación ferroviaria</t>
        </is>
      </c>
      <c r="H15621" s="29" t="inlineStr">
        <is>
          <t>Servicio de autobuses para realizar Plan Alternativo de Transporte por incidencias no programadas con interrupción de la circulación ferroviaria</t>
        </is>
      </c>
      <c r="I15621" s="29" t="inlineStr">
        <is>
          <t/>
        </is>
      </c>
      <c r="J15621" s="29" t="inlineStr">
        <is>
          <t>10/11/2022</t>
        </is>
      </c>
      <c r="K15621" s="29" t="inlineStr">
        <is>
          <t>P20023662</t>
        </is>
      </c>
      <c r="L15621" s="29" t="inlineStr">
        <is>
          <t>MO</t>
        </is>
      </c>
      <c r="M15621" s="29" t="inlineStr">
        <is>
          <t>false</t>
        </is>
      </c>
      <c r="N15621" s="29" t="inlineStr">
        <is>
          <t/>
        </is>
      </c>
      <c r="O15621" s="29" t="inlineStr">
        <is>
          <t/>
        </is>
      </c>
      <c r="P15621" s="29" t="inlineStr">
        <is>
          <t/>
        </is>
      </c>
      <c r="Q15621" s="29" t="inlineStr">
        <is>
          <t/>
        </is>
      </c>
      <c r="R15621" s="29" t="inlineStr">
        <is>
          <t/>
        </is>
      </c>
      <c r="S15621" s="29" t="inlineStr">
        <is>
          <t>https://www.contratacion.euskadi.eus/webkpe00-kpeperfi/es/contenidos/anuncio_contratacion/expjaso349128/es_doc/images/ets-logo-txiki.png</t>
        </is>
      </c>
      <c r="T15621" s="29" t="inlineStr">
        <is>
          <t>Euskal Trenbide Sarea</t>
        </is>
      </c>
      <c r="U15621" s="29" t="inlineStr">
        <is>
          <t>S0100001G - ETS - Euskal Trenbide Sarea</t>
        </is>
      </c>
      <c r="V15621" s="29" t="inlineStr">
        <is>
          <t>Comisión Delegada en Materia de Contratación de ETS</t>
        </is>
      </c>
      <c r="W15621" s="29" t="inlineStr">
        <is>
          <t/>
        </is>
      </c>
      <c r="X15621" s="29" t="inlineStr">
        <is>
          <t/>
        </is>
      </c>
      <c r="Y15621" s="29" t="inlineStr">
        <is>
          <t>25/11/2022 12:00</t>
        </is>
      </c>
      <c r="Z15621" s="29" t="inlineStr">
        <is>
          <t>https://www.contratacion.euskadi.eus/anuncio_contratacion/servicio-autobuses-realizar-plan-alternativo-transporte-incidencias-no-programadas-interrupcion-circulacion-ferroviaria/webkpe00-kpesimpc/es/</t>
        </is>
      </c>
      <c r="AA15621" s="29" t="inlineStr">
        <is>
          <t>https://www.contratacion.euskadi.eus/webkpe00-kpesimpc/es/contenidos/anuncio_contratacion/expjaso349128/es_doc/index.html</t>
        </is>
      </c>
      <c r="AB15621" s="29" t="inlineStr">
        <is>
          <t>https://www.contratacion.euskadi.eus/contenidos/anuncio_contratacion/expjaso349128/es_doc/data/es_r01dtpd18461805c7c69ac0c88773c49ad3f3db10a</t>
        </is>
      </c>
      <c r="AC15621" s="29" t="inlineStr">
        <is>
          <t>https://www.contratacion.euskadi.eus/contenidos/anuncio_contratacion/expjaso349128/r01Index/expjaso349128-idxContent.xml</t>
        </is>
      </c>
      <c r="AD15621" s="29" t="inlineStr">
        <is>
          <t>15/01/2026</t>
        </is>
      </c>
      <c r="AE15621" s="29" t="inlineStr">
        <is>
          <t>r01epd0124ddd405c0f66eb66553e9a3434a06831</t>
        </is>
      </c>
      <c r="AF15621" s="29" t="inlineStr">
        <is>
          <t>ETS - Euskal Trenbide Sarea</t>
        </is>
      </c>
      <c r="AG15621" s="29" t="inlineStr">
        <is>
          <t>r01epd012641c34ddf902dada3c34f0feb97d5a59</t>
        </is>
      </c>
      <c r="AH15621" s="29" t="inlineStr">
        <is>
          <t>ETS - Euskal Trenbide Sarea</t>
        </is>
      </c>
      <c r="AI15621" s="29" t="inlineStr">
        <is>
          <t/>
        </is>
      </c>
      <c r="AJ15621" s="29" t="inlineStr">
        <is>
          <t/>
        </is>
      </c>
    </row>
    <row r="15622" customHeight="true" ht="15.0">
      <c r="A15622" s="29" t="inlineStr">
        <is>
          <t>La prestación del servicio de conservación y mantenimiento del alumbrado publico en el termino municipal de Beasain, e instalaciones eléctricas de los edificios municipales.</t>
        </is>
      </c>
      <c r="B15622" s="29" t="inlineStr">
        <is>
          <t/>
        </is>
      </c>
      <c r="C15622" s="29" t="inlineStr">
        <is>
          <t>Gobierno Vasco</t>
        </is>
      </c>
      <c r="D15622" s="29" t="inlineStr">
        <is>
          <t/>
        </is>
      </c>
      <c r="E15622" s="29" t="inlineStr">
        <is>
          <t/>
        </is>
      </c>
      <c r="F15622" s="29" t="inlineStr">
        <is>
          <t/>
        </is>
      </c>
      <c r="G15622" s="29" t="inlineStr">
        <is>
          <t>La prestación del servicio de conservación y mantenimiento del alumbrado publico en el termino municipal de Beasain, e instalaciones eléctricas de los edificios municipales.</t>
        </is>
      </c>
      <c r="H15622" s="29" t="inlineStr">
        <is>
          <t>La prestación del servicio de conservación y mantenimiento del alumbrado publico en el termino municipal de Beasain, e instalaciones eléctricas de los edificios municipales.</t>
        </is>
      </c>
      <c r="I15622" s="29" t="inlineStr">
        <is>
          <t/>
        </is>
      </c>
      <c r="J15622" s="29" t="inlineStr">
        <is>
          <t>09/12/2022</t>
        </is>
      </c>
      <c r="K15622" s="29" t="inlineStr">
        <is>
          <t>2022ZEBO0113</t>
        </is>
      </c>
      <c r="L15622" s="29" t="inlineStr">
        <is>
          <t>MO</t>
        </is>
      </c>
      <c r="M15622" s="29" t="inlineStr">
        <is>
          <t>false</t>
        </is>
      </c>
      <c r="N15622" s="29" t="inlineStr">
        <is>
          <t/>
        </is>
      </c>
      <c r="O15622" s="29" t="inlineStr">
        <is>
          <t/>
        </is>
      </c>
      <c r="P15622" s="29" t="inlineStr">
        <is>
          <t/>
        </is>
      </c>
      <c r="Q15622" s="29" t="inlineStr">
        <is>
          <t/>
        </is>
      </c>
      <c r="R15622" s="29" t="inlineStr">
        <is>
          <t/>
        </is>
      </c>
      <c r="S15622" s="29" t="inlineStr">
        <is>
          <t>https://www.contratacion.euskadi.eus/webkpe00-kpeperfi/es/contenidos/anuncio_contratacion/expjaso354118/es_doc/images/logo_beasain.jpg</t>
        </is>
      </c>
      <c r="T15622" s="29" t="inlineStr">
        <is>
          <t>Ayuntamiento de Beasain</t>
        </is>
      </c>
      <c r="U15622" s="29" t="inlineStr">
        <is>
          <t>P2002100B - Ayuntamiento de Beasain</t>
        </is>
      </c>
      <c r="V15622" s="29" t="inlineStr">
        <is>
          <t>Pleno</t>
        </is>
      </c>
      <c r="W15622" s="29" t="inlineStr">
        <is>
          <t/>
        </is>
      </c>
      <c r="X15622" s="29" t="inlineStr">
        <is>
          <t/>
        </is>
      </c>
      <c r="Y15622" s="29" t="inlineStr">
        <is>
          <t>01/01/2023 23:55</t>
        </is>
      </c>
      <c r="Z15622" s="29" t="inlineStr">
        <is>
          <t>https://www.contratacion.euskadi.eus/anuncio_contratacion/la-prestacion-del-servicio-conservacion-y-mantenimiento-del-alumbrado-publico-termino-municipal-beasain-e-instalaciones-electricas-edificios-municipales/webkpe00-kpesimpc/es/</t>
        </is>
      </c>
      <c r="AA15622" s="29" t="inlineStr">
        <is>
          <t>https://www.contratacion.euskadi.eus/webkpe00-kpesimpc/es/contenidos/anuncio_contratacion/expjaso354118/es_doc/index.html</t>
        </is>
      </c>
      <c r="AB15622" s="29" t="inlineStr">
        <is>
          <t>https://www.contratacion.euskadi.eus/contenidos/anuncio_contratacion/expjaso354118/es_doc/data/es_r01dtpd184f50f00f36c8166e31a3f67349fa06f37</t>
        </is>
      </c>
      <c r="AC15622" s="29" t="inlineStr">
        <is>
          <t>https://www.contratacion.euskadi.eus/contenidos/anuncio_contratacion/expjaso354118/r01Index/expjaso354118-idxContent.xml</t>
        </is>
      </c>
      <c r="AD15622" s="29" t="inlineStr">
        <is>
          <t>07/01/2026</t>
        </is>
      </c>
      <c r="AE15622" s="29" t="inlineStr">
        <is>
          <t>r01epd013e13198e2b1582923cc1312c27409ad7e</t>
        </is>
      </c>
      <c r="AF15622" s="29" t="inlineStr">
        <is>
          <t>Ayuntamiento de Beasain</t>
        </is>
      </c>
      <c r="AG15622" s="29" t="inlineStr">
        <is>
          <t>r01etpd1617aba930d245f80fc651bc5376df846a7</t>
        </is>
      </c>
      <c r="AH15622" s="29" t="inlineStr">
        <is>
          <t>Ayuntamiento de Beasain</t>
        </is>
      </c>
      <c r="AI15622" s="29" t="inlineStr">
        <is>
          <t/>
        </is>
      </c>
      <c r="AJ15622" s="29" t="inlineStr">
        <is>
          <t/>
        </is>
      </c>
    </row>
    <row r="15623" customHeight="true" ht="15.0">
      <c r="A15623" s="29" t="inlineStr">
        <is>
          <t>Servicio de asistencia técnica en el diseño y ejecución del plan de normalización del euskera en Iurreta 2023-2026</t>
        </is>
      </c>
      <c r="B15623" s="29" t="inlineStr">
        <is>
          <t/>
        </is>
      </c>
      <c r="C15623" s="29" t="inlineStr">
        <is>
          <t>Gobierno Vasco</t>
        </is>
      </c>
      <c r="D15623" s="29" t="inlineStr">
        <is>
          <t/>
        </is>
      </c>
      <c r="E15623" s="29" t="inlineStr">
        <is>
          <t/>
        </is>
      </c>
      <c r="F15623" s="29" t="inlineStr">
        <is>
          <t/>
        </is>
      </c>
      <c r="G15623" s="29" t="inlineStr">
        <is>
          <t>Servicio de asistencia técnica en el diseño y ejecución del plan de normalización del euskera en Iurreta 2023-2026</t>
        </is>
      </c>
      <c r="H15623" s="29" t="inlineStr">
        <is>
          <t>Servicio de asistencia técnica en el diseño y ejecución del plan de normalización del euskera en Iurreta 2023-2026</t>
        </is>
      </c>
      <c r="I15623" s="29" t="inlineStr">
        <is>
          <t/>
        </is>
      </c>
      <c r="J15623" s="29" t="inlineStr">
        <is>
          <t>07/12/2022</t>
        </is>
      </c>
      <c r="K15623" s="29" t="inlineStr">
        <is>
          <t>GOB2022-00143</t>
        </is>
      </c>
      <c r="L15623" s="29" t="inlineStr">
        <is>
          <t>Formalización del contrato</t>
        </is>
      </c>
      <c r="M15623" s="29" t="inlineStr">
        <is>
          <t>false</t>
        </is>
      </c>
      <c r="N15623" s="29" t="inlineStr">
        <is>
          <t/>
        </is>
      </c>
      <c r="O15623" s="29" t="inlineStr">
        <is>
          <t/>
        </is>
      </c>
      <c r="P15623" s="29" t="inlineStr">
        <is>
          <t/>
        </is>
      </c>
      <c r="Q15623" s="29" t="inlineStr">
        <is>
          <t/>
        </is>
      </c>
      <c r="R15623" s="29" t="inlineStr">
        <is>
          <t/>
        </is>
      </c>
      <c r="S15623" s="29" t="inlineStr">
        <is>
          <t>https://www.contratacion.euskadi.eus/webkpe00-kpeperfi/es/contenidos/anuncio_contratacion/expjaso354127/es_doc/images/logo_iurreta.jpg</t>
        </is>
      </c>
      <c r="T15623" s="29" t="inlineStr">
        <is>
          <t>Ayuntamiento de Iurreta</t>
        </is>
      </c>
      <c r="U15623" s="29" t="inlineStr">
        <is>
          <t>P4812500I - Ayuntamiento de Iurreta</t>
        </is>
      </c>
      <c r="V15623" s="29" t="inlineStr">
        <is>
          <t>Alcaldía</t>
        </is>
      </c>
      <c r="W15623" s="29" t="inlineStr">
        <is>
          <t/>
        </is>
      </c>
      <c r="X15623" s="29" t="inlineStr">
        <is>
          <t/>
        </is>
      </c>
      <c r="Y15623" s="29" t="inlineStr">
        <is>
          <t>23/12/2022 23:59</t>
        </is>
      </c>
      <c r="Z15623" s="29" t="inlineStr">
        <is>
          <t>https://www.contratacion.euskadi.eus/anuncio_contratacion/servicio-asistencia-tecnica-diseno-y-ejecucion-del-plan-normalizacion-del-euskera-iurreta-2023-2026/webkpe00-kpesimpc/es/</t>
        </is>
      </c>
      <c r="AA15623" s="29" t="inlineStr">
        <is>
          <t>https://www.contratacion.euskadi.eus/webkpe00-kpesimpc/es/contenidos/anuncio_contratacion/expjaso354127/es_doc/index.html</t>
        </is>
      </c>
      <c r="AB15623" s="29" t="inlineStr">
        <is>
          <t>https://www.contratacion.euskadi.eus/contenidos/anuncio_contratacion/expjaso354127/es_doc/data/es_r01dtpd184ecf5583f6c8166e36f903397f93f0a5d</t>
        </is>
      </c>
      <c r="AC15623" s="29" t="inlineStr">
        <is>
          <t>https://www.contratacion.euskadi.eus/contenidos/anuncio_contratacion/expjaso354127/r01Index/expjaso354127-idxContent.xml</t>
        </is>
      </c>
      <c r="AD15623" s="29" t="inlineStr">
        <is>
          <t>04/02/2026</t>
        </is>
      </c>
      <c r="AE15623" s="29" t="inlineStr">
        <is>
          <t>r01etpd1612d5b2a37261ddc5bd97fb7b98ccf2069</t>
        </is>
      </c>
      <c r="AF15623" s="29" t="inlineStr">
        <is>
          <t>Ayuntamiento de Iurreta</t>
        </is>
      </c>
      <c r="AG15623" s="29" t="inlineStr">
        <is>
          <t>r01etpd1612d64b2e97be558be94cce499cdf1047f</t>
        </is>
      </c>
      <c r="AH15623" s="29" t="inlineStr">
        <is>
          <t>Ayuntamiento de Iurreta</t>
        </is>
      </c>
      <c r="AI15623" s="29" t="inlineStr">
        <is>
          <t/>
        </is>
      </c>
      <c r="AJ15623" s="29" t="inlineStr">
        <is>
          <t/>
        </is>
      </c>
    </row>
    <row r="15624" customHeight="true" ht="15.0">
      <c r="A15624" s="29" t="inlineStr">
        <is>
          <t>servicio para la conciliación destinado a familias con menores con edades comprendidas entre los 4 meses y los 12 años.</t>
        </is>
      </c>
      <c r="B15624" s="29" t="inlineStr">
        <is>
          <t/>
        </is>
      </c>
      <c r="C15624" s="29" t="inlineStr">
        <is>
          <t>Gobierno Vasco</t>
        </is>
      </c>
      <c r="D15624" s="29" t="inlineStr">
        <is>
          <t/>
        </is>
      </c>
      <c r="E15624" s="29" t="inlineStr">
        <is>
          <t/>
        </is>
      </c>
      <c r="F15624" s="29" t="inlineStr">
        <is>
          <t/>
        </is>
      </c>
      <c r="G15624" s="29" t="inlineStr">
        <is>
          <t>servicio para la conciliación destinado a familias con menores con edades comprendidas entre los 4 meses y los 12 años.</t>
        </is>
      </c>
      <c r="H15624" s="29" t="inlineStr">
        <is>
          <t>servicio para la conciliación destinado a familias con menores con edades comprendidas entre los 4 meses y los 12 años.</t>
        </is>
      </c>
      <c r="I15624" s="29" t="inlineStr">
        <is>
          <t/>
        </is>
      </c>
      <c r="J15624" s="29" t="inlineStr">
        <is>
          <t>02/12/2022</t>
        </is>
      </c>
      <c r="K15624" s="29" t="inlineStr">
        <is>
          <t>2022/CO_ASER/0117</t>
        </is>
      </c>
      <c r="L15624" s="29" t="inlineStr">
        <is>
          <t>Formalización del contrato</t>
        </is>
      </c>
      <c r="M15624" s="29" t="inlineStr">
        <is>
          <t>false</t>
        </is>
      </c>
      <c r="N15624" s="29" t="inlineStr">
        <is>
          <t/>
        </is>
      </c>
      <c r="O15624" s="29" t="inlineStr">
        <is>
          <t/>
        </is>
      </c>
      <c r="P15624" s="29" t="inlineStr">
        <is>
          <t/>
        </is>
      </c>
      <c r="Q15624" s="29" t="inlineStr">
        <is>
          <t/>
        </is>
      </c>
      <c r="R15624" s="29" t="inlineStr">
        <is>
          <t/>
        </is>
      </c>
      <c r="S15624" s="29" t="inlineStr">
        <is>
          <t>https://www.contratacion.euskadi.eus/webkpe00-kpeperfi/es/contenidos/anuncio_contratacion/expjaso355576/es_doc/images/logo_vitoria.jpg</t>
        </is>
      </c>
      <c r="T15624" s="29" t="inlineStr">
        <is>
          <t>Ayuntamiento de Vitoria-Gasteiz</t>
        </is>
      </c>
      <c r="U15624" s="29" t="inlineStr">
        <is>
          <t>P0106800F - Ayuntamiento de Vitoria-Gasteiz</t>
        </is>
      </c>
      <c r="V15624" s="29" t="inlineStr">
        <is>
          <t>Junta de Gobierno Local</t>
        </is>
      </c>
      <c r="W15624" s="29" t="inlineStr">
        <is>
          <t/>
        </is>
      </c>
      <c r="X15624" s="29" t="inlineStr">
        <is>
          <t/>
        </is>
      </c>
      <c r="Y15624" s="29" t="inlineStr">
        <is>
          <t>19/12/2022 13:00</t>
        </is>
      </c>
      <c r="Z15624" s="29" t="inlineStr">
        <is>
          <t>https://www.contratacion.euskadi.eus/anuncio_contratacion/servicio-conciliacion-destinado-familias-menores-edades-comprendidas-4-meses-y-12-anos/webkpe00-kpesimpc/es/</t>
        </is>
      </c>
      <c r="AA15624" s="29" t="inlineStr">
        <is>
          <t>https://www.contratacion.euskadi.eus/webkpe00-kpesimpc/es/contenidos/anuncio_contratacion/expjaso355576/es_doc/index.html</t>
        </is>
      </c>
      <c r="AB15624" s="29" t="inlineStr">
        <is>
          <t>https://www.contratacion.euskadi.eus/contenidos/anuncio_contratacion/expjaso355576/es_doc/data/es_r01dtpd0184d2cce0e596b1b27e4990236edbe8651</t>
        </is>
      </c>
      <c r="AC15624" s="29" t="inlineStr">
        <is>
          <t>https://www.contratacion.euskadi.eus/contenidos/anuncio_contratacion/expjaso355576/r01Index/expjaso355576-idxContent.xml</t>
        </is>
      </c>
      <c r="AD15624" s="29" t="inlineStr">
        <is>
          <t>13/01/2026</t>
        </is>
      </c>
      <c r="AE15624" s="29" t="inlineStr">
        <is>
          <t>r01epd01247c8f5a82dd557248cddb434e507a878</t>
        </is>
      </c>
      <c r="AF15624" s="29" t="inlineStr">
        <is>
          <t>Ayuntamiento de Vitoria-Gasteiz</t>
        </is>
      </c>
      <c r="AG15624" s="29" t="inlineStr">
        <is>
          <t>r01etpd0161f5d9338f2b095b7892839b4974b3102</t>
        </is>
      </c>
      <c r="AH15624" s="29" t="inlineStr">
        <is>
          <t>Ayuntamiento de Vitoria-Gasteiz</t>
        </is>
      </c>
      <c r="AI15624" s="29" t="inlineStr">
        <is>
          <t/>
        </is>
      </c>
      <c r="AJ15624" s="29" t="inlineStr">
        <is>
          <t/>
        </is>
      </c>
    </row>
    <row r="15625" customHeight="true" ht="15.0">
      <c r="A15625" s="29" t="inlineStr">
        <is>
          <t>Prevención de riesgos laborales en operaciones de mantenimiento y obras sin proyecto atribuidas al Servicio de Arquitectura en edificios de la Diputación Foral de Gipuzkoa</t>
        </is>
      </c>
      <c r="B15625" s="29" t="inlineStr">
        <is>
          <t/>
        </is>
      </c>
      <c r="C15625" s="29" t="inlineStr">
        <is>
          <t>Gobierno Vasco</t>
        </is>
      </c>
      <c r="D15625" s="29" t="inlineStr">
        <is>
          <t/>
        </is>
      </c>
      <c r="E15625" s="29" t="inlineStr">
        <is>
          <t/>
        </is>
      </c>
      <c r="F15625" s="29" t="inlineStr">
        <is>
          <t/>
        </is>
      </c>
      <c r="G15625" s="29" t="inlineStr">
        <is>
          <t>Prevención de riesgos laborales en operaciones de mantenimiento y obras sin proyecto atribuidas al Servicio de Arquitectura en edificios de la Diputación Foral de Gipuzkoa</t>
        </is>
      </c>
      <c r="H15625" s="29" t="inlineStr">
        <is>
          <t>Prevención de riesgos laborales en operaciones de mantenimiento y obras sin proyecto atribuidas al Servicio de Arquitectura en edificios de la Diputación Foral de Gipuzkoa</t>
        </is>
      </c>
      <c r="I15625" s="29" t="inlineStr">
        <is>
          <t/>
        </is>
      </c>
      <c r="J15625" s="29" t="inlineStr">
        <is>
          <t>05/12/2022</t>
        </is>
      </c>
      <c r="K15625" s="29" t="inlineStr">
        <is>
          <t>2022087CO230</t>
        </is>
      </c>
      <c r="L15625" s="29" t="inlineStr">
        <is>
          <t>Formalización del contrato</t>
        </is>
      </c>
      <c r="M15625" s="29" t="inlineStr">
        <is>
          <t>false</t>
        </is>
      </c>
      <c r="N15625" s="29" t="inlineStr">
        <is>
          <t/>
        </is>
      </c>
      <c r="O15625" s="29" t="inlineStr">
        <is>
          <t/>
        </is>
      </c>
      <c r="P15625" s="29" t="inlineStr">
        <is>
          <t/>
        </is>
      </c>
      <c r="Q15625" s="29" t="inlineStr">
        <is>
          <t/>
        </is>
      </c>
      <c r="R15625" s="29" t="inlineStr">
        <is>
          <t/>
        </is>
      </c>
      <c r="S15625" s="29" t="inlineStr">
        <is>
          <t>https://www.contratacion.euskadi.eus/webkpe00-kpeperfi/es/contenidos/anuncio_contratacion/expjaso355940/es_doc/images/logo_dfg.gif</t>
        </is>
      </c>
      <c r="T15625" s="29" t="inlineStr">
        <is>
          <t>Diputación Foral de Gipuzkoa</t>
        </is>
      </c>
      <c r="U15625" s="29" t="inlineStr">
        <is>
          <t>P2000000F - Departamento de Movilidad y Ordenación del Territorio</t>
        </is>
      </c>
      <c r="V15625" s="29" t="inlineStr">
        <is>
          <t>Diputado/a Foral de Movilidad y Ordenación del Territorio</t>
        </is>
      </c>
      <c r="W15625" s="29" t="inlineStr">
        <is>
          <t/>
        </is>
      </c>
      <c r="X15625" s="29" t="inlineStr">
        <is>
          <t/>
        </is>
      </c>
      <c r="Y15625" s="29" t="inlineStr">
        <is>
          <t>26/12/2022 13:00</t>
        </is>
      </c>
      <c r="Z15625" s="29" t="inlineStr">
        <is>
          <t>https://www.contratacion.euskadi.eus/anuncio_contratacion/prevencion-riesgos-laborales-operaciones-mantenimiento-y-obras-proyecto-atribuidas-al-servicio-arquitectura-edificios-diputacion-foral-gipuzkoa/webkpe00-kpesimpc/es/</t>
        </is>
      </c>
      <c r="AA15625" s="29" t="inlineStr">
        <is>
          <t>https://www.contratacion.euskadi.eus/webkpe00-kpesimpc/es/contenidos/anuncio_contratacion/expjaso355940/es_doc/index.html</t>
        </is>
      </c>
      <c r="AB15625" s="29" t="inlineStr">
        <is>
          <t>https://www.contratacion.euskadi.eus/contenidos/anuncio_contratacion/expjaso355940/es_doc/data/es_r01dtpd0184e24d0d8c96b1b273498290c851bf229</t>
        </is>
      </c>
      <c r="AC15625" s="29" t="inlineStr">
        <is>
          <t>https://www.contratacion.euskadi.eus/contenidos/anuncio_contratacion/expjaso355940/r01Index/expjaso355940-idxContent.xml</t>
        </is>
      </c>
      <c r="AD15625" s="29" t="inlineStr">
        <is>
          <t>03/02/2026</t>
        </is>
      </c>
      <c r="AE15625" s="29" t="inlineStr">
        <is>
          <t>r01epd01218c3c8ea11bfc566ecc1955cc67af963</t>
        </is>
      </c>
      <c r="AF15625" s="29" t="inlineStr">
        <is>
          <t>Diputación Foral de Gipuzkoa</t>
        </is>
      </c>
      <c r="AG15625" s="29" t="inlineStr">
        <is>
          <t>r01epd01218c1255071bfc566fb0249ee6033382b</t>
        </is>
      </c>
      <c r="AH15625" s="29" t="inlineStr">
        <is>
          <t>Departamento de Movilidad y Ordenación del Territorio</t>
        </is>
      </c>
      <c r="AI15625" s="29" t="inlineStr">
        <is>
          <t/>
        </is>
      </c>
      <c r="AJ15625" s="29" t="inlineStr">
        <is>
          <t/>
        </is>
      </c>
    </row>
    <row r="15626" customHeight="true" ht="15.0">
      <c r="A15626" s="29" t="inlineStr">
        <is>
          <t>Coordinación de seguridad y salud en las obras de la dirección de puertos y asuntos marítimos en el territorio histórico de Gipuzkoa 2021-2023</t>
        </is>
      </c>
      <c r="B15626" s="29" t="inlineStr">
        <is>
          <t/>
        </is>
      </c>
      <c r="C15626" s="29" t="inlineStr">
        <is>
          <t>Gobierno Vasco</t>
        </is>
      </c>
      <c r="D15626" s="29" t="inlineStr">
        <is>
          <t/>
        </is>
      </c>
      <c r="E15626" s="29" t="inlineStr">
        <is>
          <t/>
        </is>
      </c>
      <c r="F15626" s="29" t="inlineStr">
        <is>
          <t/>
        </is>
      </c>
      <c r="G15626" s="29" t="inlineStr">
        <is>
          <t>Coordinación de seguridad y salud en las obras de la dirección de puertos y asuntos marítimos en el territorio histórico de Gipuzkoa 2021-2023</t>
        </is>
      </c>
      <c r="H15626" s="29" t="inlineStr">
        <is>
          <t>Coordinación de seguridad y salud en las obras de la dirección de puertos y asuntos marítimos en el territorio histórico de Gipuzkoa 2021-2023</t>
        </is>
      </c>
      <c r="I15626" s="29" t="inlineStr">
        <is>
          <t/>
        </is>
      </c>
      <c r="J15626" s="29" t="inlineStr">
        <is>
          <t>21/01/2021</t>
        </is>
      </c>
      <c r="K15626" s="29" t="inlineStr">
        <is>
          <t>DESMA/026SV/2020</t>
        </is>
      </c>
      <c r="L15626" s="29" t="inlineStr">
        <is>
          <t>FI</t>
        </is>
      </c>
      <c r="M15626" s="29" t="inlineStr">
        <is>
          <t>false</t>
        </is>
      </c>
      <c r="N15626" s="29" t="inlineStr">
        <is>
          <t/>
        </is>
      </c>
      <c r="O15626" s="29" t="inlineStr">
        <is>
          <t/>
        </is>
      </c>
      <c r="P15626" s="29" t="inlineStr">
        <is>
          <t/>
        </is>
      </c>
      <c r="Q15626" s="29" t="inlineStr">
        <is>
          <t/>
        </is>
      </c>
      <c r="R15626" s="29" t="inlineStr">
        <is>
          <t/>
        </is>
      </c>
      <c r="S15626" s="29" t="inlineStr">
        <is>
          <t>https://www.contratacion.euskadi.eus/webkpe00-kpeperfi/es/contenidos/anuncio_contratacion/expjaso35602/es_doc/images/w32_logoGobiernoVasco.gif</t>
        </is>
      </c>
      <c r="T15626" s="29" t="inlineStr">
        <is>
          <t>Gobierno Vasco</t>
        </is>
      </c>
      <c r="U15626" s="29" t="inlineStr">
        <is>
          <t>S4833001C - Desarrollo Económico, Sostenibilidad y Medio Ambiente</t>
        </is>
      </c>
      <c r="V15626" s="29" t="inlineStr">
        <is>
          <t>Dirección de Servicios</t>
        </is>
      </c>
      <c r="W15626" s="29" t="inlineStr">
        <is>
          <t/>
        </is>
      </c>
      <c r="X15626" s="29" t="inlineStr">
        <is>
          <t/>
        </is>
      </c>
      <c r="Y15626" s="29" t="inlineStr">
        <is>
          <t>12/02/2021 23:59</t>
        </is>
      </c>
      <c r="Z15626" s="29" t="inlineStr">
        <is>
          <t>https://www.contratacion.euskadi.eus/anuncio_contratacion/coordinacion-seguridad-y-salud-obras-direccion-puertos-y-asuntos-maritimos-territorio-historico-gipuzkoa-2021-2023/webkpe00-kpesimpc/es/</t>
        </is>
      </c>
      <c r="AA15626" s="29" t="inlineStr">
        <is>
          <t>https://www.contratacion.euskadi.eus/webkpe00-kpesimpc/es/contenidos/anuncio_contratacion/expjaso35602/es_doc/index.html</t>
        </is>
      </c>
      <c r="AB15626" s="29" t="inlineStr">
        <is>
          <t>https://www.contratacion.euskadi.eus/contenidos/anuncio_contratacion/expjaso35602/es_doc/data/es_r01dtpd1823a81e0742e6b51db8e072079e5e46195</t>
        </is>
      </c>
      <c r="AC15626" s="29" t="inlineStr">
        <is>
          <t>https://www.contratacion.euskadi.eus/contenidos/anuncio_contratacion/expjaso35602/r01Index/expjaso35602-idxContent.xml</t>
        </is>
      </c>
      <c r="AD15626" s="29" t="inlineStr">
        <is>
          <t>23/01/2026</t>
        </is>
      </c>
      <c r="AE15626" s="29" t="inlineStr">
        <is>
          <t>r01epd01197b2aaddb4a50ddf50f48805bac8fe21</t>
        </is>
      </c>
      <c r="AF15626" s="29" t="inlineStr">
        <is>
          <t>Gobierno Vasco</t>
        </is>
      </c>
      <c r="AG15626" s="29" t="inlineStr">
        <is>
          <t>r01e00000fe4e66771ba470b85e6897e3cbce045d</t>
        </is>
      </c>
      <c r="AH15626" s="29" t="inlineStr">
        <is>
          <t>Industria, Transición Energética y Sostenibilidad</t>
        </is>
      </c>
      <c r="AI15626" s="29" t="inlineStr">
        <is>
          <t/>
        </is>
      </c>
      <c r="AJ15626" s="29" t="inlineStr">
        <is>
          <t/>
        </is>
      </c>
    </row>
    <row r="15627" customHeight="true" ht="15.0">
      <c r="A15627" s="29" t="inlineStr">
        <is>
          <t>Auxiliares de servicio en el Kultur Leioa, y para actos solemnes,culturales, festvos y/o de carácter especial que precisen esta asistencia.</t>
        </is>
      </c>
      <c r="B15627" s="29" t="inlineStr">
        <is>
          <t/>
        </is>
      </c>
      <c r="C15627" s="29" t="inlineStr">
        <is>
          <t>Gobierno Vasco</t>
        </is>
      </c>
      <c r="D15627" s="29" t="inlineStr">
        <is>
          <t/>
        </is>
      </c>
      <c r="E15627" s="29" t="inlineStr">
        <is>
          <t/>
        </is>
      </c>
      <c r="F15627" s="29" t="inlineStr">
        <is>
          <t/>
        </is>
      </c>
      <c r="G15627" s="29" t="inlineStr">
        <is>
          <t>Auxiliares de servicio en el Kultur Leioa, y para actos solemnes,culturales, festvos y/o de carácter especial que precisen esta asistencia.</t>
        </is>
      </c>
      <c r="H15627" s="29" t="inlineStr">
        <is>
          <t>Auxiliares de servicio en el Kultur Leioa, y para actos solemnes,culturales, festvos y/o de carácter especial que precisen esta asistencia.</t>
        </is>
      </c>
      <c r="I15627" s="29" t="inlineStr">
        <is>
          <t/>
        </is>
      </c>
      <c r="J15627" s="29" t="inlineStr">
        <is>
          <t>02/01/2023</t>
        </is>
      </c>
      <c r="K15627" s="29" t="inlineStr">
        <is>
          <t>46/2022-5280T</t>
        </is>
      </c>
      <c r="L15627" s="29" t="inlineStr">
        <is>
          <t>MO</t>
        </is>
      </c>
      <c r="M15627" s="29" t="inlineStr">
        <is>
          <t>false</t>
        </is>
      </c>
      <c r="N15627" s="29" t="inlineStr">
        <is>
          <t/>
        </is>
      </c>
      <c r="O15627" s="29" t="inlineStr">
        <is>
          <t/>
        </is>
      </c>
      <c r="P15627" s="29" t="inlineStr">
        <is>
          <t/>
        </is>
      </c>
      <c r="Q15627" s="29" t="inlineStr">
        <is>
          <t/>
        </is>
      </c>
      <c r="R15627" s="29" t="inlineStr">
        <is>
          <t/>
        </is>
      </c>
      <c r="S15627" s="29" t="inlineStr">
        <is>
          <t>https://www.contratacion.euskadi.eus/webkpe00-kpeperfi/es/contenidos/anuncio_contratacion/expjaso356262/es_doc/images/logo_leioa.jpg</t>
        </is>
      </c>
      <c r="T15627" s="29" t="inlineStr">
        <is>
          <t>Ayuntamiento de Leioa</t>
        </is>
      </c>
      <c r="U15627" s="29" t="inlineStr">
        <is>
          <t>P4806400J - Ayuntamiento de Leioa</t>
        </is>
      </c>
      <c r="V15627" s="29" t="inlineStr">
        <is>
          <t>Alcaldia</t>
        </is>
      </c>
      <c r="W15627" s="29" t="inlineStr">
        <is>
          <t/>
        </is>
      </c>
      <c r="X15627" s="29" t="inlineStr">
        <is>
          <t/>
        </is>
      </c>
      <c r="Y15627" s="29" t="inlineStr">
        <is>
          <t>17/01/2023 17:00</t>
        </is>
      </c>
      <c r="Z15627" s="29" t="inlineStr">
        <is>
          <t>https://www.contratacion.euskadi.eus/anuncio_contratacion/auxiliares-servicio-kultur-leioa-y-actos-solemnes-culturales-festvos-y/o-caracter-especial-que-precisen-esta-asistencia/webkpe00-kpesimpc/es/</t>
        </is>
      </c>
      <c r="AA15627" s="29" t="inlineStr">
        <is>
          <t>https://www.contratacion.euskadi.eus/webkpe00-kpesimpc/es/contenidos/anuncio_contratacion/expjaso356262/es_doc/index.html</t>
        </is>
      </c>
      <c r="AB15627" s="29" t="inlineStr">
        <is>
          <t>https://www.contratacion.euskadi.eus/contenidos/anuncio_contratacion/expjaso356262/es_doc/data/es_r01dtpd185729600ce47ae2abbcec16a0e2d74e689</t>
        </is>
      </c>
      <c r="AC15627" s="29" t="inlineStr">
        <is>
          <t>https://www.contratacion.euskadi.eus/contenidos/anuncio_contratacion/expjaso356262/r01Index/expjaso356262-idxContent.xml</t>
        </is>
      </c>
      <c r="AD15627" s="29" t="inlineStr">
        <is>
          <t>08/01/2026</t>
        </is>
      </c>
      <c r="AE15627" s="29" t="inlineStr">
        <is>
          <t>r01etpd160272a2c754ba35682646a362f943c870b</t>
        </is>
      </c>
      <c r="AF15627" s="29" t="inlineStr">
        <is>
          <t>Ayuntamiento de Leioa</t>
        </is>
      </c>
      <c r="AG15627" s="29" t="inlineStr">
        <is>
          <t>r01etpd160272df6324ba356823115b2cea99c34bc</t>
        </is>
      </c>
      <c r="AH15627" s="29" t="inlineStr">
        <is>
          <t>Ayuntamiento de Leioa</t>
        </is>
      </c>
      <c r="AI15627" s="29" t="inlineStr">
        <is>
          <t/>
        </is>
      </c>
      <c r="AJ15627" s="29" t="inlineStr">
        <is>
          <t/>
        </is>
      </c>
    </row>
    <row r="15628" customHeight="true" ht="15.0">
      <c r="A15628" s="29" t="inlineStr">
        <is>
          <t>Servicio de mantenimiento del reloj de la ermita de San Martin propiedad del Ayuntamiento de Azkoitia.</t>
        </is>
      </c>
      <c r="B15628" s="29" t="inlineStr">
        <is>
          <t/>
        </is>
      </c>
      <c r="C15628" s="29" t="inlineStr">
        <is>
          <t>Gobierno Vasco</t>
        </is>
      </c>
      <c r="D15628" s="29" t="inlineStr">
        <is>
          <t/>
        </is>
      </c>
      <c r="E15628" s="29" t="inlineStr">
        <is>
          <t/>
        </is>
      </c>
      <c r="F15628" s="29" t="inlineStr">
        <is>
          <t/>
        </is>
      </c>
      <c r="G15628" s="29" t="inlineStr">
        <is>
          <t>Servicio de mantenimiento del reloj de la ermita de San Martin propiedad del Ayuntamiento de Azkoitia.</t>
        </is>
      </c>
      <c r="H15628" s="29" t="inlineStr">
        <is>
          <t>Servicio de mantenimiento del reloj de la ermita de San Martin propiedad del Ayuntamiento de Azkoitia.</t>
        </is>
      </c>
      <c r="I15628" s="29" t="inlineStr">
        <is>
          <t/>
        </is>
      </c>
      <c r="J15628" s="29" t="inlineStr">
        <is>
          <t>12/12/2022</t>
        </is>
      </c>
      <c r="K15628" s="29" t="inlineStr">
        <is>
          <t>2022ZERL0011</t>
        </is>
      </c>
      <c r="L15628" s="29" t="inlineStr">
        <is>
          <t>Formalización del contrato</t>
        </is>
      </c>
      <c r="M15628" s="29" t="inlineStr">
        <is>
          <t>false</t>
        </is>
      </c>
      <c r="N15628" s="29" t="inlineStr">
        <is>
          <t/>
        </is>
      </c>
      <c r="O15628" s="29" t="inlineStr">
        <is>
          <t/>
        </is>
      </c>
      <c r="P15628" s="29" t="inlineStr">
        <is>
          <t/>
        </is>
      </c>
      <c r="Q15628" s="29" t="inlineStr">
        <is>
          <t/>
        </is>
      </c>
      <c r="R15628" s="29" t="inlineStr">
        <is>
          <t/>
        </is>
      </c>
      <c r="S15628" s="29" t="inlineStr">
        <is>
          <t>https://www.contratacion.euskadi.eus/webkpe00-kpeperfi/es/contenidos/anuncio_contratacion/expjaso356328/es_doc/images/logo_azkoitia.gif</t>
        </is>
      </c>
      <c r="T15628" s="29" t="inlineStr">
        <is>
          <t>Ayuntamiento de Azkoitia</t>
        </is>
      </c>
      <c r="U15628" s="29" t="inlineStr">
        <is>
          <t>P2001800H - Ayuntamiento de Azkoitia</t>
        </is>
      </c>
      <c r="V15628" s="29" t="inlineStr">
        <is>
          <t>Alcalde</t>
        </is>
      </c>
      <c r="W15628" s="29" t="inlineStr">
        <is>
          <t/>
        </is>
      </c>
      <c r="X15628" s="29" t="inlineStr">
        <is>
          <t/>
        </is>
      </c>
      <c r="Y15628" s="29" t="inlineStr">
        <is>
          <t>27/12/2022 23:59</t>
        </is>
      </c>
      <c r="Z15628" s="29" t="inlineStr">
        <is>
          <t>https://www.contratacion.euskadi.eus/anuncio_contratacion/servicio-mantenimiento-del-reloj-ermita-san-martin-propiedad-del-ayuntamiento-azkoitia/webkpe00-kpesimpc/es/</t>
        </is>
      </c>
      <c r="AA15628" s="29" t="inlineStr">
        <is>
          <t>https://www.contratacion.euskadi.eus/webkpe00-kpesimpc/es/contenidos/anuncio_contratacion/expjaso356328/es_doc/index.html</t>
        </is>
      </c>
      <c r="AB15628" s="29" t="inlineStr">
        <is>
          <t>https://www.contratacion.euskadi.eus/contenidos/anuncio_contratacion/expjaso356328/es_doc/data/es_r01dtpd18506b9b31c6c8166e3c3e7df72b0037230</t>
        </is>
      </c>
      <c r="AC15628" s="29" t="inlineStr">
        <is>
          <t>https://www.contratacion.euskadi.eus/contenidos/anuncio_contratacion/expjaso356328/r01Index/expjaso356328-idxContent.xml</t>
        </is>
      </c>
      <c r="AD15628" s="29" t="inlineStr">
        <is>
          <t>11/02/2026</t>
        </is>
      </c>
      <c r="AE15628" s="29" t="inlineStr">
        <is>
          <t>r01etpd1552f52e6b11976d2ffe78a363dafc9165e</t>
        </is>
      </c>
      <c r="AF15628" s="29" t="inlineStr">
        <is>
          <t>Ayuntamiento de Azkoitia</t>
        </is>
      </c>
      <c r="AG15628" s="29" t="inlineStr">
        <is>
          <t>r01etpd15baa011cf81d6c770fbb2fc82167f3b9cd</t>
        </is>
      </c>
      <c r="AH15628" s="29" t="inlineStr">
        <is>
          <t>Ayuntamiento de Azkoitia</t>
        </is>
      </c>
      <c r="AI15628" s="29" t="inlineStr">
        <is>
          <t/>
        </is>
      </c>
      <c r="AJ15628" s="29" t="inlineStr">
        <is>
          <t/>
        </is>
      </c>
    </row>
    <row r="15629" customHeight="true" ht="15.0">
      <c r="A15629" s="29" t="inlineStr">
        <is>
          <t>Contrato mixto de concesión de obras para la construcción de un equipamiento de servicios sociales y de obras para la ejecución de un aparcamiento en el Area ?6.e- El Pilar? de Elgoibar.</t>
        </is>
      </c>
      <c r="B15629" s="29" t="inlineStr">
        <is>
          <t/>
        </is>
      </c>
      <c r="C15629" s="29" t="inlineStr">
        <is>
          <t>Gobierno Vasco</t>
        </is>
      </c>
      <c r="D15629" s="29" t="inlineStr">
        <is>
          <t/>
        </is>
      </c>
      <c r="E15629" s="29" t="inlineStr">
        <is>
          <t/>
        </is>
      </c>
      <c r="F15629" s="29" t="inlineStr">
        <is>
          <t/>
        </is>
      </c>
      <c r="G15629" s="29" t="inlineStr">
        <is>
          <t>Contrato mixto de concesión de obras para la construcción de un equipamiento de servicios sociales y de obras para la ejecución de un aparcamiento en el Area ?6.e- El Pilar? de Elgoibar.</t>
        </is>
      </c>
      <c r="H15629" s="29" t="inlineStr">
        <is>
          <t>Contrato mixto de concesión de obras para la construcción de un equipamiento de servicios sociales y de obras para la ejecución de un aparcamiento en el Area ?6.e- El Pilar? de Elgoibar.</t>
        </is>
      </c>
      <c r="I15629" s="29" t="inlineStr">
        <is>
          <t/>
        </is>
      </c>
      <c r="J15629" s="29" t="inlineStr">
        <is>
          <t>12/12/2022</t>
        </is>
      </c>
      <c r="K15629" s="29" t="inlineStr">
        <is>
          <t>2022/99</t>
        </is>
      </c>
      <c r="L15629" s="29" t="inlineStr">
        <is>
          <t>MO</t>
        </is>
      </c>
      <c r="M15629" s="29" t="inlineStr">
        <is>
          <t>false</t>
        </is>
      </c>
      <c r="N15629" s="29" t="inlineStr">
        <is>
          <t/>
        </is>
      </c>
      <c r="O15629" s="29" t="inlineStr">
        <is>
          <t/>
        </is>
      </c>
      <c r="P15629" s="29" t="inlineStr">
        <is>
          <t/>
        </is>
      </c>
      <c r="Q15629" s="29" t="inlineStr">
        <is>
          <t/>
        </is>
      </c>
      <c r="R15629" s="29" t="inlineStr">
        <is>
          <t/>
        </is>
      </c>
      <c r="S15629" s="29" t="inlineStr">
        <is>
          <t>https://www.contratacion.euskadi.eus/webkpe00-kpeperfi/es/contenidos/anuncio_contratacion/expjaso356365/es_doc/images/logo_dfg.gif</t>
        </is>
      </c>
      <c r="T15629" s="29" t="inlineStr">
        <is>
          <t>Diputación Foral de Gipuzkoa</t>
        </is>
      </c>
      <c r="U15629" s="29" t="inlineStr">
        <is>
          <t>P2000000F - Departamento de Políticas Sociales </t>
        </is>
      </c>
      <c r="V15629" s="29" t="inlineStr">
        <is>
          <t>Consejo de Gobierno Foral</t>
        </is>
      </c>
      <c r="W15629" s="29" t="inlineStr">
        <is>
          <t/>
        </is>
      </c>
      <c r="X15629" s="29" t="inlineStr">
        <is>
          <t/>
        </is>
      </c>
      <c r="Y15629" s="29" t="inlineStr">
        <is>
          <t>08/03/2023 09:00</t>
        </is>
      </c>
      <c r="Z15629" s="29" t="inlineStr">
        <is>
          <t>https://www.contratacion.euskadi.eus/anuncio_contratacion/contrato-mixto-concesion-obras-construccion-equipamiento-servicios-sociales-y-obras-ejecucion-aparcamiento-area-6-e-pilar-elgoibar/webkpe00-kpesimpc/es/</t>
        </is>
      </c>
      <c r="AA15629" s="29" t="inlineStr">
        <is>
          <t>https://www.contratacion.euskadi.eus/webkpe00-kpesimpc/es/contenidos/anuncio_contratacion/expjaso356365/es_doc/index.html</t>
        </is>
      </c>
      <c r="AB15629" s="29" t="inlineStr">
        <is>
          <t>https://www.contratacion.euskadi.eus/contenidos/anuncio_contratacion/expjaso356365/es_doc/data/es_r01dtpd01850739e21c96b1b27d13cffc04591d328</t>
        </is>
      </c>
      <c r="AC15629" s="29" t="inlineStr">
        <is>
          <t>https://www.contratacion.euskadi.eus/contenidos/anuncio_contratacion/expjaso356365/r01Index/expjaso356365-idxContent.xml</t>
        </is>
      </c>
      <c r="AD15629" s="29" t="inlineStr">
        <is>
          <t>27/01/2026</t>
        </is>
      </c>
      <c r="AE15629" s="29" t="inlineStr">
        <is>
          <t>r01epd01218c3c8ea11bfc566ecc1955cc67af963</t>
        </is>
      </c>
      <c r="AF15629" s="29" t="inlineStr">
        <is>
          <t>Diputación Foral de Gipuzkoa</t>
        </is>
      </c>
      <c r="AG15629" s="29" t="inlineStr">
        <is>
          <t>r01epd01218c125a301bfc566428e5bc2083bcb88</t>
        </is>
      </c>
      <c r="AH15629" s="29" t="inlineStr">
        <is>
          <t>Departamento de Políticas Sociales</t>
        </is>
      </c>
      <c r="AI15629" s="29" t="inlineStr">
        <is>
          <t/>
        </is>
      </c>
      <c r="AJ15629" s="29" t="inlineStr">
        <is>
          <t/>
        </is>
      </c>
    </row>
    <row r="15630" customHeight="true" ht="15.0">
      <c r="A15630" s="29" t="inlineStr">
        <is>
          <t>Suministro de Celulosas y Guantes para diversos Centros del IFAS, durante los años 2022 a 2024.</t>
        </is>
      </c>
      <c r="B15630" s="29" t="inlineStr">
        <is>
          <t/>
        </is>
      </c>
      <c r="C15630" s="29" t="inlineStr">
        <is>
          <t>Gobierno Vasco</t>
        </is>
      </c>
      <c r="D15630" s="29" t="inlineStr">
        <is>
          <t/>
        </is>
      </c>
      <c r="E15630" s="29" t="inlineStr">
        <is>
          <t/>
        </is>
      </c>
      <c r="F15630" s="29" t="inlineStr">
        <is>
          <t/>
        </is>
      </c>
      <c r="G15630" s="29" t="inlineStr">
        <is>
          <t>Suministro de Celulosas y Guantes para diversos Centros del IFAS, durante los años 2022 a 2024.</t>
        </is>
      </c>
      <c r="H15630" s="29" t="inlineStr">
        <is>
          <t>Suministro de Celulosas y Guantes para diversos Centros del IFAS, durante los años 2022 a 2024.</t>
        </is>
      </c>
      <c r="I15630" s="29" t="inlineStr">
        <is>
          <t/>
        </is>
      </c>
      <c r="J15630" s="29" t="inlineStr">
        <is>
          <t>14/12/2022</t>
        </is>
      </c>
      <c r="K15630" s="29" t="inlineStr">
        <is>
          <t>IFA2022/23</t>
        </is>
      </c>
      <c r="L15630" s="29" t="inlineStr">
        <is>
          <t>MO</t>
        </is>
      </c>
      <c r="M15630" s="29" t="inlineStr">
        <is>
          <t>false</t>
        </is>
      </c>
      <c r="N15630" s="29" t="inlineStr">
        <is>
          <t/>
        </is>
      </c>
      <c r="O15630" s="29" t="inlineStr">
        <is>
          <t/>
        </is>
      </c>
      <c r="P15630" s="29" t="inlineStr">
        <is>
          <t/>
        </is>
      </c>
      <c r="Q15630" s="29" t="inlineStr">
        <is>
          <t/>
        </is>
      </c>
      <c r="R15630" s="29" t="inlineStr">
        <is>
          <t/>
        </is>
      </c>
      <c r="S15630" s="29" t="inlineStr">
        <is>
          <t>https://www.contratacion.euskadi.eus/webkpe00-kpeperfi/es/contenidos/anuncio_contratacion/expjaso356882/es_doc/images/logo_ifas.gif</t>
        </is>
      </c>
      <c r="T15630" s="29" t="inlineStr">
        <is>
          <t>Instituto Foral de Asistencia Social de Bizkaia</t>
        </is>
      </c>
      <c r="U15630" s="29" t="inlineStr">
        <is>
          <t>P9800001A - Instituto Foral de Asistencia Social de Bizkaia</t>
        </is>
      </c>
      <c r="V15630" s="29" t="inlineStr">
        <is>
          <t>Gerente/a</t>
        </is>
      </c>
      <c r="W15630" s="29" t="inlineStr">
        <is>
          <t/>
        </is>
      </c>
      <c r="X15630" s="29" t="inlineStr">
        <is>
          <t/>
        </is>
      </c>
      <c r="Y15630" s="29" t="inlineStr">
        <is>
          <t/>
        </is>
      </c>
      <c r="Z15630" s="29" t="inlineStr">
        <is>
          <t>https://www.contratacion.euskadi.eus/anuncio_contratacion/suministro-celulosas-y-guantes-diversos-centros-del-ifas-durante-anos-2022-2024/webkpe00-kpesimpc/es/</t>
        </is>
      </c>
      <c r="AA15630" s="29" t="inlineStr">
        <is>
          <t>https://www.contratacion.euskadi.eus/webkpe00-kpesimpc/es/contenidos/anuncio_contratacion/expjaso356882/es_doc/index.html</t>
        </is>
      </c>
      <c r="AB15630" s="29" t="inlineStr">
        <is>
          <t>https://www.contratacion.euskadi.eus/contenidos/anuncio_contratacion/expjaso356882/es_doc/data/es_r01dtpd1851043241b617757b325ee3461b7706b4b</t>
        </is>
      </c>
      <c r="AC15630" s="29" t="inlineStr">
        <is>
          <t>https://www.contratacion.euskadi.eus/contenidos/anuncio_contratacion/expjaso356882/r01Index/expjaso356882-idxContent.xml</t>
        </is>
      </c>
      <c r="AD15630" s="29" t="inlineStr">
        <is>
          <t>27/01/2026</t>
        </is>
      </c>
      <c r="AE15630" s="29" t="inlineStr">
        <is>
          <t>r01epd01218c1204011bfc56628142af83964295e</t>
        </is>
      </c>
      <c r="AF15630" s="29" t="inlineStr">
        <is>
          <t>Instituto Foral de Asistencia Social de Bizkaia (IFAS)</t>
        </is>
      </c>
      <c r="AG15630" s="29" t="inlineStr">
        <is>
          <t>r01etpd15e132ccb8f1b4834749b6df90400fba3b9</t>
        </is>
      </c>
      <c r="AH15630" s="29" t="inlineStr">
        <is>
          <t>Instituto Foral de Asistencia Social de Bizkaia (IFAS)</t>
        </is>
      </c>
      <c r="AI15630" s="29" t="inlineStr">
        <is>
          <t/>
        </is>
      </c>
      <c r="AJ15630" s="29" t="inlineStr">
        <is>
          <t/>
        </is>
      </c>
    </row>
    <row r="15631" customHeight="true" ht="15.0">
      <c r="A15631" s="29" t="inlineStr">
        <is>
          <t>Prestación de diversos servicios para la mejora en la atención al visitante de la Oficina de Turismo de Santurtzi.</t>
        </is>
      </c>
      <c r="B15631" s="29" t="inlineStr">
        <is>
          <t/>
        </is>
      </c>
      <c r="C15631" s="29" t="inlineStr">
        <is>
          <t>Gobierno Vasco</t>
        </is>
      </c>
      <c r="D15631" s="29" t="inlineStr">
        <is>
          <t/>
        </is>
      </c>
      <c r="E15631" s="29" t="inlineStr">
        <is>
          <t/>
        </is>
      </c>
      <c r="F15631" s="29" t="inlineStr">
        <is>
          <t/>
        </is>
      </c>
      <c r="G15631" s="29" t="inlineStr">
        <is>
          <t>Prestación de diversos servicios para la mejora en la atención al visitante de la Oficina de Turismo de Santurtzi.</t>
        </is>
      </c>
      <c r="H15631" s="29" t="inlineStr">
        <is>
          <t>Prestación de diversos servicios para la mejora en la atención al visitante de la Oficina de Turismo de Santurtzi.</t>
        </is>
      </c>
      <c r="I15631" s="29" t="inlineStr">
        <is>
          <t/>
        </is>
      </c>
      <c r="J15631" s="29" t="inlineStr">
        <is>
          <t>20/12/2022</t>
        </is>
      </c>
      <c r="K15631" s="29" t="inlineStr">
        <is>
          <t>64/2022</t>
        </is>
      </c>
      <c r="L15631" s="29" t="inlineStr">
        <is>
          <t>MO</t>
        </is>
      </c>
      <c r="M15631" s="29" t="inlineStr">
        <is>
          <t>false</t>
        </is>
      </c>
      <c r="N15631" s="29" t="inlineStr">
        <is>
          <t/>
        </is>
      </c>
      <c r="O15631" s="29" t="inlineStr">
        <is>
          <t/>
        </is>
      </c>
      <c r="P15631" s="29" t="inlineStr">
        <is>
          <t/>
        </is>
      </c>
      <c r="Q15631" s="29" t="inlineStr">
        <is>
          <t/>
        </is>
      </c>
      <c r="R15631" s="29" t="inlineStr">
        <is>
          <t/>
        </is>
      </c>
      <c r="S15631" s="29" t="inlineStr">
        <is>
          <t>https://www.contratacion.euskadi.eus/webkpe00-kpeperfi/es/contenidos/anuncio_contratacion/expjaso356911/es_doc/images/Santurtziko-Udala.gif</t>
        </is>
      </c>
      <c r="T15631" s="29" t="inlineStr">
        <is>
          <t>Ayuntamiento de Santurtzi</t>
        </is>
      </c>
      <c r="U15631" s="29" t="inlineStr">
        <is>
          <t>P4809500D - Ayuntamiento de Santurtzi</t>
        </is>
      </c>
      <c r="V15631" s="29" t="inlineStr">
        <is>
          <t>Concejal Delegado de Hacienda y Turismo</t>
        </is>
      </c>
      <c r="W15631" s="29" t="inlineStr">
        <is>
          <t/>
        </is>
      </c>
      <c r="X15631" s="29" t="inlineStr">
        <is>
          <t/>
        </is>
      </c>
      <c r="Y15631" s="29" t="inlineStr">
        <is>
          <t>04/01/2023 13:00</t>
        </is>
      </c>
      <c r="Z15631" s="29" t="inlineStr">
        <is>
          <t>https://www.contratacion.euskadi.eus/anuncio_contratacion/prestacion-diversos-servicios-mejora-atencion-al-visitante-oficina-turismo-santurtzi/expjaso356911/webkpe00-kpesimpc/es/</t>
        </is>
      </c>
      <c r="AA15631" s="29" t="inlineStr">
        <is>
          <t>https://www.contratacion.euskadi.eus/webkpe00-kpesimpc/es/contenidos/anuncio_contratacion/expjaso356911/es_doc/index.html</t>
        </is>
      </c>
      <c r="AB15631" s="29" t="inlineStr">
        <is>
          <t>https://www.contratacion.euskadi.eus/contenidos/anuncio_contratacion/expjaso356911/es_doc/data/es_r01dtpd1852fec6cb333d48fffc3eae616d4ee2267</t>
        </is>
      </c>
      <c r="AC15631" s="29" t="inlineStr">
        <is>
          <t>https://www.contratacion.euskadi.eus/contenidos/anuncio_contratacion/expjaso356911/r01Index/expjaso356911-idxContent.xml</t>
        </is>
      </c>
      <c r="AD15631" s="29" t="inlineStr">
        <is>
          <t>19/01/2026</t>
        </is>
      </c>
      <c r="AE15631" s="29" t="inlineStr">
        <is>
          <t>r01etpd1535b3f11c7196c234c6576ae3d4d51d3bc</t>
        </is>
      </c>
      <c r="AF15631" s="29" t="inlineStr">
        <is>
          <t>Ayuntamiento de Santurtzi</t>
        </is>
      </c>
      <c r="AG15631" s="29" t="inlineStr">
        <is>
          <t>r01etpd15fee10acdf7fc4f035438fd419468ceab6</t>
        </is>
      </c>
      <c r="AH15631" s="29" t="inlineStr">
        <is>
          <t>Ayuntamiento de Santurtzi</t>
        </is>
      </c>
      <c r="AI15631" s="29" t="inlineStr">
        <is>
          <t/>
        </is>
      </c>
      <c r="AJ15631" s="29" t="inlineStr">
        <is>
          <t/>
        </is>
      </c>
    </row>
    <row r="15632" customHeight="true" ht="15.0">
      <c r="A15632" s="29" t="inlineStr">
        <is>
          <t>El suministro y colocación de elementos de mobiliario urbano para el municipio de Santurtzi integrado por tres lotes.</t>
        </is>
      </c>
      <c r="B15632" s="29" t="inlineStr">
        <is>
          <t/>
        </is>
      </c>
      <c r="C15632" s="29" t="inlineStr">
        <is>
          <t>Gobierno Vasco</t>
        </is>
      </c>
      <c r="D15632" s="29" t="inlineStr">
        <is>
          <t/>
        </is>
      </c>
      <c r="E15632" s="29" t="inlineStr">
        <is>
          <t/>
        </is>
      </c>
      <c r="F15632" s="29" t="inlineStr">
        <is>
          <t/>
        </is>
      </c>
      <c r="G15632" s="29" t="inlineStr">
        <is>
          <t>El suministro y colocación de elementos de mobiliario urbano para el municipio de Santurtzi integrado por tres lotes.</t>
        </is>
      </c>
      <c r="H15632" s="29" t="inlineStr">
        <is>
          <t>El suministro y colocación de elementos de mobiliario urbano para el municipio de Santurtzi integrado por tres lotes.</t>
        </is>
      </c>
      <c r="I15632" s="29" t="inlineStr">
        <is>
          <t/>
        </is>
      </c>
      <c r="J15632" s="29" t="inlineStr">
        <is>
          <t>21/12/2022</t>
        </is>
      </c>
      <c r="K15632" s="29" t="inlineStr">
        <is>
          <t>63/2022</t>
        </is>
      </c>
      <c r="L15632" s="29" t="inlineStr">
        <is>
          <t>FI</t>
        </is>
      </c>
      <c r="M15632" s="29" t="inlineStr">
        <is>
          <t>false</t>
        </is>
      </c>
      <c r="N15632" s="29" t="inlineStr">
        <is>
          <t/>
        </is>
      </c>
      <c r="O15632" s="29" t="inlineStr">
        <is>
          <t/>
        </is>
      </c>
      <c r="P15632" s="29" t="inlineStr">
        <is>
          <t/>
        </is>
      </c>
      <c r="Q15632" s="29" t="inlineStr">
        <is>
          <t/>
        </is>
      </c>
      <c r="R15632" s="29" t="inlineStr">
        <is>
          <t/>
        </is>
      </c>
      <c r="S15632" s="29" t="inlineStr">
        <is>
          <t>https://www.contratacion.euskadi.eus/webkpe00-kpeperfi/es/contenidos/anuncio_contratacion/expjaso357067/es_doc/images/Santurtziko-Udala.gif</t>
        </is>
      </c>
      <c r="T15632" s="29" t="inlineStr">
        <is>
          <t>Ayuntamiento de Santurtzi</t>
        </is>
      </c>
      <c r="U15632" s="29" t="inlineStr">
        <is>
          <t>P4809500D - Ayuntamiento de Santurtzi</t>
        </is>
      </c>
      <c r="V15632" s="29" t="inlineStr">
        <is>
          <t>Concejal delegado de Obras y Servicios</t>
        </is>
      </c>
      <c r="W15632" s="29" t="inlineStr">
        <is>
          <t/>
        </is>
      </c>
      <c r="X15632" s="29" t="inlineStr">
        <is>
          <t/>
        </is>
      </c>
      <c r="Y15632" s="29" t="inlineStr">
        <is>
          <t>09/01/2023 13:00</t>
        </is>
      </c>
      <c r="Z15632" s="29" t="inlineStr">
        <is>
          <t>https://www.contratacion.euskadi.eus/anuncio_contratacion/el-suministro-y-colocacion-elementos-mobiliario-urbano-municipio-santurtzi-integrado-tres-lotes/webkpe00-kpesimpc/es/</t>
        </is>
      </c>
      <c r="AA15632" s="29" t="inlineStr">
        <is>
          <t>https://www.contratacion.euskadi.eus/webkpe00-kpesimpc/es/contenidos/anuncio_contratacion/expjaso357067/es_doc/index.html</t>
        </is>
      </c>
      <c r="AB15632" s="29" t="inlineStr">
        <is>
          <t>https://www.contratacion.euskadi.eus/contenidos/anuncio_contratacion/expjaso357067/es_doc/data/es_r01dtpd1853420f8c976706311e895987a440a3158</t>
        </is>
      </c>
      <c r="AC15632" s="29" t="inlineStr">
        <is>
          <t>https://www.contratacion.euskadi.eus/contenidos/anuncio_contratacion/expjaso357067/r01Index/expjaso357067-idxContent.xml</t>
        </is>
      </c>
      <c r="AD15632" s="29" t="inlineStr">
        <is>
          <t>19/01/2026</t>
        </is>
      </c>
      <c r="AE15632" s="29" t="inlineStr">
        <is>
          <t>r01etpd1535b3f11c7196c234c6576ae3d4d51d3bc</t>
        </is>
      </c>
      <c r="AF15632" s="29" t="inlineStr">
        <is>
          <t>Ayuntamiento de Santurtzi</t>
        </is>
      </c>
      <c r="AG15632" s="29" t="inlineStr">
        <is>
          <t>r01etpd15fee10acdf7fc4f035438fd419468ceab6</t>
        </is>
      </c>
      <c r="AH15632" s="29" t="inlineStr">
        <is>
          <t>Ayuntamiento de Santurtzi</t>
        </is>
      </c>
      <c r="AI15632" s="29" t="inlineStr">
        <is>
          <t/>
        </is>
      </c>
      <c r="AJ15632" s="29" t="inlineStr">
        <is>
          <t/>
        </is>
      </c>
    </row>
    <row r="15633" customHeight="true" ht="15.0">
      <c r="A15633" s="29" t="inlineStr">
        <is>
          <t>Suministro e instalación de nuevo equipamiento embarcado para las concesiones de Alavabus.</t>
        </is>
      </c>
      <c r="B15633" s="29" t="inlineStr">
        <is>
          <t/>
        </is>
      </c>
      <c r="C15633" s="29" t="inlineStr">
        <is>
          <t>Gobierno Vasco</t>
        </is>
      </c>
      <c r="D15633" s="29" t="inlineStr">
        <is>
          <t/>
        </is>
      </c>
      <c r="E15633" s="29" t="inlineStr">
        <is>
          <t/>
        </is>
      </c>
      <c r="F15633" s="29" t="inlineStr">
        <is>
          <t/>
        </is>
      </c>
      <c r="G15633" s="29" t="inlineStr">
        <is>
          <t>Suministro e instalación de nuevo equipamiento embarcado para las concesiones de Alavabus.</t>
        </is>
      </c>
      <c r="H15633" s="29" t="inlineStr">
        <is>
          <t>Suministro e instalación de nuevo equipamiento embarcado para las concesiones de Alavabus.</t>
        </is>
      </c>
      <c r="I15633" s="29" t="inlineStr">
        <is>
          <t/>
        </is>
      </c>
      <c r="J15633" s="29" t="inlineStr">
        <is>
          <t>17/02/2023</t>
        </is>
      </c>
      <c r="K15633" s="29" t="inlineStr">
        <is>
          <t>22/C-39</t>
        </is>
      </c>
      <c r="L15633" s="29" t="inlineStr">
        <is>
          <t>FI</t>
        </is>
      </c>
      <c r="M15633" s="29" t="inlineStr">
        <is>
          <t>false</t>
        </is>
      </c>
      <c r="N15633" s="29" t="inlineStr">
        <is>
          <t/>
        </is>
      </c>
      <c r="O15633" s="29" t="inlineStr">
        <is>
          <t/>
        </is>
      </c>
      <c r="P15633" s="29" t="inlineStr">
        <is>
          <t/>
        </is>
      </c>
      <c r="Q15633" s="29" t="inlineStr">
        <is>
          <t/>
        </is>
      </c>
      <c r="R15633" s="29" t="inlineStr">
        <is>
          <t/>
        </is>
      </c>
      <c r="S15633" s="29" t="inlineStr">
        <is>
          <t>https://www.contratacion.euskadi.eus/webkpe00-kpeperfi/es/contenidos/anuncio_contratacion/expjaso358972/es_doc/images/logo_DFA.jpg</t>
        </is>
      </c>
      <c r="T15633" s="29" t="inlineStr">
        <is>
          <t>Diputación Foral de Álava</t>
        </is>
      </c>
      <c r="U15633" s="29" t="inlineStr">
        <is>
          <t>P0100000I - Departamento de Infraestructuras Viarias y Movilidad</t>
        </is>
      </c>
      <c r="V15633" s="29" t="inlineStr">
        <is>
          <t>Diputado/a Foral de Infraestructuras Viarias y Movilidad</t>
        </is>
      </c>
      <c r="W15633" s="29" t="inlineStr">
        <is>
          <t/>
        </is>
      </c>
      <c r="X15633" s="29" t="inlineStr">
        <is>
          <t/>
        </is>
      </c>
      <c r="Y15633" s="29" t="inlineStr">
        <is>
          <t>17/01/2023 14:30</t>
        </is>
      </c>
      <c r="Z15633" s="29" t="inlineStr">
        <is>
          <t>https://www.contratacion.euskadi.eus/anuncio_contratacion/suministro-e-instalacion-nuevo-equipamiento-embarcado-concesiones-alavabus/webkpe00-kpesimpc/es/</t>
        </is>
      </c>
      <c r="AA15633" s="29" t="inlineStr">
        <is>
          <t>https://www.contratacion.euskadi.eus/webkpe00-kpesimpc/es/contenidos/anuncio_contratacion/expjaso358972/es_doc/index.html</t>
        </is>
      </c>
      <c r="AB15633" s="29" t="inlineStr">
        <is>
          <t>https://www.contratacion.euskadi.eus/contenidos/anuncio_contratacion/expjaso358972/es_doc/data/es_r01dtpd1865f884aed2c4e33e9c4ba821dd4b9b297</t>
        </is>
      </c>
      <c r="AC15633" s="29" t="inlineStr">
        <is>
          <t>https://www.contratacion.euskadi.eus/contenidos/anuncio_contratacion/expjaso358972/r01Index/expjaso358972-idxContent.xml</t>
        </is>
      </c>
      <c r="AD15633" s="29" t="inlineStr">
        <is>
          <t>27/01/2026</t>
        </is>
      </c>
      <c r="AE15633" s="29" t="inlineStr">
        <is>
          <t>r01epd01218c2ce3ee1bfc5662b5b327f5ea8ff35</t>
        </is>
      </c>
      <c r="AF15633" s="29" t="inlineStr">
        <is>
          <t>Diputación Foral Araba</t>
        </is>
      </c>
      <c r="AG15633" s="29" t="inlineStr">
        <is>
          <t>r01epd01218c1183e01bfc5664dd53d5f9f3dae90</t>
        </is>
      </c>
      <c r="AH15633" s="29" t="inlineStr">
        <is>
          <t>Departamento de Infraestructuras Viarias y Movilidad</t>
        </is>
      </c>
      <c r="AI15633" s="29" t="inlineStr">
        <is>
          <t/>
        </is>
      </c>
      <c r="AJ15633" s="29" t="inlineStr">
        <is>
          <t/>
        </is>
      </c>
    </row>
    <row r="15634" customHeight="true" ht="15.0">
      <c r="A15634" s="29" t="inlineStr">
        <is>
          <t>Servicio de desarrollo y ejecución de las actividades de promoción deportiva KIROL EGUNA y marcha TIPI TAPA del Campus de Bizkaia de la UPV/EHU.</t>
        </is>
      </c>
      <c r="B15634" s="29" t="inlineStr">
        <is>
          <t/>
        </is>
      </c>
      <c r="C15634" s="29" t="inlineStr">
        <is>
          <t>Gobierno Vasco</t>
        </is>
      </c>
      <c r="D15634" s="29" t="inlineStr">
        <is>
          <t/>
        </is>
      </c>
      <c r="E15634" s="29" t="inlineStr">
        <is>
          <t/>
        </is>
      </c>
      <c r="F15634" s="29" t="inlineStr">
        <is>
          <t/>
        </is>
      </c>
      <c r="G15634" s="29" t="inlineStr">
        <is>
          <t>Servicio de desarrollo y ejecución de las actividades de promoción deportiva KIROL EGUNA y marcha TIPI TAPA del Campus de Bizkaia de la UPV/EHU.</t>
        </is>
      </c>
      <c r="H15634" s="29" t="inlineStr">
        <is>
          <t>Servicio de desarrollo y ejecución de las actividades de promoción deportiva KIROL EGUNA y marcha TIPI TAPA del Campus de Bizkaia de la UPV/EHU.</t>
        </is>
      </c>
      <c r="I15634" s="29" t="inlineStr">
        <is>
          <t/>
        </is>
      </c>
      <c r="J15634" s="29" t="inlineStr">
        <is>
          <t>08/02/2021</t>
        </is>
      </c>
      <c r="K15634" s="29" t="inlineStr">
        <is>
          <t>6/21 PA</t>
        </is>
      </c>
      <c r="L15634" s="29" t="inlineStr">
        <is>
          <t>FI</t>
        </is>
      </c>
      <c r="M15634" s="29" t="inlineStr">
        <is>
          <t>false</t>
        </is>
      </c>
      <c r="N15634" s="29" t="inlineStr">
        <is>
          <t/>
        </is>
      </c>
      <c r="O15634" s="29" t="inlineStr">
        <is>
          <t/>
        </is>
      </c>
      <c r="P15634" s="29" t="inlineStr">
        <is>
          <t/>
        </is>
      </c>
      <c r="Q15634" s="29" t="inlineStr">
        <is>
          <t/>
        </is>
      </c>
      <c r="R15634" s="29" t="inlineStr">
        <is>
          <t/>
        </is>
      </c>
      <c r="S15634" s="29" t="inlineStr">
        <is>
          <t>https://www.contratacion.euskadi.eus/webkpe00-kpeperfi/es/contenidos/anuncio_contratacion/expjaso36049/es_doc/images/logo-upv.jpg</t>
        </is>
      </c>
      <c r="T15634" s="29" t="inlineStr">
        <is>
          <t>UPV/EHU - Universidad del País Vasco</t>
        </is>
      </c>
      <c r="U15634" s="29" t="inlineStr">
        <is>
          <t>Q4818001B - Vicegerencia del Campus de Bizkaia de la UPV/EHU</t>
        </is>
      </c>
      <c r="V15634" s="29" t="inlineStr">
        <is>
          <t>La Gerente de la UPV/EHU</t>
        </is>
      </c>
      <c r="W15634" s="29" t="inlineStr">
        <is>
          <t/>
        </is>
      </c>
      <c r="X15634" s="29" t="inlineStr">
        <is>
          <t/>
        </is>
      </c>
      <c r="Y15634" s="29" t="inlineStr">
        <is>
          <t>23/02/2021 23:59</t>
        </is>
      </c>
      <c r="Z15634" s="29" t="inlineStr">
        <is>
          <t>https://www.contratacion.euskadi.eus/anuncio_contratacion/servicio-desarrollo-y-ejecucion-actividades-promocion-deportiva-kirol-eguna-y-marcha-tipi-tapa-del-campus-bizkaia-upv/ehu/webkpe00-kpesimpc/es/</t>
        </is>
      </c>
      <c r="AA15634" s="29" t="inlineStr">
        <is>
          <t>https://www.contratacion.euskadi.eus/webkpe00-kpesimpc/es/contenidos/anuncio_contratacion/expjaso36049/es_doc/index.html</t>
        </is>
      </c>
      <c r="AB15634" s="29" t="inlineStr">
        <is>
          <t>https://www.contratacion.euskadi.eus/contenidos/anuncio_contratacion/expjaso36049/es_doc/data/es_r01dtpd183658588147d67abd68f0c150e15ca03e4</t>
        </is>
      </c>
      <c r="AC15634" s="29" t="inlineStr">
        <is>
          <t>https://www.contratacion.euskadi.eus/contenidos/anuncio_contratacion/expjaso36049/r01Index/expjaso36049-idxContent.xml</t>
        </is>
      </c>
      <c r="AD15634" s="29" t="inlineStr">
        <is>
          <t>07/01/2026</t>
        </is>
      </c>
      <c r="AE15634" s="29" t="inlineStr">
        <is>
          <t>r01epd0133266ab41216ec28e4029e792921e7605</t>
        </is>
      </c>
      <c r="AF15634" s="29" t="inlineStr">
        <is>
          <t>UPV/EHU - Universidad del País Vasco</t>
        </is>
      </c>
      <c r="AG15634" s="29" t="inlineStr">
        <is>
          <t>r01epd00135a3ff58b182a59bb4686b072ef9ba4a</t>
        </is>
      </c>
      <c r="AH15634" s="29" t="inlineStr">
        <is>
          <t>Vicegerencia del Campus de Bizkaia de la UPV/EHU</t>
        </is>
      </c>
      <c r="AI15634" s="29" t="inlineStr">
        <is>
          <t/>
        </is>
      </c>
      <c r="AJ15634" s="29" t="inlineStr">
        <is>
          <t/>
        </is>
      </c>
    </row>
    <row r="15635" customHeight="true" ht="15.0">
      <c r="A15635" s="29" t="inlineStr">
        <is>
          <t>Grabación, retransmisión y publicación de las Sesiones del Pleno y de las Comisiones informativas del Ayuntamiento (video-actas)</t>
        </is>
      </c>
      <c r="B15635" s="29" t="inlineStr">
        <is>
          <t/>
        </is>
      </c>
      <c r="C15635" s="29" t="inlineStr">
        <is>
          <t>Gobierno Vasco</t>
        </is>
      </c>
      <c r="D15635" s="29" t="inlineStr">
        <is>
          <t/>
        </is>
      </c>
      <c r="E15635" s="29" t="inlineStr">
        <is>
          <t/>
        </is>
      </c>
      <c r="F15635" s="29" t="inlineStr">
        <is>
          <t/>
        </is>
      </c>
      <c r="G15635" s="29" t="inlineStr">
        <is>
          <t>Grabación, retransmisión y publicación de las Sesiones del Pleno y de las Comisiones informativas del Ayuntamiento (video-actas)</t>
        </is>
      </c>
      <c r="H15635" s="29" t="inlineStr">
        <is>
          <t>Grabación, retransmisión y publicación de las Sesiones del Pleno y de las Comisiones informativas del Ayuntamiento (video-actas)</t>
        </is>
      </c>
      <c r="I15635" s="29" t="inlineStr">
        <is>
          <t/>
        </is>
      </c>
      <c r="J15635" s="29" t="inlineStr">
        <is>
          <t>11/02/2021</t>
        </is>
      </c>
      <c r="K15635" s="29" t="inlineStr">
        <is>
          <t>2021/CO_SSER/0003</t>
        </is>
      </c>
      <c r="L15635" s="29" t="inlineStr">
        <is>
          <t>FI</t>
        </is>
      </c>
      <c r="M15635" s="29" t="inlineStr">
        <is>
          <t>false</t>
        </is>
      </c>
      <c r="N15635" s="29" t="inlineStr">
        <is>
          <t/>
        </is>
      </c>
      <c r="O15635" s="29" t="inlineStr">
        <is>
          <t/>
        </is>
      </c>
      <c r="P15635" s="29" t="inlineStr">
        <is>
          <t/>
        </is>
      </c>
      <c r="Q15635" s="29" t="inlineStr">
        <is>
          <t/>
        </is>
      </c>
      <c r="R15635" s="29" t="inlineStr">
        <is>
          <t/>
        </is>
      </c>
      <c r="S15635" s="29" t="inlineStr">
        <is>
          <t>https://www.contratacion.euskadi.eus/webkpe00-kpeperfi/es/contenidos/anuncio_contratacion/expjaso36138/es_doc/images/logo_vitoria.jpg</t>
        </is>
      </c>
      <c r="T15635" s="29" t="inlineStr">
        <is>
          <t>Ayuntamiento de Vitoria-Gasteiz</t>
        </is>
      </c>
      <c r="U15635" s="29" t="inlineStr">
        <is>
          <t>P0106800F - Ayuntamiento de Vitoria-Gasteiz</t>
        </is>
      </c>
      <c r="V15635" s="29" t="inlineStr">
        <is>
          <t>Concejala-Delegada del Departamento de Alcaldía y Relaciones Institucionales e igualdad</t>
        </is>
      </c>
      <c r="W15635" s="29" t="inlineStr">
        <is>
          <t/>
        </is>
      </c>
      <c r="X15635" s="29" t="inlineStr">
        <is>
          <t/>
        </is>
      </c>
      <c r="Y15635" s="29" t="inlineStr">
        <is>
          <t>26/02/2021 13:00</t>
        </is>
      </c>
      <c r="Z15635" s="29" t="inlineStr">
        <is>
          <t>https://www.contratacion.euskadi.eus/anuncio_contratacion/grabacion-retransmision-y-publicacion-sesiones-del-pleno-y-comisiones-informativas-del-ayuntamiento-video-actas/webkpe00-kpesimpc/es/</t>
        </is>
      </c>
      <c r="AA15635" s="29" t="inlineStr">
        <is>
          <t>https://www.contratacion.euskadi.eus/webkpe00-kpesimpc/es/contenidos/anuncio_contratacion/expjaso36138/es_doc/index.html</t>
        </is>
      </c>
      <c r="AB15635" s="29" t="inlineStr">
        <is>
          <t>https://www.contratacion.euskadi.eus/contenidos/anuncio_contratacion/expjaso36138/es_doc/data/es_r01dtpd186a645afb056688dc69fea63a27ff144f3</t>
        </is>
      </c>
      <c r="AC15635" s="29" t="inlineStr">
        <is>
          <t>https://www.contratacion.euskadi.eus/contenidos/anuncio_contratacion/expjaso36138/r01Index/expjaso36138-idxContent.xml</t>
        </is>
      </c>
      <c r="AD15635" s="29" t="inlineStr">
        <is>
          <t>20/01/2026</t>
        </is>
      </c>
      <c r="AE15635" s="29" t="inlineStr">
        <is>
          <t>r01epd01247c8f5a82dd557248cddb434e507a878</t>
        </is>
      </c>
      <c r="AF15635" s="29" t="inlineStr">
        <is>
          <t>Ayuntamiento de Vitoria-Gasteiz</t>
        </is>
      </c>
      <c r="AG15635" s="29" t="inlineStr">
        <is>
          <t>r01etpd0161f5d9338f2b095b7892839b4974b3102</t>
        </is>
      </c>
      <c r="AH15635" s="29" t="inlineStr">
        <is>
          <t>Ayuntamiento de Vitoria-Gasteiz</t>
        </is>
      </c>
      <c r="AI15635" s="29" t="inlineStr">
        <is>
          <t/>
        </is>
      </c>
      <c r="AJ15635" s="29" t="inlineStr">
        <is>
          <t/>
        </is>
      </c>
    </row>
    <row r="15636" customHeight="true" ht="15.0">
      <c r="A15636" s="29" t="inlineStr">
        <is>
          <t>Encargo de la DFB a Lantik S.A.M.P. sobre prestación de servicios en materia de sistemas de información para el año 2023 en el marco del Plan de Recuperación, Transformación y Resiliencia (PRTR), financiado por la Unión Europea - NextGenerationEU.</t>
        </is>
      </c>
      <c r="B15636" s="29" t="inlineStr">
        <is>
          <t/>
        </is>
      </c>
      <c r="C15636" s="29" t="inlineStr">
        <is>
          <t>Gobierno Vasco</t>
        </is>
      </c>
      <c r="D15636" s="29" t="inlineStr">
        <is>
          <t/>
        </is>
      </c>
      <c r="E15636" s="29" t="inlineStr">
        <is>
          <t/>
        </is>
      </c>
      <c r="F15636" s="29" t="inlineStr">
        <is>
          <t/>
        </is>
      </c>
      <c r="G15636" s="29" t="inlineStr">
        <is>
          <t>Encargo de la DFB a Lantik S.A.M.P. sobre prestación de servicios en materia de sistemas de información para el año 2023 en el marco del Plan de Recuperación, Transformación y Resiliencia (PRTR), financiado por la Unión Europea - NextGenerationEU.</t>
        </is>
      </c>
      <c r="H15636" s="29" t="inlineStr">
        <is>
          <t>Encargo de la DFB a Lantik S.A.M.P. sobre prestación de servicios en materia de sistemas de información para el año 2023 en el marco del Plan de Recuperación, Transformación y Resiliencia (PRTR), financiado por la Unión Europea - NextGenerationEU.</t>
        </is>
      </c>
      <c r="I15636" s="29" t="inlineStr">
        <is>
          <t/>
        </is>
      </c>
      <c r="J15636" s="29" t="inlineStr">
        <is>
          <t>09/01/2023</t>
        </is>
      </c>
      <c r="K15636" s="29" t="inlineStr">
        <is>
          <t>2022 EMP/07 (DFB-LANTIK)</t>
        </is>
      </c>
      <c r="L15636" s="29" t="inlineStr">
        <is>
          <t>Formalización del contrato</t>
        </is>
      </c>
      <c r="M15636" s="29" t="inlineStr">
        <is>
          <t>false</t>
        </is>
      </c>
      <c r="N15636" s="29" t="inlineStr">
        <is>
          <t/>
        </is>
      </c>
      <c r="O15636" s="29" t="inlineStr">
        <is>
          <t/>
        </is>
      </c>
      <c r="P15636" s="29" t="inlineStr">
        <is>
          <t/>
        </is>
      </c>
      <c r="Q15636" s="29" t="inlineStr">
        <is>
          <t/>
        </is>
      </c>
      <c r="R15636" s="29" t="inlineStr">
        <is>
          <t/>
        </is>
      </c>
      <c r="S15636" s="29" t="inlineStr">
        <is>
          <t>https://www.contratacion.euskadi.eus/webkpe00-kpeperfi/es/contenidos/anuncio_contratacion/expjaso362451/es_doc/images/logo_diputacion_bizkaia.jpg</t>
        </is>
      </c>
      <c r="T15636" s="29" t="inlineStr">
        <is>
          <t>Diputación Foral de Bizkaia</t>
        </is>
      </c>
      <c r="U15636" s="29" t="inlineStr">
        <is>
          <t>P4800000D - Departamento de Administración Pública y Relaciones Institucionales</t>
        </is>
      </c>
      <c r="V15636" s="29" t="inlineStr">
        <is>
          <t>Diputación Foral de Bizkaia</t>
        </is>
      </c>
      <c r="W15636" s="29" t="inlineStr">
        <is>
          <t/>
        </is>
      </c>
      <c r="X15636" s="29" t="inlineStr">
        <is>
          <t/>
        </is>
      </c>
      <c r="Y15636" s="29" t="inlineStr">
        <is>
          <t/>
        </is>
      </c>
      <c r="Z15636" s="29" t="inlineStr">
        <is>
          <t>https://www.contratacion.euskadi.eus/anuncio_contratacion/encargo-dfb-lantik-s-m-p-prestacion-servicios-materia-sistemas-informacion-ano-2023/webkpe00-kpesimpc/es/</t>
        </is>
      </c>
      <c r="AA15636" s="29" t="inlineStr">
        <is>
          <t>https://www.contratacion.euskadi.eus/webkpe00-kpesimpc/es/contenidos/anuncio_contratacion/expjaso362451/es_doc/index.html</t>
        </is>
      </c>
      <c r="AB15636" s="29" t="inlineStr">
        <is>
          <t>https://www.contratacion.euskadi.eus/contenidos/anuncio_contratacion/expjaso362451/es_doc/data/es_r01dtpd185979514b57f5f3933ba4457a01d195de8</t>
        </is>
      </c>
      <c r="AC15636" s="29" t="inlineStr">
        <is>
          <t>https://www.contratacion.euskadi.eus/contenidos/anuncio_contratacion/expjaso362451/r01Index/expjaso362451-idxContent.xml</t>
        </is>
      </c>
      <c r="AD15636" s="29" t="inlineStr">
        <is>
          <t>09/02/2026</t>
        </is>
      </c>
      <c r="AE15636" s="29" t="inlineStr">
        <is>
          <t>r01epd01218c375c4e1bfc566db81a063c05283a0</t>
        </is>
      </c>
      <c r="AF15636" s="29" t="inlineStr">
        <is>
          <t>Diputación Foral de Bizkaia</t>
        </is>
      </c>
      <c r="AG15636" s="29" t="inlineStr">
        <is>
          <t>r01epd01218c11ff6c1bfc566ac71a13c4bde011c</t>
        </is>
      </c>
      <c r="AH15636" s="29" t="inlineStr">
        <is>
          <t>Departamento de Administración Pública y Relaciones Institucionales</t>
        </is>
      </c>
      <c r="AI15636" s="29" t="inlineStr">
        <is>
          <t/>
        </is>
      </c>
      <c r="AJ15636" s="29" t="inlineStr">
        <is>
          <t/>
        </is>
      </c>
    </row>
    <row r="15637" customHeight="true" ht="15.0">
      <c r="A15637" s="29" t="inlineStr">
        <is>
          <t>Servicio de correo urgente</t>
        </is>
      </c>
      <c r="B15637" s="29" t="inlineStr">
        <is>
          <t/>
        </is>
      </c>
      <c r="C15637" s="29" t="inlineStr">
        <is>
          <t>Gobierno Vasco</t>
        </is>
      </c>
      <c r="D15637" s="29" t="inlineStr">
        <is>
          <t/>
        </is>
      </c>
      <c r="E15637" s="29" t="inlineStr">
        <is>
          <t/>
        </is>
      </c>
      <c r="F15637" s="29" t="inlineStr">
        <is>
          <t/>
        </is>
      </c>
      <c r="G15637" s="29" t="inlineStr">
        <is>
          <t>Servicio de correo urgente</t>
        </is>
      </c>
      <c r="H15637" s="29" t="inlineStr">
        <is>
          <t>Servicio de correo urgente</t>
        </is>
      </c>
      <c r="I15637" s="29" t="inlineStr">
        <is>
          <t/>
        </is>
      </c>
      <c r="J15637" s="29" t="inlineStr">
        <is>
          <t>13/01/2023</t>
        </is>
      </c>
      <c r="K15637" s="29" t="inlineStr">
        <is>
          <t>X22020</t>
        </is>
      </c>
      <c r="L15637" s="29" t="inlineStr">
        <is>
          <t>Formalización del contrato</t>
        </is>
      </c>
      <c r="M15637" s="29" t="inlineStr">
        <is>
          <t>false</t>
        </is>
      </c>
      <c r="N15637" s="29" t="inlineStr">
        <is>
          <t/>
        </is>
      </c>
      <c r="O15637" s="29" t="inlineStr">
        <is>
          <t/>
        </is>
      </c>
      <c r="P15637" s="29" t="inlineStr">
        <is>
          <t/>
        </is>
      </c>
      <c r="Q15637" s="29" t="inlineStr">
        <is>
          <t/>
        </is>
      </c>
      <c r="R15637" s="29" t="inlineStr">
        <is>
          <t/>
        </is>
      </c>
      <c r="S15637" s="29" t="inlineStr">
        <is>
          <t>https://www.contratacion.euskadi.eus/webkpe00-kpeperfi/es/contenidos/anuncio_contratacion/expjaso362527/es_doc/images/logo_dfg.gif</t>
        </is>
      </c>
      <c r="T15637" s="29" t="inlineStr">
        <is>
          <t>Diputación Foral de Gipuzkoa</t>
        </is>
      </c>
      <c r="U15637" s="29" t="inlineStr">
        <is>
          <t>P2000000F - Departamento de Gobernanza</t>
        </is>
      </c>
      <c r="V15637" s="29" t="inlineStr">
        <is>
          <t>Consejo de Gobierno Foral</t>
        </is>
      </c>
      <c r="W15637" s="29" t="inlineStr">
        <is>
          <t/>
        </is>
      </c>
      <c r="X15637" s="29" t="inlineStr">
        <is>
          <t/>
        </is>
      </c>
      <c r="Y15637" s="29" t="inlineStr">
        <is>
          <t>08/02/2023 16:00</t>
        </is>
      </c>
      <c r="Z15637" s="29" t="inlineStr">
        <is>
          <t>https://www.contratacion.euskadi.eus/anuncio_contratacion/servicio-correo-urgente/webkpe00-kpesimpc/es/</t>
        </is>
      </c>
      <c r="AA15637" s="29" t="inlineStr">
        <is>
          <t>https://www.contratacion.euskadi.eus/webkpe00-kpesimpc/es/contenidos/anuncio_contratacion/expjaso362527/es_doc/index.html</t>
        </is>
      </c>
      <c r="AB15637" s="29" t="inlineStr">
        <is>
          <t>https://www.contratacion.euskadi.eus/contenidos/anuncio_contratacion/expjaso362527/es_doc/data/es_r01dtpd185aaa07dfd7f5f3933efe1abdbd6f5f84a</t>
        </is>
      </c>
      <c r="AC15637" s="29" t="inlineStr">
        <is>
          <t>https://www.contratacion.euskadi.eus/contenidos/anuncio_contratacion/expjaso362527/r01Index/expjaso362527-idxContent.xml</t>
        </is>
      </c>
      <c r="AD15637" s="29" t="inlineStr">
        <is>
          <t>02/01/2026</t>
        </is>
      </c>
      <c r="AE15637" s="29" t="inlineStr">
        <is>
          <t>r01epd01218c3c8ea11bfc566ecc1955cc67af963</t>
        </is>
      </c>
      <c r="AF15637" s="29" t="inlineStr">
        <is>
          <t>Diputación Foral de Gipuzkoa</t>
        </is>
      </c>
      <c r="AG15637" s="29" t="inlineStr">
        <is>
          <t/>
        </is>
      </c>
      <c r="AH15637" s="29" t="inlineStr">
        <is>
          <t/>
        </is>
      </c>
      <c r="AI15637" s="29" t="inlineStr">
        <is>
          <t/>
        </is>
      </c>
      <c r="AJ15637" s="29" t="inlineStr">
        <is>
          <t/>
        </is>
      </c>
    </row>
    <row r="15638" customHeight="true" ht="15.0">
      <c r="A15638" s="29" t="inlineStr">
        <is>
          <t>Servicio de mantenimiento y conservación de los parques, jardines y zonas verdes</t>
        </is>
      </c>
      <c r="B15638" s="29" t="inlineStr">
        <is>
          <t/>
        </is>
      </c>
      <c r="C15638" s="29" t="inlineStr">
        <is>
          <t>Gobierno Vasco</t>
        </is>
      </c>
      <c r="D15638" s="29" t="inlineStr">
        <is>
          <t/>
        </is>
      </c>
      <c r="E15638" s="29" t="inlineStr">
        <is>
          <t/>
        </is>
      </c>
      <c r="F15638" s="29" t="inlineStr">
        <is>
          <t/>
        </is>
      </c>
      <c r="G15638" s="29" t="inlineStr">
        <is>
          <t>Servicio de mantenimiento y conservación de los parques, jardines y zonas verdes</t>
        </is>
      </c>
      <c r="H15638" s="29" t="inlineStr">
        <is>
          <t>Servicio de mantenimiento y conservación de los parques, jardines y zonas verdes</t>
        </is>
      </c>
      <c r="I15638" s="29" t="inlineStr">
        <is>
          <t/>
        </is>
      </c>
      <c r="J15638" s="29" t="inlineStr">
        <is>
          <t>03/03/2021</t>
        </is>
      </c>
      <c r="K15638" s="29" t="inlineStr">
        <is>
          <t>03/2021</t>
        </is>
      </c>
      <c r="L15638" s="29" t="inlineStr">
        <is>
          <t>FI</t>
        </is>
      </c>
      <c r="M15638" s="29" t="inlineStr">
        <is>
          <t>false</t>
        </is>
      </c>
      <c r="N15638" s="29" t="inlineStr">
        <is>
          <t/>
        </is>
      </c>
      <c r="O15638" s="29" t="inlineStr">
        <is>
          <t/>
        </is>
      </c>
      <c r="P15638" s="29" t="inlineStr">
        <is>
          <t/>
        </is>
      </c>
      <c r="Q15638" s="29" t="inlineStr">
        <is>
          <t/>
        </is>
      </c>
      <c r="R15638" s="29" t="inlineStr">
        <is>
          <t/>
        </is>
      </c>
      <c r="S15638" s="29" t="inlineStr">
        <is>
          <t>https://www.contratacion.euskadi.eus/webkpe00-kpeperfi/es/contenidos/anuncio_contratacion/expjaso36417/es_doc/images/Santurtziko-Udala.gif</t>
        </is>
      </c>
      <c r="T15638" s="29" t="inlineStr">
        <is>
          <t>Ayuntamiento de Santurtzi</t>
        </is>
      </c>
      <c r="U15638" s="29" t="inlineStr">
        <is>
          <t>P4809500D - Ayuntamiento de Santurtzi</t>
        </is>
      </c>
      <c r="V15638" s="29" t="inlineStr">
        <is>
          <t>Concejal delegado de Obras y Servicios</t>
        </is>
      </c>
      <c r="W15638" s="29" t="inlineStr">
        <is>
          <t/>
        </is>
      </c>
      <c r="X15638" s="29" t="inlineStr">
        <is>
          <t/>
        </is>
      </c>
      <c r="Y15638" s="29" t="inlineStr">
        <is>
          <t>06/04/2021 13:00</t>
        </is>
      </c>
      <c r="Z15638" s="29" t="inlineStr">
        <is>
          <t>https://www.contratacion.euskadi.eus/anuncio_contratacion/servicio-mantenimiento-y-conservacion-parques-jardines-y-zonas-verdes/webkpe00-kpesimpc/es/</t>
        </is>
      </c>
      <c r="AA15638" s="29" t="inlineStr">
        <is>
          <t>https://www.contratacion.euskadi.eus/webkpe00-kpesimpc/es/contenidos/anuncio_contratacion/expjaso36417/es_doc/index.html</t>
        </is>
      </c>
      <c r="AB15638" s="29" t="inlineStr">
        <is>
          <t>https://www.contratacion.euskadi.eus/contenidos/anuncio_contratacion/expjaso36417/es_doc/data/es_r01dtpd18842e714887aee9b8212bcafd35eb2e110</t>
        </is>
      </c>
      <c r="AC15638" s="29" t="inlineStr">
        <is>
          <t>https://www.contratacion.euskadi.eus/contenidos/anuncio_contratacion/expjaso36417/r01Index/expjaso36417-idxContent.xml</t>
        </is>
      </c>
      <c r="AD15638" s="29" t="inlineStr">
        <is>
          <t>19/01/2026</t>
        </is>
      </c>
      <c r="AE15638" s="29" t="inlineStr">
        <is>
          <t>r01etpd1535b3f11c7196c234c6576ae3d4d51d3bc</t>
        </is>
      </c>
      <c r="AF15638" s="29" t="inlineStr">
        <is>
          <t>Ayuntamiento de Santurtzi</t>
        </is>
      </c>
      <c r="AG15638" s="29" t="inlineStr">
        <is>
          <t>r01etpd15fee10acdf7fc4f035438fd419468ceab6</t>
        </is>
      </c>
      <c r="AH15638" s="29" t="inlineStr">
        <is>
          <t>Ayuntamiento de Santurtzi</t>
        </is>
      </c>
      <c r="AI15638" s="29" t="inlineStr">
        <is>
          <t/>
        </is>
      </c>
      <c r="AJ15638" s="29" t="inlineStr">
        <is>
          <t/>
        </is>
      </c>
    </row>
    <row r="15639" customHeight="true" ht="15.0">
      <c r="A15639" s="29" t="inlineStr">
        <is>
          <t>Servicio de auditorías internas</t>
        </is>
      </c>
      <c r="B15639" s="29" t="inlineStr">
        <is>
          <t/>
        </is>
      </c>
      <c r="C15639" s="29" t="inlineStr">
        <is>
          <t>Gobierno Vasco</t>
        </is>
      </c>
      <c r="D15639" s="29" t="inlineStr">
        <is>
          <t/>
        </is>
      </c>
      <c r="E15639" s="29" t="inlineStr">
        <is>
          <t/>
        </is>
      </c>
      <c r="F15639" s="29" t="inlineStr">
        <is>
          <t/>
        </is>
      </c>
      <c r="G15639" s="29" t="inlineStr">
        <is>
          <t>Servicio de auditorías internas</t>
        </is>
      </c>
      <c r="H15639" s="29" t="inlineStr">
        <is>
          <t>Servicio de auditorías internas</t>
        </is>
      </c>
      <c r="I15639" s="29" t="inlineStr">
        <is>
          <t/>
        </is>
      </c>
      <c r="J15639" s="29" t="inlineStr">
        <is>
          <t>16/01/2023</t>
        </is>
      </c>
      <c r="K15639" s="29" t="inlineStr">
        <is>
          <t>IZNP_S_001_2023</t>
        </is>
      </c>
      <c r="L15639" s="29" t="inlineStr">
        <is>
          <t>MO</t>
        </is>
      </c>
      <c r="M15639" s="29" t="inlineStr">
        <is>
          <t>false</t>
        </is>
      </c>
      <c r="N15639" s="29" t="inlineStr">
        <is>
          <t/>
        </is>
      </c>
      <c r="O15639" s="29" t="inlineStr">
        <is>
          <t/>
        </is>
      </c>
      <c r="P15639" s="29" t="inlineStr">
        <is>
          <t/>
        </is>
      </c>
      <c r="Q15639" s="29" t="inlineStr">
        <is>
          <t/>
        </is>
      </c>
      <c r="R15639" s="29" t="inlineStr">
        <is>
          <t/>
        </is>
      </c>
      <c r="S15639" s="29" t="inlineStr">
        <is>
          <t>https://www.contratacion.euskadi.eus/webkpe00-kpeperfi/es/contenidos/anuncio_contratacion/expjaso366416/es_doc/images/logo_Izenpe.gif</t>
        </is>
      </c>
      <c r="T15639" s="29" t="inlineStr">
        <is>
          <t>Izenpe - Empresa de Certificación y Servicios</t>
        </is>
      </c>
      <c r="U15639" s="29" t="inlineStr">
        <is>
          <t>A01337260 - Izenpe S.A.</t>
        </is>
      </c>
      <c r="V15639" s="29" t="inlineStr">
        <is>
          <t>Dirección general</t>
        </is>
      </c>
      <c r="W15639" s="29" t="inlineStr">
        <is>
          <t/>
        </is>
      </c>
      <c r="X15639" s="29" t="inlineStr">
        <is>
          <t/>
        </is>
      </c>
      <c r="Y15639" s="29" t="inlineStr">
        <is>
          <t>07/02/2023 09:29</t>
        </is>
      </c>
      <c r="Z15639" s="29" t="inlineStr">
        <is>
          <t>https://www.contratacion.euskadi.eus/anuncio_contratacion/servicio-auditorias-internas/webkpe00-kpesimpc/es/</t>
        </is>
      </c>
      <c r="AA15639" s="29" t="inlineStr">
        <is>
          <t>https://www.contratacion.euskadi.eus/webkpe00-kpesimpc/es/contenidos/anuncio_contratacion/expjaso366416/es_doc/index.html</t>
        </is>
      </c>
      <c r="AB15639" s="29" t="inlineStr">
        <is>
          <t>https://www.contratacion.euskadi.eus/contenidos/anuncio_contratacion/expjaso366416/es_doc/data/es_r01dtpd185bb3ccce2389dbfc3d495e3a7b6c894a5</t>
        </is>
      </c>
      <c r="AC15639" s="29" t="inlineStr">
        <is>
          <t>https://www.contratacion.euskadi.eus/contenidos/anuncio_contratacion/expjaso366416/r01Index/expjaso366416-idxContent.xml</t>
        </is>
      </c>
      <c r="AD15639" s="29" t="inlineStr">
        <is>
          <t>19/01/2026</t>
        </is>
      </c>
      <c r="AE15639" s="29" t="inlineStr">
        <is>
          <t>r01e8B12FC897732F513DB760A5F59F05D554C2D2675</t>
        </is>
      </c>
      <c r="AF15639" s="29" t="inlineStr">
        <is>
          <t>Izenpe - Empresa de Certificación y Servicios, S.A.</t>
        </is>
      </c>
      <c r="AG15639" s="29" t="inlineStr">
        <is>
          <t>r01epd011980a084a854044f6405ea318cad3d31c</t>
        </is>
      </c>
      <c r="AH15639" s="29" t="inlineStr">
        <is>
          <t>Izenpe S.A.</t>
        </is>
      </c>
      <c r="AI15639" s="29" t="inlineStr">
        <is>
          <t/>
        </is>
      </c>
      <c r="AJ15639" s="29" t="inlineStr">
        <is>
          <t/>
        </is>
      </c>
    </row>
    <row r="15640" customHeight="true" ht="15.0">
      <c r="A15640" s="29" t="inlineStr">
        <is>
          <t>Contratación del servicio de Hacking ético para la detección de vulnerabilidades y debilidades del sistema de seguridad de Izenpe, así como formación en seguridad general a su personal.</t>
        </is>
      </c>
      <c r="B15640" s="29" t="inlineStr">
        <is>
          <t/>
        </is>
      </c>
      <c r="C15640" s="29" t="inlineStr">
        <is>
          <t>Gobierno Vasco</t>
        </is>
      </c>
      <c r="D15640" s="29" t="inlineStr">
        <is>
          <t/>
        </is>
      </c>
      <c r="E15640" s="29" t="inlineStr">
        <is>
          <t/>
        </is>
      </c>
      <c r="F15640" s="29" t="inlineStr">
        <is>
          <t/>
        </is>
      </c>
      <c r="G15640" s="29" t="inlineStr">
        <is>
          <t>Contratación del servicio de Hacking ético para la detección de vulnerabilidades y debilidades del sistema de seguridad de Izenpe, así como formación en seguridad general a su personal.</t>
        </is>
      </c>
      <c r="H15640" s="29" t="inlineStr">
        <is>
          <t>Contratación del servicio de Hacking ético para la detección de vulnerabilidades y debilidades del sistema de seguridad de Izenpe, así como formación en seguridad general a su personal.</t>
        </is>
      </c>
      <c r="I15640" s="29" t="inlineStr">
        <is>
          <t/>
        </is>
      </c>
      <c r="J15640" s="29" t="inlineStr">
        <is>
          <t>17/01/2023</t>
        </is>
      </c>
      <c r="K15640" s="29" t="inlineStr">
        <is>
          <t>IZNP_S_002_2023</t>
        </is>
      </c>
      <c r="L15640" s="29" t="inlineStr">
        <is>
          <t>MO</t>
        </is>
      </c>
      <c r="M15640" s="29" t="inlineStr">
        <is>
          <t>false</t>
        </is>
      </c>
      <c r="N15640" s="29" t="inlineStr">
        <is>
          <t/>
        </is>
      </c>
      <c r="O15640" s="29" t="inlineStr">
        <is>
          <t/>
        </is>
      </c>
      <c r="P15640" s="29" t="inlineStr">
        <is>
          <t/>
        </is>
      </c>
      <c r="Q15640" s="29" t="inlineStr">
        <is>
          <t/>
        </is>
      </c>
      <c r="R15640" s="29" t="inlineStr">
        <is>
          <t/>
        </is>
      </c>
      <c r="S15640" s="29" t="inlineStr">
        <is>
          <t>https://www.contratacion.euskadi.eus/webkpe00-kpeperfi/es/contenidos/anuncio_contratacion/expjaso366553/es_doc/images/logo_Izenpe.gif</t>
        </is>
      </c>
      <c r="T15640" s="29" t="inlineStr">
        <is>
          <t>Izenpe - Empresa de Certificación y Servicios</t>
        </is>
      </c>
      <c r="U15640" s="29" t="inlineStr">
        <is>
          <t>A01337260 - Izenpe S.A.</t>
        </is>
      </c>
      <c r="V15640" s="29" t="inlineStr">
        <is>
          <t>Dirección general</t>
        </is>
      </c>
      <c r="W15640" s="29" t="inlineStr">
        <is>
          <t/>
        </is>
      </c>
      <c r="X15640" s="29" t="inlineStr">
        <is>
          <t/>
        </is>
      </c>
      <c r="Y15640" s="29" t="inlineStr">
        <is>
          <t>07/02/2023 09:29</t>
        </is>
      </c>
      <c r="Z15640" s="29" t="inlineStr">
        <is>
          <t>https://www.contratacion.euskadi.eus/anuncio_contratacion/contratacion-del-servicio-hacking-etico-deteccion-vulnerabilidades-y-debilidades-del-sistema-seguridad-izenpe-asi-como-formacion-seguridad-general-su-personal/webkpe00-kpesimpc/es/</t>
        </is>
      </c>
      <c r="AA15640" s="29" t="inlineStr">
        <is>
          <t>https://www.contratacion.euskadi.eus/webkpe00-kpesimpc/es/contenidos/anuncio_contratacion/expjaso366553/es_doc/index.html</t>
        </is>
      </c>
      <c r="AB15640" s="29" t="inlineStr">
        <is>
          <t>https://www.contratacion.euskadi.eus/contenidos/anuncio_contratacion/expjaso366553/es_doc/data/es_r01dtpd185be876dcc389dbfc318ef9042018b050d</t>
        </is>
      </c>
      <c r="AC15640" s="29" t="inlineStr">
        <is>
          <t>https://www.contratacion.euskadi.eus/contenidos/anuncio_contratacion/expjaso366553/r01Index/expjaso366553-idxContent.xml</t>
        </is>
      </c>
      <c r="AD15640" s="29" t="inlineStr">
        <is>
          <t>19/01/2026</t>
        </is>
      </c>
      <c r="AE15640" s="29" t="inlineStr">
        <is>
          <t>r01e8B12FC897732F513DB760A5F59F05D554C2D2675</t>
        </is>
      </c>
      <c r="AF15640" s="29" t="inlineStr">
        <is>
          <t>Izenpe - Empresa de Certificación y Servicios, S.A.</t>
        </is>
      </c>
      <c r="AG15640" s="29" t="inlineStr">
        <is>
          <t>r01epd011980a084a854044f6405ea318cad3d31c</t>
        </is>
      </c>
      <c r="AH15640" s="29" t="inlineStr">
        <is>
          <t>Izenpe S.A.</t>
        </is>
      </c>
      <c r="AI15640" s="29" t="inlineStr">
        <is>
          <t/>
        </is>
      </c>
      <c r="AJ15640" s="29" t="inlineStr">
        <is>
          <t/>
        </is>
      </c>
    </row>
    <row r="15641" customHeight="true" ht="15.0">
      <c r="A15641" s="29" t="inlineStr">
        <is>
          <t>Contratación de los servicios de una empresa especializada en Investigación de Mercados que permitan obtener una valoración de la Calidad Percibida por las personas usuarias de las diferentes líneas de Euskotren, además de una caracterización de las expectativas de los grupos de interés.</t>
        </is>
      </c>
      <c r="B15641" s="29" t="inlineStr">
        <is>
          <t/>
        </is>
      </c>
      <c r="C15641" s="29" t="inlineStr">
        <is>
          <t>Gobierno Vasco</t>
        </is>
      </c>
      <c r="D15641" s="29" t="inlineStr">
        <is>
          <t/>
        </is>
      </c>
      <c r="E15641" s="29" t="inlineStr">
        <is>
          <t/>
        </is>
      </c>
      <c r="F15641" s="29" t="inlineStr">
        <is>
          <t/>
        </is>
      </c>
      <c r="G15641" s="29" t="inlineStr">
        <is>
          <t>Contratación de los servicios de una empresa especializada en Investigación de Mercados que permitan obtener una valoración de la Calidad Percibida por las personas usuarias de las diferentes líneas de Euskotren, además de una caracterización de las expectativas de los grupos de interés.</t>
        </is>
      </c>
      <c r="H15641" s="29" t="inlineStr">
        <is>
          <t>Contratación de los servicios de una empresa especializada en Investigación de Mercados que permitan obtener una valoración de la Calidad Percibida por las personas usuarias de las diferentes líneas de Euskotren, además de una caracterización de las expectativas de los grupos de interés.</t>
        </is>
      </c>
      <c r="I15641" s="29" t="inlineStr">
        <is>
          <t/>
        </is>
      </c>
      <c r="J15641" s="29" t="inlineStr">
        <is>
          <t>13/02/2023</t>
        </is>
      </c>
      <c r="K15641" s="29" t="inlineStr">
        <is>
          <t>P10032265</t>
        </is>
      </c>
      <c r="L15641" s="29" t="inlineStr">
        <is>
          <t>MO</t>
        </is>
      </c>
      <c r="M15641" s="29" t="inlineStr">
        <is>
          <t>false</t>
        </is>
      </c>
      <c r="N15641" s="29" t="inlineStr">
        <is>
          <t/>
        </is>
      </c>
      <c r="O15641" s="29" t="inlineStr">
        <is>
          <t/>
        </is>
      </c>
      <c r="P15641" s="29" t="inlineStr">
        <is>
          <t/>
        </is>
      </c>
      <c r="Q15641" s="29" t="inlineStr">
        <is>
          <t/>
        </is>
      </c>
      <c r="R15641" s="29" t="inlineStr">
        <is>
          <t/>
        </is>
      </c>
      <c r="S15641" s="29" t="inlineStr">
        <is>
          <t>https://www.contratacion.euskadi.eus/webkpe00-kpeperfi/es/contenidos/anuncio_contratacion/expjaso366775/es_doc/images/euskotren-aglutinador-horizontal_2.jpg</t>
        </is>
      </c>
      <c r="T15641" s="29" t="inlineStr">
        <is>
          <t>Eusko Trenbideak Ferrocarriles Vascos, S.A.</t>
        </is>
      </c>
      <c r="U15641" s="29" t="inlineStr">
        <is>
          <t>A48136550 - EuskoTrenbideak FFCC Vascos, S.A.U.</t>
        </is>
      </c>
      <c r="V15641" s="29" t="inlineStr">
        <is>
          <t>Órgano de Contratación de EuskoTrenbideak FFCC Vascos, S.A.U.</t>
        </is>
      </c>
      <c r="W15641" s="29" t="inlineStr">
        <is>
          <t/>
        </is>
      </c>
      <c r="X15641" s="29" t="inlineStr">
        <is>
          <t/>
        </is>
      </c>
      <c r="Y15641" s="29" t="inlineStr">
        <is>
          <t>07/03/2023 12:00</t>
        </is>
      </c>
      <c r="Z15641" s="29" t="inlineStr">
        <is>
          <t>https://www.contratacion.euskadi.eus/anuncio_contratacion/contratacion-servicios-empresa-especializada-investigacion-mercados-que-permitan-obtener-valoracion-calidad-percibida-personas-usuarias-diferentes-lineas-euskotren-ademas-caracterizacion-expectativas-grupos-interes/webkpe00-kpesimpc/es/</t>
        </is>
      </c>
      <c r="AA15641" s="29" t="inlineStr">
        <is>
          <t>https://www.contratacion.euskadi.eus/webkpe00-kpesimpc/es/contenidos/anuncio_contratacion/expjaso366775/es_doc/index.html</t>
        </is>
      </c>
      <c r="AB15641" s="29" t="inlineStr">
        <is>
          <t>https://www.contratacion.euskadi.eus/contenidos/anuncio_contratacion/expjaso366775/es_doc/data/es_r01dtpd1864b18070857cfb3c462544dac2525c7e1</t>
        </is>
      </c>
      <c r="AC15641" s="29" t="inlineStr">
        <is>
          <t>https://www.contratacion.euskadi.eus/contenidos/anuncio_contratacion/expjaso366775/r01Index/expjaso366775-idxContent.xml</t>
        </is>
      </c>
      <c r="AD15641" s="29" t="inlineStr">
        <is>
          <t>28/01/2026</t>
        </is>
      </c>
      <c r="AE15641" s="29" t="inlineStr">
        <is>
          <t>r01epd0135f72788bf537ea4ed1bc700cbaec394d</t>
        </is>
      </c>
      <c r="AF15641" s="29" t="inlineStr">
        <is>
          <t>EuskoTren, S.A.</t>
        </is>
      </c>
      <c r="AG15641" s="29" t="inlineStr">
        <is>
          <t>r01epd012641c3517d902dadaa67b1d968822801c</t>
        </is>
      </c>
      <c r="AH15641" s="29" t="inlineStr">
        <is>
          <t>EuskoTrenbideak FFCC Vascos, S.A.U.</t>
        </is>
      </c>
      <c r="AI15641" s="29" t="inlineStr">
        <is>
          <t/>
        </is>
      </c>
      <c r="AJ15641" s="29" t="inlineStr">
        <is>
          <t/>
        </is>
      </c>
    </row>
    <row r="15642" customHeight="true" ht="15.0">
      <c r="A15642" s="29" t="inlineStr">
        <is>
          <t>Planificación de campañas de publicidad, ya preestablecidas por la UPV/EHU, y contratación de espacios publicitarios</t>
        </is>
      </c>
      <c r="B15642" s="29" t="inlineStr">
        <is>
          <t/>
        </is>
      </c>
      <c r="C15642" s="29" t="inlineStr">
        <is>
          <t>Gobierno Vasco</t>
        </is>
      </c>
      <c r="D15642" s="29" t="inlineStr">
        <is>
          <t/>
        </is>
      </c>
      <c r="E15642" s="29" t="inlineStr">
        <is>
          <t/>
        </is>
      </c>
      <c r="F15642" s="29" t="inlineStr">
        <is>
          <t/>
        </is>
      </c>
      <c r="G15642" s="29" t="inlineStr">
        <is>
          <t>Planificación de campañas de publicidad, ya preestablecidas por la UPV/EHU, y contratación de espacios publicitarios</t>
        </is>
      </c>
      <c r="H15642" s="29" t="inlineStr">
        <is>
          <t>Planificación de campañas de publicidad, ya preestablecidas por la UPV/EHU, y contratación de espacios publicitarios</t>
        </is>
      </c>
      <c r="I15642" s="29" t="inlineStr">
        <is>
          <t/>
        </is>
      </c>
      <c r="J15642" s="29" t="inlineStr">
        <is>
          <t>24/01/2023</t>
        </is>
      </c>
      <c r="K15642" s="29" t="inlineStr">
        <is>
          <t>67/22 PA</t>
        </is>
      </c>
      <c r="L15642" s="29" t="inlineStr">
        <is>
          <t>Formalización del contrato</t>
        </is>
      </c>
      <c r="M15642" s="29" t="inlineStr">
        <is>
          <t>false</t>
        </is>
      </c>
      <c r="N15642" s="29" t="inlineStr">
        <is>
          <t/>
        </is>
      </c>
      <c r="O15642" s="29" t="inlineStr">
        <is>
          <t/>
        </is>
      </c>
      <c r="P15642" s="29" t="inlineStr">
        <is>
          <t/>
        </is>
      </c>
      <c r="Q15642" s="29" t="inlineStr">
        <is>
          <t/>
        </is>
      </c>
      <c r="R15642" s="29" t="inlineStr">
        <is>
          <t/>
        </is>
      </c>
      <c r="S15642" s="29" t="inlineStr">
        <is>
          <t>https://www.contratacion.euskadi.eus/webkpe00-kpeperfi/es/contenidos/anuncio_contratacion/expjaso367905/es_doc/images/logo-upv.jpg</t>
        </is>
      </c>
      <c r="T15642" s="29" t="inlineStr">
        <is>
          <t>UPV/EHU - Universidad del País Vasco</t>
        </is>
      </c>
      <c r="U15642" s="29" t="inlineStr">
        <is>
          <t>Q4818001B - Vicerrectorado del Campus de Bizkaia de la UPV/EHU</t>
        </is>
      </c>
      <c r="V15642" s="29" t="inlineStr">
        <is>
          <t>La Gerente de la UPV/EHU</t>
        </is>
      </c>
      <c r="W15642" s="29" t="inlineStr">
        <is>
          <t/>
        </is>
      </c>
      <c r="X15642" s="29" t="inlineStr">
        <is>
          <t/>
        </is>
      </c>
      <c r="Y15642" s="29" t="inlineStr">
        <is>
          <t>20/02/2023 14:30</t>
        </is>
      </c>
      <c r="Z15642" s="29" t="inlineStr">
        <is>
          <t>https://www.contratacion.euskadi.eus/anuncio_contratacion/planificacion-campanas-publicidad-ya-preestablecidas-upv/ehu-y-contratacion-espacios-publicitarios/webkpe00-kpesimpc/es/</t>
        </is>
      </c>
      <c r="AA15642" s="29" t="inlineStr">
        <is>
          <t>https://www.contratacion.euskadi.eus/webkpe00-kpesimpc/es/contenidos/anuncio_contratacion/expjaso367905/es_doc/index.html</t>
        </is>
      </c>
      <c r="AB15642" s="29" t="inlineStr">
        <is>
          <t>https://www.contratacion.euskadi.eus/contenidos/anuncio_contratacion/expjaso367905/es_doc/data/es_r01dtpd185e1f9d7e14f515746276b2138f5e2008b</t>
        </is>
      </c>
      <c r="AC15642" s="29" t="inlineStr">
        <is>
          <t>https://www.contratacion.euskadi.eus/contenidos/anuncio_contratacion/expjaso367905/r01Index/expjaso367905-idxContent.xml</t>
        </is>
      </c>
      <c r="AD15642" s="29" t="inlineStr">
        <is>
          <t>14/01/2026</t>
        </is>
      </c>
      <c r="AE15642" s="29" t="inlineStr">
        <is>
          <t>r01epd0133266ab41216ec28e4029e792921e7605</t>
        </is>
      </c>
      <c r="AF15642" s="29" t="inlineStr">
        <is>
          <t>UPV/EHU - Universidad del País Vasco</t>
        </is>
      </c>
      <c r="AG15642" s="29" t="inlineStr">
        <is>
          <t>r01epd0013df8e744f4485797683bbf5c8f127b79</t>
        </is>
      </c>
      <c r="AH15642" s="29" t="inlineStr">
        <is>
          <t>Vicerrectorado del Campus de Bizkaia de la UPV/EHU</t>
        </is>
      </c>
      <c r="AI15642" s="29" t="inlineStr">
        <is>
          <t/>
        </is>
      </c>
      <c r="AJ15642" s="29" t="inlineStr">
        <is>
          <t/>
        </is>
      </c>
    </row>
    <row r="15643" customHeight="true" ht="15.0">
      <c r="A15643" s="29" t="inlineStr">
        <is>
          <t>Contrato derivado de la contratación del servicio de prevención de riesgos laborales a través de la Central de Contratación Foral de Gipuzkoa</t>
        </is>
      </c>
      <c r="B15643" s="29" t="inlineStr">
        <is>
          <t/>
        </is>
      </c>
      <c r="C15643" s="29" t="inlineStr">
        <is>
          <t>Gobierno Vasco</t>
        </is>
      </c>
      <c r="D15643" s="29" t="inlineStr">
        <is>
          <t/>
        </is>
      </c>
      <c r="E15643" s="29" t="inlineStr">
        <is>
          <t/>
        </is>
      </c>
      <c r="F15643" s="29" t="inlineStr">
        <is>
          <t/>
        </is>
      </c>
      <c r="G15643" s="29" t="inlineStr">
        <is>
          <t>Contrato derivado de la contratación del servicio de prevención de riesgos laborales a través de la Central de Contratación Foral de Gipuzkoa</t>
        </is>
      </c>
      <c r="H15643" s="29" t="inlineStr">
        <is>
          <t>Contrato derivado de la contratación del servicio de prevención de riesgos laborales a través de la Central de Contratación Foral de Gipuzkoa</t>
        </is>
      </c>
      <c r="I15643" s="29" t="inlineStr">
        <is>
          <t/>
        </is>
      </c>
      <c r="J15643" s="29" t="inlineStr">
        <is>
          <t>01/02/2023</t>
        </is>
      </c>
      <c r="K15643" s="29" t="inlineStr">
        <is>
          <t>2022KE6</t>
        </is>
      </c>
      <c r="L15643" s="29" t="inlineStr">
        <is>
          <t>MO</t>
        </is>
      </c>
      <c r="M15643" s="29" t="inlineStr">
        <is>
          <t>false</t>
        </is>
      </c>
      <c r="N15643" s="29" t="inlineStr">
        <is>
          <t/>
        </is>
      </c>
      <c r="O15643" s="29" t="inlineStr">
        <is>
          <t/>
        </is>
      </c>
      <c r="P15643" s="29" t="inlineStr">
        <is>
          <t/>
        </is>
      </c>
      <c r="Q15643" s="29" t="inlineStr">
        <is>
          <t/>
        </is>
      </c>
      <c r="R15643" s="29" t="inlineStr">
        <is>
          <t/>
        </is>
      </c>
      <c r="S15643" s="29" t="inlineStr">
        <is>
          <t>https://www.contratacion.euskadi.eus/webkpe00-kpeperfi/es/contenidos/anuncio_contratacion/expjaso367908/es_doc/images/logo_urola_erdia.jpg</t>
        </is>
      </c>
      <c r="T15643" s="29" t="inlineStr">
        <is>
          <t>Mancomunidad de Urola Erdia</t>
        </is>
      </c>
      <c r="U15643" s="29" t="inlineStr">
        <is>
          <t>P2000016B - Mancomunidad Urola Erdia</t>
        </is>
      </c>
      <c r="V15643" s="29" t="inlineStr">
        <is>
          <t>Presidente</t>
        </is>
      </c>
      <c r="W15643" s="29" t="inlineStr">
        <is>
          <t/>
        </is>
      </c>
      <c r="X15643" s="29" t="inlineStr">
        <is>
          <t/>
        </is>
      </c>
      <c r="Y15643" s="29" t="inlineStr">
        <is>
          <t/>
        </is>
      </c>
      <c r="Z15643" s="29" t="inlineStr">
        <is>
          <t>https://www.contratacion.euskadi.eus/anuncio_contratacion/contrato-derivado-contratacion-del-servicio-prevencion-riesgos-laborales-traves-central-contratacion-foral-gipuzkoa/webkpe00-kpesimpc/es/</t>
        </is>
      </c>
      <c r="AA15643" s="29" t="inlineStr">
        <is>
          <t>https://www.contratacion.euskadi.eus/webkpe00-kpesimpc/es/contenidos/anuncio_contratacion/expjaso367908/es_doc/index.html</t>
        </is>
      </c>
      <c r="AB15643" s="29" t="inlineStr">
        <is>
          <t>https://www.contratacion.euskadi.eus/contenidos/anuncio_contratacion/expjaso367908/es_doc/data/es_r01dtpd1860d74c1b14f515746b77b45cbd5f0ff1c</t>
        </is>
      </c>
      <c r="AC15643" s="29" t="inlineStr">
        <is>
          <t>https://www.contratacion.euskadi.eus/contenidos/anuncio_contratacion/expjaso367908/r01Index/expjaso367908-idxContent.xml</t>
        </is>
      </c>
      <c r="AD15643" s="29" t="inlineStr">
        <is>
          <t>08/01/2026</t>
        </is>
      </c>
      <c r="AE15643" s="29" t="inlineStr">
        <is>
          <t>r01etpd0161d7dd65d12b095b7be1e0eb23dbcbabd</t>
        </is>
      </c>
      <c r="AF15643" s="29" t="inlineStr">
        <is>
          <t>Mancomunidad Urola Erdia</t>
        </is>
      </c>
      <c r="AG15643" s="29" t="inlineStr">
        <is>
          <t>r01etpd0161d7eef88c2b095b74b1514caf22f5ec0</t>
        </is>
      </c>
      <c r="AH15643" s="29" t="inlineStr">
        <is>
          <t>Mancomunidad Urola Erdia</t>
        </is>
      </c>
      <c r="AI15643" s="29" t="inlineStr">
        <is>
          <t/>
        </is>
      </c>
      <c r="AJ15643" s="29" t="inlineStr">
        <is>
          <t/>
        </is>
      </c>
    </row>
    <row r="15644" customHeight="true" ht="15.0">
      <c r="A15644" s="29" t="inlineStr">
        <is>
          <t>Suministro de propano para centros de la Diputación Foral</t>
        </is>
      </c>
      <c r="B15644" s="29" t="inlineStr">
        <is>
          <t/>
        </is>
      </c>
      <c r="C15644" s="29" t="inlineStr">
        <is>
          <t>Gobierno Vasco</t>
        </is>
      </c>
      <c r="D15644" s="29" t="inlineStr">
        <is>
          <t/>
        </is>
      </c>
      <c r="E15644" s="29" t="inlineStr">
        <is>
          <t/>
        </is>
      </c>
      <c r="F15644" s="29" t="inlineStr">
        <is>
          <t/>
        </is>
      </c>
      <c r="G15644" s="29" t="inlineStr">
        <is>
          <t>Suministro de propano para centros de la Diputación Foral</t>
        </is>
      </c>
      <c r="H15644" s="29" t="inlineStr">
        <is>
          <t>Suministro de propano para centros de la Diputación Foral</t>
        </is>
      </c>
      <c r="I15644" s="29" t="inlineStr">
        <is>
          <t/>
        </is>
      </c>
      <c r="J15644" s="29" t="inlineStr">
        <is>
          <t>10/03/2021</t>
        </is>
      </c>
      <c r="K15644" s="29" t="inlineStr">
        <is>
          <t>X21004</t>
        </is>
      </c>
      <c r="L15644" s="29" t="inlineStr">
        <is>
          <t>Formalización del contrato</t>
        </is>
      </c>
      <c r="M15644" s="29" t="inlineStr">
        <is>
          <t>false</t>
        </is>
      </c>
      <c r="N15644" s="29" t="inlineStr">
        <is>
          <t/>
        </is>
      </c>
      <c r="O15644" s="29" t="inlineStr">
        <is>
          <t/>
        </is>
      </c>
      <c r="P15644" s="29" t="inlineStr">
        <is>
          <t/>
        </is>
      </c>
      <c r="Q15644" s="29" t="inlineStr">
        <is>
          <t/>
        </is>
      </c>
      <c r="R15644" s="29" t="inlineStr">
        <is>
          <t/>
        </is>
      </c>
      <c r="S15644" s="29" t="inlineStr">
        <is>
          <t>https://www.contratacion.euskadi.eus/webkpe00-kpeperfi/es/contenidos/anuncio_contratacion/expjaso36910/es_doc/images/logo_dfg.gif</t>
        </is>
      </c>
      <c r="T15644" s="29" t="inlineStr">
        <is>
          <t>Diputación Foral de Gipuzkoa</t>
        </is>
      </c>
      <c r="U15644" s="29" t="inlineStr">
        <is>
          <t>P2000000F - Departamento de Gobernanza</t>
        </is>
      </c>
      <c r="V15644" s="29" t="inlineStr">
        <is>
          <t>Dirección General de Servicios e Innovación y Transformación de la Administración</t>
        </is>
      </c>
      <c r="W15644" s="29" t="inlineStr">
        <is>
          <t/>
        </is>
      </c>
      <c r="X15644" s="29" t="inlineStr">
        <is>
          <t/>
        </is>
      </c>
      <c r="Y15644" s="29" t="inlineStr">
        <is>
          <t>26/03/2021 16:00</t>
        </is>
      </c>
      <c r="Z15644" s="29" t="inlineStr">
        <is>
          <t>https://www.contratacion.euskadi.eus/anuncio_contratacion/suministro-propano-centros-diputacion-foral/webkpe00-kpesimpc/es/</t>
        </is>
      </c>
      <c r="AA15644" s="29" t="inlineStr">
        <is>
          <t>https://www.contratacion.euskadi.eus/webkpe00-kpesimpc/es/contenidos/anuncio_contratacion/expjaso36910/es_doc/index.html</t>
        </is>
      </c>
      <c r="AB15644" s="29" t="inlineStr">
        <is>
          <t>https://www.contratacion.euskadi.eus/contenidos/anuncio_contratacion/expjaso36910/es_doc/data/es_r01dtpd19b7e265d145ccad86753c54f9607699805</t>
        </is>
      </c>
      <c r="AC15644" s="29" t="inlineStr">
        <is>
          <t>https://www.contratacion.euskadi.eus/contenidos/anuncio_contratacion/expjaso36910/r01Index/expjaso36910-idxContent.xml</t>
        </is>
      </c>
      <c r="AD15644" s="29" t="inlineStr">
        <is>
          <t>02/01/2026</t>
        </is>
      </c>
      <c r="AE15644" s="29" t="inlineStr">
        <is>
          <t>r01epd01218c3c8ea11bfc566ecc1955cc67af963</t>
        </is>
      </c>
      <c r="AF15644" s="29" t="inlineStr">
        <is>
          <t>Diputación Foral de Gipuzkoa</t>
        </is>
      </c>
      <c r="AG15644" s="29" t="inlineStr">
        <is>
          <t/>
        </is>
      </c>
      <c r="AH15644" s="29" t="inlineStr">
        <is>
          <t/>
        </is>
      </c>
      <c r="AI15644" s="29" t="inlineStr">
        <is>
          <t/>
        </is>
      </c>
      <c r="AJ15644" s="29" t="inlineStr">
        <is>
          <t/>
        </is>
      </c>
    </row>
    <row r="15645" customHeight="true" ht="15.0">
      <c r="A15645" s="29" t="inlineStr">
        <is>
          <t>Control de calidad de materiales y obras en actuaciones de reparación y rehabilitación en la red de carreteras de la Diputación Foral de Gipuzkoa (2-O-8/2021)</t>
        </is>
      </c>
      <c r="B15645" s="29" t="inlineStr">
        <is>
          <t/>
        </is>
      </c>
      <c r="C15645" s="29" t="inlineStr">
        <is>
          <t>Gobierno Vasco</t>
        </is>
      </c>
      <c r="D15645" s="29" t="inlineStr">
        <is>
          <t/>
        </is>
      </c>
      <c r="E15645" s="29" t="inlineStr">
        <is>
          <t/>
        </is>
      </c>
      <c r="F15645" s="29" t="inlineStr">
        <is>
          <t/>
        </is>
      </c>
      <c r="G15645" s="29" t="inlineStr">
        <is>
          <t>Control de calidad de materiales y obras en actuaciones de reparación y rehabilitación en la red de carreteras de la Diputación Foral de Gipuzkoa (2-O-8/2021)</t>
        </is>
      </c>
      <c r="H15645" s="29" t="inlineStr">
        <is>
          <t>Control de calidad de materiales y obras en actuaciones de reparación y rehabilitación en la red de carreteras de la Diputación Foral de Gipuzkoa (2-O-8/2021)</t>
        </is>
      </c>
      <c r="I15645" s="29" t="inlineStr">
        <is>
          <t/>
        </is>
      </c>
      <c r="J15645" s="29" t="inlineStr">
        <is>
          <t>16/04/2021</t>
        </is>
      </c>
      <c r="K15645" s="29" t="inlineStr">
        <is>
          <t>2-O-8/2021</t>
        </is>
      </c>
      <c r="L15645" s="29" t="inlineStr">
        <is>
          <t>Formalización del contrato</t>
        </is>
      </c>
      <c r="M15645" s="29" t="inlineStr">
        <is>
          <t>false</t>
        </is>
      </c>
      <c r="N15645" s="29" t="inlineStr">
        <is>
          <t/>
        </is>
      </c>
      <c r="O15645" s="29" t="inlineStr">
        <is>
          <t/>
        </is>
      </c>
      <c r="P15645" s="29" t="inlineStr">
        <is>
          <t/>
        </is>
      </c>
      <c r="Q15645" s="29" t="inlineStr">
        <is>
          <t/>
        </is>
      </c>
      <c r="R15645" s="29" t="inlineStr">
        <is>
          <t/>
        </is>
      </c>
      <c r="S15645" s="29" t="inlineStr">
        <is>
          <t>https://www.contratacion.euskadi.eus/webkpe00-kpeperfi/es/contenidos/anuncio_contratacion/expjaso36913/es_doc/images/logo_dfg.gif</t>
        </is>
      </c>
      <c r="T15645" s="29" t="inlineStr">
        <is>
          <t>Diputación Foral de Gipuzkoa</t>
        </is>
      </c>
      <c r="U15645" s="29" t="inlineStr">
        <is>
          <t>P2000000F - Departamento de Infraestructuras Viarias</t>
        </is>
      </c>
      <c r="V15645" s="29" t="inlineStr">
        <is>
          <t>Consejo de Gobierno Foral</t>
        </is>
      </c>
      <c r="W15645" s="29" t="inlineStr">
        <is>
          <t/>
        </is>
      </c>
      <c r="X15645" s="29" t="inlineStr">
        <is>
          <t/>
        </is>
      </c>
      <c r="Y15645" s="29" t="inlineStr">
        <is>
          <t>18/05/2021 18:00</t>
        </is>
      </c>
      <c r="Z15645" s="29" t="inlineStr">
        <is>
          <t>https://www.contratacion.euskadi.eus/anuncio_contratacion/control-calidad-materiales-y-obras-actuaciones-reparacion-y-rehabilitacion-red-carreteras-diputacion-foral-gipuzkoa-2-o-8/2021/webkpe00-kpesimpc/es/</t>
        </is>
      </c>
      <c r="AA15645" s="29" t="inlineStr">
        <is>
          <t>https://www.contratacion.euskadi.eus/webkpe00-kpesimpc/es/contenidos/anuncio_contratacion/expjaso36913/es_doc/index.html</t>
        </is>
      </c>
      <c r="AB15645" s="29" t="inlineStr">
        <is>
          <t>https://www.contratacion.euskadi.eus/contenidos/anuncio_contratacion/expjaso36913/es_doc/data/es_r01dtpd17c2c0b5b207d8775375ed26b340471bb57</t>
        </is>
      </c>
      <c r="AC15645" s="29" t="inlineStr">
        <is>
          <t>https://www.contratacion.euskadi.eus/contenidos/anuncio_contratacion/expjaso36913/r01Index/expjaso36913-idxContent.xml</t>
        </is>
      </c>
      <c r="AD15645" s="29" t="inlineStr">
        <is>
          <t>08/01/2026</t>
        </is>
      </c>
      <c r="AE15645" s="29" t="inlineStr">
        <is>
          <t>r01epd01218c3c8ea11bfc566ecc1955cc67af963</t>
        </is>
      </c>
      <c r="AF15645" s="29" t="inlineStr">
        <is>
          <t>Diputación Foral de Gipuzkoa</t>
        </is>
      </c>
      <c r="AG15645" s="29" t="inlineStr">
        <is>
          <t>r01epd01218c1254471bfc566bbee1dae0a1fbeab</t>
        </is>
      </c>
      <c r="AH15645" s="29" t="inlineStr">
        <is>
          <t>Departamento de Infraestructuras Viarias</t>
        </is>
      </c>
      <c r="AI15645" s="29" t="inlineStr">
        <is>
          <t/>
        </is>
      </c>
      <c r="AJ15645" s="29" t="inlineStr">
        <is>
          <t/>
        </is>
      </c>
    </row>
    <row r="15646" customHeight="true" ht="15.0">
      <c r="A15646" s="29" t="inlineStr">
        <is>
          <t>Encargo realizado por la Diputación Foral de Bizkaia a su medio propio LANTIK, S.A.M.P. para la prestación de servicios en materia de sistemas de información para el año 2021 en el marco del Plan de Recuperación, Transformación y Resiliencia (PRTR), financiado por la Unión Europea - NextGenerationEU.</t>
        </is>
      </c>
      <c r="B15646" s="29" t="inlineStr">
        <is>
          <t/>
        </is>
      </c>
      <c r="C15646" s="29" t="inlineStr">
        <is>
          <t>Gobierno Vasco</t>
        </is>
      </c>
      <c r="D15646" s="29" t="inlineStr">
        <is>
          <t/>
        </is>
      </c>
      <c r="E15646" s="29" t="inlineStr">
        <is>
          <t/>
        </is>
      </c>
      <c r="F15646" s="29" t="inlineStr">
        <is>
          <t/>
        </is>
      </c>
      <c r="G15646" s="29" t="inlineStr">
        <is>
          <t>Encargo realizado por la Diputación Foral de Bizkaia a su medio propio LANTIK, S.A.M.P. para la prestación de servicios en materia de sistemas de información para el año 2021 en el marco del Plan de Recuperación, Transformación y Resiliencia (PRTR), financiado por la Unión Europea - NextGenerationEU.</t>
        </is>
      </c>
      <c r="H15646" s="29" t="inlineStr">
        <is>
          <t>Encargo realizado por la Diputación Foral de Bizkaia a su medio propio LANTIK, S.A.M.P. para la prestación de servicios en materia de sistemas de información para el año 2021 en el marco del Plan de Recuperación, Transformación y Resiliencia (PRTR), financiado por la Unión Europea - NextGenerationEU.</t>
        </is>
      </c>
      <c r="I15646" s="29" t="inlineStr">
        <is>
          <t/>
        </is>
      </c>
      <c r="J15646" s="29" t="inlineStr">
        <is>
          <t>10/03/2021</t>
        </is>
      </c>
      <c r="K15646" s="29" t="inlineStr">
        <is>
          <t>2021 EMP/02 (DFB-LANTIK)</t>
        </is>
      </c>
      <c r="L15646" s="29" t="inlineStr">
        <is>
          <t>Formalización del contrato</t>
        </is>
      </c>
      <c r="M15646" s="29" t="inlineStr">
        <is>
          <t>false</t>
        </is>
      </c>
      <c r="N15646" s="29" t="inlineStr">
        <is>
          <t/>
        </is>
      </c>
      <c r="O15646" s="29" t="inlineStr">
        <is>
          <t/>
        </is>
      </c>
      <c r="P15646" s="29" t="inlineStr">
        <is>
          <t/>
        </is>
      </c>
      <c r="Q15646" s="29" t="inlineStr">
        <is>
          <t/>
        </is>
      </c>
      <c r="R15646" s="29" t="inlineStr">
        <is>
          <t/>
        </is>
      </c>
      <c r="S15646" s="29" t="inlineStr">
        <is>
          <t>https://www.contratacion.euskadi.eus/webkpe00-kpeperfi/es/contenidos/anuncio_contratacion/expjaso36914/es_doc/images/logo_diputacion_bizkaia.jpg</t>
        </is>
      </c>
      <c r="T15646" s="29" t="inlineStr">
        <is>
          <t>Diputación Foral de Bizkaia</t>
        </is>
      </c>
      <c r="U15646" s="29" t="inlineStr">
        <is>
          <t>P4800000D - Departamento de Administración Pública y Relaciones Institucionales</t>
        </is>
      </c>
      <c r="V15646" s="29" t="inlineStr">
        <is>
          <t>Diputación Foral de Bizkaia</t>
        </is>
      </c>
      <c r="W15646" s="29" t="inlineStr">
        <is>
          <t/>
        </is>
      </c>
      <c r="X15646" s="29" t="inlineStr">
        <is>
          <t/>
        </is>
      </c>
      <c r="Y15646" s="29" t="inlineStr">
        <is>
          <t/>
        </is>
      </c>
      <c r="Z15646" s="29" t="inlineStr">
        <is>
          <t>https://www.contratacion.euskadi.eus/anuncio_contratacion/encargo-realizado-diputacion-foral-bizkaia-su-medio-propio-lantik-s-m-p-prestacion-servicios-materia-sistemas-informacion-ano-2021-marco-del-plan-recuperacion-transformacion-y-resiliencia-prtr-financiado-union-europea-nextgenerationeu/webkpe00-kpesimpc/es/</t>
        </is>
      </c>
      <c r="AA15646" s="29" t="inlineStr">
        <is>
          <t>https://www.contratacion.euskadi.eus/webkpe00-kpesimpc/es/contenidos/anuncio_contratacion/expjaso36914/es_doc/index.html</t>
        </is>
      </c>
      <c r="AB15646" s="29" t="inlineStr">
        <is>
          <t>https://www.contratacion.euskadi.eus/contenidos/anuncio_contratacion/expjaso36914/es_doc/data/es_r01dtpd19b078b11d258ae323b375418b4bd672166</t>
        </is>
      </c>
      <c r="AC15646" s="29" t="inlineStr">
        <is>
          <t>https://www.contratacion.euskadi.eus/contenidos/anuncio_contratacion/expjaso36914/r01Index/expjaso36914-idxContent.xml</t>
        </is>
      </c>
      <c r="AD15646" s="29" t="inlineStr">
        <is>
          <t>09/02/2026</t>
        </is>
      </c>
      <c r="AE15646" s="29" t="inlineStr">
        <is>
          <t>r01epd01218c375c4e1bfc566db81a063c05283a0</t>
        </is>
      </c>
      <c r="AF15646" s="29" t="inlineStr">
        <is>
          <t>Diputación Foral de Bizkaia</t>
        </is>
      </c>
      <c r="AG15646" s="29" t="inlineStr">
        <is>
          <t>r01epd01218c11ff6c1bfc566ac71a13c4bde011c</t>
        </is>
      </c>
      <c r="AH15646" s="29" t="inlineStr">
        <is>
          <t>Departamento de Administración Pública y Relaciones Institucionales</t>
        </is>
      </c>
      <c r="AI15646" s="29" t="inlineStr">
        <is>
          <t/>
        </is>
      </c>
      <c r="AJ15646" s="29" t="inlineStr">
        <is>
          <t/>
        </is>
      </c>
    </row>
    <row r="15647" customHeight="true" ht="15.0">
      <c r="A15647" s="29" t="inlineStr">
        <is>
          <t>Mantenimiento preventivo y correctivo de los sistemas domóticos instalados en el edificio de Hacienda de la Diputación Foral de Álava</t>
        </is>
      </c>
      <c r="B15647" s="29" t="inlineStr">
        <is>
          <t/>
        </is>
      </c>
      <c r="C15647" s="29" t="inlineStr">
        <is>
          <t>Gobierno Vasco</t>
        </is>
      </c>
      <c r="D15647" s="29" t="inlineStr">
        <is>
          <t/>
        </is>
      </c>
      <c r="E15647" s="29" t="inlineStr">
        <is>
          <t/>
        </is>
      </c>
      <c r="F15647" s="29" t="inlineStr">
        <is>
          <t/>
        </is>
      </c>
      <c r="G15647" s="29" t="inlineStr">
        <is>
          <t>Mantenimiento preventivo y correctivo de los sistemas domóticos instalados en el edificio de Hacienda de la Diputación Foral de Álava</t>
        </is>
      </c>
      <c r="H15647" s="29" t="inlineStr">
        <is>
          <t>Mantenimiento preventivo y correctivo de los sistemas domóticos instalados en el edificio de Hacienda de la Diputación Foral de Álava</t>
        </is>
      </c>
      <c r="I15647" s="29" t="inlineStr">
        <is>
          <t/>
        </is>
      </c>
      <c r="J15647" s="29" t="inlineStr">
        <is>
          <t>15/03/2023</t>
        </is>
      </c>
      <c r="K15647" s="29" t="inlineStr">
        <is>
          <t>SG 57/23</t>
        </is>
      </c>
      <c r="L15647" s="29" t="inlineStr">
        <is>
          <t>Formalización del contrato</t>
        </is>
      </c>
      <c r="M15647" s="29" t="inlineStr">
        <is>
          <t>false</t>
        </is>
      </c>
      <c r="N15647" s="29" t="inlineStr">
        <is>
          <t/>
        </is>
      </c>
      <c r="O15647" s="29" t="inlineStr">
        <is>
          <t/>
        </is>
      </c>
      <c r="P15647" s="29" t="inlineStr">
        <is>
          <t/>
        </is>
      </c>
      <c r="Q15647" s="29" t="inlineStr">
        <is>
          <t/>
        </is>
      </c>
      <c r="R15647" s="29" t="inlineStr">
        <is>
          <t/>
        </is>
      </c>
      <c r="S15647" s="29" t="inlineStr">
        <is>
          <t>https://www.contratacion.euskadi.eus/webkpe00-kpeperfi/es/contenidos/anuncio_contratacion/expjaso372192/es_doc/images/logo_DFA.jpg</t>
        </is>
      </c>
      <c r="T15647" s="29" t="inlineStr">
        <is>
          <t>Diputación Foral de Álava</t>
        </is>
      </c>
      <c r="U15647" s="29" t="inlineStr">
        <is>
          <t>P0100000I - Departamento de Fomento del Empleo, Comercio y Turismo y de Administración Foral</t>
        </is>
      </c>
      <c r="V15647" s="29" t="inlineStr">
        <is>
          <t>Diputado/a Foral de Fomento del Empleo, Comercio y Turismo y de Administración Foral</t>
        </is>
      </c>
      <c r="W15647" s="29" t="inlineStr">
        <is>
          <t/>
        </is>
      </c>
      <c r="X15647" s="29" t="inlineStr">
        <is>
          <t/>
        </is>
      </c>
      <c r="Y15647" s="29" t="inlineStr">
        <is>
          <t>14/02/2023 23:59</t>
        </is>
      </c>
      <c r="Z15647" s="29" t="inlineStr">
        <is>
          <t>https://www.contratacion.euskadi.eus/anuncio_contratacion/mantenimiento-preventivo-y-correctivo-sistemas-domoticos-instalados-edificio-hacienda-diputacion-foral-alava/webkpe00-kpesimpc/es/</t>
        </is>
      </c>
      <c r="AA15647" s="29" t="inlineStr">
        <is>
          <t>https://www.contratacion.euskadi.eus/webkpe00-kpesimpc/es/contenidos/anuncio_contratacion/expjaso372192/es_doc/index.html</t>
        </is>
      </c>
      <c r="AB15647" s="29" t="inlineStr">
        <is>
          <t>https://www.contratacion.euskadi.eus/contenidos/anuncio_contratacion/expjaso372192/es_doc/data/es_r01dtpd186e46d994e3e6c5474610e42b520db049d</t>
        </is>
      </c>
      <c r="AC15647" s="29" t="inlineStr">
        <is>
          <t>https://www.contratacion.euskadi.eus/contenidos/anuncio_contratacion/expjaso372192/r01Index/expjaso372192-idxContent.xml</t>
        </is>
      </c>
      <c r="AD15647" s="29" t="inlineStr">
        <is>
          <t>20/01/2026</t>
        </is>
      </c>
      <c r="AE15647" s="29" t="inlineStr">
        <is>
          <t>r01epd01218c2ce3ee1bfc5662b5b327f5ea8ff35</t>
        </is>
      </c>
      <c r="AF15647" s="29" t="inlineStr">
        <is>
          <t>Diputación Foral Araba</t>
        </is>
      </c>
      <c r="AG15647" s="29" t="inlineStr">
        <is>
          <t>r01epd01218c11827b1bfc566489774bdfda7b7be</t>
        </is>
      </c>
      <c r="AH15647" s="29" t="inlineStr">
        <is>
          <t>Departamento de Fomento del Empleo, Comercio y Turismo y de Administración Foral</t>
        </is>
      </c>
      <c r="AI15647" s="29" t="inlineStr">
        <is>
          <t/>
        </is>
      </c>
      <c r="AJ15647" s="29" t="inlineStr">
        <is>
          <t/>
        </is>
      </c>
    </row>
    <row r="15648" customHeight="true" ht="15.0">
      <c r="A15648" s="29" t="inlineStr">
        <is>
          <t>Servicio de atención, información y gestión de la oficina técnica y de gestión de proximidad para la regeneración urbana integral y rehabilitación del barrio de Zaramaga de Vitoria-Gasteiz</t>
        </is>
      </c>
      <c r="B15648" s="29" t="inlineStr">
        <is>
          <t/>
        </is>
      </c>
      <c r="C15648" s="29" t="inlineStr">
        <is>
          <t>Gobierno Vasco</t>
        </is>
      </c>
      <c r="D15648" s="29" t="inlineStr">
        <is>
          <t/>
        </is>
      </c>
      <c r="E15648" s="29" t="inlineStr">
        <is>
          <t/>
        </is>
      </c>
      <c r="F15648" s="29" t="inlineStr">
        <is>
          <t/>
        </is>
      </c>
      <c r="G15648" s="29" t="inlineStr">
        <is>
          <t>Servicio de atención, información y gestión de la oficina técnica y de gestión de proximidad para la regeneración urbana integral y rehabilitación del barrio de Zaramaga de Vitoria-Gasteiz</t>
        </is>
      </c>
      <c r="H15648" s="29" t="inlineStr">
        <is>
          <t>Servicio de atención, información y gestión de la oficina técnica y de gestión de proximidad para la regeneración urbana integral y rehabilitación del barrio de Zaramaga de Vitoria-Gasteiz</t>
        </is>
      </c>
      <c r="I15648" s="29" t="inlineStr">
        <is>
          <t/>
        </is>
      </c>
      <c r="J15648" s="29" t="inlineStr">
        <is>
          <t>03/02/2023</t>
        </is>
      </c>
      <c r="K15648" s="29" t="inlineStr">
        <is>
          <t>PC-23-0004</t>
        </is>
      </c>
      <c r="L15648" s="29" t="inlineStr">
        <is>
          <t>Formalización del contrato</t>
        </is>
      </c>
      <c r="M15648" s="29" t="inlineStr">
        <is>
          <t>false</t>
        </is>
      </c>
      <c r="N15648" s="29" t="inlineStr">
        <is>
          <t/>
        </is>
      </c>
      <c r="O15648" s="29" t="inlineStr">
        <is>
          <t/>
        </is>
      </c>
      <c r="P15648" s="29" t="inlineStr">
        <is>
          <t/>
        </is>
      </c>
      <c r="Q15648" s="29" t="inlineStr">
        <is>
          <t/>
        </is>
      </c>
      <c r="R15648" s="29" t="inlineStr">
        <is>
          <t/>
        </is>
      </c>
      <c r="S15648" s="29" t="inlineStr">
        <is>
          <t>https://www.contratacion.euskadi.eus/webkpe00-kpeperfi/es/contenidos/anuncio_contratacion/expjaso372200/es_doc/images/zabalgunea_logo.jpg</t>
        </is>
      </c>
      <c r="T15648" s="29" t="inlineStr">
        <is>
          <t>Sociedad Urbanísitca Municipal de Vitoria, Ensanche 21 Zabalgunea, S.A</t>
        </is>
      </c>
      <c r="U15648" s="29" t="inlineStr">
        <is>
          <t>A01302462 - Sociedad Urbanísitca Municipal de Vitoria, Ensanche 21 Zabalgunea, S.A.</t>
        </is>
      </c>
      <c r="V15648" s="29" t="inlineStr">
        <is>
          <t>Consejo de Administración</t>
        </is>
      </c>
      <c r="W15648" s="29" t="inlineStr">
        <is>
          <t/>
        </is>
      </c>
      <c r="X15648" s="29" t="inlineStr">
        <is>
          <t/>
        </is>
      </c>
      <c r="Y15648" s="29" t="inlineStr">
        <is>
          <t>20/03/2023 14:00</t>
        </is>
      </c>
      <c r="Z15648" s="29" t="inlineStr">
        <is>
          <t>https://www.contratacion.euskadi.eus/anuncio_contratacion/servicio-atencion-informacion-y-gestion-oficina-tecnica-y-gestion-proximidad-regeneracion-urbana-integral-y-rehabilitacion-del-barrio-zaramaga-vitoria-gasteiz/webkpe00-kpesimpc/es/</t>
        </is>
      </c>
      <c r="AA15648" s="29" t="inlineStr">
        <is>
          <t>https://www.contratacion.euskadi.eus/webkpe00-kpesimpc/es/contenidos/anuncio_contratacion/expjaso372200/es_doc/index.html</t>
        </is>
      </c>
      <c r="AB15648" s="29" t="inlineStr">
        <is>
          <t>https://www.contratacion.euskadi.eus/contenidos/anuncio_contratacion/expjaso372200/es_doc/data/es_r01dtpd186176f18b54f51574696c3e90cbea8e902</t>
        </is>
      </c>
      <c r="AC15648" s="29" t="inlineStr">
        <is>
          <t>https://www.contratacion.euskadi.eus/contenidos/anuncio_contratacion/expjaso372200/r01Index/expjaso372200-idxContent.xml</t>
        </is>
      </c>
      <c r="AD15648" s="29" t="inlineStr">
        <is>
          <t>10/02/2026</t>
        </is>
      </c>
      <c r="AE15648" s="29" t="inlineStr">
        <is>
          <t>r01etpd161ff5029162aca14f453e92761b4a95c26</t>
        </is>
      </c>
      <c r="AF15648" s="29" t="inlineStr">
        <is>
          <t>Sociedad Urbanísitca Municipal de Vitoria, Ensanche 21 Zabalgunea, S.A.</t>
        </is>
      </c>
      <c r="AG15648" s="29" t="inlineStr">
        <is>
          <t>r01etpd161ff4f4edc2aca14f4fc5a02b38eb2021b</t>
        </is>
      </c>
      <c r="AH15648" s="29" t="inlineStr">
        <is>
          <t>Sociedad Urbanísitca Municipal de Vitoria, Ensanche 21 Zabalgunea, S.A.</t>
        </is>
      </c>
      <c r="AI15648" s="29" t="inlineStr">
        <is>
          <t/>
        </is>
      </c>
      <c r="AJ15648" s="29" t="inlineStr">
        <is>
          <t/>
        </is>
      </c>
    </row>
    <row r="15649" customHeight="true" ht="15.0">
      <c r="A15649" s="29" t="inlineStr">
        <is>
          <t>Obras de reposición de urgente necesidad de las redes municipales que son gestionadas por el Consorcio de Aguas Bilbao Bizkaia</t>
        </is>
      </c>
      <c r="B15649" s="29" t="inlineStr">
        <is>
          <t/>
        </is>
      </c>
      <c r="C15649" s="29" t="inlineStr">
        <is>
          <t>Gobierno Vasco</t>
        </is>
      </c>
      <c r="D15649" s="29" t="inlineStr">
        <is>
          <t/>
        </is>
      </c>
      <c r="E15649" s="29" t="inlineStr">
        <is>
          <t/>
        </is>
      </c>
      <c r="F15649" s="29" t="inlineStr">
        <is>
          <t/>
        </is>
      </c>
      <c r="G15649" s="29" t="inlineStr">
        <is>
          <t>Obras de reposición de urgente necesidad de las redes municipales que son gestionadas por el Consorcio de Aguas Bilbao Bizkaia</t>
        </is>
      </c>
      <c r="H15649" s="29" t="inlineStr">
        <is>
          <t>Obras de reposición de urgente necesidad de las redes municipales que son gestionadas por el Consorcio de Aguas Bilbao Bizkaia</t>
        </is>
      </c>
      <c r="I15649" s="29" t="inlineStr">
        <is>
          <t/>
        </is>
      </c>
      <c r="J15649" s="29" t="inlineStr">
        <is>
          <t>09/02/2023</t>
        </is>
      </c>
      <c r="K15649" s="30" t="inlineStr">
        <is>
          <t>2834</t>
        </is>
      </c>
      <c r="L15649" s="29" t="inlineStr">
        <is>
          <t>Formalización del contrato</t>
        </is>
      </c>
      <c r="M15649" s="29" t="inlineStr">
        <is>
          <t>false</t>
        </is>
      </c>
      <c r="N15649" s="29" t="inlineStr">
        <is>
          <t/>
        </is>
      </c>
      <c r="O15649" s="29" t="inlineStr">
        <is>
          <t/>
        </is>
      </c>
      <c r="P15649" s="29" t="inlineStr">
        <is>
          <t/>
        </is>
      </c>
      <c r="Q15649" s="29" t="inlineStr">
        <is>
          <t/>
        </is>
      </c>
      <c r="R15649" s="29" t="inlineStr">
        <is>
          <t/>
        </is>
      </c>
      <c r="S15649" s="29" t="inlineStr">
        <is>
          <t>https://www.contratacion.euskadi.eus/webkpe00-kpeperfi/es/contenidos/anuncio_contratacion/expjaso372589/es_doc/images/logo_consorcio_aguas_bilbao.jpg</t>
        </is>
      </c>
      <c r="T15649" s="29" t="inlineStr">
        <is>
          <t>Consorcio de Aguas Bilbao Bizkaia</t>
        </is>
      </c>
      <c r="U15649" s="29" t="inlineStr">
        <is>
          <t>P4800005C - Consorcio de Aguas Bilbao Bizkaia</t>
        </is>
      </c>
      <c r="V15649" s="29" t="inlineStr">
        <is>
          <t>Comité directivo</t>
        </is>
      </c>
      <c r="W15649" s="29" t="inlineStr">
        <is>
          <t/>
        </is>
      </c>
      <c r="X15649" s="29" t="inlineStr">
        <is>
          <t/>
        </is>
      </c>
      <c r="Y15649" s="29" t="inlineStr">
        <is>
          <t>10/03/2023 13:00</t>
        </is>
      </c>
      <c r="Z15649" s="29" t="inlineStr">
        <is>
          <t>https://www.contratacion.euskadi.eus/anuncio_contratacion/obras-reposicion-urgente-necesidad-redes-municipales-que-son-gestionadas-consorcio-aguas-bilbao-bizkaia/expjaso372589/webkpe00-kpesimpc/es/</t>
        </is>
      </c>
      <c r="AA15649" s="29" t="inlineStr">
        <is>
          <t>https://www.contratacion.euskadi.eus/webkpe00-kpesimpc/es/contenidos/anuncio_contratacion/expjaso372589/es_doc/index.html</t>
        </is>
      </c>
      <c r="AB15649" s="29" t="inlineStr">
        <is>
          <t>https://www.contratacion.euskadi.eus/contenidos/anuncio_contratacion/expjaso372589/es_doc/data/es_r01dtpd1863579b21e5c28de6555a9414a5e2ff770</t>
        </is>
      </c>
      <c r="AC15649" s="29" t="inlineStr">
        <is>
          <t>https://www.contratacion.euskadi.eus/contenidos/anuncio_contratacion/expjaso372589/r01Index/expjaso372589-idxContent.xml</t>
        </is>
      </c>
      <c r="AD15649" s="29" t="inlineStr">
        <is>
          <t>19/01/2026</t>
        </is>
      </c>
      <c r="AE15649" s="29" t="inlineStr">
        <is>
          <t>r01etpd15f05baca751c62cdb9eb39ed5a40b46efa</t>
        </is>
      </c>
      <c r="AF15649" s="29" t="inlineStr">
        <is>
          <t>Consorcio de Aguas Bilbao Bizkaia</t>
        </is>
      </c>
      <c r="AG15649" s="29" t="inlineStr">
        <is>
          <t>r01etpd15f05bd41f81c62cdb9a4e60f2a14aee24d</t>
        </is>
      </c>
      <c r="AH15649" s="29" t="inlineStr">
        <is>
          <t>Consorcio de Aguas Bilbao Bizkaia</t>
        </is>
      </c>
      <c r="AI15649" s="29" t="inlineStr">
        <is>
          <t/>
        </is>
      </c>
      <c r="AJ15649" s="29" t="inlineStr">
        <is>
          <t/>
        </is>
      </c>
    </row>
    <row r="15650" customHeight="true" ht="15.0">
      <c r="A15650" s="29" t="inlineStr">
        <is>
          <t>Servicios de mantenimiento correctivo, evolutivo y adaptativo de las aplicaciones y módulos desarrollados en el entorno de gestión académica (GAUR)</t>
        </is>
      </c>
      <c r="B15650" s="29" t="inlineStr">
        <is>
          <t/>
        </is>
      </c>
      <c r="C15650" s="29" t="inlineStr">
        <is>
          <t>Gobierno Vasco</t>
        </is>
      </c>
      <c r="D15650" s="29" t="inlineStr">
        <is>
          <t/>
        </is>
      </c>
      <c r="E15650" s="29" t="inlineStr">
        <is>
          <t/>
        </is>
      </c>
      <c r="F15650" s="29" t="inlineStr">
        <is>
          <t/>
        </is>
      </c>
      <c r="G15650" s="29" t="inlineStr">
        <is>
          <t>Servicios de mantenimiento correctivo, evolutivo y adaptativo de las aplicaciones y módulos desarrollados en el entorno de gestión académica (GAUR)</t>
        </is>
      </c>
      <c r="H15650" s="29" t="inlineStr">
        <is>
          <t>Servicios de mantenimiento correctivo, evolutivo y adaptativo de las aplicaciones y módulos desarrollados en el entorno de gestión académica (GAUR)</t>
        </is>
      </c>
      <c r="I15650" s="29" t="inlineStr">
        <is>
          <t/>
        </is>
      </c>
      <c r="J15650" s="29" t="inlineStr">
        <is>
          <t>06/02/2023</t>
        </is>
      </c>
      <c r="K15650" s="29" t="inlineStr">
        <is>
          <t>83/22 PA</t>
        </is>
      </c>
      <c r="L15650" s="29" t="inlineStr">
        <is>
          <t>Formalización del contrato</t>
        </is>
      </c>
      <c r="M15650" s="29" t="inlineStr">
        <is>
          <t>false</t>
        </is>
      </c>
      <c r="N15650" s="29" t="inlineStr">
        <is>
          <t/>
        </is>
      </c>
      <c r="O15650" s="29" t="inlineStr">
        <is>
          <t/>
        </is>
      </c>
      <c r="P15650" s="29" t="inlineStr">
        <is>
          <t/>
        </is>
      </c>
      <c r="Q15650" s="29" t="inlineStr">
        <is>
          <t/>
        </is>
      </c>
      <c r="R15650" s="29" t="inlineStr">
        <is>
          <t/>
        </is>
      </c>
      <c r="S15650" s="29" t="inlineStr">
        <is>
          <t>https://www.contratacion.euskadi.eus/webkpe00-kpeperfi/es/contenidos/anuncio_contratacion/expjaso373022/es_doc/images/logo-upv.jpg</t>
        </is>
      </c>
      <c r="T15650" s="29" t="inlineStr">
        <is>
          <t>UPV/EHU - Universidad del País Vasco</t>
        </is>
      </c>
      <c r="U15650" s="29" t="inlineStr">
        <is>
          <t>Q4818001B - Vicegerencia de las Tecnologías de la Información y de las Comunicaciones de la UPV/EHU</t>
        </is>
      </c>
      <c r="V15650" s="29" t="inlineStr">
        <is>
          <t>La Gerente de la UPV/EHU</t>
        </is>
      </c>
      <c r="W15650" s="29" t="inlineStr">
        <is>
          <t/>
        </is>
      </c>
      <c r="X15650" s="29" t="inlineStr">
        <is>
          <t/>
        </is>
      </c>
      <c r="Y15650" s="29" t="inlineStr">
        <is>
          <t>06/03/2023 12:00</t>
        </is>
      </c>
      <c r="Z15650" s="29" t="inlineStr">
        <is>
          <t>https://www.contratacion.euskadi.eus/anuncio_contratacion/servicios-mantenimiento-correctivo-evolutivo-y-adaptativo-aplicaciones-y-modulos-desarrollados-entorno-gestion-academica-gaur/webkpe00-kpesimpc/es/</t>
        </is>
      </c>
      <c r="AA15650" s="29" t="inlineStr">
        <is>
          <t>https://www.contratacion.euskadi.eus/webkpe00-kpesimpc/es/contenidos/anuncio_contratacion/expjaso373022/es_doc/index.html</t>
        </is>
      </c>
      <c r="AB15650" s="29" t="inlineStr">
        <is>
          <t>https://www.contratacion.euskadi.eus/contenidos/anuncio_contratacion/expjaso373022/es_doc/data/es_r01dtpd18624e7727c1c6400077860fdc1b4c7ed83</t>
        </is>
      </c>
      <c r="AC15650" s="29" t="inlineStr">
        <is>
          <t>https://www.contratacion.euskadi.eus/contenidos/anuncio_contratacion/expjaso373022/r01Index/expjaso373022-idxContent.xml</t>
        </is>
      </c>
      <c r="AD15650" s="29" t="inlineStr">
        <is>
          <t>09/02/2026</t>
        </is>
      </c>
      <c r="AE15650" s="29" t="inlineStr">
        <is>
          <t>r01epd0133266ab41216ec28e4029e792921e7605</t>
        </is>
      </c>
      <c r="AF15650" s="29" t="inlineStr">
        <is>
          <t>UPV/EHU - Universidad del País Vasco</t>
        </is>
      </c>
      <c r="AG15650" s="29" t="inlineStr">
        <is>
          <t>r01epd0135a3f87f0482a59bb21762ff540c339ad</t>
        </is>
      </c>
      <c r="AH15650" s="29" t="inlineStr">
        <is>
          <t>Vicegerencia de las Tecnologías de la Información y de las Comunicaciones de la UPV/EHU</t>
        </is>
      </c>
      <c r="AI15650" s="29" t="inlineStr">
        <is>
          <t/>
        </is>
      </c>
      <c r="AJ15650" s="29" t="inlineStr">
        <is>
          <t/>
        </is>
      </c>
    </row>
    <row r="15651" customHeight="true" ht="15.0">
      <c r="A15651" s="29" t="inlineStr">
        <is>
          <t>Servicio de mantenimiento y conservación de las cubiertas de los edificios del Campus de Gipuzkoa de la UPV/EHU.</t>
        </is>
      </c>
      <c r="B15651" s="29" t="inlineStr">
        <is>
          <t/>
        </is>
      </c>
      <c r="C15651" s="29" t="inlineStr">
        <is>
          <t>Gobierno Vasco</t>
        </is>
      </c>
      <c r="D15651" s="29" t="inlineStr">
        <is>
          <t/>
        </is>
      </c>
      <c r="E15651" s="29" t="inlineStr">
        <is>
          <t/>
        </is>
      </c>
      <c r="F15651" s="29" t="inlineStr">
        <is>
          <t/>
        </is>
      </c>
      <c r="G15651" s="29" t="inlineStr">
        <is>
          <t>Servicio de mantenimiento y conservación de las cubiertas de los edificios del Campus de Gipuzkoa de la UPV/EHU.</t>
        </is>
      </c>
      <c r="H15651" s="29" t="inlineStr">
        <is>
          <t>Servicio de mantenimiento y conservación de las cubiertas de los edificios del Campus de Gipuzkoa de la UPV/EHU.</t>
        </is>
      </c>
      <c r="I15651" s="29" t="inlineStr">
        <is>
          <t/>
        </is>
      </c>
      <c r="J15651" s="29" t="inlineStr">
        <is>
          <t>02/02/2023</t>
        </is>
      </c>
      <c r="K15651" s="29" t="inlineStr">
        <is>
          <t>3/23</t>
        </is>
      </c>
      <c r="L15651" s="29" t="inlineStr">
        <is>
          <t>MO</t>
        </is>
      </c>
      <c r="M15651" s="29" t="inlineStr">
        <is>
          <t>false</t>
        </is>
      </c>
      <c r="N15651" s="29" t="inlineStr">
        <is>
          <t/>
        </is>
      </c>
      <c r="O15651" s="29" t="inlineStr">
        <is>
          <t/>
        </is>
      </c>
      <c r="P15651" s="29" t="inlineStr">
        <is>
          <t/>
        </is>
      </c>
      <c r="Q15651" s="29" t="inlineStr">
        <is>
          <t/>
        </is>
      </c>
      <c r="R15651" s="29" t="inlineStr">
        <is>
          <t/>
        </is>
      </c>
      <c r="S15651" s="29" t="inlineStr">
        <is>
          <t>https://www.contratacion.euskadi.eus/webkpe00-kpeperfi/es/contenidos/anuncio_contratacion/expjaso373039/es_doc/images/logo-upv.jpg</t>
        </is>
      </c>
      <c r="T15651" s="29" t="inlineStr">
        <is>
          <t>UPV/EHU - Universidad del País Vasco</t>
        </is>
      </c>
      <c r="U15651" s="29" t="inlineStr">
        <is>
          <t>Q4818001B - Vicegerencia del Campus de Gipuzkoa de la UPV/EHU</t>
        </is>
      </c>
      <c r="V15651" s="29" t="inlineStr">
        <is>
          <t>La Gerente de la UPV/EHU</t>
        </is>
      </c>
      <c r="W15651" s="29" t="inlineStr">
        <is>
          <t/>
        </is>
      </c>
      <c r="X15651" s="29" t="inlineStr">
        <is>
          <t/>
        </is>
      </c>
      <c r="Y15651" s="29" t="inlineStr">
        <is>
          <t>16/02/2023 14:30</t>
        </is>
      </c>
      <c r="Z15651" s="29" t="inlineStr">
        <is>
          <t>https://www.contratacion.euskadi.eus/anuncio_contratacion/servicio-mantenimiento-y-conservacion-cubiertas-edificios-del-campus-gipuzkoa-upv/ehu/expjaso373039/webkpe00-kpesimpc/es/</t>
        </is>
      </c>
      <c r="AA15651" s="29" t="inlineStr">
        <is>
          <t>https://www.contratacion.euskadi.eus/webkpe00-kpesimpc/es/contenidos/anuncio_contratacion/expjaso373039/es_doc/index.html</t>
        </is>
      </c>
      <c r="AB15651" s="29" t="inlineStr">
        <is>
          <t>https://www.contratacion.euskadi.eus/contenidos/anuncio_contratacion/expjaso373039/es_doc/data/es_r01dtpd18610e3abe94f515746ee3a29674a967171</t>
        </is>
      </c>
      <c r="AC15651" s="29" t="inlineStr">
        <is>
          <t>https://www.contratacion.euskadi.eus/contenidos/anuncio_contratacion/expjaso373039/r01Index/expjaso373039-idxContent.xml</t>
        </is>
      </c>
      <c r="AD15651" s="29" t="inlineStr">
        <is>
          <t>22/01/2026</t>
        </is>
      </c>
      <c r="AE15651" s="29" t="inlineStr">
        <is>
          <t>r01epd0133266ab41216ec28e4029e792921e7605</t>
        </is>
      </c>
      <c r="AF15651" s="29" t="inlineStr">
        <is>
          <t>UPV/EHU - Universidad del País Vasco</t>
        </is>
      </c>
      <c r="AG15651" s="29" t="inlineStr">
        <is>
          <t>r01epd00135a4e37e1582a59bb849aeddacd6257b</t>
        </is>
      </c>
      <c r="AH15651" s="29" t="inlineStr">
        <is>
          <t>Vicegerencia del Campus de Gipuzkoa de la UPV/EHU</t>
        </is>
      </c>
      <c r="AI15651" s="29" t="inlineStr">
        <is>
          <t/>
        </is>
      </c>
      <c r="AJ15651" s="29" t="inlineStr">
        <is>
          <t/>
        </is>
      </c>
    </row>
    <row r="15652" customHeight="true" ht="15.0">
      <c r="A15652" s="29" t="inlineStr">
        <is>
          <t>Servicio de mantenimiento integral de los ascensores y la plataforma situados en los edificios del Campus de Álava de la UPV/EHU.</t>
        </is>
      </c>
      <c r="B15652" s="29" t="inlineStr">
        <is>
          <t/>
        </is>
      </c>
      <c r="C15652" s="29" t="inlineStr">
        <is>
          <t>Gobierno Vasco</t>
        </is>
      </c>
      <c r="D15652" s="29" t="inlineStr">
        <is>
          <t/>
        </is>
      </c>
      <c r="E15652" s="29" t="inlineStr">
        <is>
          <t/>
        </is>
      </c>
      <c r="F15652" s="29" t="inlineStr">
        <is>
          <t/>
        </is>
      </c>
      <c r="G15652" s="29" t="inlineStr">
        <is>
          <t>Servicio de mantenimiento integral de los ascensores y la plataforma situados en los edificios del Campus de Álava de la UPV/EHU.</t>
        </is>
      </c>
      <c r="H15652" s="29" t="inlineStr">
        <is>
          <t>Servicio de mantenimiento integral de los ascensores y la plataforma situados en los edificios del Campus de Álava de la UPV/EHU.</t>
        </is>
      </c>
      <c r="I15652" s="29" t="inlineStr">
        <is>
          <t/>
        </is>
      </c>
      <c r="J15652" s="29" t="inlineStr">
        <is>
          <t>02/02/2023</t>
        </is>
      </c>
      <c r="K15652" s="29" t="inlineStr">
        <is>
          <t>69/22</t>
        </is>
      </c>
      <c r="L15652" s="29" t="inlineStr">
        <is>
          <t>MO</t>
        </is>
      </c>
      <c r="M15652" s="29" t="inlineStr">
        <is>
          <t>false</t>
        </is>
      </c>
      <c r="N15652" s="29" t="inlineStr">
        <is>
          <t/>
        </is>
      </c>
      <c r="O15652" s="29" t="inlineStr">
        <is>
          <t/>
        </is>
      </c>
      <c r="P15652" s="29" t="inlineStr">
        <is>
          <t/>
        </is>
      </c>
      <c r="Q15652" s="29" t="inlineStr">
        <is>
          <t/>
        </is>
      </c>
      <c r="R15652" s="29" t="inlineStr">
        <is>
          <t/>
        </is>
      </c>
      <c r="S15652" s="29" t="inlineStr">
        <is>
          <t>https://www.contratacion.euskadi.eus/webkpe00-kpeperfi/es/contenidos/anuncio_contratacion/expjaso373960/es_doc/images/logo-upv.jpg</t>
        </is>
      </c>
      <c r="T15652" s="29" t="inlineStr">
        <is>
          <t>UPV/EHU - Universidad del País Vasco</t>
        </is>
      </c>
      <c r="U15652" s="29" t="inlineStr">
        <is>
          <t>Q4818001B - Vicegerencia del Campus de Alava de la UPV/EHU</t>
        </is>
      </c>
      <c r="V15652" s="29" t="inlineStr">
        <is>
          <t>La Gerente de la UPV/EHU</t>
        </is>
      </c>
      <c r="W15652" s="29" t="inlineStr">
        <is>
          <t/>
        </is>
      </c>
      <c r="X15652" s="29" t="inlineStr">
        <is>
          <t/>
        </is>
      </c>
      <c r="Y15652" s="29" t="inlineStr">
        <is>
          <t>17/02/2023 14:30</t>
        </is>
      </c>
      <c r="Z15652" s="29" t="inlineStr">
        <is>
          <t>https://www.contratacion.euskadi.eus/anuncio_contratacion/servicio-mantenimiento-integral-ascensores-y-plataforma-situados-edificios-del-campus-alava-upv/ehu/webkpe00-kpesimpc/es/</t>
        </is>
      </c>
      <c r="AA15652" s="29" t="inlineStr">
        <is>
          <t>https://www.contratacion.euskadi.eus/webkpe00-kpesimpc/es/contenidos/anuncio_contratacion/expjaso373960/es_doc/index.html</t>
        </is>
      </c>
      <c r="AB15652" s="29" t="inlineStr">
        <is>
          <t>https://www.contratacion.euskadi.eus/contenidos/anuncio_contratacion/expjaso373960/es_doc/data/es_r01dtpd1861151884e4f5157465caaf8e8e80e151b</t>
        </is>
      </c>
      <c r="AC15652" s="29" t="inlineStr">
        <is>
          <t>https://www.contratacion.euskadi.eus/contenidos/anuncio_contratacion/expjaso373960/r01Index/expjaso373960-idxContent.xml</t>
        </is>
      </c>
      <c r="AD15652" s="29" t="inlineStr">
        <is>
          <t>21/01/2026</t>
        </is>
      </c>
      <c r="AE15652" s="29" t="inlineStr">
        <is>
          <t>r01epd0133266ab41216ec28e4029e792921e7605</t>
        </is>
      </c>
      <c r="AF15652" s="29" t="inlineStr">
        <is>
          <t>UPV/EHU - Universidad del País Vasco</t>
        </is>
      </c>
      <c r="AG15652" s="29" t="inlineStr">
        <is>
          <t>r01epd0135a4e3ef2f82a59bb532407802d30097f</t>
        </is>
      </c>
      <c r="AH15652" s="29" t="inlineStr">
        <is>
          <t>Vicegerencia del Campus de Alava de la UPV/EHU</t>
        </is>
      </c>
      <c r="AI15652" s="29" t="inlineStr">
        <is>
          <t/>
        </is>
      </c>
      <c r="AJ15652" s="29" t="inlineStr">
        <is>
          <t/>
        </is>
      </c>
    </row>
    <row r="15653" customHeight="true" ht="15.0">
      <c r="A15653" s="29" t="inlineStr">
        <is>
          <t>Servicios de Agencia de Medios para el Servicio de Protocolo y Comunicación Institucional del Ayuntamiento de Vitoria-Gasteiz</t>
        </is>
      </c>
      <c r="B15653" s="29" t="inlineStr">
        <is>
          <t/>
        </is>
      </c>
      <c r="C15653" s="29" t="inlineStr">
        <is>
          <t>Gobierno Vasco</t>
        </is>
      </c>
      <c r="D15653" s="29" t="inlineStr">
        <is>
          <t/>
        </is>
      </c>
      <c r="E15653" s="29" t="inlineStr">
        <is>
          <t/>
        </is>
      </c>
      <c r="F15653" s="29" t="inlineStr">
        <is>
          <t/>
        </is>
      </c>
      <c r="G15653" s="29" t="inlineStr">
        <is>
          <t>Servicios de Agencia de Medios para el Servicio de Protocolo y Comunicación Institucional del Ayuntamiento de Vitoria-Gasteiz</t>
        </is>
      </c>
      <c r="H15653" s="29" t="inlineStr">
        <is>
          <t>Servicios de Agencia de Medios para el Servicio de Protocolo y Comunicación Institucional del Ayuntamiento de Vitoria-Gasteiz</t>
        </is>
      </c>
      <c r="I15653" s="29" t="inlineStr">
        <is>
          <t/>
        </is>
      </c>
      <c r="J15653" s="29" t="inlineStr">
        <is>
          <t>26/03/2021</t>
        </is>
      </c>
      <c r="K15653" s="29" t="inlineStr">
        <is>
          <t>2021/CO_ASER/0028</t>
        </is>
      </c>
      <c r="L15653" s="29" t="inlineStr">
        <is>
          <t>MO</t>
        </is>
      </c>
      <c r="M15653" s="29" t="inlineStr">
        <is>
          <t>false</t>
        </is>
      </c>
      <c r="N15653" s="29" t="inlineStr">
        <is>
          <t/>
        </is>
      </c>
      <c r="O15653" s="29" t="inlineStr">
        <is>
          <t/>
        </is>
      </c>
      <c r="P15653" s="29" t="inlineStr">
        <is>
          <t/>
        </is>
      </c>
      <c r="Q15653" s="29" t="inlineStr">
        <is>
          <t/>
        </is>
      </c>
      <c r="R15653" s="29" t="inlineStr">
        <is>
          <t/>
        </is>
      </c>
      <c r="S15653" s="29" t="inlineStr">
        <is>
          <t>https://www.contratacion.euskadi.eus/webkpe00-kpeperfi/es/contenidos/anuncio_contratacion/expjaso37400/es_doc/images/logo_vitoria.jpg</t>
        </is>
      </c>
      <c r="T15653" s="29" t="inlineStr">
        <is>
          <t>Ayuntamiento de Vitoria-Gasteiz</t>
        </is>
      </c>
      <c r="U15653" s="29" t="inlineStr">
        <is>
          <t>P0106800F - Ayuntamiento de Vitoria-Gasteiz</t>
        </is>
      </c>
      <c r="V15653" s="29" t="inlineStr">
        <is>
          <t>Junta de Gobierno Local</t>
        </is>
      </c>
      <c r="W15653" s="29" t="inlineStr">
        <is>
          <t/>
        </is>
      </c>
      <c r="X15653" s="29" t="inlineStr">
        <is>
          <t/>
        </is>
      </c>
      <c r="Y15653" s="29" t="inlineStr">
        <is>
          <t>04/06/2021 13:00</t>
        </is>
      </c>
      <c r="Z15653" s="29" t="inlineStr">
        <is>
          <t>https://www.contratacion.euskadi.eus/anuncio_contratacion/servicios-agencia-medios-servicio-protocolo-y-comunicacion-institucional-del-ayuntamiento-vitoria-gasteiz/webkpe00-kpesimpc/es/</t>
        </is>
      </c>
      <c r="AA15653" s="29" t="inlineStr">
        <is>
          <t>https://www.contratacion.euskadi.eus/webkpe00-kpesimpc/es/contenidos/anuncio_contratacion/expjaso37400/es_doc/index.html</t>
        </is>
      </c>
      <c r="AB15653" s="29" t="inlineStr">
        <is>
          <t>https://www.contratacion.euskadi.eus/contenidos/anuncio_contratacion/expjaso37400/es_doc/data/es_r01dtpd17a38d4deee4f6f6dbdca4a405fcb1c8118</t>
        </is>
      </c>
      <c r="AC15653" s="29" t="inlineStr">
        <is>
          <t>https://www.contratacion.euskadi.eus/contenidos/anuncio_contratacion/expjaso37400/r01Index/expjaso37400-idxContent.xml</t>
        </is>
      </c>
      <c r="AD15653" s="29" t="inlineStr">
        <is>
          <t>09/01/2026</t>
        </is>
      </c>
      <c r="AE15653" s="29" t="inlineStr">
        <is>
          <t>r01epd01247c8f5a82dd557248cddb434e507a878</t>
        </is>
      </c>
      <c r="AF15653" s="29" t="inlineStr">
        <is>
          <t>Ayuntamiento de Vitoria-Gasteiz</t>
        </is>
      </c>
      <c r="AG15653" s="29" t="inlineStr">
        <is>
          <t>r01etpd0161f5d9338f2b095b7892839b4974b3102</t>
        </is>
      </c>
      <c r="AH15653" s="29" t="inlineStr">
        <is>
          <t>Ayuntamiento de Vitoria-Gasteiz</t>
        </is>
      </c>
      <c r="AI15653" s="29" t="inlineStr">
        <is>
          <t/>
        </is>
      </c>
      <c r="AJ15653" s="29" t="inlineStr">
        <is>
          <t/>
        </is>
      </c>
    </row>
    <row r="15654" customHeight="true" ht="15.0">
      <c r="A15654" s="29" t="inlineStr">
        <is>
          <t>SISTEMA DINÁMICO ADQUISICIÓN papelería, artículos oficina y reprografia</t>
        </is>
      </c>
      <c r="B15654" s="29" t="inlineStr">
        <is>
          <t/>
        </is>
      </c>
      <c r="C15654" s="29" t="inlineStr">
        <is>
          <t>Gobierno Vasco</t>
        </is>
      </c>
      <c r="D15654" s="29" t="inlineStr">
        <is>
          <t/>
        </is>
      </c>
      <c r="E15654" s="29" t="inlineStr">
        <is>
          <t/>
        </is>
      </c>
      <c r="F15654" s="29" t="inlineStr">
        <is>
          <t/>
        </is>
      </c>
      <c r="G15654" s="29" t="inlineStr">
        <is>
          <t>SISTEMA DINÁMICO ADQUISICIÓN papelería, artículos oficina y reprografia</t>
        </is>
      </c>
      <c r="H15654" s="29" t="inlineStr">
        <is>
          <t>SISTEMA DINÁMICO ADQUISICIÓN papelería, artículos oficina y reprografia</t>
        </is>
      </c>
      <c r="I15654" s="29" t="inlineStr">
        <is>
          <t/>
        </is>
      </c>
      <c r="J15654" s="29" t="inlineStr">
        <is>
          <t>10/02/2023</t>
        </is>
      </c>
      <c r="K15654" s="29" t="inlineStr">
        <is>
          <t>KM/2023/033</t>
        </is>
      </c>
      <c r="L15654" s="29" t="inlineStr">
        <is>
          <t>Abierto / Plazo de presentación</t>
        </is>
      </c>
      <c r="M15654" s="29" t="inlineStr">
        <is>
          <t>false</t>
        </is>
      </c>
      <c r="N15654" s="29" t="inlineStr">
        <is>
          <t/>
        </is>
      </c>
      <c r="O15654" s="29" t="inlineStr">
        <is>
          <t/>
        </is>
      </c>
      <c r="P15654" s="29" t="inlineStr">
        <is>
          <t/>
        </is>
      </c>
      <c r="Q15654" s="29" t="inlineStr">
        <is>
          <t/>
        </is>
      </c>
      <c r="R15654" s="29" t="inlineStr">
        <is>
          <t/>
        </is>
      </c>
      <c r="S15654" s="29" t="inlineStr">
        <is>
          <t>https://www.contratacion.euskadi.eus/webkpe00-kpeperfi/es/contenidos/anuncio_contratacion/expjaso375395/es_doc/images/w32_logoGobiernoVasco.gif</t>
        </is>
      </c>
      <c r="T15654" s="29" t="inlineStr">
        <is>
          <t>Gobierno Vasco</t>
        </is>
      </c>
      <c r="U15654" s="29" t="inlineStr">
        <is>
          <t>S4833001C - Gobernanza Pública y Autogobierno</t>
        </is>
      </c>
      <c r="V15654" s="29" t="inlineStr">
        <is>
          <t>Viceconsejería de Administración y Servicios Generales</t>
        </is>
      </c>
      <c r="W15654" s="29" t="inlineStr">
        <is>
          <t/>
        </is>
      </c>
      <c r="X15654" s="29" t="inlineStr">
        <is>
          <t/>
        </is>
      </c>
      <c r="Y15654" s="29" t="inlineStr">
        <is>
          <t>30/04/2026 10:00</t>
        </is>
      </c>
      <c r="Z15654" s="29" t="inlineStr">
        <is>
          <t>https://www.contratacion.euskadi.eus/anuncio_contratacion/sistema-dinamico-adquisicion-papeleria-articulos-oficina-y-reprografia/webkpe00-kpesimpc/es/</t>
        </is>
      </c>
      <c r="AA15654" s="29" t="inlineStr">
        <is>
          <t>https://www.contratacion.euskadi.eus/webkpe00-kpesimpc/es/contenidos/anuncio_contratacion/expjaso375395/es_doc/index.html</t>
        </is>
      </c>
      <c r="AB15654" s="29" t="inlineStr">
        <is>
          <t>https://www.contratacion.euskadi.eus/contenidos/anuncio_contratacion/expjaso375395/es_doc/data/es_r01dtpd01863981075b4f9536b0d72136ca2412f15</t>
        </is>
      </c>
      <c r="AC15654" s="29" t="inlineStr">
        <is>
          <t>https://www.contratacion.euskadi.eus/contenidos/anuncio_contratacion/expjaso375395/r01Index/expjaso375395-idxContent.xml</t>
        </is>
      </c>
      <c r="AD15654" s="29" t="inlineStr">
        <is>
          <t>10/02/2026</t>
        </is>
      </c>
      <c r="AE15654" s="29" t="inlineStr">
        <is>
          <t>r01epd01197b2aaddb4a50ddf50f48805bac8fe21</t>
        </is>
      </c>
      <c r="AF15654" s="29" t="inlineStr">
        <is>
          <t>Gobierno Vasco</t>
        </is>
      </c>
      <c r="AG15654" s="29" t="inlineStr">
        <is>
          <t>r01e00000fe4e66771ba470b8b16eead1a456352e</t>
        </is>
      </c>
      <c r="AH15654" s="29" t="inlineStr">
        <is>
          <t>Gobernanza, Administración Digital y Autogobierno</t>
        </is>
      </c>
      <c r="AI15654" s="29" t="inlineStr">
        <is>
          <t/>
        </is>
      </c>
      <c r="AJ15654" s="29" t="inlineStr">
        <is>
          <t/>
        </is>
      </c>
    </row>
    <row r="15655" customHeight="true" ht="15.0">
      <c r="A15655" s="29" t="inlineStr">
        <is>
          <t>Prevención de riesgos laborales (lote 6) y preparación y mantenimiento de planes de autoprotección (lote 7) mediante la Central de Contratación Foral derivado de acuerdo marco.</t>
        </is>
      </c>
      <c r="B15655" s="29" t="inlineStr">
        <is>
          <t/>
        </is>
      </c>
      <c r="C15655" s="29" t="inlineStr">
        <is>
          <t>Gobierno Vasco</t>
        </is>
      </c>
      <c r="D15655" s="29" t="inlineStr">
        <is>
          <t/>
        </is>
      </c>
      <c r="E15655" s="29" t="inlineStr">
        <is>
          <t/>
        </is>
      </c>
      <c r="F15655" s="29" t="inlineStr">
        <is>
          <t/>
        </is>
      </c>
      <c r="G15655" s="29" t="inlineStr">
        <is>
          <t>Prevención de riesgos laborales (lote 6) y preparación y mantenimiento de planes de autoprotección (lote 7) mediante la Central de Contratación Foral derivado de acuerdo marco.</t>
        </is>
      </c>
      <c r="H15655" s="29" t="inlineStr">
        <is>
          <t>Prevención de riesgos laborales (lote 6) y preparación y mantenimiento de planes de autoprotección (lote 7) mediante la Central de Contratación Foral derivado de acuerdo marco.</t>
        </is>
      </c>
      <c r="I15655" s="29" t="inlineStr">
        <is>
          <t/>
        </is>
      </c>
      <c r="J15655" s="29" t="inlineStr">
        <is>
          <t>07/02/2023</t>
        </is>
      </c>
      <c r="K15655" s="29" t="inlineStr">
        <is>
          <t>2022FORU0006</t>
        </is>
      </c>
      <c r="L15655" s="29" t="inlineStr">
        <is>
          <t>Adjudicación provisional / definitiva</t>
        </is>
      </c>
      <c r="M15655" s="29" t="inlineStr">
        <is>
          <t>false</t>
        </is>
      </c>
      <c r="N15655" s="29" t="inlineStr">
        <is>
          <t/>
        </is>
      </c>
      <c r="O15655" s="29" t="inlineStr">
        <is>
          <t/>
        </is>
      </c>
      <c r="P15655" s="29" t="inlineStr">
        <is>
          <t/>
        </is>
      </c>
      <c r="Q15655" s="29" t="inlineStr">
        <is>
          <t/>
        </is>
      </c>
      <c r="R15655" s="29" t="inlineStr">
        <is>
          <t/>
        </is>
      </c>
      <c r="S15655" s="29" t="inlineStr">
        <is>
          <t>https://www.contratacion.euskadi.eus/webkpe00-kpeperfi/es/contenidos/anuncio_contratacion/expjaso376226/es_doc/images/logo_azkoitia.gif</t>
        </is>
      </c>
      <c r="T15655" s="29" t="inlineStr">
        <is>
          <t>Ayuntamiento de Azkoitia</t>
        </is>
      </c>
      <c r="U15655" s="29" t="inlineStr">
        <is>
          <t>P2001800H - Ayuntamiento de Azkoitia</t>
        </is>
      </c>
      <c r="V15655" s="29" t="inlineStr">
        <is>
          <t>Alcalde</t>
        </is>
      </c>
      <c r="W15655" s="29" t="inlineStr">
        <is>
          <t/>
        </is>
      </c>
      <c r="X15655" s="29" t="inlineStr">
        <is>
          <t/>
        </is>
      </c>
      <c r="Y15655" s="29" t="inlineStr">
        <is>
          <t/>
        </is>
      </c>
      <c r="Z15655" s="29" t="inlineStr">
        <is>
          <t>https://www.contratacion.euskadi.eus/anuncio_contratacion/prevencion-riesgos-laborales-lote-6-y-preparacion-y-mantenimiento-planes-autoproteccion-lote-7-mediante-central-contratacion-foral-derivado-acuerdo-marco/webkpe00-kpesimpc/es/</t>
        </is>
      </c>
      <c r="AA15655" s="29" t="inlineStr">
        <is>
          <t>https://www.contratacion.euskadi.eus/webkpe00-kpesimpc/es/contenidos/anuncio_contratacion/expjaso376226/es_doc/index.html</t>
        </is>
      </c>
      <c r="AB15655" s="29" t="inlineStr">
        <is>
          <t>https://www.contratacion.euskadi.eus/contenidos/anuncio_contratacion/expjaso376226/es_doc/data/es_r01dtpd1862b6438474f515746e0a9b5b81ee3c33c</t>
        </is>
      </c>
      <c r="AC15655" s="29" t="inlineStr">
        <is>
          <t>https://www.contratacion.euskadi.eus/contenidos/anuncio_contratacion/expjaso376226/r01Index/expjaso376226-idxContent.xml</t>
        </is>
      </c>
      <c r="AD15655" s="29" t="inlineStr">
        <is>
          <t>26/01/2026</t>
        </is>
      </c>
      <c r="AE15655" s="29" t="inlineStr">
        <is>
          <t>r01etpd1552f52e6b11976d2ffe78a363dafc9165e</t>
        </is>
      </c>
      <c r="AF15655" s="29" t="inlineStr">
        <is>
          <t>Ayuntamiento de Azkoitia</t>
        </is>
      </c>
      <c r="AG15655" s="29" t="inlineStr">
        <is>
          <t>r01etpd15baa011cf81d6c770fbb2fc82167f3b9cd</t>
        </is>
      </c>
      <c r="AH15655" s="29" t="inlineStr">
        <is>
          <t>Ayuntamiento de Azkoitia</t>
        </is>
      </c>
      <c r="AI15655" s="29" t="inlineStr">
        <is>
          <t/>
        </is>
      </c>
      <c r="AJ15655" s="29" t="inlineStr">
        <is>
          <t/>
        </is>
      </c>
    </row>
    <row r="15656" customHeight="true" ht="15.0">
      <c r="A15656" s="29" t="inlineStr">
        <is>
          <t>Suministro de gasóleo C de calefacción- Contrato basado en acuerdo marco</t>
        </is>
      </c>
      <c r="B15656" s="29" t="inlineStr">
        <is>
          <t/>
        </is>
      </c>
      <c r="C15656" s="29" t="inlineStr">
        <is>
          <t>Gobierno Vasco</t>
        </is>
      </c>
      <c r="D15656" s="29" t="inlineStr">
        <is>
          <t/>
        </is>
      </c>
      <c r="E15656" s="29" t="inlineStr">
        <is>
          <t/>
        </is>
      </c>
      <c r="F15656" s="29" t="inlineStr">
        <is>
          <t/>
        </is>
      </c>
      <c r="G15656" s="29" t="inlineStr">
        <is>
          <t>Suministro de gasóleo C de calefacción- Contrato basado en acuerdo marco</t>
        </is>
      </c>
      <c r="H15656" s="29" t="inlineStr">
        <is>
          <t>Suministro de gasóleo C de calefacción- Contrato basado en acuerdo marco</t>
        </is>
      </c>
      <c r="I15656" s="29" t="inlineStr">
        <is>
          <t/>
        </is>
      </c>
      <c r="J15656" s="29" t="inlineStr">
        <is>
          <t>28/02/2023</t>
        </is>
      </c>
      <c r="K15656" s="29" t="inlineStr">
        <is>
          <t>SG 10/23-01</t>
        </is>
      </c>
      <c r="L15656" s="29" t="inlineStr">
        <is>
          <t>Formalización del contrato</t>
        </is>
      </c>
      <c r="M15656" s="29" t="inlineStr">
        <is>
          <t>false</t>
        </is>
      </c>
      <c r="N15656" s="29" t="inlineStr">
        <is>
          <t/>
        </is>
      </c>
      <c r="O15656" s="29" t="inlineStr">
        <is>
          <t/>
        </is>
      </c>
      <c r="P15656" s="29" t="inlineStr">
        <is>
          <t/>
        </is>
      </c>
      <c r="Q15656" s="29" t="inlineStr">
        <is>
          <t/>
        </is>
      </c>
      <c r="R15656" s="29" t="inlineStr">
        <is>
          <t/>
        </is>
      </c>
      <c r="S15656" s="29" t="inlineStr">
        <is>
          <t>https://www.contratacion.euskadi.eus/webkpe00-kpeperfi/es/contenidos/anuncio_contratacion/expjaso378400/es_doc/images/logo_DFA.jpg</t>
        </is>
      </c>
      <c r="T15656" s="29" t="inlineStr">
        <is>
          <t>Diputación Foral de Álava</t>
        </is>
      </c>
      <c r="U15656" s="29" t="inlineStr">
        <is>
          <t>P0100000I - Departamento de Fomento del Empleo, Comercio y Turismo y de Administración Foral</t>
        </is>
      </c>
      <c r="V15656" s="29" t="inlineStr">
        <is>
          <t>Consejo de Gobierno Foral</t>
        </is>
      </c>
      <c r="W15656" s="29" t="inlineStr">
        <is>
          <t/>
        </is>
      </c>
      <c r="X15656" s="29" t="inlineStr">
        <is>
          <t/>
        </is>
      </c>
      <c r="Y15656" s="29" t="inlineStr">
        <is>
          <t/>
        </is>
      </c>
      <c r="Z15656" s="29" t="inlineStr">
        <is>
          <t>https://www.contratacion.euskadi.eus/anuncio_contratacion/suministro-gasoleo-c-calefaccion-contrato-basado-acuerdo-marco/webkpe00-kpesimpc/es/</t>
        </is>
      </c>
      <c r="AA15656" s="29" t="inlineStr">
        <is>
          <t>https://www.contratacion.euskadi.eus/webkpe00-kpesimpc/es/contenidos/anuncio_contratacion/expjaso378400/es_doc/index.html</t>
        </is>
      </c>
      <c r="AB15656" s="29" t="inlineStr">
        <is>
          <t>https://www.contratacion.euskadi.eus/contenidos/anuncio_contratacion/expjaso378400/es_doc/data/es_r01dtpd18698216d3b1eb43102beb7d35c00350f8d</t>
        </is>
      </c>
      <c r="AC15656" s="29" t="inlineStr">
        <is>
          <t>https://www.contratacion.euskadi.eus/contenidos/anuncio_contratacion/expjaso378400/r01Index/expjaso378400-idxContent.xml</t>
        </is>
      </c>
      <c r="AD15656" s="29" t="inlineStr">
        <is>
          <t>28/01/2026</t>
        </is>
      </c>
      <c r="AE15656" s="29" t="inlineStr">
        <is>
          <t>r01epd01218c2ce3ee1bfc5662b5b327f5ea8ff35</t>
        </is>
      </c>
      <c r="AF15656" s="29" t="inlineStr">
        <is>
          <t>Diputación Foral Araba</t>
        </is>
      </c>
      <c r="AG15656" s="29" t="inlineStr">
        <is>
          <t>r01epd01218c11827b1bfc566489774bdfda7b7be</t>
        </is>
      </c>
      <c r="AH15656" s="29" t="inlineStr">
        <is>
          <t>Departamento de Fomento del Empleo, Comercio y Turismo y de Administración Foral</t>
        </is>
      </c>
      <c r="AI15656" s="29" t="inlineStr">
        <is>
          <t/>
        </is>
      </c>
      <c r="AJ15656" s="29" t="inlineStr">
        <is>
          <t/>
        </is>
      </c>
    </row>
    <row r="15657" customHeight="true" ht="15.0">
      <c r="A15657" s="29" t="inlineStr">
        <is>
          <t>Servicio de apoyo de agencia de comunicación para la fundación cursos de verano de la UPV/EHU</t>
        </is>
      </c>
      <c r="B15657" s="29" t="inlineStr">
        <is>
          <t/>
        </is>
      </c>
      <c r="C15657" s="29" t="inlineStr">
        <is>
          <t>Gobierno Vasco</t>
        </is>
      </c>
      <c r="D15657" s="29" t="inlineStr">
        <is>
          <t/>
        </is>
      </c>
      <c r="E15657" s="29" t="inlineStr">
        <is>
          <t/>
        </is>
      </c>
      <c r="F15657" s="29" t="inlineStr">
        <is>
          <t/>
        </is>
      </c>
      <c r="G15657" s="29" t="inlineStr">
        <is>
          <t>Servicio de apoyo de agencia de comunicación para la fundación cursos de verano de la UPV/EHU</t>
        </is>
      </c>
      <c r="H15657" s="29" t="inlineStr">
        <is>
          <t>Servicio de apoyo de agencia de comunicación para la fundación cursos de verano de la UPV/EHU</t>
        </is>
      </c>
      <c r="I15657" s="29" t="inlineStr">
        <is>
          <t/>
        </is>
      </c>
      <c r="J15657" s="29" t="inlineStr">
        <is>
          <t>14/02/2023</t>
        </is>
      </c>
      <c r="K15657" s="29" t="inlineStr">
        <is>
          <t>01/2023/SE/SARA/PAU</t>
        </is>
      </c>
      <c r="L15657" s="29" t="inlineStr">
        <is>
          <t>Formalización del contrato</t>
        </is>
      </c>
      <c r="M15657" s="29" t="inlineStr">
        <is>
          <t>false</t>
        </is>
      </c>
      <c r="N15657" s="29" t="inlineStr">
        <is>
          <t/>
        </is>
      </c>
      <c r="O15657" s="29" t="inlineStr">
        <is>
          <t/>
        </is>
      </c>
      <c r="P15657" s="29" t="inlineStr">
        <is>
          <t/>
        </is>
      </c>
      <c r="Q15657" s="29" t="inlineStr">
        <is>
          <t/>
        </is>
      </c>
      <c r="R15657" s="29" t="inlineStr">
        <is>
          <t/>
        </is>
      </c>
      <c r="S15657" s="29" t="inlineStr">
        <is>
          <t>https://www.contratacion.euskadi.eus/webkpe00-kpeperfi/es/contenidos/anuncio_contratacion/expjaso379756/es_doc/images/LOGO-UIK.jpg</t>
        </is>
      </c>
      <c r="T15657" s="29" t="inlineStr">
        <is>
          <t>Fundación Cursos de Verano de la UPV/EHU</t>
        </is>
      </c>
      <c r="U15657" s="29" t="inlineStr">
        <is>
          <t>G20448056 - Fundación Cursos de Verano de la UPV/EHU</t>
        </is>
      </c>
      <c r="V15657" s="29" t="inlineStr">
        <is>
          <t>Equipo de Dirección</t>
        </is>
      </c>
      <c r="W15657" s="29" t="inlineStr">
        <is>
          <t/>
        </is>
      </c>
      <c r="X15657" s="29" t="inlineStr">
        <is>
          <t/>
        </is>
      </c>
      <c r="Y15657" s="29" t="inlineStr">
        <is>
          <t>02/03/2023 12:00</t>
        </is>
      </c>
      <c r="Z15657" s="29" t="inlineStr">
        <is>
          <t>https://www.contratacion.euskadi.eus/anuncio_contratacion/servicio-apoyo-agencia-comunicacion-fundacion-cursos-verano-upv/ehu/webkpe00-kpesimpc/es/</t>
        </is>
      </c>
      <c r="AA15657" s="29" t="inlineStr">
        <is>
          <t>https://www.contratacion.euskadi.eus/webkpe00-kpesimpc/es/contenidos/anuncio_contratacion/expjaso379756/es_doc/index.html</t>
        </is>
      </c>
      <c r="AB15657" s="29" t="inlineStr">
        <is>
          <t>https://www.contratacion.euskadi.eus/contenidos/anuncio_contratacion/expjaso379756/es_doc/data/es_r01dtpd1864fe2fe576bb2da22ef127da83edad65e</t>
        </is>
      </c>
      <c r="AC15657" s="29" t="inlineStr">
        <is>
          <t>https://www.contratacion.euskadi.eus/contenidos/anuncio_contratacion/expjaso379756/r01Index/expjaso379756-idxContent.xml</t>
        </is>
      </c>
      <c r="AD15657" s="29" t="inlineStr">
        <is>
          <t>09/02/2026</t>
        </is>
      </c>
      <c r="AE15657" s="29" t="inlineStr">
        <is>
          <t>r01etpd16657c3e3111642192215088b24b4b8bea9</t>
        </is>
      </c>
      <c r="AF15657" s="29" t="inlineStr">
        <is>
          <t>Fundación Cursos de Verano de la UPV/EHU</t>
        </is>
      </c>
      <c r="AG15657" s="29" t="inlineStr">
        <is>
          <t>r01etpd016657df615216421922d7a044aba158ed9</t>
        </is>
      </c>
      <c r="AH15657" s="29" t="inlineStr">
        <is>
          <t>Fundación Cursos de Verano de la UPV/EHU</t>
        </is>
      </c>
      <c r="AI15657" s="29" t="inlineStr">
        <is>
          <t/>
        </is>
      </c>
      <c r="AJ15657" s="29" t="inlineStr">
        <is>
          <t/>
        </is>
      </c>
    </row>
    <row r="15658" customHeight="true" ht="15.0">
      <c r="A15658" s="29" t="inlineStr">
        <is>
          <t>Servicio de intervención socioeducativa y atención psicosocial, con perspectiva de género, en el municipio de Santurtzi</t>
        </is>
      </c>
      <c r="B15658" s="29" t="inlineStr">
        <is>
          <t/>
        </is>
      </c>
      <c r="C15658" s="29" t="inlineStr">
        <is>
          <t>Gobierno Vasco</t>
        </is>
      </c>
      <c r="D15658" s="29" t="inlineStr">
        <is>
          <t/>
        </is>
      </c>
      <c r="E15658" s="29" t="inlineStr">
        <is>
          <t/>
        </is>
      </c>
      <c r="F15658" s="29" t="inlineStr">
        <is>
          <t/>
        </is>
      </c>
      <c r="G15658" s="29" t="inlineStr">
        <is>
          <t>Servicio de intervención socioeducativa y atención psicosocial, con perspectiva de género, en el municipio de Santurtzi</t>
        </is>
      </c>
      <c r="H15658" s="29" t="inlineStr">
        <is>
          <t>Servicio de intervención socioeducativa y atención psicosocial, con perspectiva de género, en el municipio de Santurtzi</t>
        </is>
      </c>
      <c r="I15658" s="29" t="inlineStr">
        <is>
          <t/>
        </is>
      </c>
      <c r="J15658" s="29" t="inlineStr">
        <is>
          <t>01/03/2023</t>
        </is>
      </c>
      <c r="K15658" s="29" t="inlineStr">
        <is>
          <t>05/2023</t>
        </is>
      </c>
      <c r="L15658" s="29" t="inlineStr">
        <is>
          <t>FI</t>
        </is>
      </c>
      <c r="M15658" s="29" t="inlineStr">
        <is>
          <t>false</t>
        </is>
      </c>
      <c r="N15658" s="29" t="inlineStr">
        <is>
          <t/>
        </is>
      </c>
      <c r="O15658" s="29" t="inlineStr">
        <is>
          <t/>
        </is>
      </c>
      <c r="P15658" s="29" t="inlineStr">
        <is>
          <t/>
        </is>
      </c>
      <c r="Q15658" s="29" t="inlineStr">
        <is>
          <t/>
        </is>
      </c>
      <c r="R15658" s="29" t="inlineStr">
        <is>
          <t/>
        </is>
      </c>
      <c r="S15658" s="29" t="inlineStr">
        <is>
          <t>https://www.contratacion.euskadi.eus/webkpe00-kpeperfi/es/contenidos/anuncio_contratacion/expjaso382440/es_doc/images/Santurtziko-Udala.gif</t>
        </is>
      </c>
      <c r="T15658" s="29" t="inlineStr">
        <is>
          <t>Ayuntamiento de Santurtzi</t>
        </is>
      </c>
      <c r="U15658" s="29" t="inlineStr">
        <is>
          <t>P4809500D - Ayuntamiento de Santurtzi</t>
        </is>
      </c>
      <c r="V15658" s="29" t="inlineStr">
        <is>
          <t>Concejala delegada de Acción Social e Igualdad</t>
        </is>
      </c>
      <c r="W15658" s="29" t="inlineStr">
        <is>
          <t/>
        </is>
      </c>
      <c r="X15658" s="29" t="inlineStr">
        <is>
          <t/>
        </is>
      </c>
      <c r="Y15658" s="29" t="inlineStr">
        <is>
          <t>17/03/2023 13:00</t>
        </is>
      </c>
      <c r="Z15658" s="29" t="inlineStr">
        <is>
          <t>https://www.contratacion.euskadi.eus/anuncio_contratacion/servicio-intervencion-socioeducativa-y-atencion-psicosocial-perspectiva-genero-municipio-santurtzi-expjaso382440/webkpe00-kpesimpc/es/</t>
        </is>
      </c>
      <c r="AA15658" s="29" t="inlineStr">
        <is>
          <t>https://www.contratacion.euskadi.eus/webkpe00-kpesimpc/es/contenidos/anuncio_contratacion/expjaso382440/es_doc/index.html</t>
        </is>
      </c>
      <c r="AB15658" s="29" t="inlineStr">
        <is>
          <t>https://www.contratacion.euskadi.eus/contenidos/anuncio_contratacion/expjaso382440/es_doc/data/es_r01dtpd1869d22412b65b9930a46267617ae80cec8</t>
        </is>
      </c>
      <c r="AC15658" s="29" t="inlineStr">
        <is>
          <t>https://www.contratacion.euskadi.eus/contenidos/anuncio_contratacion/expjaso382440/r01Index/expjaso382440-idxContent.xml</t>
        </is>
      </c>
      <c r="AD15658" s="29" t="inlineStr">
        <is>
          <t>19/01/2026</t>
        </is>
      </c>
      <c r="AE15658" s="29" t="inlineStr">
        <is>
          <t>r01etpd1535b3f11c7196c234c6576ae3d4d51d3bc</t>
        </is>
      </c>
      <c r="AF15658" s="29" t="inlineStr">
        <is>
          <t>Ayuntamiento de Santurtzi</t>
        </is>
      </c>
      <c r="AG15658" s="29" t="inlineStr">
        <is>
          <t>r01etpd15fee10acdf7fc4f035438fd419468ceab6</t>
        </is>
      </c>
      <c r="AH15658" s="29" t="inlineStr">
        <is>
          <t>Ayuntamiento de Santurtzi</t>
        </is>
      </c>
      <c r="AI15658" s="29" t="inlineStr">
        <is>
          <t/>
        </is>
      </c>
      <c r="AJ15658" s="29" t="inlineStr">
        <is>
          <t/>
        </is>
      </c>
    </row>
    <row r="15659" customHeight="true" ht="15.0">
      <c r="A15659" s="29" t="inlineStr">
        <is>
          <t>Contrato basado en el acuerdo marco para el suministro de papel de fotocopiadora a través de la Central de Contratación Foral de Gipuzkoa.</t>
        </is>
      </c>
      <c r="B15659" s="29" t="inlineStr">
        <is>
          <t/>
        </is>
      </c>
      <c r="C15659" s="29" t="inlineStr">
        <is>
          <t>Gobierno Vasco</t>
        </is>
      </c>
      <c r="D15659" s="29" t="inlineStr">
        <is>
          <t/>
        </is>
      </c>
      <c r="E15659" s="29" t="inlineStr">
        <is>
          <t/>
        </is>
      </c>
      <c r="F15659" s="29" t="inlineStr">
        <is>
          <t/>
        </is>
      </c>
      <c r="G15659" s="29" t="inlineStr">
        <is>
          <t>Contrato basado en el acuerdo marco para el suministro de papel de fotocopiadora a través de la Central de Contratación Foral de Gipuzkoa.</t>
        </is>
      </c>
      <c r="H15659" s="29" t="inlineStr">
        <is>
          <t>Contrato basado en el acuerdo marco para el suministro de papel de fotocopiadora a través de la Central de Contratación Foral de Gipuzkoa.</t>
        </is>
      </c>
      <c r="I15659" s="29" t="inlineStr">
        <is>
          <t/>
        </is>
      </c>
      <c r="J15659" s="29" t="inlineStr">
        <is>
          <t>28/02/2023</t>
        </is>
      </c>
      <c r="K15659" s="29" t="inlineStr">
        <is>
          <t>00/D/24/0000637</t>
        </is>
      </c>
      <c r="L15659" s="29" t="inlineStr">
        <is>
          <t>Histórico</t>
        </is>
      </c>
      <c r="M15659" s="29" t="inlineStr">
        <is>
          <t>false</t>
        </is>
      </c>
      <c r="N15659" s="29" t="inlineStr">
        <is>
          <t/>
        </is>
      </c>
      <c r="O15659" s="29" t="inlineStr">
        <is>
          <t/>
        </is>
      </c>
      <c r="P15659" s="29" t="inlineStr">
        <is>
          <t/>
        </is>
      </c>
      <c r="Q15659" s="29" t="inlineStr">
        <is>
          <t/>
        </is>
      </c>
      <c r="R15659" s="29" t="inlineStr">
        <is>
          <t/>
        </is>
      </c>
      <c r="S15659" s="29" t="inlineStr">
        <is>
          <t>https://www.contratacion.euskadi.eus/webkpe00-kpeperfi/es/contenidos/anuncio_contratacion/expjaso386660/es_doc/images/logo_jjgggg.jpg</t>
        </is>
      </c>
      <c r="T15659" s="29" t="inlineStr">
        <is>
          <t>Juntas Generales de Gipuzkoa</t>
        </is>
      </c>
      <c r="U15659" s="29" t="inlineStr">
        <is>
          <t>S2033001E - Juntas Generales de Gipuzkoa</t>
        </is>
      </c>
      <c r="V15659" s="29" t="inlineStr">
        <is>
          <t>Mesa de las Juntas Generales de Gipuzkoa</t>
        </is>
      </c>
      <c r="W15659" s="29" t="inlineStr">
        <is>
          <t/>
        </is>
      </c>
      <c r="X15659" s="29" t="inlineStr">
        <is>
          <t/>
        </is>
      </c>
      <c r="Y15659" s="29" t="inlineStr">
        <is>
          <t/>
        </is>
      </c>
      <c r="Z15659" s="29" t="inlineStr">
        <is>
          <t>https://www.contratacion.euskadi.eus/anuncio_contratacion/contrato-basado-acuerdo-marco-suministro-papel-fotocopiadora-traves-central-contratacion-foral-gipuzkoa-expjaso386660/webkpe00-kpesimpc/es/</t>
        </is>
      </c>
      <c r="AA15659" s="29" t="inlineStr">
        <is>
          <t>https://www.contratacion.euskadi.eus/webkpe00-kpesimpc/es/contenidos/anuncio_contratacion/expjaso386660/es_doc/index.html</t>
        </is>
      </c>
      <c r="AB15659" s="29" t="inlineStr">
        <is>
          <t>https://www.contratacion.euskadi.eus/contenidos/anuncio_contratacion/expjaso386660/es_doc/data/es_r01dtpd1869872e8cb1eb43102e8e0147f8d9f149d</t>
        </is>
      </c>
      <c r="AC15659" s="29" t="inlineStr">
        <is>
          <t>https://www.contratacion.euskadi.eus/contenidos/anuncio_contratacion/expjaso386660/r01Index/expjaso386660-idxContent.xml</t>
        </is>
      </c>
      <c r="AD15659" s="29" t="inlineStr">
        <is>
          <t>03/02/2026</t>
        </is>
      </c>
      <c r="AE15659" s="29" t="inlineStr">
        <is>
          <t>r01etpd1638c6a542a5a29a1cc7d1a60d3c64090b9</t>
        </is>
      </c>
      <c r="AF15659" s="29" t="inlineStr">
        <is>
          <t>Juntas Generales de Gipuzkoa</t>
        </is>
      </c>
      <c r="AG15659" s="29" t="inlineStr">
        <is>
          <t>r01etpd1638c6c0ce05a29a1cc7de1311112aff30e</t>
        </is>
      </c>
      <c r="AH15659" s="29" t="inlineStr">
        <is>
          <t>Juntas Generales de Gipuzkoa</t>
        </is>
      </c>
      <c r="AI15659" s="29" t="inlineStr">
        <is>
          <t/>
        </is>
      </c>
      <c r="AJ15659" s="29" t="inlineStr">
        <is>
          <t/>
        </is>
      </c>
    </row>
    <row r="15660" customHeight="true" ht="15.0">
      <c r="A15660" s="29" t="inlineStr">
        <is>
          <t>Servicio de diseño, organización, producción y ejecución de las ediciones XXIII y XXIV de la Semana de la Ciencia (UPV/EHU).</t>
        </is>
      </c>
      <c r="B15660" s="29" t="inlineStr">
        <is>
          <t/>
        </is>
      </c>
      <c r="C15660" s="29" t="inlineStr">
        <is>
          <t>Gobierno Vasco</t>
        </is>
      </c>
      <c r="D15660" s="29" t="inlineStr">
        <is>
          <t/>
        </is>
      </c>
      <c r="E15660" s="29" t="inlineStr">
        <is>
          <t/>
        </is>
      </c>
      <c r="F15660" s="29" t="inlineStr">
        <is>
          <t/>
        </is>
      </c>
      <c r="G15660" s="29" t="inlineStr">
        <is>
          <t>Servicio de diseño, organización, producción y ejecución de las ediciones XXIII y XXIV de la Semana de la Ciencia (UPV/EHU).</t>
        </is>
      </c>
      <c r="H15660" s="29" t="inlineStr">
        <is>
          <t>Servicio de diseño, organización, producción y ejecución de las ediciones XXIII y XXIV de la Semana de la Ciencia (UPV/EHU).</t>
        </is>
      </c>
      <c r="I15660" s="29" t="inlineStr">
        <is>
          <t/>
        </is>
      </c>
      <c r="J15660" s="29" t="inlineStr">
        <is>
          <t>28/02/2023</t>
        </is>
      </c>
      <c r="K15660" s="29" t="inlineStr">
        <is>
          <t>66/22 PA</t>
        </is>
      </c>
      <c r="L15660" s="29" t="inlineStr">
        <is>
          <t>MO</t>
        </is>
      </c>
      <c r="M15660" s="29" t="inlineStr">
        <is>
          <t>false</t>
        </is>
      </c>
      <c r="N15660" s="29" t="inlineStr">
        <is>
          <t/>
        </is>
      </c>
      <c r="O15660" s="29" t="inlineStr">
        <is>
          <t/>
        </is>
      </c>
      <c r="P15660" s="29" t="inlineStr">
        <is>
          <t/>
        </is>
      </c>
      <c r="Q15660" s="29" t="inlineStr">
        <is>
          <t/>
        </is>
      </c>
      <c r="R15660" s="29" t="inlineStr">
        <is>
          <t/>
        </is>
      </c>
      <c r="S15660" s="29" t="inlineStr">
        <is>
          <t>https://www.contratacion.euskadi.eus/webkpe00-kpeperfi/es/contenidos/anuncio_contratacion/expjaso386717/es_doc/images/logo-upv.jpg</t>
        </is>
      </c>
      <c r="T15660" s="29" t="inlineStr">
        <is>
          <t>UPV/EHU - Universidad del País Vasco</t>
        </is>
      </c>
      <c r="U15660" s="29" t="inlineStr">
        <is>
          <t>Q4818001B - Campus de Bizkaia de la UPV/EHU</t>
        </is>
      </c>
      <c r="V15660" s="29" t="inlineStr">
        <is>
          <t>La Gerente de la UPV/EHU</t>
        </is>
      </c>
      <c r="W15660" s="29" t="inlineStr">
        <is>
          <t/>
        </is>
      </c>
      <c r="X15660" s="29" t="inlineStr">
        <is>
          <t/>
        </is>
      </c>
      <c r="Y15660" s="29" t="inlineStr">
        <is>
          <t>15/03/2023 15:00</t>
        </is>
      </c>
      <c r="Z15660" s="29" t="inlineStr">
        <is>
          <t>https://www.contratacion.euskadi.eus/anuncio_contratacion/servicio-diseno-organizacion-produccion-y-ejecucion-ediciones-xxiii-y-xxiv-semana-ciencia-upv/ehu/webkpe00-kpesimpc/es/</t>
        </is>
      </c>
      <c r="AA15660" s="29" t="inlineStr">
        <is>
          <t>https://www.contratacion.euskadi.eus/webkpe00-kpesimpc/es/contenidos/anuncio_contratacion/expjaso386717/es_doc/index.html</t>
        </is>
      </c>
      <c r="AB15660" s="29" t="inlineStr">
        <is>
          <t>https://www.contratacion.euskadi.eus/contenidos/anuncio_contratacion/expjaso386717/es_doc/data/es_r01dtpd18698175a3e750da73a9125b23a1075b72b</t>
        </is>
      </c>
      <c r="AC15660" s="29" t="inlineStr">
        <is>
          <t>https://www.contratacion.euskadi.eus/contenidos/anuncio_contratacion/expjaso386717/r01Index/expjaso386717-idxContent.xml</t>
        </is>
      </c>
      <c r="AD15660" s="29" t="inlineStr">
        <is>
          <t>22/01/2026</t>
        </is>
      </c>
      <c r="AE15660" s="29" t="inlineStr">
        <is>
          <t>r01epd0133266ab41216ec28e4029e792921e7605</t>
        </is>
      </c>
      <c r="AF15660" s="29" t="inlineStr">
        <is>
          <t>UPV/EHU - Universidad del País Vasco</t>
        </is>
      </c>
      <c r="AG15660" s="29" t="inlineStr">
        <is>
          <t>r01epd013df93258ed48579763e93aa6b64d80d31</t>
        </is>
      </c>
      <c r="AH15660" s="29" t="inlineStr">
        <is>
          <t>Campus de Bizkaia de la UPV/EHU</t>
        </is>
      </c>
      <c r="AI15660" s="29" t="inlineStr">
        <is>
          <t/>
        </is>
      </c>
      <c r="AJ15660" s="29" t="inlineStr">
        <is>
          <t/>
        </is>
      </c>
    </row>
    <row r="15661" customHeight="true" ht="15.0">
      <c r="A15661" s="29" t="inlineStr">
        <is>
          <t>Contrato de servicios para la consultoría y asistencia del proyecto ?LANIN? para el fomento del uso del euskera en las pequeñas y medianas empresas</t>
        </is>
      </c>
      <c r="B15661" s="29" t="inlineStr">
        <is>
          <t/>
        </is>
      </c>
      <c r="C15661" s="29" t="inlineStr">
        <is>
          <t>Gobierno Vasco</t>
        </is>
      </c>
      <c r="D15661" s="29" t="inlineStr">
        <is>
          <t/>
        </is>
      </c>
      <c r="E15661" s="29" t="inlineStr">
        <is>
          <t/>
        </is>
      </c>
      <c r="F15661" s="29" t="inlineStr">
        <is>
          <t/>
        </is>
      </c>
      <c r="G15661" s="29" t="inlineStr">
        <is>
          <t>Contrato de servicios para la consultoría y asistencia del proyecto ?LANIN? para el fomento del uso del euskera en las pequeñas y medianas empresas</t>
        </is>
      </c>
      <c r="H15661" s="29" t="inlineStr">
        <is>
          <t>Contrato de servicios para la consultoría y asistencia del proyecto ?LANIN? para el fomento del uso del euskera en las pequeñas y medianas empresas</t>
        </is>
      </c>
      <c r="I15661" s="29" t="inlineStr">
        <is>
          <t/>
        </is>
      </c>
      <c r="J15661" s="29" t="inlineStr">
        <is>
          <t>03/03/2023</t>
        </is>
      </c>
      <c r="K15661" s="29" t="inlineStr">
        <is>
          <t>2023KO170001</t>
        </is>
      </c>
      <c r="L15661" s="29" t="inlineStr">
        <is>
          <t>MO</t>
        </is>
      </c>
      <c r="M15661" s="29" t="inlineStr">
        <is>
          <t>false</t>
        </is>
      </c>
      <c r="N15661" s="29" t="inlineStr">
        <is>
          <t/>
        </is>
      </c>
      <c r="O15661" s="29" t="inlineStr">
        <is>
          <t/>
        </is>
      </c>
      <c r="P15661" s="29" t="inlineStr">
        <is>
          <t/>
        </is>
      </c>
      <c r="Q15661" s="29" t="inlineStr">
        <is>
          <t/>
        </is>
      </c>
      <c r="R15661" s="29" t="inlineStr">
        <is>
          <t/>
        </is>
      </c>
      <c r="S15661" s="29" t="inlineStr">
        <is>
          <t>https://www.contratacion.euskadi.eus/webkpe00-kpeperfi/es/contenidos/anuncio_contratacion/expjaso389535/es_doc/images/logo_oiartzun.jpg</t>
        </is>
      </c>
      <c r="T15661" s="29" t="inlineStr">
        <is>
          <t>Ayuntamiento de Oiartzun</t>
        </is>
      </c>
      <c r="U15661" s="29" t="inlineStr">
        <is>
          <t>P2006800C - Ayuntamiento de Oiartzun</t>
        </is>
      </c>
      <c r="V15661" s="29" t="inlineStr">
        <is>
          <t>Alcalde</t>
        </is>
      </c>
      <c r="W15661" s="29" t="inlineStr">
        <is>
          <t/>
        </is>
      </c>
      <c r="X15661" s="29" t="inlineStr">
        <is>
          <t/>
        </is>
      </c>
      <c r="Y15661" s="29" t="inlineStr">
        <is>
          <t>20/03/2023 23:59</t>
        </is>
      </c>
      <c r="Z15661" s="29" t="inlineStr">
        <is>
          <t>https://www.contratacion.euskadi.eus/anuncio_contratacion/contrato-servicios-consultoria-y-asistencia-del-proyecto-lanin-fomento-del-uso-del-euskera-pequenas-y-medianas-empresas/webkpe00-kpesimpc/es/</t>
        </is>
      </c>
      <c r="AA15661" s="29" t="inlineStr">
        <is>
          <t>https://www.contratacion.euskadi.eus/webkpe00-kpesimpc/es/contenidos/anuncio_contratacion/expjaso389535/es_doc/index.html</t>
        </is>
      </c>
      <c r="AB15661" s="29" t="inlineStr">
        <is>
          <t>https://www.contratacion.euskadi.eus/contenidos/anuncio_contratacion/expjaso389535/es_doc/data/es_r01dtpd0186a798a34965b9930a999a4b13ab0cf3f</t>
        </is>
      </c>
      <c r="AC15661" s="29" t="inlineStr">
        <is>
          <t>https://www.contratacion.euskadi.eus/contenidos/anuncio_contratacion/expjaso389535/r01Index/expjaso389535-idxContent.xml</t>
        </is>
      </c>
      <c r="AD15661" s="29" t="inlineStr">
        <is>
          <t>09/01/2026</t>
        </is>
      </c>
      <c r="AE15661" s="29" t="inlineStr">
        <is>
          <t>r01etpd14c739fbae918c9400738e911f2f6fd9139</t>
        </is>
      </c>
      <c r="AF15661" s="29" t="inlineStr">
        <is>
          <t>Ayuntamiento de Oiartzun</t>
        </is>
      </c>
      <c r="AG15661" s="29" t="inlineStr">
        <is>
          <t>r01etpd14c73a15d4218c94007eec37407e2bfa406</t>
        </is>
      </c>
      <c r="AH15661" s="29" t="inlineStr">
        <is>
          <t>Ayuntamiento de Oiartzun</t>
        </is>
      </c>
      <c r="AI15661" s="29" t="inlineStr">
        <is>
          <t/>
        </is>
      </c>
      <c r="AJ15661" s="29" t="inlineStr">
        <is>
          <t/>
        </is>
      </c>
    </row>
    <row r="15662" customHeight="true" ht="15.0">
      <c r="A15662" s="29" t="inlineStr">
        <is>
          <t>?Rehabilitación de edificio para sala de concejo y almacén de servicios en Montevite?, Álava.</t>
        </is>
      </c>
      <c r="B15662" s="29" t="inlineStr">
        <is>
          <t/>
        </is>
      </c>
      <c r="C15662" s="29" t="inlineStr">
        <is>
          <t>Gobierno Vasco</t>
        </is>
      </c>
      <c r="D15662" s="29" t="inlineStr">
        <is>
          <t/>
        </is>
      </c>
      <c r="E15662" s="29" t="inlineStr">
        <is>
          <t/>
        </is>
      </c>
      <c r="F15662" s="29" t="inlineStr">
        <is>
          <t/>
        </is>
      </c>
      <c r="G15662" s="29" t="inlineStr">
        <is>
          <t>?Rehabilitación de edificio para sala de concejo y almacén de servicios en Montevite?, Álava.</t>
        </is>
      </c>
      <c r="H15662" s="29" t="inlineStr">
        <is>
          <t>?Rehabilitación de edificio para sala de concejo y almacén de servicios en Montevite?, Álava.</t>
        </is>
      </c>
      <c r="I15662" s="29" t="inlineStr">
        <is>
          <t/>
        </is>
      </c>
      <c r="J15662" s="29" t="inlineStr">
        <is>
          <t>03/03/2023</t>
        </is>
      </c>
      <c r="K15662" s="29" t="inlineStr">
        <is>
          <t>01/2023 Montevite</t>
        </is>
      </c>
      <c r="L15662" s="29" t="inlineStr">
        <is>
          <t>DS</t>
        </is>
      </c>
      <c r="M15662" s="29" t="inlineStr">
        <is>
          <t>false</t>
        </is>
      </c>
      <c r="N15662" s="29" t="inlineStr">
        <is>
          <t/>
        </is>
      </c>
      <c r="O15662" s="29" t="inlineStr">
        <is>
          <t/>
        </is>
      </c>
      <c r="P15662" s="29" t="inlineStr">
        <is>
          <t/>
        </is>
      </c>
      <c r="Q15662" s="29" t="inlineStr">
        <is>
          <t/>
        </is>
      </c>
      <c r="R15662" s="29" t="inlineStr">
        <is>
          <t/>
        </is>
      </c>
      <c r="S15662" s="29" t="inlineStr">
        <is>
          <t>https://www.contratacion.euskadi.eus/webkpe00-kpeperfi/es/contenidos/anuncio_contratacion/expjaso389536/es_doc/images/logo_junta_montevite.jpg</t>
        </is>
      </c>
      <c r="T15662" s="29" t="inlineStr">
        <is>
          <t>Junta Administrativa de Montevite</t>
        </is>
      </c>
      <c r="U15662" s="29" t="inlineStr">
        <is>
          <t>P0100140C - Junta Administrativa de Montevite</t>
        </is>
      </c>
      <c r="V15662" s="29" t="inlineStr">
        <is>
          <t>Concejo de Montevite</t>
        </is>
      </c>
      <c r="W15662" s="29" t="inlineStr">
        <is>
          <t/>
        </is>
      </c>
      <c r="X15662" s="29" t="inlineStr">
        <is>
          <t/>
        </is>
      </c>
      <c r="Y15662" s="29" t="inlineStr">
        <is>
          <t>24/03/2023 23:59</t>
        </is>
      </c>
      <c r="Z15662" s="29" t="inlineStr">
        <is>
          <t>https://www.contratacion.euskadi.eus/anuncio_contratacion/rehabilitacion-edificio-sala-concejo-y-almacen-servicios-montevite-alava/webkpe00-kpesimpc/es/</t>
        </is>
      </c>
      <c r="AA15662" s="29" t="inlineStr">
        <is>
          <t>https://www.contratacion.euskadi.eus/webkpe00-kpesimpc/es/contenidos/anuncio_contratacion/expjaso389536/es_doc/index.html</t>
        </is>
      </c>
      <c r="AB15662" s="29" t="inlineStr">
        <is>
          <t>https://www.contratacion.euskadi.eus/contenidos/anuncio_contratacion/expjaso389536/es_doc/data/es_r01dtpd186a746167a65b9930ae57fd7e95850262a</t>
        </is>
      </c>
      <c r="AC15662" s="29" t="inlineStr">
        <is>
          <t>https://www.contratacion.euskadi.eus/contenidos/anuncio_contratacion/expjaso389536/r01Index/expjaso389536-idxContent.xml</t>
        </is>
      </c>
      <c r="AD15662" s="29" t="inlineStr">
        <is>
          <t>11/02/2026</t>
        </is>
      </c>
      <c r="AE15662" s="29" t="inlineStr">
        <is>
          <t>r01etpd16d90b3ae706f321bdbb7e2db8abd75b262</t>
        </is>
      </c>
      <c r="AF15662" s="29" t="inlineStr">
        <is>
          <t>Junta Administrativa de Montevite</t>
        </is>
      </c>
      <c r="AG15662" s="29" t="inlineStr">
        <is>
          <t>r01etpd16d90b5b34e6f321bdb14a38c810569459d</t>
        </is>
      </c>
      <c r="AH15662" s="29" t="inlineStr">
        <is>
          <t>Junta Administrativa de Montevite</t>
        </is>
      </c>
      <c r="AI15662" s="29" t="inlineStr">
        <is>
          <t/>
        </is>
      </c>
      <c r="AJ15662" s="29" t="inlineStr">
        <is>
          <t/>
        </is>
      </c>
    </row>
    <row r="15663" customHeight="true" ht="15.0">
      <c r="A15663" s="29" t="inlineStr">
        <is>
          <t>Migración de la plataforma de información a la persona empleada de Euskotren</t>
        </is>
      </c>
      <c r="B15663" s="29" t="inlineStr">
        <is>
          <t/>
        </is>
      </c>
      <c r="C15663" s="29" t="inlineStr">
        <is>
          <t>Gobierno Vasco</t>
        </is>
      </c>
      <c r="D15663" s="29" t="inlineStr">
        <is>
          <t/>
        </is>
      </c>
      <c r="E15663" s="29" t="inlineStr">
        <is>
          <t/>
        </is>
      </c>
      <c r="F15663" s="29" t="inlineStr">
        <is>
          <t/>
        </is>
      </c>
      <c r="G15663" s="29" t="inlineStr">
        <is>
          <t>Migración de la plataforma de información a la persona empleada de Euskotren</t>
        </is>
      </c>
      <c r="H15663" s="29" t="inlineStr">
        <is>
          <t>Migración de la plataforma de información a la persona empleada de Euskotren</t>
        </is>
      </c>
      <c r="I15663" s="29" t="inlineStr">
        <is>
          <t/>
        </is>
      </c>
      <c r="J15663" s="29" t="inlineStr">
        <is>
          <t>21/03/2023</t>
        </is>
      </c>
      <c r="K15663" s="29" t="inlineStr">
        <is>
          <t>P10032480</t>
        </is>
      </c>
      <c r="L15663" s="29" t="inlineStr">
        <is>
          <t>MO</t>
        </is>
      </c>
      <c r="M15663" s="29" t="inlineStr">
        <is>
          <t>false</t>
        </is>
      </c>
      <c r="N15663" s="29" t="inlineStr">
        <is>
          <t/>
        </is>
      </c>
      <c r="O15663" s="29" t="inlineStr">
        <is>
          <t/>
        </is>
      </c>
      <c r="P15663" s="29" t="inlineStr">
        <is>
          <t/>
        </is>
      </c>
      <c r="Q15663" s="29" t="inlineStr">
        <is>
          <t/>
        </is>
      </c>
      <c r="R15663" s="29" t="inlineStr">
        <is>
          <t/>
        </is>
      </c>
      <c r="S15663" s="29" t="inlineStr">
        <is>
          <t>https://www.contratacion.euskadi.eus/webkpe00-kpeperfi/es/contenidos/anuncio_contratacion/expjaso390743/es_doc/images/euskotren-aglutinador-horizontal_2.jpg</t>
        </is>
      </c>
      <c r="T15663" s="29" t="inlineStr">
        <is>
          <t>Eusko Trenbideak Ferrocarriles Vascos, S.A.</t>
        </is>
      </c>
      <c r="U15663" s="29" t="inlineStr">
        <is>
          <t>A48136550 - EuskoTrenbideak FFCC Vascos, S.A.U.</t>
        </is>
      </c>
      <c r="V15663" s="29" t="inlineStr">
        <is>
          <t>Órgano de Contratación de EuskoTrenbideak FFCC Vascos, S.A.U.</t>
        </is>
      </c>
      <c r="W15663" s="29" t="inlineStr">
        <is>
          <t/>
        </is>
      </c>
      <c r="X15663" s="29" t="inlineStr">
        <is>
          <t/>
        </is>
      </c>
      <c r="Y15663" s="29" t="inlineStr">
        <is>
          <t>11/04/2023 12:00</t>
        </is>
      </c>
      <c r="Z15663" s="29" t="inlineStr">
        <is>
          <t>https://www.contratacion.euskadi.eus/anuncio_contratacion/migracion-plataforma-informacion-persona-empleada-euskotren/webkpe00-kpesimpc/es/</t>
        </is>
      </c>
      <c r="AA15663" s="29" t="inlineStr">
        <is>
          <t>https://www.contratacion.euskadi.eus/webkpe00-kpesimpc/es/contenidos/anuncio_contratacion/expjaso390743/es_doc/index.html</t>
        </is>
      </c>
      <c r="AB15663" s="29" t="inlineStr">
        <is>
          <t>https://www.contratacion.euskadi.eus/contenidos/anuncio_contratacion/expjaso390743/es_doc/data/es_r01dtpd187033ce15a155f4bd8f81e7a027a8b851b</t>
        </is>
      </c>
      <c r="AC15663" s="29" t="inlineStr">
        <is>
          <t>https://www.contratacion.euskadi.eus/contenidos/anuncio_contratacion/expjaso390743/r01Index/expjaso390743-idxContent.xml</t>
        </is>
      </c>
      <c r="AD15663" s="29" t="inlineStr">
        <is>
          <t>19/01/2026</t>
        </is>
      </c>
      <c r="AE15663" s="29" t="inlineStr">
        <is>
          <t>r01epd0135f72788bf537ea4ed1bc700cbaec394d</t>
        </is>
      </c>
      <c r="AF15663" s="29" t="inlineStr">
        <is>
          <t>EuskoTren, S.A.</t>
        </is>
      </c>
      <c r="AG15663" s="29" t="inlineStr">
        <is>
          <t>r01epd012641c3517d902dadaa67b1d968822801c</t>
        </is>
      </c>
      <c r="AH15663" s="29" t="inlineStr">
        <is>
          <t>EuskoTrenbideak FFCC Vascos, S.A.U.</t>
        </is>
      </c>
      <c r="AI15663" s="29" t="inlineStr">
        <is>
          <t/>
        </is>
      </c>
      <c r="AJ15663" s="29" t="inlineStr">
        <is>
          <t/>
        </is>
      </c>
    </row>
    <row r="15664" customHeight="true" ht="15.0">
      <c r="A15664" s="29" t="inlineStr">
        <is>
          <t>Suministro y distribución de absorbentes de incontinencia urinaria a personas con derecho a prestación farmacéutica con cargo al Departamento de Salud del Gobierno Vasco en los centros socio-sanitarios/residencias de la Comunidad Autónoma de Euskadi.</t>
        </is>
      </c>
      <c r="B15664" s="29" t="inlineStr">
        <is>
          <t/>
        </is>
      </c>
      <c r="C15664" s="29" t="inlineStr">
        <is>
          <t>Gobierno Vasco</t>
        </is>
      </c>
      <c r="D15664" s="29" t="inlineStr">
        <is>
          <t/>
        </is>
      </c>
      <c r="E15664" s="29" t="inlineStr">
        <is>
          <t/>
        </is>
      </c>
      <c r="F15664" s="29" t="inlineStr">
        <is>
          <t/>
        </is>
      </c>
      <c r="G15664" s="29" t="inlineStr">
        <is>
          <t>Suministro y distribución de absorbentes de incontinencia urinaria a personas con derecho a prestación farmacéutica con cargo al Departamento de Salud del Gobierno Vasco en los centros socio-sanitarios/residencias de la Comunidad Autónoma de Euskadi.</t>
        </is>
      </c>
      <c r="H15664" s="29" t="inlineStr">
        <is>
          <t>Suministro y distribución de absorbentes de incontinencia urinaria a personas con derecho a prestación farmacéutica con cargo al Departamento de Salud del Gobierno Vasco en los centros socio-sanitarios/residencias de la Comunidad Autónoma de Euskadi.</t>
        </is>
      </c>
      <c r="I15664" s="29" t="inlineStr">
        <is>
          <t/>
        </is>
      </c>
      <c r="J15664" s="29" t="inlineStr">
        <is>
          <t>16/03/2023</t>
        </is>
      </c>
      <c r="K15664" s="29" t="inlineStr">
        <is>
          <t>84/2023-S</t>
        </is>
      </c>
      <c r="L15664" s="29" t="inlineStr">
        <is>
          <t>AN</t>
        </is>
      </c>
      <c r="M15664" s="29" t="inlineStr">
        <is>
          <t>false</t>
        </is>
      </c>
      <c r="N15664" s="29" t="inlineStr">
        <is>
          <t/>
        </is>
      </c>
      <c r="O15664" s="29" t="inlineStr">
        <is>
          <t/>
        </is>
      </c>
      <c r="P15664" s="29" t="inlineStr">
        <is>
          <t/>
        </is>
      </c>
      <c r="Q15664" s="29" t="inlineStr">
        <is>
          <t/>
        </is>
      </c>
      <c r="R15664" s="29" t="inlineStr">
        <is>
          <t/>
        </is>
      </c>
      <c r="S15664" s="29" t="inlineStr">
        <is>
          <t>https://www.contratacion.euskadi.eus/webkpe00-kpeperfi/es/contenidos/anuncio_contratacion/expjaso391430/es_doc/images/w32_logoGobiernoVasco.gif</t>
        </is>
      </c>
      <c r="T15664" s="29" t="inlineStr">
        <is>
          <t>Gobierno Vasco</t>
        </is>
      </c>
      <c r="U15664" s="29" t="inlineStr">
        <is>
          <t>S4833001C - Salud</t>
        </is>
      </c>
      <c r="V15664" s="29" t="inlineStr">
        <is>
          <t>Dirección de Régimen Jurídico, Económico y Servicios Generales</t>
        </is>
      </c>
      <c r="W15664" s="29" t="inlineStr">
        <is>
          <t/>
        </is>
      </c>
      <c r="X15664" s="29" t="inlineStr">
        <is>
          <t/>
        </is>
      </c>
      <c r="Y15664" s="29" t="inlineStr">
        <is>
          <t>17/04/2023 10:00</t>
        </is>
      </c>
      <c r="Z15664" s="29" t="inlineStr">
        <is>
          <t>https://www.contratacion.euskadi.eus/anuncio_contratacion/suministro-y-distribucion-absorbentes-incontinencia-urinaria-personas-derecho-prestacion-farmaceutica-cargo-al-departamento-salud-del-gobierno-vasco-centros-socio-sanitarios/residencias-comunidad-autonoma-euskadi/webkpe00-kpesimpc/es/</t>
        </is>
      </c>
      <c r="AA15664" s="29" t="inlineStr">
        <is>
          <t>https://www.contratacion.euskadi.eus/webkpe00-kpesimpc/es/contenidos/anuncio_contratacion/expjaso391430/es_doc/index.html</t>
        </is>
      </c>
      <c r="AB15664" s="29" t="inlineStr">
        <is>
          <t>https://www.contratacion.euskadi.eus/contenidos/anuncio_contratacion/expjaso391430/es_doc/data/es_r01dtpd186e9988ba332c9e284bf1e913eb590c72f</t>
        </is>
      </c>
      <c r="AC15664" s="29" t="inlineStr">
        <is>
          <t>https://www.contratacion.euskadi.eus/contenidos/anuncio_contratacion/expjaso391430/r01Index/expjaso391430-idxContent.xml</t>
        </is>
      </c>
      <c r="AD15664" s="29" t="inlineStr">
        <is>
          <t>29/01/2026</t>
        </is>
      </c>
      <c r="AE15664" s="29" t="inlineStr">
        <is>
          <t>r01epd01197b2aaddb4a50ddf50f48805bac8fe21</t>
        </is>
      </c>
      <c r="AF15664" s="29" t="inlineStr">
        <is>
          <t>Gobierno Vasco</t>
        </is>
      </c>
      <c r="AG15664" s="29" t="inlineStr">
        <is>
          <t>r01e00000fe4e66771ba470b8d4a0e78f58078568</t>
        </is>
      </c>
      <c r="AH15664" s="29" t="inlineStr">
        <is>
          <t>Salud</t>
        </is>
      </c>
      <c r="AI15664" s="29" t="inlineStr">
        <is>
          <t/>
        </is>
      </c>
      <c r="AJ15664" s="29" t="inlineStr">
        <is>
          <t/>
        </is>
      </c>
    </row>
    <row r="15665" customHeight="true" ht="15.0">
      <c r="A15665" s="29" t="inlineStr">
        <is>
          <t>Apoyo técnico al Centro Coordinador de Información y Documentación Juvenil de Euskadi.</t>
        </is>
      </c>
      <c r="B15665" s="29" t="inlineStr">
        <is>
          <t/>
        </is>
      </c>
      <c r="C15665" s="29" t="inlineStr">
        <is>
          <t>Gobierno Vasco</t>
        </is>
      </c>
      <c r="D15665" s="29" t="inlineStr">
        <is>
          <t/>
        </is>
      </c>
      <c r="E15665" s="29" t="inlineStr">
        <is>
          <t/>
        </is>
      </c>
      <c r="F15665" s="29" t="inlineStr">
        <is>
          <t/>
        </is>
      </c>
      <c r="G15665" s="29" t="inlineStr">
        <is>
          <t>Apoyo técnico al Centro Coordinador de Información y Documentación Juvenil de Euskadi.</t>
        </is>
      </c>
      <c r="H15665" s="29" t="inlineStr">
        <is>
          <t>Apoyo técnico al Centro Coordinador de Información y Documentación Juvenil de Euskadi.</t>
        </is>
      </c>
      <c r="I15665" s="29" t="inlineStr">
        <is>
          <t/>
        </is>
      </c>
      <c r="J15665" s="29" t="inlineStr">
        <is>
          <t>21/03/2023</t>
        </is>
      </c>
      <c r="K15665" s="29" t="inlineStr">
        <is>
          <t>17LHK/17S/2023</t>
        </is>
      </c>
      <c r="L15665" s="29" t="inlineStr">
        <is>
          <t>MO</t>
        </is>
      </c>
      <c r="M15665" s="29" t="inlineStr">
        <is>
          <t>false</t>
        </is>
      </c>
      <c r="N15665" s="29" t="inlineStr">
        <is>
          <t/>
        </is>
      </c>
      <c r="O15665" s="29" t="inlineStr">
        <is>
          <t/>
        </is>
      </c>
      <c r="P15665" s="29" t="inlineStr">
        <is>
          <t/>
        </is>
      </c>
      <c r="Q15665" s="29" t="inlineStr">
        <is>
          <t/>
        </is>
      </c>
      <c r="R15665" s="29" t="inlineStr">
        <is>
          <t/>
        </is>
      </c>
      <c r="S15665" s="29" t="inlineStr">
        <is>
          <t>https://www.contratacion.euskadi.eus/webkpe00-kpeperfi/es/contenidos/anuncio_contratacion/expjaso391498/es_doc/images/w32_logoGobiernoVasco.gif</t>
        </is>
      </c>
      <c r="T15665" s="29" t="inlineStr">
        <is>
          <t>Gobierno Vasco</t>
        </is>
      </c>
      <c r="U15665" s="29" t="inlineStr">
        <is>
          <t>S4833001C - Presidencia del Gobierno - Lehendakaritza</t>
        </is>
      </c>
      <c r="V15665" s="29" t="inlineStr">
        <is>
          <t>Secretaría General de Coordinación y Comunicación Social</t>
        </is>
      </c>
      <c r="W15665" s="29" t="inlineStr">
        <is>
          <t/>
        </is>
      </c>
      <c r="X15665" s="29" t="inlineStr">
        <is>
          <t/>
        </is>
      </c>
      <c r="Y15665" s="29" t="inlineStr">
        <is>
          <t>13/04/2023 09:00</t>
        </is>
      </c>
      <c r="Z15665" s="29" t="inlineStr">
        <is>
          <t>https://www.contratacion.euskadi.eus/anuncio_contratacion/apoyo-tecnico-al-centro-coordinador-informacion-y-documentacion-juvenil-euskadi/webkpe00-kpesimpc/es/</t>
        </is>
      </c>
      <c r="AA15665" s="29" t="inlineStr">
        <is>
          <t>https://www.contratacion.euskadi.eus/webkpe00-kpesimpc/es/contenidos/anuncio_contratacion/expjaso391498/es_doc/index.html</t>
        </is>
      </c>
      <c r="AB15665" s="29" t="inlineStr">
        <is>
          <t>https://www.contratacion.euskadi.eus/contenidos/anuncio_contratacion/expjaso391498/es_doc/data/es_r01dtpd187040f9bc2155f4bd8cf3739e58f77f6fa</t>
        </is>
      </c>
      <c r="AC15665" s="29" t="inlineStr">
        <is>
          <t>https://www.contratacion.euskadi.eus/contenidos/anuncio_contratacion/expjaso391498/r01Index/expjaso391498-idxContent.xml</t>
        </is>
      </c>
      <c r="AD15665" s="29" t="inlineStr">
        <is>
          <t>10/02/2026</t>
        </is>
      </c>
      <c r="AE15665" s="29" t="inlineStr">
        <is>
          <t>r01epd01197b2aaddb4a50ddf50f48805bac8fe21</t>
        </is>
      </c>
      <c r="AF15665" s="29" t="inlineStr">
        <is>
          <t>Gobierno Vasco</t>
        </is>
      </c>
      <c r="AG15665" s="29" t="inlineStr">
        <is>
          <t>r01e00000fe4e66771ba470b824b4611c98397a70</t>
        </is>
      </c>
      <c r="AH15665" s="29" t="inlineStr">
        <is>
          <t>Lehendakaritza</t>
        </is>
      </c>
      <c r="AI15665" s="29" t="inlineStr">
        <is>
          <t/>
        </is>
      </c>
      <c r="AJ15665" s="29" t="inlineStr">
        <is>
          <t/>
        </is>
      </c>
    </row>
    <row r="15666" customHeight="true" ht="15.0">
      <c r="A15666" s="29" t="inlineStr">
        <is>
          <t>El objeto del contrato es la cobertura de los seguros de pérdidas o daños materiales ocasionados al patrimonio de la DFG.</t>
        </is>
      </c>
      <c r="B15666" s="29" t="inlineStr">
        <is>
          <t/>
        </is>
      </c>
      <c r="C15666" s="29" t="inlineStr">
        <is>
          <t>Gobierno Vasco</t>
        </is>
      </c>
      <c r="D15666" s="29" t="inlineStr">
        <is>
          <t/>
        </is>
      </c>
      <c r="E15666" s="29" t="inlineStr">
        <is>
          <t/>
        </is>
      </c>
      <c r="F15666" s="29" t="inlineStr">
        <is>
          <t/>
        </is>
      </c>
      <c r="G15666" s="29" t="inlineStr">
        <is>
          <t>El objeto del contrato es la cobertura de los seguros de pérdidas o daños materiales ocasionados al patrimonio de la DFG.</t>
        </is>
      </c>
      <c r="H15666" s="29" t="inlineStr">
        <is>
          <t>El objeto del contrato es la cobertura de los seguros de pérdidas o daños materiales ocasionados al patrimonio de la DFG.</t>
        </is>
      </c>
      <c r="I15666" s="29" t="inlineStr">
        <is>
          <t/>
        </is>
      </c>
      <c r="J15666" s="29" t="inlineStr">
        <is>
          <t>20/03/2023</t>
        </is>
      </c>
      <c r="K15666" s="29" t="inlineStr">
        <is>
          <t>X23001</t>
        </is>
      </c>
      <c r="L15666" s="29" t="inlineStr">
        <is>
          <t>Formalización del contrato</t>
        </is>
      </c>
      <c r="M15666" s="29" t="inlineStr">
        <is>
          <t>false</t>
        </is>
      </c>
      <c r="N15666" s="29" t="inlineStr">
        <is>
          <t/>
        </is>
      </c>
      <c r="O15666" s="29" t="inlineStr">
        <is>
          <t/>
        </is>
      </c>
      <c r="P15666" s="29" t="inlineStr">
        <is>
          <t/>
        </is>
      </c>
      <c r="Q15666" s="29" t="inlineStr">
        <is>
          <t/>
        </is>
      </c>
      <c r="R15666" s="29" t="inlineStr">
        <is>
          <t/>
        </is>
      </c>
      <c r="S15666" s="29" t="inlineStr">
        <is>
          <t>https://www.contratacion.euskadi.eus/webkpe00-kpeperfi/es/contenidos/anuncio_contratacion/expjaso391575/es_doc/images/logo_dfg.gif</t>
        </is>
      </c>
      <c r="T15666" s="29" t="inlineStr">
        <is>
          <t>Diputación Foral de Gipuzkoa</t>
        </is>
      </c>
      <c r="U15666" s="29" t="inlineStr">
        <is>
          <t>P2000000F - Departamento de Gobernanza</t>
        </is>
      </c>
      <c r="V15666" s="29" t="inlineStr">
        <is>
          <t>Consejo de Gobierno Foral</t>
        </is>
      </c>
      <c r="W15666" s="29" t="inlineStr">
        <is>
          <t/>
        </is>
      </c>
      <c r="X15666" s="29" t="inlineStr">
        <is>
          <t/>
        </is>
      </c>
      <c r="Y15666" s="29" t="inlineStr">
        <is>
          <t>14/04/2023 16:00</t>
        </is>
      </c>
      <c r="Z15666" s="29" t="inlineStr">
        <is>
          <t>https://www.contratacion.euskadi.eus/anuncio_contratacion/el-objeto-del-contrato-es-cobertura-seguros-perdidas-o-danos-materiales-ocasionados-al-patrimonio-dfg/webkpe00-kpesimpc/es/</t>
        </is>
      </c>
      <c r="AA15666" s="29" t="inlineStr">
        <is>
          <t>https://www.contratacion.euskadi.eus/webkpe00-kpesimpc/es/contenidos/anuncio_contratacion/expjaso391575/es_doc/index.html</t>
        </is>
      </c>
      <c r="AB15666" s="29" t="inlineStr">
        <is>
          <t>https://www.contratacion.euskadi.eus/contenidos/anuncio_contratacion/expjaso391575/es_doc/data/es_r01dtpd186fe7bfa583cd184609c27c4f843886d29</t>
        </is>
      </c>
      <c r="AC15666" s="29" t="inlineStr">
        <is>
          <t>https://www.contratacion.euskadi.eus/contenidos/anuncio_contratacion/expjaso391575/r01Index/expjaso391575-idxContent.xml</t>
        </is>
      </c>
      <c r="AD15666" s="29" t="inlineStr">
        <is>
          <t>02/01/2026</t>
        </is>
      </c>
      <c r="AE15666" s="29" t="inlineStr">
        <is>
          <t>r01epd01218c3c8ea11bfc566ecc1955cc67af963</t>
        </is>
      </c>
      <c r="AF15666" s="29" t="inlineStr">
        <is>
          <t>Diputación Foral de Gipuzkoa</t>
        </is>
      </c>
      <c r="AG15666" s="29" t="inlineStr">
        <is>
          <t/>
        </is>
      </c>
      <c r="AH15666" s="29" t="inlineStr">
        <is>
          <t/>
        </is>
      </c>
      <c r="AI15666" s="29" t="inlineStr">
        <is>
          <t/>
        </is>
      </c>
      <c r="AJ15666" s="29" t="inlineStr">
        <is>
          <t/>
        </is>
      </c>
    </row>
    <row r="15667" customHeight="true" ht="15.0">
      <c r="A15667" s="29" t="inlineStr">
        <is>
          <t>Servicio de apoyo a la redacción del proyecto constructivo de desdoblamiento de vía en Zugastieta</t>
        </is>
      </c>
      <c r="B15667" s="29" t="inlineStr">
        <is>
          <t/>
        </is>
      </c>
      <c r="C15667" s="29" t="inlineStr">
        <is>
          <t>Gobierno Vasco</t>
        </is>
      </c>
      <c r="D15667" s="29" t="inlineStr">
        <is>
          <t/>
        </is>
      </c>
      <c r="E15667" s="29" t="inlineStr">
        <is>
          <t/>
        </is>
      </c>
      <c r="F15667" s="29" t="inlineStr">
        <is>
          <t/>
        </is>
      </c>
      <c r="G15667" s="29" t="inlineStr">
        <is>
          <t>Servicio de apoyo a la redacción del proyecto constructivo de desdoblamiento de vía en Zugastieta</t>
        </is>
      </c>
      <c r="H15667" s="29" t="inlineStr">
        <is>
          <t>Servicio de apoyo a la redacción del proyecto constructivo de desdoblamiento de vía en Zugastieta</t>
        </is>
      </c>
      <c r="I15667" s="29" t="inlineStr">
        <is>
          <t/>
        </is>
      </c>
      <c r="J15667" s="29" t="inlineStr">
        <is>
          <t>28/03/2023</t>
        </is>
      </c>
      <c r="K15667" s="29" t="inlineStr">
        <is>
          <t>P20024122</t>
        </is>
      </c>
      <c r="L15667" s="29" t="inlineStr">
        <is>
          <t>MO</t>
        </is>
      </c>
      <c r="M15667" s="29" t="inlineStr">
        <is>
          <t>false</t>
        </is>
      </c>
      <c r="N15667" s="29" t="inlineStr">
        <is>
          <t/>
        </is>
      </c>
      <c r="O15667" s="29" t="inlineStr">
        <is>
          <t/>
        </is>
      </c>
      <c r="P15667" s="29" t="inlineStr">
        <is>
          <t/>
        </is>
      </c>
      <c r="Q15667" s="29" t="inlineStr">
        <is>
          <t/>
        </is>
      </c>
      <c r="R15667" s="29" t="inlineStr">
        <is>
          <t/>
        </is>
      </c>
      <c r="S15667" s="29" t="inlineStr">
        <is>
          <t>https://www.contratacion.euskadi.eus/webkpe00-kpeperfi/es/contenidos/anuncio_contratacion/expjaso393058/es_doc/images/ets-logo-txiki.png</t>
        </is>
      </c>
      <c r="T15667" s="29" t="inlineStr">
        <is>
          <t>Euskal Trenbide Sarea</t>
        </is>
      </c>
      <c r="U15667" s="29" t="inlineStr">
        <is>
          <t>S0100001G - ETS - Euskal Trenbide Sarea</t>
        </is>
      </c>
      <c r="V15667" s="29" t="inlineStr">
        <is>
          <t>Comisión Delegada en Materia de Contratación de ETS</t>
        </is>
      </c>
      <c r="W15667" s="29" t="inlineStr">
        <is>
          <t/>
        </is>
      </c>
      <c r="X15667" s="29" t="inlineStr">
        <is>
          <t/>
        </is>
      </c>
      <c r="Y15667" s="29" t="inlineStr">
        <is>
          <t>05/05/2023 12:00</t>
        </is>
      </c>
      <c r="Z15667" s="29" t="inlineStr">
        <is>
          <t>https://www.contratacion.euskadi.eus/anuncio_contratacion/servicio-apoyo-redaccion-del-proyecto-constructivo-desdoblamiento-via-zugastieta/webkpe00-kpesimpc/es/</t>
        </is>
      </c>
      <c r="AA15667" s="29" t="inlineStr">
        <is>
          <t>https://www.contratacion.euskadi.eus/webkpe00-kpesimpc/es/contenidos/anuncio_contratacion/expjaso393058/es_doc/index.html</t>
        </is>
      </c>
      <c r="AB15667" s="29" t="inlineStr">
        <is>
          <t>https://www.contratacion.euskadi.eus/contenidos/anuncio_contratacion/expjaso393058/es_doc/data/es_r01dtpd0187271fb2af1437b92c8553641d94ea58b</t>
        </is>
      </c>
      <c r="AC15667" s="29" t="inlineStr">
        <is>
          <t>https://www.contratacion.euskadi.eus/contenidos/anuncio_contratacion/expjaso393058/r01Index/expjaso393058-idxContent.xml</t>
        </is>
      </c>
      <c r="AD15667" s="29" t="inlineStr">
        <is>
          <t>15/01/2026</t>
        </is>
      </c>
      <c r="AE15667" s="29" t="inlineStr">
        <is>
          <t>r01epd0124ddd405c0f66eb66553e9a3434a06831</t>
        </is>
      </c>
      <c r="AF15667" s="29" t="inlineStr">
        <is>
          <t>ETS - Euskal Trenbide Sarea</t>
        </is>
      </c>
      <c r="AG15667" s="29" t="inlineStr">
        <is>
          <t>r01epd012641c34ddf902dada3c34f0feb97d5a59</t>
        </is>
      </c>
      <c r="AH15667" s="29" t="inlineStr">
        <is>
          <t>ETS - Euskal Trenbide Sarea</t>
        </is>
      </c>
      <c r="AI15667" s="29" t="inlineStr">
        <is>
          <t/>
        </is>
      </c>
      <c r="AJ15667" s="29" t="inlineStr">
        <is>
          <t/>
        </is>
      </c>
    </row>
    <row r="15668" customHeight="true" ht="15.0">
      <c r="A15668" s="29" t="inlineStr">
        <is>
          <t>Acuerdo marco para el suministro de biomasa a través de la Central de Contratación Foral de Gipuzkoa</t>
        </is>
      </c>
      <c r="B15668" s="29" t="inlineStr">
        <is>
          <t/>
        </is>
      </c>
      <c r="C15668" s="29" t="inlineStr">
        <is>
          <t>Gobierno Vasco</t>
        </is>
      </c>
      <c r="D15668" s="29" t="inlineStr">
        <is>
          <t/>
        </is>
      </c>
      <c r="E15668" s="29" t="inlineStr">
        <is>
          <t/>
        </is>
      </c>
      <c r="F15668" s="29" t="inlineStr">
        <is>
          <t/>
        </is>
      </c>
      <c r="G15668" s="29" t="inlineStr">
        <is>
          <t>Acuerdo marco para el suministro de biomasa a través de la Central de Contratación Foral de Gipuzkoa</t>
        </is>
      </c>
      <c r="H15668" s="29" t="inlineStr">
        <is>
          <t>Acuerdo marco para el suministro de biomasa a través de la Central de Contratación Foral de Gipuzkoa</t>
        </is>
      </c>
      <c r="I15668" s="29" t="inlineStr">
        <is>
          <t/>
        </is>
      </c>
      <c r="J15668" s="29" t="inlineStr">
        <is>
          <t>03/04/2023</t>
        </is>
      </c>
      <c r="K15668" s="29" t="inlineStr">
        <is>
          <t>X23004</t>
        </is>
      </c>
      <c r="L15668" s="29" t="inlineStr">
        <is>
          <t>Formalización del contrato</t>
        </is>
      </c>
      <c r="M15668" s="29" t="inlineStr">
        <is>
          <t>false</t>
        </is>
      </c>
      <c r="N15668" s="29" t="inlineStr">
        <is>
          <t/>
        </is>
      </c>
      <c r="O15668" s="29" t="inlineStr">
        <is>
          <t/>
        </is>
      </c>
      <c r="P15668" s="29" t="inlineStr">
        <is>
          <t/>
        </is>
      </c>
      <c r="Q15668" s="29" t="inlineStr">
        <is>
          <t/>
        </is>
      </c>
      <c r="R15668" s="29" t="inlineStr">
        <is>
          <t/>
        </is>
      </c>
      <c r="S15668" s="29" t="inlineStr">
        <is>
          <t>https://www.contratacion.euskadi.eus/webkpe00-kpeperfi/es/contenidos/anuncio_contratacion/expjaso395663/es_doc/images/logo_dfg.gif</t>
        </is>
      </c>
      <c r="T15668" s="29" t="inlineStr">
        <is>
          <t>Diputación Foral de Gipuzkoa</t>
        </is>
      </c>
      <c r="U15668" s="29" t="inlineStr">
        <is>
          <t>P2000000F - Departamento de Gobernanza</t>
        </is>
      </c>
      <c r="V15668" s="29" t="inlineStr">
        <is>
          <t>Consejo de Gobierno Foral</t>
        </is>
      </c>
      <c r="W15668" s="29" t="inlineStr">
        <is>
          <t/>
        </is>
      </c>
      <c r="X15668" s="29" t="inlineStr">
        <is>
          <t/>
        </is>
      </c>
      <c r="Y15668" s="29" t="inlineStr">
        <is>
          <t>27/04/2023 16:00</t>
        </is>
      </c>
      <c r="Z15668" s="29" t="inlineStr">
        <is>
          <t>https://www.contratacion.euskadi.eus/anuncio_contratacion/acuerdo-marco-suministro-biomasa-traves-central-contratacion-foral-gipuzkoa/webkpe00-kpesimpc/es/</t>
        </is>
      </c>
      <c r="AA15668" s="29" t="inlineStr">
        <is>
          <t>https://www.contratacion.euskadi.eus/webkpe00-kpesimpc/es/contenidos/anuncio_contratacion/expjaso395663/es_doc/index.html</t>
        </is>
      </c>
      <c r="AB15668" s="29" t="inlineStr">
        <is>
          <t>https://www.contratacion.euskadi.eus/contenidos/anuncio_contratacion/expjaso395663/es_doc/data/es_r01dtpd018746b4a2543b2912cd2793658b3232c39</t>
        </is>
      </c>
      <c r="AC15668" s="29" t="inlineStr">
        <is>
          <t>https://www.contratacion.euskadi.eus/contenidos/anuncio_contratacion/expjaso395663/r01Index/expjaso395663-idxContent.xml</t>
        </is>
      </c>
      <c r="AD15668" s="29" t="inlineStr">
        <is>
          <t>02/01/2026</t>
        </is>
      </c>
      <c r="AE15668" s="29" t="inlineStr">
        <is>
          <t>r01epd01218c3c8ea11bfc566ecc1955cc67af963</t>
        </is>
      </c>
      <c r="AF15668" s="29" t="inlineStr">
        <is>
          <t>Diputación Foral de Gipuzkoa</t>
        </is>
      </c>
      <c r="AG15668" s="29" t="inlineStr">
        <is>
          <t/>
        </is>
      </c>
      <c r="AH15668" s="29" t="inlineStr">
        <is>
          <t/>
        </is>
      </c>
      <c r="AI15668" s="29" t="inlineStr">
        <is>
          <t/>
        </is>
      </c>
      <c r="AJ15668" s="29" t="inlineStr">
        <is>
          <t/>
        </is>
      </c>
    </row>
    <row r="15669" customHeight="true" ht="15.0">
      <c r="A15669" s="29" t="inlineStr">
        <is>
          <t>Agencia de noticias.Provisión de noticias
instantáneas a los grupos políticos del Ayuntamiento.</t>
        </is>
      </c>
      <c r="B15669" s="29" t="inlineStr">
        <is>
          <t/>
        </is>
      </c>
      <c r="C15669" s="29" t="inlineStr">
        <is>
          <t>Gobierno Vasco</t>
        </is>
      </c>
      <c r="D15669" s="29" t="inlineStr">
        <is>
          <t/>
        </is>
      </c>
      <c r="E15669" s="29" t="inlineStr">
        <is>
          <t/>
        </is>
      </c>
      <c r="F15669" s="29" t="inlineStr">
        <is>
          <t/>
        </is>
      </c>
      <c r="G15669" s="29" t="inlineStr">
        <is>
          <t>Agencia de noticias.Provisión de noticiasinstantáneas a los grupos políticos del Ayuntamiento.</t>
        </is>
      </c>
      <c r="H15669" s="29" t="inlineStr">
        <is>
          <t>Agencia de noticias.Provisión de noticiasinstantáneas a los grupos políticos del Ayuntamiento.</t>
        </is>
      </c>
      <c r="I15669" s="29" t="inlineStr">
        <is>
          <t/>
        </is>
      </c>
      <c r="J15669" s="29" t="inlineStr">
        <is>
          <t>09/06/2021</t>
        </is>
      </c>
      <c r="K15669" s="29" t="inlineStr">
        <is>
          <t>2021/CO_SSER/0021</t>
        </is>
      </c>
      <c r="L15669" s="29" t="inlineStr">
        <is>
          <t>FI</t>
        </is>
      </c>
      <c r="M15669" s="29" t="inlineStr">
        <is>
          <t>false</t>
        </is>
      </c>
      <c r="N15669" s="29" t="inlineStr">
        <is>
          <t/>
        </is>
      </c>
      <c r="O15669" s="29" t="inlineStr">
        <is>
          <t/>
        </is>
      </c>
      <c r="P15669" s="29" t="inlineStr">
        <is>
          <t/>
        </is>
      </c>
      <c r="Q15669" s="29" t="inlineStr">
        <is>
          <t/>
        </is>
      </c>
      <c r="R15669" s="29" t="inlineStr">
        <is>
          <t/>
        </is>
      </c>
      <c r="S15669" s="29" t="inlineStr">
        <is>
          <t>https://www.contratacion.euskadi.eus/webkpe00-kpeperfi/es/contenidos/anuncio_contratacion/expjaso39587/es_doc/images/logo_vitoria.jpg</t>
        </is>
      </c>
      <c r="T15669" s="29" t="inlineStr">
        <is>
          <t>Ayuntamiento de Vitoria-Gasteiz</t>
        </is>
      </c>
      <c r="U15669" s="29" t="inlineStr">
        <is>
          <t>P0106800F - Ayuntamiento de Vitoria-Gasteiz</t>
        </is>
      </c>
      <c r="V15669" s="29" t="inlineStr">
        <is>
          <t>Concejala-Delegada del Departamento de Alcaldía y Relaciones Institucionales e igualdad</t>
        </is>
      </c>
      <c r="W15669" s="29" t="inlineStr">
        <is>
          <t/>
        </is>
      </c>
      <c r="X15669" s="29" t="inlineStr">
        <is>
          <t/>
        </is>
      </c>
      <c r="Y15669" s="29" t="inlineStr">
        <is>
          <t>25/06/2021 13:00</t>
        </is>
      </c>
      <c r="Z15669" s="29" t="inlineStr">
        <is>
          <t>https://www.contratacion.euskadi.eus/anuncio_contratacion/agencia-noticias-provision-noticias-instantaneas-grupos-politicos-del-ayuntamiento/webkpe00-kpesimpc/es/</t>
        </is>
      </c>
      <c r="AA15669" s="29" t="inlineStr">
        <is>
          <t>https://www.contratacion.euskadi.eus/webkpe00-kpesimpc/es/contenidos/anuncio_contratacion/expjaso39587/es_doc/index.html</t>
        </is>
      </c>
      <c r="AB15669" s="29" t="inlineStr">
        <is>
          <t>https://www.contratacion.euskadi.eus/contenidos/anuncio_contratacion/expjaso39587/es_doc/data/es_r01dtpd17a42d8f5fa158bda0867d8bcf47c52f7a8</t>
        </is>
      </c>
      <c r="AC15669" s="29" t="inlineStr">
        <is>
          <t>https://www.contratacion.euskadi.eus/contenidos/anuncio_contratacion/expjaso39587/r01Index/expjaso39587-idxContent.xml</t>
        </is>
      </c>
      <c r="AD15669" s="29" t="inlineStr">
        <is>
          <t>20/01/2026</t>
        </is>
      </c>
      <c r="AE15669" s="29" t="inlineStr">
        <is>
          <t>r01epd01247c8f5a82dd557248cddb434e507a878</t>
        </is>
      </c>
      <c r="AF15669" s="29" t="inlineStr">
        <is>
          <t>Ayuntamiento de Vitoria-Gasteiz</t>
        </is>
      </c>
      <c r="AG15669" s="29" t="inlineStr">
        <is>
          <t>r01etpd0161f5d9338f2b095b7892839b4974b3102</t>
        </is>
      </c>
      <c r="AH15669" s="29" t="inlineStr">
        <is>
          <t>Ayuntamiento de Vitoria-Gasteiz</t>
        </is>
      </c>
      <c r="AI15669" s="29" t="inlineStr">
        <is>
          <t/>
        </is>
      </c>
      <c r="AJ15669" s="29" t="inlineStr">
        <is>
          <t/>
        </is>
      </c>
    </row>
    <row r="15670" customHeight="true" ht="15.0">
      <c r="A15670" s="29" t="inlineStr">
        <is>
          <t>Contratación servicio asistencia técnica para el diseño, construcción y puesta en marcha de una plataforma de sede electrónica en Ensanche 21 Zabalgunea, S.A.</t>
        </is>
      </c>
      <c r="B15670" s="29" t="inlineStr">
        <is>
          <t/>
        </is>
      </c>
      <c r="C15670" s="29" t="inlineStr">
        <is>
          <t>Gobierno Vasco</t>
        </is>
      </c>
      <c r="D15670" s="29" t="inlineStr">
        <is>
          <t/>
        </is>
      </c>
      <c r="E15670" s="29" t="inlineStr">
        <is>
          <t/>
        </is>
      </c>
      <c r="F15670" s="29" t="inlineStr">
        <is>
          <t/>
        </is>
      </c>
      <c r="G15670" s="29" t="inlineStr">
        <is>
          <t>Contratación servicio asistencia técnica para el diseño, construcción y puesta en marcha de una plataforma de sede electrónica en Ensanche 21 Zabalgunea, S.A.</t>
        </is>
      </c>
      <c r="H15670" s="29" t="inlineStr">
        <is>
          <t>Contratación servicio asistencia técnica para el diseño, construcción y puesta en marcha de una plataforma de sede electrónica en Ensanche 21 Zabalgunea, S.A.</t>
        </is>
      </c>
      <c r="I15670" s="29" t="inlineStr">
        <is>
          <t/>
        </is>
      </c>
      <c r="J15670" s="29" t="inlineStr">
        <is>
          <t>31/03/2023</t>
        </is>
      </c>
      <c r="K15670" s="29" t="inlineStr">
        <is>
          <t>PC-23-0018</t>
        </is>
      </c>
      <c r="L15670" s="29" t="inlineStr">
        <is>
          <t>Formalización del contrato</t>
        </is>
      </c>
      <c r="M15670" s="29" t="inlineStr">
        <is>
          <t>false</t>
        </is>
      </c>
      <c r="N15670" s="29" t="inlineStr">
        <is>
          <t/>
        </is>
      </c>
      <c r="O15670" s="29" t="inlineStr">
        <is>
          <t/>
        </is>
      </c>
      <c r="P15670" s="29" t="inlineStr">
        <is>
          <t/>
        </is>
      </c>
      <c r="Q15670" s="29" t="inlineStr">
        <is>
          <t/>
        </is>
      </c>
      <c r="R15670" s="29" t="inlineStr">
        <is>
          <t/>
        </is>
      </c>
      <c r="S15670" s="29" t="inlineStr">
        <is>
          <t>https://www.contratacion.euskadi.eus/webkpe00-kpeperfi/es/contenidos/anuncio_contratacion/expjaso396291/es_doc/images/zabalgunea_logo.jpg</t>
        </is>
      </c>
      <c r="T15670" s="29" t="inlineStr">
        <is>
          <t>Sociedad Urbanísitca Municipal de Vitoria, Ensanche 21 Zabalgunea, S.A</t>
        </is>
      </c>
      <c r="U15670" s="29" t="inlineStr">
        <is>
          <t>A01302462 - Sociedad Urbanísitca Municipal de Vitoria, Ensanche 21 Zabalgunea, S.A.</t>
        </is>
      </c>
      <c r="V15670" s="29" t="inlineStr">
        <is>
          <t>Consejo de Administración</t>
        </is>
      </c>
      <c r="W15670" s="29" t="inlineStr">
        <is>
          <t/>
        </is>
      </c>
      <c r="X15670" s="29" t="inlineStr">
        <is>
          <t/>
        </is>
      </c>
      <c r="Y15670" s="29" t="inlineStr">
        <is>
          <t>26/04/2023 14:00</t>
        </is>
      </c>
      <c r="Z15670" s="29" t="inlineStr">
        <is>
          <t>https://www.contratacion.euskadi.eus/anuncio_contratacion/contratacion-servicio-asistencia-tecnica-diseno-construccion-y-puesta-marcha-plataforma-sede-electronica-ensanche-21-zabalgunea-s-a/webkpe00-kpesimpc/es/</t>
        </is>
      </c>
      <c r="AA15670" s="29" t="inlineStr">
        <is>
          <t>https://www.contratacion.euskadi.eus/webkpe00-kpesimpc/es/contenidos/anuncio_contratacion/expjaso396291/es_doc/index.html</t>
        </is>
      </c>
      <c r="AB15670" s="29" t="inlineStr">
        <is>
          <t>https://www.contratacion.euskadi.eus/contenidos/anuncio_contratacion/expjaso396291/es_doc/data/es_r01dtpd18735a1726e155f4bd89fe937590960f0a6</t>
        </is>
      </c>
      <c r="AC15670" s="29" t="inlineStr">
        <is>
          <t>https://www.contratacion.euskadi.eus/contenidos/anuncio_contratacion/expjaso396291/r01Index/expjaso396291-idxContent.xml</t>
        </is>
      </c>
      <c r="AD15670" s="29" t="inlineStr">
        <is>
          <t>10/02/2026</t>
        </is>
      </c>
      <c r="AE15670" s="29" t="inlineStr">
        <is>
          <t>r01etpd161ff5029162aca14f453e92761b4a95c26</t>
        </is>
      </c>
      <c r="AF15670" s="29" t="inlineStr">
        <is>
          <t>Sociedad Urbanísitca Municipal de Vitoria, Ensanche 21 Zabalgunea, S.A.</t>
        </is>
      </c>
      <c r="AG15670" s="29" t="inlineStr">
        <is>
          <t>r01etpd161ff4f4edc2aca14f4fc5a02b38eb2021b</t>
        </is>
      </c>
      <c r="AH15670" s="29" t="inlineStr">
        <is>
          <t>Sociedad Urbanísitca Municipal de Vitoria, Ensanche 21 Zabalgunea, S.A.</t>
        </is>
      </c>
      <c r="AI15670" s="29" t="inlineStr">
        <is>
          <t/>
        </is>
      </c>
      <c r="AJ15670" s="29" t="inlineStr">
        <is>
          <t/>
        </is>
      </c>
    </row>
    <row r="15671" customHeight="true" ht="15.0">
      <c r="A15671" s="29" t="inlineStr">
        <is>
          <t>Contrato basado en el acuerdo marco para el suministro de gasóleo C para calefacción a través de la Central de Contratación Foral de Gipuzkoa</t>
        </is>
      </c>
      <c r="B15671" s="29" t="inlineStr">
        <is>
          <t/>
        </is>
      </c>
      <c r="C15671" s="29" t="inlineStr">
        <is>
          <t>Gobierno Vasco</t>
        </is>
      </c>
      <c r="D15671" s="29" t="inlineStr">
        <is>
          <t/>
        </is>
      </c>
      <c r="E15671" s="29" t="inlineStr">
        <is>
          <t/>
        </is>
      </c>
      <c r="F15671" s="29" t="inlineStr">
        <is>
          <t/>
        </is>
      </c>
      <c r="G15671" s="29" t="inlineStr">
        <is>
          <t>Contrato basado en el acuerdo marco para el suministro de gasóleo C para calefacción a través de la Central de Contratación Foral de Gipuzkoa</t>
        </is>
      </c>
      <c r="H15671" s="29" t="inlineStr">
        <is>
          <t>Contrato basado en el acuerdo marco para el suministro de gasóleo C para calefacción a través de la Central de Contratación Foral de Gipuzkoa</t>
        </is>
      </c>
      <c r="I15671" s="29" t="inlineStr">
        <is>
          <t/>
        </is>
      </c>
      <c r="J15671" s="29" t="inlineStr">
        <is>
          <t>28/03/2023</t>
        </is>
      </c>
      <c r="K15671" s="29" t="inlineStr">
        <is>
          <t>X22019-1</t>
        </is>
      </c>
      <c r="L15671" s="29" t="inlineStr">
        <is>
          <t>Formalización del contrato</t>
        </is>
      </c>
      <c r="M15671" s="29" t="inlineStr">
        <is>
          <t>false</t>
        </is>
      </c>
      <c r="N15671" s="29" t="inlineStr">
        <is>
          <t/>
        </is>
      </c>
      <c r="O15671" s="29" t="inlineStr">
        <is>
          <t/>
        </is>
      </c>
      <c r="P15671" s="29" t="inlineStr">
        <is>
          <t/>
        </is>
      </c>
      <c r="Q15671" s="29" t="inlineStr">
        <is>
          <t/>
        </is>
      </c>
      <c r="R15671" s="29" t="inlineStr">
        <is>
          <t/>
        </is>
      </c>
      <c r="S15671" s="29" t="inlineStr">
        <is>
          <t>https://www.contratacion.euskadi.eus/webkpe00-kpeperfi/es/contenidos/anuncio_contratacion/expjaso396293/es_doc/images/logo_dfg.gif</t>
        </is>
      </c>
      <c r="T15671" s="29" t="inlineStr">
        <is>
          <t>Diputación Foral de Gipuzkoa</t>
        </is>
      </c>
      <c r="U15671" s="29" t="inlineStr">
        <is>
          <t>P2000000F - Departamento de Gobernanza</t>
        </is>
      </c>
      <c r="V15671" s="29" t="inlineStr">
        <is>
          <t>Diputado/a Foral de Gobernanza</t>
        </is>
      </c>
      <c r="W15671" s="29" t="inlineStr">
        <is>
          <t/>
        </is>
      </c>
      <c r="X15671" s="29" t="inlineStr">
        <is>
          <t/>
        </is>
      </c>
      <c r="Y15671" s="29" t="inlineStr">
        <is>
          <t/>
        </is>
      </c>
      <c r="Z15671" s="29" t="inlineStr">
        <is>
          <t>https://www.contratacion.euskadi.eus/anuncio_contratacion/contrato-basado-acuerdo-marco-suministro-gasoleo-c-calefaccion-traves-central-contratacion-foral-gipuzkoa/webkpe00-kpesimpc/es/</t>
        </is>
      </c>
      <c r="AA15671" s="29" t="inlineStr">
        <is>
          <t>https://www.contratacion.euskadi.eus/webkpe00-kpesimpc/es/contenidos/anuncio_contratacion/expjaso396293/es_doc/index.html</t>
        </is>
      </c>
      <c r="AB15671" s="29" t="inlineStr">
        <is>
          <t>https://www.contratacion.euskadi.eus/contenidos/anuncio_contratacion/expjaso396293/es_doc/data/es_r01dtpd187285c5f4a155f4bd851c798ccc175a323</t>
        </is>
      </c>
      <c r="AC15671" s="29" t="inlineStr">
        <is>
          <t>https://www.contratacion.euskadi.eus/contenidos/anuncio_contratacion/expjaso396293/r01Index/expjaso396293-idxContent.xml</t>
        </is>
      </c>
      <c r="AD15671" s="29" t="inlineStr">
        <is>
          <t>02/01/2026</t>
        </is>
      </c>
      <c r="AE15671" s="29" t="inlineStr">
        <is>
          <t>r01epd01218c3c8ea11bfc566ecc1955cc67af963</t>
        </is>
      </c>
      <c r="AF15671" s="29" t="inlineStr">
        <is>
          <t>Diputación Foral de Gipuzkoa</t>
        </is>
      </c>
      <c r="AG15671" s="29" t="inlineStr">
        <is>
          <t/>
        </is>
      </c>
      <c r="AH15671" s="29" t="inlineStr">
        <is>
          <t/>
        </is>
      </c>
      <c r="AI15671" s="29" t="inlineStr">
        <is>
          <t/>
        </is>
      </c>
      <c r="AJ15671" s="29" t="inlineStr">
        <is>
          <t/>
        </is>
      </c>
    </row>
    <row r="15672" customHeight="true" ht="15.0">
      <c r="A15672" s="29" t="inlineStr">
        <is>
          <t>Servicios de Seguridad, Vigilancia y Control de Accesos</t>
        </is>
      </c>
      <c r="B15672" s="29" t="inlineStr">
        <is>
          <t/>
        </is>
      </c>
      <c r="C15672" s="29" t="inlineStr">
        <is>
          <t>Gobierno Vasco</t>
        </is>
      </c>
      <c r="D15672" s="29" t="inlineStr">
        <is>
          <t/>
        </is>
      </c>
      <c r="E15672" s="29" t="inlineStr">
        <is>
          <t/>
        </is>
      </c>
      <c r="F15672" s="29" t="inlineStr">
        <is>
          <t/>
        </is>
      </c>
      <c r="G15672" s="29" t="inlineStr">
        <is>
          <t>Servicios de Seguridad, Vigilancia y Control de Accesos</t>
        </is>
      </c>
      <c r="H15672" s="29" t="inlineStr">
        <is>
          <t>Servicios de Seguridad, Vigilancia y Control de Accesos</t>
        </is>
      </c>
      <c r="I15672" s="29" t="inlineStr">
        <is>
          <t/>
        </is>
      </c>
      <c r="J15672" s="29" t="inlineStr">
        <is>
          <t>30/03/2023</t>
        </is>
      </c>
      <c r="K15672" s="29" t="inlineStr">
        <is>
          <t>EJIE-034-2023</t>
        </is>
      </c>
      <c r="L15672" s="29" t="inlineStr">
        <is>
          <t>MO</t>
        </is>
      </c>
      <c r="M15672" s="29" t="inlineStr">
        <is>
          <t>false</t>
        </is>
      </c>
      <c r="N15672" s="29" t="inlineStr">
        <is>
          <t/>
        </is>
      </c>
      <c r="O15672" s="29" t="inlineStr">
        <is>
          <t/>
        </is>
      </c>
      <c r="P15672" s="29" t="inlineStr">
        <is>
          <t/>
        </is>
      </c>
      <c r="Q15672" s="29" t="inlineStr">
        <is>
          <t/>
        </is>
      </c>
      <c r="R15672" s="29" t="inlineStr">
        <is>
          <t/>
        </is>
      </c>
      <c r="S15672" s="29" t="inlineStr">
        <is>
          <t>https://www.contratacion.euskadi.eus/webkpe00-kpeperfi/es/contenidos/anuncio_contratacion/expjaso396580/es_doc/images/logo_ejie.jpg</t>
        </is>
      </c>
      <c r="T15672" s="29" t="inlineStr">
        <is>
          <t>EJIE, S.A. - Sociedad Informática del Gobierno Vasco</t>
        </is>
      </c>
      <c r="U15672" s="29" t="inlineStr">
        <is>
          <t>A01022664 - EJIE-Sociedad Informática del Gobierno Vasco</t>
        </is>
      </c>
      <c r="V15672" s="29" t="inlineStr">
        <is>
          <t>Director General, Presidente, Vicepresidente del Consejo de Administración o Consejo de Administraci</t>
        </is>
      </c>
      <c r="W15672" s="29" t="inlineStr">
        <is>
          <t/>
        </is>
      </c>
      <c r="X15672" s="29" t="inlineStr">
        <is>
          <t/>
        </is>
      </c>
      <c r="Y15672" s="29" t="inlineStr">
        <is>
          <t>02/05/2023 13:00</t>
        </is>
      </c>
      <c r="Z15672" s="29" t="inlineStr">
        <is>
          <t>https://www.contratacion.euskadi.eus/anuncio_contratacion/servicios-seguridad-vigilancia-y-control-accesos-expjaso396580/webkpe00-kpesimpc/es/</t>
        </is>
      </c>
      <c r="AA15672" s="29" t="inlineStr">
        <is>
          <t>https://www.contratacion.euskadi.eus/webkpe00-kpesimpc/es/contenidos/anuncio_contratacion/expjaso396580/es_doc/index.html</t>
        </is>
      </c>
      <c r="AB15672" s="29" t="inlineStr">
        <is>
          <t>https://www.contratacion.euskadi.eus/contenidos/anuncio_contratacion/expjaso396580/es_doc/data/es_r01dtpd187326925cf155f4bd81f678faf3276bc74</t>
        </is>
      </c>
      <c r="AC15672" s="29" t="inlineStr">
        <is>
          <t>https://www.contratacion.euskadi.eus/contenidos/anuncio_contratacion/expjaso396580/r01Index/expjaso396580-idxContent.xml</t>
        </is>
      </c>
      <c r="AD15672" s="29" t="inlineStr">
        <is>
          <t>02/01/2026</t>
        </is>
      </c>
      <c r="AE15672" s="29" t="inlineStr">
        <is>
          <t>r01epd012cab7c3b2513bab5f2d1fd16f8b777a71</t>
        </is>
      </c>
      <c r="AF15672" s="29" t="inlineStr">
        <is>
          <t>EJIE-Sociedad Informática del Gobierno Vasco, S.A.</t>
        </is>
      </c>
      <c r="AG15672" s="29" t="inlineStr">
        <is>
          <t>r01epd012641c352a8902dadaa8e29e1a7d11e416</t>
        </is>
      </c>
      <c r="AH15672" s="29" t="inlineStr">
        <is>
          <t>EJIE-Sociedad Informática del Gobierno Vasco</t>
        </is>
      </c>
      <c r="AI15672" s="29" t="inlineStr">
        <is>
          <t/>
        </is>
      </c>
      <c r="AJ15672" s="29" t="inlineStr">
        <is>
          <t/>
        </is>
      </c>
    </row>
    <row r="15673" customHeight="true" ht="15.0">
      <c r="A15673" s="29" t="inlineStr">
        <is>
          <t>Definición de la solución estratégica y estructural destinada a encajar el programa educativo en Zorrotzaurre.</t>
        </is>
      </c>
      <c r="B15673" s="29" t="inlineStr">
        <is>
          <t/>
        </is>
      </c>
      <c r="C15673" s="29" t="inlineStr">
        <is>
          <t>Gobierno Vasco</t>
        </is>
      </c>
      <c r="D15673" s="29" t="inlineStr">
        <is>
          <t/>
        </is>
      </c>
      <c r="E15673" s="29" t="inlineStr">
        <is>
          <t/>
        </is>
      </c>
      <c r="F15673" s="29" t="inlineStr">
        <is>
          <t/>
        </is>
      </c>
      <c r="G15673" s="29" t="inlineStr">
        <is>
          <t>Definición de la solución estratégica y estructural destinada a encajar el programa educativo en Zorrotzaurre.</t>
        </is>
      </c>
      <c r="H15673" s="29" t="inlineStr">
        <is>
          <t>Definición de la solución estratégica y estructural destinada a encajar el programa educativo en Zorrotzaurre.</t>
        </is>
      </c>
      <c r="I15673" s="29" t="inlineStr">
        <is>
          <t/>
        </is>
      </c>
      <c r="J15673" s="29" t="inlineStr">
        <is>
          <t>18/04/2024</t>
        </is>
      </c>
      <c r="K15673" s="29" t="inlineStr">
        <is>
          <t>SE/01/23</t>
        </is>
      </c>
      <c r="L15673" s="29" t="inlineStr">
        <is>
          <t>Anuncio en estudio / Plazo cerrado</t>
        </is>
      </c>
      <c r="M15673" s="29" t="inlineStr">
        <is>
          <t>false</t>
        </is>
      </c>
      <c r="N15673" s="29" t="inlineStr">
        <is>
          <t/>
        </is>
      </c>
      <c r="O15673" s="29" t="inlineStr">
        <is>
          <t/>
        </is>
      </c>
      <c r="P15673" s="29" t="inlineStr">
        <is>
          <t/>
        </is>
      </c>
      <c r="Q15673" s="29" t="inlineStr">
        <is>
          <t/>
        </is>
      </c>
      <c r="R15673" s="29" t="inlineStr">
        <is>
          <t/>
        </is>
      </c>
      <c r="S15673" s="29" t="inlineStr">
        <is>
          <t>https://www.contratacion.euskadi.eus/webkpe00-kpeperfi/es/contenidos/anuncio_contratacion/expjaso396582/es_doc/images/w32_logoGobiernoVasco.gif</t>
        </is>
      </c>
      <c r="T15673" s="29" t="inlineStr">
        <is>
          <t>Gobierno Vasco</t>
        </is>
      </c>
      <c r="U15673" s="29" t="inlineStr">
        <is>
          <t>S4833001C - Educación</t>
        </is>
      </c>
      <c r="V15673" s="29" t="inlineStr">
        <is>
          <t>Dirección de Régimen Jurídico y Servicios</t>
        </is>
      </c>
      <c r="W15673" s="29" t="inlineStr">
        <is>
          <t/>
        </is>
      </c>
      <c r="X15673" s="29" t="inlineStr">
        <is>
          <t/>
        </is>
      </c>
      <c r="Y15673" s="29" t="inlineStr">
        <is>
          <t>05/06/2024 10:00</t>
        </is>
      </c>
      <c r="Z15673" s="29" t="inlineStr">
        <is>
          <t>https://www.contratacion.euskadi.eus/anuncio_contratacion/definicion-solucion-estrategica-y-estructural-destinada-encajar-programa-educativo-zorrotzaurre/webkpe00-kpesimpc/es/</t>
        </is>
      </c>
      <c r="AA15673" s="29" t="inlineStr">
        <is>
          <t>https://www.contratacion.euskadi.eus/webkpe00-kpesimpc/es/contenidos/anuncio_contratacion/expjaso396582/es_doc/index.html</t>
        </is>
      </c>
      <c r="AB15673" s="29" t="inlineStr">
        <is>
          <t>https://www.contratacion.euskadi.eus/contenidos/anuncio_contratacion/expjaso396582/es_doc/data/es_r01dtpd018ef00b3ee25db96b4a2dfe2763643f688</t>
        </is>
      </c>
      <c r="AC15673" s="29" t="inlineStr">
        <is>
          <t>https://www.contratacion.euskadi.eus/contenidos/anuncio_contratacion/expjaso396582/r01Index/expjaso396582-idxContent.xml</t>
        </is>
      </c>
      <c r="AD15673" s="29" t="inlineStr">
        <is>
          <t>12/01/2026</t>
        </is>
      </c>
      <c r="AE15673" s="29" t="inlineStr">
        <is>
          <t>r01epd01197b2aaddb4a50ddf50f48805bac8fe21</t>
        </is>
      </c>
      <c r="AF15673" s="29" t="inlineStr">
        <is>
          <t>Gobierno Vasco</t>
        </is>
      </c>
      <c r="AG15673" s="29" t="inlineStr">
        <is>
          <t>r01e00000fe4e66771ba470b8c53a3375b90675c3</t>
        </is>
      </c>
      <c r="AH15673" s="29" t="inlineStr">
        <is>
          <t>Educación</t>
        </is>
      </c>
      <c r="AI15673" s="29" t="inlineStr">
        <is>
          <t/>
        </is>
      </c>
      <c r="AJ15673" s="29" t="inlineStr">
        <is>
          <t/>
        </is>
      </c>
    </row>
    <row r="15674" customHeight="true" ht="15.0">
      <c r="A15674" s="29" t="inlineStr">
        <is>
          <t>Servicios de recogida y transporte de residuos de papel-cartón, de envases ligeros y de pilas usadas depositados en contenedores ubicados en el ámbito de los municipios que integran la Mancomunidad Comarcal de Debabarrena, así como de las tareas auxiliares que se precisa realizar para prestar los servicios enunciados</t>
        </is>
      </c>
      <c r="B15674" s="29" t="inlineStr">
        <is>
          <t/>
        </is>
      </c>
      <c r="C15674" s="29" t="inlineStr">
        <is>
          <t>Gobierno Vasco</t>
        </is>
      </c>
      <c r="D15674" s="29" t="inlineStr">
        <is>
          <t/>
        </is>
      </c>
      <c r="E15674" s="29" t="inlineStr">
        <is>
          <t/>
        </is>
      </c>
      <c r="F15674" s="29" t="inlineStr">
        <is>
          <t/>
        </is>
      </c>
      <c r="G15674" s="29" t="inlineStr">
        <is>
          <t>Servicios de recogida y transporte de residuos de papel-cartón, de envases ligeros y de pilas usadas depositados en contenedores ubicados en el ámbito de los municipios que integran la Mancomunidad Comarcal de Debabarrena, así como de las tareas auxiliares que se precisa realizar para prestar los servicios enunciados</t>
        </is>
      </c>
      <c r="H15674" s="29" t="inlineStr">
        <is>
          <t>Servicios de recogida y transporte de residuos de papel-cartón, de envases ligeros y de pilas usadas depositados en contenedores ubicados en el ámbito de los municipios que integran la Mancomunidad Comarcal de Debabarrena, así como de las tareas auxiliares que se precisa realizar para prestar los servicios enunciados</t>
        </is>
      </c>
      <c r="I15674" s="29" t="inlineStr">
        <is>
          <t/>
        </is>
      </c>
      <c r="J15674" s="29" t="inlineStr">
        <is>
          <t>30/03/2023</t>
        </is>
      </c>
      <c r="K15674" s="29" t="inlineStr">
        <is>
          <t>03/23-D</t>
        </is>
      </c>
      <c r="L15674" s="29" t="inlineStr">
        <is>
          <t>MO</t>
        </is>
      </c>
      <c r="M15674" s="29" t="inlineStr">
        <is>
          <t>false</t>
        </is>
      </c>
      <c r="N15674" s="29" t="inlineStr">
        <is>
          <t/>
        </is>
      </c>
      <c r="O15674" s="29" t="inlineStr">
        <is>
          <t/>
        </is>
      </c>
      <c r="P15674" s="29" t="inlineStr">
        <is>
          <t/>
        </is>
      </c>
      <c r="Q15674" s="29" t="inlineStr">
        <is>
          <t/>
        </is>
      </c>
      <c r="R15674" s="29" t="inlineStr">
        <is>
          <t/>
        </is>
      </c>
      <c r="S15674" s="29" t="inlineStr">
        <is>
          <t>https://www.contratacion.euskadi.eus/webkpe00-kpeperfi/es/contenidos/anuncio_contratacion/expjaso396784/es_doc/images/logo_debabarrena.jpg</t>
        </is>
      </c>
      <c r="T15674" s="29" t="inlineStr">
        <is>
          <t>Mancomunidad Comarcal de Debabarrena</t>
        </is>
      </c>
      <c r="U15674" s="29" t="inlineStr">
        <is>
          <t>G20079703 - Mancomunidad Comarcal de Debabarrena</t>
        </is>
      </c>
      <c r="V15674" s="29" t="inlineStr">
        <is>
          <t>Junta General</t>
        </is>
      </c>
      <c r="W15674" s="29" t="inlineStr">
        <is>
          <t/>
        </is>
      </c>
      <c r="X15674" s="29" t="inlineStr">
        <is>
          <t/>
        </is>
      </c>
      <c r="Y15674" s="29" t="inlineStr">
        <is>
          <t>08/05/2023 14:00</t>
        </is>
      </c>
      <c r="Z15674" s="29" t="inlineStr">
        <is>
          <t>https://www.contratacion.euskadi.eus/anuncio_contratacion/servicios-recogida-y-transporte-residuos-papel-carton-envases-ligeros-y-pilas-usadas-depositados-contenedores-ubicados-ambito-municipios-que-integran-mancomunidad-comarcal-debabarrena-asi-como-tareas-auxiliares-que-se-precisa-realizar-prestar-servicios-e/webkpe00-kpesimpc/es/</t>
        </is>
      </c>
      <c r="AA15674" s="29" t="inlineStr">
        <is>
          <t>https://www.contratacion.euskadi.eus/webkpe00-kpesimpc/es/contenidos/anuncio_contratacion/expjaso396784/es_doc/index.html</t>
        </is>
      </c>
      <c r="AB15674" s="29" t="inlineStr">
        <is>
          <t>https://www.contratacion.euskadi.eus/contenidos/anuncio_contratacion/expjaso396784/es_doc/data/es_r01dtpd1873295f8e31437b92cac7bcc2bc214771a</t>
        </is>
      </c>
      <c r="AC15674" s="29" t="inlineStr">
        <is>
          <t>https://www.contratacion.euskadi.eus/contenidos/anuncio_contratacion/expjaso396784/r01Index/expjaso396784-idxContent.xml</t>
        </is>
      </c>
      <c r="AD15674" s="29" t="inlineStr">
        <is>
          <t>13/01/2026</t>
        </is>
      </c>
      <c r="AE15674" s="29" t="inlineStr">
        <is>
          <t>r01etpd1507ff2e3831a0ba89dfbb1dc64966fc08f</t>
        </is>
      </c>
      <c r="AF15674" s="29" t="inlineStr">
        <is>
          <t>Mancomunidad Comarcal de Debabarrena</t>
        </is>
      </c>
      <c r="AG15674" s="29" t="inlineStr">
        <is>
          <t>r01etpd00150801e90261a0ba89ddad2b0a8507121</t>
        </is>
      </c>
      <c r="AH15674" s="29" t="inlineStr">
        <is>
          <t>Mancomunidad Comarcal de Debabarrena</t>
        </is>
      </c>
      <c r="AI15674" s="29" t="inlineStr">
        <is>
          <t/>
        </is>
      </c>
      <c r="AJ15674" s="29" t="inlineStr">
        <is>
          <t/>
        </is>
      </c>
    </row>
    <row r="15675" customHeight="true" ht="15.0">
      <c r="A15675" s="29" t="inlineStr">
        <is>
          <t>Gestión del servicio Municipal de Urgencias Sociales</t>
        </is>
      </c>
      <c r="B15675" s="29" t="inlineStr">
        <is>
          <t/>
        </is>
      </c>
      <c r="C15675" s="29" t="inlineStr">
        <is>
          <t>Gobierno Vasco</t>
        </is>
      </c>
      <c r="D15675" s="29" t="inlineStr">
        <is>
          <t/>
        </is>
      </c>
      <c r="E15675" s="29" t="inlineStr">
        <is>
          <t/>
        </is>
      </c>
      <c r="F15675" s="29" t="inlineStr">
        <is>
          <t/>
        </is>
      </c>
      <c r="G15675" s="29" t="inlineStr">
        <is>
          <t>Gestión del servicio Municipal de Urgencias Sociales</t>
        </is>
      </c>
      <c r="H15675" s="29" t="inlineStr">
        <is>
          <t>Gestión del servicio Municipal de Urgencias Sociales</t>
        </is>
      </c>
      <c r="I15675" s="29" t="inlineStr">
        <is>
          <t/>
        </is>
      </c>
      <c r="J15675" s="29" t="inlineStr">
        <is>
          <t>05/04/2023</t>
        </is>
      </c>
      <c r="K15675" s="29" t="inlineStr">
        <is>
          <t>2023/CO_ASER/0030</t>
        </is>
      </c>
      <c r="L15675" s="29" t="inlineStr">
        <is>
          <t>Formalización del contrato</t>
        </is>
      </c>
      <c r="M15675" s="29" t="inlineStr">
        <is>
          <t>false</t>
        </is>
      </c>
      <c r="N15675" s="29" t="inlineStr">
        <is>
          <t/>
        </is>
      </c>
      <c r="O15675" s="29" t="inlineStr">
        <is>
          <t/>
        </is>
      </c>
      <c r="P15675" s="29" t="inlineStr">
        <is>
          <t/>
        </is>
      </c>
      <c r="Q15675" s="29" t="inlineStr">
        <is>
          <t/>
        </is>
      </c>
      <c r="R15675" s="29" t="inlineStr">
        <is>
          <t/>
        </is>
      </c>
      <c r="S15675" s="29" t="inlineStr">
        <is>
          <t>https://www.contratacion.euskadi.eus/webkpe00-kpeperfi/es/contenidos/anuncio_contratacion/expjaso398049/es_doc/images/logo_vitoria.jpg</t>
        </is>
      </c>
      <c r="T15675" s="29" t="inlineStr">
        <is>
          <t>Ayuntamiento de Vitoria-Gasteiz</t>
        </is>
      </c>
      <c r="U15675" s="29" t="inlineStr">
        <is>
          <t>P0106800F - Ayuntamiento de Vitoria-Gasteiz</t>
        </is>
      </c>
      <c r="V15675" s="29" t="inlineStr">
        <is>
          <t>Junta de Gobierno Local</t>
        </is>
      </c>
      <c r="W15675" s="29" t="inlineStr">
        <is>
          <t/>
        </is>
      </c>
      <c r="X15675" s="29" t="inlineStr">
        <is>
          <t/>
        </is>
      </c>
      <c r="Y15675" s="29" t="inlineStr">
        <is>
          <t>05/05/2023 13:00</t>
        </is>
      </c>
      <c r="Z15675" s="29" t="inlineStr">
        <is>
          <t>https://www.contratacion.euskadi.eus/anuncio_contratacion/gestion-del-servicio-municipal-urgencias-sociales-expjaso398049/webkpe00-kpesimpc/es/</t>
        </is>
      </c>
      <c r="AA15675" s="29" t="inlineStr">
        <is>
          <t>https://www.contratacion.euskadi.eus/webkpe00-kpesimpc/es/contenidos/anuncio_contratacion/expjaso398049/es_doc/index.html</t>
        </is>
      </c>
      <c r="AB15675" s="29" t="inlineStr">
        <is>
          <t>https://www.contratacion.euskadi.eus/contenidos/anuncio_contratacion/expjaso398049/es_doc/data/es_r01dtpd0187510a25093b2912cb897254d3e027cfa</t>
        </is>
      </c>
      <c r="AC15675" s="29" t="inlineStr">
        <is>
          <t>https://www.contratacion.euskadi.eus/contenidos/anuncio_contratacion/expjaso398049/r01Index/expjaso398049-idxContent.xml</t>
        </is>
      </c>
      <c r="AD15675" s="29" t="inlineStr">
        <is>
          <t>14/01/2026</t>
        </is>
      </c>
      <c r="AE15675" s="29" t="inlineStr">
        <is>
          <t>r01epd01247c8f5a82dd557248cddb434e507a878</t>
        </is>
      </c>
      <c r="AF15675" s="29" t="inlineStr">
        <is>
          <t>Ayuntamiento de Vitoria-Gasteiz</t>
        </is>
      </c>
      <c r="AG15675" s="29" t="inlineStr">
        <is>
          <t>r01etpd0161f5d9338f2b095b7892839b4974b3102</t>
        </is>
      </c>
      <c r="AH15675" s="29" t="inlineStr">
        <is>
          <t>Ayuntamiento de Vitoria-Gasteiz</t>
        </is>
      </c>
      <c r="AI15675" s="29" t="inlineStr">
        <is>
          <t/>
        </is>
      </c>
      <c r="AJ15675" s="29" t="inlineStr">
        <is>
          <t/>
        </is>
      </c>
    </row>
    <row r="15676" customHeight="true" ht="15.0">
      <c r="A15676" s="29" t="inlineStr">
        <is>
          <t>Suministro de productos de alimentación para los recursos residenciales y comedores del servicio de personas mayores.</t>
        </is>
      </c>
      <c r="B15676" s="29" t="inlineStr">
        <is>
          <t/>
        </is>
      </c>
      <c r="C15676" s="29" t="inlineStr">
        <is>
          <t>Gobierno Vasco</t>
        </is>
      </c>
      <c r="D15676" s="29" t="inlineStr">
        <is>
          <t/>
        </is>
      </c>
      <c r="E15676" s="29" t="inlineStr">
        <is>
          <t/>
        </is>
      </c>
      <c r="F15676" s="29" t="inlineStr">
        <is>
          <t/>
        </is>
      </c>
      <c r="G15676" s="29" t="inlineStr">
        <is>
          <t>Suministro de productos de alimentación para los recursos residenciales y comedores del servicio de personas mayores.</t>
        </is>
      </c>
      <c r="H15676" s="29" t="inlineStr">
        <is>
          <t>Suministro de productos de alimentación para los recursos residenciales y comedores del servicio de personas mayores.</t>
        </is>
      </c>
      <c r="I15676" s="29" t="inlineStr">
        <is>
          <t/>
        </is>
      </c>
      <c r="J15676" s="29" t="inlineStr">
        <is>
          <t>05/04/2023</t>
        </is>
      </c>
      <c r="K15676" s="29" t="inlineStr">
        <is>
          <t>2023/CO_ASUM/0001</t>
        </is>
      </c>
      <c r="L15676" s="29" t="inlineStr">
        <is>
          <t>MO</t>
        </is>
      </c>
      <c r="M15676" s="29" t="inlineStr">
        <is>
          <t>false</t>
        </is>
      </c>
      <c r="N15676" s="29" t="inlineStr">
        <is>
          <t/>
        </is>
      </c>
      <c r="O15676" s="29" t="inlineStr">
        <is>
          <t/>
        </is>
      </c>
      <c r="P15676" s="29" t="inlineStr">
        <is>
          <t/>
        </is>
      </c>
      <c r="Q15676" s="29" t="inlineStr">
        <is>
          <t/>
        </is>
      </c>
      <c r="R15676" s="29" t="inlineStr">
        <is>
          <t/>
        </is>
      </c>
      <c r="S15676" s="29" t="inlineStr">
        <is>
          <t>https://www.contratacion.euskadi.eus/webkpe00-kpeperfi/es/contenidos/anuncio_contratacion/expjaso398106/es_doc/images/logo_vitoria.jpg</t>
        </is>
      </c>
      <c r="T15676" s="29" t="inlineStr">
        <is>
          <t>Ayuntamiento de Vitoria-Gasteiz</t>
        </is>
      </c>
      <c r="U15676" s="29" t="inlineStr">
        <is>
          <t>P0106800F - Ayuntamiento de Vitoria-Gasteiz</t>
        </is>
      </c>
      <c r="V15676" s="29" t="inlineStr">
        <is>
          <t>Junta de Gobierno Local</t>
        </is>
      </c>
      <c r="W15676" s="29" t="inlineStr">
        <is>
          <t/>
        </is>
      </c>
      <c r="X15676" s="29" t="inlineStr">
        <is>
          <t/>
        </is>
      </c>
      <c r="Y15676" s="29" t="inlineStr">
        <is>
          <t>26/05/2023 13:00</t>
        </is>
      </c>
      <c r="Z15676" s="29" t="inlineStr">
        <is>
          <t>https://www.contratacion.euskadi.eus/anuncio_contratacion/suministro-productos-alimentacion-recursos-residenciales-y-comedores-del-servicio-personas-mayores-expjaso398106/webkpe00-kpesimpc/es/</t>
        </is>
      </c>
      <c r="AA15676" s="29" t="inlineStr">
        <is>
          <t>https://www.contratacion.euskadi.eus/webkpe00-kpesimpc/es/contenidos/anuncio_contratacion/expjaso398106/es_doc/index.html</t>
        </is>
      </c>
      <c r="AB15676" s="29" t="inlineStr">
        <is>
          <t>https://www.contratacion.euskadi.eus/contenidos/anuncio_contratacion/expjaso398106/es_doc/data/es_r01dtpd187506136c32c560497eed518c94e56e40e</t>
        </is>
      </c>
      <c r="AC15676" s="29" t="inlineStr">
        <is>
          <t>https://www.contratacion.euskadi.eus/contenidos/anuncio_contratacion/expjaso398106/r01Index/expjaso398106-idxContent.xml</t>
        </is>
      </c>
      <c r="AD15676" s="29" t="inlineStr">
        <is>
          <t>14/01/2026</t>
        </is>
      </c>
      <c r="AE15676" s="29" t="inlineStr">
        <is>
          <t>r01epd01247c8f5a82dd557248cddb434e507a878</t>
        </is>
      </c>
      <c r="AF15676" s="29" t="inlineStr">
        <is>
          <t>Ayuntamiento de Vitoria-Gasteiz</t>
        </is>
      </c>
      <c r="AG15676" s="29" t="inlineStr">
        <is>
          <t>r01etpd0161f5d9338f2b095b7892839b4974b3102</t>
        </is>
      </c>
      <c r="AH15676" s="29" t="inlineStr">
        <is>
          <t>Ayuntamiento de Vitoria-Gasteiz</t>
        </is>
      </c>
      <c r="AI15676" s="29" t="inlineStr">
        <is>
          <t/>
        </is>
      </c>
      <c r="AJ15676" s="29" t="inlineStr">
        <is>
          <t/>
        </is>
      </c>
    </row>
    <row r="15677" customHeight="true" ht="15.0">
      <c r="A15677" s="29" t="inlineStr">
        <is>
          <t>Servicio de mantenimiento de limpieza de los centros públicos docentes y centros de apoyo dependientes del Departamento de Educación en los territorios de Araba, Gipuzkoa y Bizkaia</t>
        </is>
      </c>
      <c r="B15677" s="29" t="inlineStr">
        <is>
          <t/>
        </is>
      </c>
      <c r="C15677" s="29" t="inlineStr">
        <is>
          <t>Gobierno Vasco</t>
        </is>
      </c>
      <c r="D15677" s="29" t="inlineStr">
        <is>
          <t/>
        </is>
      </c>
      <c r="E15677" s="29" t="inlineStr">
        <is>
          <t/>
        </is>
      </c>
      <c r="F15677" s="29" t="inlineStr">
        <is>
          <t/>
        </is>
      </c>
      <c r="G15677" s="29" t="inlineStr">
        <is>
          <t>Servicio de mantenimiento de limpieza de los centros públicos docentes y centros de apoyo dependientes del Departamento de Educación en los territorios de Araba, Gipuzkoa y Bizkaia</t>
        </is>
      </c>
      <c r="H15677" s="29" t="inlineStr">
        <is>
          <t>Servicio de mantenimiento de limpieza de los centros públicos docentes y centros de apoyo dependientes del Departamento de Educación en los territorios de Araba, Gipuzkoa y Bizkaia</t>
        </is>
      </c>
      <c r="I15677" s="29" t="inlineStr">
        <is>
          <t/>
        </is>
      </c>
      <c r="J15677" s="29" t="inlineStr">
        <is>
          <t>13/04/2023</t>
        </is>
      </c>
      <c r="K15677" s="29" t="inlineStr">
        <is>
          <t>C02/032/2022</t>
        </is>
      </c>
      <c r="L15677" s="29" t="inlineStr">
        <is>
          <t>Formalización del contrato</t>
        </is>
      </c>
      <c r="M15677" s="29" t="inlineStr">
        <is>
          <t>false</t>
        </is>
      </c>
      <c r="N15677" s="29" t="inlineStr">
        <is>
          <t/>
        </is>
      </c>
      <c r="O15677" s="29" t="inlineStr">
        <is>
          <t/>
        </is>
      </c>
      <c r="P15677" s="29" t="inlineStr">
        <is>
          <t/>
        </is>
      </c>
      <c r="Q15677" s="29" t="inlineStr">
        <is>
          <t/>
        </is>
      </c>
      <c r="R15677" s="29" t="inlineStr">
        <is>
          <t/>
        </is>
      </c>
      <c r="S15677" s="29" t="inlineStr">
        <is>
          <t>https://www.contratacion.euskadi.eus/webkpe00-kpeperfi/es/contenidos/anuncio_contratacion/expjaso398450/es_doc/images/w32_logoGobiernoVasco.gif</t>
        </is>
      </c>
      <c r="T15677" s="29" t="inlineStr">
        <is>
          <t>Gobierno Vasco</t>
        </is>
      </c>
      <c r="U15677" s="29" t="inlineStr">
        <is>
          <t>S4833001C - Educación</t>
        </is>
      </c>
      <c r="V15677" s="29" t="inlineStr">
        <is>
          <t>Viceconsejería de Administración y Servicios</t>
        </is>
      </c>
      <c r="W15677" s="29" t="inlineStr">
        <is>
          <t/>
        </is>
      </c>
      <c r="X15677" s="29" t="inlineStr">
        <is>
          <t/>
        </is>
      </c>
      <c r="Y15677" s="29" t="inlineStr">
        <is>
          <t>16/05/2023 10:00</t>
        </is>
      </c>
      <c r="Z15677" s="29" t="inlineStr">
        <is>
          <t>https://www.contratacion.euskadi.eus/anuncio_contratacion/servicio-mantenimiento-limpieza-centros-publicos-docentes-y-centros-apoyo-dependientes-del-departamento-educacion-territorios-araba-gipuzkoa-y-bizkaia/webkpe00-kpesimpc/es/</t>
        </is>
      </c>
      <c r="AA15677" s="29" t="inlineStr">
        <is>
          <t>https://www.contratacion.euskadi.eus/webkpe00-kpesimpc/es/contenidos/anuncio_contratacion/expjaso398450/es_doc/index.html</t>
        </is>
      </c>
      <c r="AB15677" s="29" t="inlineStr">
        <is>
          <t>https://www.contratacion.euskadi.eus/contenidos/anuncio_contratacion/expjaso398450/es_doc/data/es_r01dtpd1877a537f652c56049751e064cafb9ac1ae</t>
        </is>
      </c>
      <c r="AC15677" s="29" t="inlineStr">
        <is>
          <t>https://www.contratacion.euskadi.eus/contenidos/anuncio_contratacion/expjaso398450/r01Index/expjaso398450-idxContent.xml</t>
        </is>
      </c>
      <c r="AD15677" s="29" t="inlineStr">
        <is>
          <t>30/01/2026</t>
        </is>
      </c>
      <c r="AE15677" s="29" t="inlineStr">
        <is>
          <t>r01epd01197b2aaddb4a50ddf50f48805bac8fe21</t>
        </is>
      </c>
      <c r="AF15677" s="29" t="inlineStr">
        <is>
          <t>Gobierno Vasco</t>
        </is>
      </c>
      <c r="AG15677" s="29" t="inlineStr">
        <is>
          <t>r01e00000fe4e66771ba470b8c53a3375b90675c3</t>
        </is>
      </c>
      <c r="AH15677" s="29" t="inlineStr">
        <is>
          <t>Educación</t>
        </is>
      </c>
      <c r="AI15677" s="29" t="inlineStr">
        <is>
          <t/>
        </is>
      </c>
      <c r="AJ15677" s="29" t="inlineStr">
        <is>
          <t/>
        </is>
      </c>
    </row>
    <row r="15678" customHeight="true" ht="15.0">
      <c r="A15678" s="29" t="inlineStr">
        <is>
          <t>Contrato de servicio de asistencia técnica para la redacción del Proyecto de reconstrucción del muro de mampostería en Aretxabaleta situado entre los número 9 y 11 de dicha localidad, y supervisión y dirección de las obras</t>
        </is>
      </c>
      <c r="B15678" s="29" t="inlineStr">
        <is>
          <t/>
        </is>
      </c>
      <c r="C15678" s="29" t="inlineStr">
        <is>
          <t>Gobierno Vasco</t>
        </is>
      </c>
      <c r="D15678" s="29" t="inlineStr">
        <is>
          <t/>
        </is>
      </c>
      <c r="E15678" s="29" t="inlineStr">
        <is>
          <t/>
        </is>
      </c>
      <c r="F15678" s="29" t="inlineStr">
        <is>
          <t/>
        </is>
      </c>
      <c r="G15678" s="29" t="inlineStr">
        <is>
          <t>Contrato de servicio de asistencia técnica para la redacción del Proyecto de reconstrucción del muro de mampostería en Aretxabaleta situado entre los número 9 y 11 de dicha localidad, y supervisión y dirección de las obras</t>
        </is>
      </c>
      <c r="H15678" s="29" t="inlineStr">
        <is>
          <t>Contrato de servicio de asistencia técnica para la redacción del Proyecto de reconstrucción del muro de mampostería en Aretxabaleta situado entre los número 9 y 11 de dicha localidad, y supervisión y dirección de las obras</t>
        </is>
      </c>
      <c r="I15678" s="29" t="inlineStr">
        <is>
          <t/>
        </is>
      </c>
      <c r="J15678" s="29" t="inlineStr">
        <is>
          <t>14/04/2023</t>
        </is>
      </c>
      <c r="K15678" s="29" t="inlineStr">
        <is>
          <t>PC-23-0005</t>
        </is>
      </c>
      <c r="L15678" s="29" t="inlineStr">
        <is>
          <t>Adjudicación provisional / definitiva</t>
        </is>
      </c>
      <c r="M15678" s="29" t="inlineStr">
        <is>
          <t>true</t>
        </is>
      </c>
      <c r="N15678" s="29" t="inlineStr">
        <is>
          <t/>
        </is>
      </c>
      <c r="O15678" s="29" t="inlineStr">
        <is>
          <t/>
        </is>
      </c>
      <c r="P15678" s="29" t="inlineStr">
        <is>
          <t/>
        </is>
      </c>
      <c r="Q15678" s="29" t="inlineStr">
        <is>
          <t/>
        </is>
      </c>
      <c r="R15678" s="29" t="inlineStr">
        <is>
          <t/>
        </is>
      </c>
      <c r="S15678" s="29" t="inlineStr">
        <is>
          <t>https://www.contratacion.euskadi.eus/webkpe00-kpeperfi/es/contenidos/anuncio_contratacion/expjaso399557/es_doc/images/zabalgunea_logo.jpg</t>
        </is>
      </c>
      <c r="T15678" s="29" t="inlineStr">
        <is>
          <t>Sociedad Urbanísitca Municipal de Vitoria, Ensanche 21 Zabalgunea, S.A</t>
        </is>
      </c>
      <c r="U15678" s="29" t="inlineStr">
        <is>
          <t>A01302462 - Sociedad Urbanísitca Municipal de Vitoria, Ensanche 21 Zabalgunea, S.A.</t>
        </is>
      </c>
      <c r="V15678" s="29" t="inlineStr">
        <is>
          <t>Consejo de Administración</t>
        </is>
      </c>
      <c r="W15678" s="29" t="inlineStr">
        <is>
          <t/>
        </is>
      </c>
      <c r="X15678" s="29" t="inlineStr">
        <is>
          <t/>
        </is>
      </c>
      <c r="Y15678" s="29" t="inlineStr">
        <is>
          <t/>
        </is>
      </c>
      <c r="Z15678" s="29" t="inlineStr">
        <is>
          <t>https://www.contratacion.euskadi.eus/anuncio_contratacion/contrato-servicio-asistencia-tecnica-redaccion-del-proyecto-reconstruccion-del-muro-mamposteria-aretxabaleta-situado-numero-9-y-11-dicha-localidad-y-supervision-y-direccion-obras/webkpe00-kpesimpc/es/</t>
        </is>
      </c>
      <c r="AA15678" s="29" t="inlineStr">
        <is>
          <t>https://www.contratacion.euskadi.eus/webkpe00-kpesimpc/es/contenidos/anuncio_contratacion/expjaso399557/es_doc/index.html</t>
        </is>
      </c>
      <c r="AB15678" s="29" t="inlineStr">
        <is>
          <t>https://www.contratacion.euskadi.eus/contenidos/anuncio_contratacion/expjaso399557/es_doc/data/es_r01dtpd1877f83e21a4f960b7644f8066f0efdb88d</t>
        </is>
      </c>
      <c r="AC15678" s="29" t="inlineStr">
        <is>
          <t>https://www.contratacion.euskadi.eus/contenidos/anuncio_contratacion/expjaso399557/r01Index/expjaso399557-idxContent.xml</t>
        </is>
      </c>
      <c r="AD15678" s="29" t="inlineStr">
        <is>
          <t>10/02/2026</t>
        </is>
      </c>
      <c r="AE15678" s="29" t="inlineStr">
        <is>
          <t>r01etpd161ff5029162aca14f453e92761b4a95c26</t>
        </is>
      </c>
      <c r="AF15678" s="29" t="inlineStr">
        <is>
          <t>Sociedad Urbanísitca Municipal de Vitoria, Ensanche 21 Zabalgunea, S.A.</t>
        </is>
      </c>
      <c r="AG15678" s="29" t="inlineStr">
        <is>
          <t>r01etpd161ff4f4edc2aca14f4fc5a02b38eb2021b</t>
        </is>
      </c>
      <c r="AH15678" s="29" t="inlineStr">
        <is>
          <t>Sociedad Urbanísitca Municipal de Vitoria, Ensanche 21 Zabalgunea, S.A.</t>
        </is>
      </c>
      <c r="AI15678" s="29" t="inlineStr">
        <is>
          <t/>
        </is>
      </c>
      <c r="AJ15678" s="29" t="inlineStr">
        <is>
          <t/>
        </is>
      </c>
    </row>
    <row r="15679" customHeight="true" ht="15.0">
      <c r="A15679" s="29" t="inlineStr">
        <is>
          <t>Contrato de servicios de tasación de inmuebles para la Sociedad Urbanística Municipal Ensanche 21 Zabalgunea, S.A.</t>
        </is>
      </c>
      <c r="B15679" s="29" t="inlineStr">
        <is>
          <t/>
        </is>
      </c>
      <c r="C15679" s="29" t="inlineStr">
        <is>
          <t>Gobierno Vasco</t>
        </is>
      </c>
      <c r="D15679" s="29" t="inlineStr">
        <is>
          <t/>
        </is>
      </c>
      <c r="E15679" s="29" t="inlineStr">
        <is>
          <t/>
        </is>
      </c>
      <c r="F15679" s="29" t="inlineStr">
        <is>
          <t/>
        </is>
      </c>
      <c r="G15679" s="29" t="inlineStr">
        <is>
          <t>Contrato de servicios de tasación de inmuebles para la Sociedad Urbanística Municipal Ensanche 21 Zabalgunea, S.A.</t>
        </is>
      </c>
      <c r="H15679" s="29" t="inlineStr">
        <is>
          <t>Contrato de servicios de tasación de inmuebles para la Sociedad Urbanística Municipal Ensanche 21 Zabalgunea, S.A.</t>
        </is>
      </c>
      <c r="I15679" s="29" t="inlineStr">
        <is>
          <t/>
        </is>
      </c>
      <c r="J15679" s="29" t="inlineStr">
        <is>
          <t>17/04/2023</t>
        </is>
      </c>
      <c r="K15679" s="29" t="inlineStr">
        <is>
          <t>PC-23-0007</t>
        </is>
      </c>
      <c r="L15679" s="29" t="inlineStr">
        <is>
          <t>Adjudicación provisional / definitiva</t>
        </is>
      </c>
      <c r="M15679" s="29" t="inlineStr">
        <is>
          <t>true</t>
        </is>
      </c>
      <c r="N15679" s="29" t="inlineStr">
        <is>
          <t/>
        </is>
      </c>
      <c r="O15679" s="29" t="inlineStr">
        <is>
          <t/>
        </is>
      </c>
      <c r="P15679" s="29" t="inlineStr">
        <is>
          <t/>
        </is>
      </c>
      <c r="Q15679" s="29" t="inlineStr">
        <is>
          <t/>
        </is>
      </c>
      <c r="R15679" s="29" t="inlineStr">
        <is>
          <t/>
        </is>
      </c>
      <c r="S15679" s="29" t="inlineStr">
        <is>
          <t>https://www.contratacion.euskadi.eus/webkpe00-kpeperfi/es/contenidos/anuncio_contratacion/expjaso399987/es_doc/images/zabalgunea_logo.jpg</t>
        </is>
      </c>
      <c r="T15679" s="29" t="inlineStr">
        <is>
          <t>Sociedad Urbanísitca Municipal de Vitoria, Ensanche 21 Zabalgunea, S.A</t>
        </is>
      </c>
      <c r="U15679" s="29" t="inlineStr">
        <is>
          <t>A01302462 - Sociedad Urbanísitca Municipal de Vitoria, Ensanche 21 Zabalgunea, S.A.</t>
        </is>
      </c>
      <c r="V15679" s="29" t="inlineStr">
        <is>
          <t>Consejo de Administración</t>
        </is>
      </c>
      <c r="W15679" s="29" t="inlineStr">
        <is>
          <t/>
        </is>
      </c>
      <c r="X15679" s="29" t="inlineStr">
        <is>
          <t/>
        </is>
      </c>
      <c r="Y15679" s="29" t="inlineStr">
        <is>
          <t/>
        </is>
      </c>
      <c r="Z15679" s="29" t="inlineStr">
        <is>
          <t>https://www.contratacion.euskadi.eus/anuncio_contratacion/contrato-servicios-tasacion-inmuebles-sociedad-urbanistica-municipal-ensanche-21-zabalgunea-s-a/webkpe00-kpesimpc/es/</t>
        </is>
      </c>
      <c r="AA15679" s="29" t="inlineStr">
        <is>
          <t>https://www.contratacion.euskadi.eus/webkpe00-kpesimpc/es/contenidos/anuncio_contratacion/expjaso399987/es_doc/index.html</t>
        </is>
      </c>
      <c r="AB15679" s="29" t="inlineStr">
        <is>
          <t>https://www.contratacion.euskadi.eus/contenidos/anuncio_contratacion/expjaso399987/es_doc/data/es_r01dtpd01878e31b23a1303880b9d522e627989cf8</t>
        </is>
      </c>
      <c r="AC15679" s="29" t="inlineStr">
        <is>
          <t>https://www.contratacion.euskadi.eus/contenidos/anuncio_contratacion/expjaso399987/r01Index/expjaso399987-idxContent.xml</t>
        </is>
      </c>
      <c r="AD15679" s="29" t="inlineStr">
        <is>
          <t>10/02/2026</t>
        </is>
      </c>
      <c r="AE15679" s="29" t="inlineStr">
        <is>
          <t>r01etpd161ff5029162aca14f453e92761b4a95c26</t>
        </is>
      </c>
      <c r="AF15679" s="29" t="inlineStr">
        <is>
          <t>Sociedad Urbanísitca Municipal de Vitoria, Ensanche 21 Zabalgunea, S.A.</t>
        </is>
      </c>
      <c r="AG15679" s="29" t="inlineStr">
        <is>
          <t>r01etpd161ff4f4edc2aca14f4fc5a02b38eb2021b</t>
        </is>
      </c>
      <c r="AH15679" s="29" t="inlineStr">
        <is>
          <t>Sociedad Urbanísitca Municipal de Vitoria, Ensanche 21 Zabalgunea, S.A.</t>
        </is>
      </c>
      <c r="AI15679" s="29" t="inlineStr">
        <is>
          <t/>
        </is>
      </c>
      <c r="AJ15679" s="29" t="inlineStr">
        <is>
          <t/>
        </is>
      </c>
    </row>
    <row r="15680" customHeight="true" ht="15.0">
      <c r="A15680" s="29" t="inlineStr">
        <is>
          <t>Contrato de servicio de asistencia técnica para la redacción del proyecto de eliminación del fuera de ordenación del piso 2º del edificio sito en la calle Correría nº 46 y de rehabilitación de la vivienda del 2º centro, supervisión y dirección de las obras</t>
        </is>
      </c>
      <c r="B15680" s="29" t="inlineStr">
        <is>
          <t/>
        </is>
      </c>
      <c r="C15680" s="29" t="inlineStr">
        <is>
          <t>Gobierno Vasco</t>
        </is>
      </c>
      <c r="D15680" s="29" t="inlineStr">
        <is>
          <t/>
        </is>
      </c>
      <c r="E15680" s="29" t="inlineStr">
        <is>
          <t/>
        </is>
      </c>
      <c r="F15680" s="29" t="inlineStr">
        <is>
          <t/>
        </is>
      </c>
      <c r="G15680" s="29" t="inlineStr">
        <is>
          <t>Contrato de servicio de asistencia técnica para la redacción del proyecto de eliminación del fuera de ordenación del piso 2º del edificio sito en la calle Correría nº 46 y de rehabilitación de la vivienda del 2º centro, supervisión y dirección de las obras</t>
        </is>
      </c>
      <c r="H15680" s="29" t="inlineStr">
        <is>
          <t>Contrato de servicio de asistencia técnica para la redacción del proyecto de eliminación del fuera de ordenación del piso 2º del edificio sito en la calle Correría nº 46 y de rehabilitación de la vivienda del 2º centro, supervisión y dirección de las obras</t>
        </is>
      </c>
      <c r="I15680" s="29" t="inlineStr">
        <is>
          <t/>
        </is>
      </c>
      <c r="J15680" s="29" t="inlineStr">
        <is>
          <t>17/04/2023</t>
        </is>
      </c>
      <c r="K15680" s="29" t="inlineStr">
        <is>
          <t>PC-23-0009</t>
        </is>
      </c>
      <c r="L15680" s="29" t="inlineStr">
        <is>
          <t>Adjudicación provisional / definitiva</t>
        </is>
      </c>
      <c r="M15680" s="29" t="inlineStr">
        <is>
          <t>true</t>
        </is>
      </c>
      <c r="N15680" s="29" t="inlineStr">
        <is>
          <t/>
        </is>
      </c>
      <c r="O15680" s="29" t="inlineStr">
        <is>
          <t/>
        </is>
      </c>
      <c r="P15680" s="29" t="inlineStr">
        <is>
          <t/>
        </is>
      </c>
      <c r="Q15680" s="29" t="inlineStr">
        <is>
          <t/>
        </is>
      </c>
      <c r="R15680" s="29" t="inlineStr">
        <is>
          <t/>
        </is>
      </c>
      <c r="S15680" s="29" t="inlineStr">
        <is>
          <t>https://www.contratacion.euskadi.eus/webkpe00-kpeperfi/es/contenidos/anuncio_contratacion/expjaso399993/es_doc/images/zabalgunea_logo.jpg</t>
        </is>
      </c>
      <c r="T15680" s="29" t="inlineStr">
        <is>
          <t>Sociedad Urbanísitca Municipal de Vitoria, Ensanche 21 Zabalgunea, S.A</t>
        </is>
      </c>
      <c r="U15680" s="29" t="inlineStr">
        <is>
          <t>A01302462 - Sociedad Urbanísitca Municipal de Vitoria, Ensanche 21 Zabalgunea, S.A.</t>
        </is>
      </c>
      <c r="V15680" s="29" t="inlineStr">
        <is>
          <t>Consejo de Administración</t>
        </is>
      </c>
      <c r="W15680" s="29" t="inlineStr">
        <is>
          <t/>
        </is>
      </c>
      <c r="X15680" s="29" t="inlineStr">
        <is>
          <t/>
        </is>
      </c>
      <c r="Y15680" s="29" t="inlineStr">
        <is>
          <t/>
        </is>
      </c>
      <c r="Z15680" s="29" t="inlineStr">
        <is>
          <t>https://www.contratacion.euskadi.eus/anuncio_contratacion/contrato-servicio-asistencia-tecnica-redaccion-del-proyecto-eliminacion-del-fuera-ordenacion-del-piso-2-del-edificio-sito-calle-correria-n-46-y-rehabilitacion-vivienda-del-2-centro-supervision-y-direccion-obras/webkpe00-kpesimpc/es/</t>
        </is>
      </c>
      <c r="AA15680" s="29" t="inlineStr">
        <is>
          <t>https://www.contratacion.euskadi.eus/webkpe00-kpesimpc/es/contenidos/anuncio_contratacion/expjaso399993/es_doc/index.html</t>
        </is>
      </c>
      <c r="AB15680" s="29" t="inlineStr">
        <is>
          <t>https://www.contratacion.euskadi.eus/contenidos/anuncio_contratacion/expjaso399993/es_doc/data/es_r01dtpd01878e5602225c4bd42ed594b63476672cd</t>
        </is>
      </c>
      <c r="AC15680" s="29" t="inlineStr">
        <is>
          <t>https://www.contratacion.euskadi.eus/contenidos/anuncio_contratacion/expjaso399993/r01Index/expjaso399993-idxContent.xml</t>
        </is>
      </c>
      <c r="AD15680" s="29" t="inlineStr">
        <is>
          <t>10/02/2026</t>
        </is>
      </c>
      <c r="AE15680" s="29" t="inlineStr">
        <is>
          <t>r01etpd161ff5029162aca14f453e92761b4a95c26</t>
        </is>
      </c>
      <c r="AF15680" s="29" t="inlineStr">
        <is>
          <t>Sociedad Urbanísitca Municipal de Vitoria, Ensanche 21 Zabalgunea, S.A.</t>
        </is>
      </c>
      <c r="AG15680" s="29" t="inlineStr">
        <is>
          <t>r01etpd161ff4f4edc2aca14f4fc5a02b38eb2021b</t>
        </is>
      </c>
      <c r="AH15680" s="29" t="inlineStr">
        <is>
          <t>Sociedad Urbanísitca Municipal de Vitoria, Ensanche 21 Zabalgunea, S.A.</t>
        </is>
      </c>
      <c r="AI15680" s="29" t="inlineStr">
        <is>
          <t/>
        </is>
      </c>
      <c r="AJ15680" s="29" t="inlineStr">
        <is>
          <t/>
        </is>
      </c>
    </row>
    <row r="15681" customHeight="true" ht="15.0">
      <c r="A15681" s="29" t="inlineStr">
        <is>
          <t>Diseño, gestión y evaluación del "Gaztetxo programa" de Galdakao.</t>
        </is>
      </c>
      <c r="B15681" s="29" t="inlineStr">
        <is>
          <t/>
        </is>
      </c>
      <c r="C15681" s="29" t="inlineStr">
        <is>
          <t>Gobierno Vasco</t>
        </is>
      </c>
      <c r="D15681" s="29" t="inlineStr">
        <is>
          <t/>
        </is>
      </c>
      <c r="E15681" s="29" t="inlineStr">
        <is>
          <t/>
        </is>
      </c>
      <c r="F15681" s="29" t="inlineStr">
        <is>
          <t/>
        </is>
      </c>
      <c r="G15681" s="29" t="inlineStr">
        <is>
          <t>Diseño, gestión y evaluación del "Gaztetxo programa" de Galdakao.</t>
        </is>
      </c>
      <c r="H15681" s="29" t="inlineStr">
        <is>
          <t>Diseño, gestión y evaluación del "Gaztetxo programa" de Galdakao.</t>
        </is>
      </c>
      <c r="I15681" s="29" t="inlineStr">
        <is>
          <t/>
        </is>
      </c>
      <c r="J15681" s="29" t="inlineStr">
        <is>
          <t>21/04/2023</t>
        </is>
      </c>
      <c r="K15681" s="29" t="inlineStr">
        <is>
          <t>1025/2023</t>
        </is>
      </c>
      <c r="L15681" s="29" t="inlineStr">
        <is>
          <t>MO</t>
        </is>
      </c>
      <c r="M15681" s="29" t="inlineStr">
        <is>
          <t>false</t>
        </is>
      </c>
      <c r="N15681" s="29" t="inlineStr">
        <is>
          <t/>
        </is>
      </c>
      <c r="O15681" s="29" t="inlineStr">
        <is>
          <t/>
        </is>
      </c>
      <c r="P15681" s="29" t="inlineStr">
        <is>
          <t/>
        </is>
      </c>
      <c r="Q15681" s="29" t="inlineStr">
        <is>
          <t/>
        </is>
      </c>
      <c r="R15681" s="29" t="inlineStr">
        <is>
          <t/>
        </is>
      </c>
      <c r="S15681" s="29" t="inlineStr">
        <is>
          <t>https://www.contratacion.euskadi.eus/webkpe00-kpeperfi/es/contenidos/anuncio_contratacion/expjaso400003/es_doc/images/logo_galdakao.gif</t>
        </is>
      </c>
      <c r="T15681" s="29" t="inlineStr">
        <is>
          <t>Ayuntamiento de Galdakao</t>
        </is>
      </c>
      <c r="U15681" s="29" t="inlineStr">
        <is>
          <t>P4804400B - Ayuntamiento de Galdakao</t>
        </is>
      </c>
      <c r="V15681" s="29" t="inlineStr">
        <is>
          <t>Alcalde</t>
        </is>
      </c>
      <c r="W15681" s="29" t="inlineStr">
        <is>
          <t/>
        </is>
      </c>
      <c r="X15681" s="29" t="inlineStr">
        <is>
          <t/>
        </is>
      </c>
      <c r="Y15681" s="29" t="inlineStr">
        <is>
          <t>18/05/2023 18:00</t>
        </is>
      </c>
      <c r="Z15681" s="29" t="inlineStr">
        <is>
          <t>https://www.contratacion.euskadi.eus/anuncio_contratacion/diseno-gestion-y-evaluacion-del-gaztetxo-programa-galdakao/webkpe00-kpesimpc/es/</t>
        </is>
      </c>
      <c r="AA15681" s="29" t="inlineStr">
        <is>
          <t>https://www.contratacion.euskadi.eus/webkpe00-kpesimpc/es/contenidos/anuncio_contratacion/expjaso400003/es_doc/index.html</t>
        </is>
      </c>
      <c r="AB15681" s="29" t="inlineStr">
        <is>
          <t>https://www.contratacion.euskadi.eus/contenidos/anuncio_contratacion/expjaso400003/es_doc/data/es_r01dtpd187a357f808717cd4ee95790898a0b0a8b5</t>
        </is>
      </c>
      <c r="AC15681" s="29" t="inlineStr">
        <is>
          <t>https://www.contratacion.euskadi.eus/contenidos/anuncio_contratacion/expjaso400003/r01Index/expjaso400003-idxContent.xml</t>
        </is>
      </c>
      <c r="AD15681" s="29" t="inlineStr">
        <is>
          <t>09/02/2026</t>
        </is>
      </c>
      <c r="AE15681" s="29" t="inlineStr">
        <is>
          <t>r01etpd14d99daf23418214a59f3336c12e01d0963</t>
        </is>
      </c>
      <c r="AF15681" s="29" t="inlineStr">
        <is>
          <t>Ayuntamiento de Galdakao</t>
        </is>
      </c>
      <c r="AG15681" s="29" t="inlineStr">
        <is>
          <t>r01etpd1614c31e8fa6f4097ed82c2f08595b5b9b8</t>
        </is>
      </c>
      <c r="AH15681" s="29" t="inlineStr">
        <is>
          <t>Ayuntamiento de Galdakao</t>
        </is>
      </c>
      <c r="AI15681" s="29" t="inlineStr">
        <is>
          <t/>
        </is>
      </c>
      <c r="AJ15681" s="29" t="inlineStr">
        <is>
          <t/>
        </is>
      </c>
    </row>
    <row r="15682" customHeight="true" ht="15.0">
      <c r="A15682" s="29" t="inlineStr">
        <is>
          <t>Contrato para el mantenimiento informático integral de la red de servidores pertenecientes a Ensanche 21 Zabalgunea, S.A. para el año 2023</t>
        </is>
      </c>
      <c r="B15682" s="29" t="inlineStr">
        <is>
          <t/>
        </is>
      </c>
      <c r="C15682" s="29" t="inlineStr">
        <is>
          <t>Gobierno Vasco</t>
        </is>
      </c>
      <c r="D15682" s="29" t="inlineStr">
        <is>
          <t/>
        </is>
      </c>
      <c r="E15682" s="29" t="inlineStr">
        <is>
          <t/>
        </is>
      </c>
      <c r="F15682" s="29" t="inlineStr">
        <is>
          <t/>
        </is>
      </c>
      <c r="G15682" s="29" t="inlineStr">
        <is>
          <t>Contrato para el mantenimiento informático integral de la red de servidores pertenecientes a Ensanche 21 Zabalgunea, S.A. para el año 2023</t>
        </is>
      </c>
      <c r="H15682" s="29" t="inlineStr">
        <is>
          <t>Contrato para el mantenimiento informático integral de la red de servidores pertenecientes a Ensanche 21 Zabalgunea, S.A. para el año 2023</t>
        </is>
      </c>
      <c r="I15682" s="29" t="inlineStr">
        <is>
          <t/>
        </is>
      </c>
      <c r="J15682" s="29" t="inlineStr">
        <is>
          <t>18/04/2023</t>
        </is>
      </c>
      <c r="K15682" s="29" t="inlineStr">
        <is>
          <t>PC-23-0002</t>
        </is>
      </c>
      <c r="L15682" s="29" t="inlineStr">
        <is>
          <t>Adjudicación provisional / definitiva</t>
        </is>
      </c>
      <c r="M15682" s="29" t="inlineStr">
        <is>
          <t>true</t>
        </is>
      </c>
      <c r="N15682" s="29" t="inlineStr">
        <is>
          <t/>
        </is>
      </c>
      <c r="O15682" s="29" t="inlineStr">
        <is>
          <t/>
        </is>
      </c>
      <c r="P15682" s="29" t="inlineStr">
        <is>
          <t/>
        </is>
      </c>
      <c r="Q15682" s="29" t="inlineStr">
        <is>
          <t/>
        </is>
      </c>
      <c r="R15682" s="29" t="inlineStr">
        <is>
          <t/>
        </is>
      </c>
      <c r="S15682" s="29" t="inlineStr">
        <is>
          <t>https://www.contratacion.euskadi.eus/webkpe00-kpeperfi/es/contenidos/anuncio_contratacion/expjaso400493/es_doc/images/zabalgunea_logo.jpg</t>
        </is>
      </c>
      <c r="T15682" s="29" t="inlineStr">
        <is>
          <t>Sociedad Urbanísitca Municipal de Vitoria, Ensanche 21 Zabalgunea, S.A</t>
        </is>
      </c>
      <c r="U15682" s="29" t="inlineStr">
        <is>
          <t>A01302462 - Sociedad Urbanísitca Municipal de Vitoria, Ensanche 21 Zabalgunea, S.A.</t>
        </is>
      </c>
      <c r="V15682" s="29" t="inlineStr">
        <is>
          <t>Consejo de Administración</t>
        </is>
      </c>
      <c r="W15682" s="29" t="inlineStr">
        <is>
          <t/>
        </is>
      </c>
      <c r="X15682" s="29" t="inlineStr">
        <is>
          <t/>
        </is>
      </c>
      <c r="Y15682" s="29" t="inlineStr">
        <is>
          <t/>
        </is>
      </c>
      <c r="Z15682" s="29" t="inlineStr">
        <is>
          <t>https://www.contratacion.euskadi.eus/anuncio_contratacion/contrato-mantenimiento-informatico-integral-red-servidores-pertenecientes-ensanche-21-zabalgunea-s-ano-2023/webkpe00-kpesimpc/es/</t>
        </is>
      </c>
      <c r="AA15682" s="29" t="inlineStr">
        <is>
          <t>https://www.contratacion.euskadi.eus/webkpe00-kpesimpc/es/contenidos/anuncio_contratacion/expjaso400493/es_doc/index.html</t>
        </is>
      </c>
      <c r="AB15682" s="29" t="inlineStr">
        <is>
          <t>https://www.contratacion.euskadi.eus/contenidos/anuncio_contratacion/expjaso400493/es_doc/data/es_r01dtpd187938efcfc5c4bd42ef9435799ca3cf4f5</t>
        </is>
      </c>
      <c r="AC15682" s="29" t="inlineStr">
        <is>
          <t>https://www.contratacion.euskadi.eus/contenidos/anuncio_contratacion/expjaso400493/r01Index/expjaso400493-idxContent.xml</t>
        </is>
      </c>
      <c r="AD15682" s="29" t="inlineStr">
        <is>
          <t>10/02/2026</t>
        </is>
      </c>
      <c r="AE15682" s="29" t="inlineStr">
        <is>
          <t>r01etpd161ff5029162aca14f453e92761b4a95c26</t>
        </is>
      </c>
      <c r="AF15682" s="29" t="inlineStr">
        <is>
          <t>Sociedad Urbanísitca Municipal de Vitoria, Ensanche 21 Zabalgunea, S.A.</t>
        </is>
      </c>
      <c r="AG15682" s="29" t="inlineStr">
        <is>
          <t>r01etpd161ff4f4edc2aca14f4fc5a02b38eb2021b</t>
        </is>
      </c>
      <c r="AH15682" s="29" t="inlineStr">
        <is>
          <t>Sociedad Urbanísitca Municipal de Vitoria, Ensanche 21 Zabalgunea, S.A.</t>
        </is>
      </c>
      <c r="AI15682" s="29" t="inlineStr">
        <is>
          <t/>
        </is>
      </c>
      <c r="AJ15682" s="29" t="inlineStr">
        <is>
          <t/>
        </is>
      </c>
    </row>
    <row r="15683" customHeight="true" ht="15.0">
      <c r="A15683" s="29" t="inlineStr">
        <is>
          <t>Contrato para la prestación del servicio denominado "suministro de información estadística registral inmobiliaria aplicada al municipio de Vitoria-Gasteiz. Año 2023"</t>
        </is>
      </c>
      <c r="B15683" s="29" t="inlineStr">
        <is>
          <t/>
        </is>
      </c>
      <c r="C15683" s="29" t="inlineStr">
        <is>
          <t>Gobierno Vasco</t>
        </is>
      </c>
      <c r="D15683" s="29" t="inlineStr">
        <is>
          <t/>
        </is>
      </c>
      <c r="E15683" s="29" t="inlineStr">
        <is>
          <t/>
        </is>
      </c>
      <c r="F15683" s="29" t="inlineStr">
        <is>
          <t/>
        </is>
      </c>
      <c r="G15683" s="29" t="inlineStr">
        <is>
          <t>Contrato para la prestación del servicio denominado "suministro de información estadística registral inmobiliaria aplicada al municipio de Vitoria-Gasteiz. Año 2023"</t>
        </is>
      </c>
      <c r="H15683" s="29" t="inlineStr">
        <is>
          <t>Contrato para la prestación del servicio denominado "suministro de información estadística registral inmobiliaria aplicada al municipio de Vitoria-Gasteiz. Año 2023"</t>
        </is>
      </c>
      <c r="I15683" s="29" t="inlineStr">
        <is>
          <t/>
        </is>
      </c>
      <c r="J15683" s="29" t="inlineStr">
        <is>
          <t>19/04/2023</t>
        </is>
      </c>
      <c r="K15683" s="29" t="inlineStr">
        <is>
          <t>PC-23-0003</t>
        </is>
      </c>
      <c r="L15683" s="29" t="inlineStr">
        <is>
          <t>Adjudicación provisional / definitiva</t>
        </is>
      </c>
      <c r="M15683" s="29" t="inlineStr">
        <is>
          <t>true</t>
        </is>
      </c>
      <c r="N15683" s="29" t="inlineStr">
        <is>
          <t/>
        </is>
      </c>
      <c r="O15683" s="29" t="inlineStr">
        <is>
          <t/>
        </is>
      </c>
      <c r="P15683" s="29" t="inlineStr">
        <is>
          <t/>
        </is>
      </c>
      <c r="Q15683" s="29" t="inlineStr">
        <is>
          <t/>
        </is>
      </c>
      <c r="R15683" s="29" t="inlineStr">
        <is>
          <t/>
        </is>
      </c>
      <c r="S15683" s="29" t="inlineStr">
        <is>
          <t>https://www.contratacion.euskadi.eus/webkpe00-kpeperfi/es/contenidos/anuncio_contratacion/expjaso401730/es_doc/images/zabalgunea_logo.jpg</t>
        </is>
      </c>
      <c r="T15683" s="29" t="inlineStr">
        <is>
          <t>Sociedad Urbanísitca Municipal de Vitoria, Ensanche 21 Zabalgunea, S.A</t>
        </is>
      </c>
      <c r="U15683" s="29" t="inlineStr">
        <is>
          <t>A01302462 - Sociedad Urbanísitca Municipal de Vitoria, Ensanche 21 Zabalgunea, S.A.</t>
        </is>
      </c>
      <c r="V15683" s="29" t="inlineStr">
        <is>
          <t>Consejo de Administración</t>
        </is>
      </c>
      <c r="W15683" s="29" t="inlineStr">
        <is>
          <t/>
        </is>
      </c>
      <c r="X15683" s="29" t="inlineStr">
        <is>
          <t/>
        </is>
      </c>
      <c r="Y15683" s="29" t="inlineStr">
        <is>
          <t/>
        </is>
      </c>
      <c r="Z15683" s="29" t="inlineStr">
        <is>
          <t>https://www.contratacion.euskadi.eus/anuncio_contratacion/contrato-prestacion-del-servicio-denominado-suministro-informacion-estadistica-registral-inmobiliaria-aplicada-al-municipio-vitoria-gasteiz-ano-2023/webkpe00-kpesimpc/es/</t>
        </is>
      </c>
      <c r="AA15683" s="29" t="inlineStr">
        <is>
          <t>https://www.contratacion.euskadi.eus/webkpe00-kpesimpc/es/contenidos/anuncio_contratacion/expjaso401730/es_doc/index.html</t>
        </is>
      </c>
      <c r="AB15683" s="29" t="inlineStr">
        <is>
          <t>https://www.contratacion.euskadi.eus/contenidos/anuncio_contratacion/expjaso401730/es_doc/data/es_r01dtpd187992c158e7efb529af0e490a4222eef48</t>
        </is>
      </c>
      <c r="AC15683" s="29" t="inlineStr">
        <is>
          <t>https://www.contratacion.euskadi.eus/contenidos/anuncio_contratacion/expjaso401730/r01Index/expjaso401730-idxContent.xml</t>
        </is>
      </c>
      <c r="AD15683" s="29" t="inlineStr">
        <is>
          <t>10/02/2026</t>
        </is>
      </c>
      <c r="AE15683" s="29" t="inlineStr">
        <is>
          <t>r01etpd161ff5029162aca14f453e92761b4a95c26</t>
        </is>
      </c>
      <c r="AF15683" s="29" t="inlineStr">
        <is>
          <t>Sociedad Urbanísitca Municipal de Vitoria, Ensanche 21 Zabalgunea, S.A.</t>
        </is>
      </c>
      <c r="AG15683" s="29" t="inlineStr">
        <is>
          <t>r01etpd161ff4f4edc2aca14f4fc5a02b38eb2021b</t>
        </is>
      </c>
      <c r="AH15683" s="29" t="inlineStr">
        <is>
          <t>Sociedad Urbanísitca Municipal de Vitoria, Ensanche 21 Zabalgunea, S.A.</t>
        </is>
      </c>
      <c r="AI15683" s="29" t="inlineStr">
        <is>
          <t/>
        </is>
      </c>
      <c r="AJ15683" s="29" t="inlineStr">
        <is>
          <t/>
        </is>
      </c>
    </row>
    <row r="15684" customHeight="true" ht="15.0">
      <c r="A15684" s="29" t="inlineStr">
        <is>
          <t>Contrato para el mantenimiento evolutivo, adaptativo y correctivo del registro electrónico de Ensanche 21 Zabalgunea, S.A.</t>
        </is>
      </c>
      <c r="B15684" s="29" t="inlineStr">
        <is>
          <t/>
        </is>
      </c>
      <c r="C15684" s="29" t="inlineStr">
        <is>
          <t>Gobierno Vasco</t>
        </is>
      </c>
      <c r="D15684" s="29" t="inlineStr">
        <is>
          <t/>
        </is>
      </c>
      <c r="E15684" s="29" t="inlineStr">
        <is>
          <t/>
        </is>
      </c>
      <c r="F15684" s="29" t="inlineStr">
        <is>
          <t/>
        </is>
      </c>
      <c r="G15684" s="29" t="inlineStr">
        <is>
          <t>Contrato para el mantenimiento evolutivo, adaptativo y correctivo del registro electrónico de Ensanche 21 Zabalgunea, S.A.</t>
        </is>
      </c>
      <c r="H15684" s="29" t="inlineStr">
        <is>
          <t>Contrato para el mantenimiento evolutivo, adaptativo y correctivo del registro electrónico de Ensanche 21 Zabalgunea, S.A.</t>
        </is>
      </c>
      <c r="I15684" s="29" t="inlineStr">
        <is>
          <t/>
        </is>
      </c>
      <c r="J15684" s="29" t="inlineStr">
        <is>
          <t>20/04/2023</t>
        </is>
      </c>
      <c r="K15684" s="29" t="inlineStr">
        <is>
          <t>PC-23-0001</t>
        </is>
      </c>
      <c r="L15684" s="29" t="inlineStr">
        <is>
          <t>Adjudicación provisional / definitiva</t>
        </is>
      </c>
      <c r="M15684" s="29" t="inlineStr">
        <is>
          <t>true</t>
        </is>
      </c>
      <c r="N15684" s="29" t="inlineStr">
        <is>
          <t/>
        </is>
      </c>
      <c r="O15684" s="29" t="inlineStr">
        <is>
          <t/>
        </is>
      </c>
      <c r="P15684" s="29" t="inlineStr">
        <is>
          <t/>
        </is>
      </c>
      <c r="Q15684" s="29" t="inlineStr">
        <is>
          <t/>
        </is>
      </c>
      <c r="R15684" s="29" t="inlineStr">
        <is>
          <t/>
        </is>
      </c>
      <c r="S15684" s="29" t="inlineStr">
        <is>
          <t>https://www.contratacion.euskadi.eus/webkpe00-kpeperfi/es/contenidos/anuncio_contratacion/expjaso401879/es_doc/images/zabalgunea_logo.jpg</t>
        </is>
      </c>
      <c r="T15684" s="29" t="inlineStr">
        <is>
          <t>Sociedad Urbanísitca Municipal de Vitoria, Ensanche 21 Zabalgunea, S.A</t>
        </is>
      </c>
      <c r="U15684" s="29" t="inlineStr">
        <is>
          <t>A01302462 - Sociedad Urbanísitca Municipal de Vitoria, Ensanche 21 Zabalgunea, S.A.</t>
        </is>
      </c>
      <c r="V15684" s="29" t="inlineStr">
        <is>
          <t>Consejo de Administración</t>
        </is>
      </c>
      <c r="W15684" s="29" t="inlineStr">
        <is>
          <t/>
        </is>
      </c>
      <c r="X15684" s="29" t="inlineStr">
        <is>
          <t/>
        </is>
      </c>
      <c r="Y15684" s="29" t="inlineStr">
        <is>
          <t/>
        </is>
      </c>
      <c r="Z15684" s="29" t="inlineStr">
        <is>
          <t>https://www.contratacion.euskadi.eus/anuncio_contratacion/contrato-mantenimiento-evolutivo-adaptativo-y-correctivo-del-registro-electronico-ensanche-21-zabalgunea-s-a/webkpe00-kpesimpc/es/</t>
        </is>
      </c>
      <c r="AA15684" s="29" t="inlineStr">
        <is>
          <t>https://www.contratacion.euskadi.eus/webkpe00-kpesimpc/es/contenidos/anuncio_contratacion/expjaso401879/es_doc/index.html</t>
        </is>
      </c>
      <c r="AB15684" s="29" t="inlineStr">
        <is>
          <t>https://www.contratacion.euskadi.eus/contenidos/anuncio_contratacion/expjaso401879/es_doc/data/es_r01dtpd1879e4589d57efb529a46d662938de6abb3</t>
        </is>
      </c>
      <c r="AC15684" s="29" t="inlineStr">
        <is>
          <t>https://www.contratacion.euskadi.eus/contenidos/anuncio_contratacion/expjaso401879/r01Index/expjaso401879-idxContent.xml</t>
        </is>
      </c>
      <c r="AD15684" s="29" t="inlineStr">
        <is>
          <t>10/02/2026</t>
        </is>
      </c>
      <c r="AE15684" s="29" t="inlineStr">
        <is>
          <t>r01etpd161ff5029162aca14f453e92761b4a95c26</t>
        </is>
      </c>
      <c r="AF15684" s="29" t="inlineStr">
        <is>
          <t>Sociedad Urbanísitca Municipal de Vitoria, Ensanche 21 Zabalgunea, S.A.</t>
        </is>
      </c>
      <c r="AG15684" s="29" t="inlineStr">
        <is>
          <t>r01etpd161ff4f4edc2aca14f4fc5a02b38eb2021b</t>
        </is>
      </c>
      <c r="AH15684" s="29" t="inlineStr">
        <is>
          <t>Sociedad Urbanísitca Municipal de Vitoria, Ensanche 21 Zabalgunea, S.A.</t>
        </is>
      </c>
      <c r="AI15684" s="29" t="inlineStr">
        <is>
          <t/>
        </is>
      </c>
      <c r="AJ15684" s="29" t="inlineStr">
        <is>
          <t/>
        </is>
      </c>
    </row>
    <row r="15685" customHeight="true" ht="15.0">
      <c r="A15685" s="29" t="inlineStr">
        <is>
          <t>Contrato de servicios de asistencia técnica para la organización de las primeras jornadas sociedad y vivienda: la vivienda colaborativa</t>
        </is>
      </c>
      <c r="B15685" s="29" t="inlineStr">
        <is>
          <t/>
        </is>
      </c>
      <c r="C15685" s="29" t="inlineStr">
        <is>
          <t>Gobierno Vasco</t>
        </is>
      </c>
      <c r="D15685" s="29" t="inlineStr">
        <is>
          <t/>
        </is>
      </c>
      <c r="E15685" s="29" t="inlineStr">
        <is>
          <t/>
        </is>
      </c>
      <c r="F15685" s="29" t="inlineStr">
        <is>
          <t/>
        </is>
      </c>
      <c r="G15685" s="29" t="inlineStr">
        <is>
          <t>Contrato de servicios de asistencia técnica para la organización de las primeras jornadas sociedad y vivienda: la vivienda colaborativa</t>
        </is>
      </c>
      <c r="H15685" s="29" t="inlineStr">
        <is>
          <t>Contrato de servicios de asistencia técnica para la organización de las primeras jornadas sociedad y vivienda: la vivienda colaborativa</t>
        </is>
      </c>
      <c r="I15685" s="29" t="inlineStr">
        <is>
          <t/>
        </is>
      </c>
      <c r="J15685" s="29" t="inlineStr">
        <is>
          <t>18/04/2023</t>
        </is>
      </c>
      <c r="K15685" s="29" t="inlineStr">
        <is>
          <t>PC-23-0014</t>
        </is>
      </c>
      <c r="L15685" s="29" t="inlineStr">
        <is>
          <t>Adjudicación provisional / definitiva</t>
        </is>
      </c>
      <c r="M15685" s="29" t="inlineStr">
        <is>
          <t>true</t>
        </is>
      </c>
      <c r="N15685" s="29" t="inlineStr">
        <is>
          <t/>
        </is>
      </c>
      <c r="O15685" s="29" t="inlineStr">
        <is>
          <t/>
        </is>
      </c>
      <c r="P15685" s="29" t="inlineStr">
        <is>
          <t/>
        </is>
      </c>
      <c r="Q15685" s="29" t="inlineStr">
        <is>
          <t/>
        </is>
      </c>
      <c r="R15685" s="29" t="inlineStr">
        <is>
          <t/>
        </is>
      </c>
      <c r="S15685" s="29" t="inlineStr">
        <is>
          <t>https://www.contratacion.euskadi.eus/webkpe00-kpeperfi/es/contenidos/anuncio_contratacion/expjaso401882/es_doc/images/zabalgunea_logo.jpg</t>
        </is>
      </c>
      <c r="T15685" s="29" t="inlineStr">
        <is>
          <t>Sociedad Urbanísitca Municipal de Vitoria, Ensanche 21 Zabalgunea, S.A</t>
        </is>
      </c>
      <c r="U15685" s="29" t="inlineStr">
        <is>
          <t>A01302462 - Sociedad Urbanísitca Municipal de Vitoria, Ensanche 21 Zabalgunea, S.A.</t>
        </is>
      </c>
      <c r="V15685" s="29" t="inlineStr">
        <is>
          <t>Consejo de Administración</t>
        </is>
      </c>
      <c r="W15685" s="29" t="inlineStr">
        <is>
          <t/>
        </is>
      </c>
      <c r="X15685" s="29" t="inlineStr">
        <is>
          <t/>
        </is>
      </c>
      <c r="Y15685" s="29" t="inlineStr">
        <is>
          <t/>
        </is>
      </c>
      <c r="Z15685" s="29" t="inlineStr">
        <is>
          <t>https://www.contratacion.euskadi.eus/anuncio_contratacion/contrato-servicios-asistencia-tecnica-organizacion-primeras-jornadas-sociedad-y-vivienda-vivienda-colaborativa/webkpe00-kpesimpc/es/</t>
        </is>
      </c>
      <c r="AA15685" s="29" t="inlineStr">
        <is>
          <t>https://www.contratacion.euskadi.eus/webkpe00-kpesimpc/es/contenidos/anuncio_contratacion/expjaso401882/es_doc/index.html</t>
        </is>
      </c>
      <c r="AB15685" s="29" t="inlineStr">
        <is>
          <t>https://www.contratacion.euskadi.eus/contenidos/anuncio_contratacion/expjaso401882/es_doc/data/es_r01dtpd187944ab0b77efb529a162add3fdac6191e</t>
        </is>
      </c>
      <c r="AC15685" s="29" t="inlineStr">
        <is>
          <t>https://www.contratacion.euskadi.eus/contenidos/anuncio_contratacion/expjaso401882/r01Index/expjaso401882-idxContent.xml</t>
        </is>
      </c>
      <c r="AD15685" s="29" t="inlineStr">
        <is>
          <t>10/02/2026</t>
        </is>
      </c>
      <c r="AE15685" s="29" t="inlineStr">
        <is>
          <t>r01etpd161ff5029162aca14f453e92761b4a95c26</t>
        </is>
      </c>
      <c r="AF15685" s="29" t="inlineStr">
        <is>
          <t>Sociedad Urbanísitca Municipal de Vitoria, Ensanche 21 Zabalgunea, S.A.</t>
        </is>
      </c>
      <c r="AG15685" s="29" t="inlineStr">
        <is>
          <t>r01etpd161ff4f4edc2aca14f4fc5a02b38eb2021b</t>
        </is>
      </c>
      <c r="AH15685" s="29" t="inlineStr">
        <is>
          <t>Sociedad Urbanísitca Municipal de Vitoria, Ensanche 21 Zabalgunea, S.A.</t>
        </is>
      </c>
      <c r="AI15685" s="29" t="inlineStr">
        <is>
          <t/>
        </is>
      </c>
      <c r="AJ15685" s="29" t="inlineStr">
        <is>
          <t/>
        </is>
      </c>
    </row>
    <row r="15686" customHeight="true" ht="15.0">
      <c r="A15686" s="29" t="inlineStr">
        <is>
          <t>Estudio de propuestas constructivas técnicas y energéticas para alcanzar objetivos de la rehabilitación profunda de la zona de Cuadrilla de Mendoza en el Barrio de Zaramaga en el contexto del Plan Interinstitucional de Inversiones Estratégicas (PIIE-22-24) del Gobierno Vasco</t>
        </is>
      </c>
      <c r="B15686" s="29" t="inlineStr">
        <is>
          <t/>
        </is>
      </c>
      <c r="C15686" s="29" t="inlineStr">
        <is>
          <t>Gobierno Vasco</t>
        </is>
      </c>
      <c r="D15686" s="29" t="inlineStr">
        <is>
          <t/>
        </is>
      </c>
      <c r="E15686" s="29" t="inlineStr">
        <is>
          <t/>
        </is>
      </c>
      <c r="F15686" s="29" t="inlineStr">
        <is>
          <t/>
        </is>
      </c>
      <c r="G15686" s="29" t="inlineStr">
        <is>
          <t>Estudio de propuestas constructivas técnicas y energéticas para alcanzar objetivos de la rehabilitación profunda de la zona de Cuadrilla de Mendoza en el Barrio de Zaramaga en el contexto del Plan Interinstitucional de Inversiones Estratégicas (PIIE-22-24) del Gobierno Vasco</t>
        </is>
      </c>
      <c r="H15686" s="29" t="inlineStr">
        <is>
          <t>Estudio de propuestas constructivas técnicas y energéticas para alcanzar objetivos de la rehabilitación profunda de la zona de Cuadrilla de Mendoza en el Barrio de Zaramaga en el contexto del Plan Interinstitucional de Inversiones Estratégicas (PIIE-22-24) del Gobierno Vasco</t>
        </is>
      </c>
      <c r="I15686" s="29" t="inlineStr">
        <is>
          <t/>
        </is>
      </c>
      <c r="J15686" s="29" t="inlineStr">
        <is>
          <t>20/04/2023</t>
        </is>
      </c>
      <c r="K15686" s="29" t="inlineStr">
        <is>
          <t>PC-23-0015</t>
        </is>
      </c>
      <c r="L15686" s="29" t="inlineStr">
        <is>
          <t>Adjudicación provisional / definitiva</t>
        </is>
      </c>
      <c r="M15686" s="29" t="inlineStr">
        <is>
          <t>true</t>
        </is>
      </c>
      <c r="N15686" s="29" t="inlineStr">
        <is>
          <t/>
        </is>
      </c>
      <c r="O15686" s="29" t="inlineStr">
        <is>
          <t/>
        </is>
      </c>
      <c r="P15686" s="29" t="inlineStr">
        <is>
          <t/>
        </is>
      </c>
      <c r="Q15686" s="29" t="inlineStr">
        <is>
          <t/>
        </is>
      </c>
      <c r="R15686" s="29" t="inlineStr">
        <is>
          <t/>
        </is>
      </c>
      <c r="S15686" s="29" t="inlineStr">
        <is>
          <t>https://www.contratacion.euskadi.eus/webkpe00-kpeperfi/es/contenidos/anuncio_contratacion/expjaso402379/es_doc/images/zabalgunea_logo.jpg</t>
        </is>
      </c>
      <c r="T15686" s="29" t="inlineStr">
        <is>
          <t>Sociedad Urbanísitca Municipal de Vitoria, Ensanche 21 Zabalgunea, S.A</t>
        </is>
      </c>
      <c r="U15686" s="29" t="inlineStr">
        <is>
          <t>A01302462 - Sociedad Urbanísitca Municipal de Vitoria, Ensanche 21 Zabalgunea, S.A.</t>
        </is>
      </c>
      <c r="V15686" s="29" t="inlineStr">
        <is>
          <t>Consejo de Administración</t>
        </is>
      </c>
      <c r="W15686" s="29" t="inlineStr">
        <is>
          <t/>
        </is>
      </c>
      <c r="X15686" s="29" t="inlineStr">
        <is>
          <t/>
        </is>
      </c>
      <c r="Y15686" s="29" t="inlineStr">
        <is>
          <t/>
        </is>
      </c>
      <c r="Z15686" s="29" t="inlineStr">
        <is>
          <t>https://www.contratacion.euskadi.eus/anuncio_contratacion/estudio-propuestas-constructivas-tecnicas-y-energeticas-alcanzar-objetivos-rehabilitacion-profunda-zona-cuadrilla-mendoza-barrio-zaramaga-contexto-del-plan-interinstitucional-inversiones-estrategicas-piie-22-24-del-gobierno-vasco/webkpe00-kpesimpc/es/</t>
        </is>
      </c>
      <c r="AA15686" s="29" t="inlineStr">
        <is>
          <t>https://www.contratacion.euskadi.eus/webkpe00-kpesimpc/es/contenidos/anuncio_contratacion/expjaso402379/es_doc/index.html</t>
        </is>
      </c>
      <c r="AB15686" s="29" t="inlineStr">
        <is>
          <t>https://www.contratacion.euskadi.eus/contenidos/anuncio_contratacion/expjaso402379/es_doc/data/es_r01dtpd1879e80165c5c4bd42e615099f118e3f4c5</t>
        </is>
      </c>
      <c r="AC15686" s="29" t="inlineStr">
        <is>
          <t>https://www.contratacion.euskadi.eus/contenidos/anuncio_contratacion/expjaso402379/r01Index/expjaso402379-idxContent.xml</t>
        </is>
      </c>
      <c r="AD15686" s="29" t="inlineStr">
        <is>
          <t>10/02/2026</t>
        </is>
      </c>
      <c r="AE15686" s="29" t="inlineStr">
        <is>
          <t>r01etpd161ff5029162aca14f453e92761b4a95c26</t>
        </is>
      </c>
      <c r="AF15686" s="29" t="inlineStr">
        <is>
          <t>Sociedad Urbanísitca Municipal de Vitoria, Ensanche 21 Zabalgunea, S.A.</t>
        </is>
      </c>
      <c r="AG15686" s="29" t="inlineStr">
        <is>
          <t>r01etpd161ff4f4edc2aca14f4fc5a02b38eb2021b</t>
        </is>
      </c>
      <c r="AH15686" s="29" t="inlineStr">
        <is>
          <t>Sociedad Urbanísitca Municipal de Vitoria, Ensanche 21 Zabalgunea, S.A.</t>
        </is>
      </c>
      <c r="AI15686" s="29" t="inlineStr">
        <is>
          <t/>
        </is>
      </c>
      <c r="AJ15686" s="29" t="inlineStr">
        <is>
          <t/>
        </is>
      </c>
    </row>
    <row r="15687" customHeight="true" ht="15.0">
      <c r="A15687" s="29" t="inlineStr">
        <is>
          <t>Estudio de propuestas constructivas técnicas y energéticas para alcanzar los objetivos de la rehabilitación profunda de la zona de Cuadrilla de Laguardia en el Barrio de Zaramaga en el contexto del Plan Interinstitucional de Inversiones Estratégicas (PIIE-22-24) del Gobierno Vasco</t>
        </is>
      </c>
      <c r="B15687" s="29" t="inlineStr">
        <is>
          <t/>
        </is>
      </c>
      <c r="C15687" s="29" t="inlineStr">
        <is>
          <t>Gobierno Vasco</t>
        </is>
      </c>
      <c r="D15687" s="29" t="inlineStr">
        <is>
          <t/>
        </is>
      </c>
      <c r="E15687" s="29" t="inlineStr">
        <is>
          <t/>
        </is>
      </c>
      <c r="F15687" s="29" t="inlineStr">
        <is>
          <t/>
        </is>
      </c>
      <c r="G15687" s="29" t="inlineStr">
        <is>
          <t>Estudio de propuestas constructivas técnicas y energéticas para alcanzar los objetivos de la rehabilitación profunda de la zona de Cuadrilla de Laguardia en el Barrio de Zaramaga en el contexto del Plan Interinstitucional de Inversiones Estratégicas (PIIE-22-24) del Gobierno Vasco</t>
        </is>
      </c>
      <c r="H15687" s="29" t="inlineStr">
        <is>
          <t>Estudio de propuestas constructivas técnicas y energéticas para alcanzar los objetivos de la rehabilitación profunda de la zona de Cuadrilla de Laguardia en el Barrio de Zaramaga en el contexto del Plan Interinstitucional de Inversiones Estratégicas (PIIE-22-24) del Gobierno Vasco</t>
        </is>
      </c>
      <c r="I15687" s="29" t="inlineStr">
        <is>
          <t/>
        </is>
      </c>
      <c r="J15687" s="29" t="inlineStr">
        <is>
          <t>24/04/2023</t>
        </is>
      </c>
      <c r="K15687" s="29" t="inlineStr">
        <is>
          <t>PC-23-0016</t>
        </is>
      </c>
      <c r="L15687" s="29" t="inlineStr">
        <is>
          <t>Adjudicación provisional / definitiva</t>
        </is>
      </c>
      <c r="M15687" s="29" t="inlineStr">
        <is>
          <t>true</t>
        </is>
      </c>
      <c r="N15687" s="29" t="inlineStr">
        <is>
          <t/>
        </is>
      </c>
      <c r="O15687" s="29" t="inlineStr">
        <is>
          <t/>
        </is>
      </c>
      <c r="P15687" s="29" t="inlineStr">
        <is>
          <t/>
        </is>
      </c>
      <c r="Q15687" s="29" t="inlineStr">
        <is>
          <t/>
        </is>
      </c>
      <c r="R15687" s="29" t="inlineStr">
        <is>
          <t/>
        </is>
      </c>
      <c r="S15687" s="29" t="inlineStr">
        <is>
          <t>https://www.contratacion.euskadi.eus/webkpe00-kpeperfi/es/contenidos/anuncio_contratacion/expjaso402514/es_doc/images/zabalgunea_logo.jpg</t>
        </is>
      </c>
      <c r="T15687" s="29" t="inlineStr">
        <is>
          <t>Sociedad Urbanísitca Municipal de Vitoria, Ensanche 21 Zabalgunea, S.A</t>
        </is>
      </c>
      <c r="U15687" s="29" t="inlineStr">
        <is>
          <t>A01302462 - Sociedad Urbanísitca Municipal de Vitoria, Ensanche 21 Zabalgunea, S.A.</t>
        </is>
      </c>
      <c r="V15687" s="29" t="inlineStr">
        <is>
          <t>Consejo de Administración</t>
        </is>
      </c>
      <c r="W15687" s="29" t="inlineStr">
        <is>
          <t/>
        </is>
      </c>
      <c r="X15687" s="29" t="inlineStr">
        <is>
          <t/>
        </is>
      </c>
      <c r="Y15687" s="29" t="inlineStr">
        <is>
          <t/>
        </is>
      </c>
      <c r="Z15687" s="29" t="inlineStr">
        <is>
          <t>https://www.contratacion.euskadi.eus/anuncio_contratacion/estudio-propuestas-constructivas-tecnicas-y-energeticas-alcanzar-objetivos-rehabilitacion-profunda-zona-cuadrilla-laguardia-barrio-zaramaga-contexto-del-plan-interinstitucional-inversiones-estrategicas-piie-22-24-del-gobierno-vasco/webkpe00-kpesimpc/es/</t>
        </is>
      </c>
      <c r="AA15687" s="29" t="inlineStr">
        <is>
          <t>https://www.contratacion.euskadi.eus/webkpe00-kpesimpc/es/contenidos/anuncio_contratacion/expjaso402514/es_doc/index.html</t>
        </is>
      </c>
      <c r="AB15687" s="29" t="inlineStr">
        <is>
          <t>https://www.contratacion.euskadi.eus/contenidos/anuncio_contratacion/expjaso402514/es_doc/data/es_r01dtpd187b2d985ff220806256ae1fb0223fe1990</t>
        </is>
      </c>
      <c r="AC15687" s="29" t="inlineStr">
        <is>
          <t>https://www.contratacion.euskadi.eus/contenidos/anuncio_contratacion/expjaso402514/r01Index/expjaso402514-idxContent.xml</t>
        </is>
      </c>
      <c r="AD15687" s="29" t="inlineStr">
        <is>
          <t>10/02/2026</t>
        </is>
      </c>
      <c r="AE15687" s="29" t="inlineStr">
        <is>
          <t>r01etpd161ff5029162aca14f453e92761b4a95c26</t>
        </is>
      </c>
      <c r="AF15687" s="29" t="inlineStr">
        <is>
          <t>Sociedad Urbanísitca Municipal de Vitoria, Ensanche 21 Zabalgunea, S.A.</t>
        </is>
      </c>
      <c r="AG15687" s="29" t="inlineStr">
        <is>
          <t>r01etpd161ff4f4edc2aca14f4fc5a02b38eb2021b</t>
        </is>
      </c>
      <c r="AH15687" s="29" t="inlineStr">
        <is>
          <t>Sociedad Urbanísitca Municipal de Vitoria, Ensanche 21 Zabalgunea, S.A.</t>
        </is>
      </c>
      <c r="AI15687" s="29" t="inlineStr">
        <is>
          <t/>
        </is>
      </c>
      <c r="AJ15687" s="29" t="inlineStr">
        <is>
          <t/>
        </is>
      </c>
    </row>
    <row r="15688" customHeight="true" ht="15.0">
      <c r="A15688" s="29" t="inlineStr">
        <is>
          <t>Servicio de recogida de los residuos sólidos urbanos y de envases domésticos generados en el Parque de Servicios e Imprenta Provincial de la Diputación Foral de Álava</t>
        </is>
      </c>
      <c r="B15688" s="29" t="inlineStr">
        <is>
          <t/>
        </is>
      </c>
      <c r="C15688" s="29" t="inlineStr">
        <is>
          <t>Gobierno Vasco</t>
        </is>
      </c>
      <c r="D15688" s="29" t="inlineStr">
        <is>
          <t/>
        </is>
      </c>
      <c r="E15688" s="29" t="inlineStr">
        <is>
          <t/>
        </is>
      </c>
      <c r="F15688" s="29" t="inlineStr">
        <is>
          <t/>
        </is>
      </c>
      <c r="G15688" s="29" t="inlineStr">
        <is>
          <t>Servicio de recogida de los residuos sólidos urbanos y de envases domésticos generados en el Parque de Servicios e Imprenta Provincial de la Diputación Foral de Álava</t>
        </is>
      </c>
      <c r="H15688" s="29" t="inlineStr">
        <is>
          <t>Servicio de recogida de los residuos sólidos urbanos y de envases domésticos generados en el Parque de Servicios e Imprenta Provincial de la Diputación Foral de Álava</t>
        </is>
      </c>
      <c r="I15688" s="29" t="inlineStr">
        <is>
          <t/>
        </is>
      </c>
      <c r="J15688" s="29" t="inlineStr">
        <is>
          <t>24/04/2023</t>
        </is>
      </c>
      <c r="K15688" s="29" t="inlineStr">
        <is>
          <t>SG 99/23</t>
        </is>
      </c>
      <c r="L15688" s="29" t="inlineStr">
        <is>
          <t>Formalización del contrato</t>
        </is>
      </c>
      <c r="M15688" s="29" t="inlineStr">
        <is>
          <t>false</t>
        </is>
      </c>
      <c r="N15688" s="29" t="inlineStr">
        <is>
          <t/>
        </is>
      </c>
      <c r="O15688" s="29" t="inlineStr">
        <is>
          <t/>
        </is>
      </c>
      <c r="P15688" s="29" t="inlineStr">
        <is>
          <t/>
        </is>
      </c>
      <c r="Q15688" s="29" t="inlineStr">
        <is>
          <t/>
        </is>
      </c>
      <c r="R15688" s="29" t="inlineStr">
        <is>
          <t/>
        </is>
      </c>
      <c r="S15688" s="29" t="inlineStr">
        <is>
          <t>https://www.contratacion.euskadi.eus/webkpe00-kpeperfi/es/contenidos/anuncio_contratacion/expjaso402529/es_doc/images/logo_DFA.jpg</t>
        </is>
      </c>
      <c r="T15688" s="29" t="inlineStr">
        <is>
          <t>Diputación Foral de Álava</t>
        </is>
      </c>
      <c r="U15688" s="29" t="inlineStr">
        <is>
          <t>P0100000I - Departamento de Fomento del Empleo, Comercio y Turismo y de Administración Foral</t>
        </is>
      </c>
      <c r="V15688" s="29" t="inlineStr">
        <is>
          <t>Diputado/a Foral de Fomento del Empleo, Comercio y Turismo y de Administración Foral</t>
        </is>
      </c>
      <c r="W15688" s="29" t="inlineStr">
        <is>
          <t/>
        </is>
      </c>
      <c r="X15688" s="29" t="inlineStr">
        <is>
          <t/>
        </is>
      </c>
      <c r="Y15688" s="29" t="inlineStr">
        <is>
          <t>10/05/2023 23:59</t>
        </is>
      </c>
      <c r="Z15688" s="29" t="inlineStr">
        <is>
          <t>https://www.contratacion.euskadi.eus/anuncio_contratacion/servicio-recogida-residuos-solidos-urbanos-y-envases-domesticos-generados-parque-servicios-e-imprenta-provincial-diputacion-foral-alava/webkpe00-kpesimpc/es/</t>
        </is>
      </c>
      <c r="AA15688" s="29" t="inlineStr">
        <is>
          <t>https://www.contratacion.euskadi.eus/webkpe00-kpesimpc/es/contenidos/anuncio_contratacion/expjaso402529/es_doc/index.html</t>
        </is>
      </c>
      <c r="AB15688" s="29" t="inlineStr">
        <is>
          <t>https://www.contratacion.euskadi.eus/contenidos/anuncio_contratacion/expjaso402529/es_doc/data/es_r01dtpd0187b3234d1d422a6c6a0a2f5fb59239db9</t>
        </is>
      </c>
      <c r="AC15688" s="29" t="inlineStr">
        <is>
          <t>https://www.contratacion.euskadi.eus/contenidos/anuncio_contratacion/expjaso402529/r01Index/expjaso402529-idxContent.xml</t>
        </is>
      </c>
      <c r="AD15688" s="29" t="inlineStr">
        <is>
          <t>20/01/2026</t>
        </is>
      </c>
      <c r="AE15688" s="29" t="inlineStr">
        <is>
          <t>r01epd01218c2ce3ee1bfc5662b5b327f5ea8ff35</t>
        </is>
      </c>
      <c r="AF15688" s="29" t="inlineStr">
        <is>
          <t>Diputación Foral Araba</t>
        </is>
      </c>
      <c r="AG15688" s="29" t="inlineStr">
        <is>
          <t>r01epd01218c11827b1bfc566489774bdfda7b7be</t>
        </is>
      </c>
      <c r="AH15688" s="29" t="inlineStr">
        <is>
          <t>Departamento de Fomento del Empleo, Comercio y Turismo y de Administración Foral</t>
        </is>
      </c>
      <c r="AI15688" s="29" t="inlineStr">
        <is>
          <t/>
        </is>
      </c>
      <c r="AJ15688" s="29" t="inlineStr">
        <is>
          <t/>
        </is>
      </c>
    </row>
    <row r="15689" customHeight="true" ht="15.0">
      <c r="A15689" s="29" t="inlineStr">
        <is>
          <t>Estudio de propuestas constructivas técnicas y energéticas para alcanzar los objetivos de la rehabilitación profunda de la zona de Puerto de Urkiola y Reyes de Navarra en el Barrio de Zaramaga en el contexto del Plan Interinstitucional de Inversiones Estratégicas (PIIE-22-24) del Gobierno Vasco</t>
        </is>
      </c>
      <c r="B15689" s="29" t="inlineStr">
        <is>
          <t/>
        </is>
      </c>
      <c r="C15689" s="29" t="inlineStr">
        <is>
          <t>Gobierno Vasco</t>
        </is>
      </c>
      <c r="D15689" s="29" t="inlineStr">
        <is>
          <t/>
        </is>
      </c>
      <c r="E15689" s="29" t="inlineStr">
        <is>
          <t/>
        </is>
      </c>
      <c r="F15689" s="29" t="inlineStr">
        <is>
          <t/>
        </is>
      </c>
      <c r="G15689" s="29" t="inlineStr">
        <is>
          <t>Estudio de propuestas constructivas técnicas y energéticas para alcanzar los objetivos de la rehabilitación profunda de la zona de Puerto de Urkiola y Reyes de Navarra en el Barrio de Zaramaga en el contexto del Plan Interinstitucional de Inversiones Estratégicas (PIIE-22-24) del Gobierno Vasco</t>
        </is>
      </c>
      <c r="H15689" s="29" t="inlineStr">
        <is>
          <t>Estudio de propuestas constructivas técnicas y energéticas para alcanzar los objetivos de la rehabilitación profunda de la zona de Puerto de Urkiola y Reyes de Navarra en el Barrio de Zaramaga en el contexto del Plan Interinstitucional de Inversiones Estratégicas (PIIE-22-24) del Gobierno Vasco</t>
        </is>
      </c>
      <c r="I15689" s="29" t="inlineStr">
        <is>
          <t/>
        </is>
      </c>
      <c r="J15689" s="29" t="inlineStr">
        <is>
          <t>24/04/2023</t>
        </is>
      </c>
      <c r="K15689" s="29" t="inlineStr">
        <is>
          <t>PC-23-0017</t>
        </is>
      </c>
      <c r="L15689" s="29" t="inlineStr">
        <is>
          <t>Adjudicación provisional / definitiva</t>
        </is>
      </c>
      <c r="M15689" s="29" t="inlineStr">
        <is>
          <t>true</t>
        </is>
      </c>
      <c r="N15689" s="29" t="inlineStr">
        <is>
          <t/>
        </is>
      </c>
      <c r="O15689" s="29" t="inlineStr">
        <is>
          <t/>
        </is>
      </c>
      <c r="P15689" s="29" t="inlineStr">
        <is>
          <t/>
        </is>
      </c>
      <c r="Q15689" s="29" t="inlineStr">
        <is>
          <t/>
        </is>
      </c>
      <c r="R15689" s="29" t="inlineStr">
        <is>
          <t/>
        </is>
      </c>
      <c r="S15689" s="29" t="inlineStr">
        <is>
          <t>https://www.contratacion.euskadi.eus/webkpe00-kpeperfi/es/contenidos/anuncio_contratacion/expjaso402531/es_doc/images/zabalgunea_logo.jpg</t>
        </is>
      </c>
      <c r="T15689" s="29" t="inlineStr">
        <is>
          <t>Sociedad Urbanísitca Municipal de Vitoria, Ensanche 21 Zabalgunea, S.A</t>
        </is>
      </c>
      <c r="U15689" s="29" t="inlineStr">
        <is>
          <t>A01302462 - Sociedad Urbanísitca Municipal de Vitoria, Ensanche 21 Zabalgunea, S.A.</t>
        </is>
      </c>
      <c r="V15689" s="29" t="inlineStr">
        <is>
          <t>Consejo de Administración</t>
        </is>
      </c>
      <c r="W15689" s="29" t="inlineStr">
        <is>
          <t/>
        </is>
      </c>
      <c r="X15689" s="29" t="inlineStr">
        <is>
          <t/>
        </is>
      </c>
      <c r="Y15689" s="29" t="inlineStr">
        <is>
          <t/>
        </is>
      </c>
      <c r="Z15689" s="29" t="inlineStr">
        <is>
          <t>https://www.contratacion.euskadi.eus/anuncio_contratacion/estudio-propuestas-constructivas-tecnicas-y-energeticas-alcanzar-objetivos-rehabilitacion-profunda-zona-puerto-urkiola-y-reyes-navarra-barrio-zaramaga-contexto-del-plan-interinstitucional-inversiones-estrategicas-piie-22-24-del-gobierno-vasco/webkpe00-kpesimpc/es/</t>
        </is>
      </c>
      <c r="AA15689" s="29" t="inlineStr">
        <is>
          <t>https://www.contratacion.euskadi.eus/webkpe00-kpesimpc/es/contenidos/anuncio_contratacion/expjaso402531/es_doc/index.html</t>
        </is>
      </c>
      <c r="AB15689" s="29" t="inlineStr">
        <is>
          <t>https://www.contratacion.euskadi.eus/contenidos/anuncio_contratacion/expjaso402531/es_doc/data/es_r01dtpd0187b2fa675d422a6c67a3faa9559dc770b</t>
        </is>
      </c>
      <c r="AC15689" s="29" t="inlineStr">
        <is>
          <t>https://www.contratacion.euskadi.eus/contenidos/anuncio_contratacion/expjaso402531/r01Index/expjaso402531-idxContent.xml</t>
        </is>
      </c>
      <c r="AD15689" s="29" t="inlineStr">
        <is>
          <t>10/02/2026</t>
        </is>
      </c>
      <c r="AE15689" s="29" t="inlineStr">
        <is>
          <t>r01etpd161ff5029162aca14f453e92761b4a95c26</t>
        </is>
      </c>
      <c r="AF15689" s="29" t="inlineStr">
        <is>
          <t>Sociedad Urbanísitca Municipal de Vitoria, Ensanche 21 Zabalgunea, S.A.</t>
        </is>
      </c>
      <c r="AG15689" s="29" t="inlineStr">
        <is>
          <t>r01etpd161ff4f4edc2aca14f4fc5a02b38eb2021b</t>
        </is>
      </c>
      <c r="AH15689" s="29" t="inlineStr">
        <is>
          <t>Sociedad Urbanísitca Municipal de Vitoria, Ensanche 21 Zabalgunea, S.A.</t>
        </is>
      </c>
      <c r="AI15689" s="29" t="inlineStr">
        <is>
          <t/>
        </is>
      </c>
      <c r="AJ15689" s="29" t="inlineStr">
        <is>
          <t/>
        </is>
      </c>
    </row>
    <row r="15690" customHeight="true" ht="15.0">
      <c r="A15690" s="29" t="inlineStr">
        <is>
          <t>Mantenimiento de las licencias del sistema experto BASEFORM</t>
        </is>
      </c>
      <c r="B15690" s="29" t="inlineStr">
        <is>
          <t/>
        </is>
      </c>
      <c r="C15690" s="29" t="inlineStr">
        <is>
          <t>Gobierno Vasco</t>
        </is>
      </c>
      <c r="D15690" s="29" t="inlineStr">
        <is>
          <t/>
        </is>
      </c>
      <c r="E15690" s="29" t="inlineStr">
        <is>
          <t/>
        </is>
      </c>
      <c r="F15690" s="29" t="inlineStr">
        <is>
          <t/>
        </is>
      </c>
      <c r="G15690" s="29" t="inlineStr">
        <is>
          <t>Mantenimiento de las licencias del sistema experto BASEFORM</t>
        </is>
      </c>
      <c r="H15690" s="29" t="inlineStr">
        <is>
          <t>Mantenimiento de las licencias del sistema experto BASEFORM</t>
        </is>
      </c>
      <c r="I15690" s="29" t="inlineStr">
        <is>
          <t/>
        </is>
      </c>
      <c r="J15690" s="29" t="inlineStr">
        <is>
          <t>16/02/2024</t>
        </is>
      </c>
      <c r="K15690" s="30" t="inlineStr">
        <is>
          <t>2853</t>
        </is>
      </c>
      <c r="L15690" s="29" t="inlineStr">
        <is>
          <t>Formalización del contrato</t>
        </is>
      </c>
      <c r="M15690" s="29" t="inlineStr">
        <is>
          <t>false</t>
        </is>
      </c>
      <c r="N15690" s="29" t="inlineStr">
        <is>
          <t/>
        </is>
      </c>
      <c r="O15690" s="29" t="inlineStr">
        <is>
          <t/>
        </is>
      </c>
      <c r="P15690" s="29" t="inlineStr">
        <is>
          <t/>
        </is>
      </c>
      <c r="Q15690" s="29" t="inlineStr">
        <is>
          <t/>
        </is>
      </c>
      <c r="R15690" s="29" t="inlineStr">
        <is>
          <t/>
        </is>
      </c>
      <c r="S15690" s="29" t="inlineStr">
        <is>
          <t>https://www.contratacion.euskadi.eus/webkpe00-kpeperfi/es/contenidos/anuncio_contratacion/expjaso410523/es_doc/images/logo_consorcio_aguas_bilbao.jpg</t>
        </is>
      </c>
      <c r="T15690" s="29" t="inlineStr">
        <is>
          <t>Consorcio de Aguas Bilbao Bizkaia</t>
        </is>
      </c>
      <c r="U15690" s="29" t="inlineStr">
        <is>
          <t>P4800005C - Consorcio de Aguas Bilbao Bizkaia</t>
        </is>
      </c>
      <c r="V15690" s="29" t="inlineStr">
        <is>
          <t>Comité directivo</t>
        </is>
      </c>
      <c r="W15690" s="29" t="inlineStr">
        <is>
          <t/>
        </is>
      </c>
      <c r="X15690" s="29" t="inlineStr">
        <is>
          <t/>
        </is>
      </c>
      <c r="Y15690" s="29" t="inlineStr">
        <is>
          <t/>
        </is>
      </c>
      <c r="Z15690" s="29" t="inlineStr">
        <is>
          <t>https://www.contratacion.euskadi.eus/anuncio_contratacion/mantenimiento-licencias-del-sistema-experto-baseform/webkpe00-kpesimpc/es/</t>
        </is>
      </c>
      <c r="AA15690" s="29" t="inlineStr">
        <is>
          <t>https://www.contratacion.euskadi.eus/webkpe00-kpesimpc/es/contenidos/anuncio_contratacion/expjaso410523/es_doc/index.html</t>
        </is>
      </c>
      <c r="AB15690" s="29" t="inlineStr">
        <is>
          <t>https://www.contratacion.euskadi.eus/contenidos/anuncio_contratacion/expjaso410523/es_doc/data/es_r01dtpd18db14988da2ab7e48d69ea738019007bb6</t>
        </is>
      </c>
      <c r="AC15690" s="29" t="inlineStr">
        <is>
          <t>https://www.contratacion.euskadi.eus/contenidos/anuncio_contratacion/expjaso410523/r01Index/expjaso410523-idxContent.xml</t>
        </is>
      </c>
      <c r="AD15690" s="29" t="inlineStr">
        <is>
          <t>19/01/2026</t>
        </is>
      </c>
      <c r="AE15690" s="29" t="inlineStr">
        <is>
          <t>r01etpd15f05baca751c62cdb9eb39ed5a40b46efa</t>
        </is>
      </c>
      <c r="AF15690" s="29" t="inlineStr">
        <is>
          <t>Consorcio de Aguas Bilbao Bizkaia</t>
        </is>
      </c>
      <c r="AG15690" s="29" t="inlineStr">
        <is>
          <t>r01etpd15f05bd41f81c62cdb9a4e60f2a14aee24d</t>
        </is>
      </c>
      <c r="AH15690" s="29" t="inlineStr">
        <is>
          <t>Consorcio de Aguas Bilbao Bizkaia</t>
        </is>
      </c>
      <c r="AI15690" s="29" t="inlineStr">
        <is>
          <t/>
        </is>
      </c>
      <c r="AJ15690" s="29" t="inlineStr">
        <is>
          <t/>
        </is>
      </c>
    </row>
    <row r="15691" customHeight="true" ht="15.0">
      <c r="A15691" s="29" t="inlineStr">
        <is>
          <t>Adquisición de vacuna conjugada antimeningocócica frente al serogrupo B con destino al programa de vacunación general, en prematuridad, en asplenia y para determinados grupos de riesgo de la CAE, en los términos que figuran en el pliego de prescripciones técnicas particulares.</t>
        </is>
      </c>
      <c r="B15691" s="29" t="inlineStr">
        <is>
          <t/>
        </is>
      </c>
      <c r="C15691" s="29" t="inlineStr">
        <is>
          <t>Gobierno Vasco</t>
        </is>
      </c>
      <c r="D15691" s="29" t="inlineStr">
        <is>
          <t/>
        </is>
      </c>
      <c r="E15691" s="29" t="inlineStr">
        <is>
          <t/>
        </is>
      </c>
      <c r="F15691" s="29" t="inlineStr">
        <is>
          <t/>
        </is>
      </c>
      <c r="G15691" s="29" t="inlineStr">
        <is>
          <t>Adquisición de vacuna conjugada antimeningocócica frente al serogrupo B con destino al programa de vacunación general, en prematuridad, en asplenia y para determinados grupos de riesgo de la CAE, en los términos que figuran en el pliego de prescripciones técnicas particulares.</t>
        </is>
      </c>
      <c r="H15691" s="29" t="inlineStr">
        <is>
          <t>Adquisición de vacuna conjugada antimeningocócica frente al serogrupo B con destino al programa de vacunación general, en prematuridad, en asplenia y para determinados grupos de riesgo de la CAE, en los términos que figuran en el pliego de prescripciones técnicas particulares.</t>
        </is>
      </c>
      <c r="I15691" s="29" t="inlineStr">
        <is>
          <t/>
        </is>
      </c>
      <c r="J15691" s="29" t="inlineStr">
        <is>
          <t>27/07/2023</t>
        </is>
      </c>
      <c r="K15691" s="29" t="inlineStr">
        <is>
          <t>C03/002/2023</t>
        </is>
      </c>
      <c r="L15691" s="29" t="inlineStr">
        <is>
          <t>MO</t>
        </is>
      </c>
      <c r="M15691" s="29" t="inlineStr">
        <is>
          <t>false</t>
        </is>
      </c>
      <c r="N15691" s="29" t="inlineStr">
        <is>
          <t/>
        </is>
      </c>
      <c r="O15691" s="29" t="inlineStr">
        <is>
          <t/>
        </is>
      </c>
      <c r="P15691" s="29" t="inlineStr">
        <is>
          <t/>
        </is>
      </c>
      <c r="Q15691" s="29" t="inlineStr">
        <is>
          <t/>
        </is>
      </c>
      <c r="R15691" s="29" t="inlineStr">
        <is>
          <t/>
        </is>
      </c>
      <c r="S15691" s="29" t="inlineStr">
        <is>
          <t>https://www.contratacion.euskadi.eus/webkpe00-kpeperfi/es/contenidos/anuncio_contratacion/expjaso412531/es_doc/images/w32_logoGobiernoVasco.gif</t>
        </is>
      </c>
      <c r="T15691" s="29" t="inlineStr">
        <is>
          <t>Gobierno Vasco</t>
        </is>
      </c>
      <c r="U15691" s="29" t="inlineStr">
        <is>
          <t>S4833001C - Salud</t>
        </is>
      </c>
      <c r="V15691" s="29" t="inlineStr">
        <is>
          <t>Dirección de Régimen Jurídico, Económico y Servicios Generales</t>
        </is>
      </c>
      <c r="W15691" s="29" t="inlineStr">
        <is>
          <t/>
        </is>
      </c>
      <c r="X15691" s="29" t="inlineStr">
        <is>
          <t/>
        </is>
      </c>
      <c r="Y15691" s="29" t="inlineStr">
        <is>
          <t>02/06/2023 13:00</t>
        </is>
      </c>
      <c r="Z15691" s="29" t="inlineStr">
        <is>
          <t>https://www.contratacion.euskadi.eus/anuncio_contratacion/adquisicion-vacuna-conjugada-antimeningococica-frente-al-serogrupo-b-destino-al-programa-vacunacion-general-prematuridad-asplenia-y-determinados-grupos-riesgo-cae-terminos-que-figuran-pliego-prescripciones-tecnicas-particulares/webkpe00-kpesimpc/es/</t>
        </is>
      </c>
      <c r="AA15691" s="29" t="inlineStr">
        <is>
          <t>https://www.contratacion.euskadi.eus/webkpe00-kpesimpc/es/contenidos/anuncio_contratacion/expjaso412531/es_doc/index.html</t>
        </is>
      </c>
      <c r="AB15691" s="29" t="inlineStr">
        <is>
          <t>https://www.contratacion.euskadi.eus/contenidos/anuncio_contratacion/expjaso412531/es_doc/data/es_r01dtpd18996f3b9a262322b029f61acce8949b72e</t>
        </is>
      </c>
      <c r="AC15691" s="29" t="inlineStr">
        <is>
          <t>https://www.contratacion.euskadi.eus/contenidos/anuncio_contratacion/expjaso412531/r01Index/expjaso412531-idxContent.xml</t>
        </is>
      </c>
      <c r="AD15691" s="29" t="inlineStr">
        <is>
          <t>14/01/2026</t>
        </is>
      </c>
      <c r="AE15691" s="29" t="inlineStr">
        <is>
          <t>r01epd01197b2aaddb4a50ddf50f48805bac8fe21</t>
        </is>
      </c>
      <c r="AF15691" s="29" t="inlineStr">
        <is>
          <t>Gobierno Vasco</t>
        </is>
      </c>
      <c r="AG15691" s="29" t="inlineStr">
        <is>
          <t>r01e00000fe4e66771ba470b8d4a0e78f58078568</t>
        </is>
      </c>
      <c r="AH15691" s="29" t="inlineStr">
        <is>
          <t>Salud</t>
        </is>
      </c>
      <c r="AI15691" s="29" t="inlineStr">
        <is>
          <t/>
        </is>
      </c>
      <c r="AJ15691" s="29" t="inlineStr">
        <is>
          <t/>
        </is>
      </c>
    </row>
    <row r="15692" customHeight="true" ht="15.0">
      <c r="A15692" s="29" t="inlineStr">
        <is>
          <t>Suministro de una Microbalanza TGA.</t>
        </is>
      </c>
      <c r="B15692" s="29" t="inlineStr">
        <is>
          <t/>
        </is>
      </c>
      <c r="C15692" s="29" t="inlineStr">
        <is>
          <t>Gobierno Vasco</t>
        </is>
      </c>
      <c r="D15692" s="29" t="inlineStr">
        <is>
          <t/>
        </is>
      </c>
      <c r="E15692" s="29" t="inlineStr">
        <is>
          <t/>
        </is>
      </c>
      <c r="F15692" s="29" t="inlineStr">
        <is>
          <t/>
        </is>
      </c>
      <c r="G15692" s="29" t="inlineStr">
        <is>
          <t>Suministro de una Microbalanza TGA.</t>
        </is>
      </c>
      <c r="H15692" s="29" t="inlineStr">
        <is>
          <t>Suministro de una Microbalanza TGA.</t>
        </is>
      </c>
      <c r="I15692" s="29" t="inlineStr">
        <is>
          <t/>
        </is>
      </c>
      <c r="J15692" s="29" t="inlineStr">
        <is>
          <t>15/05/2023</t>
        </is>
      </c>
      <c r="K15692" s="29" t="inlineStr">
        <is>
          <t>8/23</t>
        </is>
      </c>
      <c r="L15692" s="29" t="inlineStr">
        <is>
          <t>AN</t>
        </is>
      </c>
      <c r="M15692" s="29" t="inlineStr">
        <is>
          <t>false</t>
        </is>
      </c>
      <c r="N15692" s="29" t="inlineStr">
        <is>
          <t/>
        </is>
      </c>
      <c r="O15692" s="29" t="inlineStr">
        <is>
          <t/>
        </is>
      </c>
      <c r="P15692" s="29" t="inlineStr">
        <is>
          <t/>
        </is>
      </c>
      <c r="Q15692" s="29" t="inlineStr">
        <is>
          <t/>
        </is>
      </c>
      <c r="R15692" s="29" t="inlineStr">
        <is>
          <t/>
        </is>
      </c>
      <c r="S15692" s="29" t="inlineStr">
        <is>
          <t>https://www.contratacion.euskadi.eus/webkpe00-kpeperfi/es/contenidos/anuncio_contratacion/expjaso412570/es_doc/images/logo-upv.jpg</t>
        </is>
      </c>
      <c r="T15692" s="29" t="inlineStr">
        <is>
          <t>UPV/EHU - Universidad del País Vasco</t>
        </is>
      </c>
      <c r="U15692" s="29" t="inlineStr">
        <is>
          <t>Q4818001B - Campus de Bizkaia de la UPV/EHU</t>
        </is>
      </c>
      <c r="V15692" s="29" t="inlineStr">
        <is>
          <t>La Gerente de la UPV/EHU</t>
        </is>
      </c>
      <c r="W15692" s="29" t="inlineStr">
        <is>
          <t/>
        </is>
      </c>
      <c r="X15692" s="29" t="inlineStr">
        <is>
          <t/>
        </is>
      </c>
      <c r="Y15692" s="29" t="inlineStr">
        <is>
          <t>29/05/2023 14:30</t>
        </is>
      </c>
      <c r="Z15692" s="29" t="inlineStr">
        <is>
          <t>https://www.contratacion.euskadi.eus/anuncio_contratacion/suministro-microbalanza-tga/webkpe00-kpesimpc/es/</t>
        </is>
      </c>
      <c r="AA15692" s="29" t="inlineStr">
        <is>
          <t>https://www.contratacion.euskadi.eus/webkpe00-kpesimpc/es/contenidos/anuncio_contratacion/expjaso412570/es_doc/index.html</t>
        </is>
      </c>
      <c r="AB15692" s="29" t="inlineStr">
        <is>
          <t>https://www.contratacion.euskadi.eus/contenidos/anuncio_contratacion/expjaso412570/es_doc/data/es_r01dtpd01881ec3b6db363e61f8d2fc6104179b1d5</t>
        </is>
      </c>
      <c r="AC15692" s="29" t="inlineStr">
        <is>
          <t>https://www.contratacion.euskadi.eus/contenidos/anuncio_contratacion/expjaso412570/r01Index/expjaso412570-idxContent.xml</t>
        </is>
      </c>
      <c r="AD15692" s="29" t="inlineStr">
        <is>
          <t>07/01/2026</t>
        </is>
      </c>
      <c r="AE15692" s="29" t="inlineStr">
        <is>
          <t>r01epd0133266ab41216ec28e4029e792921e7605</t>
        </is>
      </c>
      <c r="AF15692" s="29" t="inlineStr">
        <is>
          <t>UPV/EHU - Universidad del País Vasco</t>
        </is>
      </c>
      <c r="AG15692" s="29" t="inlineStr">
        <is>
          <t>r01epd013df93258ed48579763e93aa6b64d80d31</t>
        </is>
      </c>
      <c r="AH15692" s="29" t="inlineStr">
        <is>
          <t>Campus de Bizkaia de la UPV/EHU</t>
        </is>
      </c>
      <c r="AI15692" s="29" t="inlineStr">
        <is>
          <t/>
        </is>
      </c>
      <c r="AJ15692" s="29" t="inlineStr">
        <is>
          <t/>
        </is>
      </c>
    </row>
    <row r="15693" customHeight="true" ht="15.0">
      <c r="A15693" s="29" t="inlineStr">
        <is>
          <t>Suministro de árboles, arbustos, plantas, flores y otros productos de jardinería</t>
        </is>
      </c>
      <c r="B15693" s="29" t="inlineStr">
        <is>
          <t/>
        </is>
      </c>
      <c r="C15693" s="29" t="inlineStr">
        <is>
          <t>Gobierno Vasco</t>
        </is>
      </c>
      <c r="D15693" s="29" t="inlineStr">
        <is>
          <t/>
        </is>
      </c>
      <c r="E15693" s="29" t="inlineStr">
        <is>
          <t/>
        </is>
      </c>
      <c r="F15693" s="29" t="inlineStr">
        <is>
          <t/>
        </is>
      </c>
      <c r="G15693" s="29" t="inlineStr">
        <is>
          <t>Suministro de árboles, arbustos, plantas, flores y otros productos de jardinería</t>
        </is>
      </c>
      <c r="H15693" s="29" t="inlineStr">
        <is>
          <t>Suministro de árboles, arbustos, plantas, flores y otros productos de jardinería</t>
        </is>
      </c>
      <c r="I15693" s="29" t="inlineStr">
        <is>
          <t/>
        </is>
      </c>
      <c r="J15693" s="29" t="inlineStr">
        <is>
          <t>18/05/2023</t>
        </is>
      </c>
      <c r="K15693" s="29" t="inlineStr">
        <is>
          <t>07/2023</t>
        </is>
      </c>
      <c r="L15693" s="29" t="inlineStr">
        <is>
          <t>MO</t>
        </is>
      </c>
      <c r="M15693" s="29" t="inlineStr">
        <is>
          <t>false</t>
        </is>
      </c>
      <c r="N15693" s="29" t="inlineStr">
        <is>
          <t/>
        </is>
      </c>
      <c r="O15693" s="29" t="inlineStr">
        <is>
          <t/>
        </is>
      </c>
      <c r="P15693" s="29" t="inlineStr">
        <is>
          <t/>
        </is>
      </c>
      <c r="Q15693" s="29" t="inlineStr">
        <is>
          <t/>
        </is>
      </c>
      <c r="R15693" s="29" t="inlineStr">
        <is>
          <t/>
        </is>
      </c>
      <c r="S15693" s="29" t="inlineStr">
        <is>
          <t>https://www.contratacion.euskadi.eus/webkpe00-kpeperfi/es/contenidos/anuncio_contratacion/expjaso412642/es_doc/images/Santurtziko-Udala.gif</t>
        </is>
      </c>
      <c r="T15693" s="29" t="inlineStr">
        <is>
          <t>Ayuntamiento de Santurtzi</t>
        </is>
      </c>
      <c r="U15693" s="29" t="inlineStr">
        <is>
          <t>P4809500D - Ayuntamiento de Santurtzi</t>
        </is>
      </c>
      <c r="V15693" s="29" t="inlineStr">
        <is>
          <t>Alcaldesa</t>
        </is>
      </c>
      <c r="W15693" s="29" t="inlineStr">
        <is>
          <t/>
        </is>
      </c>
      <c r="X15693" s="29" t="inlineStr">
        <is>
          <t/>
        </is>
      </c>
      <c r="Y15693" s="29" t="inlineStr">
        <is>
          <t>19/06/2023 13:00</t>
        </is>
      </c>
      <c r="Z15693" s="29" t="inlineStr">
        <is>
          <t>https://www.contratacion.euskadi.eus/anuncio_contratacion/suministro-arboles-arbustos-plantas-flores-y-otros-productos-jardineria-expjaso412642/webkpe00-kpesimpc/es/</t>
        </is>
      </c>
      <c r="AA15693" s="29" t="inlineStr">
        <is>
          <t>https://www.contratacion.euskadi.eus/webkpe00-kpesimpc/es/contenidos/anuncio_contratacion/expjaso412642/es_doc/index.html</t>
        </is>
      </c>
      <c r="AB15693" s="29" t="inlineStr">
        <is>
          <t>https://www.contratacion.euskadi.eus/contenidos/anuncio_contratacion/expjaso412642/es_doc/data/es_r01dtpd01882e368ba7363e61f129e206e14c19916</t>
        </is>
      </c>
      <c r="AC15693" s="29" t="inlineStr">
        <is>
          <t>https://www.contratacion.euskadi.eus/contenidos/anuncio_contratacion/expjaso412642/r01Index/expjaso412642-idxContent.xml</t>
        </is>
      </c>
      <c r="AD15693" s="29" t="inlineStr">
        <is>
          <t>19/01/2026</t>
        </is>
      </c>
      <c r="AE15693" s="29" t="inlineStr">
        <is>
          <t>r01etpd1535b3f11c7196c234c6576ae3d4d51d3bc</t>
        </is>
      </c>
      <c r="AF15693" s="29" t="inlineStr">
        <is>
          <t>Ayuntamiento de Santurtzi</t>
        </is>
      </c>
      <c r="AG15693" s="29" t="inlineStr">
        <is>
          <t>r01etpd15fee10acdf7fc4f035438fd419468ceab6</t>
        </is>
      </c>
      <c r="AH15693" s="29" t="inlineStr">
        <is>
          <t>Ayuntamiento de Santurtzi</t>
        </is>
      </c>
      <c r="AI15693" s="29" t="inlineStr">
        <is>
          <t/>
        </is>
      </c>
      <c r="AJ15693" s="29" t="inlineStr">
        <is>
          <t/>
        </is>
      </c>
    </row>
    <row r="15694" customHeight="true" ht="15.0">
      <c r="A15694" s="29" t="inlineStr">
        <is>
          <t>Maquetación, fotocomposición e impresión (600 ejemplares) de la publicación-folleto "Catálogo visual de publicaciones de Osalan (2017-2022)"</t>
        </is>
      </c>
      <c r="B15694" s="29" t="inlineStr">
        <is>
          <t/>
        </is>
      </c>
      <c r="C15694" s="29" t="inlineStr">
        <is>
          <t>Gobierno Vasco</t>
        </is>
      </c>
      <c r="D15694" s="29" t="inlineStr">
        <is>
          <t/>
        </is>
      </c>
      <c r="E15694" s="29" t="inlineStr">
        <is>
          <t/>
        </is>
      </c>
      <c r="F15694" s="29" t="inlineStr">
        <is>
          <t/>
        </is>
      </c>
      <c r="G15694" s="29" t="inlineStr">
        <is>
          <t>Maquetación, fotocomposición e impresión (600 ejemplares) de la publicación-folleto "Catálogo visual de publicaciones de Osalan (2017-2022)"</t>
        </is>
      </c>
      <c r="H15694" s="29" t="inlineStr">
        <is>
          <t>Maquetación, fotocomposición e impresión (600 ejemplares) de la publicación-folleto "Catálogo visual de publicaciones de Osalan (2017-2022)"</t>
        </is>
      </c>
      <c r="I15694" s="29" t="inlineStr">
        <is>
          <t/>
        </is>
      </c>
      <c r="J15694" s="29" t="inlineStr">
        <is>
          <t>11/05/2023</t>
        </is>
      </c>
      <c r="K15694" s="29" t="inlineStr">
        <is>
          <t>OS-B17-2023</t>
        </is>
      </c>
      <c r="L15694" s="29" t="inlineStr">
        <is>
          <t>Adjudicación provisional / definitiva</t>
        </is>
      </c>
      <c r="M15694" s="29" t="inlineStr">
        <is>
          <t>true</t>
        </is>
      </c>
      <c r="N15694" s="29" t="inlineStr">
        <is>
          <t/>
        </is>
      </c>
      <c r="O15694" s="29" t="inlineStr">
        <is>
          <t/>
        </is>
      </c>
      <c r="P15694" s="29" t="inlineStr">
        <is>
          <t/>
        </is>
      </c>
      <c r="Q15694" s="29" t="inlineStr">
        <is>
          <t/>
        </is>
      </c>
      <c r="R15694" s="29" t="inlineStr">
        <is>
          <t/>
        </is>
      </c>
      <c r="S15694" s="29" t="inlineStr">
        <is>
          <t>https://www.contratacion.euskadi.eus/webkpe00-kpeperfi/es/contenidos/anuncio_contratacion/expjaso412650/es_doc/images/w32_logoGobiernoVasco.gif</t>
        </is>
      </c>
      <c r="T15694" s="29" t="inlineStr">
        <is>
          <t>Gobierno Vasco</t>
        </is>
      </c>
      <c r="U15694" s="29" t="inlineStr">
        <is>
          <t>S4833001C - Osalan - Instituto Vasco de Seguridad y Salud Laborales</t>
        </is>
      </c>
      <c r="V15694" s="29" t="inlineStr">
        <is>
          <t>Director/a de OSALAN - Instituto Vasco de Seguridad y Salud Laboral</t>
        </is>
      </c>
      <c r="W15694" s="29" t="inlineStr">
        <is>
          <t/>
        </is>
      </c>
      <c r="X15694" s="29" t="inlineStr">
        <is>
          <t/>
        </is>
      </c>
      <c r="Y15694" s="29" t="inlineStr">
        <is>
          <t/>
        </is>
      </c>
      <c r="Z15694" s="29" t="inlineStr">
        <is>
          <t>https://www.contratacion.euskadi.eus/anuncio_contratacion/maquetacion-fotocomposicion-e-impresion-600-ejemplares-publicacion-folleto-catalogo-visual-publicaciones-osalan-2017-2022/webkpe00-kpesimpc/es/</t>
        </is>
      </c>
      <c r="AA15694" s="29" t="inlineStr">
        <is>
          <t>https://www.contratacion.euskadi.eus/webkpe00-kpesimpc/es/contenidos/anuncio_contratacion/expjaso412650/es_doc/index.html</t>
        </is>
      </c>
      <c r="AB15694" s="29" t="inlineStr">
        <is>
          <t>https://www.contratacion.euskadi.eus/contenidos/anuncio_contratacion/expjaso412650/es_doc/data/es_r01dtpd1880aeb518a40cf5e33a27a84791975c272</t>
        </is>
      </c>
      <c r="AC15694" s="29" t="inlineStr">
        <is>
          <t>https://www.contratacion.euskadi.eus/contenidos/anuncio_contratacion/expjaso412650/r01Index/expjaso412650-idxContent.xml</t>
        </is>
      </c>
      <c r="AD15694" s="29" t="inlineStr">
        <is>
          <t>02/02/2026</t>
        </is>
      </c>
      <c r="AE15694" s="29" t="inlineStr">
        <is>
          <t>r01epd01197b2aaddb4a50ddf50f48805bac8fe21</t>
        </is>
      </c>
      <c r="AF15694" s="29" t="inlineStr">
        <is>
          <t>Gobierno Vasco</t>
        </is>
      </c>
      <c r="AG15694" s="29" t="inlineStr">
        <is>
          <t>r01e00000fe4e66771ba470b819e45a15e8799725</t>
        </is>
      </c>
      <c r="AH15694" s="29" t="inlineStr">
        <is>
          <t>OSALAN - Instituto Vasco de Seguridad y Salud Laborales</t>
        </is>
      </c>
      <c r="AI15694" s="29" t="inlineStr">
        <is>
          <t/>
        </is>
      </c>
      <c r="AJ15694" s="29" t="inlineStr">
        <is>
          <t/>
        </is>
      </c>
    </row>
    <row r="15695" customHeight="true" ht="15.0">
      <c r="A15695" s="29" t="inlineStr">
        <is>
          <t>Contratación de la prestación del servicio de mantenimiento de los sistemas de seguridad</t>
        </is>
      </c>
      <c r="B15695" s="29" t="inlineStr">
        <is>
          <t/>
        </is>
      </c>
      <c r="C15695" s="29" t="inlineStr">
        <is>
          <t>Gobierno Vasco</t>
        </is>
      </c>
      <c r="D15695" s="29" t="inlineStr">
        <is>
          <t/>
        </is>
      </c>
      <c r="E15695" s="29" t="inlineStr">
        <is>
          <t/>
        </is>
      </c>
      <c r="F15695" s="29" t="inlineStr">
        <is>
          <t/>
        </is>
      </c>
      <c r="G15695" s="29" t="inlineStr">
        <is>
          <t>Contratación de la prestación del servicio de mantenimiento de los sistemas de seguridad</t>
        </is>
      </c>
      <c r="H15695" s="29" t="inlineStr">
        <is>
          <t>Contratación de la prestación del servicio de mantenimiento de los sistemas de seguridad</t>
        </is>
      </c>
      <c r="I15695" s="29" t="inlineStr">
        <is>
          <t/>
        </is>
      </c>
      <c r="J15695" s="29" t="inlineStr">
        <is>
          <t>08/06/2023</t>
        </is>
      </c>
      <c r="K15695" s="29" t="inlineStr">
        <is>
          <t>P10032598</t>
        </is>
      </c>
      <c r="L15695" s="29" t="inlineStr">
        <is>
          <t>MO</t>
        </is>
      </c>
      <c r="M15695" s="29" t="inlineStr">
        <is>
          <t>false</t>
        </is>
      </c>
      <c r="N15695" s="29" t="inlineStr">
        <is>
          <t/>
        </is>
      </c>
      <c r="O15695" s="29" t="inlineStr">
        <is>
          <t/>
        </is>
      </c>
      <c r="P15695" s="29" t="inlineStr">
        <is>
          <t/>
        </is>
      </c>
      <c r="Q15695" s="29" t="inlineStr">
        <is>
          <t/>
        </is>
      </c>
      <c r="R15695" s="29" t="inlineStr">
        <is>
          <t/>
        </is>
      </c>
      <c r="S15695" s="29" t="inlineStr">
        <is>
          <t>https://www.contratacion.euskadi.eus/webkpe00-kpeperfi/es/contenidos/anuncio_contratacion/expjaso413799/es_doc/images/euskotren-aglutinador-horizontal_2.jpg</t>
        </is>
      </c>
      <c r="T15695" s="29" t="inlineStr">
        <is>
          <t>Eusko Trenbideak Ferrocarriles Vascos, S.A.</t>
        </is>
      </c>
      <c r="U15695" s="29" t="inlineStr">
        <is>
          <t>A48136550 - EuskoTrenbideak FFCC Vascos, S.A.U.</t>
        </is>
      </c>
      <c r="V15695" s="29" t="inlineStr">
        <is>
          <t>Órgano de Contratación de EuskoTrenbideak FFCC Vascos, S.A.U.</t>
        </is>
      </c>
      <c r="W15695" s="29" t="inlineStr">
        <is>
          <t/>
        </is>
      </c>
      <c r="X15695" s="29" t="inlineStr">
        <is>
          <t/>
        </is>
      </c>
      <c r="Y15695" s="29" t="inlineStr">
        <is>
          <t>14/07/2023 12:00</t>
        </is>
      </c>
      <c r="Z15695" s="29" t="inlineStr">
        <is>
          <t>https://www.contratacion.euskadi.eus/anuncio_contratacion/contratacion-prestacion-del-servicio-mantenimiento-sistemas-seguridad/webkpe00-kpesimpc/es/</t>
        </is>
      </c>
      <c r="AA15695" s="29" t="inlineStr">
        <is>
          <t>https://www.contratacion.euskadi.eus/webkpe00-kpesimpc/es/contenidos/anuncio_contratacion/expjaso413799/es_doc/index.html</t>
        </is>
      </c>
      <c r="AB15695" s="29" t="inlineStr">
        <is>
          <t>https://www.contratacion.euskadi.eus/contenidos/anuncio_contratacion/expjaso413799/es_doc/data/es_r01dtpd18899e06970244fa30ed29ab7fad599f6cf</t>
        </is>
      </c>
      <c r="AC15695" s="29" t="inlineStr">
        <is>
          <t>https://www.contratacion.euskadi.eus/contenidos/anuncio_contratacion/expjaso413799/r01Index/expjaso413799-idxContent.xml</t>
        </is>
      </c>
      <c r="AD15695" s="29" t="inlineStr">
        <is>
          <t>06/02/2026</t>
        </is>
      </c>
      <c r="AE15695" s="29" t="inlineStr">
        <is>
          <t>r01epd0135f72788bf537ea4ed1bc700cbaec394d</t>
        </is>
      </c>
      <c r="AF15695" s="29" t="inlineStr">
        <is>
          <t>EuskoTren, S.A.</t>
        </is>
      </c>
      <c r="AG15695" s="29" t="inlineStr">
        <is>
          <t>r01epd012641c3517d902dadaa67b1d968822801c</t>
        </is>
      </c>
      <c r="AH15695" s="29" t="inlineStr">
        <is>
          <t>EuskoTrenbideak FFCC Vascos, S.A.U.</t>
        </is>
      </c>
      <c r="AI15695" s="29" t="inlineStr">
        <is>
          <t/>
        </is>
      </c>
      <c r="AJ15695" s="29" t="inlineStr">
        <is>
          <t/>
        </is>
      </c>
    </row>
    <row r="15696" customHeight="true" ht="15.0">
      <c r="A15696" s="29" t="inlineStr">
        <is>
          <t>Desarrollo y ejecución de un programa de prevención e intervención escolar y comunitaria con adicciones y otros comportamientos de riesgo en el municipio de Santurtzi.</t>
        </is>
      </c>
      <c r="B15696" s="29" t="inlineStr">
        <is>
          <t/>
        </is>
      </c>
      <c r="C15696" s="29" t="inlineStr">
        <is>
          <t>Gobierno Vasco</t>
        </is>
      </c>
      <c r="D15696" s="29" t="inlineStr">
        <is>
          <t/>
        </is>
      </c>
      <c r="E15696" s="29" t="inlineStr">
        <is>
          <t/>
        </is>
      </c>
      <c r="F15696" s="29" t="inlineStr">
        <is>
          <t/>
        </is>
      </c>
      <c r="G15696" s="29" t="inlineStr">
        <is>
          <t>Desarrollo y ejecución de un programa de prevención e intervención escolar y comunitaria con adicciones y otros comportamientos de riesgo en el municipio de Santurtzi.</t>
        </is>
      </c>
      <c r="H15696" s="29" t="inlineStr">
        <is>
          <t>Desarrollo y ejecución de un programa de prevención e intervención escolar y comunitaria con adicciones y otros comportamientos de riesgo en el municipio de Santurtzi.</t>
        </is>
      </c>
      <c r="I15696" s="29" t="inlineStr">
        <is>
          <t/>
        </is>
      </c>
      <c r="J15696" s="29" t="inlineStr">
        <is>
          <t>18/05/2023</t>
        </is>
      </c>
      <c r="K15696" s="29" t="inlineStr">
        <is>
          <t>16/2023</t>
        </is>
      </c>
      <c r="L15696" s="29" t="inlineStr">
        <is>
          <t>FI</t>
        </is>
      </c>
      <c r="M15696" s="29" t="inlineStr">
        <is>
          <t>false</t>
        </is>
      </c>
      <c r="N15696" s="29" t="inlineStr">
        <is>
          <t/>
        </is>
      </c>
      <c r="O15696" s="29" t="inlineStr">
        <is>
          <t/>
        </is>
      </c>
      <c r="P15696" s="29" t="inlineStr">
        <is>
          <t/>
        </is>
      </c>
      <c r="Q15696" s="29" t="inlineStr">
        <is>
          <t/>
        </is>
      </c>
      <c r="R15696" s="29" t="inlineStr">
        <is>
          <t/>
        </is>
      </c>
      <c r="S15696" s="29" t="inlineStr">
        <is>
          <t>https://www.contratacion.euskadi.eus/webkpe00-kpeperfi/es/contenidos/anuncio_contratacion/expjaso413831/es_doc/images/Santurtziko-Udala.gif</t>
        </is>
      </c>
      <c r="T15696" s="29" t="inlineStr">
        <is>
          <t>Ayuntamiento de Santurtzi</t>
        </is>
      </c>
      <c r="U15696" s="29" t="inlineStr">
        <is>
          <t>P4809500D - Ayuntamiento de Santurtzi</t>
        </is>
      </c>
      <c r="V15696" s="29" t="inlineStr">
        <is>
          <t>Alcaldesa</t>
        </is>
      </c>
      <c r="W15696" s="29" t="inlineStr">
        <is>
          <t/>
        </is>
      </c>
      <c r="X15696" s="29" t="inlineStr">
        <is>
          <t/>
        </is>
      </c>
      <c r="Y15696" s="29" t="inlineStr">
        <is>
          <t>05/06/2023 13:00</t>
        </is>
      </c>
      <c r="Z15696" s="29" t="inlineStr">
        <is>
          <t>https://www.contratacion.euskadi.eus/anuncio_contratacion/desarrollo-y-ejecucion-programa-prevencion-e-intervencion-escolar-y-comunitaria-adicciones-y-otros-comportamientos-riesgo-municipio-santurtzi-expjaso413831/webkpe00-kpesimpc/es/</t>
        </is>
      </c>
      <c r="AA15696" s="29" t="inlineStr">
        <is>
          <t>https://www.contratacion.euskadi.eus/webkpe00-kpesimpc/es/contenidos/anuncio_contratacion/expjaso413831/es_doc/index.html</t>
        </is>
      </c>
      <c r="AB15696" s="29" t="inlineStr">
        <is>
          <t>https://www.contratacion.euskadi.eus/contenidos/anuncio_contratacion/expjaso413831/es_doc/data/es_r01dtpd01882e20683a363e61fc668f84f6ccbc0cc</t>
        </is>
      </c>
      <c r="AC15696" s="29" t="inlineStr">
        <is>
          <t>https://www.contratacion.euskadi.eus/contenidos/anuncio_contratacion/expjaso413831/r01Index/expjaso413831-idxContent.xml</t>
        </is>
      </c>
      <c r="AD15696" s="29" t="inlineStr">
        <is>
          <t>19/01/2026</t>
        </is>
      </c>
      <c r="AE15696" s="29" t="inlineStr">
        <is>
          <t>r01etpd1535b3f11c7196c234c6576ae3d4d51d3bc</t>
        </is>
      </c>
      <c r="AF15696" s="29" t="inlineStr">
        <is>
          <t>Ayuntamiento de Santurtzi</t>
        </is>
      </c>
      <c r="AG15696" s="29" t="inlineStr">
        <is>
          <t>r01etpd15fee10acdf7fc4f035438fd419468ceab6</t>
        </is>
      </c>
      <c r="AH15696" s="29" t="inlineStr">
        <is>
          <t>Ayuntamiento de Santurtzi</t>
        </is>
      </c>
      <c r="AI15696" s="29" t="inlineStr">
        <is>
          <t/>
        </is>
      </c>
      <c r="AJ15696" s="29" t="inlineStr">
        <is>
          <t/>
        </is>
      </c>
    </row>
    <row r="15697" customHeight="true" ht="15.0">
      <c r="A15697" s="29" t="inlineStr">
        <is>
          <t>Prestación de Servicios de Dirección de Obra para las obras del proyecto de renovación de la capa de rodadura en varios tramos de la AP-8 y AP-1.</t>
        </is>
      </c>
      <c r="B15697" s="29" t="inlineStr">
        <is>
          <t/>
        </is>
      </c>
      <c r="C15697" s="29" t="inlineStr">
        <is>
          <t>Gobierno Vasco</t>
        </is>
      </c>
      <c r="D15697" s="29" t="inlineStr">
        <is>
          <t/>
        </is>
      </c>
      <c r="E15697" s="29" t="inlineStr">
        <is>
          <t/>
        </is>
      </c>
      <c r="F15697" s="29" t="inlineStr">
        <is>
          <t/>
        </is>
      </c>
      <c r="G15697" s="29" t="inlineStr">
        <is>
          <t>Prestación de Servicios de Dirección de Obra para las obras del proyecto de renovación de la capa de rodadura en varios tramos de la AP-8 y AP-1.</t>
        </is>
      </c>
      <c r="H15697" s="29" t="inlineStr">
        <is>
          <t>Prestación de Servicios de Dirección de Obra para las obras del proyecto de renovación de la capa de rodadura en varios tramos de la AP-8 y AP-1.</t>
        </is>
      </c>
      <c r="I15697" s="29" t="inlineStr">
        <is>
          <t/>
        </is>
      </c>
      <c r="J15697" s="29" t="inlineStr">
        <is>
          <t>19/05/2023</t>
        </is>
      </c>
      <c r="K15697" s="29" t="inlineStr">
        <is>
          <t>2023JKIR0008</t>
        </is>
      </c>
      <c r="L15697" s="29" t="inlineStr">
        <is>
          <t>FI</t>
        </is>
      </c>
      <c r="M15697" s="29" t="inlineStr">
        <is>
          <t>false</t>
        </is>
      </c>
      <c r="N15697" s="29" t="inlineStr">
        <is>
          <t/>
        </is>
      </c>
      <c r="O15697" s="29" t="inlineStr">
        <is>
          <t/>
        </is>
      </c>
      <c r="P15697" s="29" t="inlineStr">
        <is>
          <t/>
        </is>
      </c>
      <c r="Q15697" s="29" t="inlineStr">
        <is>
          <t/>
        </is>
      </c>
      <c r="R15697" s="29" t="inlineStr">
        <is>
          <t/>
        </is>
      </c>
      <c r="S15697" s="29" t="inlineStr">
        <is>
          <t>https://www.contratacion.euskadi.eus/webkpe00-kpeperfi/es/contenidos/anuncio_contratacion/expjaso414218/es_doc/images/logo_bidegi.jpg</t>
        </is>
      </c>
      <c r="T15697" s="29" t="inlineStr">
        <is>
          <t>BIDEGI Agencia Guipuzcoana de Infraestructuras</t>
        </is>
      </c>
      <c r="U15697" s="29" t="inlineStr">
        <is>
          <t>A20783023 - BIDEGI, S.A.</t>
        </is>
      </c>
      <c r="V15697" s="29" t="inlineStr">
        <is>
          <t>Director General</t>
        </is>
      </c>
      <c r="W15697" s="29" t="inlineStr">
        <is>
          <t/>
        </is>
      </c>
      <c r="X15697" s="29" t="inlineStr">
        <is>
          <t/>
        </is>
      </c>
      <c r="Y15697" s="29" t="inlineStr">
        <is>
          <t>05/06/2023 14:00</t>
        </is>
      </c>
      <c r="Z15697" s="29" t="inlineStr">
        <is>
          <t>https://www.contratacion.euskadi.eus/anuncio_contratacion/prestacion-servicios-direccion-obra-obras-del-proyecto-renovacion-capa-rodadura-varios-tramos-ap-8-y-ap-1/webkpe00-kpesimpc/es/</t>
        </is>
      </c>
      <c r="AA15697" s="29" t="inlineStr">
        <is>
          <t>https://www.contratacion.euskadi.eus/webkpe00-kpesimpc/es/contenidos/anuncio_contratacion/expjaso414218/es_doc/index.html</t>
        </is>
      </c>
      <c r="AB15697" s="29" t="inlineStr">
        <is>
          <t>https://www.contratacion.euskadi.eus/contenidos/anuncio_contratacion/expjaso414218/es_doc/data/es_r01dtpd01883401ca24363e61f92eeade4a50b815a</t>
        </is>
      </c>
      <c r="AC15697" s="29" t="inlineStr">
        <is>
          <t>https://www.contratacion.euskadi.eus/contenidos/anuncio_contratacion/expjaso414218/r01Index/expjaso414218-idxContent.xml</t>
        </is>
      </c>
      <c r="AD15697" s="29" t="inlineStr">
        <is>
          <t>04/02/2026</t>
        </is>
      </c>
      <c r="AE15697" s="29" t="inlineStr">
        <is>
          <t>r01epd01218c125c9c1bfc56614e61fb6e351d2d7</t>
        </is>
      </c>
      <c r="AF15697" s="29" t="inlineStr">
        <is>
          <t>Sociedad BIDEGI - Agencia Guipuzcoana de Infraestructuras</t>
        </is>
      </c>
      <c r="AG15697" s="29" t="inlineStr">
        <is>
          <t>r01etpd1612d289489662fcbae6743a0a68258282b</t>
        </is>
      </c>
      <c r="AH15697" s="29" t="inlineStr">
        <is>
          <t>Sociedad BIDEGI - Agencia Guipuzcoana de Infraestructuras</t>
        </is>
      </c>
      <c r="AI15697" s="29" t="inlineStr">
        <is>
          <t/>
        </is>
      </c>
      <c r="AJ15697" s="29" t="inlineStr">
        <is>
          <t/>
        </is>
      </c>
    </row>
    <row r="15698" customHeight="true" ht="15.0">
      <c r="A15698" s="29" t="inlineStr">
        <is>
          <t>Gestión de incidencias / emergencias medioambientales y de los residuos generados en las mismas</t>
        </is>
      </c>
      <c r="B15698" s="29" t="inlineStr">
        <is>
          <t/>
        </is>
      </c>
      <c r="C15698" s="29" t="inlineStr">
        <is>
          <t>Gobierno Vasco</t>
        </is>
      </c>
      <c r="D15698" s="29" t="inlineStr">
        <is>
          <t/>
        </is>
      </c>
      <c r="E15698" s="29" t="inlineStr">
        <is>
          <t/>
        </is>
      </c>
      <c r="F15698" s="29" t="inlineStr">
        <is>
          <t/>
        </is>
      </c>
      <c r="G15698" s="29" t="inlineStr">
        <is>
          <t>Gestión de incidencias / emergencias medioambientales y de los residuos generados en las mismas</t>
        </is>
      </c>
      <c r="H15698" s="29" t="inlineStr">
        <is>
          <t>Gestión de incidencias / emergencias medioambientales y de los residuos generados en las mismas</t>
        </is>
      </c>
      <c r="I15698" s="29" t="inlineStr">
        <is>
          <t/>
        </is>
      </c>
      <c r="J15698" s="29" t="inlineStr">
        <is>
          <t>26/05/2023</t>
        </is>
      </c>
      <c r="K15698" s="29" t="inlineStr">
        <is>
          <t>DESMA/019SV/2023</t>
        </is>
      </c>
      <c r="L15698" s="29" t="inlineStr">
        <is>
          <t>Formalización del contrato</t>
        </is>
      </c>
      <c r="M15698" s="29" t="inlineStr">
        <is>
          <t>false</t>
        </is>
      </c>
      <c r="N15698" s="29" t="inlineStr">
        <is>
          <t/>
        </is>
      </c>
      <c r="O15698" s="29" t="inlineStr">
        <is>
          <t/>
        </is>
      </c>
      <c r="P15698" s="29" t="inlineStr">
        <is>
          <t/>
        </is>
      </c>
      <c r="Q15698" s="29" t="inlineStr">
        <is>
          <t/>
        </is>
      </c>
      <c r="R15698" s="29" t="inlineStr">
        <is>
          <t/>
        </is>
      </c>
      <c r="S15698" s="29" t="inlineStr">
        <is>
          <t>https://www.contratacion.euskadi.eus/webkpe00-kpeperfi/es/contenidos/anuncio_contratacion/expjaso414766/es_doc/images/w32_logoGobiernoVasco.gif</t>
        </is>
      </c>
      <c r="T15698" s="29" t="inlineStr">
        <is>
          <t>Gobierno Vasco</t>
        </is>
      </c>
      <c r="U15698" s="29" t="inlineStr">
        <is>
          <t>S4833001C - Desarrollo Económico, Sostenibilidad y Medio Ambiente</t>
        </is>
      </c>
      <c r="V15698" s="29" t="inlineStr">
        <is>
          <t>Dirección de Servicios</t>
        </is>
      </c>
      <c r="W15698" s="29" t="inlineStr">
        <is>
          <t/>
        </is>
      </c>
      <c r="X15698" s="29" t="inlineStr">
        <is>
          <t/>
        </is>
      </c>
      <c r="Y15698" s="29" t="inlineStr">
        <is>
          <t>06/10/2023 12:00</t>
        </is>
      </c>
      <c r="Z15698" s="29" t="inlineStr">
        <is>
          <t>https://www.contratacion.euskadi.eus/anuncio_contratacion/gestion-incidencias-/emergencias-medioambientales-y-residuos-generados-mismas/webkpe00-kpesimpc/es/</t>
        </is>
      </c>
      <c r="AA15698" s="29" t="inlineStr">
        <is>
          <t>https://www.contratacion.euskadi.eus/webkpe00-kpesimpc/es/contenidos/anuncio_contratacion/expjaso414766/es_doc/index.html</t>
        </is>
      </c>
      <c r="AB15698" s="29" t="inlineStr">
        <is>
          <t>https://www.contratacion.euskadi.eus/contenidos/anuncio_contratacion/expjaso414766/es_doc/data/es_r01dtpd188560a691d7aee9b824dae87611f96002b</t>
        </is>
      </c>
      <c r="AC15698" s="29" t="inlineStr">
        <is>
          <t>https://www.contratacion.euskadi.eus/contenidos/anuncio_contratacion/expjaso414766/r01Index/expjaso414766-idxContent.xml</t>
        </is>
      </c>
      <c r="AD15698" s="29" t="inlineStr">
        <is>
          <t>07/01/2026</t>
        </is>
      </c>
      <c r="AE15698" s="29" t="inlineStr">
        <is>
          <t>r01epd01197b2aaddb4a50ddf50f48805bac8fe21</t>
        </is>
      </c>
      <c r="AF15698" s="29" t="inlineStr">
        <is>
          <t>Gobierno Vasco</t>
        </is>
      </c>
      <c r="AG15698" s="29" t="inlineStr">
        <is>
          <t>r01e00000fe4e66771ba470b85e6897e3cbce045d</t>
        </is>
      </c>
      <c r="AH15698" s="29" t="inlineStr">
        <is>
          <t>Industria, Transición Energética y Sostenibilidad</t>
        </is>
      </c>
      <c r="AI15698" s="29" t="inlineStr">
        <is>
          <t/>
        </is>
      </c>
      <c r="AJ15698" s="29" t="inlineStr">
        <is>
          <t/>
        </is>
      </c>
    </row>
    <row r="15699" customHeight="true" ht="15.0">
      <c r="A15699" s="29" t="inlineStr">
        <is>
          <t>Prestación del servicio de seguimiento ambiental y control del biodeterioro (incluida actividad de microorganismos) en las instalaciones de los archivos históricos de titularidad foral: Archivo del Territorio Histórico de Álava y Archivo Histórico Provincial de Álava</t>
        </is>
      </c>
      <c r="B15699" s="29" t="inlineStr">
        <is>
          <t/>
        </is>
      </c>
      <c r="C15699" s="29" t="inlineStr">
        <is>
          <t>Gobierno Vasco</t>
        </is>
      </c>
      <c r="D15699" s="29" t="inlineStr">
        <is>
          <t/>
        </is>
      </c>
      <c r="E15699" s="29" t="inlineStr">
        <is>
          <t/>
        </is>
      </c>
      <c r="F15699" s="29" t="inlineStr">
        <is>
          <t/>
        </is>
      </c>
      <c r="G15699" s="29" t="inlineStr">
        <is>
          <t>Prestación del servicio de seguimiento ambiental y control del biodeterioro (incluida actividad de microorganismos) en las instalaciones de los archivos históricos de titularidad foral: Archivo del Territorio Histórico de Álava y Archivo Histórico Provincial de Álava</t>
        </is>
      </c>
      <c r="H15699" s="29" t="inlineStr">
        <is>
          <t>Prestación del servicio de seguimiento ambiental y control del biodeterioro (incluida actividad de microorganismos) en las instalaciones de los archivos históricos de titularidad foral: Archivo del Territorio Histórico de Álava y Archivo Histórico Provincial de Álava</t>
        </is>
      </c>
      <c r="I15699" s="29" t="inlineStr">
        <is>
          <t/>
        </is>
      </c>
      <c r="J15699" s="29" t="inlineStr">
        <is>
          <t>26/05/2023</t>
        </is>
      </c>
      <c r="K15699" s="29" t="inlineStr">
        <is>
          <t>SG 108/23</t>
        </is>
      </c>
      <c r="L15699" s="29" t="inlineStr">
        <is>
          <t>Formalización del contrato</t>
        </is>
      </c>
      <c r="M15699" s="29" t="inlineStr">
        <is>
          <t>false</t>
        </is>
      </c>
      <c r="N15699" s="29" t="inlineStr">
        <is>
          <t/>
        </is>
      </c>
      <c r="O15699" s="29" t="inlineStr">
        <is>
          <t/>
        </is>
      </c>
      <c r="P15699" s="29" t="inlineStr">
        <is>
          <t/>
        </is>
      </c>
      <c r="Q15699" s="29" t="inlineStr">
        <is>
          <t/>
        </is>
      </c>
      <c r="R15699" s="29" t="inlineStr">
        <is>
          <t/>
        </is>
      </c>
      <c r="S15699" s="29" t="inlineStr">
        <is>
          <t>https://www.contratacion.euskadi.eus/webkpe00-kpeperfi/es/contenidos/anuncio_contratacion/expjaso414896/es_doc/images/logo_DFA.jpg</t>
        </is>
      </c>
      <c r="T15699" s="29" t="inlineStr">
        <is>
          <t>Diputación Foral de Álava</t>
        </is>
      </c>
      <c r="U15699" s="29" t="inlineStr">
        <is>
          <t>P0100000I - Departamento de Fomento del Empleo, Comercio y Turismo y de Administración Foral</t>
        </is>
      </c>
      <c r="V15699" s="29" t="inlineStr">
        <is>
          <t>Diputado/a Foral de Fomento del Empleo, Comercio y Turismo y de Administración Foral</t>
        </is>
      </c>
      <c r="W15699" s="29" t="inlineStr">
        <is>
          <t/>
        </is>
      </c>
      <c r="X15699" s="29" t="inlineStr">
        <is>
          <t/>
        </is>
      </c>
      <c r="Y15699" s="29" t="inlineStr">
        <is>
          <t>09/06/2023 23:59</t>
        </is>
      </c>
      <c r="Z15699" s="29" t="inlineStr">
        <is>
          <t>https://www.contratacion.euskadi.eus/anuncio_contratacion/prestacion-del-servicio-seguimiento-ambiental-y-control-del-biodeterioro-incluida-actividad-microorganismos-instalaciones-archivos-historicos-titularidad-foral-archivo-del-territorio-historico-alava-y-archivo-historico-provincial-alava/webkpe00-kpesimpc/es/</t>
        </is>
      </c>
      <c r="AA15699" s="29" t="inlineStr">
        <is>
          <t>https://www.contratacion.euskadi.eus/webkpe00-kpesimpc/es/contenidos/anuncio_contratacion/expjaso414896/es_doc/index.html</t>
        </is>
      </c>
      <c r="AB15699" s="29" t="inlineStr">
        <is>
          <t>https://www.contratacion.euskadi.eus/contenidos/anuncio_contratacion/expjaso414896/es_doc/data/es_r01dtpd0188581819a4520a1ac9a7463f098794b3f</t>
        </is>
      </c>
      <c r="AC15699" s="29" t="inlineStr">
        <is>
          <t>https://www.contratacion.euskadi.eus/contenidos/anuncio_contratacion/expjaso414896/r01Index/expjaso414896-idxContent.xml</t>
        </is>
      </c>
      <c r="AD15699" s="29" t="inlineStr">
        <is>
          <t>20/01/2026</t>
        </is>
      </c>
      <c r="AE15699" s="29" t="inlineStr">
        <is>
          <t>r01epd01218c2ce3ee1bfc5662b5b327f5ea8ff35</t>
        </is>
      </c>
      <c r="AF15699" s="29" t="inlineStr">
        <is>
          <t>Diputación Foral Araba</t>
        </is>
      </c>
      <c r="AG15699" s="29" t="inlineStr">
        <is>
          <t>r01epd01218c11827b1bfc566489774bdfda7b7be</t>
        </is>
      </c>
      <c r="AH15699" s="29" t="inlineStr">
        <is>
          <t>Departamento de Fomento del Empleo, Comercio y Turismo y de Administración Foral</t>
        </is>
      </c>
      <c r="AI15699" s="29" t="inlineStr">
        <is>
          <t/>
        </is>
      </c>
      <c r="AJ15699" s="29" t="inlineStr">
        <is>
          <t/>
        </is>
      </c>
    </row>
    <row r="15700" customHeight="true" ht="15.0">
      <c r="A15700" s="29" t="inlineStr">
        <is>
          <t>Servicio de cuidados asistenciales sociosanitario y complementarios en el centro EGOGAIN de Eibar.</t>
        </is>
      </c>
      <c r="B15700" s="29" t="inlineStr">
        <is>
          <t/>
        </is>
      </c>
      <c r="C15700" s="29" t="inlineStr">
        <is>
          <t>Gobierno Vasco</t>
        </is>
      </c>
      <c r="D15700" s="29" t="inlineStr">
        <is>
          <t/>
        </is>
      </c>
      <c r="E15700" s="29" t="inlineStr">
        <is>
          <t/>
        </is>
      </c>
      <c r="F15700" s="29" t="inlineStr">
        <is>
          <t/>
        </is>
      </c>
      <c r="G15700" s="29" t="inlineStr">
        <is>
          <t>Servicio de cuidados asistenciales sociosanitario y complementarios en el centro EGOGAIN de Eibar.</t>
        </is>
      </c>
      <c r="H15700" s="29" t="inlineStr">
        <is>
          <t>Servicio de cuidados asistenciales sociosanitario y complementarios en el centro EGOGAIN de Eibar.</t>
        </is>
      </c>
      <c r="I15700" s="29" t="inlineStr">
        <is>
          <t/>
        </is>
      </c>
      <c r="J15700" s="29" t="inlineStr">
        <is>
          <t>05/06/2023</t>
        </is>
      </c>
      <c r="K15700" s="29" t="inlineStr">
        <is>
          <t>2023/59</t>
        </is>
      </c>
      <c r="L15700" s="29" t="inlineStr">
        <is>
          <t>MO</t>
        </is>
      </c>
      <c r="M15700" s="29" t="inlineStr">
        <is>
          <t>false</t>
        </is>
      </c>
      <c r="N15700" s="29" t="inlineStr">
        <is>
          <t/>
        </is>
      </c>
      <c r="O15700" s="29" t="inlineStr">
        <is>
          <t/>
        </is>
      </c>
      <c r="P15700" s="29" t="inlineStr">
        <is>
          <t/>
        </is>
      </c>
      <c r="Q15700" s="29" t="inlineStr">
        <is>
          <t/>
        </is>
      </c>
      <c r="R15700" s="29" t="inlineStr">
        <is>
          <t/>
        </is>
      </c>
      <c r="S15700" s="29" t="inlineStr">
        <is>
          <t>https://www.contratacion.euskadi.eus/webkpe00-kpeperfi/es/contenidos/anuncio_contratacion/expjaso415052/es_doc/images/logo_dfg.gif</t>
        </is>
      </c>
      <c r="T15700" s="29" t="inlineStr">
        <is>
          <t>Diputación Foral de Gipuzkoa</t>
        </is>
      </c>
      <c r="U15700" s="29" t="inlineStr">
        <is>
          <t>P2000000F - Departamento de Políticas Sociales </t>
        </is>
      </c>
      <c r="V15700" s="29" t="inlineStr">
        <is>
          <t>Consejo de Gobierno Foral</t>
        </is>
      </c>
      <c r="W15700" s="29" t="inlineStr">
        <is>
          <t/>
        </is>
      </c>
      <c r="X15700" s="29" t="inlineStr">
        <is>
          <t/>
        </is>
      </c>
      <c r="Y15700" s="29" t="inlineStr">
        <is>
          <t>30/06/2023 14:00</t>
        </is>
      </c>
      <c r="Z15700" s="29" t="inlineStr">
        <is>
          <t>https://www.contratacion.euskadi.eus/anuncio_contratacion/servicio-cuidados-asistenciales-sociosanitario-y-complementarios-centro-egogain-eibar/webkpe00-kpesimpc/es/</t>
        </is>
      </c>
      <c r="AA15700" s="29" t="inlineStr">
        <is>
          <t>https://www.contratacion.euskadi.eus/webkpe00-kpesimpc/es/contenidos/anuncio_contratacion/expjaso415052/es_doc/index.html</t>
        </is>
      </c>
      <c r="AB15700" s="29" t="inlineStr">
        <is>
          <t>https://www.contratacion.euskadi.eus/contenidos/anuncio_contratacion/expjaso415052/es_doc/data/es_r01dtpd1888c64eb535aa8f58dff93ffe36f6cb82b</t>
        </is>
      </c>
      <c r="AC15700" s="29" t="inlineStr">
        <is>
          <t>https://www.contratacion.euskadi.eus/contenidos/anuncio_contratacion/expjaso415052/r01Index/expjaso415052-idxContent.xml</t>
        </is>
      </c>
      <c r="AD15700" s="29" t="inlineStr">
        <is>
          <t>27/01/2026</t>
        </is>
      </c>
      <c r="AE15700" s="29" t="inlineStr">
        <is>
          <t>r01epd01218c3c8ea11bfc566ecc1955cc67af963</t>
        </is>
      </c>
      <c r="AF15700" s="29" t="inlineStr">
        <is>
          <t>Diputación Foral de Gipuzkoa</t>
        </is>
      </c>
      <c r="AG15700" s="29" t="inlineStr">
        <is>
          <t>r01epd01218c125a301bfc566428e5bc2083bcb88</t>
        </is>
      </c>
      <c r="AH15700" s="29" t="inlineStr">
        <is>
          <t>Departamento de Políticas Sociales</t>
        </is>
      </c>
      <c r="AI15700" s="29" t="inlineStr">
        <is>
          <t/>
        </is>
      </c>
      <c r="AJ15700" s="29" t="inlineStr">
        <is>
          <t/>
        </is>
      </c>
    </row>
    <row r="15701" customHeight="true" ht="15.0">
      <c r="A15701" s="29" t="inlineStr">
        <is>
          <t>Servicio de Secretaría Técnica para la organización de la Feria de Empleo y Formación y encuentros de las familias de la economía social</t>
        </is>
      </c>
      <c r="B15701" s="29" t="inlineStr">
        <is>
          <t/>
        </is>
      </c>
      <c r="C15701" s="29" t="inlineStr">
        <is>
          <t>Gobierno Vasco</t>
        </is>
      </c>
      <c r="D15701" s="29" t="inlineStr">
        <is>
          <t/>
        </is>
      </c>
      <c r="E15701" s="29" t="inlineStr">
        <is>
          <t/>
        </is>
      </c>
      <c r="F15701" s="29" t="inlineStr">
        <is>
          <t/>
        </is>
      </c>
      <c r="G15701" s="29" t="inlineStr">
        <is>
          <t>Servicio de Secretaría Técnica para la organización de la Feria de Empleo y Formación y encuentros de las familias de la economía social</t>
        </is>
      </c>
      <c r="H15701" s="29" t="inlineStr">
        <is>
          <t>Servicio de Secretaría Técnica para la organización de la Feria de Empleo y Formación y encuentros de las familias de la economía social</t>
        </is>
      </c>
      <c r="I15701" s="29" t="inlineStr">
        <is>
          <t/>
        </is>
      </c>
      <c r="J15701" s="29" t="inlineStr">
        <is>
          <t>24/05/2023</t>
        </is>
      </c>
      <c r="K15701" s="29" t="inlineStr">
        <is>
          <t>LAN/A-60/2023</t>
        </is>
      </c>
      <c r="L15701" s="29" t="inlineStr">
        <is>
          <t>Formalización del contrato</t>
        </is>
      </c>
      <c r="M15701" s="29" t="inlineStr">
        <is>
          <t>false</t>
        </is>
      </c>
      <c r="N15701" s="29" t="inlineStr">
        <is>
          <t/>
        </is>
      </c>
      <c r="O15701" s="29" t="inlineStr">
        <is>
          <t/>
        </is>
      </c>
      <c r="P15701" s="29" t="inlineStr">
        <is>
          <t/>
        </is>
      </c>
      <c r="Q15701" s="29" t="inlineStr">
        <is>
          <t/>
        </is>
      </c>
      <c r="R15701" s="29" t="inlineStr">
        <is>
          <t/>
        </is>
      </c>
      <c r="S15701" s="29" t="inlineStr">
        <is>
          <t>https://www.contratacion.euskadi.eus/webkpe00-kpeperfi/es/contenidos/anuncio_contratacion/expjaso415498/es_doc/images/Lanbide_perfil_contratante.jpg</t>
        </is>
      </c>
      <c r="T15701" s="29" t="inlineStr">
        <is>
          <t>LANBIDE, Servicio Vasco de Empleo</t>
        </is>
      </c>
      <c r="U15701" s="29" t="inlineStr">
        <is>
          <t>Q0100571I  - Lanbide</t>
        </is>
      </c>
      <c r="V15701" s="29" t="inlineStr">
        <is>
          <t>Director /a General de LANBIDE-Servicio Vasco de Empleo</t>
        </is>
      </c>
      <c r="W15701" s="29" t="inlineStr">
        <is>
          <t/>
        </is>
      </c>
      <c r="X15701" s="29" t="inlineStr">
        <is>
          <t/>
        </is>
      </c>
      <c r="Y15701" s="29" t="inlineStr">
        <is>
          <t>08/06/2023 11:00</t>
        </is>
      </c>
      <c r="Z15701" s="29" t="inlineStr">
        <is>
          <t>https://www.contratacion.euskadi.eus/anuncio_contratacion/servicio-secretaria-tecnica-organizacion-feria-empleo-y-formacion-y-encuentros-familias-economia-social/webkpe00-kpesimpc/es/</t>
        </is>
      </c>
      <c r="AA15701" s="29" t="inlineStr">
        <is>
          <t>https://www.contratacion.euskadi.eus/webkpe00-kpesimpc/es/contenidos/anuncio_contratacion/expjaso415498/es_doc/index.html</t>
        </is>
      </c>
      <c r="AB15701" s="29" t="inlineStr">
        <is>
          <t>https://www.contratacion.euskadi.eus/contenidos/anuncio_contratacion/expjaso415498/es_doc/data/es_r01dtpd1884c98f64e4447f34493f9c1d0bce02106</t>
        </is>
      </c>
      <c r="AC15701" s="29" t="inlineStr">
        <is>
          <t>https://www.contratacion.euskadi.eus/contenidos/anuncio_contratacion/expjaso415498/r01Index/expjaso415498-idxContent.xml</t>
        </is>
      </c>
      <c r="AD15701" s="29" t="inlineStr">
        <is>
          <t>09/02/2026</t>
        </is>
      </c>
      <c r="AE15701" s="29" t="inlineStr">
        <is>
          <t>r01epd013585e617101f1fff01fe05cc4e331e666</t>
        </is>
      </c>
      <c r="AF15701" s="29" t="inlineStr">
        <is>
          <t>Lanbide - Servicio Público Vasco de Empleo</t>
        </is>
      </c>
      <c r="AG15701" s="29" t="inlineStr">
        <is>
          <t>r01epd012641c3575b902dadaee7367c58bdeea60</t>
        </is>
      </c>
      <c r="AH15701" s="29" t="inlineStr">
        <is>
          <t>Lanbide - Servicio Vasco de Empleo</t>
        </is>
      </c>
      <c r="AI15701" s="29" t="inlineStr">
        <is>
          <t/>
        </is>
      </c>
      <c r="AJ15701" s="29" t="inlineStr">
        <is>
          <t/>
        </is>
      </c>
    </row>
    <row r="15702" customHeight="true" ht="15.0">
      <c r="A15702" s="29" t="inlineStr">
        <is>
          <t>Diseño, despliegue, mantenimiento e integración con los servicios considerados en mimbres los componentes de una red B5G con los puntos de referencia y mecanismos de orquestación necesario para soportar los servicios de misión crítica.</t>
        </is>
      </c>
      <c r="B15702" s="29" t="inlineStr">
        <is>
          <t/>
        </is>
      </c>
      <c r="C15702" s="29" t="inlineStr">
        <is>
          <t>Gobierno Vasco</t>
        </is>
      </c>
      <c r="D15702" s="29" t="inlineStr">
        <is>
          <t/>
        </is>
      </c>
      <c r="E15702" s="29" t="inlineStr">
        <is>
          <t/>
        </is>
      </c>
      <c r="F15702" s="29" t="inlineStr">
        <is>
          <t/>
        </is>
      </c>
      <c r="G15702" s="29" t="inlineStr">
        <is>
          <t>Diseño, despliegue, mantenimiento e integración con los servicios considerados en mimbres los componentes de una red B5G con los puntos de referencia y mecanismos de orquestación necesario para soportar los servicios de misión crítica.</t>
        </is>
      </c>
      <c r="H15702" s="29" t="inlineStr">
        <is>
          <t>Diseño, despliegue, mantenimiento e integración con los servicios considerados en mimbres los componentes de una red B5G con los puntos de referencia y mecanismos de orquestación necesario para soportar los servicios de misión crítica.</t>
        </is>
      </c>
      <c r="I15702" s="29" t="inlineStr">
        <is>
          <t/>
        </is>
      </c>
      <c r="J15702" s="29" t="inlineStr">
        <is>
          <t>26/05/2023</t>
        </is>
      </c>
      <c r="K15702" s="29" t="inlineStr">
        <is>
          <t>46/23 PA</t>
        </is>
      </c>
      <c r="L15702" s="29" t="inlineStr">
        <is>
          <t>FI</t>
        </is>
      </c>
      <c r="M15702" s="29" t="inlineStr">
        <is>
          <t>false</t>
        </is>
      </c>
      <c r="N15702" s="29" t="inlineStr">
        <is>
          <t/>
        </is>
      </c>
      <c r="O15702" s="29" t="inlineStr">
        <is>
          <t/>
        </is>
      </c>
      <c r="P15702" s="29" t="inlineStr">
        <is>
          <t/>
        </is>
      </c>
      <c r="Q15702" s="29" t="inlineStr">
        <is>
          <t/>
        </is>
      </c>
      <c r="R15702" s="29" t="inlineStr">
        <is>
          <t/>
        </is>
      </c>
      <c r="S15702" s="29" t="inlineStr">
        <is>
          <t>https://www.contratacion.euskadi.eus/webkpe00-kpeperfi/es/contenidos/anuncio_contratacion/expjaso415664/es_doc/images/logo-upv.jpg</t>
        </is>
      </c>
      <c r="T15702" s="29" t="inlineStr">
        <is>
          <t>UPV/EHU - Universidad del País Vasco</t>
        </is>
      </c>
      <c r="U15702" s="29" t="inlineStr">
        <is>
          <t>Q4818001B - Vicerrectorado de Investigación de la UPV/EHU</t>
        </is>
      </c>
      <c r="V15702" s="29" t="inlineStr">
        <is>
          <t>La Gerente de la UPV/EHU</t>
        </is>
      </c>
      <c r="W15702" s="29" t="inlineStr">
        <is>
          <t/>
        </is>
      </c>
      <c r="X15702" s="29" t="inlineStr">
        <is>
          <t/>
        </is>
      </c>
      <c r="Y15702" s="29" t="inlineStr">
        <is>
          <t>12/06/2023 23:59</t>
        </is>
      </c>
      <c r="Z15702" s="29" t="inlineStr">
        <is>
          <t>https://www.contratacion.euskadi.eus/anuncio_contratacion/diseno-despliegue-mantenimiento-e-integracion-servicios-considerados-mimbres-componentes-red-b5g-puntos-referencia-y-mecanismos-orquestacion-necesario-soportar-servicios-mision-critica/webkpe00-kpesimpc/es/</t>
        </is>
      </c>
      <c r="AA15702" s="29" t="inlineStr">
        <is>
          <t>https://www.contratacion.euskadi.eus/webkpe00-kpesimpc/es/contenidos/anuncio_contratacion/expjaso415664/es_doc/index.html</t>
        </is>
      </c>
      <c r="AB15702" s="29" t="inlineStr">
        <is>
          <t>https://www.contratacion.euskadi.eus/contenidos/anuncio_contratacion/expjaso415664/es_doc/data/es_r01dtpd18857fcbe254447f344f794d0656d35e6de</t>
        </is>
      </c>
      <c r="AC15702" s="29" t="inlineStr">
        <is>
          <t>https://www.contratacion.euskadi.eus/contenidos/anuncio_contratacion/expjaso415664/r01Index/expjaso415664-idxContent.xml</t>
        </is>
      </c>
      <c r="AD15702" s="29" t="inlineStr">
        <is>
          <t>07/01/2026</t>
        </is>
      </c>
      <c r="AE15702" s="29" t="inlineStr">
        <is>
          <t>r01epd0133266ab41216ec28e4029e792921e7605</t>
        </is>
      </c>
      <c r="AF15702" s="29" t="inlineStr">
        <is>
          <t>UPV/EHU - Universidad del País Vasco</t>
        </is>
      </c>
      <c r="AG15702" s="29" t="inlineStr">
        <is>
          <t>r01epd0135a4dd9c8f82a59bbe0a4b811ccf2c1a9</t>
        </is>
      </c>
      <c r="AH15702" s="29" t="inlineStr">
        <is>
          <t>Vicerrectorado de Investigación de la UPV/EHU</t>
        </is>
      </c>
      <c r="AI15702" s="29" t="inlineStr">
        <is>
          <t/>
        </is>
      </c>
      <c r="AJ15702" s="29" t="inlineStr">
        <is>
          <t/>
        </is>
      </c>
    </row>
    <row r="15703" customHeight="true" ht="15.0">
      <c r="A15703" s="29" t="inlineStr">
        <is>
          <t>La actividad A2 de LOCOFORGE ?deployment of the factory 5.0 vertical part of the PPPP to support the evaluation of the mimbres (fabric) logic? (despliegue del vertical industria 5.0 para realizar la evaluación de la lógica (fabric) dentro de mimbres).</t>
        </is>
      </c>
      <c r="B15703" s="29" t="inlineStr">
        <is>
          <t/>
        </is>
      </c>
      <c r="C15703" s="29" t="inlineStr">
        <is>
          <t>Gobierno Vasco</t>
        </is>
      </c>
      <c r="D15703" s="29" t="inlineStr">
        <is>
          <t/>
        </is>
      </c>
      <c r="E15703" s="29" t="inlineStr">
        <is>
          <t/>
        </is>
      </c>
      <c r="F15703" s="29" t="inlineStr">
        <is>
          <t/>
        </is>
      </c>
      <c r="G15703" s="29" t="inlineStr">
        <is>
          <t>La actividad A2 de LOCOFORGE ?deployment of the factory 5.0 vertical part of the PPPP to support the evaluation of the mimbres (fabric) logic? (despliegue del vertical industria 5.0 para realizar la evaluación de la lógica (fabric) dentro de mimbres).</t>
        </is>
      </c>
      <c r="H15703" s="29" t="inlineStr">
        <is>
          <t>La actividad A2 de LOCOFORGE ?deployment of the factory 5.0 vertical part of the PPPP to support the evaluation of the mimbres (fabric) logic? (despliegue del vertical industria 5.0 para realizar la evaluación de la lógica (fabric) dentro de mimbres).</t>
        </is>
      </c>
      <c r="I15703" s="29" t="inlineStr">
        <is>
          <t/>
        </is>
      </c>
      <c r="J15703" s="29" t="inlineStr">
        <is>
          <t>26/05/2023</t>
        </is>
      </c>
      <c r="K15703" s="29" t="inlineStr">
        <is>
          <t>47/23 PA</t>
        </is>
      </c>
      <c r="L15703" s="29" t="inlineStr">
        <is>
          <t>Formalización del contrato</t>
        </is>
      </c>
      <c r="M15703" s="29" t="inlineStr">
        <is>
          <t>false</t>
        </is>
      </c>
      <c r="N15703" s="29" t="inlineStr">
        <is>
          <t/>
        </is>
      </c>
      <c r="O15703" s="29" t="inlineStr">
        <is>
          <t/>
        </is>
      </c>
      <c r="P15703" s="29" t="inlineStr">
        <is>
          <t/>
        </is>
      </c>
      <c r="Q15703" s="29" t="inlineStr">
        <is>
          <t/>
        </is>
      </c>
      <c r="R15703" s="29" t="inlineStr">
        <is>
          <t/>
        </is>
      </c>
      <c r="S15703" s="29" t="inlineStr">
        <is>
          <t>https://www.contratacion.euskadi.eus/webkpe00-kpeperfi/es/contenidos/anuncio_contratacion/expjaso415814/es_doc/images/logo-upv.jpg</t>
        </is>
      </c>
      <c r="T15703" s="29" t="inlineStr">
        <is>
          <t>UPV/EHU - Universidad del País Vasco</t>
        </is>
      </c>
      <c r="U15703" s="29" t="inlineStr">
        <is>
          <t>Q4818001B - Vicerrectorado de Investigación de la UPV/EHU</t>
        </is>
      </c>
      <c r="V15703" s="29" t="inlineStr">
        <is>
          <t>La Gerente de la UPV/EHU</t>
        </is>
      </c>
      <c r="W15703" s="29" t="inlineStr">
        <is>
          <t/>
        </is>
      </c>
      <c r="X15703" s="29" t="inlineStr">
        <is>
          <t/>
        </is>
      </c>
      <c r="Y15703" s="29" t="inlineStr">
        <is>
          <t>12/06/2023 23:59</t>
        </is>
      </c>
      <c r="Z15703" s="29" t="inlineStr">
        <is>
          <t>https://www.contratacion.euskadi.eus/anuncio_contratacion/la-actividad-a2-locoforge-deployment-of-the-factory-5-0-vertical-part-of-the-pppp-to-support-the-evaluation-of-the-mimbres-fabric-logic-despliegue-del-vertical-industria-5-0-realizar-evaluacion-logica-fabric-dentro-mimbres/webkpe00-kpesimpc/es/</t>
        </is>
      </c>
      <c r="AA15703" s="29" t="inlineStr">
        <is>
          <t>https://www.contratacion.euskadi.eus/webkpe00-kpesimpc/es/contenidos/anuncio_contratacion/expjaso415814/es_doc/index.html</t>
        </is>
      </c>
      <c r="AB15703" s="29" t="inlineStr">
        <is>
          <t>https://www.contratacion.euskadi.eus/contenidos/anuncio_contratacion/expjaso415814/es_doc/data/es_r01dtpd18857fce6134447f344b4db422072c3eb86</t>
        </is>
      </c>
      <c r="AC15703" s="29" t="inlineStr">
        <is>
          <t>https://www.contratacion.euskadi.eus/contenidos/anuncio_contratacion/expjaso415814/r01Index/expjaso415814-idxContent.xml</t>
        </is>
      </c>
      <c r="AD15703" s="29" t="inlineStr">
        <is>
          <t>09/01/2026</t>
        </is>
      </c>
      <c r="AE15703" s="29" t="inlineStr">
        <is>
          <t>r01epd0133266ab41216ec28e4029e792921e7605</t>
        </is>
      </c>
      <c r="AF15703" s="29" t="inlineStr">
        <is>
          <t>UPV/EHU - Universidad del País Vasco</t>
        </is>
      </c>
      <c r="AG15703" s="29" t="inlineStr">
        <is>
          <t>r01epd0135a4dd9c8f82a59bbe0a4b811ccf2c1a9</t>
        </is>
      </c>
      <c r="AH15703" s="29" t="inlineStr">
        <is>
          <t>Vicerrectorado de Investigación de la UPV/EHU</t>
        </is>
      </c>
      <c r="AI15703" s="29" t="inlineStr">
        <is>
          <t/>
        </is>
      </c>
      <c r="AJ15703" s="29" t="inlineStr">
        <is>
          <t/>
        </is>
      </c>
    </row>
    <row r="15704" customHeight="true" ht="15.0">
      <c r="A15704" s="29" t="inlineStr">
        <is>
          <t>Acuerdo marco para el suministro de energía eléctrica a través de la Central de Contratación Foral de Gipuzkoa (X23002)</t>
        </is>
      </c>
      <c r="B15704" s="29" t="inlineStr">
        <is>
          <t/>
        </is>
      </c>
      <c r="C15704" s="29" t="inlineStr">
        <is>
          <t>Gobierno Vasco</t>
        </is>
      </c>
      <c r="D15704" s="29" t="inlineStr">
        <is>
          <t/>
        </is>
      </c>
      <c r="E15704" s="29" t="inlineStr">
        <is>
          <t/>
        </is>
      </c>
      <c r="F15704" s="29" t="inlineStr">
        <is>
          <t/>
        </is>
      </c>
      <c r="G15704" s="29" t="inlineStr">
        <is>
          <t>Acuerdo marco para el suministro de energía eléctrica a través de la Central de Contratación Foral de Gipuzkoa (X23002)</t>
        </is>
      </c>
      <c r="H15704" s="29" t="inlineStr">
        <is>
          <t>Acuerdo marco para el suministro de energía eléctrica a través de la Central de Contratación Foral de Gipuzkoa (X23002)</t>
        </is>
      </c>
      <c r="I15704" s="29" t="inlineStr">
        <is>
          <t/>
        </is>
      </c>
      <c r="J15704" s="29" t="inlineStr">
        <is>
          <t>07/06/2023</t>
        </is>
      </c>
      <c r="K15704" s="29" t="inlineStr">
        <is>
          <t>2023CHOZ0004</t>
        </is>
      </c>
      <c r="L15704" s="29" t="inlineStr">
        <is>
          <t>Formalización del contrato</t>
        </is>
      </c>
      <c r="M15704" s="29" t="inlineStr">
        <is>
          <t>false</t>
        </is>
      </c>
      <c r="N15704" s="29" t="inlineStr">
        <is>
          <t/>
        </is>
      </c>
      <c r="O15704" s="29" t="inlineStr">
        <is>
          <t/>
        </is>
      </c>
      <c r="P15704" s="29" t="inlineStr">
        <is>
          <t/>
        </is>
      </c>
      <c r="Q15704" s="29" t="inlineStr">
        <is>
          <t/>
        </is>
      </c>
      <c r="R15704" s="29" t="inlineStr">
        <is>
          <t/>
        </is>
      </c>
      <c r="S15704" s="29" t="inlineStr">
        <is>
          <t>https://www.contratacion.euskadi.eus/webkpe00-kpeperfi/es/contenidos/anuncio_contratacion/expjaso417775/es_doc/images/logo_arrasate.jpg</t>
        </is>
      </c>
      <c r="T15704" s="29" t="inlineStr">
        <is>
          <t>Ayuntamiento de Arrasate/Mondragón</t>
        </is>
      </c>
      <c r="U15704" s="29" t="inlineStr">
        <is>
          <t>P2005900B - Ayuntamiento de Arrasate/Mondragón</t>
        </is>
      </c>
      <c r="V15704" s="29" t="inlineStr">
        <is>
          <t>Junta de Gobierno Local</t>
        </is>
      </c>
      <c r="W15704" s="29" t="inlineStr">
        <is>
          <t/>
        </is>
      </c>
      <c r="X15704" s="29" t="inlineStr">
        <is>
          <t/>
        </is>
      </c>
      <c r="Y15704" s="29" t="inlineStr">
        <is>
          <t/>
        </is>
      </c>
      <c r="Z15704" s="29" t="inlineStr">
        <is>
          <t>https://www.contratacion.euskadi.eus/anuncio_contratacion/acuerdo-marco-suministro-energia-electrica-traves-central-contratacion-foral-gipuzkoa-x23002/webkpe00-kpesimpc/es/</t>
        </is>
      </c>
      <c r="AA15704" s="29" t="inlineStr">
        <is>
          <t>https://www.contratacion.euskadi.eus/webkpe00-kpesimpc/es/contenidos/anuncio_contratacion/expjaso417775/es_doc/index.html</t>
        </is>
      </c>
      <c r="AB15704" s="29" t="inlineStr">
        <is>
          <t>https://www.contratacion.euskadi.eus/contenidos/anuncio_contratacion/expjaso417775/es_doc/data/es_r01dtpd018894f1e5fd67054fbfcf342b6c7ffdc9c</t>
        </is>
      </c>
      <c r="AC15704" s="29" t="inlineStr">
        <is>
          <t>https://www.contratacion.euskadi.eus/contenidos/anuncio_contratacion/expjaso417775/r01Index/expjaso417775-idxContent.xml</t>
        </is>
      </c>
      <c r="AD15704" s="29" t="inlineStr">
        <is>
          <t>04/02/2026</t>
        </is>
      </c>
      <c r="AE15704" s="29" t="inlineStr">
        <is>
          <t>r01epd0146dcd3d30e199574bb2ed154906d419d6</t>
        </is>
      </c>
      <c r="AF15704" s="29" t="inlineStr">
        <is>
          <t>Ayuntamiento de Arrasate/Mondragón</t>
        </is>
      </c>
      <c r="AG15704" s="29" t="inlineStr">
        <is>
          <t>r01etpd152e4084e321a770ddc664321d049a7b9fd</t>
        </is>
      </c>
      <c r="AH15704" s="29" t="inlineStr">
        <is>
          <t>Ayuntamiento de Arrasate/Mondragón</t>
        </is>
      </c>
      <c r="AI15704" s="29" t="inlineStr">
        <is>
          <t/>
        </is>
      </c>
      <c r="AJ15704" s="29" t="inlineStr">
        <is>
          <t/>
        </is>
      </c>
    </row>
    <row r="15705" customHeight="true" ht="15.0">
      <c r="A15705" s="29" t="inlineStr">
        <is>
          <t>Servicio de formación y preparación del equipo directivo del Grupo EITB</t>
        </is>
      </c>
      <c r="B15705" s="29" t="inlineStr">
        <is>
          <t/>
        </is>
      </c>
      <c r="C15705" s="29" t="inlineStr">
        <is>
          <t>Gobierno Vasco</t>
        </is>
      </c>
      <c r="D15705" s="29" t="inlineStr">
        <is>
          <t/>
        </is>
      </c>
      <c r="E15705" s="29" t="inlineStr">
        <is>
          <t/>
        </is>
      </c>
      <c r="F15705" s="29" t="inlineStr">
        <is>
          <t/>
        </is>
      </c>
      <c r="G15705" s="29" t="inlineStr">
        <is>
          <t>Servicio de formación y preparación del equipo directivo del Grupo EITB</t>
        </is>
      </c>
      <c r="H15705" s="29" t="inlineStr">
        <is>
          <t>Servicio de formación y preparación del equipo directivo del Grupo EITB</t>
        </is>
      </c>
      <c r="I15705" s="29" t="inlineStr">
        <is>
          <t/>
        </is>
      </c>
      <c r="J15705" s="29" t="inlineStr">
        <is>
          <t>29/08/2023</t>
        </is>
      </c>
      <c r="K15705" s="30" t="inlineStr">
        <is>
          <t>2023.24</t>
        </is>
      </c>
      <c r="L15705" s="29" t="inlineStr">
        <is>
          <t>Formalización del contrato</t>
        </is>
      </c>
      <c r="M15705" s="29" t="inlineStr">
        <is>
          <t>false</t>
        </is>
      </c>
      <c r="N15705" s="29" t="inlineStr">
        <is>
          <t/>
        </is>
      </c>
      <c r="O15705" s="29" t="inlineStr">
        <is>
          <t/>
        </is>
      </c>
      <c r="P15705" s="29" t="inlineStr">
        <is>
          <t/>
        </is>
      </c>
      <c r="Q15705" s="29" t="inlineStr">
        <is>
          <t/>
        </is>
      </c>
      <c r="R15705" s="29" t="inlineStr">
        <is>
          <t/>
        </is>
      </c>
      <c r="S15705" s="29" t="inlineStr">
        <is>
          <t>https://www.contratacion.euskadi.eus/webkpe00-kpeperfi/es/contenidos/anuncio_contratacion/expjaso417893/es_doc/images/logo_eitb.jpg</t>
        </is>
      </c>
      <c r="T15705" s="29" t="inlineStr">
        <is>
          <t>Grupo Euskal Irrati Telebista</t>
        </is>
      </c>
      <c r="U15705" s="29" t="inlineStr">
        <is>
          <t>Q0191001G - Departamento de Recursos Humanos de EITB</t>
        </is>
      </c>
      <c r="V15705" s="29" t="inlineStr">
        <is>
          <t>Director/a General de EITB</t>
        </is>
      </c>
      <c r="W15705" s="29" t="inlineStr">
        <is>
          <t/>
        </is>
      </c>
      <c r="X15705" s="29" t="inlineStr">
        <is>
          <t/>
        </is>
      </c>
      <c r="Y15705" s="29" t="inlineStr">
        <is>
          <t>25/09/2023 13:00</t>
        </is>
      </c>
      <c r="Z15705" s="29" t="inlineStr">
        <is>
          <t>https://www.contratacion.euskadi.eus/anuncio_contratacion/servicio-formacion-y-preparacion-del-equipo-directivo-del-grupo-eitb/webkpe00-kpesimpc/es/</t>
        </is>
      </c>
      <c r="AA15705" s="29" t="inlineStr">
        <is>
          <t>https://www.contratacion.euskadi.eus/webkpe00-kpesimpc/es/contenidos/anuncio_contratacion/expjaso417893/es_doc/index.html</t>
        </is>
      </c>
      <c r="AB15705" s="29" t="inlineStr">
        <is>
          <t>https://www.contratacion.euskadi.eus/contenidos/anuncio_contratacion/expjaso417893/es_doc/data/es_r01dtpd18a402ea25118b302c5dfc4e8983e0bb9e9</t>
        </is>
      </c>
      <c r="AC15705" s="29" t="inlineStr">
        <is>
          <t>https://www.contratacion.euskadi.eus/contenidos/anuncio_contratacion/expjaso417893/r01Index/expjaso417893-idxContent.xml</t>
        </is>
      </c>
      <c r="AD15705" s="29" t="inlineStr">
        <is>
          <t>22/01/2026</t>
        </is>
      </c>
      <c r="AE15705" s="29" t="inlineStr">
        <is>
          <t>r01etpd15552f5cc641976d2ff59a8792241e46a36</t>
        </is>
      </c>
      <c r="AF15705" s="29" t="inlineStr">
        <is>
          <t>Grupo EITB</t>
        </is>
      </c>
      <c r="AG15705" s="29" t="inlineStr">
        <is>
          <t>r01etpd15552f5cf671976d2ff159a0c637d600a58</t>
        </is>
      </c>
      <c r="AH15705" s="29" t="inlineStr">
        <is>
          <t>Departamento de Recursos Humanos de EITB</t>
        </is>
      </c>
      <c r="AI15705" s="29" t="inlineStr">
        <is>
          <t/>
        </is>
      </c>
      <c r="AJ15705" s="29" t="inlineStr">
        <is>
          <t/>
        </is>
      </c>
    </row>
    <row r="15706" customHeight="true" ht="15.0">
      <c r="A15706" s="29" t="inlineStr">
        <is>
          <t>?Rehabilitación de edificio para sala de concejo y almacén de servicios en Montevite?, Álava.</t>
        </is>
      </c>
      <c r="B15706" s="29" t="inlineStr">
        <is>
          <t/>
        </is>
      </c>
      <c r="C15706" s="29" t="inlineStr">
        <is>
          <t>Gobierno Vasco</t>
        </is>
      </c>
      <c r="D15706" s="29" t="inlineStr">
        <is>
          <t/>
        </is>
      </c>
      <c r="E15706" s="29" t="inlineStr">
        <is>
          <t/>
        </is>
      </c>
      <c r="F15706" s="29" t="inlineStr">
        <is>
          <t/>
        </is>
      </c>
      <c r="G15706" s="29" t="inlineStr">
        <is>
          <t>?Rehabilitación de edificio para sala de concejo y almacén de servicios en Montevite?, Álava.</t>
        </is>
      </c>
      <c r="H15706" s="29" t="inlineStr">
        <is>
          <t>?Rehabilitación de edificio para sala de concejo y almacén de servicios en Montevite?, Álava.</t>
        </is>
      </c>
      <c r="I15706" s="29" t="inlineStr">
        <is>
          <t/>
        </is>
      </c>
      <c r="J15706" s="29" t="inlineStr">
        <is>
          <t>12/06/2023</t>
        </is>
      </c>
      <c r="K15706" s="29" t="inlineStr">
        <is>
          <t>02/2023 Montevite</t>
        </is>
      </c>
      <c r="L15706" s="29" t="inlineStr">
        <is>
          <t>DS</t>
        </is>
      </c>
      <c r="M15706" s="29" t="inlineStr">
        <is>
          <t>false</t>
        </is>
      </c>
      <c r="N15706" s="29" t="inlineStr">
        <is>
          <t/>
        </is>
      </c>
      <c r="O15706" s="29" t="inlineStr">
        <is>
          <t/>
        </is>
      </c>
      <c r="P15706" s="29" t="inlineStr">
        <is>
          <t/>
        </is>
      </c>
      <c r="Q15706" s="29" t="inlineStr">
        <is>
          <t/>
        </is>
      </c>
      <c r="R15706" s="29" t="inlineStr">
        <is>
          <t/>
        </is>
      </c>
      <c r="S15706" s="29" t="inlineStr">
        <is>
          <t>https://www.contratacion.euskadi.eus/webkpe00-kpeperfi/es/contenidos/anuncio_contratacion/expjaso418291/es_doc/images/logo_junta_montevite.jpg</t>
        </is>
      </c>
      <c r="T15706" s="29" t="inlineStr">
        <is>
          <t>Junta Administrativa de Montevite</t>
        </is>
      </c>
      <c r="U15706" s="29" t="inlineStr">
        <is>
          <t>P0100140C - Junta Administrativa de Montevite</t>
        </is>
      </c>
      <c r="V15706" s="29" t="inlineStr">
        <is>
          <t>Concejo de Montevite</t>
        </is>
      </c>
      <c r="W15706" s="29" t="inlineStr">
        <is>
          <t/>
        </is>
      </c>
      <c r="X15706" s="29" t="inlineStr">
        <is>
          <t/>
        </is>
      </c>
      <c r="Y15706" s="29" t="inlineStr">
        <is>
          <t>24/07/2023 23:59</t>
        </is>
      </c>
      <c r="Z15706" s="29" t="inlineStr">
        <is>
          <t>https://www.contratacion.euskadi.eus/anuncio_contratacion/rehabilitacion-edificio-sala-concejo-y-almacen-servicios-montevite-alava-expjaso418291/webkpe00-kpesimpc/es/</t>
        </is>
      </c>
      <c r="AA15706" s="29" t="inlineStr">
        <is>
          <t>https://www.contratacion.euskadi.eus/webkpe00-kpesimpc/es/contenidos/anuncio_contratacion/expjaso418291/es_doc/index.html</t>
        </is>
      </c>
      <c r="AB15706" s="29" t="inlineStr">
        <is>
          <t>https://www.contratacion.euskadi.eus/contenidos/anuncio_contratacion/expjaso418291/es_doc/data/es_r01dtpd188af8cfcd07dbf03495af515643c711507</t>
        </is>
      </c>
      <c r="AC15706" s="29" t="inlineStr">
        <is>
          <t>https://www.contratacion.euskadi.eus/contenidos/anuncio_contratacion/expjaso418291/r01Index/expjaso418291-idxContent.xml</t>
        </is>
      </c>
      <c r="AD15706" s="29" t="inlineStr">
        <is>
          <t>11/02/2026</t>
        </is>
      </c>
      <c r="AE15706" s="29" t="inlineStr">
        <is>
          <t>r01etpd16d90b3ae706f321bdbb7e2db8abd75b262</t>
        </is>
      </c>
      <c r="AF15706" s="29" t="inlineStr">
        <is>
          <t>Junta Administrativa de Montevite</t>
        </is>
      </c>
      <c r="AG15706" s="29" t="inlineStr">
        <is>
          <t>r01etpd16d90b5b34e6f321bdb14a38c810569459d</t>
        </is>
      </c>
      <c r="AH15706" s="29" t="inlineStr">
        <is>
          <t>Junta Administrativa de Montevite</t>
        </is>
      </c>
      <c r="AI15706" s="29" t="inlineStr">
        <is>
          <t/>
        </is>
      </c>
      <c r="AJ15706" s="29" t="inlineStr">
        <is>
          <t/>
        </is>
      </c>
    </row>
    <row r="15707" customHeight="true" ht="15.0">
      <c r="A15707" s="29" t="inlineStr">
        <is>
          <t>Suministro de licencias Adobe 2023</t>
        </is>
      </c>
      <c r="B15707" s="29" t="inlineStr">
        <is>
          <t/>
        </is>
      </c>
      <c r="C15707" s="29" t="inlineStr">
        <is>
          <t>Gobierno Vasco</t>
        </is>
      </c>
      <c r="D15707" s="29" t="inlineStr">
        <is>
          <t/>
        </is>
      </c>
      <c r="E15707" s="29" t="inlineStr">
        <is>
          <t/>
        </is>
      </c>
      <c r="F15707" s="29" t="inlineStr">
        <is>
          <t/>
        </is>
      </c>
      <c r="G15707" s="29" t="inlineStr">
        <is>
          <t>Suministro de licencias Adobe 2023</t>
        </is>
      </c>
      <c r="H15707" s="29" t="inlineStr">
        <is>
          <t>Suministro de licencias Adobe 2023</t>
        </is>
      </c>
      <c r="I15707" s="29" t="inlineStr">
        <is>
          <t/>
        </is>
      </c>
      <c r="J15707" s="29" t="inlineStr">
        <is>
          <t>15/06/2023</t>
        </is>
      </c>
      <c r="K15707" s="29" t="inlineStr">
        <is>
          <t>EJIE-072-2023</t>
        </is>
      </c>
      <c r="L15707" s="29" t="inlineStr">
        <is>
          <t>MO</t>
        </is>
      </c>
      <c r="M15707" s="29" t="inlineStr">
        <is>
          <t>false</t>
        </is>
      </c>
      <c r="N15707" s="29" t="inlineStr">
        <is>
          <t/>
        </is>
      </c>
      <c r="O15707" s="29" t="inlineStr">
        <is>
          <t/>
        </is>
      </c>
      <c r="P15707" s="29" t="inlineStr">
        <is>
          <t/>
        </is>
      </c>
      <c r="Q15707" s="29" t="inlineStr">
        <is>
          <t/>
        </is>
      </c>
      <c r="R15707" s="29" t="inlineStr">
        <is>
          <t/>
        </is>
      </c>
      <c r="S15707" s="29" t="inlineStr">
        <is>
          <t>https://www.contratacion.euskadi.eus/webkpe00-kpeperfi/es/contenidos/anuncio_contratacion/expjaso419361/es_doc/images/logo_ejie.jpg</t>
        </is>
      </c>
      <c r="T15707" s="29" t="inlineStr">
        <is>
          <t>EJIE, S.A. - Sociedad Informática del Gobierno Vasco</t>
        </is>
      </c>
      <c r="U15707" s="29" t="inlineStr">
        <is>
          <t>A01022664 - EJIE-Sociedad Informática del Gobierno Vasco</t>
        </is>
      </c>
      <c r="V15707" s="29" t="inlineStr">
        <is>
          <t>Director General, Presidente, Vicepresidente del Consejo de Administración o Consejo de Administraci</t>
        </is>
      </c>
      <c r="W15707" s="29" t="inlineStr">
        <is>
          <t/>
        </is>
      </c>
      <c r="X15707" s="29" t="inlineStr">
        <is>
          <t/>
        </is>
      </c>
      <c r="Y15707" s="29" t="inlineStr">
        <is>
          <t>17/07/2023 11:30</t>
        </is>
      </c>
      <c r="Z15707" s="29" t="inlineStr">
        <is>
          <t>https://www.contratacion.euskadi.eus/anuncio_contratacion/suministro-licencias-adobe-2023/webkpe00-kpesimpc/es/</t>
        </is>
      </c>
      <c r="AA15707" s="29" t="inlineStr">
        <is>
          <t>https://www.contratacion.euskadi.eus/webkpe00-kpesimpc/es/contenidos/anuncio_contratacion/expjaso419361/es_doc/index.html</t>
        </is>
      </c>
      <c r="AB15707" s="29" t="inlineStr">
        <is>
          <t>https://www.contratacion.euskadi.eus/contenidos/anuncio_contratacion/expjaso419361/es_doc/data/es_r01dtpd188bedb96451094dfe4e5504cd0d717cdcb</t>
        </is>
      </c>
      <c r="AC15707" s="29" t="inlineStr">
        <is>
          <t>https://www.contratacion.euskadi.eus/contenidos/anuncio_contratacion/expjaso419361/r01Index/expjaso419361-idxContent.xml</t>
        </is>
      </c>
      <c r="AD15707" s="29" t="inlineStr">
        <is>
          <t>10/02/2026</t>
        </is>
      </c>
      <c r="AE15707" s="29" t="inlineStr">
        <is>
          <t>r01epd012cab7c3b2513bab5f2d1fd16f8b777a71</t>
        </is>
      </c>
      <c r="AF15707" s="29" t="inlineStr">
        <is>
          <t>EJIE-Sociedad Informática del Gobierno Vasco, S.A.</t>
        </is>
      </c>
      <c r="AG15707" s="29" t="inlineStr">
        <is>
          <t>r01epd012641c352a8902dadaa8e29e1a7d11e416</t>
        </is>
      </c>
      <c r="AH15707" s="29" t="inlineStr">
        <is>
          <t>EJIE-Sociedad Informática del Gobierno Vasco</t>
        </is>
      </c>
      <c r="AI15707" s="29" t="inlineStr">
        <is>
          <t/>
        </is>
      </c>
      <c r="AJ15707" s="29" t="inlineStr">
        <is>
          <t/>
        </is>
      </c>
    </row>
    <row r="15708" customHeight="true" ht="15.0">
      <c r="A15708" s="29" t="inlineStr">
        <is>
          <t>Contratacion de trabajos en electricidad con suministro de material eléctrico para los decorados</t>
        </is>
      </c>
      <c r="B15708" s="29" t="inlineStr">
        <is>
          <t/>
        </is>
      </c>
      <c r="C15708" s="29" t="inlineStr">
        <is>
          <t>Gobierno Vasco</t>
        </is>
      </c>
      <c r="D15708" s="29" t="inlineStr">
        <is>
          <t/>
        </is>
      </c>
      <c r="E15708" s="29" t="inlineStr">
        <is>
          <t/>
        </is>
      </c>
      <c r="F15708" s="29" t="inlineStr">
        <is>
          <t/>
        </is>
      </c>
      <c r="G15708" s="29" t="inlineStr">
        <is>
          <t>Contratacion de trabajos en electricidad con suministro de material eléctrico para los decorados</t>
        </is>
      </c>
      <c r="H15708" s="29" t="inlineStr">
        <is>
          <t>Contratacion de trabajos en electricidad con suministro de material eléctrico para los decorados</t>
        </is>
      </c>
      <c r="I15708" s="29" t="inlineStr">
        <is>
          <t/>
        </is>
      </c>
      <c r="J15708" s="29" t="inlineStr">
        <is>
          <t>15/06/2023</t>
        </is>
      </c>
      <c r="K15708" s="30" t="inlineStr">
        <is>
          <t>2023.39</t>
        </is>
      </c>
      <c r="L15708" s="29" t="inlineStr">
        <is>
          <t>FI</t>
        </is>
      </c>
      <c r="M15708" s="29" t="inlineStr">
        <is>
          <t>false</t>
        </is>
      </c>
      <c r="N15708" s="29" t="inlineStr">
        <is>
          <t/>
        </is>
      </c>
      <c r="O15708" s="29" t="inlineStr">
        <is>
          <t/>
        </is>
      </c>
      <c r="P15708" s="29" t="inlineStr">
        <is>
          <t/>
        </is>
      </c>
      <c r="Q15708" s="29" t="inlineStr">
        <is>
          <t/>
        </is>
      </c>
      <c r="R15708" s="29" t="inlineStr">
        <is>
          <t/>
        </is>
      </c>
      <c r="S15708" s="29" t="inlineStr">
        <is>
          <t>https://www.contratacion.euskadi.eus/webkpe00-kpeperfi/es/contenidos/anuncio_contratacion/expjaso419449/es_doc/images/logo_eitb.jpg</t>
        </is>
      </c>
      <c r="T15708" s="29" t="inlineStr">
        <is>
          <t>Grupo Euskal Irrati Telebista</t>
        </is>
      </c>
      <c r="U15708" s="29" t="inlineStr">
        <is>
          <t>Q0191001G - Departamento de Servicios y Escenografía de Platós de ETB</t>
        </is>
      </c>
      <c r="V15708" s="29" t="inlineStr">
        <is>
          <t>Director/a General de EITB</t>
        </is>
      </c>
      <c r="W15708" s="29" t="inlineStr">
        <is>
          <t/>
        </is>
      </c>
      <c r="X15708" s="29" t="inlineStr">
        <is>
          <t/>
        </is>
      </c>
      <c r="Y15708" s="29" t="inlineStr">
        <is>
          <t>17/07/2023 13:00</t>
        </is>
      </c>
      <c r="Z15708" s="29" t="inlineStr">
        <is>
          <t>https://www.contratacion.euskadi.eus/anuncio_contratacion/contratacion-trabajos-electricidad-suministro-material-electrico-decorados/webkpe00-kpesimpc/es/</t>
        </is>
      </c>
      <c r="AA15708" s="29" t="inlineStr">
        <is>
          <t>https://www.contratacion.euskadi.eus/webkpe00-kpesimpc/es/contenidos/anuncio_contratacion/expjaso419449/es_doc/index.html</t>
        </is>
      </c>
      <c r="AB15708" s="29" t="inlineStr">
        <is>
          <t>https://www.contratacion.euskadi.eus/contenidos/anuncio_contratacion/expjaso419449/es_doc/data/es_r01dtpd188be766804244fa30ed49b0b076f12e70d</t>
        </is>
      </c>
      <c r="AC15708" s="29" t="inlineStr">
        <is>
          <t>https://www.contratacion.euskadi.eus/contenidos/anuncio_contratacion/expjaso419449/r01Index/expjaso419449-idxContent.xml</t>
        </is>
      </c>
      <c r="AD15708" s="29" t="inlineStr">
        <is>
          <t>15/01/2026</t>
        </is>
      </c>
      <c r="AE15708" s="29" t="inlineStr">
        <is>
          <t>r01etpd15552f5cc641976d2ff59a8792241e46a36</t>
        </is>
      </c>
      <c r="AF15708" s="29" t="inlineStr">
        <is>
          <t>Grupo EITB</t>
        </is>
      </c>
      <c r="AG15708" s="29" t="inlineStr">
        <is>
          <t>r01etpd15552f5d0e41976d2ff26c2d0203bab4110</t>
        </is>
      </c>
      <c r="AH15708" s="29" t="inlineStr">
        <is>
          <t>Departamento de Servicios y Escenografía de Platós de ETB</t>
        </is>
      </c>
      <c r="AI15708" s="29" t="inlineStr">
        <is>
          <t/>
        </is>
      </c>
      <c r="AJ15708" s="29" t="inlineStr">
        <is>
          <t/>
        </is>
      </c>
    </row>
    <row r="15709" customHeight="true" ht="15.0">
      <c r="A15709" s="29" t="inlineStr">
        <is>
          <t>Contratación de los Controles y Mantenimientos para la prevención y control de la legionelosis en instalaciones de Euskotren</t>
        </is>
      </c>
      <c r="B15709" s="29" t="inlineStr">
        <is>
          <t/>
        </is>
      </c>
      <c r="C15709" s="29" t="inlineStr">
        <is>
          <t>Gobierno Vasco</t>
        </is>
      </c>
      <c r="D15709" s="29" t="inlineStr">
        <is>
          <t/>
        </is>
      </c>
      <c r="E15709" s="29" t="inlineStr">
        <is>
          <t/>
        </is>
      </c>
      <c r="F15709" s="29" t="inlineStr">
        <is>
          <t/>
        </is>
      </c>
      <c r="G15709" s="29" t="inlineStr">
        <is>
          <t>Contratación de los Controles y Mantenimientos para la prevención y control de la legionelosis en instalaciones de Euskotren</t>
        </is>
      </c>
      <c r="H15709" s="29" t="inlineStr">
        <is>
          <t>Contratación de los Controles y Mantenimientos para la prevención y control de la legionelosis en instalaciones de Euskotren</t>
        </is>
      </c>
      <c r="I15709" s="29" t="inlineStr">
        <is>
          <t/>
        </is>
      </c>
      <c r="J15709" s="29" t="inlineStr">
        <is>
          <t>19/06/2023</t>
        </is>
      </c>
      <c r="K15709" s="29" t="inlineStr">
        <is>
          <t>P10032821</t>
        </is>
      </c>
      <c r="L15709" s="29" t="inlineStr">
        <is>
          <t>MO</t>
        </is>
      </c>
      <c r="M15709" s="29" t="inlineStr">
        <is>
          <t>false</t>
        </is>
      </c>
      <c r="N15709" s="29" t="inlineStr">
        <is>
          <t/>
        </is>
      </c>
      <c r="O15709" s="29" t="inlineStr">
        <is>
          <t/>
        </is>
      </c>
      <c r="P15709" s="29" t="inlineStr">
        <is>
          <t/>
        </is>
      </c>
      <c r="Q15709" s="29" t="inlineStr">
        <is>
          <t/>
        </is>
      </c>
      <c r="R15709" s="29" t="inlineStr">
        <is>
          <t/>
        </is>
      </c>
      <c r="S15709" s="29" t="inlineStr">
        <is>
          <t>https://www.contratacion.euskadi.eus/webkpe00-kpeperfi/es/contenidos/anuncio_contratacion/expjaso419552/es_doc/images/euskotren-aglutinador-horizontal_2.jpg</t>
        </is>
      </c>
      <c r="T15709" s="29" t="inlineStr">
        <is>
          <t>Eusko Trenbideak Ferrocarriles Vascos, S.A.</t>
        </is>
      </c>
      <c r="U15709" s="29" t="inlineStr">
        <is>
          <t>A48136550 - EuskoTrenbideak FFCC Vascos, S.A.U.</t>
        </is>
      </c>
      <c r="V15709" s="29" t="inlineStr">
        <is>
          <t>Órgano de Contratación de EuskoTrenbideak FFCC Vascos, S.A.U.</t>
        </is>
      </c>
      <c r="W15709" s="29" t="inlineStr">
        <is>
          <t/>
        </is>
      </c>
      <c r="X15709" s="29" t="inlineStr">
        <is>
          <t/>
        </is>
      </c>
      <c r="Y15709" s="29" t="inlineStr">
        <is>
          <t>17/07/2023 12:00</t>
        </is>
      </c>
      <c r="Z15709" s="29" t="inlineStr">
        <is>
          <t>https://www.contratacion.euskadi.eus/anuncio_contratacion/contratacion-controles-y-mantenimientos-prevencion-y-control-legionelosis-instalaciones-euskotren/webkpe00-kpesimpc/es/</t>
        </is>
      </c>
      <c r="AA15709" s="29" t="inlineStr">
        <is>
          <t>https://www.contratacion.euskadi.eus/webkpe00-kpesimpc/es/contenidos/anuncio_contratacion/expjaso419552/es_doc/index.html</t>
        </is>
      </c>
      <c r="AB15709" s="29" t="inlineStr">
        <is>
          <t>https://www.contratacion.euskadi.eus/contenidos/anuncio_contratacion/expjaso419552/es_doc/data/es_r01dtpd188d399d313509250eb8e25f896fa73dddd</t>
        </is>
      </c>
      <c r="AC15709" s="29" t="inlineStr">
        <is>
          <t>https://www.contratacion.euskadi.eus/contenidos/anuncio_contratacion/expjaso419552/r01Index/expjaso419552-idxContent.xml</t>
        </is>
      </c>
      <c r="AD15709" s="29" t="inlineStr">
        <is>
          <t>19/01/2026</t>
        </is>
      </c>
      <c r="AE15709" s="29" t="inlineStr">
        <is>
          <t>r01epd0135f72788bf537ea4ed1bc700cbaec394d</t>
        </is>
      </c>
      <c r="AF15709" s="29" t="inlineStr">
        <is>
          <t>EuskoTren, S.A.</t>
        </is>
      </c>
      <c r="AG15709" s="29" t="inlineStr">
        <is>
          <t>r01epd012641c3517d902dadaa67b1d968822801c</t>
        </is>
      </c>
      <c r="AH15709" s="29" t="inlineStr">
        <is>
          <t>EuskoTrenbideak FFCC Vascos, S.A.U.</t>
        </is>
      </c>
      <c r="AI15709" s="29" t="inlineStr">
        <is>
          <t/>
        </is>
      </c>
      <c r="AJ15709" s="29" t="inlineStr">
        <is>
          <t/>
        </is>
      </c>
    </row>
    <row r="15710" customHeight="true" ht="15.0">
      <c r="A15710" s="29" t="inlineStr">
        <is>
          <t>Adquisición de 2.040 dosis de dosis de vacuna frente a la Hepatitis B para pacientes en prediálisis y diálisis, con destino al programa de vacunación de la CAPV.</t>
        </is>
      </c>
      <c r="B15710" s="29" t="inlineStr">
        <is>
          <t/>
        </is>
      </c>
      <c r="C15710" s="29" t="inlineStr">
        <is>
          <t>Gobierno Vasco</t>
        </is>
      </c>
      <c r="D15710" s="29" t="inlineStr">
        <is>
          <t/>
        </is>
      </c>
      <c r="E15710" s="29" t="inlineStr">
        <is>
          <t/>
        </is>
      </c>
      <c r="F15710" s="29" t="inlineStr">
        <is>
          <t/>
        </is>
      </c>
      <c r="G15710" s="29" t="inlineStr">
        <is>
          <t>Adquisición de 2.040 dosis de dosis de vacuna frente a la Hepatitis B para pacientes en prediálisis y diálisis, con destino al programa de vacunación de la CAPV.</t>
        </is>
      </c>
      <c r="H15710" s="29" t="inlineStr">
        <is>
          <t>Adquisición de 2.040 dosis de dosis de vacuna frente a la Hepatitis B para pacientes en prediálisis y diálisis, con destino al programa de vacunación de la CAPV.</t>
        </is>
      </c>
      <c r="I15710" s="29" t="inlineStr">
        <is>
          <t/>
        </is>
      </c>
      <c r="J15710" s="29" t="inlineStr">
        <is>
          <t>25/06/2023</t>
        </is>
      </c>
      <c r="K15710" s="29" t="inlineStr">
        <is>
          <t>2/2024-S</t>
        </is>
      </c>
      <c r="L15710" s="29" t="inlineStr">
        <is>
          <t>MO</t>
        </is>
      </c>
      <c r="M15710" s="29" t="inlineStr">
        <is>
          <t>false</t>
        </is>
      </c>
      <c r="N15710" s="29" t="inlineStr">
        <is>
          <t/>
        </is>
      </c>
      <c r="O15710" s="29" t="inlineStr">
        <is>
          <t/>
        </is>
      </c>
      <c r="P15710" s="29" t="inlineStr">
        <is>
          <t/>
        </is>
      </c>
      <c r="Q15710" s="29" t="inlineStr">
        <is>
          <t/>
        </is>
      </c>
      <c r="R15710" s="29" t="inlineStr">
        <is>
          <t/>
        </is>
      </c>
      <c r="S15710" s="29" t="inlineStr">
        <is>
          <t>https://www.contratacion.euskadi.eus/webkpe00-kpeperfi/es/contenidos/anuncio_contratacion/expjaso420066/es_doc/images/w32_logoGobiernoVasco.gif</t>
        </is>
      </c>
      <c r="T15710" s="29" t="inlineStr">
        <is>
          <t>Gobierno Vasco</t>
        </is>
      </c>
      <c r="U15710" s="29" t="inlineStr">
        <is>
          <t>S4833001C - Salud</t>
        </is>
      </c>
      <c r="V15710" s="29" t="inlineStr">
        <is>
          <t>Dirección de Régimen Jurídico, Económico y Servicios Generales</t>
        </is>
      </c>
      <c r="W15710" s="29" t="inlineStr">
        <is>
          <t/>
        </is>
      </c>
      <c r="X15710" s="29" t="inlineStr">
        <is>
          <t/>
        </is>
      </c>
      <c r="Y15710" s="29" t="inlineStr">
        <is>
          <t>10/07/2023 10:00</t>
        </is>
      </c>
      <c r="Z15710" s="29" t="inlineStr">
        <is>
          <t>https://www.contratacion.euskadi.eus/anuncio_contratacion/adquisicion-2-040-dosis-dosis-vacuna-frente-hepatitis-b-pacientes-predialisis-y-dialisis-destino-al-programa-vacunacion-capv/webkpe00-kpesimpc/es/</t>
        </is>
      </c>
      <c r="AA15710" s="29" t="inlineStr">
        <is>
          <t>https://www.contratacion.euskadi.eus/webkpe00-kpesimpc/es/contenidos/anuncio_contratacion/expjaso420066/es_doc/index.html</t>
        </is>
      </c>
      <c r="AB15710" s="29" t="inlineStr">
        <is>
          <t>https://www.contratacion.euskadi.eus/contenidos/anuncio_contratacion/expjaso420066/es_doc/data/es_r01dtpd188f083658954926db6e2605c9d9684d6dd</t>
        </is>
      </c>
      <c r="AC15710" s="29" t="inlineStr">
        <is>
          <t>https://www.contratacion.euskadi.eus/contenidos/anuncio_contratacion/expjaso420066/r01Index/expjaso420066-idxContent.xml</t>
        </is>
      </c>
      <c r="AD15710" s="29" t="inlineStr">
        <is>
          <t>14/01/2026</t>
        </is>
      </c>
      <c r="AE15710" s="29" t="inlineStr">
        <is>
          <t>r01epd01197b2aaddb4a50ddf50f48805bac8fe21</t>
        </is>
      </c>
      <c r="AF15710" s="29" t="inlineStr">
        <is>
          <t>Gobierno Vasco</t>
        </is>
      </c>
      <c r="AG15710" s="29" t="inlineStr">
        <is>
          <t>r01e00000fe4e66771ba470b8d4a0e78f58078568</t>
        </is>
      </c>
      <c r="AH15710" s="29" t="inlineStr">
        <is>
          <t>Salud</t>
        </is>
      </c>
      <c r="AI15710" s="29" t="inlineStr">
        <is>
          <t/>
        </is>
      </c>
      <c r="AJ15710" s="29" t="inlineStr">
        <is>
          <t/>
        </is>
      </c>
    </row>
    <row r="15711" customHeight="true" ht="15.0">
      <c r="A15711" s="29" t="inlineStr">
        <is>
          <t>Sistema Dinámico Adquisición realización publicaciones Servicio Central Publicaciones Gobierno Vasco</t>
        </is>
      </c>
      <c r="B15711" s="29" t="inlineStr">
        <is>
          <t/>
        </is>
      </c>
      <c r="C15711" s="29" t="inlineStr">
        <is>
          <t>Gobierno Vasco</t>
        </is>
      </c>
      <c r="D15711" s="29" t="inlineStr">
        <is>
          <t/>
        </is>
      </c>
      <c r="E15711" s="29" t="inlineStr">
        <is>
          <t/>
        </is>
      </c>
      <c r="F15711" s="29" t="inlineStr">
        <is>
          <t/>
        </is>
      </c>
      <c r="G15711" s="29" t="inlineStr">
        <is>
          <t>Sistema Dinámico Adquisición realización publicaciones Servicio Central Publicaciones Gobierno Vasco</t>
        </is>
      </c>
      <c r="H15711" s="29" t="inlineStr">
        <is>
          <t>Sistema Dinámico Adquisición realización publicaciones Servicio Central Publicaciones Gobierno Vasco</t>
        </is>
      </c>
      <c r="I15711" s="29" t="inlineStr">
        <is>
          <t/>
        </is>
      </c>
      <c r="J15711" s="29" t="inlineStr">
        <is>
          <t>03/07/2023</t>
        </is>
      </c>
      <c r="K15711" s="29" t="inlineStr">
        <is>
          <t>KM/2023/040</t>
        </is>
      </c>
      <c r="L15711" s="29" t="inlineStr">
        <is>
          <t>Abierto / Plazo de presentación</t>
        </is>
      </c>
      <c r="M15711" s="29" t="inlineStr">
        <is>
          <t>false</t>
        </is>
      </c>
      <c r="N15711" s="29" t="inlineStr">
        <is>
          <t/>
        </is>
      </c>
      <c r="O15711" s="29" t="inlineStr">
        <is>
          <t/>
        </is>
      </c>
      <c r="P15711" s="29" t="inlineStr">
        <is>
          <t/>
        </is>
      </c>
      <c r="Q15711" s="29" t="inlineStr">
        <is>
          <t/>
        </is>
      </c>
      <c r="R15711" s="29" t="inlineStr">
        <is>
          <t/>
        </is>
      </c>
      <c r="S15711" s="29" t="inlineStr">
        <is>
          <t>https://www.contratacion.euskadi.eus/webkpe00-kpeperfi/es/contenidos/anuncio_contratacion/expjaso421113/es_doc/images/w32_logoGobiernoVasco.gif</t>
        </is>
      </c>
      <c r="T15711" s="29" t="inlineStr">
        <is>
          <t>Gobierno Vasco</t>
        </is>
      </c>
      <c r="U15711" s="29" t="inlineStr">
        <is>
          <t>S4833001C - Gobernanza Pública y Autogobierno</t>
        </is>
      </c>
      <c r="V15711" s="29" t="inlineStr">
        <is>
          <t>Viceconsejería de Administración y Servicios Generales</t>
        </is>
      </c>
      <c r="W15711" s="29" t="inlineStr">
        <is>
          <t/>
        </is>
      </c>
      <c r="X15711" s="29" t="inlineStr">
        <is>
          <t/>
        </is>
      </c>
      <c r="Y15711" s="29" t="inlineStr">
        <is>
          <t>22/09/2026 11:00</t>
        </is>
      </c>
      <c r="Z15711" s="29" t="inlineStr">
        <is>
          <t>https://www.contratacion.euskadi.eus/anuncio_contratacion/sistema-dinamico-adquisicion-realizacion-publicaciones-servicio-central-publicaciones-gobierno-vasco/webkpe00-kpesimpc/es/</t>
        </is>
      </c>
      <c r="AA15711" s="29" t="inlineStr">
        <is>
          <t>https://www.contratacion.euskadi.eus/webkpe00-kpesimpc/es/contenidos/anuncio_contratacion/expjaso421113/es_doc/index.html</t>
        </is>
      </c>
      <c r="AB15711" s="29" t="inlineStr">
        <is>
          <t>https://www.contratacion.euskadi.eus/contenidos/anuncio_contratacion/expjaso421113/es_doc/data/es_r01dtpd1891b04203e5aa21f2be95cac7eda234bf1</t>
        </is>
      </c>
      <c r="AC15711" s="29" t="inlineStr">
        <is>
          <t>https://www.contratacion.euskadi.eus/contenidos/anuncio_contratacion/expjaso421113/r01Index/expjaso421113-idxContent.xml</t>
        </is>
      </c>
      <c r="AD15711" s="29" t="inlineStr">
        <is>
          <t>23/01/2026</t>
        </is>
      </c>
      <c r="AE15711" s="29" t="inlineStr">
        <is>
          <t>r01epd01197b2aaddb4a50ddf50f48805bac8fe21</t>
        </is>
      </c>
      <c r="AF15711" s="29" t="inlineStr">
        <is>
          <t>Gobierno Vasco</t>
        </is>
      </c>
      <c r="AG15711" s="29" t="inlineStr">
        <is>
          <t>r01e00000fe4e66771ba470b8b16eead1a456352e</t>
        </is>
      </c>
      <c r="AH15711" s="29" t="inlineStr">
        <is>
          <t>Gobernanza, Administración Digital y Autogobierno</t>
        </is>
      </c>
      <c r="AI15711" s="29" t="inlineStr">
        <is>
          <t/>
        </is>
      </c>
      <c r="AJ15711" s="29" t="inlineStr">
        <is>
          <t/>
        </is>
      </c>
    </row>
    <row r="15712" customHeight="true" ht="15.0">
      <c r="A15712" s="29" t="inlineStr">
        <is>
          <t>Servicio de limpieza de los centros y edificios de la Universidad del País Vasco / Euskal Herriko Unibertsitatea</t>
        </is>
      </c>
      <c r="B15712" s="29" t="inlineStr">
        <is>
          <t/>
        </is>
      </c>
      <c r="C15712" s="29" t="inlineStr">
        <is>
          <t>Gobierno Vasco</t>
        </is>
      </c>
      <c r="D15712" s="29" t="inlineStr">
        <is>
          <t/>
        </is>
      </c>
      <c r="E15712" s="29" t="inlineStr">
        <is>
          <t/>
        </is>
      </c>
      <c r="F15712" s="29" t="inlineStr">
        <is>
          <t/>
        </is>
      </c>
      <c r="G15712" s="29" t="inlineStr">
        <is>
          <t>Servicio de limpieza de los centros y edificios de la Universidad del País Vasco / Euskal Herriko Unibertsitatea</t>
        </is>
      </c>
      <c r="H15712" s="29" t="inlineStr">
        <is>
          <t>Servicio de limpieza de los centros y edificios de la Universidad del País Vasco / Euskal Herriko Unibertsitatea</t>
        </is>
      </c>
      <c r="I15712" s="29" t="inlineStr">
        <is>
          <t/>
        </is>
      </c>
      <c r="J15712" s="29" t="inlineStr">
        <is>
          <t>16/07/2023</t>
        </is>
      </c>
      <c r="K15712" s="29" t="inlineStr">
        <is>
          <t>67/23 PA</t>
        </is>
      </c>
      <c r="L15712" s="29" t="inlineStr">
        <is>
          <t>MO</t>
        </is>
      </c>
      <c r="M15712" s="29" t="inlineStr">
        <is>
          <t>false</t>
        </is>
      </c>
      <c r="N15712" s="29" t="inlineStr">
        <is>
          <t/>
        </is>
      </c>
      <c r="O15712" s="29" t="inlineStr">
        <is>
          <t/>
        </is>
      </c>
      <c r="P15712" s="29" t="inlineStr">
        <is>
          <t/>
        </is>
      </c>
      <c r="Q15712" s="29" t="inlineStr">
        <is>
          <t/>
        </is>
      </c>
      <c r="R15712" s="29" t="inlineStr">
        <is>
          <t/>
        </is>
      </c>
      <c r="S15712" s="29" t="inlineStr">
        <is>
          <t>https://www.contratacion.euskadi.eus/webkpe00-kpeperfi/es/contenidos/anuncio_contratacion/expjaso421568/es_doc/images/logo-upv.jpg</t>
        </is>
      </c>
      <c r="T15712" s="29" t="inlineStr">
        <is>
          <t>UPV/EHU - Universidad del País Vasco</t>
        </is>
      </c>
      <c r="U15712" s="29" t="inlineStr">
        <is>
          <t>Q4818001B - Vicegerencia de Patrimonio y Contratación de la UPV/EHU</t>
        </is>
      </c>
      <c r="V15712" s="29" t="inlineStr">
        <is>
          <t>Rectora de la UPV/EHU</t>
        </is>
      </c>
      <c r="W15712" s="29" t="inlineStr">
        <is>
          <t/>
        </is>
      </c>
      <c r="X15712" s="29" t="inlineStr">
        <is>
          <t/>
        </is>
      </c>
      <c r="Y15712" s="29" t="inlineStr">
        <is>
          <t>12/09/2023 23:59</t>
        </is>
      </c>
      <c r="Z15712" s="29" t="inlineStr">
        <is>
          <t>https://www.contratacion.euskadi.eus/anuncio_contratacion/servicio-limpieza-centros-y-edificios-universidad-del-pais-vasco-euskal-herriko-unibertsitatea/webkpe00-kpesimpc/es/</t>
        </is>
      </c>
      <c r="AA15712" s="29" t="inlineStr">
        <is>
          <t>https://www.contratacion.euskadi.eus/webkpe00-kpesimpc/es/contenidos/anuncio_contratacion/expjaso421568/es_doc/index.html</t>
        </is>
      </c>
      <c r="AB15712" s="29" t="inlineStr">
        <is>
          <t>https://www.contratacion.euskadi.eus/contenidos/anuncio_contratacion/expjaso421568/es_doc/data/es_r01dtpd1895ca8f1187522ad5dfcb587e1c06e04bb</t>
        </is>
      </c>
      <c r="AC15712" s="29" t="inlineStr">
        <is>
          <t>https://www.contratacion.euskadi.eus/contenidos/anuncio_contratacion/expjaso421568/r01Index/expjaso421568-idxContent.xml</t>
        </is>
      </c>
      <c r="AD15712" s="29" t="inlineStr">
        <is>
          <t>28/01/2026</t>
        </is>
      </c>
      <c r="AE15712" s="29" t="inlineStr">
        <is>
          <t>r01epd0133266ab41216ec28e4029e792921e7605</t>
        </is>
      </c>
      <c r="AF15712" s="29" t="inlineStr">
        <is>
          <t>UPV/EHU - Universidad del País Vasco</t>
        </is>
      </c>
      <c r="AG15712" s="29" t="inlineStr">
        <is>
          <t>r01epd013df8eda79d4857976f78928b64cd86d93</t>
        </is>
      </c>
      <c r="AH15712" s="29" t="inlineStr">
        <is>
          <t>Vicegerencia de Patrimonio y Contratación de la UPV/EHU</t>
        </is>
      </c>
      <c r="AI15712" s="29" t="inlineStr">
        <is>
          <t/>
        </is>
      </c>
      <c r="AJ15712" s="29" t="inlineStr">
        <is>
          <t/>
        </is>
      </c>
    </row>
    <row r="15713" customHeight="true" ht="15.0">
      <c r="A15713" s="29" t="inlineStr">
        <is>
          <t>Suministro, mantenimiento y licencia de un sistema de monitorización en continuo de temperaturas de salas y equipos térmicos de los laboratorios de NEIKER en Derio y Arkaute</t>
        </is>
      </c>
      <c r="B15713" s="29" t="inlineStr">
        <is>
          <t/>
        </is>
      </c>
      <c r="C15713" s="29" t="inlineStr">
        <is>
          <t>Gobierno Vasco</t>
        </is>
      </c>
      <c r="D15713" s="29" t="inlineStr">
        <is>
          <t/>
        </is>
      </c>
      <c r="E15713" s="29" t="inlineStr">
        <is>
          <t/>
        </is>
      </c>
      <c r="F15713" s="29" t="inlineStr">
        <is>
          <t/>
        </is>
      </c>
      <c r="G15713" s="29" t="inlineStr">
        <is>
          <t>Suministro, mantenimiento y licencia de un sistema de monitorización en continuo de temperaturas de salas y equipos térmicos de los laboratorios de NEIKER en Derio y Arkaute</t>
        </is>
      </c>
      <c r="H15713" s="29" t="inlineStr">
        <is>
          <t>Suministro, mantenimiento y licencia de un sistema de monitorización en continuo de temperaturas de salas y equipos térmicos de los laboratorios de NEIKER en Derio y Arkaute</t>
        </is>
      </c>
      <c r="I15713" s="29" t="inlineStr">
        <is>
          <t/>
        </is>
      </c>
      <c r="J15713" s="29" t="inlineStr">
        <is>
          <t>04/07/2023</t>
        </is>
      </c>
      <c r="K15713" s="29" t="inlineStr">
        <is>
          <t>NK11/23</t>
        </is>
      </c>
      <c r="L15713" s="29" t="inlineStr">
        <is>
          <t>MO</t>
        </is>
      </c>
      <c r="M15713" s="29" t="inlineStr">
        <is>
          <t>false</t>
        </is>
      </c>
      <c r="N15713" s="29" t="inlineStr">
        <is>
          <t/>
        </is>
      </c>
      <c r="O15713" s="29" t="inlineStr">
        <is>
          <t/>
        </is>
      </c>
      <c r="P15713" s="29" t="inlineStr">
        <is>
          <t/>
        </is>
      </c>
      <c r="Q15713" s="29" t="inlineStr">
        <is>
          <t/>
        </is>
      </c>
      <c r="R15713" s="29" t="inlineStr">
        <is>
          <t/>
        </is>
      </c>
      <c r="S15713" s="29" t="inlineStr">
        <is>
          <t>https://www.contratacion.euskadi.eus/webkpe00-kpeperfi/es/contenidos/anuncio_contratacion/expjaso422024/es_doc/images/NEIKER-BRTA-207-7-.jpg</t>
        </is>
      </c>
      <c r="T15713" s="29" t="inlineStr">
        <is>
          <t>NEIKER, Instituto Vasco de Investigación y Desarrollo Agrario, S.A.</t>
        </is>
      </c>
      <c r="U15713" s="29" t="inlineStr">
        <is>
          <t>A48167902 - NEIKER, Instituto Vasco de Investigación y Desarrollo Agrario, S.A.</t>
        </is>
      </c>
      <c r="V15713" s="29" t="inlineStr">
        <is>
          <t>Directora General</t>
        </is>
      </c>
      <c r="W15713" s="29" t="inlineStr">
        <is>
          <t/>
        </is>
      </c>
      <c r="X15713" s="29" t="inlineStr">
        <is>
          <t/>
        </is>
      </c>
      <c r="Y15713" s="29" t="inlineStr">
        <is>
          <t>20/07/2023 14:00</t>
        </is>
      </c>
      <c r="Z15713" s="29" t="inlineStr">
        <is>
          <t>https://www.contratacion.euskadi.eus/anuncio_contratacion/suministro-mantenimiento-y-licencia-sistema-monitorizacion-continuo-temperaturas-salas-y-equipos-termicos-laboratorios-neiker-derio-y-arkaute/webkpe00-kpesimpc/es/</t>
        </is>
      </c>
      <c r="AA15713" s="29" t="inlineStr">
        <is>
          <t>https://www.contratacion.euskadi.eus/webkpe00-kpesimpc/es/contenidos/anuncio_contratacion/expjaso422024/es_doc/index.html</t>
        </is>
      </c>
      <c r="AB15713" s="29" t="inlineStr">
        <is>
          <t>https://www.contratacion.euskadi.eus/contenidos/anuncio_contratacion/expjaso422024/es_doc/data/es_r01dtpd18920ab4e5e54926db64e12da5fb94100bf</t>
        </is>
      </c>
      <c r="AC15713" s="29" t="inlineStr">
        <is>
          <t>https://www.contratacion.euskadi.eus/contenidos/anuncio_contratacion/expjaso422024/r01Index/expjaso422024-idxContent.xml</t>
        </is>
      </c>
      <c r="AD15713" s="29" t="inlineStr">
        <is>
          <t>04/02/2026</t>
        </is>
      </c>
      <c r="AE15713" s="29" t="inlineStr">
        <is>
          <t>r01epd0139e890fc6f42849b412cbe528d27ba47d</t>
        </is>
      </c>
      <c r="AF15713" s="29" t="inlineStr">
        <is>
          <t>NEIKER- Instituto Vasco de Investigación y Desarrollo Agrario, S.A.</t>
        </is>
      </c>
      <c r="AG15713" s="29" t="inlineStr">
        <is>
          <t>r01epd012641c35674902dadacfec1065d1eb96d2</t>
        </is>
      </c>
      <c r="AH15713" s="29" t="inlineStr">
        <is>
          <t>NEIKER-Instituto Vasco de Investigación y Desarrollo Agrario</t>
        </is>
      </c>
      <c r="AI15713" s="29" t="inlineStr">
        <is>
          <t/>
        </is>
      </c>
      <c r="AJ15713" s="29" t="inlineStr">
        <is>
          <t/>
        </is>
      </c>
    </row>
    <row r="15714" customHeight="true" ht="15.0">
      <c r="A15714" s="29" t="inlineStr">
        <is>
          <t>Asistencia técnica para el diseño, establecimiento y dinamización de un proceso de capacitación-acción para la integración de la perspectiva de género en los procedimientos administrativos de los municipios guipuzcoanos</t>
        </is>
      </c>
      <c r="B15714" s="29" t="inlineStr">
        <is>
          <t/>
        </is>
      </c>
      <c r="C15714" s="29" t="inlineStr">
        <is>
          <t>Gobierno Vasco</t>
        </is>
      </c>
      <c r="D15714" s="29" t="inlineStr">
        <is>
          <t/>
        </is>
      </c>
      <c r="E15714" s="29" t="inlineStr">
        <is>
          <t/>
        </is>
      </c>
      <c r="F15714" s="29" t="inlineStr">
        <is>
          <t/>
        </is>
      </c>
      <c r="G15714" s="29" t="inlineStr">
        <is>
          <t>Asistencia técnica para el diseño, establecimiento y dinamización de un proceso de capacitación-acción para la integración de la perspectiva de género en los procedimientos administrativos de los municipios guipuzcoanos</t>
        </is>
      </c>
      <c r="H15714" s="29" t="inlineStr">
        <is>
          <t>Asistencia técnica para el diseño, establecimiento y dinamización de un proceso de capacitación-acción para la integración de la perspectiva de género en los procedimientos administrativos de los municipios guipuzcoanos</t>
        </is>
      </c>
      <c r="I15714" s="29" t="inlineStr">
        <is>
          <t/>
        </is>
      </c>
      <c r="J15714" s="29" t="inlineStr">
        <is>
          <t>08/09/2023</t>
        </is>
      </c>
      <c r="K15714" s="29" t="inlineStr">
        <is>
          <t>2023006CO600</t>
        </is>
      </c>
      <c r="L15714" s="29" t="inlineStr">
        <is>
          <t>MO</t>
        </is>
      </c>
      <c r="M15714" s="29" t="inlineStr">
        <is>
          <t>false</t>
        </is>
      </c>
      <c r="N15714" s="29" t="inlineStr">
        <is>
          <t/>
        </is>
      </c>
      <c r="O15714" s="29" t="inlineStr">
        <is>
          <t/>
        </is>
      </c>
      <c r="P15714" s="29" t="inlineStr">
        <is>
          <t/>
        </is>
      </c>
      <c r="Q15714" s="29" t="inlineStr">
        <is>
          <t/>
        </is>
      </c>
      <c r="R15714" s="29" t="inlineStr">
        <is>
          <t/>
        </is>
      </c>
      <c r="S15714" s="29" t="inlineStr">
        <is>
          <t>https://www.contratacion.euskadi.eus/webkpe00-kpeperfi/es/contenidos/anuncio_contratacion/expjaso424512/es_doc/images/logo_dfg.gif</t>
        </is>
      </c>
      <c r="T15714" s="29" t="inlineStr">
        <is>
          <t>Diputación Foral de Gipuzkoa</t>
        </is>
      </c>
      <c r="U15714" s="29" t="inlineStr">
        <is>
          <t>P2000000F - Área del Diputado General </t>
        </is>
      </c>
      <c r="V15714" s="29" t="inlineStr">
        <is>
          <t>Órgano para la Igualdad de Mujeres y Hombres</t>
        </is>
      </c>
      <c r="W15714" s="29" t="inlineStr">
        <is>
          <t/>
        </is>
      </c>
      <c r="X15714" s="29" t="inlineStr">
        <is>
          <t/>
        </is>
      </c>
      <c r="Y15714" s="29" t="inlineStr">
        <is>
          <t>25/09/2023 10:00</t>
        </is>
      </c>
      <c r="Z15714" s="29" t="inlineStr">
        <is>
          <t>https://www.contratacion.euskadi.eus/anuncio_contratacion/asistencia-tecnica-diseno-establecimiento-y-dinamizacion-proceso-capacitacion-accion-integracion-perspectiva-genero-procedimientos-administrativos-municipios-guipuzcoanos/webkpe00-kpesimpc/es/</t>
        </is>
      </c>
      <c r="AA15714" s="29" t="inlineStr">
        <is>
          <t>https://www.contratacion.euskadi.eus/webkpe00-kpesimpc/es/contenidos/anuncio_contratacion/expjaso424512/es_doc/index.html</t>
        </is>
      </c>
      <c r="AB15714" s="29" t="inlineStr">
        <is>
          <t>https://www.contratacion.euskadi.eus/contenidos/anuncio_contratacion/expjaso424512/es_doc/data/es_r01dtpd18a739bea4b48a3efb37d107a92b4704643</t>
        </is>
      </c>
      <c r="AC15714" s="29" t="inlineStr">
        <is>
          <t>https://www.contratacion.euskadi.eus/contenidos/anuncio_contratacion/expjaso424512/r01Index/expjaso424512-idxContent.xml</t>
        </is>
      </c>
      <c r="AD15714" s="29" t="inlineStr">
        <is>
          <t>14/01/2026</t>
        </is>
      </c>
      <c r="AE15714" s="29" t="inlineStr">
        <is>
          <t>r01epd01218c3c8ea11bfc566ecc1955cc67af963</t>
        </is>
      </c>
      <c r="AF15714" s="29" t="inlineStr">
        <is>
          <t>Diputación Foral de Gipuzkoa</t>
        </is>
      </c>
      <c r="AG15714" s="29" t="inlineStr">
        <is>
          <t>r01epd01218c1252cd1bfc5665041a18fb74ca66a</t>
        </is>
      </c>
      <c r="AH15714" s="29" t="inlineStr">
        <is>
          <t>Area de Diputado General</t>
        </is>
      </c>
      <c r="AI15714" s="29" t="inlineStr">
        <is>
          <t/>
        </is>
      </c>
      <c r="AJ15714" s="29" t="inlineStr">
        <is>
          <t/>
        </is>
      </c>
    </row>
    <row r="15715" customHeight="true" ht="15.0">
      <c r="A15715" s="29" t="inlineStr">
        <is>
          <t>Adquisición de vacuna frente al virus de la varicela, con destino al programa de vacunación de la CAPV, en los términos que figuran en el pliego de prescripciones técnicas particulares</t>
        </is>
      </c>
      <c r="B15715" s="29" t="inlineStr">
        <is>
          <t/>
        </is>
      </c>
      <c r="C15715" s="29" t="inlineStr">
        <is>
          <t>Gobierno Vasco</t>
        </is>
      </c>
      <c r="D15715" s="29" t="inlineStr">
        <is>
          <t/>
        </is>
      </c>
      <c r="E15715" s="29" t="inlineStr">
        <is>
          <t/>
        </is>
      </c>
      <c r="F15715" s="29" t="inlineStr">
        <is>
          <t/>
        </is>
      </c>
      <c r="G15715" s="29" t="inlineStr">
        <is>
          <t>Adquisición de vacuna frente al virus de la varicela, con destino al programa de vacunación de la CAPV, en los términos que figuran en el pliego de prescripciones técnicas particulares</t>
        </is>
      </c>
      <c r="H15715" s="29" t="inlineStr">
        <is>
          <t>Adquisición de vacuna frente al virus de la varicela, con destino al programa de vacunación de la CAPV, en los términos que figuran en el pliego de prescripciones técnicas particulares</t>
        </is>
      </c>
      <c r="I15715" s="29" t="inlineStr">
        <is>
          <t/>
        </is>
      </c>
      <c r="J15715" s="29" t="inlineStr">
        <is>
          <t>17/07/2023</t>
        </is>
      </c>
      <c r="K15715" s="29" t="inlineStr">
        <is>
          <t>C03/004/2023</t>
        </is>
      </c>
      <c r="L15715" s="29" t="inlineStr">
        <is>
          <t>MO</t>
        </is>
      </c>
      <c r="M15715" s="29" t="inlineStr">
        <is>
          <t>false</t>
        </is>
      </c>
      <c r="N15715" s="29" t="inlineStr">
        <is>
          <t/>
        </is>
      </c>
      <c r="O15715" s="29" t="inlineStr">
        <is>
          <t/>
        </is>
      </c>
      <c r="P15715" s="29" t="inlineStr">
        <is>
          <t/>
        </is>
      </c>
      <c r="Q15715" s="29" t="inlineStr">
        <is>
          <t/>
        </is>
      </c>
      <c r="R15715" s="29" t="inlineStr">
        <is>
          <t/>
        </is>
      </c>
      <c r="S15715" s="29" t="inlineStr">
        <is>
          <t>https://www.contratacion.euskadi.eus/webkpe00-kpeperfi/es/contenidos/anuncio_contratacion/expjaso425890/es_doc/images/w32_logoGobiernoVasco.gif</t>
        </is>
      </c>
      <c r="T15715" s="29" t="inlineStr">
        <is>
          <t>Gobierno Vasco</t>
        </is>
      </c>
      <c r="U15715" s="29" t="inlineStr">
        <is>
          <t>S4833001C - Salud</t>
        </is>
      </c>
      <c r="V15715" s="29" t="inlineStr">
        <is>
          <t>Dirección de Régimen Jurídico, Económico y Servicios Generales</t>
        </is>
      </c>
      <c r="W15715" s="29" t="inlineStr">
        <is>
          <t/>
        </is>
      </c>
      <c r="X15715" s="29" t="inlineStr">
        <is>
          <t/>
        </is>
      </c>
      <c r="Y15715" s="29" t="inlineStr">
        <is>
          <t>07/09/2023 12:00</t>
        </is>
      </c>
      <c r="Z15715" s="29" t="inlineStr">
        <is>
          <t>https://www.contratacion.euskadi.eus/anuncio_contratacion/adquisicion-vacuna-frente-al-virus-varicela-destino-al-programa-vacunacion-capv-terminos-que-figuran-pliego-prescripciones-tecnicas-particulares/webkpe00-kpesimpc/es/</t>
        </is>
      </c>
      <c r="AA15715" s="29" t="inlineStr">
        <is>
          <t>https://www.contratacion.euskadi.eus/webkpe00-kpesimpc/es/contenidos/anuncio_contratacion/expjaso425890/es_doc/index.html</t>
        </is>
      </c>
      <c r="AB15715" s="29" t="inlineStr">
        <is>
          <t>https://www.contratacion.euskadi.eus/contenidos/anuncio_contratacion/expjaso425890/es_doc/data/es_r01dtpd18962d4121f52602755368d1121df52070e</t>
        </is>
      </c>
      <c r="AC15715" s="29" t="inlineStr">
        <is>
          <t>https://www.contratacion.euskadi.eus/contenidos/anuncio_contratacion/expjaso425890/r01Index/expjaso425890-idxContent.xml</t>
        </is>
      </c>
      <c r="AD15715" s="29" t="inlineStr">
        <is>
          <t>14/01/2026</t>
        </is>
      </c>
      <c r="AE15715" s="29" t="inlineStr">
        <is>
          <t>r01epd01197b2aaddb4a50ddf50f48805bac8fe21</t>
        </is>
      </c>
      <c r="AF15715" s="29" t="inlineStr">
        <is>
          <t>Gobierno Vasco</t>
        </is>
      </c>
      <c r="AG15715" s="29" t="inlineStr">
        <is>
          <t>r01e00000fe4e66771ba470b8d4a0e78f58078568</t>
        </is>
      </c>
      <c r="AH15715" s="29" t="inlineStr">
        <is>
          <t>Salud</t>
        </is>
      </c>
      <c r="AI15715" s="29" t="inlineStr">
        <is>
          <t/>
        </is>
      </c>
      <c r="AJ15715" s="29" t="inlineStr">
        <is>
          <t/>
        </is>
      </c>
    </row>
    <row r="15716" customHeight="true" ht="15.0">
      <c r="A15716" s="29" t="inlineStr">
        <is>
          <t>Obras de mejora de la eficiencia energética del centro de tecnificación de tenis de mesa - plan de recuperación, transformación y resiliencia, financiado por la Unión Europea- NextGenerationEU.</t>
        </is>
      </c>
      <c r="B15716" s="29" t="inlineStr">
        <is>
          <t/>
        </is>
      </c>
      <c r="C15716" s="29" t="inlineStr">
        <is>
          <t>Gobierno Vasco</t>
        </is>
      </c>
      <c r="D15716" s="29" t="inlineStr">
        <is>
          <t/>
        </is>
      </c>
      <c r="E15716" s="29" t="inlineStr">
        <is>
          <t/>
        </is>
      </c>
      <c r="F15716" s="29" t="inlineStr">
        <is>
          <t/>
        </is>
      </c>
      <c r="G15716" s="29" t="inlineStr">
        <is>
          <t>Obras de mejora de la eficiencia energética del centro de tecnificación de tenis de mesa - plan de recuperación, transformación y resiliencia, financiado por la Unión Europea- NextGenerationEU.</t>
        </is>
      </c>
      <c r="H15716" s="29" t="inlineStr">
        <is>
          <t>Obras de mejora de la eficiencia energética del centro de tecnificación de tenis de mesa - plan de recuperación, transformación y resiliencia, financiado por la Unión Europea- NextGenerationEU.</t>
        </is>
      </c>
      <c r="I15716" s="29" t="inlineStr">
        <is>
          <t/>
        </is>
      </c>
      <c r="J15716" s="29" t="inlineStr">
        <is>
          <t>19/07/2023</t>
        </is>
      </c>
      <c r="K15716" s="29" t="inlineStr">
        <is>
          <t>2023ZAUN0052</t>
        </is>
      </c>
      <c r="L15716" s="29" t="inlineStr">
        <is>
          <t>Formalización del contrato</t>
        </is>
      </c>
      <c r="M15716" s="29" t="inlineStr">
        <is>
          <t>false</t>
        </is>
      </c>
      <c r="N15716" s="29" t="inlineStr">
        <is>
          <t/>
        </is>
      </c>
      <c r="O15716" s="29" t="inlineStr">
        <is>
          <t/>
        </is>
      </c>
      <c r="P15716" s="29" t="inlineStr">
        <is>
          <t/>
        </is>
      </c>
      <c r="Q15716" s="29" t="inlineStr">
        <is>
          <t/>
        </is>
      </c>
      <c r="R15716" s="29" t="inlineStr">
        <is>
          <t/>
        </is>
      </c>
      <c r="S15716" s="29" t="inlineStr">
        <is>
          <t>https://www.contratacion.euskadi.eus/webkpe00-kpeperfi/es/contenidos/anuncio_contratacion/expjaso426039/es_doc/images/logo_irun.jpg</t>
        </is>
      </c>
      <c r="T15716" s="29" t="inlineStr">
        <is>
          <t>Ayuntamiento de Irun</t>
        </is>
      </c>
      <c r="U15716" s="29" t="inlineStr">
        <is>
          <t>P2004900C - Ayuntamiento de Irun</t>
        </is>
      </c>
      <c r="V15716" s="29" t="inlineStr">
        <is>
          <t>Alcalde</t>
        </is>
      </c>
      <c r="W15716" s="29" t="inlineStr">
        <is>
          <t/>
        </is>
      </c>
      <c r="X15716" s="29" t="inlineStr">
        <is>
          <t/>
        </is>
      </c>
      <c r="Y15716" s="29" t="inlineStr">
        <is>
          <t>09/08/2023 14:00</t>
        </is>
      </c>
      <c r="Z15716" s="29" t="inlineStr">
        <is>
          <t>https://www.contratacion.euskadi.eus/anuncio_contratacion/obras-mejora-eficiencia-energetica-del-centro-tecnificacion-tenis-mesa-plan-recuperacion-transformacion-y-resiliencia-financiado-union-europea-nextgenerationeu/webkpe00-kpesimpc/es/</t>
        </is>
      </c>
      <c r="AA15716" s="29" t="inlineStr">
        <is>
          <t>https://www.contratacion.euskadi.eus/webkpe00-kpesimpc/es/contenidos/anuncio_contratacion/expjaso426039/es_doc/index.html</t>
        </is>
      </c>
      <c r="AB15716" s="29" t="inlineStr">
        <is>
          <t>https://www.contratacion.euskadi.eus/contenidos/anuncio_contratacion/expjaso426039/es_doc/data/es_r01dtpd1896d061c8f4c31935d7a0b16bc0301700a</t>
        </is>
      </c>
      <c r="AC15716" s="29" t="inlineStr">
        <is>
          <t>https://www.contratacion.euskadi.eus/contenidos/anuncio_contratacion/expjaso426039/r01Index/expjaso426039-idxContent.xml</t>
        </is>
      </c>
      <c r="AD15716" s="29" t="inlineStr">
        <is>
          <t>29/01/2026</t>
        </is>
      </c>
      <c r="AE15716" s="29" t="inlineStr">
        <is>
          <t>r01etpd1609338d519289790b178221e4fb71e6c81</t>
        </is>
      </c>
      <c r="AF15716" s="29" t="inlineStr">
        <is>
          <t>Ayuntamiento de Irun</t>
        </is>
      </c>
      <c r="AG15716" s="29" t="inlineStr">
        <is>
          <t>r01epd01416e3f95a714d6b8970fd1cb76fa92158</t>
        </is>
      </c>
      <c r="AH15716" s="29" t="inlineStr">
        <is>
          <t>Ayuntamiento de Irun</t>
        </is>
      </c>
      <c r="AI15716" s="29" t="inlineStr">
        <is>
          <t/>
        </is>
      </c>
      <c r="AJ15716" s="29" t="inlineStr">
        <is>
          <t/>
        </is>
      </c>
    </row>
    <row r="15717" customHeight="true" ht="15.0">
      <c r="A15717" s="29" t="inlineStr">
        <is>
          <t>Contrato basado en el acuerdo marco para el suministro de equipos informáticos a través de la Central de Contratación Foral de Gipuzkoa</t>
        </is>
      </c>
      <c r="B15717" s="29" t="inlineStr">
        <is>
          <t/>
        </is>
      </c>
      <c r="C15717" s="29" t="inlineStr">
        <is>
          <t>Gobierno Vasco</t>
        </is>
      </c>
      <c r="D15717" s="29" t="inlineStr">
        <is>
          <t/>
        </is>
      </c>
      <c r="E15717" s="29" t="inlineStr">
        <is>
          <t/>
        </is>
      </c>
      <c r="F15717" s="29" t="inlineStr">
        <is>
          <t/>
        </is>
      </c>
      <c r="G15717" s="29" t="inlineStr">
        <is>
          <t>Contrato basado en el acuerdo marco para el suministro de equipos informáticos a través de la Central de Contratación Foral de Gipuzkoa</t>
        </is>
      </c>
      <c r="H15717" s="29" t="inlineStr">
        <is>
          <t>Contrato basado en el acuerdo marco para el suministro de equipos informáticos a través de la Central de Contratación Foral de Gipuzkoa</t>
        </is>
      </c>
      <c r="I15717" s="29" t="inlineStr">
        <is>
          <t/>
        </is>
      </c>
      <c r="J15717" s="29" t="inlineStr">
        <is>
          <t>14/07/2023</t>
        </is>
      </c>
      <c r="K15717" s="29" t="inlineStr">
        <is>
          <t>00/D/24/0000654</t>
        </is>
      </c>
      <c r="L15717" s="29" t="inlineStr">
        <is>
          <t>Histórico</t>
        </is>
      </c>
      <c r="M15717" s="29" t="inlineStr">
        <is>
          <t>false</t>
        </is>
      </c>
      <c r="N15717" s="29" t="inlineStr">
        <is>
          <t/>
        </is>
      </c>
      <c r="O15717" s="29" t="inlineStr">
        <is>
          <t/>
        </is>
      </c>
      <c r="P15717" s="29" t="inlineStr">
        <is>
          <t/>
        </is>
      </c>
      <c r="Q15717" s="29" t="inlineStr">
        <is>
          <t/>
        </is>
      </c>
      <c r="R15717" s="29" t="inlineStr">
        <is>
          <t/>
        </is>
      </c>
      <c r="S15717" s="29" t="inlineStr">
        <is>
          <t>https://www.contratacion.euskadi.eus/webkpe00-kpeperfi/es/contenidos/anuncio_contratacion/expjaso426189/es_doc/images/logo_jjgggg.jpg</t>
        </is>
      </c>
      <c r="T15717" s="29" t="inlineStr">
        <is>
          <t>Juntas Generales de Gipuzkoa</t>
        </is>
      </c>
      <c r="U15717" s="29" t="inlineStr">
        <is>
          <t>S2033001E - Juntas Generales de Gipuzkoa</t>
        </is>
      </c>
      <c r="V15717" s="29" t="inlineStr">
        <is>
          <t/>
        </is>
      </c>
      <c r="W15717" s="29" t="inlineStr">
        <is>
          <t/>
        </is>
      </c>
      <c r="X15717" s="29" t="inlineStr">
        <is>
          <t/>
        </is>
      </c>
      <c r="Y15717" s="29" t="inlineStr">
        <is>
          <t/>
        </is>
      </c>
      <c r="Z15717" s="29" t="inlineStr">
        <is>
          <t>https://www.contratacion.euskadi.eus/anuncio_contratacion/contrato-basado-acuerdo-marco-suministro-equipos-informaticos-traves-central-contratacion-foral-gipuzkoa/webkpe00-kpesimpc/es/</t>
        </is>
      </c>
      <c r="AA15717" s="29" t="inlineStr">
        <is>
          <t>https://www.contratacion.euskadi.eus/webkpe00-kpesimpc/es/contenidos/anuncio_contratacion/expjaso426189/es_doc/index.html</t>
        </is>
      </c>
      <c r="AB15717" s="29" t="inlineStr">
        <is>
          <t>https://www.contratacion.euskadi.eus/contenidos/anuncio_contratacion/expjaso426189/es_doc/data/es_r01dtpd1895453f1a7526027555e7a9efa2c82664e</t>
        </is>
      </c>
      <c r="AC15717" s="29" t="inlineStr">
        <is>
          <t>https://www.contratacion.euskadi.eus/contenidos/anuncio_contratacion/expjaso426189/r01Index/expjaso426189-idxContent.xml</t>
        </is>
      </c>
      <c r="AD15717" s="29" t="inlineStr">
        <is>
          <t>03/02/2026</t>
        </is>
      </c>
      <c r="AE15717" s="29" t="inlineStr">
        <is>
          <t>r01etpd1638c6a542a5a29a1cc7d1a60d3c64090b9</t>
        </is>
      </c>
      <c r="AF15717" s="29" t="inlineStr">
        <is>
          <t>Juntas Generales de Gipuzkoa</t>
        </is>
      </c>
      <c r="AG15717" s="29" t="inlineStr">
        <is>
          <t>r01etpd1638c6c0ce05a29a1cc7de1311112aff30e</t>
        </is>
      </c>
      <c r="AH15717" s="29" t="inlineStr">
        <is>
          <t>Juntas Generales de Gipuzkoa</t>
        </is>
      </c>
      <c r="AI15717" s="29" t="inlineStr">
        <is>
          <t/>
        </is>
      </c>
      <c r="AJ15717" s="29" t="inlineStr">
        <is>
          <t/>
        </is>
      </c>
    </row>
    <row r="15718" customHeight="true" ht="15.0">
      <c r="A15718" s="29" t="inlineStr">
        <is>
          <t>Servicio de prevención ajeno (SPA) de riesgos laborales en la modalidad de servicio de prevención integral, comprendiendo las disciplinas o especialidades preventivas del área técnica (seguridad laboral, higiene industrial, ergonomía y psicosociología aplicada) y medicina del trabajo (vigilancia de la salud)</t>
        </is>
      </c>
      <c r="B15718" s="29" t="inlineStr">
        <is>
          <t/>
        </is>
      </c>
      <c r="C15718" s="29" t="inlineStr">
        <is>
          <t>Gobierno Vasco</t>
        </is>
      </c>
      <c r="D15718" s="29" t="inlineStr">
        <is>
          <t/>
        </is>
      </c>
      <c r="E15718" s="29" t="inlineStr">
        <is>
          <t/>
        </is>
      </c>
      <c r="F15718" s="29" t="inlineStr">
        <is>
          <t/>
        </is>
      </c>
      <c r="G15718" s="29" t="inlineStr">
        <is>
          <t>Servicio de prevención ajeno (SPA) de riesgos laborales en la modalidad de servicio de prevención integral, comprendiendo las disciplinas o especialidades preventivas del área técnica (seguridad laboral, higiene industrial, ergonomía y psicosociología aplicada) y medicina del trabajo (vigilancia de la salud)</t>
        </is>
      </c>
      <c r="H15718" s="29" t="inlineStr">
        <is>
          <t>Servicio de prevención ajeno (SPA) de riesgos laborales en la modalidad de servicio de prevención integral, comprendiendo las disciplinas o especialidades preventivas del área técnica (seguridad laboral, higiene industrial, ergonomía y psicosociología aplicada) y medicina del trabajo (vigilancia de la salud)</t>
        </is>
      </c>
      <c r="I15718" s="29" t="inlineStr">
        <is>
          <t/>
        </is>
      </c>
      <c r="J15718" s="29" t="inlineStr">
        <is>
          <t>28/07/2023</t>
        </is>
      </c>
      <c r="K15718" s="29" t="inlineStr">
        <is>
          <t>2023/72</t>
        </is>
      </c>
      <c r="L15718" s="29" t="inlineStr">
        <is>
          <t>Formalización del contrato</t>
        </is>
      </c>
      <c r="M15718" s="29" t="inlineStr">
        <is>
          <t>false</t>
        </is>
      </c>
      <c r="N15718" s="29" t="inlineStr">
        <is>
          <t/>
        </is>
      </c>
      <c r="O15718" s="29" t="inlineStr">
        <is>
          <t/>
        </is>
      </c>
      <c r="P15718" s="29" t="inlineStr">
        <is>
          <t/>
        </is>
      </c>
      <c r="Q15718" s="29" t="inlineStr">
        <is>
          <t/>
        </is>
      </c>
      <c r="R15718" s="29" t="inlineStr">
        <is>
          <t/>
        </is>
      </c>
      <c r="S15718" s="29" t="inlineStr">
        <is>
          <t>https://www.contratacion.euskadi.eus/webkpe00-kpeperfi/es/contenidos/anuncio_contratacion/expjaso426336/es_doc/images/logo_mungia.jpg</t>
        </is>
      </c>
      <c r="T15718" s="29" t="inlineStr">
        <is>
          <t>Ayuntamiento de Mungia</t>
        </is>
      </c>
      <c r="U15718" s="29" t="inlineStr">
        <is>
          <t>P4808000F - Ayuntamiento de Mungia</t>
        </is>
      </c>
      <c r="V15718" s="29" t="inlineStr">
        <is>
          <t>Alcalde</t>
        </is>
      </c>
      <c r="W15718" s="29" t="inlineStr">
        <is>
          <t/>
        </is>
      </c>
      <c r="X15718" s="29" t="inlineStr">
        <is>
          <t/>
        </is>
      </c>
      <c r="Y15718" s="29" t="inlineStr">
        <is>
          <t>15/09/2023 18:00</t>
        </is>
      </c>
      <c r="Z15718" s="29" t="inlineStr">
        <is>
          <t>https://www.contratacion.euskadi.eus/anuncio_contratacion/servicio-prevencion-ajeno-spa-riesgos-laborales-modalidad-servicio-prevencion-integral-comprendiendo-disciplinas-o-especialidades-preventivas-del-area-tecnica-seguridad-laboral-higiene-industrial-ergonomia-y-psicosociologia-aplicada-y-medicina-del-trabaj/expjaso426336/webkpe00-kpesimpc/es/</t>
        </is>
      </c>
      <c r="AA15718" s="29" t="inlineStr">
        <is>
          <t>https://www.contratacion.euskadi.eus/webkpe00-kpesimpc/es/contenidos/anuncio_contratacion/expjaso426336/es_doc/index.html</t>
        </is>
      </c>
      <c r="AB15718" s="29" t="inlineStr">
        <is>
          <t>https://www.contratacion.euskadi.eus/contenidos/anuncio_contratacion/expjaso426336/es_doc/data/es_r01dtpd1899b9ea4485ecaedad76a647b2bc0085ac</t>
        </is>
      </c>
      <c r="AC15718" s="29" t="inlineStr">
        <is>
          <t>https://www.contratacion.euskadi.eus/contenidos/anuncio_contratacion/expjaso426336/r01Index/expjaso426336-idxContent.xml</t>
        </is>
      </c>
      <c r="AD15718" s="29" t="inlineStr">
        <is>
          <t>06/02/2026</t>
        </is>
      </c>
      <c r="AE15718" s="29" t="inlineStr">
        <is>
          <t>r01etpd15fb4ba96e9663cf2d7147aab1d926f04de</t>
        </is>
      </c>
      <c r="AF15718" s="29" t="inlineStr">
        <is>
          <t>Ayuntamiento de Mungia</t>
        </is>
      </c>
      <c r="AG15718" s="29" t="inlineStr">
        <is>
          <t>r01etpd15fb4beb03f663cf2d7edca45feb9541c5d</t>
        </is>
      </c>
      <c r="AH15718" s="29" t="inlineStr">
        <is>
          <t>Ayuntamiento de Mungia</t>
        </is>
      </c>
      <c r="AI15718" s="29" t="inlineStr">
        <is>
          <t/>
        </is>
      </c>
      <c r="AJ15718" s="29" t="inlineStr">
        <is>
          <t/>
        </is>
      </c>
    </row>
    <row r="15719" customHeight="true" ht="15.0">
      <c r="A15719" s="29" t="inlineStr">
        <is>
          <t>Contrato de servicio de prevención ajeno para el Grupo EVE</t>
        </is>
      </c>
      <c r="B15719" s="29" t="inlineStr">
        <is>
          <t/>
        </is>
      </c>
      <c r="C15719" s="29" t="inlineStr">
        <is>
          <t>Gobierno Vasco</t>
        </is>
      </c>
      <c r="D15719" s="29" t="inlineStr">
        <is>
          <t/>
        </is>
      </c>
      <c r="E15719" s="29" t="inlineStr">
        <is>
          <t/>
        </is>
      </c>
      <c r="F15719" s="29" t="inlineStr">
        <is>
          <t/>
        </is>
      </c>
      <c r="G15719" s="29" t="inlineStr">
        <is>
          <t>Contrato de servicio de prevención ajeno para el Grupo EVE</t>
        </is>
      </c>
      <c r="H15719" s="29" t="inlineStr">
        <is>
          <t>Contrato de servicio de prevención ajeno para el Grupo EVE</t>
        </is>
      </c>
      <c r="I15719" s="29" t="inlineStr">
        <is>
          <t/>
        </is>
      </c>
      <c r="J15719" s="29" t="inlineStr">
        <is>
          <t>04/08/2023</t>
        </is>
      </c>
      <c r="K15719" s="29" t="inlineStr">
        <is>
          <t>SERCO/23/003</t>
        </is>
      </c>
      <c r="L15719" s="29" t="inlineStr">
        <is>
          <t>MO</t>
        </is>
      </c>
      <c r="M15719" s="29" t="inlineStr">
        <is>
          <t>false</t>
        </is>
      </c>
      <c r="N15719" s="29" t="inlineStr">
        <is>
          <t/>
        </is>
      </c>
      <c r="O15719" s="29" t="inlineStr">
        <is>
          <t/>
        </is>
      </c>
      <c r="P15719" s="29" t="inlineStr">
        <is>
          <t/>
        </is>
      </c>
      <c r="Q15719" s="29" t="inlineStr">
        <is>
          <t/>
        </is>
      </c>
      <c r="R15719" s="29" t="inlineStr">
        <is>
          <t/>
        </is>
      </c>
      <c r="S15719" s="29" t="inlineStr">
        <is>
          <t>https://www.contratacion.euskadi.eus/webkpe00-kpeperfi/es/contenidos/anuncio_contratacion/expjaso426536/es_doc/images/logo_berria_eve.jpg</t>
        </is>
      </c>
      <c r="T15719" s="29" t="inlineStr">
        <is>
          <t>Ente Vasco de la Energía</t>
        </is>
      </c>
      <c r="U15719" s="29" t="inlineStr">
        <is>
          <t>Q5150001E - Ente Vasco de la Energía</t>
        </is>
      </c>
      <c r="V15719" s="29" t="inlineStr">
        <is>
          <t>Dirección General</t>
        </is>
      </c>
      <c r="W15719" s="29" t="inlineStr">
        <is>
          <t/>
        </is>
      </c>
      <c r="X15719" s="29" t="inlineStr">
        <is>
          <t/>
        </is>
      </c>
      <c r="Y15719" s="29" t="inlineStr">
        <is>
          <t>15/09/2023 13:00</t>
        </is>
      </c>
      <c r="Z15719" s="29" t="inlineStr">
        <is>
          <t>https://www.contratacion.euskadi.eus/anuncio_contratacion/contrato-servicio-prevencion-ajeno-grupo-eve/webkpe00-kpesimpc/es/</t>
        </is>
      </c>
      <c r="AA15719" s="29" t="inlineStr">
        <is>
          <t>https://www.contratacion.euskadi.eus/webkpe00-kpesimpc/es/contenidos/anuncio_contratacion/expjaso426536/es_doc/index.html</t>
        </is>
      </c>
      <c r="AB15719" s="29" t="inlineStr">
        <is>
          <t>https://www.contratacion.euskadi.eus/contenidos/anuncio_contratacion/expjaso426536/es_doc/data/es_r01dtpd189bf7d936a5ec75ab78c92b3ee60d726ae</t>
        </is>
      </c>
      <c r="AC15719" s="29" t="inlineStr">
        <is>
          <t>https://www.contratacion.euskadi.eus/contenidos/anuncio_contratacion/expjaso426536/r01Index/expjaso426536-idxContent.xml</t>
        </is>
      </c>
      <c r="AD15719" s="29" t="inlineStr">
        <is>
          <t>22/01/2026</t>
        </is>
      </c>
      <c r="AE15719" s="29" t="inlineStr">
        <is>
          <t>r01epd012761b52b1aeeaede4441307476c3f35b6</t>
        </is>
      </c>
      <c r="AF15719" s="29" t="inlineStr">
        <is>
          <t>EVE - Ente Vasco de la Energía</t>
        </is>
      </c>
      <c r="AG15719" s="29" t="inlineStr">
        <is>
          <t>r01etpd153c154c7331ad8e44b13b18bef4e34d731</t>
        </is>
      </c>
      <c r="AH15719" s="29" t="inlineStr">
        <is>
          <t>EVE - Ente Vasco de la Energía</t>
        </is>
      </c>
      <c r="AI15719" s="29" t="inlineStr">
        <is>
          <t/>
        </is>
      </c>
      <c r="AJ15719" s="29" t="inlineStr">
        <is>
          <t/>
        </is>
      </c>
    </row>
    <row r="15720" customHeight="true" ht="15.0">
      <c r="A15720" s="29" t="inlineStr">
        <is>
          <t>Obra de la reposición de la regata de Morlans</t>
        </is>
      </c>
      <c r="B15720" s="29" t="inlineStr">
        <is>
          <t/>
        </is>
      </c>
      <c r="C15720" s="29" t="inlineStr">
        <is>
          <t>Gobierno Vasco</t>
        </is>
      </c>
      <c r="D15720" s="29" t="inlineStr">
        <is>
          <t/>
        </is>
      </c>
      <c r="E15720" s="29" t="inlineStr">
        <is>
          <t/>
        </is>
      </c>
      <c r="F15720" s="29" t="inlineStr">
        <is>
          <t/>
        </is>
      </c>
      <c r="G15720" s="29" t="inlineStr">
        <is>
          <t>Obra de la reposición de la regata de Morlans</t>
        </is>
      </c>
      <c r="H15720" s="29" t="inlineStr">
        <is>
          <t>Obra de la reposición de la regata de Morlans</t>
        </is>
      </c>
      <c r="I15720" s="29" t="inlineStr">
        <is>
          <t/>
        </is>
      </c>
      <c r="J15720" s="29" t="inlineStr">
        <is>
          <t>26/07/2023</t>
        </is>
      </c>
      <c r="K15720" s="29" t="inlineStr">
        <is>
          <t>P20024540</t>
        </is>
      </c>
      <c r="L15720" s="29" t="inlineStr">
        <is>
          <t>MO</t>
        </is>
      </c>
      <c r="M15720" s="29" t="inlineStr">
        <is>
          <t>false</t>
        </is>
      </c>
      <c r="N15720" s="29" t="inlineStr">
        <is>
          <t/>
        </is>
      </c>
      <c r="O15720" s="29" t="inlineStr">
        <is>
          <t/>
        </is>
      </c>
      <c r="P15720" s="29" t="inlineStr">
        <is>
          <t/>
        </is>
      </c>
      <c r="Q15720" s="29" t="inlineStr">
        <is>
          <t/>
        </is>
      </c>
      <c r="R15720" s="29" t="inlineStr">
        <is>
          <t/>
        </is>
      </c>
      <c r="S15720" s="29" t="inlineStr">
        <is>
          <t>https://www.contratacion.euskadi.eus/webkpe00-kpeperfi/es/contenidos/anuncio_contratacion/expjaso426585/es_doc/images/ets-logo-txiki.png</t>
        </is>
      </c>
      <c r="T15720" s="29" t="inlineStr">
        <is>
          <t>Euskal Trenbide Sarea</t>
        </is>
      </c>
      <c r="U15720" s="29" t="inlineStr">
        <is>
          <t>S0100001G - ETS - Euskal Trenbide Sarea</t>
        </is>
      </c>
      <c r="V15720" s="29" t="inlineStr">
        <is>
          <t>Comisión Delegada en Materia de Contratación de ETS</t>
        </is>
      </c>
      <c r="W15720" s="29" t="inlineStr">
        <is>
          <t/>
        </is>
      </c>
      <c r="X15720" s="29" t="inlineStr">
        <is>
          <t/>
        </is>
      </c>
      <c r="Y15720" s="29" t="inlineStr">
        <is>
          <t>31/08/2023 12:00</t>
        </is>
      </c>
      <c r="Z15720" s="29" t="inlineStr">
        <is>
          <t>https://www.contratacion.euskadi.eus/anuncio_contratacion/obra-reposicion-regata-morlans/webkpe00-kpesimpc/es/</t>
        </is>
      </c>
      <c r="AA15720" s="29" t="inlineStr">
        <is>
          <t>https://www.contratacion.euskadi.eus/webkpe00-kpesimpc/es/contenidos/anuncio_contratacion/expjaso426585/es_doc/index.html</t>
        </is>
      </c>
      <c r="AB15720" s="29" t="inlineStr">
        <is>
          <t>https://www.contratacion.euskadi.eus/contenidos/anuncio_contratacion/expjaso426585/es_doc/data/es_r01dtpd18990c871775ecaedad5b1400fdc16cc282</t>
        </is>
      </c>
      <c r="AC15720" s="29" t="inlineStr">
        <is>
          <t>https://www.contratacion.euskadi.eus/contenidos/anuncio_contratacion/expjaso426585/r01Index/expjaso426585-idxContent.xml</t>
        </is>
      </c>
      <c r="AD15720" s="29" t="inlineStr">
        <is>
          <t>06/02/2026</t>
        </is>
      </c>
      <c r="AE15720" s="29" t="inlineStr">
        <is>
          <t>r01epd0124ddd405c0f66eb66553e9a3434a06831</t>
        </is>
      </c>
      <c r="AF15720" s="29" t="inlineStr">
        <is>
          <t>ETS - Euskal Trenbide Sarea</t>
        </is>
      </c>
      <c r="AG15720" s="29" t="inlineStr">
        <is>
          <t>r01epd012641c34ddf902dada3c34f0feb97d5a59</t>
        </is>
      </c>
      <c r="AH15720" s="29" t="inlineStr">
        <is>
          <t>ETS - Euskal Trenbide Sarea</t>
        </is>
      </c>
      <c r="AI15720" s="29" t="inlineStr">
        <is>
          <t/>
        </is>
      </c>
      <c r="AJ15720" s="29" t="inlineStr">
        <is>
          <t/>
        </is>
      </c>
    </row>
    <row r="15721" customHeight="true" ht="15.0">
      <c r="A15721" s="29" t="inlineStr">
        <is>
          <t>Suministro, montaje, mantenimiento y desmontaje del alumbrado ornamental navideño de Beasain, mediante arrendamiento sin opción de compra</t>
        </is>
      </c>
      <c r="B15721" s="29" t="inlineStr">
        <is>
          <t/>
        </is>
      </c>
      <c r="C15721" s="29" t="inlineStr">
        <is>
          <t>Gobierno Vasco</t>
        </is>
      </c>
      <c r="D15721" s="29" t="inlineStr">
        <is>
          <t/>
        </is>
      </c>
      <c r="E15721" s="29" t="inlineStr">
        <is>
          <t/>
        </is>
      </c>
      <c r="F15721" s="29" t="inlineStr">
        <is>
          <t/>
        </is>
      </c>
      <c r="G15721" s="29" t="inlineStr">
        <is>
          <t>Suministro, montaje, mantenimiento y desmontaje del alumbrado ornamental navideño de Beasain, mediante arrendamiento sin opción de compra</t>
        </is>
      </c>
      <c r="H15721" s="29" t="inlineStr">
        <is>
          <t>Suministro, montaje, mantenimiento y desmontaje del alumbrado ornamental navideño de Beasain, mediante arrendamiento sin opción de compra</t>
        </is>
      </c>
      <c r="I15721" s="29" t="inlineStr">
        <is>
          <t/>
        </is>
      </c>
      <c r="J15721" s="29" t="inlineStr">
        <is>
          <t>21/07/2023</t>
        </is>
      </c>
      <c r="K15721" s="29" t="inlineStr">
        <is>
          <t>2023ZEBO0078</t>
        </is>
      </c>
      <c r="L15721" s="29" t="inlineStr">
        <is>
          <t>MO</t>
        </is>
      </c>
      <c r="M15721" s="29" t="inlineStr">
        <is>
          <t>false</t>
        </is>
      </c>
      <c r="N15721" s="29" t="inlineStr">
        <is>
          <t/>
        </is>
      </c>
      <c r="O15721" s="29" t="inlineStr">
        <is>
          <t/>
        </is>
      </c>
      <c r="P15721" s="29" t="inlineStr">
        <is>
          <t/>
        </is>
      </c>
      <c r="Q15721" s="29" t="inlineStr">
        <is>
          <t/>
        </is>
      </c>
      <c r="R15721" s="29" t="inlineStr">
        <is>
          <t/>
        </is>
      </c>
      <c r="S15721" s="29" t="inlineStr">
        <is>
          <t>https://www.contratacion.euskadi.eus/webkpe00-kpeperfi/es/contenidos/anuncio_contratacion/expjaso426590/es_doc/images/logo_beasain.jpg</t>
        </is>
      </c>
      <c r="T15721" s="29" t="inlineStr">
        <is>
          <t>Ayuntamiento de Beasain</t>
        </is>
      </c>
      <c r="U15721" s="29" t="inlineStr">
        <is>
          <t>P2002100B - Ayuntamiento de Beasain</t>
        </is>
      </c>
      <c r="V15721" s="29" t="inlineStr">
        <is>
          <t>Junta de Gobierno Local</t>
        </is>
      </c>
      <c r="W15721" s="29" t="inlineStr">
        <is>
          <t/>
        </is>
      </c>
      <c r="X15721" s="29" t="inlineStr">
        <is>
          <t/>
        </is>
      </c>
      <c r="Y15721" s="29" t="inlineStr">
        <is>
          <t>16/08/2023 23:55</t>
        </is>
      </c>
      <c r="Z15721" s="29" t="inlineStr">
        <is>
          <t>https://www.contratacion.euskadi.eus/anuncio_contratacion/suministro-montaje-mantenimiento-y-desmontaje-del-alumbrado-ornamental-navideno-beasain-mediante-arrendamiento-opcion-compra/expjaso426590/webkpe00-kpesimpc/es/</t>
        </is>
      </c>
      <c r="AA15721" s="29" t="inlineStr">
        <is>
          <t>https://www.contratacion.euskadi.eus/webkpe00-kpesimpc/es/contenidos/anuncio_contratacion/expjaso426590/es_doc/index.html</t>
        </is>
      </c>
      <c r="AB15721" s="29" t="inlineStr">
        <is>
          <t>https://www.contratacion.euskadi.eus/contenidos/anuncio_contratacion/expjaso426590/es_doc/data/es_r01dtpd18976ed2e3c4cb3cfe13686df872622ccfe</t>
        </is>
      </c>
      <c r="AC15721" s="29" t="inlineStr">
        <is>
          <t>https://www.contratacion.euskadi.eus/contenidos/anuncio_contratacion/expjaso426590/r01Index/expjaso426590-idxContent.xml</t>
        </is>
      </c>
      <c r="AD15721" s="29" t="inlineStr">
        <is>
          <t>04/02/2026</t>
        </is>
      </c>
      <c r="AE15721" s="29" t="inlineStr">
        <is>
          <t>r01epd013e13198e2b1582923cc1312c27409ad7e</t>
        </is>
      </c>
      <c r="AF15721" s="29" t="inlineStr">
        <is>
          <t>Ayuntamiento de Beasain</t>
        </is>
      </c>
      <c r="AG15721" s="29" t="inlineStr">
        <is>
          <t>r01etpd1617aba930d245f80fc651bc5376df846a7</t>
        </is>
      </c>
      <c r="AH15721" s="29" t="inlineStr">
        <is>
          <t>Ayuntamiento de Beasain</t>
        </is>
      </c>
      <c r="AI15721" s="29" t="inlineStr">
        <is>
          <t/>
        </is>
      </c>
      <c r="AJ15721" s="29" t="inlineStr">
        <is>
          <t/>
        </is>
      </c>
    </row>
    <row r="15722" customHeight="true" ht="15.0">
      <c r="A15722" s="29" t="inlineStr">
        <is>
          <t>Prestación del servicio de atención de llamadas telefónicas de la Diputación Foral de Álava</t>
        </is>
      </c>
      <c r="B15722" s="29" t="inlineStr">
        <is>
          <t/>
        </is>
      </c>
      <c r="C15722" s="29" t="inlineStr">
        <is>
          <t>Gobierno Vasco</t>
        </is>
      </c>
      <c r="D15722" s="29" t="inlineStr">
        <is>
          <t/>
        </is>
      </c>
      <c r="E15722" s="29" t="inlineStr">
        <is>
          <t/>
        </is>
      </c>
      <c r="F15722" s="29" t="inlineStr">
        <is>
          <t/>
        </is>
      </c>
      <c r="G15722" s="29" t="inlineStr">
        <is>
          <t>Prestación del servicio de atención de llamadas telefónicas de la Diputación Foral de Álava</t>
        </is>
      </c>
      <c r="H15722" s="29" t="inlineStr">
        <is>
          <t>Prestación del servicio de atención de llamadas telefónicas de la Diputación Foral de Álava</t>
        </is>
      </c>
      <c r="I15722" s="29" t="inlineStr">
        <is>
          <t/>
        </is>
      </c>
      <c r="J15722" s="29" t="inlineStr">
        <is>
          <t>01/08/2023</t>
        </is>
      </c>
      <c r="K15722" s="29" t="inlineStr">
        <is>
          <t>SG 3/24</t>
        </is>
      </c>
      <c r="L15722" s="29" t="inlineStr">
        <is>
          <t>Formalización del contrato</t>
        </is>
      </c>
      <c r="M15722" s="29" t="inlineStr">
        <is>
          <t>false</t>
        </is>
      </c>
      <c r="N15722" s="29" t="inlineStr">
        <is>
          <t/>
        </is>
      </c>
      <c r="O15722" s="29" t="inlineStr">
        <is>
          <t/>
        </is>
      </c>
      <c r="P15722" s="29" t="inlineStr">
        <is>
          <t/>
        </is>
      </c>
      <c r="Q15722" s="29" t="inlineStr">
        <is>
          <t/>
        </is>
      </c>
      <c r="R15722" s="29" t="inlineStr">
        <is>
          <t/>
        </is>
      </c>
      <c r="S15722" s="29" t="inlineStr">
        <is>
          <t>https://www.contratacion.euskadi.eus/webkpe00-kpeperfi/es/contenidos/anuncio_contratacion/expjaso429156/es_doc/images/logo_DFA.jpg</t>
        </is>
      </c>
      <c r="T15722" s="29" t="inlineStr">
        <is>
          <t>Diputación Foral de Álava</t>
        </is>
      </c>
      <c r="U15722" s="29" t="inlineStr">
        <is>
          <t>P0100000I - Departamento de Empleo, Comercio, Turismo y Administración Foral</t>
        </is>
      </c>
      <c r="V15722" s="29" t="inlineStr">
        <is>
          <t>Consejo de Gobierno Foral</t>
        </is>
      </c>
      <c r="W15722" s="29" t="inlineStr">
        <is>
          <t/>
        </is>
      </c>
      <c r="X15722" s="29" t="inlineStr">
        <is>
          <t/>
        </is>
      </c>
      <c r="Y15722" s="29" t="inlineStr">
        <is>
          <t>15/09/2023 23:59</t>
        </is>
      </c>
      <c r="Z15722" s="29" t="inlineStr">
        <is>
          <t>https://www.contratacion.euskadi.eus/anuncio_contratacion/prestacion-del-servicio-atencion-llamadas-telefonicas-diputacion-foral-alava/webkpe00-kpesimpc/es/</t>
        </is>
      </c>
      <c r="AA15722" s="29" t="inlineStr">
        <is>
          <t>https://www.contratacion.euskadi.eus/webkpe00-kpesimpc/es/contenidos/anuncio_contratacion/expjaso429156/es_doc/index.html</t>
        </is>
      </c>
      <c r="AB15722" s="29" t="inlineStr">
        <is>
          <t>https://www.contratacion.euskadi.eus/contenidos/anuncio_contratacion/expjaso429156/es_doc/data/es_r01dtpd189b141bfad48a3efb341fd9b62d4c1a280</t>
        </is>
      </c>
      <c r="AC15722" s="29" t="inlineStr">
        <is>
          <t>https://www.contratacion.euskadi.eus/contenidos/anuncio_contratacion/expjaso429156/r01Index/expjaso429156-idxContent.xml</t>
        </is>
      </c>
      <c r="AD15722" s="29" t="inlineStr">
        <is>
          <t>23/01/2026</t>
        </is>
      </c>
      <c r="AE15722" s="29" t="inlineStr">
        <is>
          <t>r01epd01218c2ce3ee1bfc5662b5b327f5ea8ff35</t>
        </is>
      </c>
      <c r="AF15722" s="29" t="inlineStr">
        <is>
          <t>Diputación Foral Araba</t>
        </is>
      </c>
      <c r="AG15722" s="29" t="inlineStr">
        <is>
          <t>r01epd01218c11827b1bfc566489774bdfda7b7be</t>
        </is>
      </c>
      <c r="AH15722" s="29" t="inlineStr">
        <is>
          <t>Departamento de Fomento del Empleo, Comercio y Turismo y de Administración Foral</t>
        </is>
      </c>
      <c r="AI15722" s="29" t="inlineStr">
        <is>
          <t/>
        </is>
      </c>
      <c r="AJ15722" s="29" t="inlineStr">
        <is>
          <t/>
        </is>
      </c>
    </row>
    <row r="15723" customHeight="true" ht="15.0">
      <c r="A15723" s="29" t="inlineStr">
        <is>
          <t>Contratación suministro e integración de un sistema de RADIO VISUAL con cámaras robotizadas tipo PTZ, incluyendo la puesta en marcha y formación si la EC lo requiere</t>
        </is>
      </c>
      <c r="B15723" s="29" t="inlineStr">
        <is>
          <t/>
        </is>
      </c>
      <c r="C15723" s="29" t="inlineStr">
        <is>
          <t>Gobierno Vasco</t>
        </is>
      </c>
      <c r="D15723" s="29" t="inlineStr">
        <is>
          <t/>
        </is>
      </c>
      <c r="E15723" s="29" t="inlineStr">
        <is>
          <t/>
        </is>
      </c>
      <c r="F15723" s="29" t="inlineStr">
        <is>
          <t/>
        </is>
      </c>
      <c r="G15723" s="29" t="inlineStr">
        <is>
          <t>Contratación suministro e integración de un sistema de RADIO VISUAL con cámaras robotizadas tipo PTZ, incluyendo la puesta en marcha y formación si la EC lo requiere</t>
        </is>
      </c>
      <c r="H15723" s="29" t="inlineStr">
        <is>
          <t>Contratación suministro e integración de un sistema de RADIO VISUAL con cámaras robotizadas tipo PTZ, incluyendo la puesta en marcha y formación si la EC lo requiere</t>
        </is>
      </c>
      <c r="I15723" s="29" t="inlineStr">
        <is>
          <t/>
        </is>
      </c>
      <c r="J15723" s="29" t="inlineStr">
        <is>
          <t>04/08/2023</t>
        </is>
      </c>
      <c r="K15723" s="30" t="inlineStr">
        <is>
          <t>2023.71</t>
        </is>
      </c>
      <c r="L15723" s="29" t="inlineStr">
        <is>
          <t>FI</t>
        </is>
      </c>
      <c r="M15723" s="29" t="inlineStr">
        <is>
          <t>false</t>
        </is>
      </c>
      <c r="N15723" s="29" t="inlineStr">
        <is>
          <t/>
        </is>
      </c>
      <c r="O15723" s="29" t="inlineStr">
        <is>
          <t/>
        </is>
      </c>
      <c r="P15723" s="29" t="inlineStr">
        <is>
          <t/>
        </is>
      </c>
      <c r="Q15723" s="29" t="inlineStr">
        <is>
          <t/>
        </is>
      </c>
      <c r="R15723" s="29" t="inlineStr">
        <is>
          <t/>
        </is>
      </c>
      <c r="S15723" s="29" t="inlineStr">
        <is>
          <t>https://www.contratacion.euskadi.eus/webkpe00-kpeperfi/es/contenidos/anuncio_contratacion/expjaso430272/es_doc/images/logo_eitb.jpg</t>
        </is>
      </c>
      <c r="T15723" s="29" t="inlineStr">
        <is>
          <t>Grupo Euskal Irrati Telebista</t>
        </is>
      </c>
      <c r="U15723" s="29" t="inlineStr">
        <is>
          <t>Q0191001G - Departamento de Ingeniería y Explotación de ETB</t>
        </is>
      </c>
      <c r="V15723" s="29" t="inlineStr">
        <is>
          <t>Director/a General de EITB</t>
        </is>
      </c>
      <c r="W15723" s="29" t="inlineStr">
        <is>
          <t/>
        </is>
      </c>
      <c r="X15723" s="29" t="inlineStr">
        <is>
          <t/>
        </is>
      </c>
      <c r="Y15723" s="29" t="inlineStr">
        <is>
          <t>08/09/2023 13:00</t>
        </is>
      </c>
      <c r="Z15723" s="29" t="inlineStr">
        <is>
          <t>https://www.contratacion.euskadi.eus/anuncio_contratacion/contratacion-suministro-e-integracion-sistema-radio-visual-camaras-robotizadas-tipo-ptz-incluyendo-puesta-marcha-y-formacion-si-ec-requiere/webkpe00-kpesimpc/es/</t>
        </is>
      </c>
      <c r="AA15723" s="29" t="inlineStr">
        <is>
          <t>https://www.contratacion.euskadi.eus/webkpe00-kpesimpc/es/contenidos/anuncio_contratacion/expjaso430272/es_doc/index.html</t>
        </is>
      </c>
      <c r="AB15723" s="29" t="inlineStr">
        <is>
          <t>https://www.contratacion.euskadi.eus/contenidos/anuncio_contratacion/expjaso430272/es_doc/data/es_r01dtpd189bfd4556c5ecaedadd026d10ba776e62f</t>
        </is>
      </c>
      <c r="AC15723" s="29" t="inlineStr">
        <is>
          <t>https://www.contratacion.euskadi.eus/contenidos/anuncio_contratacion/expjaso430272/r01Index/expjaso430272-idxContent.xml</t>
        </is>
      </c>
      <c r="AD15723" s="29" t="inlineStr">
        <is>
          <t>23/01/2026</t>
        </is>
      </c>
      <c r="AE15723" s="29" t="inlineStr">
        <is>
          <t>r01etpd15552f5cc641976d2ff59a8792241e46a36</t>
        </is>
      </c>
      <c r="AF15723" s="29" t="inlineStr">
        <is>
          <t>Grupo EITB</t>
        </is>
      </c>
      <c r="AG15723" s="29" t="inlineStr">
        <is>
          <t>r01etpd15552f5d0b81976d2ff258c7d79ec68acf4</t>
        </is>
      </c>
      <c r="AH15723" s="29" t="inlineStr">
        <is>
          <t>Departamento de Ingeniería y Explotación de ETB</t>
        </is>
      </c>
      <c r="AI15723" s="29" t="inlineStr">
        <is>
          <t/>
        </is>
      </c>
      <c r="AJ15723" s="29" t="inlineStr">
        <is>
          <t/>
        </is>
      </c>
    </row>
    <row r="15724" customHeight="true" ht="15.0">
      <c r="A15724" s="29" t="inlineStr">
        <is>
          <t>Campaña de puesta en valor del Comercio Vasco.</t>
        </is>
      </c>
      <c r="B15724" s="29" t="inlineStr">
        <is>
          <t/>
        </is>
      </c>
      <c r="C15724" s="29" t="inlineStr">
        <is>
          <t>Gobierno Vasco</t>
        </is>
      </c>
      <c r="D15724" s="29" t="inlineStr">
        <is>
          <t/>
        </is>
      </c>
      <c r="E15724" s="29" t="inlineStr">
        <is>
          <t/>
        </is>
      </c>
      <c r="F15724" s="29" t="inlineStr">
        <is>
          <t/>
        </is>
      </c>
      <c r="G15724" s="29" t="inlineStr">
        <is>
          <t>Campaña de puesta en valor del Comercio Vasco.</t>
        </is>
      </c>
      <c r="H15724" s="29" t="inlineStr">
        <is>
          <t>Campaña de puesta en valor del Comercio Vasco.</t>
        </is>
      </c>
      <c r="I15724" s="29" t="inlineStr">
        <is>
          <t/>
        </is>
      </c>
      <c r="J15724" s="29" t="inlineStr">
        <is>
          <t>22/08/2023</t>
        </is>
      </c>
      <c r="K15724" s="29" t="inlineStr">
        <is>
          <t>TCC 2023-11</t>
        </is>
      </c>
      <c r="L15724" s="29" t="inlineStr">
        <is>
          <t>MO</t>
        </is>
      </c>
      <c r="M15724" s="29" t="inlineStr">
        <is>
          <t>false</t>
        </is>
      </c>
      <c r="N15724" s="29" t="inlineStr">
        <is>
          <t/>
        </is>
      </c>
      <c r="O15724" s="29" t="inlineStr">
        <is>
          <t/>
        </is>
      </c>
      <c r="P15724" s="29" t="inlineStr">
        <is>
          <t/>
        </is>
      </c>
      <c r="Q15724" s="29" t="inlineStr">
        <is>
          <t/>
        </is>
      </c>
      <c r="R15724" s="29" t="inlineStr">
        <is>
          <t/>
        </is>
      </c>
      <c r="S15724" s="29" t="inlineStr">
        <is>
          <t>https://www.contratacion.euskadi.eus/webkpe00-kpeperfi/es/contenidos/anuncio_contratacion/expjaso431693/es_doc/images/w32_logoGobiernoVasco.gif</t>
        </is>
      </c>
      <c r="T15724" s="29" t="inlineStr">
        <is>
          <t>Gobierno Vasco</t>
        </is>
      </c>
      <c r="U15724" s="29" t="inlineStr">
        <is>
          <t>S4833001C - Turismo, Comercio y Consumo</t>
        </is>
      </c>
      <c r="V15724" s="29" t="inlineStr">
        <is>
          <t>Dirección de Servicios de Turismo, Comercio y Consumo</t>
        </is>
      </c>
      <c r="W15724" s="29" t="inlineStr">
        <is>
          <t/>
        </is>
      </c>
      <c r="X15724" s="29" t="inlineStr">
        <is>
          <t/>
        </is>
      </c>
      <c r="Y15724" s="29" t="inlineStr">
        <is>
          <t>22/09/2023 09:00</t>
        </is>
      </c>
      <c r="Z15724" s="29" t="inlineStr">
        <is>
          <t>https://www.contratacion.euskadi.eus/anuncio_contratacion/campana-puesta-valor-del-comercio-vasco/webkpe00-kpesimpc/es/</t>
        </is>
      </c>
      <c r="AA15724" s="29" t="inlineStr">
        <is>
          <t>https://www.contratacion.euskadi.eus/webkpe00-kpesimpc/es/contenidos/anuncio_contratacion/expjaso431693/es_doc/index.html</t>
        </is>
      </c>
      <c r="AB15724" s="29" t="inlineStr">
        <is>
          <t>https://www.contratacion.euskadi.eus/contenidos/anuncio_contratacion/expjaso431693/es_doc/data/es_r01dtpd18a1c62348762322b0245c606475cbfb543</t>
        </is>
      </c>
      <c r="AC15724" s="29" t="inlineStr">
        <is>
          <t>https://www.contratacion.euskadi.eus/contenidos/anuncio_contratacion/expjaso431693/r01Index/expjaso431693-idxContent.xml</t>
        </is>
      </c>
      <c r="AD15724" s="29" t="inlineStr">
        <is>
          <t>15/01/2026</t>
        </is>
      </c>
      <c r="AE15724" s="29" t="inlineStr">
        <is>
          <t>r01epd01197b2aaddb4a50ddf50f48805bac8fe21</t>
        </is>
      </c>
      <c r="AF15724" s="29" t="inlineStr">
        <is>
          <t>Gobierno Vasco</t>
        </is>
      </c>
      <c r="AG15724" s="29" t="inlineStr">
        <is>
          <t>r01etpd158aa63932619b9ec5ef33be2dc7c704843</t>
        </is>
      </c>
      <c r="AH15724" s="29" t="inlineStr">
        <is>
          <t>Turismo, Comercio y Consumo</t>
        </is>
      </c>
      <c r="AI15724" s="29" t="inlineStr">
        <is>
          <t/>
        </is>
      </c>
      <c r="AJ15724" s="29" t="inlineStr">
        <is>
          <t/>
        </is>
      </c>
    </row>
    <row r="15725" customHeight="true" ht="15.0">
      <c r="A15725" s="29" t="inlineStr">
        <is>
          <t>Contratación de servicios técnicos para la producción de noticias desde Londres, Bruselas y Paris</t>
        </is>
      </c>
      <c r="B15725" s="29" t="inlineStr">
        <is>
          <t/>
        </is>
      </c>
      <c r="C15725" s="29" t="inlineStr">
        <is>
          <t>Gobierno Vasco</t>
        </is>
      </c>
      <c r="D15725" s="29" t="inlineStr">
        <is>
          <t/>
        </is>
      </c>
      <c r="E15725" s="29" t="inlineStr">
        <is>
          <t/>
        </is>
      </c>
      <c r="F15725" s="29" t="inlineStr">
        <is>
          <t/>
        </is>
      </c>
      <c r="G15725" s="29" t="inlineStr">
        <is>
          <t>Contratación de servicios técnicos para la producción de noticias desde Londres, Bruselas y Paris</t>
        </is>
      </c>
      <c r="H15725" s="29" t="inlineStr">
        <is>
          <t>Contratación de servicios técnicos para la producción de noticias desde Londres, Bruselas y Paris</t>
        </is>
      </c>
      <c r="I15725" s="29" t="inlineStr">
        <is>
          <t/>
        </is>
      </c>
      <c r="J15725" s="29" t="inlineStr">
        <is>
          <t>16/08/2023</t>
        </is>
      </c>
      <c r="K15725" s="30" t="inlineStr">
        <is>
          <t>2023.27</t>
        </is>
      </c>
      <c r="L15725" s="29" t="inlineStr">
        <is>
          <t>Formalización del contrato</t>
        </is>
      </c>
      <c r="M15725" s="29" t="inlineStr">
        <is>
          <t>false</t>
        </is>
      </c>
      <c r="N15725" s="29" t="inlineStr">
        <is>
          <t/>
        </is>
      </c>
      <c r="O15725" s="29" t="inlineStr">
        <is>
          <t/>
        </is>
      </c>
      <c r="P15725" s="29" t="inlineStr">
        <is>
          <t/>
        </is>
      </c>
      <c r="Q15725" s="29" t="inlineStr">
        <is>
          <t/>
        </is>
      </c>
      <c r="R15725" s="29" t="inlineStr">
        <is>
          <t/>
        </is>
      </c>
      <c r="S15725" s="29" t="inlineStr">
        <is>
          <t>https://www.contratacion.euskadi.eus/webkpe00-kpeperfi/es/contenidos/anuncio_contratacion/expjaso431697/es_doc/images/logo_eitb.jpg</t>
        </is>
      </c>
      <c r="T15725" s="29" t="inlineStr">
        <is>
          <t>Grupo Euskal Irrati Telebista</t>
        </is>
      </c>
      <c r="U15725" s="29" t="inlineStr">
        <is>
          <t>Q0191001G - Departamento de Producción de ETB</t>
        </is>
      </c>
      <c r="V15725" s="29" t="inlineStr">
        <is>
          <t>Director/a General de EITB</t>
        </is>
      </c>
      <c r="W15725" s="29" t="inlineStr">
        <is>
          <t/>
        </is>
      </c>
      <c r="X15725" s="29" t="inlineStr">
        <is>
          <t/>
        </is>
      </c>
      <c r="Y15725" s="29" t="inlineStr">
        <is>
          <t>18/09/2023 13:00</t>
        </is>
      </c>
      <c r="Z15725" s="29" t="inlineStr">
        <is>
          <t>https://www.contratacion.euskadi.eus/anuncio_contratacion/contratacion-servicios-tecnicos-produccion-noticias-londres-bruselas-y-paris/webkpe00-kpesimpc/es/</t>
        </is>
      </c>
      <c r="AA15725" s="29" t="inlineStr">
        <is>
          <t>https://www.contratacion.euskadi.eus/webkpe00-kpesimpc/es/contenidos/anuncio_contratacion/expjaso431697/es_doc/index.html</t>
        </is>
      </c>
      <c r="AB15725" s="29" t="inlineStr">
        <is>
          <t>https://www.contratacion.euskadi.eus/contenidos/anuncio_contratacion/expjaso431697/es_doc/data/es_r01dtpd189fec57a905ecaedadfee0b81a9332b570</t>
        </is>
      </c>
      <c r="AC15725" s="29" t="inlineStr">
        <is>
          <t>https://www.contratacion.euskadi.eus/contenidos/anuncio_contratacion/expjaso431697/r01Index/expjaso431697-idxContent.xml</t>
        </is>
      </c>
      <c r="AD15725" s="29" t="inlineStr">
        <is>
          <t>05/02/2026</t>
        </is>
      </c>
      <c r="AE15725" s="29" t="inlineStr">
        <is>
          <t>r01etpd15552f5cc641976d2ff59a8792241e46a36</t>
        </is>
      </c>
      <c r="AF15725" s="29" t="inlineStr">
        <is>
          <t>Grupo EITB</t>
        </is>
      </c>
      <c r="AG15725" s="29" t="inlineStr">
        <is>
          <t>r01etpd15552f5d0231976d2ff7fbde0a5e3f6b2bd</t>
        </is>
      </c>
      <c r="AH15725" s="29" t="inlineStr">
        <is>
          <t>Departamento de Producción de ETB</t>
        </is>
      </c>
      <c r="AI15725" s="29" t="inlineStr">
        <is>
          <t/>
        </is>
      </c>
      <c r="AJ15725" s="29" t="inlineStr">
        <is>
          <t/>
        </is>
      </c>
    </row>
    <row r="15726" customHeight="true" ht="15.0">
      <c r="A15726" s="29" t="inlineStr">
        <is>
          <t>Servicio de agencia de viajes con criterios medioambientales</t>
        </is>
      </c>
      <c r="B15726" s="29" t="inlineStr">
        <is>
          <t/>
        </is>
      </c>
      <c r="C15726" s="29" t="inlineStr">
        <is>
          <t>Gobierno Vasco</t>
        </is>
      </c>
      <c r="D15726" s="29" t="inlineStr">
        <is>
          <t/>
        </is>
      </c>
      <c r="E15726" s="29" t="inlineStr">
        <is>
          <t/>
        </is>
      </c>
      <c r="F15726" s="29" t="inlineStr">
        <is>
          <t/>
        </is>
      </c>
      <c r="G15726" s="29" t="inlineStr">
        <is>
          <t>Servicio de agencia de viajes con criterios medioambientales</t>
        </is>
      </c>
      <c r="H15726" s="29" t="inlineStr">
        <is>
          <t>Servicio de agencia de viajes con criterios medioambientales</t>
        </is>
      </c>
      <c r="I15726" s="29" t="inlineStr">
        <is>
          <t/>
        </is>
      </c>
      <c r="J15726" s="29" t="inlineStr">
        <is>
          <t>17/08/2023</t>
        </is>
      </c>
      <c r="K15726" s="30" t="inlineStr">
        <is>
          <t>2023.69</t>
        </is>
      </c>
      <c r="L15726" s="29" t="inlineStr">
        <is>
          <t>FI</t>
        </is>
      </c>
      <c r="M15726" s="29" t="inlineStr">
        <is>
          <t>false</t>
        </is>
      </c>
      <c r="N15726" s="29" t="inlineStr">
        <is>
          <t/>
        </is>
      </c>
      <c r="O15726" s="29" t="inlineStr">
        <is>
          <t/>
        </is>
      </c>
      <c r="P15726" s="29" t="inlineStr">
        <is>
          <t/>
        </is>
      </c>
      <c r="Q15726" s="29" t="inlineStr">
        <is>
          <t/>
        </is>
      </c>
      <c r="R15726" s="29" t="inlineStr">
        <is>
          <t/>
        </is>
      </c>
      <c r="S15726" s="29" t="inlineStr">
        <is>
          <t>https://www.contratacion.euskadi.eus/webkpe00-kpeperfi/es/contenidos/anuncio_contratacion/expjaso431698/es_doc/images/logo_eitb.jpg</t>
        </is>
      </c>
      <c r="T15726" s="29" t="inlineStr">
        <is>
          <t>Grupo Euskal Irrati Telebista</t>
        </is>
      </c>
      <c r="U15726" s="29" t="inlineStr">
        <is>
          <t>Q0191001G - Departamento de Recursos Generales de EITB</t>
        </is>
      </c>
      <c r="V15726" s="29" t="inlineStr">
        <is>
          <t>Director/a General de EITB</t>
        </is>
      </c>
      <c r="W15726" s="29" t="inlineStr">
        <is>
          <t/>
        </is>
      </c>
      <c r="X15726" s="29" t="inlineStr">
        <is>
          <t/>
        </is>
      </c>
      <c r="Y15726" s="29" t="inlineStr">
        <is>
          <t>18/09/2023 13:00</t>
        </is>
      </c>
      <c r="Z15726" s="29" t="inlineStr">
        <is>
          <t>https://www.contratacion.euskadi.eus/anuncio_contratacion/servicio-agencia-viajes-criterios-medioambientales/webkpe00-kpesimpc/es/</t>
        </is>
      </c>
      <c r="AA15726" s="29" t="inlineStr">
        <is>
          <t>https://www.contratacion.euskadi.eus/webkpe00-kpesimpc/es/contenidos/anuncio_contratacion/expjaso431698/es_doc/index.html</t>
        </is>
      </c>
      <c r="AB15726" s="29" t="inlineStr">
        <is>
          <t>https://www.contratacion.euskadi.eus/contenidos/anuncio_contratacion/expjaso431698/es_doc/data/es_r01dtpd18a02a26cf548a3efb32ad0e9ae2c01ffdb</t>
        </is>
      </c>
      <c r="AC15726" s="29" t="inlineStr">
        <is>
          <t>https://www.contratacion.euskadi.eus/contenidos/anuncio_contratacion/expjaso431698/r01Index/expjaso431698-idxContent.xml</t>
        </is>
      </c>
      <c r="AD15726" s="29" t="inlineStr">
        <is>
          <t>23/01/2026</t>
        </is>
      </c>
      <c r="AE15726" s="29" t="inlineStr">
        <is>
          <t>r01etpd15552f5cc641976d2ff59a8792241e46a36</t>
        </is>
      </c>
      <c r="AF15726" s="29" t="inlineStr">
        <is>
          <t>Grupo EITB</t>
        </is>
      </c>
      <c r="AG15726" s="29" t="inlineStr">
        <is>
          <t>r01etpd16eea28870a53e9db608bcceff8cb30fd8d</t>
        </is>
      </c>
      <c r="AH15726" s="29" t="inlineStr">
        <is>
          <t>Departamento de Recursos Generales de EITB</t>
        </is>
      </c>
      <c r="AI15726" s="29" t="inlineStr">
        <is>
          <t/>
        </is>
      </c>
      <c r="AJ15726" s="29" t="inlineStr">
        <is>
          <t/>
        </is>
      </c>
    </row>
    <row r="15727" customHeight="true" ht="15.0">
      <c r="A15727" s="29" t="inlineStr">
        <is>
          <t>Obras de renovación del centro de transformación de la ETAP de Burgoa (Next Generation)</t>
        </is>
      </c>
      <c r="B15727" s="29" t="inlineStr">
        <is>
          <t/>
        </is>
      </c>
      <c r="C15727" s="29" t="inlineStr">
        <is>
          <t>Gobierno Vasco</t>
        </is>
      </c>
      <c r="D15727" s="29" t="inlineStr">
        <is>
          <t/>
        </is>
      </c>
      <c r="E15727" s="29" t="inlineStr">
        <is>
          <t/>
        </is>
      </c>
      <c r="F15727" s="29" t="inlineStr">
        <is>
          <t/>
        </is>
      </c>
      <c r="G15727" s="29" t="inlineStr">
        <is>
          <t>Obras de renovación del centro de transformación de la ETAP de Burgoa (Next Generation)</t>
        </is>
      </c>
      <c r="H15727" s="29" t="inlineStr">
        <is>
          <t>Obras de renovación del centro de transformación de la ETAP de Burgoa (Next Generation)</t>
        </is>
      </c>
      <c r="I15727" s="29" t="inlineStr">
        <is>
          <t/>
        </is>
      </c>
      <c r="J15727" s="29" t="inlineStr">
        <is>
          <t>29/08/2023</t>
        </is>
      </c>
      <c r="K15727" s="30" t="inlineStr">
        <is>
          <t>2922</t>
        </is>
      </c>
      <c r="L15727" s="29" t="inlineStr">
        <is>
          <t>Formalización del contrato</t>
        </is>
      </c>
      <c r="M15727" s="29" t="inlineStr">
        <is>
          <t>false</t>
        </is>
      </c>
      <c r="N15727" s="29" t="inlineStr">
        <is>
          <t/>
        </is>
      </c>
      <c r="O15727" s="29" t="inlineStr">
        <is>
          <t/>
        </is>
      </c>
      <c r="P15727" s="29" t="inlineStr">
        <is>
          <t/>
        </is>
      </c>
      <c r="Q15727" s="29" t="inlineStr">
        <is>
          <t/>
        </is>
      </c>
      <c r="R15727" s="29" t="inlineStr">
        <is>
          <t/>
        </is>
      </c>
      <c r="S15727" s="29" t="inlineStr">
        <is>
          <t>https://www.contratacion.euskadi.eus/webkpe00-kpeperfi/es/contenidos/anuncio_contratacion/expjaso431870/es_doc/images/logo_consorcio_aguas_bilbao.jpg</t>
        </is>
      </c>
      <c r="T15727" s="29" t="inlineStr">
        <is>
          <t>Consorcio de Aguas Bilbao Bizkaia</t>
        </is>
      </c>
      <c r="U15727" s="29" t="inlineStr">
        <is>
          <t>P4800005C - Consorcio de Aguas Bilbao Bizkaia</t>
        </is>
      </c>
      <c r="V15727" s="29" t="inlineStr">
        <is>
          <t>Comité directivo</t>
        </is>
      </c>
      <c r="W15727" s="29" t="inlineStr">
        <is>
          <t/>
        </is>
      </c>
      <c r="X15727" s="29" t="inlineStr">
        <is>
          <t/>
        </is>
      </c>
      <c r="Y15727" s="29" t="inlineStr">
        <is>
          <t>11/10/2023 13:00</t>
        </is>
      </c>
      <c r="Z15727" s="29" t="inlineStr">
        <is>
          <t>https://www.contratacion.euskadi.eus/anuncio_contratacion/obras-renovacion-del-centro-transformacion-etap-burgoa-next-generation/webkpe00-kpesimpc/es/</t>
        </is>
      </c>
      <c r="AA15727" s="29" t="inlineStr">
        <is>
          <t>https://www.contratacion.euskadi.eus/webkpe00-kpesimpc/es/contenidos/anuncio_contratacion/expjaso431870/es_doc/index.html</t>
        </is>
      </c>
      <c r="AB15727" s="29" t="inlineStr">
        <is>
          <t>https://www.contratacion.euskadi.eus/contenidos/anuncio_contratacion/expjaso431870/es_doc/data/es_r01dtpd18a40d802e65ec75ab71eaf0a13e46cf348</t>
        </is>
      </c>
      <c r="AC15727" s="29" t="inlineStr">
        <is>
          <t>https://www.contratacion.euskadi.eus/contenidos/anuncio_contratacion/expjaso431870/r01Index/expjaso431870-idxContent.xml</t>
        </is>
      </c>
      <c r="AD15727" s="29" t="inlineStr">
        <is>
          <t>19/01/2026</t>
        </is>
      </c>
      <c r="AE15727" s="29" t="inlineStr">
        <is>
          <t>r01etpd15f05baca751c62cdb9eb39ed5a40b46efa</t>
        </is>
      </c>
      <c r="AF15727" s="29" t="inlineStr">
        <is>
          <t>Consorcio de Aguas Bilbao Bizkaia</t>
        </is>
      </c>
      <c r="AG15727" s="29" t="inlineStr">
        <is>
          <t>r01etpd15f05bd41f81c62cdb9a4e60f2a14aee24d</t>
        </is>
      </c>
      <c r="AH15727" s="29" t="inlineStr">
        <is>
          <t>Consorcio de Aguas Bilbao Bizkaia</t>
        </is>
      </c>
      <c r="AI15727" s="29" t="inlineStr">
        <is>
          <t/>
        </is>
      </c>
      <c r="AJ15727" s="29" t="inlineStr">
        <is>
          <t/>
        </is>
      </c>
    </row>
    <row r="15728" customHeight="true" ht="15.0">
      <c r="A15728" s="29" t="inlineStr">
        <is>
          <t>Contratación del servicio de recogida y desplazamiento de personas mediante automóvil turismo con salida en Bizkaia y araba sostenible medio-ambientalmente y con perspectiva de género</t>
        </is>
      </c>
      <c r="B15728" s="29" t="inlineStr">
        <is>
          <t/>
        </is>
      </c>
      <c r="C15728" s="29" t="inlineStr">
        <is>
          <t>Gobierno Vasco</t>
        </is>
      </c>
      <c r="D15728" s="29" t="inlineStr">
        <is>
          <t/>
        </is>
      </c>
      <c r="E15728" s="29" t="inlineStr">
        <is>
          <t/>
        </is>
      </c>
      <c r="F15728" s="29" t="inlineStr">
        <is>
          <t/>
        </is>
      </c>
      <c r="G15728" s="29" t="inlineStr">
        <is>
          <t>Contratación del servicio de recogida y desplazamiento de personas mediante automóvil turismo con salida en Bizkaia y araba sostenible medio-ambientalmente y con perspectiva de género</t>
        </is>
      </c>
      <c r="H15728" s="29" t="inlineStr">
        <is>
          <t>Contratación del servicio de recogida y desplazamiento de personas mediante automóvil turismo con salida en Bizkaia y araba sostenible medio-ambientalmente y con perspectiva de género</t>
        </is>
      </c>
      <c r="I15728" s="29" t="inlineStr">
        <is>
          <t/>
        </is>
      </c>
      <c r="J15728" s="29" t="inlineStr">
        <is>
          <t>21/08/2023</t>
        </is>
      </c>
      <c r="K15728" s="30" t="inlineStr">
        <is>
          <t>2023.70</t>
        </is>
      </c>
      <c r="L15728" s="29" t="inlineStr">
        <is>
          <t>Formalización del contrato</t>
        </is>
      </c>
      <c r="M15728" s="29" t="inlineStr">
        <is>
          <t>false</t>
        </is>
      </c>
      <c r="N15728" s="29" t="inlineStr">
        <is>
          <t/>
        </is>
      </c>
      <c r="O15728" s="29" t="inlineStr">
        <is>
          <t/>
        </is>
      </c>
      <c r="P15728" s="29" t="inlineStr">
        <is>
          <t/>
        </is>
      </c>
      <c r="Q15728" s="29" t="inlineStr">
        <is>
          <t/>
        </is>
      </c>
      <c r="R15728" s="29" t="inlineStr">
        <is>
          <t/>
        </is>
      </c>
      <c r="S15728" s="29" t="inlineStr">
        <is>
          <t>https://www.contratacion.euskadi.eus/webkpe00-kpeperfi/es/contenidos/anuncio_contratacion/expjaso431879/es_doc/images/logo_eitb.jpg</t>
        </is>
      </c>
      <c r="T15728" s="29" t="inlineStr">
        <is>
          <t>Grupo Euskal Irrati Telebista</t>
        </is>
      </c>
      <c r="U15728" s="29" t="inlineStr">
        <is>
          <t>Q0191001G - Departamento de Recursos Generales de EITB</t>
        </is>
      </c>
      <c r="V15728" s="29" t="inlineStr">
        <is>
          <t>Director/a General de EITB</t>
        </is>
      </c>
      <c r="W15728" s="29" t="inlineStr">
        <is>
          <t/>
        </is>
      </c>
      <c r="X15728" s="29" t="inlineStr">
        <is>
          <t/>
        </is>
      </c>
      <c r="Y15728" s="29" t="inlineStr">
        <is>
          <t>25/09/2023 13:00</t>
        </is>
      </c>
      <c r="Z15728" s="29" t="inlineStr">
        <is>
          <t>https://www.contratacion.euskadi.eus/anuncio_contratacion/contratacion-del-servicio-recogida-y-desplazamiento-personas-mediante-automovil-turismo-salida-bizkaia-y-araba-sostenible-medio-ambientalmente-y-perspectiva-genero/webkpe00-kpesimpc/es/</t>
        </is>
      </c>
      <c r="AA15728" s="29" t="inlineStr">
        <is>
          <t>https://www.contratacion.euskadi.eus/webkpe00-kpesimpc/es/contenidos/anuncio_contratacion/expjaso431879/es_doc/index.html</t>
        </is>
      </c>
      <c r="AB15728" s="29" t="inlineStr">
        <is>
          <t>https://www.contratacion.euskadi.eus/contenidos/anuncio_contratacion/expjaso431879/es_doc/data/es_r01dtpd18a185c14e348a3efb3783120a476351174</t>
        </is>
      </c>
      <c r="AC15728" s="29" t="inlineStr">
        <is>
          <t>https://www.contratacion.euskadi.eus/contenidos/anuncio_contratacion/expjaso431879/r01Index/expjaso431879-idxContent.xml</t>
        </is>
      </c>
      <c r="AD15728" s="29" t="inlineStr">
        <is>
          <t>23/01/2026</t>
        </is>
      </c>
      <c r="AE15728" s="29" t="inlineStr">
        <is>
          <t>r01etpd15552f5cc641976d2ff59a8792241e46a36</t>
        </is>
      </c>
      <c r="AF15728" s="29" t="inlineStr">
        <is>
          <t>Grupo EITB</t>
        </is>
      </c>
      <c r="AG15728" s="29" t="inlineStr">
        <is>
          <t>r01etpd16eea28870a53e9db608bcceff8cb30fd8d</t>
        </is>
      </c>
      <c r="AH15728" s="29" t="inlineStr">
        <is>
          <t>Departamento de Recursos Generales de EITB</t>
        </is>
      </c>
      <c r="AI15728" s="29" t="inlineStr">
        <is>
          <t/>
        </is>
      </c>
      <c r="AJ15728" s="29" t="inlineStr">
        <is>
          <t/>
        </is>
      </c>
    </row>
    <row r="15729" customHeight="true" ht="15.0">
      <c r="A15729" s="29" t="inlineStr">
        <is>
          <t>Servicio de mantenimiento y asistencia técnica de las instalaciones de los centros dependientes de la Delegación Territorial de Salud de Gipuzkoa.</t>
        </is>
      </c>
      <c r="B15729" s="29" t="inlineStr">
        <is>
          <t/>
        </is>
      </c>
      <c r="C15729" s="29" t="inlineStr">
        <is>
          <t>Gobierno Vasco</t>
        </is>
      </c>
      <c r="D15729" s="29" t="inlineStr">
        <is>
          <t/>
        </is>
      </c>
      <c r="E15729" s="29" t="inlineStr">
        <is>
          <t/>
        </is>
      </c>
      <c r="F15729" s="29" t="inlineStr">
        <is>
          <t/>
        </is>
      </c>
      <c r="G15729" s="29" t="inlineStr">
        <is>
          <t>Servicio de mantenimiento y asistencia técnica de las instalaciones de los centros dependientes de la Delegación Territorial de Salud de Gipuzkoa.</t>
        </is>
      </c>
      <c r="H15729" s="29" t="inlineStr">
        <is>
          <t>Servicio de mantenimiento y asistencia técnica de las instalaciones de los centros dependientes de la Delegación Territorial de Salud de Gipuzkoa.</t>
        </is>
      </c>
      <c r="I15729" s="29" t="inlineStr">
        <is>
          <t/>
        </is>
      </c>
      <c r="J15729" s="29" t="inlineStr">
        <is>
          <t>04/09/2023</t>
        </is>
      </c>
      <c r="K15729" s="29" t="inlineStr">
        <is>
          <t>22/2024-S</t>
        </is>
      </c>
      <c r="L15729" s="29" t="inlineStr">
        <is>
          <t>MO</t>
        </is>
      </c>
      <c r="M15729" s="29" t="inlineStr">
        <is>
          <t>false</t>
        </is>
      </c>
      <c r="N15729" s="29" t="inlineStr">
        <is>
          <t/>
        </is>
      </c>
      <c r="O15729" s="29" t="inlineStr">
        <is>
          <t/>
        </is>
      </c>
      <c r="P15729" s="29" t="inlineStr">
        <is>
          <t/>
        </is>
      </c>
      <c r="Q15729" s="29" t="inlineStr">
        <is>
          <t/>
        </is>
      </c>
      <c r="R15729" s="29" t="inlineStr">
        <is>
          <t/>
        </is>
      </c>
      <c r="S15729" s="29" t="inlineStr">
        <is>
          <t>https://www.contratacion.euskadi.eus/webkpe00-kpeperfi/es/contenidos/anuncio_contratacion/expjaso433475/es_doc/images/w32_logoGobiernoVasco.gif</t>
        </is>
      </c>
      <c r="T15729" s="29" t="inlineStr">
        <is>
          <t>Gobierno Vasco</t>
        </is>
      </c>
      <c r="U15729" s="29" t="inlineStr">
        <is>
          <t>S4833001C - Salud</t>
        </is>
      </c>
      <c r="V15729" s="29" t="inlineStr">
        <is>
          <t>Dirección de Régimen Jurídico, Económico y Servicios Generales</t>
        </is>
      </c>
      <c r="W15729" s="29" t="inlineStr">
        <is>
          <t/>
        </is>
      </c>
      <c r="X15729" s="29" t="inlineStr">
        <is>
          <t/>
        </is>
      </c>
      <c r="Y15729" s="29" t="inlineStr">
        <is>
          <t>19/09/2023 10:00</t>
        </is>
      </c>
      <c r="Z15729" s="29" t="inlineStr">
        <is>
          <t>https://www.contratacion.euskadi.eus/anuncio_contratacion/servicio-mantenimiento-y-asistencia-tecnica-instalaciones-centros-dependientes-delegacion-territorial-salud-gipuzkoa/webkpe00-kpesimpc/es/</t>
        </is>
      </c>
      <c r="AA15729" s="29" t="inlineStr">
        <is>
          <t>https://www.contratacion.euskadi.eus/webkpe00-kpesimpc/es/contenidos/anuncio_contratacion/expjaso433475/es_doc/index.html</t>
        </is>
      </c>
      <c r="AB15729" s="29" t="inlineStr">
        <is>
          <t>https://www.contratacion.euskadi.eus/contenidos/anuncio_contratacion/expjaso433475/es_doc/data/es_r01dtpd18a5fb159a750d06ee9a1dea0e91b01ee87</t>
        </is>
      </c>
      <c r="AC15729" s="29" t="inlineStr">
        <is>
          <t>https://www.contratacion.euskadi.eus/contenidos/anuncio_contratacion/expjaso433475/r01Index/expjaso433475-idxContent.xml</t>
        </is>
      </c>
      <c r="AD15729" s="29" t="inlineStr">
        <is>
          <t>15/01/2026</t>
        </is>
      </c>
      <c r="AE15729" s="29" t="inlineStr">
        <is>
          <t>r01epd01197b2aaddb4a50ddf50f48805bac8fe21</t>
        </is>
      </c>
      <c r="AF15729" s="29" t="inlineStr">
        <is>
          <t>Gobierno Vasco</t>
        </is>
      </c>
      <c r="AG15729" s="29" t="inlineStr">
        <is>
          <t>r01e00000fe4e66771ba470b8d4a0e78f58078568</t>
        </is>
      </c>
      <c r="AH15729" s="29" t="inlineStr">
        <is>
          <t>Salud</t>
        </is>
      </c>
      <c r="AI15729" s="29" t="inlineStr">
        <is>
          <t/>
        </is>
      </c>
      <c r="AJ15729" s="29" t="inlineStr">
        <is>
          <t/>
        </is>
      </c>
    </row>
    <row r="15730" customHeight="true" ht="15.0">
      <c r="A15730" s="29" t="inlineStr">
        <is>
          <t>Gestión del Centro psicoeducativo de Salburua</t>
        </is>
      </c>
      <c r="B15730" s="29" t="inlineStr">
        <is>
          <t/>
        </is>
      </c>
      <c r="C15730" s="29" t="inlineStr">
        <is>
          <t>Gobierno Vasco</t>
        </is>
      </c>
      <c r="D15730" s="29" t="inlineStr">
        <is>
          <t/>
        </is>
      </c>
      <c r="E15730" s="29" t="inlineStr">
        <is>
          <t/>
        </is>
      </c>
      <c r="F15730" s="29" t="inlineStr">
        <is>
          <t/>
        </is>
      </c>
      <c r="G15730" s="29" t="inlineStr">
        <is>
          <t>Gestión del Centro psicoeducativo de Salburua</t>
        </is>
      </c>
      <c r="H15730" s="29" t="inlineStr">
        <is>
          <t>Gestión del Centro psicoeducativo de Salburua</t>
        </is>
      </c>
      <c r="I15730" s="29" t="inlineStr">
        <is>
          <t/>
        </is>
      </c>
      <c r="J15730" s="29" t="inlineStr">
        <is>
          <t>08/09/2023</t>
        </is>
      </c>
      <c r="K15730" s="29" t="inlineStr">
        <is>
          <t>2023/CO_ASER/0092</t>
        </is>
      </c>
      <c r="L15730" s="29" t="inlineStr">
        <is>
          <t>Formalización del contrato</t>
        </is>
      </c>
      <c r="M15730" s="29" t="inlineStr">
        <is>
          <t>false</t>
        </is>
      </c>
      <c r="N15730" s="29" t="inlineStr">
        <is>
          <t/>
        </is>
      </c>
      <c r="O15730" s="29" t="inlineStr">
        <is>
          <t/>
        </is>
      </c>
      <c r="P15730" s="29" t="inlineStr">
        <is>
          <t/>
        </is>
      </c>
      <c r="Q15730" s="29" t="inlineStr">
        <is>
          <t/>
        </is>
      </c>
      <c r="R15730" s="29" t="inlineStr">
        <is>
          <t/>
        </is>
      </c>
      <c r="S15730" s="29" t="inlineStr">
        <is>
          <t>https://www.contratacion.euskadi.eus/webkpe00-kpeperfi/es/contenidos/anuncio_contratacion/expjaso434405/es_doc/images/logo_vitoria.jpg</t>
        </is>
      </c>
      <c r="T15730" s="29" t="inlineStr">
        <is>
          <t>Ayuntamiento de Vitoria-Gasteiz</t>
        </is>
      </c>
      <c r="U15730" s="29" t="inlineStr">
        <is>
          <t>P0106800F - Ayuntamiento de Vitoria-Gasteiz</t>
        </is>
      </c>
      <c r="V15730" s="29" t="inlineStr">
        <is>
          <t>Junta de Gobierno Local</t>
        </is>
      </c>
      <c r="W15730" s="29" t="inlineStr">
        <is>
          <t/>
        </is>
      </c>
      <c r="X15730" s="29" t="inlineStr">
        <is>
          <t/>
        </is>
      </c>
      <c r="Y15730" s="29" t="inlineStr">
        <is>
          <t>16/10/2023 13:00</t>
        </is>
      </c>
      <c r="Z15730" s="29" t="inlineStr">
        <is>
          <t>https://www.contratacion.euskadi.eus/anuncio_contratacion/gestion-del-centro-psicoeducativo-salburua/webkpe00-kpesimpc/es/</t>
        </is>
      </c>
      <c r="AA15730" s="29" t="inlineStr">
        <is>
          <t>https://www.contratacion.euskadi.eus/webkpe00-kpesimpc/es/contenidos/anuncio_contratacion/expjaso434405/es_doc/index.html</t>
        </is>
      </c>
      <c r="AB15730" s="29" t="inlineStr">
        <is>
          <t>https://www.contratacion.euskadi.eus/contenidos/anuncio_contratacion/expjaso434405/es_doc/data/es_r01dtpd18a74253eef18b302c518e4af597e66dcac</t>
        </is>
      </c>
      <c r="AC15730" s="29" t="inlineStr">
        <is>
          <t>https://www.contratacion.euskadi.eus/contenidos/anuncio_contratacion/expjaso434405/r01Index/expjaso434405-idxContent.xml</t>
        </is>
      </c>
      <c r="AD15730" s="29" t="inlineStr">
        <is>
          <t>13/01/2026</t>
        </is>
      </c>
      <c r="AE15730" s="29" t="inlineStr">
        <is>
          <t>r01epd01247c8f5a82dd557248cddb434e507a878</t>
        </is>
      </c>
      <c r="AF15730" s="29" t="inlineStr">
        <is>
          <t>Ayuntamiento de Vitoria-Gasteiz</t>
        </is>
      </c>
      <c r="AG15730" s="29" t="inlineStr">
        <is>
          <t>r01etpd0161f5d9338f2b095b7892839b4974b3102</t>
        </is>
      </c>
      <c r="AH15730" s="29" t="inlineStr">
        <is>
          <t>Ayuntamiento de Vitoria-Gasteiz</t>
        </is>
      </c>
      <c r="AI15730" s="29" t="inlineStr">
        <is>
          <t/>
        </is>
      </c>
      <c r="AJ15730" s="29" t="inlineStr">
        <is>
          <t/>
        </is>
      </c>
    </row>
    <row r="15731" customHeight="true" ht="15.0">
      <c r="A15731" s="29" t="inlineStr">
        <is>
          <t>Contratación de Licencias para el uso del software DASSTime en la Diputación Foral de Álava</t>
        </is>
      </c>
      <c r="B15731" s="29" t="inlineStr">
        <is>
          <t/>
        </is>
      </c>
      <c r="C15731" s="29" t="inlineStr">
        <is>
          <t>Gobierno Vasco</t>
        </is>
      </c>
      <c r="D15731" s="29" t="inlineStr">
        <is>
          <t/>
        </is>
      </c>
      <c r="E15731" s="29" t="inlineStr">
        <is>
          <t/>
        </is>
      </c>
      <c r="F15731" s="29" t="inlineStr">
        <is>
          <t/>
        </is>
      </c>
      <c r="G15731" s="29" t="inlineStr">
        <is>
          <t>Contratación de Licencias para el uso del software DASSTime en la Diputación Foral de Álava</t>
        </is>
      </c>
      <c r="H15731" s="29" t="inlineStr">
        <is>
          <t>Contratación de Licencias para el uso del software DASSTime en la Diputación Foral de Álava</t>
        </is>
      </c>
      <c r="I15731" s="29" t="inlineStr">
        <is>
          <t/>
        </is>
      </c>
      <c r="J15731" s="29" t="inlineStr">
        <is>
          <t>20/10/2023</t>
        </is>
      </c>
      <c r="K15731" s="29" t="inlineStr">
        <is>
          <t>SG 4/24</t>
        </is>
      </c>
      <c r="L15731" s="29" t="inlineStr">
        <is>
          <t>Formalización del contrato</t>
        </is>
      </c>
      <c r="M15731" s="29" t="inlineStr">
        <is>
          <t>false</t>
        </is>
      </c>
      <c r="N15731" s="29" t="inlineStr">
        <is>
          <t/>
        </is>
      </c>
      <c r="O15731" s="29" t="inlineStr">
        <is>
          <t/>
        </is>
      </c>
      <c r="P15731" s="29" t="inlineStr">
        <is>
          <t/>
        </is>
      </c>
      <c r="Q15731" s="29" t="inlineStr">
        <is>
          <t/>
        </is>
      </c>
      <c r="R15731" s="29" t="inlineStr">
        <is>
          <t/>
        </is>
      </c>
      <c r="S15731" s="29" t="inlineStr">
        <is>
          <t>https://www.contratacion.euskadi.eus/webkpe00-kpeperfi/es/contenidos/anuncio_contratacion/expjaso434698/es_doc/images/logo_DFA.jpg</t>
        </is>
      </c>
      <c r="T15731" s="29" t="inlineStr">
        <is>
          <t>Diputación Foral de Álava</t>
        </is>
      </c>
      <c r="U15731" s="29" t="inlineStr">
        <is>
          <t>P0100000I - Departamento de Empleo, Comercio, Turismo y Administración Foral</t>
        </is>
      </c>
      <c r="V15731" s="29" t="inlineStr">
        <is>
          <t>Diputado/a Foral del Departamento de Empleo, Comercio, Turismo y Administración Foral</t>
        </is>
      </c>
      <c r="W15731" s="29" t="inlineStr">
        <is>
          <t/>
        </is>
      </c>
      <c r="X15731" s="29" t="inlineStr">
        <is>
          <t/>
        </is>
      </c>
      <c r="Y15731" s="29" t="inlineStr">
        <is>
          <t>18/09/2023 23:59</t>
        </is>
      </c>
      <c r="Z15731" s="29" t="inlineStr">
        <is>
          <t>https://www.contratacion.euskadi.eus/anuncio_contratacion/contratacion-licencias-uso-del-software-dasstime-diputacion-foral-alava/webkpe00-kpesimpc/es/</t>
        </is>
      </c>
      <c r="AA15731" s="29" t="inlineStr">
        <is>
          <t>https://www.contratacion.euskadi.eus/webkpe00-kpesimpc/es/contenidos/anuncio_contratacion/expjaso434698/es_doc/index.html</t>
        </is>
      </c>
      <c r="AB15731" s="29" t="inlineStr">
        <is>
          <t>https://www.contratacion.euskadi.eus/contenidos/anuncio_contratacion/expjaso434698/es_doc/data/es_r01dtpd18b4ccc0eae6d17d71f423ea9d19d7c1d58</t>
        </is>
      </c>
      <c r="AC15731" s="29" t="inlineStr">
        <is>
          <t>https://www.contratacion.euskadi.eus/contenidos/anuncio_contratacion/expjaso434698/r01Index/expjaso434698-idxContent.xml</t>
        </is>
      </c>
      <c r="AD15731" s="29" t="inlineStr">
        <is>
          <t>20/01/2026</t>
        </is>
      </c>
      <c r="AE15731" s="29" t="inlineStr">
        <is>
          <t>r01epd01218c2ce3ee1bfc5662b5b327f5ea8ff35</t>
        </is>
      </c>
      <c r="AF15731" s="29" t="inlineStr">
        <is>
          <t>Diputación Foral Araba</t>
        </is>
      </c>
      <c r="AG15731" s="29" t="inlineStr">
        <is>
          <t>r01epd01218c11827b1bfc566489774bdfda7b7be</t>
        </is>
      </c>
      <c r="AH15731" s="29" t="inlineStr">
        <is>
          <t>Departamento de Fomento del Empleo, Comercio y Turismo y de Administración Foral</t>
        </is>
      </c>
      <c r="AI15731" s="29" t="inlineStr">
        <is>
          <t/>
        </is>
      </c>
      <c r="AJ15731" s="29" t="inlineStr">
        <is>
          <t/>
        </is>
      </c>
    </row>
    <row r="15732" customHeight="true" ht="15.0">
      <c r="A15732" s="29" t="inlineStr">
        <is>
          <t>Contratación de los servicios de asistencia técnica para el diseño, dirección y control de ejecución del Plan de Sostenibilidad Turística de la Cuadrilla de Añana financiado por la Unión Europea ? NextGenerationEU en el marco del Plan de Recuperación, Transformación y Resiliencia</t>
        </is>
      </c>
      <c r="B15732" s="29" t="inlineStr">
        <is>
          <t/>
        </is>
      </c>
      <c r="C15732" s="29" t="inlineStr">
        <is>
          <t>Gobierno Vasco</t>
        </is>
      </c>
      <c r="D15732" s="29" t="inlineStr">
        <is>
          <t/>
        </is>
      </c>
      <c r="E15732" s="29" t="inlineStr">
        <is>
          <t/>
        </is>
      </c>
      <c r="F15732" s="29" t="inlineStr">
        <is>
          <t/>
        </is>
      </c>
      <c r="G15732" s="29" t="inlineStr">
        <is>
          <t>Contratación de los servicios de asistencia técnica para el diseño, dirección y control de ejecución del Plan de Sostenibilidad Turística de la Cuadrilla de Añana financiado por la Unión Europea ? NextGenerationEU en el marco del Plan de Recuperación, Transformación y Resiliencia</t>
        </is>
      </c>
      <c r="H15732" s="29" t="inlineStr">
        <is>
          <t>Contratación de los servicios de asistencia técnica para el diseño, dirección y control de ejecución del Plan de Sostenibilidad Turística de la Cuadrilla de Añana financiado por la Unión Europea ? NextGenerationEU en el marco del Plan de Recuperación, Transformación y Resiliencia</t>
        </is>
      </c>
      <c r="I15732" s="29" t="inlineStr">
        <is>
          <t/>
        </is>
      </c>
      <c r="J15732" s="29" t="inlineStr">
        <is>
          <t>18/09/2023</t>
        </is>
      </c>
      <c r="K15732" s="29" t="inlineStr">
        <is>
          <t>5/2023</t>
        </is>
      </c>
      <c r="L15732" s="29" t="inlineStr">
        <is>
          <t>Anuncio en estudio / Plazo cerrado</t>
        </is>
      </c>
      <c r="M15732" s="29" t="inlineStr">
        <is>
          <t>false</t>
        </is>
      </c>
      <c r="N15732" s="29" t="inlineStr">
        <is>
          <t/>
        </is>
      </c>
      <c r="O15732" s="29" t="inlineStr">
        <is>
          <t/>
        </is>
      </c>
      <c r="P15732" s="29" t="inlineStr">
        <is>
          <t/>
        </is>
      </c>
      <c r="Q15732" s="29" t="inlineStr">
        <is>
          <t/>
        </is>
      </c>
      <c r="R15732" s="29" t="inlineStr">
        <is>
          <t/>
        </is>
      </c>
      <c r="S15732" s="29" t="inlineStr">
        <is>
          <t>https://www.contratacion.euskadi.eus/webkpe00-kpeperfi/es/contenidos/anuncio_contratacion/expjaso434774/es_doc/images/logo_cuadrilla_añana.jpg</t>
        </is>
      </c>
      <c r="T15732" s="29" t="inlineStr">
        <is>
          <t>Cuadrilla de Añana</t>
        </is>
      </c>
      <c r="U15732" s="29" t="inlineStr">
        <is>
          <t>P5100006E - Cuadrilla de Añana</t>
        </is>
      </c>
      <c r="V15732" s="29" t="inlineStr">
        <is>
          <t>Presidente</t>
        </is>
      </c>
      <c r="W15732" s="29" t="inlineStr">
        <is>
          <t/>
        </is>
      </c>
      <c r="X15732" s="29" t="inlineStr">
        <is>
          <t/>
        </is>
      </c>
      <c r="Y15732" s="29" t="inlineStr">
        <is>
          <t>04/10/2023 12:00</t>
        </is>
      </c>
      <c r="Z15732" s="29" t="inlineStr">
        <is>
          <t>https://www.contratacion.euskadi.eus/anuncio_contratacion/contratacion-servicios-asistencia-tecnica-diseno-direccion-y-control-ejecucion-del-plan-sostenibilidad-turistica-cuadrilla-anana-financiado-union-europea-nextgenerationeu-marco-del-plan-recuperacion-transformacion-y-resiliencia/webkpe00-kpesimpc/es/</t>
        </is>
      </c>
      <c r="AA15732" s="29" t="inlineStr">
        <is>
          <t>https://www.contratacion.euskadi.eus/webkpe00-kpesimpc/es/contenidos/anuncio_contratacion/expjaso434774/es_doc/index.html</t>
        </is>
      </c>
      <c r="AB15732" s="29" t="inlineStr">
        <is>
          <t>https://www.contratacion.euskadi.eus/contenidos/anuncio_contratacion/expjaso434774/es_doc/data/es_r01dtpd18aa71c326050d06ee98c639365bec48219</t>
        </is>
      </c>
      <c r="AC15732" s="29" t="inlineStr">
        <is>
          <t>https://www.contratacion.euskadi.eus/contenidos/anuncio_contratacion/expjaso434774/r01Index/expjaso434774-idxContent.xml</t>
        </is>
      </c>
      <c r="AD15732" s="29" t="inlineStr">
        <is>
          <t>03/02/2026</t>
        </is>
      </c>
      <c r="AE15732" s="29" t="inlineStr">
        <is>
          <t>r01etpd163208e924c7b6570a7a0328151457106b2</t>
        </is>
      </c>
      <c r="AF15732" s="29" t="inlineStr">
        <is>
          <t>Cuadrilla de Añana</t>
        </is>
      </c>
      <c r="AG15732" s="29" t="inlineStr">
        <is>
          <t>r01etpd164dd0dbe416aa23761ea9e032400667feb</t>
        </is>
      </c>
      <c r="AH15732" s="29" t="inlineStr">
        <is>
          <t>Cuadrilla de Añana</t>
        </is>
      </c>
      <c r="AI15732" s="29" t="inlineStr">
        <is>
          <t/>
        </is>
      </c>
      <c r="AJ15732" s="29" t="inlineStr">
        <is>
          <t/>
        </is>
      </c>
    </row>
    <row r="15733" customHeight="true" ht="15.0">
      <c r="A15733" s="29" t="inlineStr">
        <is>
          <t>Suministro del mantenimiento anual de 100 licencias del software Filemaker.</t>
        </is>
      </c>
      <c r="B15733" s="29" t="inlineStr">
        <is>
          <t/>
        </is>
      </c>
      <c r="C15733" s="29" t="inlineStr">
        <is>
          <t>Gobierno Vasco</t>
        </is>
      </c>
      <c r="D15733" s="29" t="inlineStr">
        <is>
          <t/>
        </is>
      </c>
      <c r="E15733" s="29" t="inlineStr">
        <is>
          <t/>
        </is>
      </c>
      <c r="F15733" s="29" t="inlineStr">
        <is>
          <t/>
        </is>
      </c>
      <c r="G15733" s="29" t="inlineStr">
        <is>
          <t>Suministro del mantenimiento anual de 100 licencias del software Filemaker.</t>
        </is>
      </c>
      <c r="H15733" s="29" t="inlineStr">
        <is>
          <t>Suministro del mantenimiento anual de 100 licencias del software Filemaker.</t>
        </is>
      </c>
      <c r="I15733" s="29" t="inlineStr">
        <is>
          <t/>
        </is>
      </c>
      <c r="J15733" s="29" t="inlineStr">
        <is>
          <t>12/09/2023</t>
        </is>
      </c>
      <c r="K15733" s="29" t="inlineStr">
        <is>
          <t>75/23</t>
        </is>
      </c>
      <c r="L15733" s="29" t="inlineStr">
        <is>
          <t>Formalización del contrato</t>
        </is>
      </c>
      <c r="M15733" s="29" t="inlineStr">
        <is>
          <t>false</t>
        </is>
      </c>
      <c r="N15733" s="29" t="inlineStr">
        <is>
          <t/>
        </is>
      </c>
      <c r="O15733" s="29" t="inlineStr">
        <is>
          <t/>
        </is>
      </c>
      <c r="P15733" s="29" t="inlineStr">
        <is>
          <t/>
        </is>
      </c>
      <c r="Q15733" s="29" t="inlineStr">
        <is>
          <t/>
        </is>
      </c>
      <c r="R15733" s="29" t="inlineStr">
        <is>
          <t/>
        </is>
      </c>
      <c r="S15733" s="29" t="inlineStr">
        <is>
          <t>https://www.contratacion.euskadi.eus/webkpe00-kpeperfi/es/contenidos/anuncio_contratacion/expjaso434810/es_doc/images/logo-upv.jpg</t>
        </is>
      </c>
      <c r="T15733" s="29" t="inlineStr">
        <is>
          <t>UPV/EHU - Universidad del País Vasco</t>
        </is>
      </c>
      <c r="U15733" s="29" t="inlineStr">
        <is>
          <t>Q4818001B - Vicegerencia de las Tecnologías de la Información y de las Comunicaciones de la UPV/EHU</t>
        </is>
      </c>
      <c r="V15733" s="29" t="inlineStr">
        <is>
          <t>La Gerente de la UPV/EHU</t>
        </is>
      </c>
      <c r="W15733" s="29" t="inlineStr">
        <is>
          <t/>
        </is>
      </c>
      <c r="X15733" s="29" t="inlineStr">
        <is>
          <t/>
        </is>
      </c>
      <c r="Y15733" s="29" t="inlineStr">
        <is>
          <t>19/09/2023 23:59</t>
        </is>
      </c>
      <c r="Z15733" s="29" t="inlineStr">
        <is>
          <t>https://www.contratacion.euskadi.eus/anuncio_contratacion/suministro-del-mantenimiento-anual-100-licencias-del-software-filemaker/webkpe00-kpesimpc/es/</t>
        </is>
      </c>
      <c r="AA15733" s="29" t="inlineStr">
        <is>
          <t>https://www.contratacion.euskadi.eus/webkpe00-kpesimpc/es/contenidos/anuncio_contratacion/expjaso434810/es_doc/index.html</t>
        </is>
      </c>
      <c r="AB15733" s="29" t="inlineStr">
        <is>
          <t>https://www.contratacion.euskadi.eus/contenidos/anuncio_contratacion/expjaso434810/es_doc/data/es_r01dtpd18a8830ccf850d06ee9f73500241455a8ce</t>
        </is>
      </c>
      <c r="AC15733" s="29" t="inlineStr">
        <is>
          <t>https://www.contratacion.euskadi.eus/contenidos/anuncio_contratacion/expjaso434810/r01Index/expjaso434810-idxContent.xml</t>
        </is>
      </c>
      <c r="AD15733" s="29" t="inlineStr">
        <is>
          <t>11/02/2026</t>
        </is>
      </c>
      <c r="AE15733" s="29" t="inlineStr">
        <is>
          <t>r01epd0133266ab41216ec28e4029e792921e7605</t>
        </is>
      </c>
      <c r="AF15733" s="29" t="inlineStr">
        <is>
          <t>UPV/EHU - Universidad del País Vasco</t>
        </is>
      </c>
      <c r="AG15733" s="29" t="inlineStr">
        <is>
          <t>r01epd0135a3f87f0482a59bb21762ff540c339ad</t>
        </is>
      </c>
      <c r="AH15733" s="29" t="inlineStr">
        <is>
          <t>Vicegerencia de las Tecnologías de la Información y de las Comunicaciones de la UPV/EHU</t>
        </is>
      </c>
      <c r="AI15733" s="29" t="inlineStr">
        <is>
          <t/>
        </is>
      </c>
      <c r="AJ15733" s="29" t="inlineStr">
        <is>
          <t/>
        </is>
      </c>
    </row>
    <row r="15734" customHeight="true" ht="15.0">
      <c r="A15734" s="29" t="inlineStr">
        <is>
          <t>Servicios de gestión del segmento espacial</t>
        </is>
      </c>
      <c r="B15734" s="29" t="inlineStr">
        <is>
          <t/>
        </is>
      </c>
      <c r="C15734" s="29" t="inlineStr">
        <is>
          <t>Gobierno Vasco</t>
        </is>
      </c>
      <c r="D15734" s="29" t="inlineStr">
        <is>
          <t/>
        </is>
      </c>
      <c r="E15734" s="29" t="inlineStr">
        <is>
          <t/>
        </is>
      </c>
      <c r="F15734" s="29" t="inlineStr">
        <is>
          <t/>
        </is>
      </c>
      <c r="G15734" s="29" t="inlineStr">
        <is>
          <t>Servicios de gestión del segmento espacial</t>
        </is>
      </c>
      <c r="H15734" s="29" t="inlineStr">
        <is>
          <t>Servicios de gestión del segmento espacial</t>
        </is>
      </c>
      <c r="I15734" s="29" t="inlineStr">
        <is>
          <t/>
        </is>
      </c>
      <c r="J15734" s="29" t="inlineStr">
        <is>
          <t>14/09/2023</t>
        </is>
      </c>
      <c r="K15734" s="30" t="inlineStr">
        <is>
          <t>2023.76</t>
        </is>
      </c>
      <c r="L15734" s="29" t="inlineStr">
        <is>
          <t>FI</t>
        </is>
      </c>
      <c r="M15734" s="29" t="inlineStr">
        <is>
          <t>false</t>
        </is>
      </c>
      <c r="N15734" s="29" t="inlineStr">
        <is>
          <t/>
        </is>
      </c>
      <c r="O15734" s="29" t="inlineStr">
        <is>
          <t/>
        </is>
      </c>
      <c r="P15734" s="29" t="inlineStr">
        <is>
          <t/>
        </is>
      </c>
      <c r="Q15734" s="29" t="inlineStr">
        <is>
          <t/>
        </is>
      </c>
      <c r="R15734" s="29" t="inlineStr">
        <is>
          <t/>
        </is>
      </c>
      <c r="S15734" s="29" t="inlineStr">
        <is>
          <t>https://www.contratacion.euskadi.eus/webkpe00-kpeperfi/es/contenidos/anuncio_contratacion/expjaso436625/es_doc/images/logo_eitb.jpg</t>
        </is>
      </c>
      <c r="T15734" s="29" t="inlineStr">
        <is>
          <t>Grupo Euskal Irrati Telebista</t>
        </is>
      </c>
      <c r="U15734" s="29" t="inlineStr">
        <is>
          <t>Q0191001G - Departamento de Producción de ETB</t>
        </is>
      </c>
      <c r="V15734" s="29" t="inlineStr">
        <is>
          <t>Director/a General de EITB</t>
        </is>
      </c>
      <c r="W15734" s="29" t="inlineStr">
        <is>
          <t/>
        </is>
      </c>
      <c r="X15734" s="29" t="inlineStr">
        <is>
          <t/>
        </is>
      </c>
      <c r="Y15734" s="29" t="inlineStr">
        <is>
          <t>05/10/2023 13:00</t>
        </is>
      </c>
      <c r="Z15734" s="29" t="inlineStr">
        <is>
          <t>https://www.contratacion.euskadi.eus/anuncio_contratacion/servicios-gestion-del-segmento-espacial/webkpe00-kpesimpc/es/</t>
        </is>
      </c>
      <c r="AA15734" s="29" t="inlineStr">
        <is>
          <t>https://www.contratacion.euskadi.eus/webkpe00-kpesimpc/es/contenidos/anuncio_contratacion/expjaso436625/es_doc/index.html</t>
        </is>
      </c>
      <c r="AB15734" s="29" t="inlineStr">
        <is>
          <t>https://www.contratacion.euskadi.eus/contenidos/anuncio_contratacion/expjaso436625/es_doc/data/es_r01dtpd18a9362eada5ec75ab76d9c69035d9982b9</t>
        </is>
      </c>
      <c r="AC15734" s="29" t="inlineStr">
        <is>
          <t>https://www.contratacion.euskadi.eus/contenidos/anuncio_contratacion/expjaso436625/r01Index/expjaso436625-idxContent.xml</t>
        </is>
      </c>
      <c r="AD15734" s="29" t="inlineStr">
        <is>
          <t>26/01/2026</t>
        </is>
      </c>
      <c r="AE15734" s="29" t="inlineStr">
        <is>
          <t>r01etpd15552f5cc641976d2ff59a8792241e46a36</t>
        </is>
      </c>
      <c r="AF15734" s="29" t="inlineStr">
        <is>
          <t>Grupo EITB</t>
        </is>
      </c>
      <c r="AG15734" s="29" t="inlineStr">
        <is>
          <t>r01etpd15552f5d0231976d2ff7fbde0a5e3f6b2bd</t>
        </is>
      </c>
      <c r="AH15734" s="29" t="inlineStr">
        <is>
          <t>Departamento de Producción de ETB</t>
        </is>
      </c>
      <c r="AI15734" s="29" t="inlineStr">
        <is>
          <t/>
        </is>
      </c>
      <c r="AJ15734" s="29" t="inlineStr">
        <is>
          <t/>
        </is>
      </c>
    </row>
    <row r="15735" customHeight="true" ht="15.0">
      <c r="A15735" s="29" t="inlineStr">
        <is>
          <t>Servicios de planificación y compra de elementos informativos, publicitarios, de comunicación y socialización en distintos medios y soportes de comunicación</t>
        </is>
      </c>
      <c r="B15735" s="29" t="inlineStr">
        <is>
          <t/>
        </is>
      </c>
      <c r="C15735" s="29" t="inlineStr">
        <is>
          <t>Gobierno Vasco</t>
        </is>
      </c>
      <c r="D15735" s="29" t="inlineStr">
        <is>
          <t/>
        </is>
      </c>
      <c r="E15735" s="29" t="inlineStr">
        <is>
          <t/>
        </is>
      </c>
      <c r="F15735" s="29" t="inlineStr">
        <is>
          <t/>
        </is>
      </c>
      <c r="G15735" s="29" t="inlineStr">
        <is>
          <t>Servicios de planificación y compra de elementos informativos, publicitarios, de comunicación y socialización en distintos medios y soportes de comunicación</t>
        </is>
      </c>
      <c r="H15735" s="29" t="inlineStr">
        <is>
          <t>Servicios de planificación y compra de elementos informativos, publicitarios, de comunicación y socialización en distintos medios y soportes de comunicación</t>
        </is>
      </c>
      <c r="I15735" s="29" t="inlineStr">
        <is>
          <t/>
        </is>
      </c>
      <c r="J15735" s="29" t="inlineStr">
        <is>
          <t>06/10/2023</t>
        </is>
      </c>
      <c r="K15735" s="29" t="inlineStr">
        <is>
          <t>2023010CO300</t>
        </is>
      </c>
      <c r="L15735" s="29" t="inlineStr">
        <is>
          <t>MO</t>
        </is>
      </c>
      <c r="M15735" s="29" t="inlineStr">
        <is>
          <t>false</t>
        </is>
      </c>
      <c r="N15735" s="29" t="inlineStr">
        <is>
          <t/>
        </is>
      </c>
      <c r="O15735" s="29" t="inlineStr">
        <is>
          <t/>
        </is>
      </c>
      <c r="P15735" s="29" t="inlineStr">
        <is>
          <t/>
        </is>
      </c>
      <c r="Q15735" s="29" t="inlineStr">
        <is>
          <t/>
        </is>
      </c>
      <c r="R15735" s="29" t="inlineStr">
        <is>
          <t/>
        </is>
      </c>
      <c r="S15735" s="29" t="inlineStr">
        <is>
          <t>https://www.contratacion.euskadi.eus/webkpe00-kpeperfi/es/contenidos/anuncio_contratacion/expjaso438758/es_doc/images/logo_dfg.gif</t>
        </is>
      </c>
      <c r="T15735" s="29" t="inlineStr">
        <is>
          <t>Diputación Foral de Gipuzkoa</t>
        </is>
      </c>
      <c r="U15735" s="29" t="inlineStr">
        <is>
          <t>P2000000F - Área de la Diputada General </t>
        </is>
      </c>
      <c r="V15735" s="29" t="inlineStr">
        <is>
          <t>Consejo de Gobierno Foral</t>
        </is>
      </c>
      <c r="W15735" s="29" t="inlineStr">
        <is>
          <t/>
        </is>
      </c>
      <c r="X15735" s="29" t="inlineStr">
        <is>
          <t/>
        </is>
      </c>
      <c r="Y15735" s="29" t="inlineStr">
        <is>
          <t>06/11/2023 12:00</t>
        </is>
      </c>
      <c r="Z15735" s="29" t="inlineStr">
        <is>
          <t>https://www.contratacion.euskadi.eus/anuncio_contratacion/servicios-planificacion-y-compra-elementos-informativos-publicitarios-comunicacion-y-socializacion-distintos-medios-y-soportes-comunicacion/expjaso438758/webkpe00-kpesimpc/es/</t>
        </is>
      </c>
      <c r="AA15735" s="29" t="inlineStr">
        <is>
          <t>https://www.contratacion.euskadi.eus/webkpe00-kpesimpc/es/contenidos/anuncio_contratacion/expjaso438758/es_doc/index.html</t>
        </is>
      </c>
      <c r="AB15735" s="29" t="inlineStr">
        <is>
          <t>https://www.contratacion.euskadi.eus/contenidos/anuncio_contratacion/expjaso438758/es_doc/data/es_r01dtpd18b04c5275e4cff4ab774b9700fddd6021e</t>
        </is>
      </c>
      <c r="AC15735" s="29" t="inlineStr">
        <is>
          <t>https://www.contratacion.euskadi.eus/contenidos/anuncio_contratacion/expjaso438758/r01Index/expjaso438758-idxContent.xml</t>
        </is>
      </c>
      <c r="AD15735" s="29" t="inlineStr">
        <is>
          <t>14/01/2026</t>
        </is>
      </c>
      <c r="AE15735" s="29" t="inlineStr">
        <is>
          <t>r01epd01218c3c8ea11bfc566ecc1955cc67af963</t>
        </is>
      </c>
      <c r="AF15735" s="29" t="inlineStr">
        <is>
          <t>Diputación Foral de Gipuzkoa</t>
        </is>
      </c>
      <c r="AG15735" s="29" t="inlineStr">
        <is>
          <t>r01epd01218c1252cd1bfc5665041a18fb74ca66a</t>
        </is>
      </c>
      <c r="AH15735" s="29" t="inlineStr">
        <is>
          <t>Area de Diputado General</t>
        </is>
      </c>
      <c r="AI15735" s="29" t="inlineStr">
        <is>
          <t/>
        </is>
      </c>
      <c r="AJ15735" s="29" t="inlineStr">
        <is>
          <t/>
        </is>
      </c>
    </row>
    <row r="15736" customHeight="true" ht="15.0">
      <c r="A15736" s="29" t="inlineStr">
        <is>
          <t>Contratación del servicio de soporte de las licencias Employee User Perpetual y Professional User Perpetual para el ERP E ? BUSINESS SUITE DE ORACLE</t>
        </is>
      </c>
      <c r="B15736" s="29" t="inlineStr">
        <is>
          <t/>
        </is>
      </c>
      <c r="C15736" s="29" t="inlineStr">
        <is>
          <t>Gobierno Vasco</t>
        </is>
      </c>
      <c r="D15736" s="29" t="inlineStr">
        <is>
          <t/>
        </is>
      </c>
      <c r="E15736" s="29" t="inlineStr">
        <is>
          <t/>
        </is>
      </c>
      <c r="F15736" s="29" t="inlineStr">
        <is>
          <t/>
        </is>
      </c>
      <c r="G15736" s="29" t="inlineStr">
        <is>
          <t>Contratación del servicio de soporte de las licencias Employee User Perpetual y Professional User Perpetual para el ERP E ? BUSINESS SUITE DE ORACLE</t>
        </is>
      </c>
      <c r="H15736" s="29" t="inlineStr">
        <is>
          <t>Contratación del servicio de soporte de las licencias Employee User Perpetual y Professional User Perpetual para el ERP E ? BUSINESS SUITE DE ORACLE</t>
        </is>
      </c>
      <c r="I15736" s="29" t="inlineStr">
        <is>
          <t/>
        </is>
      </c>
      <c r="J15736" s="29" t="inlineStr">
        <is>
          <t>21/09/2023</t>
        </is>
      </c>
      <c r="K15736" s="30" t="inlineStr">
        <is>
          <t>2023.100</t>
        </is>
      </c>
      <c r="L15736" s="29" t="inlineStr">
        <is>
          <t>FI</t>
        </is>
      </c>
      <c r="M15736" s="29" t="inlineStr">
        <is>
          <t>false</t>
        </is>
      </c>
      <c r="N15736" s="29" t="inlineStr">
        <is>
          <t/>
        </is>
      </c>
      <c r="O15736" s="29" t="inlineStr">
        <is>
          <t/>
        </is>
      </c>
      <c r="P15736" s="29" t="inlineStr">
        <is>
          <t/>
        </is>
      </c>
      <c r="Q15736" s="29" t="inlineStr">
        <is>
          <t/>
        </is>
      </c>
      <c r="R15736" s="29" t="inlineStr">
        <is>
          <t/>
        </is>
      </c>
      <c r="S15736" s="29" t="inlineStr">
        <is>
          <t>https://www.contratacion.euskadi.eus/webkpe00-kpeperfi/es/contenidos/anuncio_contratacion/expjaso438815/es_doc/images/logo_eitb.jpg</t>
        </is>
      </c>
      <c r="T15736" s="29" t="inlineStr">
        <is>
          <t>Grupo Euskal Irrati Telebista</t>
        </is>
      </c>
      <c r="U15736" s="29" t="inlineStr">
        <is>
          <t>Q0191001G - Departamento de Sistemas de EITB</t>
        </is>
      </c>
      <c r="V15736" s="29" t="inlineStr">
        <is>
          <t>Director/a General de EITB</t>
        </is>
      </c>
      <c r="W15736" s="29" t="inlineStr">
        <is>
          <t/>
        </is>
      </c>
      <c r="X15736" s="29" t="inlineStr">
        <is>
          <t/>
        </is>
      </c>
      <c r="Y15736" s="29" t="inlineStr">
        <is>
          <t>09/10/2023 13:00</t>
        </is>
      </c>
      <c r="Z15736" s="29" t="inlineStr">
        <is>
          <t>https://www.contratacion.euskadi.eus/anuncio_contratacion/contratacion-del-servicio-soporte-licencias-employee-user-perpetual-y-professional-user-perpetual-erp-e-business-suite-oracle/expjaso438815/webkpe00-kpesimpc/es/</t>
        </is>
      </c>
      <c r="AA15736" s="29" t="inlineStr">
        <is>
          <t>https://www.contratacion.euskadi.eus/webkpe00-kpesimpc/es/contenidos/anuncio_contratacion/expjaso438815/es_doc/index.html</t>
        </is>
      </c>
      <c r="AB15736" s="29" t="inlineStr">
        <is>
          <t>https://www.contratacion.euskadi.eus/contenidos/anuncio_contratacion/expjaso438815/es_doc/data/es_r01dtpd18ab6cfece65ec75ab7d3ac71c7fbd89817</t>
        </is>
      </c>
      <c r="AC15736" s="29" t="inlineStr">
        <is>
          <t>https://www.contratacion.euskadi.eus/contenidos/anuncio_contratacion/expjaso438815/r01Index/expjaso438815-idxContent.xml</t>
        </is>
      </c>
      <c r="AD15736" s="29" t="inlineStr">
        <is>
          <t>26/01/2026</t>
        </is>
      </c>
      <c r="AE15736" s="29" t="inlineStr">
        <is>
          <t>r01etpd15552f5cc641976d2ff59a8792241e46a36</t>
        </is>
      </c>
      <c r="AF15736" s="29" t="inlineStr">
        <is>
          <t>Grupo EITB</t>
        </is>
      </c>
      <c r="AG15736" s="29" t="inlineStr">
        <is>
          <t>r01etpd15552f5cf431976d2ffce3217ea4d3a276a</t>
        </is>
      </c>
      <c r="AH15736" s="29" t="inlineStr">
        <is>
          <t>Departamento de Sistemas de EITB</t>
        </is>
      </c>
      <c r="AI15736" s="29" t="inlineStr">
        <is>
          <t/>
        </is>
      </c>
      <c r="AJ15736" s="29" t="inlineStr">
        <is>
          <t/>
        </is>
      </c>
    </row>
    <row r="15737" customHeight="true" ht="15.0">
      <c r="A15737" s="29" t="inlineStr">
        <is>
          <t>Asistencia para la realización de los procesos de selección de personal internos y externos de Euskotren</t>
        </is>
      </c>
      <c r="B15737" s="29" t="inlineStr">
        <is>
          <t/>
        </is>
      </c>
      <c r="C15737" s="29" t="inlineStr">
        <is>
          <t>Gobierno Vasco</t>
        </is>
      </c>
      <c r="D15737" s="29" t="inlineStr">
        <is>
          <t/>
        </is>
      </c>
      <c r="E15737" s="29" t="inlineStr">
        <is>
          <t/>
        </is>
      </c>
      <c r="F15737" s="29" t="inlineStr">
        <is>
          <t/>
        </is>
      </c>
      <c r="G15737" s="29" t="inlineStr">
        <is>
          <t>Asistencia para la realización de los procesos de selección de personal internos y externos de Euskotren</t>
        </is>
      </c>
      <c r="H15737" s="29" t="inlineStr">
        <is>
          <t>Asistencia para la realización de los procesos de selección de personal internos y externos de Euskotren</t>
        </is>
      </c>
      <c r="I15737" s="29" t="inlineStr">
        <is>
          <t/>
        </is>
      </c>
      <c r="J15737" s="29" t="inlineStr">
        <is>
          <t>26/09/2023</t>
        </is>
      </c>
      <c r="K15737" s="29" t="inlineStr">
        <is>
          <t>P10033070</t>
        </is>
      </c>
      <c r="L15737" s="29" t="inlineStr">
        <is>
          <t>MO</t>
        </is>
      </c>
      <c r="M15737" s="29" t="inlineStr">
        <is>
          <t>false</t>
        </is>
      </c>
      <c r="N15737" s="29" t="inlineStr">
        <is>
          <t/>
        </is>
      </c>
      <c r="O15737" s="29" t="inlineStr">
        <is>
          <t/>
        </is>
      </c>
      <c r="P15737" s="29" t="inlineStr">
        <is>
          <t/>
        </is>
      </c>
      <c r="Q15737" s="29" t="inlineStr">
        <is>
          <t/>
        </is>
      </c>
      <c r="R15737" s="29" t="inlineStr">
        <is>
          <t/>
        </is>
      </c>
      <c r="S15737" s="29" t="inlineStr">
        <is>
          <t>https://www.contratacion.euskadi.eus/webkpe00-kpeperfi/es/contenidos/anuncio_contratacion/expjaso438837/es_doc/images/euskotren-aglutinador-horizontal_2.jpg</t>
        </is>
      </c>
      <c r="T15737" s="29" t="inlineStr">
        <is>
          <t>Eusko Trenbideak Ferrocarriles Vascos, S.A.</t>
        </is>
      </c>
      <c r="U15737" s="29" t="inlineStr">
        <is>
          <t>A48136550 - EuskoTrenbideak FFCC Vascos, S.A.U.</t>
        </is>
      </c>
      <c r="V15737" s="29" t="inlineStr">
        <is>
          <t>Órgano de Contratación de EuskoTrenbideak FFCC Vascos, S.A.U.</t>
        </is>
      </c>
      <c r="W15737" s="29" t="inlineStr">
        <is>
          <t/>
        </is>
      </c>
      <c r="X15737" s="29" t="inlineStr">
        <is>
          <t/>
        </is>
      </c>
      <c r="Y15737" s="29" t="inlineStr">
        <is>
          <t>26/10/2023 12:00</t>
        </is>
      </c>
      <c r="Z15737" s="29" t="inlineStr">
        <is>
          <t>https://www.contratacion.euskadi.eus/anuncio_contratacion/asistencia-realizacion-procesos-seleccion-personal-internos-y-externos-euskotren/expjaso438837/webkpe00-kpesimpc/es/</t>
        </is>
      </c>
      <c r="AA15737" s="29" t="inlineStr">
        <is>
          <t>https://www.contratacion.euskadi.eus/webkpe00-kpesimpc/es/contenidos/anuncio_contratacion/expjaso438837/es_doc/index.html</t>
        </is>
      </c>
      <c r="AB15737" s="29" t="inlineStr">
        <is>
          <t>https://www.contratacion.euskadi.eus/contenidos/anuncio_contratacion/expjaso438837/es_doc/data/es_r01dtpd18ad09336f94558c0f35ccd72d97abaf4f4</t>
        </is>
      </c>
      <c r="AC15737" s="29" t="inlineStr">
        <is>
          <t>https://www.contratacion.euskadi.eus/contenidos/anuncio_contratacion/expjaso438837/r01Index/expjaso438837-idxContent.xml</t>
        </is>
      </c>
      <c r="AD15737" s="29" t="inlineStr">
        <is>
          <t>23/01/2026</t>
        </is>
      </c>
      <c r="AE15737" s="29" t="inlineStr">
        <is>
          <t>r01epd0135f72788bf537ea4ed1bc700cbaec394d</t>
        </is>
      </c>
      <c r="AF15737" s="29" t="inlineStr">
        <is>
          <t>EuskoTren, S.A.</t>
        </is>
      </c>
      <c r="AG15737" s="29" t="inlineStr">
        <is>
          <t>r01epd012641c3517d902dadaa67b1d968822801c</t>
        </is>
      </c>
      <c r="AH15737" s="29" t="inlineStr">
        <is>
          <t>EuskoTrenbideak FFCC Vascos, S.A.U.</t>
        </is>
      </c>
      <c r="AI15737" s="29" t="inlineStr">
        <is>
          <t/>
        </is>
      </c>
      <c r="AJ15737" s="29" t="inlineStr">
        <is>
          <t/>
        </is>
      </c>
    </row>
    <row r="15738" customHeight="true" ht="15.0">
      <c r="A15738" s="29" t="inlineStr">
        <is>
          <t>Serivicio de creación de recursos digitales, la asignación de datos y metadatos, y su carga en el repositorio OIA-PMH de la Red de Bibliotecas Municipales de Bilbao, así como  el mantenimiento informático de dicho repositorio</t>
        </is>
      </c>
      <c r="B15738" s="29" t="inlineStr">
        <is>
          <t/>
        </is>
      </c>
      <c r="C15738" s="29" t="inlineStr">
        <is>
          <t>Gobierno Vasco</t>
        </is>
      </c>
      <c r="D15738" s="29" t="inlineStr">
        <is>
          <t/>
        </is>
      </c>
      <c r="E15738" s="29" t="inlineStr">
        <is>
          <t/>
        </is>
      </c>
      <c r="F15738" s="29" t="inlineStr">
        <is>
          <t/>
        </is>
      </c>
      <c r="G15738" s="29" t="inlineStr">
        <is>
          <t>Serivicio de creación de recursos digitales, la asignación de datos y metadatos, y su carga en el repositorio OIA-PMH de la Red de Bibliotecas Municipales de Bilbao, así como  el mantenimiento informático de dicho repositorio</t>
        </is>
      </c>
      <c r="H15738" s="29" t="inlineStr">
        <is>
          <t>Serivicio de creación de recursos digitales, la asignación de datos y metadatos, y su carga en el repositorio OIA-PMH de la Red de Bibliotecas Municipales de Bilbao, así como  el mantenimiento informático de dicho repositorio</t>
        </is>
      </c>
      <c r="I15738" s="29" t="inlineStr">
        <is>
          <t/>
        </is>
      </c>
      <c r="J15738" s="29" t="inlineStr">
        <is>
          <t>22/09/2023</t>
        </is>
      </c>
      <c r="K15738" s="29" t="inlineStr">
        <is>
          <t>2023-038641</t>
        </is>
      </c>
      <c r="L15738" s="29" t="inlineStr">
        <is>
          <t>MO</t>
        </is>
      </c>
      <c r="M15738" s="29" t="inlineStr">
        <is>
          <t>false</t>
        </is>
      </c>
      <c r="N15738" s="29" t="inlineStr">
        <is>
          <t/>
        </is>
      </c>
      <c r="O15738" s="29" t="inlineStr">
        <is>
          <t/>
        </is>
      </c>
      <c r="P15738" s="29" t="inlineStr">
        <is>
          <t/>
        </is>
      </c>
      <c r="Q15738" s="29" t="inlineStr">
        <is>
          <t/>
        </is>
      </c>
      <c r="R15738" s="29" t="inlineStr">
        <is>
          <t/>
        </is>
      </c>
      <c r="S15738" s="29" t="inlineStr">
        <is>
          <t>https://www.contratacion.euskadi.eus/webkpe00-kpeperfi/es/contenidos/anuncio_contratacion/expjaso438925/es_doc/images/logo_bilbao_2.png</t>
        </is>
      </c>
      <c r="T15738" s="29" t="inlineStr">
        <is>
          <t>Ayuntamiento de Bilbao</t>
        </is>
      </c>
      <c r="U15738" s="29" t="inlineStr">
        <is>
          <t>P4802400D - Área de Cultura y Gobernanza</t>
        </is>
      </c>
      <c r="V15738" s="29" t="inlineStr">
        <is>
          <t>Concejal Delegado de Contratación</t>
        </is>
      </c>
      <c r="W15738" s="29" t="inlineStr">
        <is>
          <t/>
        </is>
      </c>
      <c r="X15738" s="29" t="inlineStr">
        <is>
          <t/>
        </is>
      </c>
      <c r="Y15738" s="29" t="inlineStr">
        <is>
          <t>09/10/2023 13:00</t>
        </is>
      </c>
      <c r="Z15738" s="29" t="inlineStr">
        <is>
          <t>https://www.contratacion.euskadi.eus/anuncio_contratacion/serivicio-creacion-recursos-digitales-asignacion-datos-y-metadatos-y-su-carga-repositorio-oia-pmh-red-bibliotecas-municipales-bilbao-asi-como-mantenimiento-informatico-dicho-repositorio/webkpe00-kpesimpc/es/</t>
        </is>
      </c>
      <c r="AA15738" s="29" t="inlineStr">
        <is>
          <t>https://www.contratacion.euskadi.eus/webkpe00-kpesimpc/es/contenidos/anuncio_contratacion/expjaso438925/es_doc/index.html</t>
        </is>
      </c>
      <c r="AB15738" s="29" t="inlineStr">
        <is>
          <t>https://www.contratacion.euskadi.eus/contenidos/anuncio_contratacion/expjaso438925/es_doc/data/es_r01dtpd18abbff3fca4558c0f328fbdce6c102240a</t>
        </is>
      </c>
      <c r="AC15738" s="29" t="inlineStr">
        <is>
          <t>https://www.contratacion.euskadi.eus/contenidos/anuncio_contratacion/expjaso438925/r01Index/expjaso438925-idxContent.xml</t>
        </is>
      </c>
      <c r="AD15738" s="29" t="inlineStr">
        <is>
          <t>13/01/2026</t>
        </is>
      </c>
      <c r="AE15738" s="29" t="inlineStr">
        <is>
          <t>r01epd1247745439f102546e8fe12bcb098e44cd3</t>
        </is>
      </c>
      <c r="AF15738" s="29" t="inlineStr">
        <is>
          <t>Ayuntamiento de Bilbao</t>
        </is>
      </c>
      <c r="AG15738" s="29" t="inlineStr">
        <is>
          <t>r01etpd17a7a8ccd4c4c01065723713c2313b4240d</t>
        </is>
      </c>
      <c r="AH15738" s="29" t="inlineStr">
        <is>
          <t>Ayuntamiento de Bilbao</t>
        </is>
      </c>
      <c r="AI15738" s="29" t="inlineStr">
        <is>
          <t/>
        </is>
      </c>
      <c r="AJ15738" s="29" t="inlineStr">
        <is>
          <t/>
        </is>
      </c>
    </row>
    <row r="15739" customHeight="true" ht="15.0">
      <c r="A15739" s="29" t="inlineStr">
        <is>
          <t>Contrato de servicios de las instalaciones municipales polideportivo Elorsoro, frontón Madalensoro y Piscinas de verano de Oiartzun</t>
        </is>
      </c>
      <c r="B15739" s="29" t="inlineStr">
        <is>
          <t/>
        </is>
      </c>
      <c r="C15739" s="29" t="inlineStr">
        <is>
          <t>Gobierno Vasco</t>
        </is>
      </c>
      <c r="D15739" s="29" t="inlineStr">
        <is>
          <t/>
        </is>
      </c>
      <c r="E15739" s="29" t="inlineStr">
        <is>
          <t/>
        </is>
      </c>
      <c r="F15739" s="29" t="inlineStr">
        <is>
          <t/>
        </is>
      </c>
      <c r="G15739" s="29" t="inlineStr">
        <is>
          <t>Contrato de servicios de las instalaciones municipales polideportivo Elorsoro, frontón Madalensoro y Piscinas de verano de Oiartzun</t>
        </is>
      </c>
      <c r="H15739" s="29" t="inlineStr">
        <is>
          <t>Contrato de servicios de las instalaciones municipales polideportivo Elorsoro, frontón Madalensoro y Piscinas de verano de Oiartzun</t>
        </is>
      </c>
      <c r="I15739" s="29" t="inlineStr">
        <is>
          <t/>
        </is>
      </c>
      <c r="J15739" s="29" t="inlineStr">
        <is>
          <t>29/09/2023</t>
        </is>
      </c>
      <c r="K15739" s="29" t="inlineStr">
        <is>
          <t>2023KO150001</t>
        </is>
      </c>
      <c r="L15739" s="29" t="inlineStr">
        <is>
          <t>MO</t>
        </is>
      </c>
      <c r="M15739" s="29" t="inlineStr">
        <is>
          <t>false</t>
        </is>
      </c>
      <c r="N15739" s="29" t="inlineStr">
        <is>
          <t/>
        </is>
      </c>
      <c r="O15739" s="29" t="inlineStr">
        <is>
          <t/>
        </is>
      </c>
      <c r="P15739" s="29" t="inlineStr">
        <is>
          <t/>
        </is>
      </c>
      <c r="Q15739" s="29" t="inlineStr">
        <is>
          <t/>
        </is>
      </c>
      <c r="R15739" s="29" t="inlineStr">
        <is>
          <t/>
        </is>
      </c>
      <c r="S15739" s="29" t="inlineStr">
        <is>
          <t>https://www.contratacion.euskadi.eus/webkpe00-kpeperfi/es/contenidos/anuncio_contratacion/expjaso439963/es_doc/images/logo_oiartzun.jpg</t>
        </is>
      </c>
      <c r="T15739" s="29" t="inlineStr">
        <is>
          <t>Ayuntamiento de Oiartzun</t>
        </is>
      </c>
      <c r="U15739" s="29" t="inlineStr">
        <is>
          <t>P2006800C - Ayuntamiento de Oiartzun</t>
        </is>
      </c>
      <c r="V15739" s="29" t="inlineStr">
        <is>
          <t>Pleno</t>
        </is>
      </c>
      <c r="W15739" s="29" t="inlineStr">
        <is>
          <t/>
        </is>
      </c>
      <c r="X15739" s="29" t="inlineStr">
        <is>
          <t/>
        </is>
      </c>
      <c r="Y15739" s="29" t="inlineStr">
        <is>
          <t>30/10/2023 23:59</t>
        </is>
      </c>
      <c r="Z15739" s="29" t="inlineStr">
        <is>
          <t>https://www.contratacion.euskadi.eus/anuncio_contratacion/contrato-servicios-instalaciones-municipales-polideportivo-elorsoro-fronton-madalensoro-y-piscinas-verano-oiartzun/webkpe00-kpesimpc/es/</t>
        </is>
      </c>
      <c r="AA15739" s="29" t="inlineStr">
        <is>
          <t>https://www.contratacion.euskadi.eus/webkpe00-kpesimpc/es/contenidos/anuncio_contratacion/expjaso439963/es_doc/index.html</t>
        </is>
      </c>
      <c r="AB15739" s="29" t="inlineStr">
        <is>
          <t>https://www.contratacion.euskadi.eus/contenidos/anuncio_contratacion/expjaso439963/es_doc/data/es_r01dtpd18ae070558f5ec75ab7d3476fae02ea2b6d</t>
        </is>
      </c>
      <c r="AC15739" s="29" t="inlineStr">
        <is>
          <t>https://www.contratacion.euskadi.eus/contenidos/anuncio_contratacion/expjaso439963/r01Index/expjaso439963-idxContent.xml</t>
        </is>
      </c>
      <c r="AD15739" s="29" t="inlineStr">
        <is>
          <t>09/01/2026</t>
        </is>
      </c>
      <c r="AE15739" s="29" t="inlineStr">
        <is>
          <t>r01etpd14c739fbae918c9400738e911f2f6fd9139</t>
        </is>
      </c>
      <c r="AF15739" s="29" t="inlineStr">
        <is>
          <t>Ayuntamiento de Oiartzun</t>
        </is>
      </c>
      <c r="AG15739" s="29" t="inlineStr">
        <is>
          <t>r01etpd14c73a15d4218c94007eec37407e2bfa406</t>
        </is>
      </c>
      <c r="AH15739" s="29" t="inlineStr">
        <is>
          <t>Ayuntamiento de Oiartzun</t>
        </is>
      </c>
      <c r="AI15739" s="29" t="inlineStr">
        <is>
          <t/>
        </is>
      </c>
      <c r="AJ15739" s="29" t="inlineStr">
        <is>
          <t/>
        </is>
      </c>
    </row>
    <row r="15740" customHeight="true" ht="15.0">
      <c r="A15740" s="29" t="inlineStr">
        <is>
          <t>Mejoras en el Sistema de Ocupación, Planificador de Viajes y Apps móviles de Alavabus y Transporte Comarcal junto con la habilitación de transbordos entre ambos medios de transporte para personas usuarias de la BAT y la inhabilitación de reservas a personas usuarias del Transporte Comarcal en el marco del Plan de Recuperación, Transformación y Resiliencia financiado por la Unión Europea ? NEXT GENERATION EU</t>
        </is>
      </c>
      <c r="B15740" s="29" t="inlineStr">
        <is>
          <t/>
        </is>
      </c>
      <c r="C15740" s="29" t="inlineStr">
        <is>
          <t>Gobierno Vasco</t>
        </is>
      </c>
      <c r="D15740" s="29" t="inlineStr">
        <is>
          <t/>
        </is>
      </c>
      <c r="E15740" s="29" t="inlineStr">
        <is>
          <t/>
        </is>
      </c>
      <c r="F15740" s="29" t="inlineStr">
        <is>
          <t/>
        </is>
      </c>
      <c r="G15740" s="29" t="inlineStr">
        <is>
          <t>Mejoras en el Sistema de Ocupación, Planificador de Viajes y Apps móviles de Alavabus y Transporte Comarcal junto con la habilitación de transbordos entre ambos medios de transporte para personas usuarias de la BAT y la inhabilitación de reservas a personas usuarias del Transporte Comarcal en el marco del Plan de Recuperación, Transformación y Resiliencia financiado por la Unión Europea ? NEXT GENERATION EU</t>
        </is>
      </c>
      <c r="H15740" s="29" t="inlineStr">
        <is>
          <t>Mejoras en el Sistema de Ocupación, Planificador de Viajes y Apps móviles de Alavabus y Transporte Comarcal junto con la habilitación de transbordos entre ambos medios de transporte para personas usuarias de la BAT y la inhabilitación de reservas a personas usuarias del Transporte Comarcal en el marco del Plan de Recuperación, Transformación y Resiliencia financiado por la Unión Europea ? NEXT GENERATION EU</t>
        </is>
      </c>
      <c r="I15740" s="29" t="inlineStr">
        <is>
          <t/>
        </is>
      </c>
      <c r="J15740" s="29" t="inlineStr">
        <is>
          <t>28/09/2023</t>
        </is>
      </c>
      <c r="K15740" s="29" t="inlineStr">
        <is>
          <t>23/C-28</t>
        </is>
      </c>
      <c r="L15740" s="29" t="inlineStr">
        <is>
          <t>Formalización del contrato</t>
        </is>
      </c>
      <c r="M15740" s="29" t="inlineStr">
        <is>
          <t>false</t>
        </is>
      </c>
      <c r="N15740" s="29" t="inlineStr">
        <is>
          <t/>
        </is>
      </c>
      <c r="O15740" s="29" t="inlineStr">
        <is>
          <t/>
        </is>
      </c>
      <c r="P15740" s="29" t="inlineStr">
        <is>
          <t/>
        </is>
      </c>
      <c r="Q15740" s="29" t="inlineStr">
        <is>
          <t/>
        </is>
      </c>
      <c r="R15740" s="29" t="inlineStr">
        <is>
          <t/>
        </is>
      </c>
      <c r="S15740" s="29" t="inlineStr">
        <is>
          <t>https://www.contratacion.euskadi.eus/webkpe00-kpeperfi/es/contenidos/anuncio_contratacion/expjaso439986/es_doc/images/logo_DFA.jpg</t>
        </is>
      </c>
      <c r="T15740" s="29" t="inlineStr">
        <is>
          <t>Diputación Foral de Álava</t>
        </is>
      </c>
      <c r="U15740" s="29" t="inlineStr">
        <is>
          <t>P0100000I - Departamento de Movilidad Sostenible e Infraestructuras Viarias</t>
        </is>
      </c>
      <c r="V15740" s="29" t="inlineStr">
        <is>
          <t>Diputado/a Foral del Departamento de Movilidad Sostenible e Infraestructuras Viarias</t>
        </is>
      </c>
      <c r="W15740" s="29" t="inlineStr">
        <is>
          <t/>
        </is>
      </c>
      <c r="X15740" s="29" t="inlineStr">
        <is>
          <t/>
        </is>
      </c>
      <c r="Y15740" s="29" t="inlineStr">
        <is>
          <t>25/10/2023 23:59</t>
        </is>
      </c>
      <c r="Z15740" s="29" t="inlineStr">
        <is>
          <t>https://www.contratacion.euskadi.eus/anuncio_contratacion/mejoras-sistema-ocupacion-planificador-viajes-y-apps-moviles-alavabus-y-transporte-comarcal-junto-habilitacion-transbordos-ambos-medios-transporte-personas-usuarias-bat-y-inhabilitacion-reservas-personas-usuarias-del-transporte-comarcal-marco-del-plan-re/webkpe00-kpesimpc/es/</t>
        </is>
      </c>
      <c r="AA15740" s="29" t="inlineStr">
        <is>
          <t>https://www.contratacion.euskadi.eus/webkpe00-kpesimpc/es/contenidos/anuncio_contratacion/expjaso439986/es_doc/index.html</t>
        </is>
      </c>
      <c r="AB15740" s="29" t="inlineStr">
        <is>
          <t>https://www.contratacion.euskadi.eus/contenidos/anuncio_contratacion/expjaso439986/es_doc/data/es_r01dtpd18adbd23b3050d06ee910da651457a6f8ea</t>
        </is>
      </c>
      <c r="AC15740" s="29" t="inlineStr">
        <is>
          <t>https://www.contratacion.euskadi.eus/contenidos/anuncio_contratacion/expjaso439986/r01Index/expjaso439986-idxContent.xml</t>
        </is>
      </c>
      <c r="AD15740" s="29" t="inlineStr">
        <is>
          <t>06/02/2026</t>
        </is>
      </c>
      <c r="AE15740" s="29" t="inlineStr">
        <is>
          <t>r01epd01218c2ce3ee1bfc5662b5b327f5ea8ff35</t>
        </is>
      </c>
      <c r="AF15740" s="29" t="inlineStr">
        <is>
          <t>Diputación Foral Araba</t>
        </is>
      </c>
      <c r="AG15740" s="29" t="inlineStr">
        <is>
          <t>r01epd01218c1183e01bfc5664dd53d5f9f3dae90</t>
        </is>
      </c>
      <c r="AH15740" s="29" t="inlineStr">
        <is>
          <t>Departamento de Infraestructuras Viarias y Movilidad</t>
        </is>
      </c>
      <c r="AI15740" s="29" t="inlineStr">
        <is>
          <t/>
        </is>
      </c>
      <c r="AJ15740" s="29" t="inlineStr">
        <is>
          <t/>
        </is>
      </c>
    </row>
    <row r="15741" customHeight="true" ht="15.0">
      <c r="A15741" s="29" t="inlineStr">
        <is>
          <t>Contratación de la auditoría y seguimiento ISO 45001, así como de la auditoria reglamentaria del sistema de seguridad y salud y contratación de la verificación externa del estado de información no financiera</t>
        </is>
      </c>
      <c r="B15741" s="29" t="inlineStr">
        <is>
          <t/>
        </is>
      </c>
      <c r="C15741" s="29" t="inlineStr">
        <is>
          <t>Gobierno Vasco</t>
        </is>
      </c>
      <c r="D15741" s="29" t="inlineStr">
        <is>
          <t/>
        </is>
      </c>
      <c r="E15741" s="29" t="inlineStr">
        <is>
          <t/>
        </is>
      </c>
      <c r="F15741" s="29" t="inlineStr">
        <is>
          <t/>
        </is>
      </c>
      <c r="G15741" s="29" t="inlineStr">
        <is>
          <t>Contratación de la auditoría y seguimiento ISO 45001, así como de la auditoria reglamentaria del sistema de seguridad y salud y contratación de la verificación externa del estado de información no financiera</t>
        </is>
      </c>
      <c r="H15741" s="29" t="inlineStr">
        <is>
          <t>Contratación de la auditoría y seguimiento ISO 45001, así como de la auditoria reglamentaria del sistema de seguridad y salud y contratación de la verificación externa del estado de información no financiera</t>
        </is>
      </c>
      <c r="I15741" s="29" t="inlineStr">
        <is>
          <t/>
        </is>
      </c>
      <c r="J15741" s="29" t="inlineStr">
        <is>
          <t>06/10/2023</t>
        </is>
      </c>
      <c r="K15741" s="30" t="inlineStr">
        <is>
          <t>2023.60</t>
        </is>
      </c>
      <c r="L15741" s="29" t="inlineStr">
        <is>
          <t>Formalización del contrato</t>
        </is>
      </c>
      <c r="M15741" s="29" t="inlineStr">
        <is>
          <t>false</t>
        </is>
      </c>
      <c r="N15741" s="29" t="inlineStr">
        <is>
          <t/>
        </is>
      </c>
      <c r="O15741" s="29" t="inlineStr">
        <is>
          <t/>
        </is>
      </c>
      <c r="P15741" s="29" t="inlineStr">
        <is>
          <t/>
        </is>
      </c>
      <c r="Q15741" s="29" t="inlineStr">
        <is>
          <t/>
        </is>
      </c>
      <c r="R15741" s="29" t="inlineStr">
        <is>
          <t/>
        </is>
      </c>
      <c r="S15741" s="29" t="inlineStr">
        <is>
          <t>https://www.contratacion.euskadi.eus/webkpe00-kpeperfi/es/contenidos/anuncio_contratacion/expjaso442785/es_doc/images/logo_eitb.jpg</t>
        </is>
      </c>
      <c r="T15741" s="29" t="inlineStr">
        <is>
          <t>Grupo Euskal Irrati Telebista</t>
        </is>
      </c>
      <c r="U15741" s="29" t="inlineStr">
        <is>
          <t>Q0191001G - Dirección de EITB</t>
        </is>
      </c>
      <c r="V15741" s="29" t="inlineStr">
        <is>
          <t>Director/a General de EITB</t>
        </is>
      </c>
      <c r="W15741" s="29" t="inlineStr">
        <is>
          <t/>
        </is>
      </c>
      <c r="X15741" s="29" t="inlineStr">
        <is>
          <t/>
        </is>
      </c>
      <c r="Y15741" s="29" t="inlineStr">
        <is>
          <t>30/10/2023 13:00</t>
        </is>
      </c>
      <c r="Z15741" s="29" t="inlineStr">
        <is>
          <t>https://www.contratacion.euskadi.eus/anuncio_contratacion/contratacion-auditoria-y-seguimiento-iso-45001-asi-como-auditoria-reglamentaria-del-sistema-seguridad-y-salud-y-contratacion-verificacion-externa-del-estado-informacion-no-financiera/webkpe00-kpesimpc/es/</t>
        </is>
      </c>
      <c r="AA15741" s="29" t="inlineStr">
        <is>
          <t>https://www.contratacion.euskadi.eus/webkpe00-kpesimpc/es/contenidos/anuncio_contratacion/expjaso442785/es_doc/index.html</t>
        </is>
      </c>
      <c r="AB15741" s="29" t="inlineStr">
        <is>
          <t>https://www.contratacion.euskadi.eus/contenidos/anuncio_contratacion/expjaso442785/es_doc/data/es_r01dtpd18b04c54f184cff4ab7be0a07519d49ae0c</t>
        </is>
      </c>
      <c r="AC15741" s="29" t="inlineStr">
        <is>
          <t>https://www.contratacion.euskadi.eus/contenidos/anuncio_contratacion/expjaso442785/r01Index/expjaso442785-idxContent.xml</t>
        </is>
      </c>
      <c r="AD15741" s="29" t="inlineStr">
        <is>
          <t>22/01/2026</t>
        </is>
      </c>
      <c r="AE15741" s="29" t="inlineStr">
        <is>
          <t>r01etpd15552f5cc641976d2ff59a8792241e46a36</t>
        </is>
      </c>
      <c r="AF15741" s="29" t="inlineStr">
        <is>
          <t>Grupo EITB</t>
        </is>
      </c>
      <c r="AG15741" s="29" t="inlineStr">
        <is>
          <t>r01etpd15552f5cd151976d2ffebd670e7b5782262</t>
        </is>
      </c>
      <c r="AH15741" s="29" t="inlineStr">
        <is>
          <t>Dirección de EITB</t>
        </is>
      </c>
      <c r="AI15741" s="29" t="inlineStr">
        <is>
          <t/>
        </is>
      </c>
      <c r="AJ15741" s="29" t="inlineStr">
        <is>
          <t/>
        </is>
      </c>
    </row>
    <row r="15742" customHeight="true" ht="15.0">
      <c r="A15742" s="29" t="inlineStr">
        <is>
          <t>Suministro de auriculares</t>
        </is>
      </c>
      <c r="B15742" s="29" t="inlineStr">
        <is>
          <t/>
        </is>
      </c>
      <c r="C15742" s="29" t="inlineStr">
        <is>
          <t>Gobierno Vasco</t>
        </is>
      </c>
      <c r="D15742" s="29" t="inlineStr">
        <is>
          <t/>
        </is>
      </c>
      <c r="E15742" s="29" t="inlineStr">
        <is>
          <t/>
        </is>
      </c>
      <c r="F15742" s="29" t="inlineStr">
        <is>
          <t/>
        </is>
      </c>
      <c r="G15742" s="29" t="inlineStr">
        <is>
          <t>Suministro de auriculares</t>
        </is>
      </c>
      <c r="H15742" s="29" t="inlineStr">
        <is>
          <t>Suministro de auriculares</t>
        </is>
      </c>
      <c r="I15742" s="29" t="inlineStr">
        <is>
          <t/>
        </is>
      </c>
      <c r="J15742" s="29" t="inlineStr">
        <is>
          <t>11/10/2023</t>
        </is>
      </c>
      <c r="K15742" s="29" t="inlineStr">
        <is>
          <t>I1/23 DAM 62/20</t>
        </is>
      </c>
      <c r="L15742" s="29" t="inlineStr">
        <is>
          <t>FI</t>
        </is>
      </c>
      <c r="M15742" s="29" t="inlineStr">
        <is>
          <t>false</t>
        </is>
      </c>
      <c r="N15742" s="29" t="inlineStr">
        <is>
          <t/>
        </is>
      </c>
      <c r="O15742" s="29" t="inlineStr">
        <is>
          <t/>
        </is>
      </c>
      <c r="P15742" s="29" t="inlineStr">
        <is>
          <t/>
        </is>
      </c>
      <c r="Q15742" s="29" t="inlineStr">
        <is>
          <t/>
        </is>
      </c>
      <c r="R15742" s="29" t="inlineStr">
        <is>
          <t/>
        </is>
      </c>
      <c r="S15742" s="29" t="inlineStr">
        <is>
          <t>https://www.contratacion.euskadi.eus/webkpe00-kpeperfi/es/contenidos/anuncio_contratacion/expjaso444251/es_doc/images/logo-upv.jpg</t>
        </is>
      </c>
      <c r="T15742" s="29" t="inlineStr">
        <is>
          <t>UPV/EHU - Universidad del País Vasco</t>
        </is>
      </c>
      <c r="U15742" s="29" t="inlineStr">
        <is>
          <t>Q4818001B - Vicegerencia de las Tecnologías de la Información y de las Comunicaciones de la UPV/EHU</t>
        </is>
      </c>
      <c r="V15742" s="29" t="inlineStr">
        <is>
          <t>La Gerente de la UPV/EHU</t>
        </is>
      </c>
      <c r="W15742" s="29" t="inlineStr">
        <is>
          <t/>
        </is>
      </c>
      <c r="X15742" s="29" t="inlineStr">
        <is>
          <t/>
        </is>
      </c>
      <c r="Y15742" s="29" t="inlineStr">
        <is>
          <t/>
        </is>
      </c>
      <c r="Z15742" s="29" t="inlineStr">
        <is>
          <t>https://www.contratacion.euskadi.eus/anuncio_contratacion/suministro-auriculares/expjaso444251/webkpe00-kpesimpc/es/</t>
        </is>
      </c>
      <c r="AA15742" s="29" t="inlineStr">
        <is>
          <t>https://www.contratacion.euskadi.eus/webkpe00-kpesimpc/es/contenidos/anuncio_contratacion/expjaso444251/es_doc/index.html</t>
        </is>
      </c>
      <c r="AB15742" s="29" t="inlineStr">
        <is>
          <t>https://www.contratacion.euskadi.eus/contenidos/anuncio_contratacion/expjaso444251/es_doc/data/es_r01dtpd18b1da56b0b62005c6950d1d832a27a85b4</t>
        </is>
      </c>
      <c r="AC15742" s="29" t="inlineStr">
        <is>
          <t>https://www.contratacion.euskadi.eus/contenidos/anuncio_contratacion/expjaso444251/r01Index/expjaso444251-idxContent.xml</t>
        </is>
      </c>
      <c r="AD15742" s="29" t="inlineStr">
        <is>
          <t>14/01/2026</t>
        </is>
      </c>
      <c r="AE15742" s="29" t="inlineStr">
        <is>
          <t>r01epd0133266ab41216ec28e4029e792921e7605</t>
        </is>
      </c>
      <c r="AF15742" s="29" t="inlineStr">
        <is>
          <t>UPV/EHU - Universidad del País Vasco</t>
        </is>
      </c>
      <c r="AG15742" s="29" t="inlineStr">
        <is>
          <t>r01epd0135a3f87f0482a59bb21762ff540c339ad</t>
        </is>
      </c>
      <c r="AH15742" s="29" t="inlineStr">
        <is>
          <t>Vicegerencia de las Tecnologías de la Información y de las Comunicaciones de la UPV/EHU</t>
        </is>
      </c>
      <c r="AI15742" s="29" t="inlineStr">
        <is>
          <t/>
        </is>
      </c>
      <c r="AJ15742" s="29" t="inlineStr">
        <is>
          <t/>
        </is>
      </c>
    </row>
    <row r="15743" customHeight="true" ht="15.0">
      <c r="A15743" s="29" t="inlineStr">
        <is>
          <t>Mantenimiento correctivo, evolutivo y adaptativo de aplicaciones y/o servicios programados en JAVA</t>
        </is>
      </c>
      <c r="B15743" s="29" t="inlineStr">
        <is>
          <t/>
        </is>
      </c>
      <c r="C15743" s="29" t="inlineStr">
        <is>
          <t>Gobierno Vasco</t>
        </is>
      </c>
      <c r="D15743" s="29" t="inlineStr">
        <is>
          <t/>
        </is>
      </c>
      <c r="E15743" s="29" t="inlineStr">
        <is>
          <t/>
        </is>
      </c>
      <c r="F15743" s="29" t="inlineStr">
        <is>
          <t/>
        </is>
      </c>
      <c r="G15743" s="29" t="inlineStr">
        <is>
          <t>Mantenimiento correctivo, evolutivo y adaptativo de aplicaciones y/o servicios programados en JAVA</t>
        </is>
      </c>
      <c r="H15743" s="29" t="inlineStr">
        <is>
          <t>Mantenimiento correctivo, evolutivo y adaptativo de aplicaciones y/o servicios programados en JAVA</t>
        </is>
      </c>
      <c r="I15743" s="29" t="inlineStr">
        <is>
          <t/>
        </is>
      </c>
      <c r="J15743" s="29" t="inlineStr">
        <is>
          <t>30/01/2024</t>
        </is>
      </c>
      <c r="K15743" s="29" t="inlineStr">
        <is>
          <t>1/23 C.B.A.M. 14/23</t>
        </is>
      </c>
      <c r="L15743" s="29" t="inlineStr">
        <is>
          <t>Adjudicación provisional / definitiva</t>
        </is>
      </c>
      <c r="M15743" s="29" t="inlineStr">
        <is>
          <t>false</t>
        </is>
      </c>
      <c r="N15743" s="29" t="inlineStr">
        <is>
          <t/>
        </is>
      </c>
      <c r="O15743" s="29" t="inlineStr">
        <is>
          <t/>
        </is>
      </c>
      <c r="P15743" s="29" t="inlineStr">
        <is>
          <t/>
        </is>
      </c>
      <c r="Q15743" s="29" t="inlineStr">
        <is>
          <t/>
        </is>
      </c>
      <c r="R15743" s="29" t="inlineStr">
        <is>
          <t/>
        </is>
      </c>
      <c r="S15743" s="29" t="inlineStr">
        <is>
          <t>https://www.contratacion.euskadi.eus/webkpe00-kpeperfi/es/contenidos/anuncio_contratacion/expjaso448396/es_doc/images/logo-upv.jpg</t>
        </is>
      </c>
      <c r="T15743" s="29" t="inlineStr">
        <is>
          <t>UPV/EHU - Universidad del País Vasco</t>
        </is>
      </c>
      <c r="U15743" s="29" t="inlineStr">
        <is>
          <t>Q4818001B - Vicegerencia de las Tecnologías de la Información y de las Comunicaciones de la UPV/EHU</t>
        </is>
      </c>
      <c r="V15743" s="29" t="inlineStr">
        <is>
          <t>La Gerente de la UPV/EHU</t>
        </is>
      </c>
      <c r="W15743" s="29" t="inlineStr">
        <is>
          <t/>
        </is>
      </c>
      <c r="X15743" s="29" t="inlineStr">
        <is>
          <t/>
        </is>
      </c>
      <c r="Y15743" s="29" t="inlineStr">
        <is>
          <t>03/11/2023 23:00</t>
        </is>
      </c>
      <c r="Z15743" s="29" t="inlineStr">
        <is>
          <t>https://www.contratacion.euskadi.eus/anuncio_contratacion/mantenimiento-correctivo-evolutivo-y-adaptativo-aplicaciones-y-o-servicios-programados-java/webkpe00-kpesimpc/es/</t>
        </is>
      </c>
      <c r="AA15743" s="29" t="inlineStr">
        <is>
          <t>https://www.contratacion.euskadi.eus/webkpe00-kpesimpc/es/contenidos/anuncio_contratacion/expjaso448396/es_doc/index.html</t>
        </is>
      </c>
      <c r="AB15743" s="29" t="inlineStr">
        <is>
          <t>https://www.contratacion.euskadi.eus/contenidos/anuncio_contratacion/expjaso448396/es_doc/data/es_r01dtpd18d5a791a851aaa22d329f07571f8caf69f</t>
        </is>
      </c>
      <c r="AC15743" s="29" t="inlineStr">
        <is>
          <t>https://www.contratacion.euskadi.eus/contenidos/anuncio_contratacion/expjaso448396/r01Index/expjaso448396-idxContent.xml</t>
        </is>
      </c>
      <c r="AD15743" s="29" t="inlineStr">
        <is>
          <t>20/01/2026</t>
        </is>
      </c>
      <c r="AE15743" s="29" t="inlineStr">
        <is>
          <t>r01epd0133266ab41216ec28e4029e792921e7605</t>
        </is>
      </c>
      <c r="AF15743" s="29" t="inlineStr">
        <is>
          <t>UPV/EHU - Universidad del País Vasco</t>
        </is>
      </c>
      <c r="AG15743" s="29" t="inlineStr">
        <is>
          <t>r01epd0135a3f87f0482a59bb21762ff540c339ad</t>
        </is>
      </c>
      <c r="AH15743" s="29" t="inlineStr">
        <is>
          <t>Vicegerencia de las Tecnologías de la Información y de las Comunicaciones de la UPV/EHU</t>
        </is>
      </c>
      <c r="AI15743" s="29" t="inlineStr">
        <is>
          <t/>
        </is>
      </c>
      <c r="AJ15743" s="29" t="inlineStr">
        <is>
          <t/>
        </is>
      </c>
    </row>
    <row r="15744" customHeight="true" ht="15.0">
      <c r="A15744" s="29" t="inlineStr">
        <is>
          <t>Asistencia técnica para la elaboración, impulso, coordinación y seguimiento del IV Plan para la Igualdad de la Diputación Foral de Gipuzkoa</t>
        </is>
      </c>
      <c r="B15744" s="29" t="inlineStr">
        <is>
          <t/>
        </is>
      </c>
      <c r="C15744" s="29" t="inlineStr">
        <is>
          <t>Gobierno Vasco</t>
        </is>
      </c>
      <c r="D15744" s="29" t="inlineStr">
        <is>
          <t/>
        </is>
      </c>
      <c r="E15744" s="29" t="inlineStr">
        <is>
          <t/>
        </is>
      </c>
      <c r="F15744" s="29" t="inlineStr">
        <is>
          <t/>
        </is>
      </c>
      <c r="G15744" s="29" t="inlineStr">
        <is>
          <t>Asistencia técnica para la elaboración, impulso, coordinación y seguimiento del IV Plan para la Igualdad de la Diputación Foral de Gipuzkoa</t>
        </is>
      </c>
      <c r="H15744" s="29" t="inlineStr">
        <is>
          <t>Asistencia técnica para la elaboración, impulso, coordinación y seguimiento del IV Plan para la Igualdad de la Diputación Foral de Gipuzkoa</t>
        </is>
      </c>
      <c r="I15744" s="29" t="inlineStr">
        <is>
          <t/>
        </is>
      </c>
      <c r="J15744" s="29" t="inlineStr">
        <is>
          <t>17/10/2023</t>
        </is>
      </c>
      <c r="K15744" s="29" t="inlineStr">
        <is>
          <t>2023011CO600</t>
        </is>
      </c>
      <c r="L15744" s="29" t="inlineStr">
        <is>
          <t>MO</t>
        </is>
      </c>
      <c r="M15744" s="29" t="inlineStr">
        <is>
          <t>false</t>
        </is>
      </c>
      <c r="N15744" s="29" t="inlineStr">
        <is>
          <t/>
        </is>
      </c>
      <c r="O15744" s="29" t="inlineStr">
        <is>
          <t/>
        </is>
      </c>
      <c r="P15744" s="29" t="inlineStr">
        <is>
          <t/>
        </is>
      </c>
      <c r="Q15744" s="29" t="inlineStr">
        <is>
          <t/>
        </is>
      </c>
      <c r="R15744" s="29" t="inlineStr">
        <is>
          <t/>
        </is>
      </c>
      <c r="S15744" s="29" t="inlineStr">
        <is>
          <t>https://www.contratacion.euskadi.eus/webkpe00-kpeperfi/es/contenidos/anuncio_contratacion/expjaso448433/es_doc/images/logo_dfg.gif</t>
        </is>
      </c>
      <c r="T15744" s="29" t="inlineStr">
        <is>
          <t>Diputación Foral de Gipuzkoa</t>
        </is>
      </c>
      <c r="U15744" s="29" t="inlineStr">
        <is>
          <t>P2000000F - Área de la Diputada General </t>
        </is>
      </c>
      <c r="V15744" s="29" t="inlineStr">
        <is>
          <t>Consejo de Gobierno Foral</t>
        </is>
      </c>
      <c r="W15744" s="29" t="inlineStr">
        <is>
          <t/>
        </is>
      </c>
      <c r="X15744" s="29" t="inlineStr">
        <is>
          <t/>
        </is>
      </c>
      <c r="Y15744" s="29" t="inlineStr">
        <is>
          <t>17/11/2023 10:00</t>
        </is>
      </c>
      <c r="Z15744" s="29" t="inlineStr">
        <is>
          <t>https://www.contratacion.euskadi.eus/anuncio_contratacion/asistencia-tecnica-elaboracion-impulso-coordinacion-y-seguimiento-del-iv-plan-igualdad-diputacion-foral-gipuzkoa/webkpe00-kpesimpc/es/</t>
        </is>
      </c>
      <c r="AA15744" s="29" t="inlineStr">
        <is>
          <t>https://www.contratacion.euskadi.eus/webkpe00-kpesimpc/es/contenidos/anuncio_contratacion/expjaso448433/es_doc/index.html</t>
        </is>
      </c>
      <c r="AB15744" s="29" t="inlineStr">
        <is>
          <t>https://www.contratacion.euskadi.eus/contenidos/anuncio_contratacion/expjaso448433/es_doc/data/es_r01dtpd018b3cab9ba15487333d827fa6e6e0f2a23</t>
        </is>
      </c>
      <c r="AC15744" s="29" t="inlineStr">
        <is>
          <t>https://www.contratacion.euskadi.eus/contenidos/anuncio_contratacion/expjaso448433/r01Index/expjaso448433-idxContent.xml</t>
        </is>
      </c>
      <c r="AD15744" s="29" t="inlineStr">
        <is>
          <t>05/02/2026</t>
        </is>
      </c>
      <c r="AE15744" s="29" t="inlineStr">
        <is>
          <t>r01epd01218c3c8ea11bfc566ecc1955cc67af963</t>
        </is>
      </c>
      <c r="AF15744" s="29" t="inlineStr">
        <is>
          <t>Diputación Foral de Gipuzkoa</t>
        </is>
      </c>
      <c r="AG15744" s="29" t="inlineStr">
        <is>
          <t>r01epd01218c1252cd1bfc5665041a18fb74ca66a</t>
        </is>
      </c>
      <c r="AH15744" s="29" t="inlineStr">
        <is>
          <t>Area de Diputado General</t>
        </is>
      </c>
      <c r="AI15744" s="29" t="inlineStr">
        <is>
          <t/>
        </is>
      </c>
      <c r="AJ15744" s="29" t="inlineStr">
        <is>
          <t/>
        </is>
      </c>
    </row>
    <row r="15745" customHeight="true" ht="15.0">
      <c r="A15745" s="29" t="inlineStr">
        <is>
          <t>Contrato basado en el acuerdo marco para el suministro de papel de fotocopiadora a través de la Central de Contratación Foral de Gipuzkoa.</t>
        </is>
      </c>
      <c r="B15745" s="29" t="inlineStr">
        <is>
          <t/>
        </is>
      </c>
      <c r="C15745" s="29" t="inlineStr">
        <is>
          <t>Gobierno Vasco</t>
        </is>
      </c>
      <c r="D15745" s="29" t="inlineStr">
        <is>
          <t/>
        </is>
      </c>
      <c r="E15745" s="29" t="inlineStr">
        <is>
          <t/>
        </is>
      </c>
      <c r="F15745" s="29" t="inlineStr">
        <is>
          <t/>
        </is>
      </c>
      <c r="G15745" s="29" t="inlineStr">
        <is>
          <t>Contrato basado en el acuerdo marco para el suministro de papel de fotocopiadora a través de la Central de Contratación Foral de Gipuzkoa.</t>
        </is>
      </c>
      <c r="H15745" s="29" t="inlineStr">
        <is>
          <t>Contrato basado en el acuerdo marco para el suministro de papel de fotocopiadora a través de la Central de Contratación Foral de Gipuzkoa.</t>
        </is>
      </c>
      <c r="I15745" s="29" t="inlineStr">
        <is>
          <t/>
        </is>
      </c>
      <c r="J15745" s="29" t="inlineStr">
        <is>
          <t>23/10/2023</t>
        </is>
      </c>
      <c r="K15745" s="29" t="inlineStr">
        <is>
          <t>00/D/24/0000649</t>
        </is>
      </c>
      <c r="L15745" s="29" t="inlineStr">
        <is>
          <t>Histórico</t>
        </is>
      </c>
      <c r="M15745" s="29" t="inlineStr">
        <is>
          <t>false</t>
        </is>
      </c>
      <c r="N15745" s="29" t="inlineStr">
        <is>
          <t/>
        </is>
      </c>
      <c r="O15745" s="29" t="inlineStr">
        <is>
          <t/>
        </is>
      </c>
      <c r="P15745" s="29" t="inlineStr">
        <is>
          <t/>
        </is>
      </c>
      <c r="Q15745" s="29" t="inlineStr">
        <is>
          <t/>
        </is>
      </c>
      <c r="R15745" s="29" t="inlineStr">
        <is>
          <t/>
        </is>
      </c>
      <c r="S15745" s="29" t="inlineStr">
        <is>
          <t>https://www.contratacion.euskadi.eus/webkpe00-kpeperfi/es/contenidos/anuncio_contratacion/expjaso448502/es_doc/images/logo_jjgggg.jpg</t>
        </is>
      </c>
      <c r="T15745" s="29" t="inlineStr">
        <is>
          <t>Juntas Generales de Gipuzkoa</t>
        </is>
      </c>
      <c r="U15745" s="29" t="inlineStr">
        <is>
          <t>S2033001E - Juntas Generales de Gipuzkoa</t>
        </is>
      </c>
      <c r="V15745" s="29" t="inlineStr">
        <is>
          <t>Mesa de las Juntas Generales de Gipuzkoa</t>
        </is>
      </c>
      <c r="W15745" s="29" t="inlineStr">
        <is>
          <t/>
        </is>
      </c>
      <c r="X15745" s="29" t="inlineStr">
        <is>
          <t/>
        </is>
      </c>
      <c r="Y15745" s="29" t="inlineStr">
        <is>
          <t/>
        </is>
      </c>
      <c r="Z15745" s="29" t="inlineStr">
        <is>
          <t>https://www.contratacion.euskadi.eus/anuncio_contratacion/contrato-basado-acuerdo-marco-suministro-papel-fotocopiadora-traves-central-contratacion-foral-gipuzkoa/expjaso448502/webkpe00-kpesimpc/es/</t>
        </is>
      </c>
      <c r="AA15745" s="29" t="inlineStr">
        <is>
          <t>https://www.contratacion.euskadi.eus/webkpe00-kpesimpc/es/contenidos/anuncio_contratacion/expjaso448502/es_doc/index.html</t>
        </is>
      </c>
      <c r="AB15745" s="29" t="inlineStr">
        <is>
          <t>https://www.contratacion.euskadi.eus/contenidos/anuncio_contratacion/expjaso448502/es_doc/data/es_r01dtpd0018b5a7e57785487333884b5580ffe6686</t>
        </is>
      </c>
      <c r="AC15745" s="29" t="inlineStr">
        <is>
          <t>https://www.contratacion.euskadi.eus/contenidos/anuncio_contratacion/expjaso448502/r01Index/expjaso448502-idxContent.xml</t>
        </is>
      </c>
      <c r="AD15745" s="29" t="inlineStr">
        <is>
          <t>03/02/2026</t>
        </is>
      </c>
      <c r="AE15745" s="29" t="inlineStr">
        <is>
          <t>r01etpd1638c6a542a5a29a1cc7d1a60d3c64090b9</t>
        </is>
      </c>
      <c r="AF15745" s="29" t="inlineStr">
        <is>
          <t>Juntas Generales de Gipuzkoa</t>
        </is>
      </c>
      <c r="AG15745" s="29" t="inlineStr">
        <is>
          <t>r01etpd1638c6c0ce05a29a1cc7de1311112aff30e</t>
        </is>
      </c>
      <c r="AH15745" s="29" t="inlineStr">
        <is>
          <t>Juntas Generales de Gipuzkoa</t>
        </is>
      </c>
      <c r="AI15745" s="29" t="inlineStr">
        <is>
          <t/>
        </is>
      </c>
      <c r="AJ15745" s="29" t="inlineStr">
        <is>
          <t/>
        </is>
      </c>
    </row>
    <row r="15746" customHeight="true" ht="15.0">
      <c r="A15746" s="29" t="inlineStr">
        <is>
          <t>Acuerdo marco para la prestación del servicio  de Coordinación en materia de seguridad y salud durante la ejecución de las obras de urbanización, obra civil y edificación e infraestructuras contratadas por el Área de Obras Públicas y Servicios del Ayuntamiento de Bilbao.</t>
        </is>
      </c>
      <c r="B15746" s="29" t="inlineStr">
        <is>
          <t/>
        </is>
      </c>
      <c r="C15746" s="29" t="inlineStr">
        <is>
          <t>Gobierno Vasco</t>
        </is>
      </c>
      <c r="D15746" s="29" t="inlineStr">
        <is>
          <t/>
        </is>
      </c>
      <c r="E15746" s="29" t="inlineStr">
        <is>
          <t/>
        </is>
      </c>
      <c r="F15746" s="29" t="inlineStr">
        <is>
          <t/>
        </is>
      </c>
      <c r="G15746" s="29" t="inlineStr">
        <is>
          <t>Acuerdo marco para la prestación del servicio  de Coordinación en materia de seguridad y salud durante la ejecución de las obras de urbanización, obra civil y edificación e infraestructuras contratadas por el Área de Obras Públicas y Servicios del Ayuntamiento de Bilbao.</t>
        </is>
      </c>
      <c r="H15746" s="29" t="inlineStr">
        <is>
          <t>Acuerdo marco para la prestación del servicio  de Coordinación en materia de seguridad y salud durante la ejecución de las obras de urbanización, obra civil y edificación e infraestructuras contratadas por el Área de Obras Públicas y Servicios del Ayuntamiento de Bilbao.</t>
        </is>
      </c>
      <c r="I15746" s="29" t="inlineStr">
        <is>
          <t/>
        </is>
      </c>
      <c r="J15746" s="29" t="inlineStr">
        <is>
          <t>30/10/2023</t>
        </is>
      </c>
      <c r="K15746" s="29" t="inlineStr">
        <is>
          <t>2022-056617</t>
        </is>
      </c>
      <c r="L15746" s="29" t="inlineStr">
        <is>
          <t>MO</t>
        </is>
      </c>
      <c r="M15746" s="29" t="inlineStr">
        <is>
          <t>false</t>
        </is>
      </c>
      <c r="N15746" s="29" t="inlineStr">
        <is>
          <t/>
        </is>
      </c>
      <c r="O15746" s="29" t="inlineStr">
        <is>
          <t/>
        </is>
      </c>
      <c r="P15746" s="29" t="inlineStr">
        <is>
          <t/>
        </is>
      </c>
      <c r="Q15746" s="29" t="inlineStr">
        <is>
          <t/>
        </is>
      </c>
      <c r="R15746" s="29" t="inlineStr">
        <is>
          <t/>
        </is>
      </c>
      <c r="S15746" s="29" t="inlineStr">
        <is>
          <t>https://www.contratacion.euskadi.eus/webkpe00-kpeperfi/es/contenidos/anuncio_contratacion/expjaso451759/es_doc/images/logo_bilbao_2.png</t>
        </is>
      </c>
      <c r="T15746" s="29" t="inlineStr">
        <is>
          <t>Ayuntamiento de Bilbao</t>
        </is>
      </c>
      <c r="U15746" s="29" t="inlineStr">
        <is>
          <t>P4802400D - Área de Obras Públicas y Servicios</t>
        </is>
      </c>
      <c r="V15746" s="29" t="inlineStr">
        <is>
          <t>Junta de Gobierno de la Villa de Bilbao</t>
        </is>
      </c>
      <c r="W15746" s="29" t="inlineStr">
        <is>
          <t/>
        </is>
      </c>
      <c r="X15746" s="29" t="inlineStr">
        <is>
          <t/>
        </is>
      </c>
      <c r="Y15746" s="29" t="inlineStr">
        <is>
          <t>25/11/2023 13:00</t>
        </is>
      </c>
      <c r="Z15746" s="29" t="inlineStr">
        <is>
          <t>https://www.contratacion.euskadi.eus/anuncio_contratacion/acuerdo-marco-prestacion-del-servicio-coordinacion-materia-seguridad-y-salud-durante-ejecucion-obras-urbanizacion-obra-civil-y-edificacion-e-infraestructuras-contratadas-area-obras-publicas-y-servicios-del-ayuntamiento-bilbao/webkpe00-kpesimpc/es/</t>
        </is>
      </c>
      <c r="AA15746" s="29" t="inlineStr">
        <is>
          <t>https://www.contratacion.euskadi.eus/webkpe00-kpesimpc/es/contenidos/anuncio_contratacion/expjaso451759/es_doc/index.html</t>
        </is>
      </c>
      <c r="AB15746" s="29" t="inlineStr">
        <is>
          <t>https://www.contratacion.euskadi.eus/contenidos/anuncio_contratacion/expjaso451759/es_doc/data/es_r01dtpd018b7ec1f87d6d3b9eb390fee5f50ac239b</t>
        </is>
      </c>
      <c r="AC15746" s="29" t="inlineStr">
        <is>
          <t>https://www.contratacion.euskadi.eus/contenidos/anuncio_contratacion/expjaso451759/r01Index/expjaso451759-idxContent.xml</t>
        </is>
      </c>
      <c r="AD15746" s="29" t="inlineStr">
        <is>
          <t>22/01/2026</t>
        </is>
      </c>
      <c r="AE15746" s="29" t="inlineStr">
        <is>
          <t>r01epd1247745439f102546e8fe12bcb098e44cd3</t>
        </is>
      </c>
      <c r="AF15746" s="29" t="inlineStr">
        <is>
          <t>Ayuntamiento de Bilbao</t>
        </is>
      </c>
      <c r="AG15746" s="29" t="inlineStr">
        <is>
          <t>r01etpd17a7a8ccd4c4c01065723713c2313b4240d</t>
        </is>
      </c>
      <c r="AH15746" s="29" t="inlineStr">
        <is>
          <t>Ayuntamiento de Bilbao</t>
        </is>
      </c>
      <c r="AI15746" s="29" t="inlineStr">
        <is>
          <t/>
        </is>
      </c>
      <c r="AJ15746" s="29" t="inlineStr">
        <is>
          <t/>
        </is>
      </c>
    </row>
    <row r="15747" customHeight="true" ht="15.0">
      <c r="A15747" s="29" t="inlineStr">
        <is>
          <t>Servicio de limpieza de dependencias municipales 2024-2025.</t>
        </is>
      </c>
      <c r="B15747" s="29" t="inlineStr">
        <is>
          <t/>
        </is>
      </c>
      <c r="C15747" s="29" t="inlineStr">
        <is>
          <t>Gobierno Vasco</t>
        </is>
      </c>
      <c r="D15747" s="29" t="inlineStr">
        <is>
          <t/>
        </is>
      </c>
      <c r="E15747" s="29" t="inlineStr">
        <is>
          <t/>
        </is>
      </c>
      <c r="F15747" s="29" t="inlineStr">
        <is>
          <t/>
        </is>
      </c>
      <c r="G15747" s="29" t="inlineStr">
        <is>
          <t>Servicio de limpieza de dependencias municipales 2024-2025.</t>
        </is>
      </c>
      <c r="H15747" s="29" t="inlineStr">
        <is>
          <t>Servicio de limpieza de dependencias municipales 2024-2025.</t>
        </is>
      </c>
      <c r="I15747" s="29" t="inlineStr">
        <is>
          <t/>
        </is>
      </c>
      <c r="J15747" s="29" t="inlineStr">
        <is>
          <t>31/10/2023</t>
        </is>
      </c>
      <c r="K15747" s="29" t="inlineStr">
        <is>
          <t>2023ZAUN0079</t>
        </is>
      </c>
      <c r="L15747" s="29" t="inlineStr">
        <is>
          <t>MO</t>
        </is>
      </c>
      <c r="M15747" s="29" t="inlineStr">
        <is>
          <t>false</t>
        </is>
      </c>
      <c r="N15747" s="29" t="inlineStr">
        <is>
          <t/>
        </is>
      </c>
      <c r="O15747" s="29" t="inlineStr">
        <is>
          <t/>
        </is>
      </c>
      <c r="P15747" s="29" t="inlineStr">
        <is>
          <t/>
        </is>
      </c>
      <c r="Q15747" s="29" t="inlineStr">
        <is>
          <t/>
        </is>
      </c>
      <c r="R15747" s="29" t="inlineStr">
        <is>
          <t/>
        </is>
      </c>
      <c r="S15747" s="29" t="inlineStr">
        <is>
          <t>https://www.contratacion.euskadi.eus/webkpe00-kpeperfi/es/contenidos/anuncio_contratacion/expjaso454453/es_doc/images/logo_irun.jpg</t>
        </is>
      </c>
      <c r="T15747" s="29" t="inlineStr">
        <is>
          <t>Ayuntamiento de Irun</t>
        </is>
      </c>
      <c r="U15747" s="29" t="inlineStr">
        <is>
          <t>P2004900C - Ayuntamiento de Irun</t>
        </is>
      </c>
      <c r="V15747" s="29" t="inlineStr">
        <is>
          <t>Pleno</t>
        </is>
      </c>
      <c r="W15747" s="29" t="inlineStr">
        <is>
          <t/>
        </is>
      </c>
      <c r="X15747" s="29" t="inlineStr">
        <is>
          <t/>
        </is>
      </c>
      <c r="Y15747" s="29" t="inlineStr">
        <is>
          <t>29/11/2023 14:00</t>
        </is>
      </c>
      <c r="Z15747" s="29" t="inlineStr">
        <is>
          <t>https://www.contratacion.euskadi.eus/anuncio_contratacion/servicio-limpieza-dependencias-municipales-2024-2025/webkpe00-kpesimpc/es/</t>
        </is>
      </c>
      <c r="AA15747" s="29" t="inlineStr">
        <is>
          <t>https://www.contratacion.euskadi.eus/webkpe00-kpesimpc/es/contenidos/anuncio_contratacion/expjaso454453/es_doc/index.html</t>
        </is>
      </c>
      <c r="AB15747" s="29" t="inlineStr">
        <is>
          <t>https://www.contratacion.euskadi.eus/contenidos/anuncio_contratacion/expjaso454453/es_doc/data/es_r01dtpd0018b86452b7bd90d60f8949b7f0643df9c</t>
        </is>
      </c>
      <c r="AC15747" s="29" t="inlineStr">
        <is>
          <t>https://www.contratacion.euskadi.eus/contenidos/anuncio_contratacion/expjaso454453/r01Index/expjaso454453-idxContent.xml</t>
        </is>
      </c>
      <c r="AD15747" s="29" t="inlineStr">
        <is>
          <t>10/02/2026</t>
        </is>
      </c>
      <c r="AE15747" s="29" t="inlineStr">
        <is>
          <t>r01etpd1609338d519289790b178221e4fb71e6c81</t>
        </is>
      </c>
      <c r="AF15747" s="29" t="inlineStr">
        <is>
          <t>Ayuntamiento de Irun</t>
        </is>
      </c>
      <c r="AG15747" s="29" t="inlineStr">
        <is>
          <t>r01epd01416e3f95a714d6b8970fd1cb76fa92158</t>
        </is>
      </c>
      <c r="AH15747" s="29" t="inlineStr">
        <is>
          <t>Ayuntamiento de Irun</t>
        </is>
      </c>
      <c r="AI15747" s="29" t="inlineStr">
        <is>
          <t/>
        </is>
      </c>
      <c r="AJ15747" s="29" t="inlineStr">
        <is>
          <t/>
        </is>
      </c>
    </row>
    <row r="15748" customHeight="true" ht="15.0">
      <c r="A15748" s="29" t="inlineStr">
        <is>
          <t>Suministro e instalación de software ASSURANCE anual</t>
        </is>
      </c>
      <c r="B15748" s="29" t="inlineStr">
        <is>
          <t/>
        </is>
      </c>
      <c r="C15748" s="29" t="inlineStr">
        <is>
          <t>Gobierno Vasco</t>
        </is>
      </c>
      <c r="D15748" s="29" t="inlineStr">
        <is>
          <t/>
        </is>
      </c>
      <c r="E15748" s="29" t="inlineStr">
        <is>
          <t/>
        </is>
      </c>
      <c r="F15748" s="29" t="inlineStr">
        <is>
          <t/>
        </is>
      </c>
      <c r="G15748" s="29" t="inlineStr">
        <is>
          <t>Suministro e instalación de software ASSURANCE anual</t>
        </is>
      </c>
      <c r="H15748" s="29" t="inlineStr">
        <is>
          <t>Suministro e instalación de software ASSURANCE anual</t>
        </is>
      </c>
      <c r="I15748" s="29" t="inlineStr">
        <is>
          <t/>
        </is>
      </c>
      <c r="J15748" s="29" t="inlineStr">
        <is>
          <t>24/10/2023</t>
        </is>
      </c>
      <c r="K15748" s="29" t="inlineStr">
        <is>
          <t>1/23 BAM 62/20 L-2</t>
        </is>
      </c>
      <c r="L15748" s="29" t="inlineStr">
        <is>
          <t>FI</t>
        </is>
      </c>
      <c r="M15748" s="29" t="inlineStr">
        <is>
          <t>false</t>
        </is>
      </c>
      <c r="N15748" s="29" t="inlineStr">
        <is>
          <t/>
        </is>
      </c>
      <c r="O15748" s="29" t="inlineStr">
        <is>
          <t/>
        </is>
      </c>
      <c r="P15748" s="29" t="inlineStr">
        <is>
          <t/>
        </is>
      </c>
      <c r="Q15748" s="29" t="inlineStr">
        <is>
          <t/>
        </is>
      </c>
      <c r="R15748" s="29" t="inlineStr">
        <is>
          <t/>
        </is>
      </c>
      <c r="S15748" s="29" t="inlineStr">
        <is>
          <t>https://www.contratacion.euskadi.eus/webkpe00-kpeperfi/es/contenidos/anuncio_contratacion/expjaso454485/es_doc/images/logo-upv.jpg</t>
        </is>
      </c>
      <c r="T15748" s="29" t="inlineStr">
        <is>
          <t>UPV/EHU - Universidad del País Vasco</t>
        </is>
      </c>
      <c r="U15748" s="29" t="inlineStr">
        <is>
          <t>Q4818001B - Vicegerencia de las Tecnologías de la Información y de las Comunicaciones de la UPV/EHU</t>
        </is>
      </c>
      <c r="V15748" s="29" t="inlineStr">
        <is>
          <t>La Gerente de la UPV/EHU</t>
        </is>
      </c>
      <c r="W15748" s="29" t="inlineStr">
        <is>
          <t/>
        </is>
      </c>
      <c r="X15748" s="29" t="inlineStr">
        <is>
          <t/>
        </is>
      </c>
      <c r="Y15748" s="29" t="inlineStr">
        <is>
          <t/>
        </is>
      </c>
      <c r="Z15748" s="29" t="inlineStr">
        <is>
          <t>https://www.contratacion.euskadi.eus/anuncio_contratacion/suministro-e-instalacion-software-assurance-anual/expjaso454485/webkpe00-kpesimpc/es/</t>
        </is>
      </c>
      <c r="AA15748" s="29" t="inlineStr">
        <is>
          <t>https://www.contratacion.euskadi.eus/webkpe00-kpesimpc/es/contenidos/anuncio_contratacion/expjaso454485/es_doc/index.html</t>
        </is>
      </c>
      <c r="AB15748" s="29" t="inlineStr">
        <is>
          <t>https://www.contratacion.euskadi.eus/contenidos/anuncio_contratacion/expjaso454485/es_doc/data/es_r01dtpd0018b61de5a26d90d60ee4722e018df6c19</t>
        </is>
      </c>
      <c r="AC15748" s="29" t="inlineStr">
        <is>
          <t>https://www.contratacion.euskadi.eus/contenidos/anuncio_contratacion/expjaso454485/r01Index/expjaso454485-idxContent.xml</t>
        </is>
      </c>
      <c r="AD15748" s="29" t="inlineStr">
        <is>
          <t>20/01/2026</t>
        </is>
      </c>
      <c r="AE15748" s="29" t="inlineStr">
        <is>
          <t>r01epd0133266ab41216ec28e4029e792921e7605</t>
        </is>
      </c>
      <c r="AF15748" s="29" t="inlineStr">
        <is>
          <t>UPV/EHU - Universidad del País Vasco</t>
        </is>
      </c>
      <c r="AG15748" s="29" t="inlineStr">
        <is>
          <t>r01epd0135a3f87f0482a59bb21762ff540c339ad</t>
        </is>
      </c>
      <c r="AH15748" s="29" t="inlineStr">
        <is>
          <t>Vicegerencia de las Tecnologías de la Información y de las Comunicaciones de la UPV/EHU</t>
        </is>
      </c>
      <c r="AI15748" s="29" t="inlineStr">
        <is>
          <t/>
        </is>
      </c>
      <c r="AJ15748" s="29" t="inlineStr">
        <is>
          <t/>
        </is>
      </c>
    </row>
    <row r="15749" customHeight="true" ht="15.0">
      <c r="A15749" s="29" t="inlineStr">
        <is>
          <t>Distribución de películas y elementos auxiliares necesarios para la programación cinematográfica anual del municipio de Leioa, en el Auditorium Kultur Leioa.</t>
        </is>
      </c>
      <c r="B15749" s="29" t="inlineStr">
        <is>
          <t/>
        </is>
      </c>
      <c r="C15749" s="29" t="inlineStr">
        <is>
          <t>Gobierno Vasco</t>
        </is>
      </c>
      <c r="D15749" s="29" t="inlineStr">
        <is>
          <t/>
        </is>
      </c>
      <c r="E15749" s="29" t="inlineStr">
        <is>
          <t/>
        </is>
      </c>
      <c r="F15749" s="29" t="inlineStr">
        <is>
          <t/>
        </is>
      </c>
      <c r="G15749" s="29" t="inlineStr">
        <is>
          <t>Distribución de películas y elementos auxiliares necesarios para la programación cinematográfica anual del municipio de Leioa, en el Auditorium Kultur Leioa.</t>
        </is>
      </c>
      <c r="H15749" s="29" t="inlineStr">
        <is>
          <t>Distribución de películas y elementos auxiliares necesarios para la programación cinematográfica anual del municipio de Leioa, en el Auditorium Kultur Leioa.</t>
        </is>
      </c>
      <c r="I15749" s="29" t="inlineStr">
        <is>
          <t/>
        </is>
      </c>
      <c r="J15749" s="29" t="inlineStr">
        <is>
          <t>13/11/2023</t>
        </is>
      </c>
      <c r="K15749" s="29" t="inlineStr">
        <is>
          <t>17/2023-2038L</t>
        </is>
      </c>
      <c r="L15749" s="29" t="inlineStr">
        <is>
          <t>MO</t>
        </is>
      </c>
      <c r="M15749" s="29" t="inlineStr">
        <is>
          <t>false</t>
        </is>
      </c>
      <c r="N15749" s="29" t="inlineStr">
        <is>
          <t/>
        </is>
      </c>
      <c r="O15749" s="29" t="inlineStr">
        <is>
          <t/>
        </is>
      </c>
      <c r="P15749" s="29" t="inlineStr">
        <is>
          <t/>
        </is>
      </c>
      <c r="Q15749" s="29" t="inlineStr">
        <is>
          <t/>
        </is>
      </c>
      <c r="R15749" s="29" t="inlineStr">
        <is>
          <t/>
        </is>
      </c>
      <c r="S15749" s="29" t="inlineStr">
        <is>
          <t>https://www.contratacion.euskadi.eus/webkpe00-kpeperfi/es/contenidos/anuncio_contratacion/expjaso454895/es_doc/images/logo_leioa.jpg</t>
        </is>
      </c>
      <c r="T15749" s="29" t="inlineStr">
        <is>
          <t>Ayuntamiento de Leioa</t>
        </is>
      </c>
      <c r="U15749" s="29" t="inlineStr">
        <is>
          <t>P4806400J - Ayuntamiento de Leioa</t>
        </is>
      </c>
      <c r="V15749" s="29" t="inlineStr">
        <is>
          <t>Alcaldia</t>
        </is>
      </c>
      <c r="W15749" s="29" t="inlineStr">
        <is>
          <t/>
        </is>
      </c>
      <c r="X15749" s="29" t="inlineStr">
        <is>
          <t/>
        </is>
      </c>
      <c r="Y15749" s="29" t="inlineStr">
        <is>
          <t>28/11/2023 17:00</t>
        </is>
      </c>
      <c r="Z15749" s="29" t="inlineStr">
        <is>
          <t>https://www.contratacion.euskadi.eus/anuncio_contratacion/distribucion-peliculas-y-elementos-auxiliares-necesarios-programacion-cinematografica-anual-del-municipio-leioa-auditorium-kultur-leioa/webkpe00-kpesimpc/es/</t>
        </is>
      </c>
      <c r="AA15749" s="29" t="inlineStr">
        <is>
          <t>https://www.contratacion.euskadi.eus/webkpe00-kpesimpc/es/contenidos/anuncio_contratacion/expjaso454895/es_doc/index.html</t>
        </is>
      </c>
      <c r="AB15749" s="29" t="inlineStr">
        <is>
          <t>https://www.contratacion.euskadi.eus/contenidos/anuncio_contratacion/expjaso454895/es_doc/data/es_r01dtpd18bc81b1f6f134c36ab7e091055cd39e31f</t>
        </is>
      </c>
      <c r="AC15749" s="29" t="inlineStr">
        <is>
          <t>https://www.contratacion.euskadi.eus/contenidos/anuncio_contratacion/expjaso454895/r01Index/expjaso454895-idxContent.xml</t>
        </is>
      </c>
      <c r="AD15749" s="29" t="inlineStr">
        <is>
          <t>21/01/2026</t>
        </is>
      </c>
      <c r="AE15749" s="29" t="inlineStr">
        <is>
          <t>r01etpd160272a2c754ba35682646a362f943c870b</t>
        </is>
      </c>
      <c r="AF15749" s="29" t="inlineStr">
        <is>
          <t>Ayuntamiento de Leioa</t>
        </is>
      </c>
      <c r="AG15749" s="29" t="inlineStr">
        <is>
          <t>r01etpd160272df6324ba356823115b2cea99c34bc</t>
        </is>
      </c>
      <c r="AH15749" s="29" t="inlineStr">
        <is>
          <t>Ayuntamiento de Leioa</t>
        </is>
      </c>
      <c r="AI15749" s="29" t="inlineStr">
        <is>
          <t/>
        </is>
      </c>
      <c r="AJ15749" s="29" t="inlineStr">
        <is>
          <t/>
        </is>
      </c>
    </row>
    <row r="15750" customHeight="true" ht="15.0">
      <c r="A15750" s="29" t="inlineStr">
        <is>
          <t>Contrato de suministro de energía eléctrica para el polideportivo Elorsoro, frontón Madalensoro y piscinas de verano y de gas natural para el polideportivo Elorsoro de Oiartzun</t>
        </is>
      </c>
      <c r="B15750" s="29" t="inlineStr">
        <is>
          <t/>
        </is>
      </c>
      <c r="C15750" s="29" t="inlineStr">
        <is>
          <t>Gobierno Vasco</t>
        </is>
      </c>
      <c r="D15750" s="29" t="inlineStr">
        <is>
          <t/>
        </is>
      </c>
      <c r="E15750" s="29" t="inlineStr">
        <is>
          <t/>
        </is>
      </c>
      <c r="F15750" s="29" t="inlineStr">
        <is>
          <t/>
        </is>
      </c>
      <c r="G15750" s="29" t="inlineStr">
        <is>
          <t>Contrato de suministro de energía eléctrica para el polideportivo Elorsoro, frontón Madalensoro y piscinas de verano y de gas natural para el polideportivo Elorsoro de Oiartzun</t>
        </is>
      </c>
      <c r="H15750" s="29" t="inlineStr">
        <is>
          <t>Contrato de suministro de energía eléctrica para el polideportivo Elorsoro, frontón Madalensoro y piscinas de verano y de gas natural para el polideportivo Elorsoro de Oiartzun</t>
        </is>
      </c>
      <c r="I15750" s="29" t="inlineStr">
        <is>
          <t/>
        </is>
      </c>
      <c r="J15750" s="29" t="inlineStr">
        <is>
          <t>27/10/2023</t>
        </is>
      </c>
      <c r="K15750" s="29" t="inlineStr">
        <is>
          <t>2023KO030002</t>
        </is>
      </c>
      <c r="L15750" s="29" t="inlineStr">
        <is>
          <t>MO</t>
        </is>
      </c>
      <c r="M15750" s="29" t="inlineStr">
        <is>
          <t>false</t>
        </is>
      </c>
      <c r="N15750" s="29" t="inlineStr">
        <is>
          <t/>
        </is>
      </c>
      <c r="O15750" s="29" t="inlineStr">
        <is>
          <t/>
        </is>
      </c>
      <c r="P15750" s="29" t="inlineStr">
        <is>
          <t/>
        </is>
      </c>
      <c r="Q15750" s="29" t="inlineStr">
        <is>
          <t/>
        </is>
      </c>
      <c r="R15750" s="29" t="inlineStr">
        <is>
          <t/>
        </is>
      </c>
      <c r="S15750" s="29" t="inlineStr">
        <is>
          <t>https://www.contratacion.euskadi.eus/webkpe00-kpeperfi/es/contenidos/anuncio_contratacion/expjaso454974/es_doc/images/logo_oiartzun.jpg</t>
        </is>
      </c>
      <c r="T15750" s="29" t="inlineStr">
        <is>
          <t>Ayuntamiento de Oiartzun</t>
        </is>
      </c>
      <c r="U15750" s="29" t="inlineStr">
        <is>
          <t>P2006800C - Ayuntamiento de Oiartzun</t>
        </is>
      </c>
      <c r="V15750" s="29" t="inlineStr">
        <is>
          <t>Junta de Gobierno Local</t>
        </is>
      </c>
      <c r="W15750" s="29" t="inlineStr">
        <is>
          <t/>
        </is>
      </c>
      <c r="X15750" s="29" t="inlineStr">
        <is>
          <t/>
        </is>
      </c>
      <c r="Y15750" s="29" t="inlineStr">
        <is>
          <t>27/11/2023 23:59</t>
        </is>
      </c>
      <c r="Z15750" s="29" t="inlineStr">
        <is>
          <t>https://www.contratacion.euskadi.eus/anuncio_contratacion/contrato-suministro-energia-electrica-polideportivo-elorsoro-fronton-madalensoro-y-piscinas-verano-y-gas-natural-polideportivo-elorsoro-oiartzun/webkpe00-kpesimpc/es/</t>
        </is>
      </c>
      <c r="AA15750" s="29" t="inlineStr">
        <is>
          <t>https://www.contratacion.euskadi.eus/webkpe00-kpesimpc/es/contenidos/anuncio_contratacion/expjaso454974/es_doc/index.html</t>
        </is>
      </c>
      <c r="AB15750" s="29" t="inlineStr">
        <is>
          <t>https://www.contratacion.euskadi.eus/contenidos/anuncio_contratacion/expjaso454974/es_doc/data/es_r01dtpd18b7174d54f53e1ab6f363cc6768b1730ea</t>
        </is>
      </c>
      <c r="AC15750" s="29" t="inlineStr">
        <is>
          <t>https://www.contratacion.euskadi.eus/contenidos/anuncio_contratacion/expjaso454974/r01Index/expjaso454974-idxContent.xml</t>
        </is>
      </c>
      <c r="AD15750" s="29" t="inlineStr">
        <is>
          <t>09/01/2026</t>
        </is>
      </c>
      <c r="AE15750" s="29" t="inlineStr">
        <is>
          <t>r01etpd14c739fbae918c9400738e911f2f6fd9139</t>
        </is>
      </c>
      <c r="AF15750" s="29" t="inlineStr">
        <is>
          <t>Ayuntamiento de Oiartzun</t>
        </is>
      </c>
      <c r="AG15750" s="29" t="inlineStr">
        <is>
          <t>r01etpd14c73a15d4218c94007eec37407e2bfa406</t>
        </is>
      </c>
      <c r="AH15750" s="29" t="inlineStr">
        <is>
          <t>Ayuntamiento de Oiartzun</t>
        </is>
      </c>
      <c r="AI15750" s="29" t="inlineStr">
        <is>
          <t/>
        </is>
      </c>
      <c r="AJ15750" s="29" t="inlineStr">
        <is>
          <t/>
        </is>
      </c>
    </row>
    <row r="15751" customHeight="true" ht="15.0">
      <c r="A15751" s="29" t="inlineStr">
        <is>
          <t>Servicios de revisión, mantenimiento y control de condiciones higiénico-sanitarias para la prevención de la legionelosis en las instalaciones de los edificios de la Diputación Foral de Álava</t>
        </is>
      </c>
      <c r="B15751" s="29" t="inlineStr">
        <is>
          <t/>
        </is>
      </c>
      <c r="C15751" s="29" t="inlineStr">
        <is>
          <t>Gobierno Vasco</t>
        </is>
      </c>
      <c r="D15751" s="29" t="inlineStr">
        <is>
          <t/>
        </is>
      </c>
      <c r="E15751" s="29" t="inlineStr">
        <is>
          <t/>
        </is>
      </c>
      <c r="F15751" s="29" t="inlineStr">
        <is>
          <t/>
        </is>
      </c>
      <c r="G15751" s="29" t="inlineStr">
        <is>
          <t>Servicios de revisión, mantenimiento y control de condiciones higiénico-sanitarias para la prevención de la legionelosis en las instalaciones de los edificios de la Diputación Foral de Álava</t>
        </is>
      </c>
      <c r="H15751" s="29" t="inlineStr">
        <is>
          <t>Servicios de revisión, mantenimiento y control de condiciones higiénico-sanitarias para la prevención de la legionelosis en las instalaciones de los edificios de la Diputación Foral de Álava</t>
        </is>
      </c>
      <c r="I15751" s="29" t="inlineStr">
        <is>
          <t/>
        </is>
      </c>
      <c r="J15751" s="29" t="inlineStr">
        <is>
          <t>20/12/2023</t>
        </is>
      </c>
      <c r="K15751" s="29" t="inlineStr">
        <is>
          <t>SG 34/24</t>
        </is>
      </c>
      <c r="L15751" s="29" t="inlineStr">
        <is>
          <t>Formalización del contrato</t>
        </is>
      </c>
      <c r="M15751" s="29" t="inlineStr">
        <is>
          <t>false</t>
        </is>
      </c>
      <c r="N15751" s="29" t="inlineStr">
        <is>
          <t/>
        </is>
      </c>
      <c r="O15751" s="29" t="inlineStr">
        <is>
          <t/>
        </is>
      </c>
      <c r="P15751" s="29" t="inlineStr">
        <is>
          <t/>
        </is>
      </c>
      <c r="Q15751" s="29" t="inlineStr">
        <is>
          <t/>
        </is>
      </c>
      <c r="R15751" s="29" t="inlineStr">
        <is>
          <t/>
        </is>
      </c>
      <c r="S15751" s="29" t="inlineStr">
        <is>
          <t>https://www.contratacion.euskadi.eus/webkpe00-kpeperfi/es/contenidos/anuncio_contratacion/expjaso454987/es_doc/images/logo_DFA.jpg</t>
        </is>
      </c>
      <c r="T15751" s="29" t="inlineStr">
        <is>
          <t>Diputación Foral de Álava</t>
        </is>
      </c>
      <c r="U15751" s="29" t="inlineStr">
        <is>
          <t>P0100000I - Departamento de Empleo, Comercio, Turismo y Administración Foral</t>
        </is>
      </c>
      <c r="V15751" s="29" t="inlineStr">
        <is>
          <t>Diputado/a Foral del Departamento de Empleo, Comercio, Turismo y Administración Foral</t>
        </is>
      </c>
      <c r="W15751" s="29" t="inlineStr">
        <is>
          <t/>
        </is>
      </c>
      <c r="X15751" s="29" t="inlineStr">
        <is>
          <t/>
        </is>
      </c>
      <c r="Y15751" s="29" t="inlineStr">
        <is>
          <t>04/01/2024 23:59</t>
        </is>
      </c>
      <c r="Z15751" s="29" t="inlineStr">
        <is>
          <t>https://www.contratacion.euskadi.eus/anuncio_contratacion/servicios-revision-mantenimiento-y-control-condiciones-higienico-sanitarias-prevencion-legionelosis-instalaciones-edificios-diputacion-foral-alava/webkpe00-kpesimpc/es/</t>
        </is>
      </c>
      <c r="AA15751" s="29" t="inlineStr">
        <is>
          <t>https://www.contratacion.euskadi.eus/webkpe00-kpesimpc/es/contenidos/anuncio_contratacion/expjaso454987/es_doc/index.html</t>
        </is>
      </c>
      <c r="AB15751" s="29" t="inlineStr">
        <is>
          <t>https://www.contratacion.euskadi.eus/contenidos/anuncio_contratacion/expjaso454987/es_doc/data/es_r01dtpd018c868663d340f379396e7d15970b0c66f</t>
        </is>
      </c>
      <c r="AC15751" s="29" t="inlineStr">
        <is>
          <t>https://www.contratacion.euskadi.eus/contenidos/anuncio_contratacion/expjaso454987/r01Index/expjaso454987-idxContent.xml</t>
        </is>
      </c>
      <c r="AD15751" s="29" t="inlineStr">
        <is>
          <t>20/01/2026</t>
        </is>
      </c>
      <c r="AE15751" s="29" t="inlineStr">
        <is>
          <t>r01epd01218c2ce3ee1bfc5662b5b327f5ea8ff35</t>
        </is>
      </c>
      <c r="AF15751" s="29" t="inlineStr">
        <is>
          <t>Diputación Foral Araba</t>
        </is>
      </c>
      <c r="AG15751" s="29" t="inlineStr">
        <is>
          <t>r01epd01218c11827b1bfc566489774bdfda7b7be</t>
        </is>
      </c>
      <c r="AH15751" s="29" t="inlineStr">
        <is>
          <t>Departamento de Fomento del Empleo, Comercio y Turismo y de Administración Foral</t>
        </is>
      </c>
      <c r="AI15751" s="29" t="inlineStr">
        <is>
          <t/>
        </is>
      </c>
      <c r="AJ15751" s="29" t="inlineStr">
        <is>
          <t/>
        </is>
      </c>
    </row>
    <row r="15752" customHeight="true" ht="15.0">
      <c r="A15752" s="29" t="inlineStr">
        <is>
          <t>Servicio de mantenimiento de los elementos integrantes del sistema de billetaje Barik de los autobuses de Euskotren (Bizkaibus y Usansolo)</t>
        </is>
      </c>
      <c r="B15752" s="29" t="inlineStr">
        <is>
          <t/>
        </is>
      </c>
      <c r="C15752" s="29" t="inlineStr">
        <is>
          <t>Gobierno Vasco</t>
        </is>
      </c>
      <c r="D15752" s="29" t="inlineStr">
        <is>
          <t/>
        </is>
      </c>
      <c r="E15752" s="29" t="inlineStr">
        <is>
          <t/>
        </is>
      </c>
      <c r="F15752" s="29" t="inlineStr">
        <is>
          <t/>
        </is>
      </c>
      <c r="G15752" s="29" t="inlineStr">
        <is>
          <t>Servicio de mantenimiento de los elementos integrantes del sistema de billetaje Barik de los autobuses de Euskotren (Bizkaibus y Usansolo)</t>
        </is>
      </c>
      <c r="H15752" s="29" t="inlineStr">
        <is>
          <t>Servicio de mantenimiento de los elementos integrantes del sistema de billetaje Barik de los autobuses de Euskotren (Bizkaibus y Usansolo)</t>
        </is>
      </c>
      <c r="I15752" s="29" t="inlineStr">
        <is>
          <t/>
        </is>
      </c>
      <c r="J15752" s="29" t="inlineStr">
        <is>
          <t>08/01/2024</t>
        </is>
      </c>
      <c r="K15752" s="29" t="inlineStr">
        <is>
          <t>P10033150</t>
        </is>
      </c>
      <c r="L15752" s="29" t="inlineStr">
        <is>
          <t>MO</t>
        </is>
      </c>
      <c r="M15752" s="29" t="inlineStr">
        <is>
          <t>false</t>
        </is>
      </c>
      <c r="N15752" s="29" t="inlineStr">
        <is>
          <t/>
        </is>
      </c>
      <c r="O15752" s="29" t="inlineStr">
        <is>
          <t/>
        </is>
      </c>
      <c r="P15752" s="29" t="inlineStr">
        <is>
          <t/>
        </is>
      </c>
      <c r="Q15752" s="29" t="inlineStr">
        <is>
          <t/>
        </is>
      </c>
      <c r="R15752" s="29" t="inlineStr">
        <is>
          <t/>
        </is>
      </c>
      <c r="S15752" s="29" t="inlineStr">
        <is>
          <t>https://www.contratacion.euskadi.eus/webkpe00-kpeperfi/es/contenidos/anuncio_contratacion/expjaso454998/es_doc/images/euskotren-aglutinador-horizontal_2.jpg</t>
        </is>
      </c>
      <c r="T15752" s="29" t="inlineStr">
        <is>
          <t>Eusko Trenbideak Ferrocarriles Vascos, S.A.</t>
        </is>
      </c>
      <c r="U15752" s="29" t="inlineStr">
        <is>
          <t>A48136550 - EuskoTrenbideak FFCC Vascos, S.A.U.</t>
        </is>
      </c>
      <c r="V15752" s="29" t="inlineStr">
        <is>
          <t>Órgano de Contratación de EuskoTrenbideak FFCC Vascos, S.A.U.</t>
        </is>
      </c>
      <c r="W15752" s="29" t="inlineStr">
        <is>
          <t/>
        </is>
      </c>
      <c r="X15752" s="29" t="inlineStr">
        <is>
          <t/>
        </is>
      </c>
      <c r="Y15752" s="29" t="inlineStr">
        <is>
          <t>04/12/2023 12:00</t>
        </is>
      </c>
      <c r="Z15752" s="29" t="inlineStr">
        <is>
          <t>https://www.contratacion.euskadi.eus/anuncio_contratacion/servicio-mantenimiento-elementos-integrantes-del-sistema-billetaje-barik-autobuses-euskotren-bizkaibus-y-usansolo/webkpe00-kpesimpc/es/</t>
        </is>
      </c>
      <c r="AA15752" s="29" t="inlineStr">
        <is>
          <t>https://www.contratacion.euskadi.eus/webkpe00-kpesimpc/es/contenidos/anuncio_contratacion/expjaso454998/es_doc/index.html</t>
        </is>
      </c>
      <c r="AB15752" s="29" t="inlineStr">
        <is>
          <t>https://www.contratacion.euskadi.eus/contenidos/anuncio_contratacion/expjaso454998/es_doc/data/es_r01dtpd18ce8484ab974f8b678a7ae270b3795f524</t>
        </is>
      </c>
      <c r="AC15752" s="29" t="inlineStr">
        <is>
          <t>https://www.contratacion.euskadi.eus/contenidos/anuncio_contratacion/expjaso454998/r01Index/expjaso454998-idxContent.xml</t>
        </is>
      </c>
      <c r="AD15752" s="29" t="inlineStr">
        <is>
          <t>23/01/2026</t>
        </is>
      </c>
      <c r="AE15752" s="29" t="inlineStr">
        <is>
          <t>r01epd0135f72788bf537ea4ed1bc700cbaec394d</t>
        </is>
      </c>
      <c r="AF15752" s="29" t="inlineStr">
        <is>
          <t>EuskoTren, S.A.</t>
        </is>
      </c>
      <c r="AG15752" s="29" t="inlineStr">
        <is>
          <t>r01epd012641c3517d902dadaa67b1d968822801c</t>
        </is>
      </c>
      <c r="AH15752" s="29" t="inlineStr">
        <is>
          <t>EuskoTrenbideak FFCC Vascos, S.A.U.</t>
        </is>
      </c>
      <c r="AI15752" s="29" t="inlineStr">
        <is>
          <t/>
        </is>
      </c>
      <c r="AJ15752" s="29" t="inlineStr">
        <is>
          <t/>
        </is>
      </c>
    </row>
    <row r="15753" customHeight="true" ht="15.0">
      <c r="A15753" s="29" t="inlineStr">
        <is>
          <t>Contrato mixto de servicios de redacción de proyecto de ejecución y obra de rehabilitación energética del edificio de la escuela de música financiada por el programa DUS 5000 en el marco del Programa de Regeneración y Reto Demográfico del PRTR</t>
        </is>
      </c>
      <c r="B15753" s="29" t="inlineStr">
        <is>
          <t/>
        </is>
      </c>
      <c r="C15753" s="29" t="inlineStr">
        <is>
          <t>Gobierno Vasco</t>
        </is>
      </c>
      <c r="D15753" s="29" t="inlineStr">
        <is>
          <t/>
        </is>
      </c>
      <c r="E15753" s="29" t="inlineStr">
        <is>
          <t/>
        </is>
      </c>
      <c r="F15753" s="29" t="inlineStr">
        <is>
          <t/>
        </is>
      </c>
      <c r="G15753" s="29" t="inlineStr">
        <is>
          <t>Contrato mixto de servicios de redacción de proyecto de ejecución y obra de rehabilitación energética del edificio de la escuela de música financiada por el programa DUS 5000 en el marco del Programa de Regeneración y Reto Demográfico del PRTR</t>
        </is>
      </c>
      <c r="H15753" s="29" t="inlineStr">
        <is>
          <t>Contrato mixto de servicios de redacción de proyecto de ejecución y obra de rehabilitación energética del edificio de la escuela de música financiada por el programa DUS 5000 en el marco del Programa de Regeneración y Reto Demográfico del PRTR</t>
        </is>
      </c>
      <c r="I15753" s="29" t="inlineStr">
        <is>
          <t/>
        </is>
      </c>
      <c r="J15753" s="29" t="inlineStr">
        <is>
          <t>30/10/2023</t>
        </is>
      </c>
      <c r="K15753" s="29" t="inlineStr">
        <is>
          <t>600/2023</t>
        </is>
      </c>
      <c r="L15753" s="29" t="inlineStr">
        <is>
          <t>MO</t>
        </is>
      </c>
      <c r="M15753" s="29" t="inlineStr">
        <is>
          <t>false</t>
        </is>
      </c>
      <c r="N15753" s="29" t="inlineStr">
        <is>
          <t/>
        </is>
      </c>
      <c r="O15753" s="29" t="inlineStr">
        <is>
          <t/>
        </is>
      </c>
      <c r="P15753" s="29" t="inlineStr">
        <is>
          <t/>
        </is>
      </c>
      <c r="Q15753" s="29" t="inlineStr">
        <is>
          <t/>
        </is>
      </c>
      <c r="R15753" s="29" t="inlineStr">
        <is>
          <t/>
        </is>
      </c>
      <c r="S15753" s="29" t="inlineStr">
        <is>
          <t>https://www.contratacion.euskadi.eus/webkpe00-kpeperfi/es/contenidos/anuncio_contratacion/expjaso455291/es_doc/images/logo_zigoitia.jpg</t>
        </is>
      </c>
      <c r="T15753" s="29" t="inlineStr">
        <is>
          <t>Ayuntamiento de Zigoitia</t>
        </is>
      </c>
      <c r="U15753" s="29" t="inlineStr">
        <is>
          <t>P0101800A - Ayuntamiento de Zigoitia</t>
        </is>
      </c>
      <c r="V15753" s="29" t="inlineStr">
        <is>
          <t>Pleno</t>
        </is>
      </c>
      <c r="W15753" s="29" t="inlineStr">
        <is>
          <t/>
        </is>
      </c>
      <c r="X15753" s="29" t="inlineStr">
        <is>
          <t/>
        </is>
      </c>
      <c r="Y15753" s="29" t="inlineStr">
        <is>
          <t>13/12/2023 23:59</t>
        </is>
      </c>
      <c r="Z15753" s="29" t="inlineStr">
        <is>
          <t>https://www.contratacion.euskadi.eus/anuncio_contratacion/contrato-mixto-servicios-redaccion-proyecto-ejecucion-y-obra-rehabilitacion-energetica-del-edificio-escuela-musica-financiada-programa-dus-5000-marco-del-programa-regeneracion-y-reto-demografico-del-prtr/webkpe00-kpesimpc/es/</t>
        </is>
      </c>
      <c r="AA15753" s="29" t="inlineStr">
        <is>
          <t>https://www.contratacion.euskadi.eus/webkpe00-kpesimpc/es/contenidos/anuncio_contratacion/expjaso455291/es_doc/index.html</t>
        </is>
      </c>
      <c r="AB15753" s="29" t="inlineStr">
        <is>
          <t>https://www.contratacion.euskadi.eus/contenidos/anuncio_contratacion/expjaso455291/es_doc/data/es_r01dtpd0018b8068d821d90d6019871156d9b64cd4</t>
        </is>
      </c>
      <c r="AC15753" s="29" t="inlineStr">
        <is>
          <t>https://www.contratacion.euskadi.eus/contenidos/anuncio_contratacion/expjaso455291/r01Index/expjaso455291-idxContent.xml</t>
        </is>
      </c>
      <c r="AD15753" s="29" t="inlineStr">
        <is>
          <t>11/02/2026</t>
        </is>
      </c>
      <c r="AE15753" s="29" t="inlineStr">
        <is>
          <t>r01etpd1604b0e8bd84ba356822944a90892117533</t>
        </is>
      </c>
      <c r="AF15753" s="29" t="inlineStr">
        <is>
          <t>Ayuntamiento de Zigoitia</t>
        </is>
      </c>
      <c r="AG15753" s="29" t="inlineStr">
        <is>
          <t>r01etpd1604b1035114ba356826d9cf10fa4b5fa67</t>
        </is>
      </c>
      <c r="AH15753" s="29" t="inlineStr">
        <is>
          <t>Ayuntamiento de Zigoitia</t>
        </is>
      </c>
      <c r="AI15753" s="29" t="inlineStr">
        <is>
          <t/>
        </is>
      </c>
      <c r="AJ15753" s="29" t="inlineStr">
        <is>
          <t/>
        </is>
      </c>
    </row>
    <row r="15754" customHeight="true" ht="15.0">
      <c r="A15754" s="29" t="inlineStr">
        <is>
          <t>Servicio de cafetería en el Centro Gerontológico Egogain de Eibar, y de las máquinas expendedoras (bebidas y alimentos) asociadas a la misma.</t>
        </is>
      </c>
      <c r="B15754" s="29" t="inlineStr">
        <is>
          <t/>
        </is>
      </c>
      <c r="C15754" s="29" t="inlineStr">
        <is>
          <t>Gobierno Vasco</t>
        </is>
      </c>
      <c r="D15754" s="29" t="inlineStr">
        <is>
          <t/>
        </is>
      </c>
      <c r="E15754" s="29" t="inlineStr">
        <is>
          <t/>
        </is>
      </c>
      <c r="F15754" s="29" t="inlineStr">
        <is>
          <t/>
        </is>
      </c>
      <c r="G15754" s="29" t="inlineStr">
        <is>
          <t>Servicio de cafetería en el Centro Gerontológico Egogain de Eibar, y de las máquinas expendedoras (bebidas y alimentos) asociadas a la misma.</t>
        </is>
      </c>
      <c r="H15754" s="29" t="inlineStr">
        <is>
          <t>Servicio de cafetería en el Centro Gerontológico Egogain de Eibar, y de las máquinas expendedoras (bebidas y alimentos) asociadas a la misma.</t>
        </is>
      </c>
      <c r="I15754" s="29" t="inlineStr">
        <is>
          <t/>
        </is>
      </c>
      <c r="J15754" s="29" t="inlineStr">
        <is>
          <t>31/10/2023</t>
        </is>
      </c>
      <c r="K15754" s="29" t="inlineStr">
        <is>
          <t>FA 617/2023</t>
        </is>
      </c>
      <c r="L15754" s="29" t="inlineStr">
        <is>
          <t>Formalización del contrato</t>
        </is>
      </c>
      <c r="M15754" s="29" t="inlineStr">
        <is>
          <t>false</t>
        </is>
      </c>
      <c r="N15754" s="29" t="inlineStr">
        <is>
          <t/>
        </is>
      </c>
      <c r="O15754" s="29" t="inlineStr">
        <is>
          <t/>
        </is>
      </c>
      <c r="P15754" s="29" t="inlineStr">
        <is>
          <t/>
        </is>
      </c>
      <c r="Q15754" s="29" t="inlineStr">
        <is>
          <t/>
        </is>
      </c>
      <c r="R15754" s="29" t="inlineStr">
        <is>
          <t/>
        </is>
      </c>
      <c r="S15754" s="29" t="inlineStr">
        <is>
          <t>https://www.contratacion.euskadi.eus/webkpe00-kpeperfi/es/contenidos/anuncio_contratacion/expjaso455525/es_doc/images/logo_dfg.gif</t>
        </is>
      </c>
      <c r="T15754" s="29" t="inlineStr">
        <is>
          <t>Diputación Foral de Gipuzkoa</t>
        </is>
      </c>
      <c r="U15754" s="29" t="inlineStr">
        <is>
          <t>P2000000F - Departamento de Cuidados y de Políticas Sociales</t>
        </is>
      </c>
      <c r="V15754" s="29" t="inlineStr">
        <is>
          <t>Diputada Foral de Cuidados y Políticas Sociales</t>
        </is>
      </c>
      <c r="W15754" s="29" t="inlineStr">
        <is>
          <t/>
        </is>
      </c>
      <c r="X15754" s="29" t="inlineStr">
        <is>
          <t/>
        </is>
      </c>
      <c r="Y15754" s="29" t="inlineStr">
        <is>
          <t>15/11/2023 13:00</t>
        </is>
      </c>
      <c r="Z15754" s="29" t="inlineStr">
        <is>
          <t>https://www.contratacion.euskadi.eus/anuncio_contratacion/servicio-cafeteria-centro-gerontologico-egogain-eibar-y-maquinas-expendedoras-bebidas-y-alimentos-asociadas-misma/expjaso455525/webkpe00-kpesimpc/es/</t>
        </is>
      </c>
      <c r="AA15754" s="29" t="inlineStr">
        <is>
          <t>https://www.contratacion.euskadi.eus/webkpe00-kpesimpc/es/contenidos/anuncio_contratacion/expjaso455525/es_doc/index.html</t>
        </is>
      </c>
      <c r="AB15754" s="29" t="inlineStr">
        <is>
          <t>https://www.contratacion.euskadi.eus/contenidos/anuncio_contratacion/expjaso455525/es_doc/data/es_r01dtpd18b85325e263157aff0b60286874e2a59ef</t>
        </is>
      </c>
      <c r="AC15754" s="29" t="inlineStr">
        <is>
          <t>https://www.contratacion.euskadi.eus/contenidos/anuncio_contratacion/expjaso455525/r01Index/expjaso455525-idxContent.xml</t>
        </is>
      </c>
      <c r="AD15754" s="29" t="inlineStr">
        <is>
          <t>02/02/2026</t>
        </is>
      </c>
      <c r="AE15754" s="29" t="inlineStr">
        <is>
          <t>r01epd01218c3c8ea11bfc566ecc1955cc67af963</t>
        </is>
      </c>
      <c r="AF15754" s="29" t="inlineStr">
        <is>
          <t>Diputación Foral de Gipuzkoa</t>
        </is>
      </c>
      <c r="AG15754" s="29" t="inlineStr">
        <is>
          <t>r01epd01218c125a301bfc566428e5bc2083bcb88</t>
        </is>
      </c>
      <c r="AH15754" s="29" t="inlineStr">
        <is>
          <t>Departamento de Políticas Sociales</t>
        </is>
      </c>
      <c r="AI15754" s="29" t="inlineStr">
        <is>
          <t/>
        </is>
      </c>
      <c r="AJ15754" s="29" t="inlineStr">
        <is>
          <t/>
        </is>
      </c>
    </row>
    <row r="15755" customHeight="true" ht="15.0">
      <c r="A15755" s="29" t="inlineStr">
        <is>
          <t>Servicios de gestión estratégica de ventajas gazte-txartela/carné joven</t>
        </is>
      </c>
      <c r="B15755" s="29" t="inlineStr">
        <is>
          <t/>
        </is>
      </c>
      <c r="C15755" s="29" t="inlineStr">
        <is>
          <t>Gobierno Vasco</t>
        </is>
      </c>
      <c r="D15755" s="29" t="inlineStr">
        <is>
          <t/>
        </is>
      </c>
      <c r="E15755" s="29" t="inlineStr">
        <is>
          <t/>
        </is>
      </c>
      <c r="F15755" s="29" t="inlineStr">
        <is>
          <t/>
        </is>
      </c>
      <c r="G15755" s="29" t="inlineStr">
        <is>
          <t>Servicios de gestión estratégica de ventajas gazte-txartela/carné joven</t>
        </is>
      </c>
      <c r="H15755" s="29" t="inlineStr">
        <is>
          <t>Servicios de gestión estratégica de ventajas gazte-txartela/carné joven</t>
        </is>
      </c>
      <c r="I15755" s="29" t="inlineStr">
        <is>
          <t/>
        </is>
      </c>
      <c r="J15755" s="29" t="inlineStr">
        <is>
          <t>08/11/2023</t>
        </is>
      </c>
      <c r="K15755" s="29" t="inlineStr">
        <is>
          <t>08LHK/08S/2024</t>
        </is>
      </c>
      <c r="L15755" s="29" t="inlineStr">
        <is>
          <t>MO</t>
        </is>
      </c>
      <c r="M15755" s="29" t="inlineStr">
        <is>
          <t>false</t>
        </is>
      </c>
      <c r="N15755" s="29" t="inlineStr">
        <is>
          <t/>
        </is>
      </c>
      <c r="O15755" s="29" t="inlineStr">
        <is>
          <t/>
        </is>
      </c>
      <c r="P15755" s="29" t="inlineStr">
        <is>
          <t/>
        </is>
      </c>
      <c r="Q15755" s="29" t="inlineStr">
        <is>
          <t/>
        </is>
      </c>
      <c r="R15755" s="29" t="inlineStr">
        <is>
          <t/>
        </is>
      </c>
      <c r="S15755" s="29" t="inlineStr">
        <is>
          <t>https://www.contratacion.euskadi.eus/webkpe00-kpeperfi/es/contenidos/anuncio_contratacion/expjaso458344/es_doc/images/w32_logoGobiernoVasco.gif</t>
        </is>
      </c>
      <c r="T15755" s="29" t="inlineStr">
        <is>
          <t>Gobierno Vasco</t>
        </is>
      </c>
      <c r="U15755" s="29" t="inlineStr">
        <is>
          <t>S4833001C - Presidencia del Gobierno - Lehendakaritza</t>
        </is>
      </c>
      <c r="V15755" s="29" t="inlineStr">
        <is>
          <t>Dirección de Juventud</t>
        </is>
      </c>
      <c r="W15755" s="29" t="inlineStr">
        <is>
          <t/>
        </is>
      </c>
      <c r="X15755" s="29" t="inlineStr">
        <is>
          <t/>
        </is>
      </c>
      <c r="Y15755" s="29" t="inlineStr">
        <is>
          <t>11/12/2023 09:00</t>
        </is>
      </c>
      <c r="Z15755" s="29" t="inlineStr">
        <is>
          <t>https://www.contratacion.euskadi.eus/anuncio_contratacion/servicios-gestion-estrategica-ventajas-gazte-txartela-carne-joven/webkpe00-kpesimpc/es/</t>
        </is>
      </c>
      <c r="AA15755" s="29" t="inlineStr">
        <is>
          <t>https://www.contratacion.euskadi.eus/webkpe00-kpesimpc/es/contenidos/anuncio_contratacion/expjaso458344/es_doc/index.html</t>
        </is>
      </c>
      <c r="AB15755" s="29" t="inlineStr">
        <is>
          <t>https://www.contratacion.euskadi.eus/contenidos/anuncio_contratacion/expjaso458344/es_doc/data/es_r01dtpd18baf6b3c7f15a1d7857c1bb7a53d537e9b</t>
        </is>
      </c>
      <c r="AC15755" s="29" t="inlineStr">
        <is>
          <t>https://www.contratacion.euskadi.eus/contenidos/anuncio_contratacion/expjaso458344/r01Index/expjaso458344-idxContent.xml</t>
        </is>
      </c>
      <c r="AD15755" s="29" t="inlineStr">
        <is>
          <t>10/02/2026</t>
        </is>
      </c>
      <c r="AE15755" s="29" t="inlineStr">
        <is>
          <t>r01epd01197b2aaddb4a50ddf50f48805bac8fe21</t>
        </is>
      </c>
      <c r="AF15755" s="29" t="inlineStr">
        <is>
          <t>Gobierno Vasco</t>
        </is>
      </c>
      <c r="AG15755" s="29" t="inlineStr">
        <is>
          <t>r01e00000fe4e66771ba470b824b4611c98397a70</t>
        </is>
      </c>
      <c r="AH15755" s="29" t="inlineStr">
        <is>
          <t>Lehendakaritza</t>
        </is>
      </c>
      <c r="AI15755" s="29" t="inlineStr">
        <is>
          <t/>
        </is>
      </c>
      <c r="AJ15755" s="29" t="inlineStr">
        <is>
          <t/>
        </is>
      </c>
    </row>
    <row r="15756" customHeight="true" ht="15.0">
      <c r="A15756" s="29" t="inlineStr">
        <is>
          <t>Servicio de comunicación y relaciones públicas</t>
        </is>
      </c>
      <c r="B15756" s="29" t="inlineStr">
        <is>
          <t/>
        </is>
      </c>
      <c r="C15756" s="29" t="inlineStr">
        <is>
          <t>Gobierno Vasco</t>
        </is>
      </c>
      <c r="D15756" s="29" t="inlineStr">
        <is>
          <t/>
        </is>
      </c>
      <c r="E15756" s="29" t="inlineStr">
        <is>
          <t/>
        </is>
      </c>
      <c r="F15756" s="29" t="inlineStr">
        <is>
          <t/>
        </is>
      </c>
      <c r="G15756" s="29" t="inlineStr">
        <is>
          <t>Servicio de comunicación y relaciones públicas</t>
        </is>
      </c>
      <c r="H15756" s="29" t="inlineStr">
        <is>
          <t>Servicio de comunicación y relaciones públicas</t>
        </is>
      </c>
      <c r="I15756" s="29" t="inlineStr">
        <is>
          <t/>
        </is>
      </c>
      <c r="J15756" s="29" t="inlineStr">
        <is>
          <t>13/11/2023</t>
        </is>
      </c>
      <c r="K15756" s="29" t="inlineStr">
        <is>
          <t>FCSMCOM2023</t>
        </is>
      </c>
      <c r="L15756" s="29" t="inlineStr">
        <is>
          <t>MO</t>
        </is>
      </c>
      <c r="M15756" s="29" t="inlineStr">
        <is>
          <t>false</t>
        </is>
      </c>
      <c r="N15756" s="29" t="inlineStr">
        <is>
          <t/>
        </is>
      </c>
      <c r="O15756" s="29" t="inlineStr">
        <is>
          <t/>
        </is>
      </c>
      <c r="P15756" s="29" t="inlineStr">
        <is>
          <t/>
        </is>
      </c>
      <c r="Q15756" s="29" t="inlineStr">
        <is>
          <t/>
        </is>
      </c>
      <c r="R15756" s="29" t="inlineStr">
        <is>
          <t/>
        </is>
      </c>
      <c r="S15756" s="29" t="inlineStr">
        <is>
          <t>https://www.contratacion.euskadi.eus/webkpe00-kpeperfi/es/contenidos/anuncio_contratacion/expjaso458555/es_doc/images/logo_fundacion_catedral_santamaria.jpg</t>
        </is>
      </c>
      <c r="T15756" s="29" t="inlineStr">
        <is>
          <t>Fundación Catedral Santa María</t>
        </is>
      </c>
      <c r="U15756" s="29" t="inlineStr">
        <is>
          <t>P0100364I - Fundación Catedral Santa María</t>
        </is>
      </c>
      <c r="V15756" s="29" t="inlineStr">
        <is>
          <t>Presidente y Vocal apoderados</t>
        </is>
      </c>
      <c r="W15756" s="29" t="inlineStr">
        <is>
          <t/>
        </is>
      </c>
      <c r="X15756" s="29" t="inlineStr">
        <is>
          <t/>
        </is>
      </c>
      <c r="Y15756" s="29" t="inlineStr">
        <is>
          <t>28/11/2023 23:59</t>
        </is>
      </c>
      <c r="Z15756" s="29" t="inlineStr">
        <is>
          <t>https://www.contratacion.euskadi.eus/anuncio_contratacion/servicio-comunicacion-y-relaciones-publicas/webkpe00-kpesimpc/es/</t>
        </is>
      </c>
      <c r="AA15756" s="29" t="inlineStr">
        <is>
          <t>https://www.contratacion.euskadi.eus/webkpe00-kpesimpc/es/contenidos/anuncio_contratacion/expjaso458555/es_doc/index.html</t>
        </is>
      </c>
      <c r="AB15756" s="29" t="inlineStr">
        <is>
          <t>https://www.contratacion.euskadi.eus/contenidos/anuncio_contratacion/expjaso458555/es_doc/data/es_r01dtpd18bc87291d445bc5c47c5c6b0665b6643fd</t>
        </is>
      </c>
      <c r="AC15756" s="29" t="inlineStr">
        <is>
          <t>https://www.contratacion.euskadi.eus/contenidos/anuncio_contratacion/expjaso458555/r01Index/expjaso458555-idxContent.xml</t>
        </is>
      </c>
      <c r="AD15756" s="29" t="inlineStr">
        <is>
          <t>30/01/2026</t>
        </is>
      </c>
      <c r="AE15756" s="29" t="inlineStr">
        <is>
          <t>r01epd01218c11883e1bfc566527fc61ff2ef5768</t>
        </is>
      </c>
      <c r="AF15756" s="29" t="inlineStr">
        <is>
          <t>Fundación Catedral Santa María</t>
        </is>
      </c>
      <c r="AG15756" s="29" t="inlineStr">
        <is>
          <t>r01etpd160e41753bd7dfbda5166690f92df3e5ce2</t>
        </is>
      </c>
      <c r="AH15756" s="29" t="inlineStr">
        <is>
          <t>Fundación Catedral Santa María</t>
        </is>
      </c>
      <c r="AI15756" s="29" t="inlineStr">
        <is>
          <t/>
        </is>
      </c>
      <c r="AJ15756" s="29" t="inlineStr">
        <is>
          <t/>
        </is>
      </c>
    </row>
    <row r="15757" customHeight="true" ht="15.0">
      <c r="A15757" s="29" t="inlineStr">
        <is>
          <t>Contratación de la póliza de asistencia en viaje para titulares de la tarjeta Gazte-Txartela.</t>
        </is>
      </c>
      <c r="B15757" s="29" t="inlineStr">
        <is>
          <t/>
        </is>
      </c>
      <c r="C15757" s="29" t="inlineStr">
        <is>
          <t>Gobierno Vasco</t>
        </is>
      </c>
      <c r="D15757" s="29" t="inlineStr">
        <is>
          <t/>
        </is>
      </c>
      <c r="E15757" s="29" t="inlineStr">
        <is>
          <t/>
        </is>
      </c>
      <c r="F15757" s="29" t="inlineStr">
        <is>
          <t/>
        </is>
      </c>
      <c r="G15757" s="29" t="inlineStr">
        <is>
          <t>Contratación de la póliza de asistencia en viaje para titulares de la tarjeta Gazte-Txartela.</t>
        </is>
      </c>
      <c r="H15757" s="29" t="inlineStr">
        <is>
          <t>Contratación de la póliza de asistencia en viaje para titulares de la tarjeta Gazte-Txartela.</t>
        </is>
      </c>
      <c r="I15757" s="29" t="inlineStr">
        <is>
          <t/>
        </is>
      </c>
      <c r="J15757" s="29" t="inlineStr">
        <is>
          <t>09/11/2023</t>
        </is>
      </c>
      <c r="K15757" s="29" t="inlineStr">
        <is>
          <t>09LHK/09S/2024</t>
        </is>
      </c>
      <c r="L15757" s="29" t="inlineStr">
        <is>
          <t>MO</t>
        </is>
      </c>
      <c r="M15757" s="29" t="inlineStr">
        <is>
          <t>false</t>
        </is>
      </c>
      <c r="N15757" s="29" t="inlineStr">
        <is>
          <t/>
        </is>
      </c>
      <c r="O15757" s="29" t="inlineStr">
        <is>
          <t/>
        </is>
      </c>
      <c r="P15757" s="29" t="inlineStr">
        <is>
          <t/>
        </is>
      </c>
      <c r="Q15757" s="29" t="inlineStr">
        <is>
          <t/>
        </is>
      </c>
      <c r="R15757" s="29" t="inlineStr">
        <is>
          <t/>
        </is>
      </c>
      <c r="S15757" s="29" t="inlineStr">
        <is>
          <t>https://www.contratacion.euskadi.eus/webkpe00-kpeperfi/es/contenidos/anuncio_contratacion/expjaso459321/es_doc/images/w32_logoGobiernoVasco.gif</t>
        </is>
      </c>
      <c r="T15757" s="29" t="inlineStr">
        <is>
          <t>Gobierno Vasco</t>
        </is>
      </c>
      <c r="U15757" s="29" t="inlineStr">
        <is>
          <t>S4833001C - Presidencia del Gobierno - Lehendakaritza</t>
        </is>
      </c>
      <c r="V15757" s="29" t="inlineStr">
        <is>
          <t>Secretaría General de Transición Social y Agenda 2030</t>
        </is>
      </c>
      <c r="W15757" s="29" t="inlineStr">
        <is>
          <t/>
        </is>
      </c>
      <c r="X15757" s="29" t="inlineStr">
        <is>
          <t/>
        </is>
      </c>
      <c r="Y15757" s="29" t="inlineStr">
        <is>
          <t>11/12/2023 09:30</t>
        </is>
      </c>
      <c r="Z15757" s="29" t="inlineStr">
        <is>
          <t>https://www.contratacion.euskadi.eus/anuncio_contratacion/contratacion-poliza-asistencia-viaje-titulares-tarjeta-gazte-txartela/webkpe00-kpesimpc/es/</t>
        </is>
      </c>
      <c r="AA15757" s="29" t="inlineStr">
        <is>
          <t>https://www.contratacion.euskadi.eus/webkpe00-kpesimpc/es/contenidos/anuncio_contratacion/expjaso459321/es_doc/index.html</t>
        </is>
      </c>
      <c r="AB15757" s="29" t="inlineStr">
        <is>
          <t>https://www.contratacion.euskadi.eus/contenidos/anuncio_contratacion/expjaso459321/es_doc/data/es_r01dtpd18bb49ec523134c36abbf941f7413971c5b</t>
        </is>
      </c>
      <c r="AC15757" s="29" t="inlineStr">
        <is>
          <t>https://www.contratacion.euskadi.eus/contenidos/anuncio_contratacion/expjaso459321/r01Index/expjaso459321-idxContent.xml</t>
        </is>
      </c>
      <c r="AD15757" s="29" t="inlineStr">
        <is>
          <t>10/02/2026</t>
        </is>
      </c>
      <c r="AE15757" s="29" t="inlineStr">
        <is>
          <t>r01epd01197b2aaddb4a50ddf50f48805bac8fe21</t>
        </is>
      </c>
      <c r="AF15757" s="29" t="inlineStr">
        <is>
          <t>Gobierno Vasco</t>
        </is>
      </c>
      <c r="AG15757" s="29" t="inlineStr">
        <is>
          <t>r01e00000fe4e66771ba470b824b4611c98397a70</t>
        </is>
      </c>
      <c r="AH15757" s="29" t="inlineStr">
        <is>
          <t>Lehendakaritza</t>
        </is>
      </c>
      <c r="AI15757" s="29" t="inlineStr">
        <is>
          <t/>
        </is>
      </c>
      <c r="AJ15757" s="29" t="inlineStr">
        <is>
          <t/>
        </is>
      </c>
    </row>
    <row r="15758" customHeight="true" ht="15.0">
      <c r="A15758" s="29" t="inlineStr">
        <is>
          <t>Comunicación digital del proyecto Berrikusi Aiaraldea</t>
        </is>
      </c>
      <c r="B15758" s="29" t="inlineStr">
        <is>
          <t/>
        </is>
      </c>
      <c r="C15758" s="29" t="inlineStr">
        <is>
          <t>Gobierno Vasco</t>
        </is>
      </c>
      <c r="D15758" s="29" t="inlineStr">
        <is>
          <t/>
        </is>
      </c>
      <c r="E15758" s="29" t="inlineStr">
        <is>
          <t/>
        </is>
      </c>
      <c r="F15758" s="29" t="inlineStr">
        <is>
          <t/>
        </is>
      </c>
      <c r="G15758" s="29" t="inlineStr">
        <is>
          <t>Comunicación digital del proyecto Berrikusi Aiaraldea</t>
        </is>
      </c>
      <c r="H15758" s="29" t="inlineStr">
        <is>
          <t>Comunicación digital del proyecto Berrikusi Aiaraldea</t>
        </is>
      </c>
      <c r="I15758" s="29" t="inlineStr">
        <is>
          <t/>
        </is>
      </c>
      <c r="J15758" s="29" t="inlineStr">
        <is>
          <t>14/11/2023</t>
        </is>
      </c>
      <c r="K15758" s="29" t="inlineStr">
        <is>
          <t>TCC 2023-13</t>
        </is>
      </c>
      <c r="L15758" s="29" t="inlineStr">
        <is>
          <t>MO</t>
        </is>
      </c>
      <c r="M15758" s="29" t="inlineStr">
        <is>
          <t>false</t>
        </is>
      </c>
      <c r="N15758" s="29" t="inlineStr">
        <is>
          <t/>
        </is>
      </c>
      <c r="O15758" s="29" t="inlineStr">
        <is>
          <t/>
        </is>
      </c>
      <c r="P15758" s="29" t="inlineStr">
        <is>
          <t/>
        </is>
      </c>
      <c r="Q15758" s="29" t="inlineStr">
        <is>
          <t/>
        </is>
      </c>
      <c r="R15758" s="29" t="inlineStr">
        <is>
          <t/>
        </is>
      </c>
      <c r="S15758" s="29" t="inlineStr">
        <is>
          <t>https://www.contratacion.euskadi.eus/webkpe00-kpeperfi/es/contenidos/anuncio_contratacion/expjaso459608/es_doc/images/w32_logoGobiernoVasco.gif</t>
        </is>
      </c>
      <c r="T15758" s="29" t="inlineStr">
        <is>
          <t>Gobierno Vasco</t>
        </is>
      </c>
      <c r="U15758" s="29" t="inlineStr">
        <is>
          <t>S4833001C - Turismo, Comercio y Consumo</t>
        </is>
      </c>
      <c r="V15758" s="29" t="inlineStr">
        <is>
          <t>Dirección de Servicios de Turismo, Comercio y Consumo</t>
        </is>
      </c>
      <c r="W15758" s="29" t="inlineStr">
        <is>
          <t/>
        </is>
      </c>
      <c r="X15758" s="29" t="inlineStr">
        <is>
          <t/>
        </is>
      </c>
      <c r="Y15758" s="29" t="inlineStr">
        <is>
          <t>30/11/2023 09:00</t>
        </is>
      </c>
      <c r="Z15758" s="29" t="inlineStr">
        <is>
          <t>https://www.contratacion.euskadi.eus/anuncio_contratacion/comunicacion-digital-del-proyecto-berrikusi-aiaraldea/expjaso459608/webkpe00-kpesimpc/es/</t>
        </is>
      </c>
      <c r="AA15758" s="29" t="inlineStr">
        <is>
          <t>https://www.contratacion.euskadi.eus/webkpe00-kpesimpc/es/contenidos/anuncio_contratacion/expjaso459608/es_doc/index.html</t>
        </is>
      </c>
      <c r="AB15758" s="29" t="inlineStr">
        <is>
          <t>https://www.contratacion.euskadi.eus/contenidos/anuncio_contratacion/expjaso459608/es_doc/data/es_r01dtpd18bcdfdcb7069ad0b9bed42bc016e95e8a8</t>
        </is>
      </c>
      <c r="AC15758" s="29" t="inlineStr">
        <is>
          <t>https://www.contratacion.euskadi.eus/contenidos/anuncio_contratacion/expjaso459608/r01Index/expjaso459608-idxContent.xml</t>
        </is>
      </c>
      <c r="AD15758" s="29" t="inlineStr">
        <is>
          <t>15/01/2026</t>
        </is>
      </c>
      <c r="AE15758" s="29" t="inlineStr">
        <is>
          <t>r01epd01197b2aaddb4a50ddf50f48805bac8fe21</t>
        </is>
      </c>
      <c r="AF15758" s="29" t="inlineStr">
        <is>
          <t>Gobierno Vasco</t>
        </is>
      </c>
      <c r="AG15758" s="29" t="inlineStr">
        <is>
          <t>r01etpd158aa63932619b9ec5ef33be2dc7c704843</t>
        </is>
      </c>
      <c r="AH15758" s="29" t="inlineStr">
        <is>
          <t>Turismo, Comercio y Consumo</t>
        </is>
      </c>
      <c r="AI15758" s="29" t="inlineStr">
        <is>
          <t/>
        </is>
      </c>
      <c r="AJ15758" s="29" t="inlineStr">
        <is>
          <t/>
        </is>
      </c>
    </row>
    <row r="15759" customHeight="true" ht="15.0">
      <c r="A15759" s="29" t="inlineStr">
        <is>
          <t>Plataforma de gestión integral para el uso de los servicios legales del cliente Aranzadi (Plataforma Fusion Instituciones Platinium versión SaaS con Escritorio Jurídico)</t>
        </is>
      </c>
      <c r="B15759" s="29" t="inlineStr">
        <is>
          <t/>
        </is>
      </c>
      <c r="C15759" s="29" t="inlineStr">
        <is>
          <t>Gobierno Vasco</t>
        </is>
      </c>
      <c r="D15759" s="29" t="inlineStr">
        <is>
          <t/>
        </is>
      </c>
      <c r="E15759" s="29" t="inlineStr">
        <is>
          <t/>
        </is>
      </c>
      <c r="F15759" s="29" t="inlineStr">
        <is>
          <t/>
        </is>
      </c>
      <c r="G15759" s="29" t="inlineStr">
        <is>
          <t>Plataforma de gestión integral para el uso de los servicios legales del cliente Aranzadi (Plataforma Fusion Instituciones Platinium versión SaaS con Escritorio Jurídico)</t>
        </is>
      </c>
      <c r="H15759" s="29" t="inlineStr">
        <is>
          <t>Plataforma de gestión integral para el uso de los servicios legales del cliente Aranzadi (Plataforma Fusion Instituciones Platinium versión SaaS con Escritorio Jurídico)</t>
        </is>
      </c>
      <c r="I15759" s="29" t="inlineStr">
        <is>
          <t/>
        </is>
      </c>
      <c r="J15759" s="29" t="inlineStr">
        <is>
          <t>22/11/2023</t>
        </is>
      </c>
      <c r="K15759" s="29" t="inlineStr">
        <is>
          <t>2023/CO_NSER/0030</t>
        </is>
      </c>
      <c r="L15759" s="29" t="inlineStr">
        <is>
          <t>FI</t>
        </is>
      </c>
      <c r="M15759" s="29" t="inlineStr">
        <is>
          <t>false</t>
        </is>
      </c>
      <c r="N15759" s="29" t="inlineStr">
        <is>
          <t/>
        </is>
      </c>
      <c r="O15759" s="29" t="inlineStr">
        <is>
          <t/>
        </is>
      </c>
      <c r="P15759" s="29" t="inlineStr">
        <is>
          <t/>
        </is>
      </c>
      <c r="Q15759" s="29" t="inlineStr">
        <is>
          <t/>
        </is>
      </c>
      <c r="R15759" s="29" t="inlineStr">
        <is>
          <t/>
        </is>
      </c>
      <c r="S15759" s="29" t="inlineStr">
        <is>
          <t>https://www.contratacion.euskadi.eus/webkpe00-kpeperfi/es/contenidos/anuncio_contratacion/expjaso462885/es_doc/images/logo_vitoria.jpg</t>
        </is>
      </c>
      <c r="T15759" s="29" t="inlineStr">
        <is>
          <t>Ayuntamiento de Vitoria-Gasteiz</t>
        </is>
      </c>
      <c r="U15759" s="29" t="inlineStr">
        <is>
          <t>P0106800F - Ayuntamiento de Vitoria-Gasteiz</t>
        </is>
      </c>
      <c r="V15759" s="29" t="inlineStr">
        <is>
          <t>Concejala Delegada del Departamento de Modernización de la Administración</t>
        </is>
      </c>
      <c r="W15759" s="29" t="inlineStr">
        <is>
          <t/>
        </is>
      </c>
      <c r="X15759" s="29" t="inlineStr">
        <is>
          <t/>
        </is>
      </c>
      <c r="Y15759" s="29" t="inlineStr">
        <is>
          <t/>
        </is>
      </c>
      <c r="Z15759" s="29" t="inlineStr">
        <is>
          <t>https://www.contratacion.euskadi.eus/anuncio_contratacion/plataforma-gestion-integral-uso-servicios-legales-del-cliente-aranzadi-plataforma-fusion-instituciones-platinium-version-saas-escritorio-juridico/webkpe00-kpesimpc/es/</t>
        </is>
      </c>
      <c r="AA15759" s="29" t="inlineStr">
        <is>
          <t>https://www.contratacion.euskadi.eus/webkpe00-kpesimpc/es/contenidos/anuncio_contratacion/expjaso462885/es_doc/index.html</t>
        </is>
      </c>
      <c r="AB15759" s="29" t="inlineStr">
        <is>
          <t>https://www.contratacion.euskadi.eus/contenidos/anuncio_contratacion/expjaso462885/es_doc/data/es_r01dtpd18bf6a7acd012959de24582810b89bb2502</t>
        </is>
      </c>
      <c r="AC15759" s="29" t="inlineStr">
        <is>
          <t>https://www.contratacion.euskadi.eus/contenidos/anuncio_contratacion/expjaso462885/r01Index/expjaso462885-idxContent.xml</t>
        </is>
      </c>
      <c r="AD15759" s="29" t="inlineStr">
        <is>
          <t>06/02/2026</t>
        </is>
      </c>
      <c r="AE15759" s="29" t="inlineStr">
        <is>
          <t>r01epd01247c8f5a82dd557248cddb434e507a878</t>
        </is>
      </c>
      <c r="AF15759" s="29" t="inlineStr">
        <is>
          <t>Ayuntamiento de Vitoria-Gasteiz</t>
        </is>
      </c>
      <c r="AG15759" s="29" t="inlineStr">
        <is>
          <t>r01etpd0161f5d9338f2b095b7892839b4974b3102</t>
        </is>
      </c>
      <c r="AH15759" s="29" t="inlineStr">
        <is>
          <t>Ayuntamiento de Vitoria-Gasteiz</t>
        </is>
      </c>
      <c r="AI15759" s="29" t="inlineStr">
        <is>
          <t/>
        </is>
      </c>
      <c r="AJ15759" s="29" t="inlineStr">
        <is>
          <t/>
        </is>
      </c>
    </row>
    <row r="15760" customHeight="true" ht="15.0">
      <c r="A15760" s="29" t="inlineStr">
        <is>
          <t>Servicios de apoyo en las oficinas de renta mecanizada de la Diputación Foral de Gipuzkoa, durante la campaña anual de renta y patrimonio.  
Conforme a lo establecido en la disposición adicional cuarta de la Ley 9/2017, de 8 de noviembre, de Contratos del Sector Público, se reserva la participación en la presente licitación a Centros Especiales de Empleo de iniciativa social y a empresas de inserción.</t>
        </is>
      </c>
      <c r="B15760" s="29" t="inlineStr">
        <is>
          <t/>
        </is>
      </c>
      <c r="C15760" s="29" t="inlineStr">
        <is>
          <t>Gobierno Vasco</t>
        </is>
      </c>
      <c r="D15760" s="29" t="inlineStr">
        <is>
          <t/>
        </is>
      </c>
      <c r="E15760" s="29" t="inlineStr">
        <is>
          <t/>
        </is>
      </c>
      <c r="F15760" s="29" t="inlineStr">
        <is>
          <t/>
        </is>
      </c>
      <c r="G15760" s="29" t="inlineStr">
        <is>
          <t>Servicios de apoyo en las oficinas de renta mecanizada de la Diputación Foral de Gipuzkoa, durante la campaña anual de renta y patrimonio.  Conforme a lo establecido en la disposición adicional cuarta de la Ley 9/2017, de 8 de noviembre, de Contratos del Sector Público, se reserva la participación en la presente licitación a Centros Especiales de Empleo de iniciativa social y a empresas de inserción.</t>
        </is>
      </c>
      <c r="H15760" s="29" t="inlineStr">
        <is>
          <t>Servicios de apoyo en las oficinas de renta mecanizada de la Diputación Foral de Gipuzkoa, durante la campaña anual de renta y patrimonio.  Conforme a lo establecido en la disposición adicional cuarta de la Ley 9/2017, de 8 de noviembre, de Contratos del Sector Público, se reserva la participación en la presente licitación a Centros Especiales de Empleo de iniciativa social y a empresas de inserción.</t>
        </is>
      </c>
      <c r="I15760" s="29" t="inlineStr">
        <is>
          <t/>
        </is>
      </c>
      <c r="J15760" s="29" t="inlineStr">
        <is>
          <t>27/11/2023</t>
        </is>
      </c>
      <c r="K15760" s="29" t="inlineStr">
        <is>
          <t>H24001</t>
        </is>
      </c>
      <c r="L15760" s="29" t="inlineStr">
        <is>
          <t>MO</t>
        </is>
      </c>
      <c r="M15760" s="29" t="inlineStr">
        <is>
          <t>false</t>
        </is>
      </c>
      <c r="N15760" s="29" t="inlineStr">
        <is>
          <t/>
        </is>
      </c>
      <c r="O15760" s="29" t="inlineStr">
        <is>
          <t/>
        </is>
      </c>
      <c r="P15760" s="29" t="inlineStr">
        <is>
          <t/>
        </is>
      </c>
      <c r="Q15760" s="29" t="inlineStr">
        <is>
          <t/>
        </is>
      </c>
      <c r="R15760" s="29" t="inlineStr">
        <is>
          <t/>
        </is>
      </c>
      <c r="S15760" s="29" t="inlineStr">
        <is>
          <t>https://www.contratacion.euskadi.eus/webkpe00-kpeperfi/es/contenidos/anuncio_contratacion/expjaso462914/es_doc/images/logo_dfg.gif</t>
        </is>
      </c>
      <c r="T15760" s="29" t="inlineStr">
        <is>
          <t>Diputación Foral de Gipuzkoa</t>
        </is>
      </c>
      <c r="U15760" s="29" t="inlineStr">
        <is>
          <t>P2000000F - Departamento de Hacienda y Finanzas</t>
        </is>
      </c>
      <c r="V15760" s="29" t="inlineStr">
        <is>
          <t>Consejo de Gobierno Foral</t>
        </is>
      </c>
      <c r="W15760" s="29" t="inlineStr">
        <is>
          <t/>
        </is>
      </c>
      <c r="X15760" s="29" t="inlineStr">
        <is>
          <t/>
        </is>
      </c>
      <c r="Y15760" s="29" t="inlineStr">
        <is>
          <t>22/12/2023 23:59</t>
        </is>
      </c>
      <c r="Z15760" s="29" t="inlineStr">
        <is>
          <t>https://www.contratacion.euskadi.eus/anuncio_contratacion/servicios-apoyo-oficinas-renta-mecanizada-diputacion-foral-gipuzkoa-durante-campana-anual-renta-y-patrimonio-conforme-establecido-disposicion-adicional-cuarta-ley-9-2017-8-noviembre-contratos-del-sector-publico-se-reserva-participacion-presente-licitacio/webkpe00-kpesimpc/es/</t>
        </is>
      </c>
      <c r="AA15760" s="29" t="inlineStr">
        <is>
          <t>https://www.contratacion.euskadi.eus/webkpe00-kpesimpc/es/contenidos/anuncio_contratacion/expjaso462914/es_doc/index.html</t>
        </is>
      </c>
      <c r="AB15760" s="29" t="inlineStr">
        <is>
          <t>https://www.contratacion.euskadi.eus/contenidos/anuncio_contratacion/expjaso462914/es_doc/data/es_r01dtpd18c115ed60b45425b32c7ed42b4f4a538ff</t>
        </is>
      </c>
      <c r="AC15760" s="29" t="inlineStr">
        <is>
          <t>https://www.contratacion.euskadi.eus/contenidos/anuncio_contratacion/expjaso462914/r01Index/expjaso462914-idxContent.xml</t>
        </is>
      </c>
      <c r="AD15760" s="29" t="inlineStr">
        <is>
          <t>22/01/2026</t>
        </is>
      </c>
      <c r="AE15760" s="29" t="inlineStr">
        <is>
          <t>r01epd01218c3c8ea11bfc566ecc1955cc67af963</t>
        </is>
      </c>
      <c r="AF15760" s="29" t="inlineStr">
        <is>
          <t>Diputación Foral de Gipuzkoa</t>
        </is>
      </c>
      <c r="AG15760" s="29" t="inlineStr">
        <is>
          <t>r01epd01218c1253ec1bfc56671238ffa09406d3b</t>
        </is>
      </c>
      <c r="AH15760" s="29" t="inlineStr">
        <is>
          <t>Departamento de Hacienda y Finanzas</t>
        </is>
      </c>
      <c r="AI15760" s="29" t="inlineStr">
        <is>
          <t/>
        </is>
      </c>
      <c r="AJ15760" s="29" t="inlineStr">
        <is>
          <t/>
        </is>
      </c>
    </row>
    <row r="15761" customHeight="true" ht="15.0">
      <c r="A15761" s="29" t="inlineStr">
        <is>
          <t>Servicios de Soporte a Oficina Técnica de Servicios de Puesto de Trabajo</t>
        </is>
      </c>
      <c r="B15761" s="29" t="inlineStr">
        <is>
          <t/>
        </is>
      </c>
      <c r="C15761" s="29" t="inlineStr">
        <is>
          <t>Gobierno Vasco</t>
        </is>
      </c>
      <c r="D15761" s="29" t="inlineStr">
        <is>
          <t/>
        </is>
      </c>
      <c r="E15761" s="29" t="inlineStr">
        <is>
          <t/>
        </is>
      </c>
      <c r="F15761" s="29" t="inlineStr">
        <is>
          <t/>
        </is>
      </c>
      <c r="G15761" s="29" t="inlineStr">
        <is>
          <t>Servicios de Soporte a Oficina Técnica de Servicios de Puesto de Trabajo</t>
        </is>
      </c>
      <c r="H15761" s="29" t="inlineStr">
        <is>
          <t>Servicios de Soporte a Oficina Técnica de Servicios de Puesto de Trabajo</t>
        </is>
      </c>
      <c r="I15761" s="29" t="inlineStr">
        <is>
          <t/>
        </is>
      </c>
      <c r="J15761" s="29" t="inlineStr">
        <is>
          <t>23/11/2023</t>
        </is>
      </c>
      <c r="K15761" s="29" t="inlineStr">
        <is>
          <t>EJIE-146-2023</t>
        </is>
      </c>
      <c r="L15761" s="29" t="inlineStr">
        <is>
          <t>MO</t>
        </is>
      </c>
      <c r="M15761" s="29" t="inlineStr">
        <is>
          <t>false</t>
        </is>
      </c>
      <c r="N15761" s="29" t="inlineStr">
        <is>
          <t/>
        </is>
      </c>
      <c r="O15761" s="29" t="inlineStr">
        <is>
          <t/>
        </is>
      </c>
      <c r="P15761" s="29" t="inlineStr">
        <is>
          <t/>
        </is>
      </c>
      <c r="Q15761" s="29" t="inlineStr">
        <is>
          <t/>
        </is>
      </c>
      <c r="R15761" s="29" t="inlineStr">
        <is>
          <t/>
        </is>
      </c>
      <c r="S15761" s="29" t="inlineStr">
        <is>
          <t>https://www.contratacion.euskadi.eus/webkpe00-kpeperfi/es/contenidos/anuncio_contratacion/expjaso463150/es_doc/images/logo_ejie.jpg</t>
        </is>
      </c>
      <c r="T15761" s="29" t="inlineStr">
        <is>
          <t>EJIE, S.A. - Sociedad Informática del Gobierno Vasco</t>
        </is>
      </c>
      <c r="U15761" s="29" t="inlineStr">
        <is>
          <t>A01022664 - EJIE-Sociedad Informática del Gobierno Vasco</t>
        </is>
      </c>
      <c r="V15761" s="29" t="inlineStr">
        <is>
          <t>Director General, Presidente, Vicepresidente del Consejo de Administración o Consejo de Administraci</t>
        </is>
      </c>
      <c r="W15761" s="29" t="inlineStr">
        <is>
          <t/>
        </is>
      </c>
      <c r="X15761" s="29" t="inlineStr">
        <is>
          <t/>
        </is>
      </c>
      <c r="Y15761" s="29" t="inlineStr">
        <is>
          <t>26/12/2023 16:00</t>
        </is>
      </c>
      <c r="Z15761" s="29" t="inlineStr">
        <is>
          <t>https://www.contratacion.euskadi.eus/anuncio_contratacion/servicios-soporte-oficina-tecnica-servicios-puesto-trabajo/webkpe00-kpesimpc/es/</t>
        </is>
      </c>
      <c r="AA15761" s="29" t="inlineStr">
        <is>
          <t>https://www.contratacion.euskadi.eus/webkpe00-kpesimpc/es/contenidos/anuncio_contratacion/expjaso463150/es_doc/index.html</t>
        </is>
      </c>
      <c r="AB15761" s="29" t="inlineStr">
        <is>
          <t>https://www.contratacion.euskadi.eus/contenidos/anuncio_contratacion/expjaso463150/es_doc/data/es_r01dtpd18bfcbb724412959de2c7d959cf1c23c451</t>
        </is>
      </c>
      <c r="AC15761" s="29" t="inlineStr">
        <is>
          <t>https://www.contratacion.euskadi.eus/contenidos/anuncio_contratacion/expjaso463150/r01Index/expjaso463150-idxContent.xml</t>
        </is>
      </c>
      <c r="AD15761" s="29" t="inlineStr">
        <is>
          <t>11/02/2026</t>
        </is>
      </c>
      <c r="AE15761" s="29" t="inlineStr">
        <is>
          <t>r01epd012cab7c3b2513bab5f2d1fd16f8b777a71</t>
        </is>
      </c>
      <c r="AF15761" s="29" t="inlineStr">
        <is>
          <t>EJIE-Sociedad Informática del Gobierno Vasco, S.A.</t>
        </is>
      </c>
      <c r="AG15761" s="29" t="inlineStr">
        <is>
          <t>r01epd012641c352a8902dadaa8e29e1a7d11e416</t>
        </is>
      </c>
      <c r="AH15761" s="29" t="inlineStr">
        <is>
          <t>EJIE-Sociedad Informática del Gobierno Vasco</t>
        </is>
      </c>
      <c r="AI15761" s="29" t="inlineStr">
        <is>
          <t/>
        </is>
      </c>
      <c r="AJ15761" s="29" t="inlineStr">
        <is>
          <t/>
        </is>
      </c>
    </row>
    <row r="15762" customHeight="true" ht="15.0">
      <c r="A15762" s="29" t="inlineStr">
        <is>
          <t>Servicio para la creación y gestión del club infantil "MAKUSI KLUBA"</t>
        </is>
      </c>
      <c r="B15762" s="29" t="inlineStr">
        <is>
          <t/>
        </is>
      </c>
      <c r="C15762" s="29" t="inlineStr">
        <is>
          <t>Gobierno Vasco</t>
        </is>
      </c>
      <c r="D15762" s="29" t="inlineStr">
        <is>
          <t/>
        </is>
      </c>
      <c r="E15762" s="29" t="inlineStr">
        <is>
          <t/>
        </is>
      </c>
      <c r="F15762" s="29" t="inlineStr">
        <is>
          <t/>
        </is>
      </c>
      <c r="G15762" s="29" t="inlineStr">
        <is>
          <t>Servicio para la creación y gestión del club infantil "MAKUSI KLUBA"</t>
        </is>
      </c>
      <c r="H15762" s="29" t="inlineStr">
        <is>
          <t>Servicio para la creación y gestión del club infantil "MAKUSI KLUBA"</t>
        </is>
      </c>
      <c r="I15762" s="29" t="inlineStr">
        <is>
          <t/>
        </is>
      </c>
      <c r="J15762" s="29" t="inlineStr">
        <is>
          <t>24/11/2023</t>
        </is>
      </c>
      <c r="K15762" s="30" t="inlineStr">
        <is>
          <t>2023.30</t>
        </is>
      </c>
      <c r="L15762" s="29" t="inlineStr">
        <is>
          <t>Formalización del contrato</t>
        </is>
      </c>
      <c r="M15762" s="29" t="inlineStr">
        <is>
          <t>false</t>
        </is>
      </c>
      <c r="N15762" s="29" t="inlineStr">
        <is>
          <t/>
        </is>
      </c>
      <c r="O15762" s="29" t="inlineStr">
        <is>
          <t/>
        </is>
      </c>
      <c r="P15762" s="29" t="inlineStr">
        <is>
          <t/>
        </is>
      </c>
      <c r="Q15762" s="29" t="inlineStr">
        <is>
          <t/>
        </is>
      </c>
      <c r="R15762" s="29" t="inlineStr">
        <is>
          <t/>
        </is>
      </c>
      <c r="S15762" s="29" t="inlineStr">
        <is>
          <t>https://www.contratacion.euskadi.eus/webkpe00-kpeperfi/es/contenidos/anuncio_contratacion/expjaso463273/es_doc/images/logo_eitb.jpg</t>
        </is>
      </c>
      <c r="T15762" s="29" t="inlineStr">
        <is>
          <t>Grupo Euskal Irrati Telebista</t>
        </is>
      </c>
      <c r="U15762" s="29" t="inlineStr">
        <is>
          <t>Q0191001G - Departamento Comercial de EITB</t>
        </is>
      </c>
      <c r="V15762" s="29" t="inlineStr">
        <is>
          <t>Director/a General de EITB</t>
        </is>
      </c>
      <c r="W15762" s="29" t="inlineStr">
        <is>
          <t/>
        </is>
      </c>
      <c r="X15762" s="29" t="inlineStr">
        <is>
          <t/>
        </is>
      </c>
      <c r="Y15762" s="29" t="inlineStr">
        <is>
          <t>26/12/2023 13:00</t>
        </is>
      </c>
      <c r="Z15762" s="29" t="inlineStr">
        <is>
          <t>https://www.contratacion.euskadi.eus/anuncio_contratacion/servicio-creacion-y-gestion-del-club-infantil-makusi-kluba/webkpe00-kpesimpc/es/</t>
        </is>
      </c>
      <c r="AA15762" s="29" t="inlineStr">
        <is>
          <t>https://www.contratacion.euskadi.eus/webkpe00-kpesimpc/es/contenidos/anuncio_contratacion/expjaso463273/es_doc/index.html</t>
        </is>
      </c>
      <c r="AB15762" s="29" t="inlineStr">
        <is>
          <t>https://www.contratacion.euskadi.eus/contenidos/anuncio_contratacion/expjaso463273/es_doc/data/es_r01dtpd18c01c234a34a6dd21123aade9c329cd153</t>
        </is>
      </c>
      <c r="AC15762" s="29" t="inlineStr">
        <is>
          <t>https://www.contratacion.euskadi.eus/contenidos/anuncio_contratacion/expjaso463273/r01Index/expjaso463273-idxContent.xml</t>
        </is>
      </c>
      <c r="AD15762" s="29" t="inlineStr">
        <is>
          <t>23/01/2026</t>
        </is>
      </c>
      <c r="AE15762" s="29" t="inlineStr">
        <is>
          <t>r01etpd15552f5cc641976d2ff59a8792241e46a36</t>
        </is>
      </c>
      <c r="AF15762" s="29" t="inlineStr">
        <is>
          <t>Grupo EITB</t>
        </is>
      </c>
      <c r="AG15762" s="29" t="inlineStr">
        <is>
          <t>r01etpd15552f5ced51976d2ffcb908ea1cceb2d24</t>
        </is>
      </c>
      <c r="AH15762" s="29" t="inlineStr">
        <is>
          <t>Departamento Comercial de EITB</t>
        </is>
      </c>
      <c r="AI15762" s="29" t="inlineStr">
        <is>
          <t/>
        </is>
      </c>
      <c r="AJ15762" s="29" t="inlineStr">
        <is>
          <t/>
        </is>
      </c>
    </row>
    <row r="15763" customHeight="true" ht="15.0">
      <c r="A15763" s="29" t="inlineStr">
        <is>
          <t>Diseño de prototipado web y aplicación gráfica de los elementos necesarios por el área del desarrollo del proyecto Ciudades Conectadas, enmarcado en el Plan de recuperación, transformación y resiliencia financiado por la Unión Europea NextGenerationEU</t>
        </is>
      </c>
      <c r="B15763" s="29" t="inlineStr">
        <is>
          <t/>
        </is>
      </c>
      <c r="C15763" s="29" t="inlineStr">
        <is>
          <t>Gobierno Vasco</t>
        </is>
      </c>
      <c r="D15763" s="29" t="inlineStr">
        <is>
          <t/>
        </is>
      </c>
      <c r="E15763" s="29" t="inlineStr">
        <is>
          <t/>
        </is>
      </c>
      <c r="F15763" s="29" t="inlineStr">
        <is>
          <t/>
        </is>
      </c>
      <c r="G15763" s="29" t="inlineStr">
        <is>
          <t>Diseño de prototipado web y aplicación gráfica de los elementos necesarios por el área del desarrollo del proyecto Ciudades Conectadas, enmarcado en el Plan de recuperación, transformación y resiliencia financiado por la Unión Europea NextGenerationEU</t>
        </is>
      </c>
      <c r="H15763" s="29" t="inlineStr">
        <is>
          <t>Diseño de prototipado web y aplicación gráfica de los elementos necesarios por el área del desarrollo del proyecto Ciudades Conectadas, enmarcado en el Plan de recuperación, transformación y resiliencia financiado por la Unión Europea NextGenerationEU</t>
        </is>
      </c>
      <c r="I15763" s="29" t="inlineStr">
        <is>
          <t/>
        </is>
      </c>
      <c r="J15763" s="29" t="inlineStr">
        <is>
          <t>22/12/2023</t>
        </is>
      </c>
      <c r="K15763" s="29" t="inlineStr">
        <is>
          <t>2023/EU_NSER/0034</t>
        </is>
      </c>
      <c r="L15763" s="29" t="inlineStr">
        <is>
          <t>FI</t>
        </is>
      </c>
      <c r="M15763" s="29" t="inlineStr">
        <is>
          <t>false</t>
        </is>
      </c>
      <c r="N15763" s="29" t="inlineStr">
        <is>
          <t/>
        </is>
      </c>
      <c r="O15763" s="29" t="inlineStr">
        <is>
          <t/>
        </is>
      </c>
      <c r="P15763" s="29" t="inlineStr">
        <is>
          <t/>
        </is>
      </c>
      <c r="Q15763" s="29" t="inlineStr">
        <is>
          <t/>
        </is>
      </c>
      <c r="R15763" s="29" t="inlineStr">
        <is>
          <t/>
        </is>
      </c>
      <c r="S15763" s="29" t="inlineStr">
        <is>
          <t>https://www.contratacion.euskadi.eus/webkpe00-kpeperfi/es/contenidos/anuncio_contratacion/expjaso463299/es_doc/images/logo_vitoria.jpg</t>
        </is>
      </c>
      <c r="T15763" s="29" t="inlineStr">
        <is>
          <t>Ayuntamiento de Vitoria-Gasteiz</t>
        </is>
      </c>
      <c r="U15763" s="29" t="inlineStr">
        <is>
          <t>P0106800F - Ayuntamiento de Vitoria-Gasteiz</t>
        </is>
      </c>
      <c r="V15763" s="29" t="inlineStr">
        <is>
          <t>Junta de Gobierno Local</t>
        </is>
      </c>
      <c r="W15763" s="29" t="inlineStr">
        <is>
          <t/>
        </is>
      </c>
      <c r="X15763" s="29" t="inlineStr">
        <is>
          <t/>
        </is>
      </c>
      <c r="Y15763" s="29" t="inlineStr">
        <is>
          <t>04/12/2023 10:30</t>
        </is>
      </c>
      <c r="Z15763" s="29" t="inlineStr">
        <is>
          <t>https://www.contratacion.euskadi.eus/anuncio_contratacion/diseno-prototipado-web-y-aplicacion-grafica-elementos-necesarios-area-del-desarrollo-del-proyecto-ciudades-conectadas-enmarcado-plan-recuperacion-transformacion-y-resiliencia-financiado-union-europea-nextgenerationeu/webkpe00-kpesimpc/es/</t>
        </is>
      </c>
      <c r="AA15763" s="29" t="inlineStr">
        <is>
          <t>https://www.contratacion.euskadi.eus/webkpe00-kpesimpc/es/contenidos/anuncio_contratacion/expjaso463299/es_doc/index.html</t>
        </is>
      </c>
      <c r="AB15763" s="29" t="inlineStr">
        <is>
          <t>https://www.contratacion.euskadi.eus/contenidos/anuncio_contratacion/expjaso463299/es_doc/data/es_r01dtpd18c90ceb447645a62b9273dc750dff6394f</t>
        </is>
      </c>
      <c r="AC15763" s="29" t="inlineStr">
        <is>
          <t>https://www.contratacion.euskadi.eus/contenidos/anuncio_contratacion/expjaso463299/r01Index/expjaso463299-idxContent.xml</t>
        </is>
      </c>
      <c r="AD15763" s="29" t="inlineStr">
        <is>
          <t>09/01/2026</t>
        </is>
      </c>
      <c r="AE15763" s="29" t="inlineStr">
        <is>
          <t>r01epd01247c8f5a82dd557248cddb434e507a878</t>
        </is>
      </c>
      <c r="AF15763" s="29" t="inlineStr">
        <is>
          <t>Ayuntamiento de Vitoria-Gasteiz</t>
        </is>
      </c>
      <c r="AG15763" s="29" t="inlineStr">
        <is>
          <t>r01etpd0161f5d9338f2b095b7892839b4974b3102</t>
        </is>
      </c>
      <c r="AH15763" s="29" t="inlineStr">
        <is>
          <t>Ayuntamiento de Vitoria-Gasteiz</t>
        </is>
      </c>
      <c r="AI15763" s="29" t="inlineStr">
        <is>
          <t/>
        </is>
      </c>
      <c r="AJ15763" s="29" t="inlineStr">
        <is>
          <t/>
        </is>
      </c>
    </row>
    <row r="15764" customHeight="true" ht="15.0">
      <c r="A15764" s="29" t="inlineStr">
        <is>
          <t>Servicios oficiales en sanidad animal de competencia del Departamento de Equilibrio Territorial Verde de la Diputación Foral de Gipuzkoa, en los ámbitos que se indican en los pliegos de la licitación:</t>
        </is>
      </c>
      <c r="B15764" s="29" t="inlineStr">
        <is>
          <t/>
        </is>
      </c>
      <c r="C15764" s="29" t="inlineStr">
        <is>
          <t>Gobierno Vasco</t>
        </is>
      </c>
      <c r="D15764" s="29" t="inlineStr">
        <is>
          <t/>
        </is>
      </c>
      <c r="E15764" s="29" t="inlineStr">
        <is>
          <t/>
        </is>
      </c>
      <c r="F15764" s="29" t="inlineStr">
        <is>
          <t/>
        </is>
      </c>
      <c r="G15764" s="29" t="inlineStr">
        <is>
          <t>Servicios oficiales en sanidad animal de competencia del Departamento de Equilibrio Territorial Verde de la Diputación Foral de Gipuzkoa, en los ámbitos que se indican en los pliegos de la licitación:</t>
        </is>
      </c>
      <c r="H15764" s="29" t="inlineStr">
        <is>
          <t>Servicios oficiales en sanidad animal de competencia del Departamento de Equilibrio Territorial Verde de la Diputación Foral de Gipuzkoa, en los ámbitos que se indican en los pliegos de la licitación:</t>
        </is>
      </c>
      <c r="I15764" s="29" t="inlineStr">
        <is>
          <t/>
        </is>
      </c>
      <c r="J15764" s="29" t="inlineStr">
        <is>
          <t>01/12/2023</t>
        </is>
      </c>
      <c r="K15764" s="29" t="inlineStr">
        <is>
          <t>A12/23-SE/N</t>
        </is>
      </c>
      <c r="L15764" s="29" t="inlineStr">
        <is>
          <t>MO</t>
        </is>
      </c>
      <c r="M15764" s="29" t="inlineStr">
        <is>
          <t>false</t>
        </is>
      </c>
      <c r="N15764" s="29" t="inlineStr">
        <is>
          <t/>
        </is>
      </c>
      <c r="O15764" s="29" t="inlineStr">
        <is>
          <t/>
        </is>
      </c>
      <c r="P15764" s="29" t="inlineStr">
        <is>
          <t/>
        </is>
      </c>
      <c r="Q15764" s="29" t="inlineStr">
        <is>
          <t/>
        </is>
      </c>
      <c r="R15764" s="29" t="inlineStr">
        <is>
          <t/>
        </is>
      </c>
      <c r="S15764" s="29" t="inlineStr">
        <is>
          <t>https://www.contratacion.euskadi.eus/webkpe00-kpeperfi/es/contenidos/anuncio_contratacion/expjaso463784/es_doc/images/logo_dfg.gif</t>
        </is>
      </c>
      <c r="T15764" s="29" t="inlineStr">
        <is>
          <t>Diputación Foral de Gipuzkoa</t>
        </is>
      </c>
      <c r="U15764" s="29" t="inlineStr">
        <is>
          <t>P2000000F - Departamento de Equilibrio Territorial Verde</t>
        </is>
      </c>
      <c r="V15764" s="29" t="inlineStr">
        <is>
          <t>Consejo de Gobierno Foral</t>
        </is>
      </c>
      <c r="W15764" s="29" t="inlineStr">
        <is>
          <t/>
        </is>
      </c>
      <c r="X15764" s="29" t="inlineStr">
        <is>
          <t/>
        </is>
      </c>
      <c r="Y15764" s="29" t="inlineStr">
        <is>
          <t>29/12/2023 23:59</t>
        </is>
      </c>
      <c r="Z15764" s="29" t="inlineStr">
        <is>
          <t>https://www.contratacion.euskadi.eus/anuncio_contratacion/servicios-oficiales-sanidad-animal-competencia-del-departamento-equilibrio-territorial-verde-diputacion-foral-gipuzkoa-ambitos-que-se-indican-pliegos-licitacion/webkpe00-kpesimpc/es/</t>
        </is>
      </c>
      <c r="AA15764" s="29" t="inlineStr">
        <is>
          <t>https://www.contratacion.euskadi.eus/webkpe00-kpesimpc/es/contenidos/anuncio_contratacion/expjaso463784/es_doc/index.html</t>
        </is>
      </c>
      <c r="AB15764" s="29" t="inlineStr">
        <is>
          <t>https://www.contratacion.euskadi.eus/contenidos/anuncio_contratacion/expjaso463784/es_doc/data/es_r01dtpd18c2709cb2712959de25b7c8892e91d8e44</t>
        </is>
      </c>
      <c r="AC15764" s="29" t="inlineStr">
        <is>
          <t>https://www.contratacion.euskadi.eus/contenidos/anuncio_contratacion/expjaso463784/r01Index/expjaso463784-idxContent.xml</t>
        </is>
      </c>
      <c r="AD15764" s="29" t="inlineStr">
        <is>
          <t>30/01/2026</t>
        </is>
      </c>
      <c r="AE15764" s="29" t="inlineStr">
        <is>
          <t>r01epd01218c3c8ea11bfc566ecc1955cc67af963</t>
        </is>
      </c>
      <c r="AF15764" s="29" t="inlineStr">
        <is>
          <t>Diputación Foral de Gipuzkoa</t>
        </is>
      </c>
      <c r="AG15764" s="29" t="inlineStr">
        <is>
          <t>r01epd01218c125ac41bfc566c6ee450a0bf7a92c</t>
        </is>
      </c>
      <c r="AH15764" s="29" t="inlineStr">
        <is>
          <t>Departamento de Promoción Económica, Turismo y Medio Rural</t>
        </is>
      </c>
      <c r="AI15764" s="29" t="inlineStr">
        <is>
          <t/>
        </is>
      </c>
      <c r="AJ15764" s="29" t="inlineStr">
        <is>
          <t/>
        </is>
      </c>
    </row>
    <row r="15765" customHeight="true" ht="15.0">
      <c r="A15765" s="29" t="inlineStr">
        <is>
          <t>Contrato basado en el acuerdo marco para el suministro de equipos informáticos a través de la Central de Contratación Foral de Gipuzkoa</t>
        </is>
      </c>
      <c r="B15765" s="29" t="inlineStr">
        <is>
          <t/>
        </is>
      </c>
      <c r="C15765" s="29" t="inlineStr">
        <is>
          <t>Gobierno Vasco</t>
        </is>
      </c>
      <c r="D15765" s="29" t="inlineStr">
        <is>
          <t/>
        </is>
      </c>
      <c r="E15765" s="29" t="inlineStr">
        <is>
          <t/>
        </is>
      </c>
      <c r="F15765" s="29" t="inlineStr">
        <is>
          <t/>
        </is>
      </c>
      <c r="G15765" s="29" t="inlineStr">
        <is>
          <t>Contrato basado en el acuerdo marco para el suministro de equipos informáticos a través de la Central de Contratación Foral de Gipuzkoa</t>
        </is>
      </c>
      <c r="H15765" s="29" t="inlineStr">
        <is>
          <t>Contrato basado en el acuerdo marco para el suministro de equipos informáticos a través de la Central de Contratación Foral de Gipuzkoa</t>
        </is>
      </c>
      <c r="I15765" s="29" t="inlineStr">
        <is>
          <t/>
        </is>
      </c>
      <c r="J15765" s="29" t="inlineStr">
        <is>
          <t>05/12/2023</t>
        </is>
      </c>
      <c r="K15765" s="29" t="inlineStr">
        <is>
          <t>00/D/24/0000654-2</t>
        </is>
      </c>
      <c r="L15765" s="29" t="inlineStr">
        <is>
          <t>Histórico</t>
        </is>
      </c>
      <c r="M15765" s="29" t="inlineStr">
        <is>
          <t>false</t>
        </is>
      </c>
      <c r="N15765" s="29" t="inlineStr">
        <is>
          <t/>
        </is>
      </c>
      <c r="O15765" s="29" t="inlineStr">
        <is>
          <t/>
        </is>
      </c>
      <c r="P15765" s="29" t="inlineStr">
        <is>
          <t/>
        </is>
      </c>
      <c r="Q15765" s="29" t="inlineStr">
        <is>
          <t/>
        </is>
      </c>
      <c r="R15765" s="29" t="inlineStr">
        <is>
          <t/>
        </is>
      </c>
      <c r="S15765" s="29" t="inlineStr">
        <is>
          <t>https://www.contratacion.euskadi.eus/webkpe00-kpeperfi/es/contenidos/anuncio_contratacion/expjaso464373/es_doc/images/logo_jjgggg.jpg</t>
        </is>
      </c>
      <c r="T15765" s="29" t="inlineStr">
        <is>
          <t>Juntas Generales de Gipuzkoa</t>
        </is>
      </c>
      <c r="U15765" s="29" t="inlineStr">
        <is>
          <t>S2033001E - Juntas Generales de Gipuzkoa</t>
        </is>
      </c>
      <c r="V15765" s="29" t="inlineStr">
        <is>
          <t>Mesa de las Juntas Generales de Gipuzkoa</t>
        </is>
      </c>
      <c r="W15765" s="29" t="inlineStr">
        <is>
          <t/>
        </is>
      </c>
      <c r="X15765" s="29" t="inlineStr">
        <is>
          <t/>
        </is>
      </c>
      <c r="Y15765" s="29" t="inlineStr">
        <is>
          <t/>
        </is>
      </c>
      <c r="Z15765" s="29" t="inlineStr">
        <is>
          <t>https://www.contratacion.euskadi.eus/anuncio_contratacion/contrato-basado-acuerdo-marco-suministro-equipos-informaticos-traves-central-contratacion-foral-gipuzkoa/expjaso464373/webkpe00-kpesimpc/es/</t>
        </is>
      </c>
      <c r="AA15765" s="29" t="inlineStr">
        <is>
          <t>https://www.contratacion.euskadi.eus/webkpe00-kpesimpc/es/contenidos/anuncio_contratacion/expjaso464373/es_doc/index.html</t>
        </is>
      </c>
      <c r="AB15765" s="29" t="inlineStr">
        <is>
          <t>https://www.contratacion.euskadi.eus/contenidos/anuncio_contratacion/expjaso464373/es_doc/data/es_r01dtpd18c39ccd46512959de2c3ac36bb81a11b79</t>
        </is>
      </c>
      <c r="AC15765" s="29" t="inlineStr">
        <is>
          <t>https://www.contratacion.euskadi.eus/contenidos/anuncio_contratacion/expjaso464373/r01Index/expjaso464373-idxContent.xml</t>
        </is>
      </c>
      <c r="AD15765" s="29" t="inlineStr">
        <is>
          <t>03/02/2026</t>
        </is>
      </c>
      <c r="AE15765" s="29" t="inlineStr">
        <is>
          <t>r01etpd1638c6a542a5a29a1cc7d1a60d3c64090b9</t>
        </is>
      </c>
      <c r="AF15765" s="29" t="inlineStr">
        <is>
          <t>Juntas Generales de Gipuzkoa</t>
        </is>
      </c>
      <c r="AG15765" s="29" t="inlineStr">
        <is>
          <t>r01etpd1638c6c0ce05a29a1cc7de1311112aff30e</t>
        </is>
      </c>
      <c r="AH15765" s="29" t="inlineStr">
        <is>
          <t>Juntas Generales de Gipuzkoa</t>
        </is>
      </c>
      <c r="AI15765" s="29" t="inlineStr">
        <is>
          <t/>
        </is>
      </c>
      <c r="AJ15765" s="29" t="inlineStr">
        <is>
          <t/>
        </is>
      </c>
    </row>
    <row r="15766" customHeight="true" ht="15.0">
      <c r="A15766" s="29" t="inlineStr">
        <is>
          <t>Contratación del servicio de monitorización 
 y mapeo de la edificación residencial del barrio de Zaramaga del municipio de Vitoria-Gasteiz bajo el programa PIIE 2022-2024.</t>
        </is>
      </c>
      <c r="B15766" s="29" t="inlineStr">
        <is>
          <t/>
        </is>
      </c>
      <c r="C15766" s="29" t="inlineStr">
        <is>
          <t>Gobierno Vasco</t>
        </is>
      </c>
      <c r="D15766" s="29" t="inlineStr">
        <is>
          <t/>
        </is>
      </c>
      <c r="E15766" s="29" t="inlineStr">
        <is>
          <t/>
        </is>
      </c>
      <c r="F15766" s="29" t="inlineStr">
        <is>
          <t/>
        </is>
      </c>
      <c r="G15766" s="29" t="inlineStr">
        <is>
          <t>Contratación del servicio de monitorización  y mapeo de la edificación residencial del barrio de Zaramaga del municipio de Vitoria-Gasteiz bajo el programa PIIE 2022-2024.</t>
        </is>
      </c>
      <c r="H15766" s="29" t="inlineStr">
        <is>
          <t>Contratación del servicio de monitorización  y mapeo de la edificación residencial del barrio de Zaramaga del municipio de Vitoria-Gasteiz bajo el programa PIIE 2022-2024.</t>
        </is>
      </c>
      <c r="I15766" s="29" t="inlineStr">
        <is>
          <t/>
        </is>
      </c>
      <c r="J15766" s="29" t="inlineStr">
        <is>
          <t>30/11/2023</t>
        </is>
      </c>
      <c r="K15766" s="29" t="inlineStr">
        <is>
          <t>PC-23-0031</t>
        </is>
      </c>
      <c r="L15766" s="29" t="inlineStr">
        <is>
          <t>Formalización del contrato</t>
        </is>
      </c>
      <c r="M15766" s="29" t="inlineStr">
        <is>
          <t>false</t>
        </is>
      </c>
      <c r="N15766" s="29" t="inlineStr">
        <is>
          <t/>
        </is>
      </c>
      <c r="O15766" s="29" t="inlineStr">
        <is>
          <t/>
        </is>
      </c>
      <c r="P15766" s="29" t="inlineStr">
        <is>
          <t/>
        </is>
      </c>
      <c r="Q15766" s="29" t="inlineStr">
        <is>
          <t/>
        </is>
      </c>
      <c r="R15766" s="29" t="inlineStr">
        <is>
          <t/>
        </is>
      </c>
      <c r="S15766" s="29" t="inlineStr">
        <is>
          <t>https://www.contratacion.euskadi.eus/webkpe00-kpeperfi/es/contenidos/anuncio_contratacion/expjaso464457/es_doc/images/zabalgunea_logo.jpg</t>
        </is>
      </c>
      <c r="T15766" s="29" t="inlineStr">
        <is>
          <t>Sociedad Urbanísitca Municipal de Vitoria, Ensanche 21 Zabalgunea, S.A</t>
        </is>
      </c>
      <c r="U15766" s="29" t="inlineStr">
        <is>
          <t>A01302462 - Sociedad Urbanísitca Municipal de Vitoria, Ensanche 21 Zabalgunea, S.A.</t>
        </is>
      </c>
      <c r="V15766" s="29" t="inlineStr">
        <is>
          <t>Consejo de Administración</t>
        </is>
      </c>
      <c r="W15766" s="29" t="inlineStr">
        <is>
          <t/>
        </is>
      </c>
      <c r="X15766" s="29" t="inlineStr">
        <is>
          <t/>
        </is>
      </c>
      <c r="Y15766" s="29" t="inlineStr">
        <is>
          <t>09/01/2024 23:59</t>
        </is>
      </c>
      <c r="Z15766" s="29" t="inlineStr">
        <is>
          <t>https://www.contratacion.euskadi.eus/anuncio_contratacion/contratacion-del-servicio-monitorizacion-y-mapeo-edificacion-residencial-del-barrio-zaramaga-del-municipio-vitoria-gasteiz-programa-piie-2022-2024/webkpe00-kpesimpc/es/</t>
        </is>
      </c>
      <c r="AA15766" s="29" t="inlineStr">
        <is>
          <t>https://www.contratacion.euskadi.eus/webkpe00-kpesimpc/es/contenidos/anuncio_contratacion/expjaso464457/es_doc/index.html</t>
        </is>
      </c>
      <c r="AB15766" s="29" t="inlineStr">
        <is>
          <t>https://www.contratacion.euskadi.eus/contenidos/anuncio_contratacion/expjaso464457/es_doc/data/es_r01dtpd18c1fda106b12959de2f84889a8890bbdf5</t>
        </is>
      </c>
      <c r="AC15766" s="29" t="inlineStr">
        <is>
          <t>https://www.contratacion.euskadi.eus/contenidos/anuncio_contratacion/expjaso464457/r01Index/expjaso464457-idxContent.xml</t>
        </is>
      </c>
      <c r="AD15766" s="29" t="inlineStr">
        <is>
          <t>10/02/2026</t>
        </is>
      </c>
      <c r="AE15766" s="29" t="inlineStr">
        <is>
          <t>r01etpd161ff5029162aca14f453e92761b4a95c26</t>
        </is>
      </c>
      <c r="AF15766" s="29" t="inlineStr">
        <is>
          <t>Sociedad Urbanísitca Municipal de Vitoria, Ensanche 21 Zabalgunea, S.A.</t>
        </is>
      </c>
      <c r="AG15766" s="29" t="inlineStr">
        <is>
          <t>r01etpd161ff4f4edc2aca14f4fc5a02b38eb2021b</t>
        </is>
      </c>
      <c r="AH15766" s="29" t="inlineStr">
        <is>
          <t>Sociedad Urbanísitca Municipal de Vitoria, Ensanche 21 Zabalgunea, S.A.</t>
        </is>
      </c>
      <c r="AI15766" s="29" t="inlineStr">
        <is>
          <t/>
        </is>
      </c>
      <c r="AJ15766" s="29" t="inlineStr">
        <is>
          <t/>
        </is>
      </c>
    </row>
    <row r="15767" customHeight="true" ht="15.0">
      <c r="A15767" s="29" t="inlineStr">
        <is>
          <t>Contratación de las obras de eliminación de fuera de ordenación y rehabilitación de la vivienda 2º Centro del edificio sito en la calle Correría nº 46 de Vitoria-Gasteiz</t>
        </is>
      </c>
      <c r="B15767" s="29" t="inlineStr">
        <is>
          <t/>
        </is>
      </c>
      <c r="C15767" s="29" t="inlineStr">
        <is>
          <t>Gobierno Vasco</t>
        </is>
      </c>
      <c r="D15767" s="29" t="inlineStr">
        <is>
          <t/>
        </is>
      </c>
      <c r="E15767" s="29" t="inlineStr">
        <is>
          <t/>
        </is>
      </c>
      <c r="F15767" s="29" t="inlineStr">
        <is>
          <t/>
        </is>
      </c>
      <c r="G15767" s="29" t="inlineStr">
        <is>
          <t>Contratación de las obras de eliminación de fuera de ordenación y rehabilitación de la vivienda 2º Centro del edificio sito en la calle Correría nº 46 de Vitoria-Gasteiz</t>
        </is>
      </c>
      <c r="H15767" s="29" t="inlineStr">
        <is>
          <t>Contratación de las obras de eliminación de fuera de ordenación y rehabilitación de la vivienda 2º Centro del edificio sito en la calle Correría nº 46 de Vitoria-Gasteiz</t>
        </is>
      </c>
      <c r="I15767" s="29" t="inlineStr">
        <is>
          <t/>
        </is>
      </c>
      <c r="J15767" s="29" t="inlineStr">
        <is>
          <t>30/11/2023</t>
        </is>
      </c>
      <c r="K15767" s="29" t="inlineStr">
        <is>
          <t>PC-23-0030</t>
        </is>
      </c>
      <c r="L15767" s="29" t="inlineStr">
        <is>
          <t>Formalización del contrato</t>
        </is>
      </c>
      <c r="M15767" s="29" t="inlineStr">
        <is>
          <t>false</t>
        </is>
      </c>
      <c r="N15767" s="29" t="inlineStr">
        <is>
          <t/>
        </is>
      </c>
      <c r="O15767" s="29" t="inlineStr">
        <is>
          <t/>
        </is>
      </c>
      <c r="P15767" s="29" t="inlineStr">
        <is>
          <t/>
        </is>
      </c>
      <c r="Q15767" s="29" t="inlineStr">
        <is>
          <t/>
        </is>
      </c>
      <c r="R15767" s="29" t="inlineStr">
        <is>
          <t/>
        </is>
      </c>
      <c r="S15767" s="29" t="inlineStr">
        <is>
          <t>https://www.contratacion.euskadi.eus/webkpe00-kpeperfi/es/contenidos/anuncio_contratacion/expjaso464552/es_doc/images/zabalgunea_logo.jpg</t>
        </is>
      </c>
      <c r="T15767" s="29" t="inlineStr">
        <is>
          <t>Sociedad Urbanísitca Municipal de Vitoria, Ensanche 21 Zabalgunea, S.A</t>
        </is>
      </c>
      <c r="U15767" s="29" t="inlineStr">
        <is>
          <t>A01302462 - Sociedad Urbanísitca Municipal de Vitoria, Ensanche 21 Zabalgunea, S.A.</t>
        </is>
      </c>
      <c r="V15767" s="29" t="inlineStr">
        <is>
          <t>Consejo de Administración</t>
        </is>
      </c>
      <c r="W15767" s="29" t="inlineStr">
        <is>
          <t/>
        </is>
      </c>
      <c r="X15767" s="29" t="inlineStr">
        <is>
          <t/>
        </is>
      </c>
      <c r="Y15767" s="29" t="inlineStr">
        <is>
          <t>09/01/2024 23:59</t>
        </is>
      </c>
      <c r="Z15767" s="29" t="inlineStr">
        <is>
          <t>https://www.contratacion.euskadi.eus/anuncio_contratacion/contratacion-obras-eliminacion-fuera-ordenacion-y-rehabilitacion-vivienda-2-centro-del-edificio-sito-calle-correria-n-46-vitoria-gasteiz/webkpe00-kpesimpc/es/</t>
        </is>
      </c>
      <c r="AA15767" s="29" t="inlineStr">
        <is>
          <t>https://www.contratacion.euskadi.eus/webkpe00-kpesimpc/es/contenidos/anuncio_contratacion/expjaso464552/es_doc/index.html</t>
        </is>
      </c>
      <c r="AB15767" s="29" t="inlineStr">
        <is>
          <t>https://www.contratacion.euskadi.eus/contenidos/anuncio_contratacion/expjaso464552/es_doc/data/es_r01dtpd18c20031aad12959de2e61498fd4d48a605</t>
        </is>
      </c>
      <c r="AC15767" s="29" t="inlineStr">
        <is>
          <t>https://www.contratacion.euskadi.eus/contenidos/anuncio_contratacion/expjaso464552/r01Index/expjaso464552-idxContent.xml</t>
        </is>
      </c>
      <c r="AD15767" s="29" t="inlineStr">
        <is>
          <t>10/02/2026</t>
        </is>
      </c>
      <c r="AE15767" s="29" t="inlineStr">
        <is>
          <t>r01etpd161ff5029162aca14f453e92761b4a95c26</t>
        </is>
      </c>
      <c r="AF15767" s="29" t="inlineStr">
        <is>
          <t>Sociedad Urbanísitca Municipal de Vitoria, Ensanche 21 Zabalgunea, S.A.</t>
        </is>
      </c>
      <c r="AG15767" s="29" t="inlineStr">
        <is>
          <t>r01etpd161ff4f4edc2aca14f4fc5a02b38eb2021b</t>
        </is>
      </c>
      <c r="AH15767" s="29" t="inlineStr">
        <is>
          <t>Sociedad Urbanísitca Municipal de Vitoria, Ensanche 21 Zabalgunea, S.A.</t>
        </is>
      </c>
      <c r="AI15767" s="29" t="inlineStr">
        <is>
          <t/>
        </is>
      </c>
      <c r="AJ15767" s="29" t="inlineStr">
        <is>
          <t/>
        </is>
      </c>
    </row>
    <row r="15768" customHeight="true" ht="15.0">
      <c r="A15768" s="29" t="inlineStr">
        <is>
          <t>Contratación del suministro y montaje de tres cocinas en los pisos 5º izquierda, 7º izquierda y 8º izquierda del inmueble situado en la calle Cuadrilla de Zuia, nº 2 de Vitoria-Gasteiz</t>
        </is>
      </c>
      <c r="B15768" s="29" t="inlineStr">
        <is>
          <t/>
        </is>
      </c>
      <c r="C15768" s="29" t="inlineStr">
        <is>
          <t>Gobierno Vasco</t>
        </is>
      </c>
      <c r="D15768" s="29" t="inlineStr">
        <is>
          <t/>
        </is>
      </c>
      <c r="E15768" s="29" t="inlineStr">
        <is>
          <t/>
        </is>
      </c>
      <c r="F15768" s="29" t="inlineStr">
        <is>
          <t/>
        </is>
      </c>
      <c r="G15768" s="29" t="inlineStr">
        <is>
          <t>Contratación del suministro y montaje de tres cocinas en los pisos 5º izquierda, 7º izquierda y 8º izquierda del inmueble situado en la calle Cuadrilla de Zuia, nº 2 de Vitoria-Gasteiz</t>
        </is>
      </c>
      <c r="H15768" s="29" t="inlineStr">
        <is>
          <t>Contratación del suministro y montaje de tres cocinas en los pisos 5º izquierda, 7º izquierda y 8º izquierda del inmueble situado en la calle Cuadrilla de Zuia, nº 2 de Vitoria-Gasteiz</t>
        </is>
      </c>
      <c r="I15768" s="29" t="inlineStr">
        <is>
          <t/>
        </is>
      </c>
      <c r="J15768" s="29" t="inlineStr">
        <is>
          <t>30/11/2023</t>
        </is>
      </c>
      <c r="K15768" s="29" t="inlineStr">
        <is>
          <t>PC-23-0029</t>
        </is>
      </c>
      <c r="L15768" s="29" t="inlineStr">
        <is>
          <t>Formalización del contrato</t>
        </is>
      </c>
      <c r="M15768" s="29" t="inlineStr">
        <is>
          <t>false</t>
        </is>
      </c>
      <c r="N15768" s="29" t="inlineStr">
        <is>
          <t/>
        </is>
      </c>
      <c r="O15768" s="29" t="inlineStr">
        <is>
          <t/>
        </is>
      </c>
      <c r="P15768" s="29" t="inlineStr">
        <is>
          <t/>
        </is>
      </c>
      <c r="Q15768" s="29" t="inlineStr">
        <is>
          <t/>
        </is>
      </c>
      <c r="R15768" s="29" t="inlineStr">
        <is>
          <t/>
        </is>
      </c>
      <c r="S15768" s="29" t="inlineStr">
        <is>
          <t>https://www.contratacion.euskadi.eus/webkpe00-kpeperfi/es/contenidos/anuncio_contratacion/expjaso464560/es_doc/images/zabalgunea_logo.jpg</t>
        </is>
      </c>
      <c r="T15768" s="29" t="inlineStr">
        <is>
          <t>Sociedad Urbanísitca Municipal de Vitoria, Ensanche 21 Zabalgunea, S.A</t>
        </is>
      </c>
      <c r="U15768" s="29" t="inlineStr">
        <is>
          <t>A01302462 - Sociedad Urbanísitca Municipal de Vitoria, Ensanche 21 Zabalgunea, S.A.</t>
        </is>
      </c>
      <c r="V15768" s="29" t="inlineStr">
        <is>
          <t>Consejo de Administración</t>
        </is>
      </c>
      <c r="W15768" s="29" t="inlineStr">
        <is>
          <t/>
        </is>
      </c>
      <c r="X15768" s="29" t="inlineStr">
        <is>
          <t/>
        </is>
      </c>
      <c r="Y15768" s="29" t="inlineStr">
        <is>
          <t>09/01/2024 23:59</t>
        </is>
      </c>
      <c r="Z15768" s="29" t="inlineStr">
        <is>
          <t>https://www.contratacion.euskadi.eus/anuncio_contratacion/contratacion-del-suministro-y-montaje-tres-cocinas-pisos-5-izquierda-7-izquierda-y-8-izquierda-del-inmueble-situado-calle-cuadrilla-zuia-n-2-vitoria-gasteiz/webkpe00-kpesimpc/es/</t>
        </is>
      </c>
      <c r="AA15768" s="29" t="inlineStr">
        <is>
          <t>https://www.contratacion.euskadi.eus/webkpe00-kpesimpc/es/contenidos/anuncio_contratacion/expjaso464560/es_doc/index.html</t>
        </is>
      </c>
      <c r="AB15768" s="29" t="inlineStr">
        <is>
          <t>https://www.contratacion.euskadi.eus/contenidos/anuncio_contratacion/expjaso464560/es_doc/data/es_r01dtpd18c2059effa4a6dd211e2af8f685e9a098b</t>
        </is>
      </c>
      <c r="AC15768" s="29" t="inlineStr">
        <is>
          <t>https://www.contratacion.euskadi.eus/contenidos/anuncio_contratacion/expjaso464560/r01Index/expjaso464560-idxContent.xml</t>
        </is>
      </c>
      <c r="AD15768" s="29" t="inlineStr">
        <is>
          <t>10/02/2026</t>
        </is>
      </c>
      <c r="AE15768" s="29" t="inlineStr">
        <is>
          <t>r01etpd161ff5029162aca14f453e92761b4a95c26</t>
        </is>
      </c>
      <c r="AF15768" s="29" t="inlineStr">
        <is>
          <t>Sociedad Urbanísitca Municipal de Vitoria, Ensanche 21 Zabalgunea, S.A.</t>
        </is>
      </c>
      <c r="AG15768" s="29" t="inlineStr">
        <is>
          <t>r01etpd161ff4f4edc2aca14f4fc5a02b38eb2021b</t>
        </is>
      </c>
      <c r="AH15768" s="29" t="inlineStr">
        <is>
          <t>Sociedad Urbanísitca Municipal de Vitoria, Ensanche 21 Zabalgunea, S.A.</t>
        </is>
      </c>
      <c r="AI15768" s="29" t="inlineStr">
        <is>
          <t/>
        </is>
      </c>
      <c r="AJ15768" s="29" t="inlineStr">
        <is>
          <t/>
        </is>
      </c>
    </row>
    <row r="15769" customHeight="true" ht="15.0">
      <c r="A15769" s="29" t="inlineStr">
        <is>
          <t>Servicios de evaluación de proyectos de los programas de ayuda de las áreas de Transformación Digital y Desarrollo Empresarial</t>
        </is>
      </c>
      <c r="B15769" s="29" t="inlineStr">
        <is>
          <t/>
        </is>
      </c>
      <c r="C15769" s="29" t="inlineStr">
        <is>
          <t>Gobierno Vasco</t>
        </is>
      </c>
      <c r="D15769" s="29" t="inlineStr">
        <is>
          <t/>
        </is>
      </c>
      <c r="E15769" s="29" t="inlineStr">
        <is>
          <t/>
        </is>
      </c>
      <c r="F15769" s="29" t="inlineStr">
        <is>
          <t/>
        </is>
      </c>
      <c r="G15769" s="29" t="inlineStr">
        <is>
          <t>Servicios de evaluación de proyectos de los programas de ayuda de las áreas de Transformación Digital y Desarrollo Empresarial</t>
        </is>
      </c>
      <c r="H15769" s="29" t="inlineStr">
        <is>
          <t>Servicios de evaluación de proyectos de los programas de ayuda de las áreas de Transformación Digital y Desarrollo Empresarial</t>
        </is>
      </c>
      <c r="I15769" s="29" t="inlineStr">
        <is>
          <t/>
        </is>
      </c>
      <c r="J15769" s="29" t="inlineStr">
        <is>
          <t>07/12/2023</t>
        </is>
      </c>
      <c r="K15769" s="29" t="inlineStr">
        <is>
          <t>2023037 Armonizado</t>
        </is>
      </c>
      <c r="L15769" s="29" t="inlineStr">
        <is>
          <t>MO</t>
        </is>
      </c>
      <c r="M15769" s="29" t="inlineStr">
        <is>
          <t>false</t>
        </is>
      </c>
      <c r="N15769" s="29" t="inlineStr">
        <is>
          <t/>
        </is>
      </c>
      <c r="O15769" s="29" t="inlineStr">
        <is>
          <t/>
        </is>
      </c>
      <c r="P15769" s="29" t="inlineStr">
        <is>
          <t/>
        </is>
      </c>
      <c r="Q15769" s="29" t="inlineStr">
        <is>
          <t/>
        </is>
      </c>
      <c r="R15769" s="29" t="inlineStr">
        <is>
          <t/>
        </is>
      </c>
      <c r="S15769" s="29" t="inlineStr">
        <is>
          <t>https://www.contratacion.euskadi.eus/webkpe00-kpeperfi/es/contenidos/anuncio_contratacion/expjaso464607/es_doc/images/logo_spri.jpg</t>
        </is>
      </c>
      <c r="T15769" s="29" t="inlineStr">
        <is>
          <t>SPRI-Agencia Vasca de Desarrollo Empresarial</t>
        </is>
      </c>
      <c r="U15769" s="29" t="inlineStr">
        <is>
          <t>Q4800789B - SPRI</t>
        </is>
      </c>
      <c r="V15769" s="29" t="inlineStr">
        <is>
          <t>Director General</t>
        </is>
      </c>
      <c r="W15769" s="29" t="inlineStr">
        <is>
          <t/>
        </is>
      </c>
      <c r="X15769" s="29" t="inlineStr">
        <is>
          <t/>
        </is>
      </c>
      <c r="Y15769" s="29" t="inlineStr">
        <is>
          <t>09/01/2024 10:00</t>
        </is>
      </c>
      <c r="Z15769" s="29" t="inlineStr">
        <is>
          <t>https://www.contratacion.euskadi.eus/anuncio_contratacion/servicios-evaluacion-proyectos-programas-ayuda-areas-transformacion-digital-y-desarrollo-empresarial/webkpe00-kpesimpc/es/</t>
        </is>
      </c>
      <c r="AA15769" s="29" t="inlineStr">
        <is>
          <t>https://www.contratacion.euskadi.eus/webkpe00-kpesimpc/es/contenidos/anuncio_contratacion/expjaso464607/es_doc/index.html</t>
        </is>
      </c>
      <c r="AB15769" s="29" t="inlineStr">
        <is>
          <t>https://www.contratacion.euskadi.eus/contenidos/anuncio_contratacion/expjaso464607/es_doc/data/es_r01dtpd018c43ab5ae4193df042480805d6845c077</t>
        </is>
      </c>
      <c r="AC15769" s="29" t="inlineStr">
        <is>
          <t>https://www.contratacion.euskadi.eus/contenidos/anuncio_contratacion/expjaso464607/r01Index/expjaso464607-idxContent.xml</t>
        </is>
      </c>
      <c r="AD15769" s="29" t="inlineStr">
        <is>
          <t>08/01/2026</t>
        </is>
      </c>
      <c r="AE15769" s="29" t="inlineStr">
        <is>
          <t>r01epd012761b52bdfeeaede4620a87292b60080e</t>
        </is>
      </c>
      <c r="AF15769" s="29" t="inlineStr">
        <is>
          <t>SPRI - Agencia Vasca de Desarrollo Empresarial</t>
        </is>
      </c>
      <c r="AG15769" s="29" t="inlineStr">
        <is>
          <t>r01etpd14eaa7e1b1d188cd913376aba4d4ff7834b</t>
        </is>
      </c>
      <c r="AH15769" s="29" t="inlineStr">
        <is>
          <t>SPRI - Sociedad para la Transformación Competitiva S.A.</t>
        </is>
      </c>
      <c r="AI15769" s="29" t="inlineStr">
        <is>
          <t/>
        </is>
      </c>
      <c r="AJ15769" s="29" t="inlineStr">
        <is>
          <t/>
        </is>
      </c>
    </row>
    <row r="15770" customHeight="true" ht="15.0">
      <c r="A15770" s="29" t="inlineStr">
        <is>
          <t>servicios de soporte y desarrollo de BUSINESS CENTRAL, que soportan el sistema de información de Bilbao Ekintza, EPEL.</t>
        </is>
      </c>
      <c r="B15770" s="29" t="inlineStr">
        <is>
          <t/>
        </is>
      </c>
      <c r="C15770" s="29" t="inlineStr">
        <is>
          <t>Gobierno Vasco</t>
        </is>
      </c>
      <c r="D15770" s="29" t="inlineStr">
        <is>
          <t/>
        </is>
      </c>
      <c r="E15770" s="29" t="inlineStr">
        <is>
          <t/>
        </is>
      </c>
      <c r="F15770" s="29" t="inlineStr">
        <is>
          <t/>
        </is>
      </c>
      <c r="G15770" s="29" t="inlineStr">
        <is>
          <t>servicios de soporte y desarrollo de BUSINESS CENTRAL, que soportan el sistema de información de Bilbao Ekintza, EPEL.</t>
        </is>
      </c>
      <c r="H15770" s="29" t="inlineStr">
        <is>
          <t>servicios de soporte y desarrollo de BUSINESS CENTRAL, que soportan el sistema de información de Bilbao Ekintza, EPEL.</t>
        </is>
      </c>
      <c r="I15770" s="29" t="inlineStr">
        <is>
          <t/>
        </is>
      </c>
      <c r="J15770" s="29" t="inlineStr">
        <is>
          <t>04/12/2023</t>
        </is>
      </c>
      <c r="K15770" s="29" t="inlineStr">
        <is>
          <t>23-12-SG-120-034-BSC</t>
        </is>
      </c>
      <c r="L15770" s="29" t="inlineStr">
        <is>
          <t>Formalización del contrato</t>
        </is>
      </c>
      <c r="M15770" s="29" t="inlineStr">
        <is>
          <t>false</t>
        </is>
      </c>
      <c r="N15770" s="29" t="inlineStr">
        <is>
          <t/>
        </is>
      </c>
      <c r="O15770" s="29" t="inlineStr">
        <is>
          <t/>
        </is>
      </c>
      <c r="P15770" s="29" t="inlineStr">
        <is>
          <t/>
        </is>
      </c>
      <c r="Q15770" s="29" t="inlineStr">
        <is>
          <t/>
        </is>
      </c>
      <c r="R15770" s="29" t="inlineStr">
        <is>
          <t/>
        </is>
      </c>
      <c r="S15770" s="29" t="inlineStr">
        <is>
          <t>https://www.contratacion.euskadi.eus/webkpe00-kpeperfi/es/contenidos/anuncio_contratacion/expjaso464735/es_doc/images/Logo-Bilbao-Ekintza.png</t>
        </is>
      </c>
      <c r="T15770" s="29" t="inlineStr">
        <is>
          <t>Bilbao Ekintza, E.P.E.L.</t>
        </is>
      </c>
      <c r="U15770" s="29" t="inlineStr">
        <is>
          <t>Q4800731D - Bilbao Ekintza, E.P.E.L.</t>
        </is>
      </c>
      <c r="V15770" s="29" t="inlineStr">
        <is>
          <t>Presidencia</t>
        </is>
      </c>
      <c r="W15770" s="29" t="inlineStr">
        <is>
          <t/>
        </is>
      </c>
      <c r="X15770" s="29" t="inlineStr">
        <is>
          <t/>
        </is>
      </c>
      <c r="Y15770" s="29" t="inlineStr">
        <is>
          <t>19/12/2023 13:00</t>
        </is>
      </c>
      <c r="Z15770" s="29" t="inlineStr">
        <is>
          <t>https://www.contratacion.euskadi.eus/anuncio_contratacion/servicios-soporte-y-desarrollo-business-central-que-soportan-sistema-informacion-bilbao-ekintza-epel/webkpe00-kpesimpc/es/</t>
        </is>
      </c>
      <c r="AA15770" s="29" t="inlineStr">
        <is>
          <t>https://www.contratacion.euskadi.eus/webkpe00-kpesimpc/es/contenidos/anuncio_contratacion/expjaso464735/es_doc/index.html</t>
        </is>
      </c>
      <c r="AB15770" s="29" t="inlineStr">
        <is>
          <t>https://www.contratacion.euskadi.eus/contenidos/anuncio_contratacion/expjaso464735/es_doc/data/es_r01dtpd018c34bc921c193df04961a4c6a39a39121</t>
        </is>
      </c>
      <c r="AC15770" s="29" t="inlineStr">
        <is>
          <t>https://www.contratacion.euskadi.eus/contenidos/anuncio_contratacion/expjaso464735/r01Index/expjaso464735-idxContent.xml</t>
        </is>
      </c>
      <c r="AD15770" s="29" t="inlineStr">
        <is>
          <t>20/01/2026</t>
        </is>
      </c>
      <c r="AE15770" s="29" t="inlineStr">
        <is>
          <t>r01etpd14bd9fb1da218b6e7ee7c11371ddedcfe72</t>
        </is>
      </c>
      <c r="AF15770" s="29" t="inlineStr">
        <is>
          <t>Bilbao Ekintza</t>
        </is>
      </c>
      <c r="AG15770" s="29" t="inlineStr">
        <is>
          <t>r01etpd1808f0a687d11f995aa346c5d418a8daacb</t>
        </is>
      </c>
      <c r="AH15770" s="29" t="inlineStr">
        <is>
          <t>Bilbao Ekintza, E.P.E.L.</t>
        </is>
      </c>
      <c r="AI15770" s="29" t="inlineStr">
        <is>
          <t/>
        </is>
      </c>
      <c r="AJ15770" s="29" t="inlineStr">
        <is>
          <t/>
        </is>
      </c>
    </row>
    <row r="15771" customHeight="true" ht="15.0">
      <c r="A15771" s="29" t="inlineStr">
        <is>
          <t>Suministro de licencias Microsoft Dynamics 365 para Business Central, CRM y otras utilidades y aplicaciones para Bilbao Ekintza, EPEL.</t>
        </is>
      </c>
      <c r="B15771" s="29" t="inlineStr">
        <is>
          <t/>
        </is>
      </c>
      <c r="C15771" s="29" t="inlineStr">
        <is>
          <t>Gobierno Vasco</t>
        </is>
      </c>
      <c r="D15771" s="29" t="inlineStr">
        <is>
          <t/>
        </is>
      </c>
      <c r="E15771" s="29" t="inlineStr">
        <is>
          <t/>
        </is>
      </c>
      <c r="F15771" s="29" t="inlineStr">
        <is>
          <t/>
        </is>
      </c>
      <c r="G15771" s="29" t="inlineStr">
        <is>
          <t>Suministro de licencias Microsoft Dynamics 365 para Business Central, CRM y otras utilidades y aplicaciones para Bilbao Ekintza, EPEL.</t>
        </is>
      </c>
      <c r="H15771" s="29" t="inlineStr">
        <is>
          <t>Suministro de licencias Microsoft Dynamics 365 para Business Central, CRM y otras utilidades y aplicaciones para Bilbao Ekintza, EPEL.</t>
        </is>
      </c>
      <c r="I15771" s="29" t="inlineStr">
        <is>
          <t/>
        </is>
      </c>
      <c r="J15771" s="29" t="inlineStr">
        <is>
          <t>04/12/2023</t>
        </is>
      </c>
      <c r="K15771" s="29" t="inlineStr">
        <is>
          <t>23-12-SG-120-016-LMD</t>
        </is>
      </c>
      <c r="L15771" s="29" t="inlineStr">
        <is>
          <t>Anuncio en estudio / Plazo cerrado</t>
        </is>
      </c>
      <c r="M15771" s="29" t="inlineStr">
        <is>
          <t>false</t>
        </is>
      </c>
      <c r="N15771" s="29" t="inlineStr">
        <is>
          <t/>
        </is>
      </c>
      <c r="O15771" s="29" t="inlineStr">
        <is>
          <t/>
        </is>
      </c>
      <c r="P15771" s="29" t="inlineStr">
        <is>
          <t/>
        </is>
      </c>
      <c r="Q15771" s="29" t="inlineStr">
        <is>
          <t/>
        </is>
      </c>
      <c r="R15771" s="29" t="inlineStr">
        <is>
          <t/>
        </is>
      </c>
      <c r="S15771" s="29" t="inlineStr">
        <is>
          <t>https://www.contratacion.euskadi.eus/webkpe00-kpeperfi/es/contenidos/anuncio_contratacion/expjaso465045/es_doc/images/Logo-Bilbao-Ekintza.png</t>
        </is>
      </c>
      <c r="T15771" s="29" t="inlineStr">
        <is>
          <t>Bilbao Ekintza, E.P.E.L.</t>
        </is>
      </c>
      <c r="U15771" s="29" t="inlineStr">
        <is>
          <t>Q4800731D - Bilbao Ekintza, E.P.E.L.</t>
        </is>
      </c>
      <c r="V15771" s="29" t="inlineStr">
        <is>
          <t>Presidencia</t>
        </is>
      </c>
      <c r="W15771" s="29" t="inlineStr">
        <is>
          <t/>
        </is>
      </c>
      <c r="X15771" s="29" t="inlineStr">
        <is>
          <t/>
        </is>
      </c>
      <c r="Y15771" s="29" t="inlineStr">
        <is>
          <t>19/12/2023 13:00</t>
        </is>
      </c>
      <c r="Z15771" s="29" t="inlineStr">
        <is>
          <t>https://www.contratacion.euskadi.eus/anuncio_contratacion/suministro-licencias-microsoft-dynamics-365-business-central-crm-y-otras-utilidades-y-aplicaciones-bilbao-ekintza-epel/webkpe00-kpesimpc/es/</t>
        </is>
      </c>
      <c r="AA15771" s="29" t="inlineStr">
        <is>
          <t>https://www.contratacion.euskadi.eus/webkpe00-kpesimpc/es/contenidos/anuncio_contratacion/expjaso465045/es_doc/index.html</t>
        </is>
      </c>
      <c r="AB15771" s="29" t="inlineStr">
        <is>
          <t>https://www.contratacion.euskadi.eus/contenidos/anuncio_contratacion/expjaso465045/es_doc/data/es_r01dtpd18c350a3d9d4a6dd21188351f29ac5ba365</t>
        </is>
      </c>
      <c r="AC15771" s="29" t="inlineStr">
        <is>
          <t>https://www.contratacion.euskadi.eus/contenidos/anuncio_contratacion/expjaso465045/r01Index/expjaso465045-idxContent.xml</t>
        </is>
      </c>
      <c r="AD15771" s="29" t="inlineStr">
        <is>
          <t>20/01/2026</t>
        </is>
      </c>
      <c r="AE15771" s="29" t="inlineStr">
        <is>
          <t>r01etpd14bd9fb1da218b6e7ee7c11371ddedcfe72</t>
        </is>
      </c>
      <c r="AF15771" s="29" t="inlineStr">
        <is>
          <t>Bilbao Ekintza</t>
        </is>
      </c>
      <c r="AG15771" s="29" t="inlineStr">
        <is>
          <t>r01etpd1808f0a687d11f995aa346c5d418a8daacb</t>
        </is>
      </c>
      <c r="AH15771" s="29" t="inlineStr">
        <is>
          <t>Bilbao Ekintza, E.P.E.L.</t>
        </is>
      </c>
      <c r="AI15771" s="29" t="inlineStr">
        <is>
          <t/>
        </is>
      </c>
      <c r="AJ15771" s="29" t="inlineStr">
        <is>
          <t/>
        </is>
      </c>
    </row>
    <row r="15772" customHeight="true" ht="15.0">
      <c r="A15772" s="29" t="inlineStr">
        <is>
          <t>Servicio de Gabinete de prensa y comunicación</t>
        </is>
      </c>
      <c r="B15772" s="29" t="inlineStr">
        <is>
          <t/>
        </is>
      </c>
      <c r="C15772" s="29" t="inlineStr">
        <is>
          <t>Gobierno Vasco</t>
        </is>
      </c>
      <c r="D15772" s="29" t="inlineStr">
        <is>
          <t/>
        </is>
      </c>
      <c r="E15772" s="29" t="inlineStr">
        <is>
          <t/>
        </is>
      </c>
      <c r="F15772" s="29" t="inlineStr">
        <is>
          <t/>
        </is>
      </c>
      <c r="G15772" s="29" t="inlineStr">
        <is>
          <t>Servicio de Gabinete de prensa y comunicación</t>
        </is>
      </c>
      <c r="H15772" s="29" t="inlineStr">
        <is>
          <t>Servicio de Gabinete de prensa y comunicación</t>
        </is>
      </c>
      <c r="I15772" s="29" t="inlineStr">
        <is>
          <t/>
        </is>
      </c>
      <c r="J15772" s="29" t="inlineStr">
        <is>
          <t>04/12/2023</t>
        </is>
      </c>
      <c r="K15772" s="29" t="inlineStr">
        <is>
          <t>2023/CON/SER/00014 GABINETE</t>
        </is>
      </c>
      <c r="L15772" s="29" t="inlineStr">
        <is>
          <t>MO</t>
        </is>
      </c>
      <c r="M15772" s="29" t="inlineStr">
        <is>
          <t>false</t>
        </is>
      </c>
      <c r="N15772" s="29" t="inlineStr">
        <is>
          <t/>
        </is>
      </c>
      <c r="O15772" s="29" t="inlineStr">
        <is>
          <t/>
        </is>
      </c>
      <c r="P15772" s="29" t="inlineStr">
        <is>
          <t/>
        </is>
      </c>
      <c r="Q15772" s="29" t="inlineStr">
        <is>
          <t/>
        </is>
      </c>
      <c r="R15772" s="29" t="inlineStr">
        <is>
          <t/>
        </is>
      </c>
      <c r="S15772" s="29" t="inlineStr">
        <is>
          <t>https://www.contratacion.euskadi.eus/webkpe00-kpeperfi/es/contenidos/anuncio_contratacion/expjaso465049/es_doc/images/Logo-txiki-VMB.jpg</t>
        </is>
      </c>
      <c r="T15772" s="29" t="inlineStr">
        <is>
          <t>OAL Viviendas Municipales de Bilbao</t>
        </is>
      </c>
      <c r="U15772" s="29" t="inlineStr">
        <is>
          <t>Q4800712D - OAL Viviendas Municipales de Bilbao</t>
        </is>
      </c>
      <c r="V15772" s="29" t="inlineStr">
        <is>
          <t>Presidente</t>
        </is>
      </c>
      <c r="W15772" s="29" t="inlineStr">
        <is>
          <t/>
        </is>
      </c>
      <c r="X15772" s="29" t="inlineStr">
        <is>
          <t/>
        </is>
      </c>
      <c r="Y15772" s="29" t="inlineStr">
        <is>
          <t>19/12/2023 13:00</t>
        </is>
      </c>
      <c r="Z15772" s="29" t="inlineStr">
        <is>
          <t>https://www.contratacion.euskadi.eus/anuncio_contratacion/servicio-gabinete-prensa-y-comunicacion/expjaso465049/webkpe00-kpesimpc/es/</t>
        </is>
      </c>
      <c r="AA15772" s="29" t="inlineStr">
        <is>
          <t>https://www.contratacion.euskadi.eus/webkpe00-kpesimpc/es/contenidos/anuncio_contratacion/expjaso465049/es_doc/index.html</t>
        </is>
      </c>
      <c r="AB15772" s="29" t="inlineStr">
        <is>
          <t>https://www.contratacion.euskadi.eus/contenidos/anuncio_contratacion/expjaso465049/es_doc/data/es_r01dtpd18c3521283b4a6dd2114ab4829f46bc5a24</t>
        </is>
      </c>
      <c r="AC15772" s="29" t="inlineStr">
        <is>
          <t>https://www.contratacion.euskadi.eus/contenidos/anuncio_contratacion/expjaso465049/r01Index/expjaso465049-idxContent.xml</t>
        </is>
      </c>
      <c r="AD15772" s="29" t="inlineStr">
        <is>
          <t>02/02/2026</t>
        </is>
      </c>
      <c r="AE15772" s="29" t="inlineStr">
        <is>
          <t>r01etpd1616b14c0241e9f4c30a3d01790408aace9</t>
        </is>
      </c>
      <c r="AF15772" s="29" t="inlineStr">
        <is>
          <t>Bilbao Viviendas O.A.L</t>
        </is>
      </c>
      <c r="AG15772" s="29" t="inlineStr">
        <is>
          <t>r01etpd1616b1722961e9f4c30cb2df36fa490d65a</t>
        </is>
      </c>
      <c r="AH15772" s="29" t="inlineStr">
        <is>
          <t>Bilbao Viviendas O.A.L</t>
        </is>
      </c>
      <c r="AI15772" s="29" t="inlineStr">
        <is>
          <t/>
        </is>
      </c>
      <c r="AJ15772" s="29" t="inlineStr">
        <is>
          <t/>
        </is>
      </c>
    </row>
    <row r="15773" customHeight="true" ht="15.0">
      <c r="A15773" s="29" t="inlineStr">
        <is>
          <t>Es el objeto de este contrato, el suministro e instalación por régimen de arrendamiento (sistema renting) de diverso material deportivo para los polideportivos municipales de Bentaberri, Etxadi e Intxaurrondo de San Sebastián.</t>
        </is>
      </c>
      <c r="B15773" s="29" t="inlineStr">
        <is>
          <t/>
        </is>
      </c>
      <c r="C15773" s="29" t="inlineStr">
        <is>
          <t>Gobierno Vasco</t>
        </is>
      </c>
      <c r="D15773" s="29" t="inlineStr">
        <is>
          <t/>
        </is>
      </c>
      <c r="E15773" s="29" t="inlineStr">
        <is>
          <t/>
        </is>
      </c>
      <c r="F15773" s="29" t="inlineStr">
        <is>
          <t/>
        </is>
      </c>
      <c r="G15773" s="29" t="inlineStr">
        <is>
          <t>Es el objeto de este contrato, el suministro e instalación por régimen de arrendamiento (sistema renting) de diverso material deportivo para los polideportivos municipales de Bentaberri, Etxadi e Intxaurrondo de San Sebastián.</t>
        </is>
      </c>
      <c r="H15773" s="29" t="inlineStr">
        <is>
          <t>Es el objeto de este contrato, el suministro e instalación por régimen de arrendamiento (sistema renting) de diverso material deportivo para los polideportivos municipales de Bentaberri, Etxadi e Intxaurrondo de San Sebastián.</t>
        </is>
      </c>
      <c r="I15773" s="29" t="inlineStr">
        <is>
          <t/>
        </is>
      </c>
      <c r="J15773" s="29" t="inlineStr">
        <is>
          <t>25/01/2024</t>
        </is>
      </c>
      <c r="K15773" s="29" t="inlineStr">
        <is>
          <t>59/2023</t>
        </is>
      </c>
      <c r="L15773" s="29" t="inlineStr">
        <is>
          <t>Formalización del contrato</t>
        </is>
      </c>
      <c r="M15773" s="29" t="inlineStr">
        <is>
          <t>false</t>
        </is>
      </c>
      <c r="N15773" s="29" t="inlineStr">
        <is>
          <t/>
        </is>
      </c>
      <c r="O15773" s="29" t="inlineStr">
        <is>
          <t/>
        </is>
      </c>
      <c r="P15773" s="29" t="inlineStr">
        <is>
          <t/>
        </is>
      </c>
      <c r="Q15773" s="29" t="inlineStr">
        <is>
          <t/>
        </is>
      </c>
      <c r="R15773" s="29" t="inlineStr">
        <is>
          <t/>
        </is>
      </c>
      <c r="S15773" s="29" t="inlineStr">
        <is>
          <t>https://www.contratacion.euskadi.eus/webkpe00-kpeperfi/es/contenidos/anuncio_contratacion/expjaso466297/es_doc/images/logo_donostia_kirola.jpg</t>
        </is>
      </c>
      <c r="T15773" s="29" t="inlineStr">
        <is>
          <t>Patronato Municipal de Deportes de Donostia/San Sebastián</t>
        </is>
      </c>
      <c r="U15773" s="29" t="inlineStr">
        <is>
          <t>Q2000542G - Patronato Municipal de Deportes de Donostia/San Sebastián</t>
        </is>
      </c>
      <c r="V15773" s="29" t="inlineStr">
        <is>
          <t>Gerencia</t>
        </is>
      </c>
      <c r="W15773" s="29" t="inlineStr">
        <is>
          <t/>
        </is>
      </c>
      <c r="X15773" s="29" t="inlineStr">
        <is>
          <t/>
        </is>
      </c>
      <c r="Y15773" s="29" t="inlineStr">
        <is>
          <t>23/02/2024 23:59</t>
        </is>
      </c>
      <c r="Z15773" s="29" t="inlineStr">
        <is>
          <t>https://www.contratacion.euskadi.eus/anuncio_contratacion/es-objeto-este-contrato-suministro-e-instalacion-regimen-arrendamiento-sistema-renting-diverso-material-deportivo-polideportivos-municipales-bentaberri-etxadi-e-intxaurrondo-san-sebastian/webkpe00-kpesimpc/es/</t>
        </is>
      </c>
      <c r="AA15773" s="29" t="inlineStr">
        <is>
          <t>https://www.contratacion.euskadi.eus/webkpe00-kpesimpc/es/contenidos/anuncio_contratacion/expjaso466297/es_doc/index.html</t>
        </is>
      </c>
      <c r="AB15773" s="29" t="inlineStr">
        <is>
          <t>https://www.contratacion.euskadi.eus/contenidos/anuncio_contratacion/expjaso466297/es_doc/data/es_r01dtpd18d3fbe30291aaa22d32bf56cfd4ea749ac</t>
        </is>
      </c>
      <c r="AC15773" s="29" t="inlineStr">
        <is>
          <t>https://www.contratacion.euskadi.eus/contenidos/anuncio_contratacion/expjaso466297/r01Index/expjaso466297-idxContent.xml</t>
        </is>
      </c>
      <c r="AD15773" s="29" t="inlineStr">
        <is>
          <t>26/01/2026</t>
        </is>
      </c>
      <c r="AE15773" s="29" t="inlineStr">
        <is>
          <t>r01etpd1598229a47c1880dcd8dc0ce4bac1b99d8d</t>
        </is>
      </c>
      <c r="AF15773" s="29" t="inlineStr">
        <is>
          <t>Patronato Municipal de Deportes de Donostia/San Sebastián</t>
        </is>
      </c>
      <c r="AG15773" s="29" t="inlineStr">
        <is>
          <t>r01etpd159823c52441880dcd8616402c31367be83</t>
        </is>
      </c>
      <c r="AH15773" s="29" t="inlineStr">
        <is>
          <t>Patronato Municipal de Deportes de Donostia/San Sebastián</t>
        </is>
      </c>
      <c r="AI15773" s="29" t="inlineStr">
        <is>
          <t/>
        </is>
      </c>
      <c r="AJ15773" s="29" t="inlineStr">
        <is>
          <t/>
        </is>
      </c>
    </row>
    <row r="15774" customHeight="true" ht="15.0">
      <c r="A15774" s="29" t="inlineStr">
        <is>
          <t>Prestación de los servicios de un laboratorio acreditado por ENAC para la norma UNE-EN ISO/IEC 17025 para
la realización de análisis químicos para la determinación de residuos de plaguicidas en muestras de vegetales, cereales y productos transformados (mosto de sidra, sidra y aceite)</t>
        </is>
      </c>
      <c r="B15774" s="29" t="inlineStr">
        <is>
          <t/>
        </is>
      </c>
      <c r="C15774" s="29" t="inlineStr">
        <is>
          <t>Gobierno Vasco</t>
        </is>
      </c>
      <c r="D15774" s="29" t="inlineStr">
        <is>
          <t/>
        </is>
      </c>
      <c r="E15774" s="29" t="inlineStr">
        <is>
          <t/>
        </is>
      </c>
      <c r="F15774" s="29" t="inlineStr">
        <is>
          <t/>
        </is>
      </c>
      <c r="G15774" s="29" t="inlineStr">
        <is>
          <t>Prestación de los servicios de un laboratorio acreditado por ENAC para la norma UNE-EN ISO/IEC 17025 parala realización de análisis químicos para la determinación de residuos de plaguicidas en muestras de vegetales, cereales y productos transformados (mosto de sidra, sidra y aceite)</t>
        </is>
      </c>
      <c r="H15774" s="29" t="inlineStr">
        <is>
          <t>Prestación de los servicios de un laboratorio acreditado por ENAC para la norma UNE-EN ISO/IEC 17025 parala realización de análisis químicos para la determinación de residuos de plaguicidas en muestras de vegetales, cereales y productos transformados (mosto de sidra, sidra y aceite)</t>
        </is>
      </c>
      <c r="I15774" s="29" t="inlineStr">
        <is>
          <t/>
        </is>
      </c>
      <c r="J15774" s="29" t="inlineStr">
        <is>
          <t>12/12/2023</t>
        </is>
      </c>
      <c r="K15774" s="29" t="inlineStr">
        <is>
          <t>23_23</t>
        </is>
      </c>
      <c r="L15774" s="29" t="inlineStr">
        <is>
          <t>MO</t>
        </is>
      </c>
      <c r="M15774" s="29" t="inlineStr">
        <is>
          <t>false</t>
        </is>
      </c>
      <c r="N15774" s="29" t="inlineStr">
        <is>
          <t/>
        </is>
      </c>
      <c r="O15774" s="29" t="inlineStr">
        <is>
          <t/>
        </is>
      </c>
      <c r="P15774" s="29" t="inlineStr">
        <is>
          <t/>
        </is>
      </c>
      <c r="Q15774" s="29" t="inlineStr">
        <is>
          <t/>
        </is>
      </c>
      <c r="R15774" s="29" t="inlineStr">
        <is>
          <t/>
        </is>
      </c>
      <c r="S15774" s="29" t="inlineStr">
        <is>
          <t>https://www.contratacion.euskadi.eus/webkpe00-kpeperfi/es/contenidos/anuncio_contratacion/expjaso467056/es_doc/images/hazi-2021-logo-txiki.png</t>
        </is>
      </c>
      <c r="T15774" s="29" t="inlineStr">
        <is>
          <t>HAZI Desarrollo Rural Litoral y Alimentario</t>
        </is>
      </c>
      <c r="U15774" s="29" t="inlineStr">
        <is>
          <t>G48986137 - HAZI</t>
        </is>
      </c>
      <c r="V15774" s="29" t="inlineStr">
        <is>
          <t>Director/a de HAZI</t>
        </is>
      </c>
      <c r="W15774" s="29" t="inlineStr">
        <is>
          <t/>
        </is>
      </c>
      <c r="X15774" s="29" t="inlineStr">
        <is>
          <t/>
        </is>
      </c>
      <c r="Y15774" s="29" t="inlineStr">
        <is>
          <t>28/12/2023 10:00</t>
        </is>
      </c>
      <c r="Z15774" s="29" t="inlineStr">
        <is>
          <t>https://www.contratacion.euskadi.eus/anuncio_contratacion/prestacion-servicios-laboratorio-acreditado-enac-norma-une-iso-iec-17025-realizacion-analisis-quimicos-determinacion-residuos-plaguicidas-muestras-vegetales-cereales-y-productos-transformados-mosto-sidra-sidra-y-aceite/webkpe00-kpesimpc/es/</t>
        </is>
      </c>
      <c r="AA15774" s="29" t="inlineStr">
        <is>
          <t>https://www.contratacion.euskadi.eus/webkpe00-kpesimpc/es/contenidos/anuncio_contratacion/expjaso467056/es_doc/index.html</t>
        </is>
      </c>
      <c r="AB15774" s="29" t="inlineStr">
        <is>
          <t>https://www.contratacion.euskadi.eus/contenidos/anuncio_contratacion/expjaso467056/es_doc/data/es_r01dtpd018c5dcad221193df042a5e9227199df248</t>
        </is>
      </c>
      <c r="AC15774" s="29" t="inlineStr">
        <is>
          <t>https://www.contratacion.euskadi.eus/contenidos/anuncio_contratacion/expjaso467056/r01Index/expjaso467056-idxContent.xml</t>
        </is>
      </c>
      <c r="AD15774" s="29" t="inlineStr">
        <is>
          <t>30/01/2026</t>
        </is>
      </c>
      <c r="AE15774" s="29" t="inlineStr">
        <is>
          <t>r01etpd014fdafee0c21ae0d1ddea9d96d4a4e921e</t>
        </is>
      </c>
      <c r="AF15774" s="29" t="inlineStr">
        <is>
          <t>Fundación HAZI Fundazioa</t>
        </is>
      </c>
      <c r="AG15774" s="29" t="inlineStr">
        <is>
          <t>r01etpd14fdb1de6e31ae0d1ddc4aa4fec819b2e72</t>
        </is>
      </c>
      <c r="AH15774" s="29" t="inlineStr">
        <is>
          <t>Fundación HAZI Fundazioa</t>
        </is>
      </c>
      <c r="AI15774" s="29" t="inlineStr">
        <is>
          <t/>
        </is>
      </c>
      <c r="AJ15774" s="29" t="inlineStr">
        <is>
          <t/>
        </is>
      </c>
    </row>
    <row r="15775" customHeight="true" ht="15.0">
      <c r="A15775" s="29" t="inlineStr">
        <is>
          <t>Adquisición de vacuna tetravírica frente a sarampión, rubéola, parotiditis y varicela, para la vacunación de la población de 4 años de edad, con destino al programa de vacunación de la CAE.</t>
        </is>
      </c>
      <c r="B15775" s="29" t="inlineStr">
        <is>
          <t/>
        </is>
      </c>
      <c r="C15775" s="29" t="inlineStr">
        <is>
          <t>Gobierno Vasco</t>
        </is>
      </c>
      <c r="D15775" s="29" t="inlineStr">
        <is>
          <t/>
        </is>
      </c>
      <c r="E15775" s="29" t="inlineStr">
        <is>
          <t/>
        </is>
      </c>
      <c r="F15775" s="29" t="inlineStr">
        <is>
          <t/>
        </is>
      </c>
      <c r="G15775" s="29" t="inlineStr">
        <is>
          <t>Adquisición de vacuna tetravírica frente a sarampión, rubéola, parotiditis y varicela, para la vacunación de la población de 4 años de edad, con destino al programa de vacunación de la CAE.</t>
        </is>
      </c>
      <c r="H15775" s="29" t="inlineStr">
        <is>
          <t>Adquisición de vacuna tetravírica frente a sarampión, rubéola, parotiditis y varicela, para la vacunación de la población de 4 años de edad, con destino al programa de vacunación de la CAE.</t>
        </is>
      </c>
      <c r="I15775" s="29" t="inlineStr">
        <is>
          <t/>
        </is>
      </c>
      <c r="J15775" s="29" t="inlineStr">
        <is>
          <t>04/03/2024</t>
        </is>
      </c>
      <c r="K15775" s="29" t="inlineStr">
        <is>
          <t>71/2024-S</t>
        </is>
      </c>
      <c r="L15775" s="29" t="inlineStr">
        <is>
          <t>MO</t>
        </is>
      </c>
      <c r="M15775" s="29" t="inlineStr">
        <is>
          <t>false</t>
        </is>
      </c>
      <c r="N15775" s="29" t="inlineStr">
        <is>
          <t/>
        </is>
      </c>
      <c r="O15775" s="29" t="inlineStr">
        <is>
          <t/>
        </is>
      </c>
      <c r="P15775" s="29" t="inlineStr">
        <is>
          <t/>
        </is>
      </c>
      <c r="Q15775" s="29" t="inlineStr">
        <is>
          <t/>
        </is>
      </c>
      <c r="R15775" s="29" t="inlineStr">
        <is>
          <t/>
        </is>
      </c>
      <c r="S15775" s="29" t="inlineStr">
        <is>
          <t>https://www.contratacion.euskadi.eus/webkpe00-kpeperfi/es/contenidos/anuncio_contratacion/expjaso467506/es_doc/images/w32_logoGobiernoVasco.gif</t>
        </is>
      </c>
      <c r="T15775" s="29" t="inlineStr">
        <is>
          <t>Gobierno Vasco</t>
        </is>
      </c>
      <c r="U15775" s="29" t="inlineStr">
        <is>
          <t>S4833001C - Salud</t>
        </is>
      </c>
      <c r="V15775" s="29" t="inlineStr">
        <is>
          <t>Dirección de Régimen Jurídico, Económico y Servicios Generales</t>
        </is>
      </c>
      <c r="W15775" s="29" t="inlineStr">
        <is>
          <t/>
        </is>
      </c>
      <c r="X15775" s="29" t="inlineStr">
        <is>
          <t/>
        </is>
      </c>
      <c r="Y15775" s="29" t="inlineStr">
        <is>
          <t>20/12/2023 10:00</t>
        </is>
      </c>
      <c r="Z15775" s="29" t="inlineStr">
        <is>
          <t>https://www.contratacion.euskadi.eus/anuncio_contratacion/adquisicion-vacuna-tetravirica-frente-sarampion-rubeola-parotiditis-y-varicela-vacunacion-poblacion-4-anos-edad-destino-al-programa-vacunacion-cae/webkpe00-kpesimpc/es/</t>
        </is>
      </c>
      <c r="AA15775" s="29" t="inlineStr">
        <is>
          <t>https://www.contratacion.euskadi.eus/webkpe00-kpesimpc/es/contenidos/anuncio_contratacion/expjaso467506/es_doc/index.html</t>
        </is>
      </c>
      <c r="AB15775" s="29" t="inlineStr">
        <is>
          <t>https://www.contratacion.euskadi.eus/contenidos/anuncio_contratacion/expjaso467506/es_doc/data/es_r01dtpd18e0875ad9a1f88c50dcfe51b7fe3d7dad4</t>
        </is>
      </c>
      <c r="AC15775" s="29" t="inlineStr">
        <is>
          <t>https://www.contratacion.euskadi.eus/contenidos/anuncio_contratacion/expjaso467506/r01Index/expjaso467506-idxContent.xml</t>
        </is>
      </c>
      <c r="AD15775" s="29" t="inlineStr">
        <is>
          <t>14/01/2026</t>
        </is>
      </c>
      <c r="AE15775" s="29" t="inlineStr">
        <is>
          <t>r01epd01197b2aaddb4a50ddf50f48805bac8fe21</t>
        </is>
      </c>
      <c r="AF15775" s="29" t="inlineStr">
        <is>
          <t>Gobierno Vasco</t>
        </is>
      </c>
      <c r="AG15775" s="29" t="inlineStr">
        <is>
          <t>r01e00000fe4e66771ba470b8d4a0e78f58078568</t>
        </is>
      </c>
      <c r="AH15775" s="29" t="inlineStr">
        <is>
          <t>Salud</t>
        </is>
      </c>
      <c r="AI15775" s="29" t="inlineStr">
        <is>
          <t/>
        </is>
      </c>
      <c r="AJ15775" s="29" t="inlineStr">
        <is>
          <t/>
        </is>
      </c>
    </row>
    <row r="15776" customHeight="true" ht="15.0">
      <c r="A15776" s="29" t="inlineStr">
        <is>
          <t>Suministro de Gas Natural para las instalaciones de los diversos Centros del IFAS durante los años 2024 y 2025.</t>
        </is>
      </c>
      <c r="B15776" s="29" t="inlineStr">
        <is>
          <t/>
        </is>
      </c>
      <c r="C15776" s="29" t="inlineStr">
        <is>
          <t>Gobierno Vasco</t>
        </is>
      </c>
      <c r="D15776" s="29" t="inlineStr">
        <is>
          <t/>
        </is>
      </c>
      <c r="E15776" s="29" t="inlineStr">
        <is>
          <t/>
        </is>
      </c>
      <c r="F15776" s="29" t="inlineStr">
        <is>
          <t/>
        </is>
      </c>
      <c r="G15776" s="29" t="inlineStr">
        <is>
          <t>Suministro de Gas Natural para las instalaciones de los diversos Centros del IFAS durante los años 2024 y 2025.</t>
        </is>
      </c>
      <c r="H15776" s="29" t="inlineStr">
        <is>
          <t>Suministro de Gas Natural para las instalaciones de los diversos Centros del IFAS durante los años 2024 y 2025.</t>
        </is>
      </c>
      <c r="I15776" s="29" t="inlineStr">
        <is>
          <t/>
        </is>
      </c>
      <c r="J15776" s="29" t="inlineStr">
        <is>
          <t>14/12/2023</t>
        </is>
      </c>
      <c r="K15776" s="29" t="inlineStr">
        <is>
          <t>IFA2023/20</t>
        </is>
      </c>
      <c r="L15776" s="29" t="inlineStr">
        <is>
          <t>MO</t>
        </is>
      </c>
      <c r="M15776" s="29" t="inlineStr">
        <is>
          <t>false</t>
        </is>
      </c>
      <c r="N15776" s="29" t="inlineStr">
        <is>
          <t/>
        </is>
      </c>
      <c r="O15776" s="29" t="inlineStr">
        <is>
          <t/>
        </is>
      </c>
      <c r="P15776" s="29" t="inlineStr">
        <is>
          <t/>
        </is>
      </c>
      <c r="Q15776" s="29" t="inlineStr">
        <is>
          <t/>
        </is>
      </c>
      <c r="R15776" s="29" t="inlineStr">
        <is>
          <t/>
        </is>
      </c>
      <c r="S15776" s="29" t="inlineStr">
        <is>
          <t>https://www.contratacion.euskadi.eus/webkpe00-kpeperfi/es/contenidos/anuncio_contratacion/expjaso467789/es_doc/images/logo_ifas.gif</t>
        </is>
      </c>
      <c r="T15776" s="29" t="inlineStr">
        <is>
          <t>Instituto Foral de Asistencia Social de Bizkaia</t>
        </is>
      </c>
      <c r="U15776" s="29" t="inlineStr">
        <is>
          <t>P9800001A - Instituto Foral de Asistencia Social de Bizkaia</t>
        </is>
      </c>
      <c r="V15776" s="29" t="inlineStr">
        <is>
          <t>Gerente/a</t>
        </is>
      </c>
      <c r="W15776" s="29" t="inlineStr">
        <is>
          <t/>
        </is>
      </c>
      <c r="X15776" s="29" t="inlineStr">
        <is>
          <t/>
        </is>
      </c>
      <c r="Y15776" s="29" t="inlineStr">
        <is>
          <t/>
        </is>
      </c>
      <c r="Z15776" s="29" t="inlineStr">
        <is>
          <t>https://www.contratacion.euskadi.eus/anuncio_contratacion/suministro-gas-natural-instalaciones-diversos-centros-del-ifas-durante-anos-2024-y-2025/webkpe00-kpesimpc/es/</t>
        </is>
      </c>
      <c r="AA15776" s="29" t="inlineStr">
        <is>
          <t>https://www.contratacion.euskadi.eus/webkpe00-kpesimpc/es/contenidos/anuncio_contratacion/expjaso467789/es_doc/index.html</t>
        </is>
      </c>
      <c r="AB15776" s="29" t="inlineStr">
        <is>
          <t>https://www.contratacion.euskadi.eus/contenidos/anuncio_contratacion/expjaso467789/es_doc/data/es_r01dtpd018c67fc19ee3164db6a286727fd7f98b43</t>
        </is>
      </c>
      <c r="AC15776" s="29" t="inlineStr">
        <is>
          <t>https://www.contratacion.euskadi.eus/contenidos/anuncio_contratacion/expjaso467789/r01Index/expjaso467789-idxContent.xml</t>
        </is>
      </c>
      <c r="AD15776" s="29" t="inlineStr">
        <is>
          <t>02/01/2026</t>
        </is>
      </c>
      <c r="AE15776" s="29" t="inlineStr">
        <is>
          <t>r01epd01218c1204011bfc56628142af83964295e</t>
        </is>
      </c>
      <c r="AF15776" s="29" t="inlineStr">
        <is>
          <t>Instituto Foral de Asistencia Social de Bizkaia (IFAS)</t>
        </is>
      </c>
      <c r="AG15776" s="29" t="inlineStr">
        <is>
          <t>r01etpd15e132ccb8f1b4834749b6df90400fba3b9</t>
        </is>
      </c>
      <c r="AH15776" s="29" t="inlineStr">
        <is>
          <t>Instituto Foral de Asistencia Social de Bizkaia (IFAS)</t>
        </is>
      </c>
      <c r="AI15776" s="29" t="inlineStr">
        <is>
          <t/>
        </is>
      </c>
      <c r="AJ15776" s="29" t="inlineStr">
        <is>
          <t/>
        </is>
      </c>
    </row>
    <row r="15777" customHeight="true" ht="15.0">
      <c r="A15777" s="29" t="inlineStr">
        <is>
          <t>Servicios de mantenimiento correctivo y evolutivo , actualización y soporte del sistema de control de aforo y reserva de puestos (QR4SERViCES) implantado en diversas bibliotecas de la UPV/EHU</t>
        </is>
      </c>
      <c r="B15777" s="29" t="inlineStr">
        <is>
          <t/>
        </is>
      </c>
      <c r="C15777" s="29" t="inlineStr">
        <is>
          <t>Gobierno Vasco</t>
        </is>
      </c>
      <c r="D15777" s="29" t="inlineStr">
        <is>
          <t/>
        </is>
      </c>
      <c r="E15777" s="29" t="inlineStr">
        <is>
          <t/>
        </is>
      </c>
      <c r="F15777" s="29" t="inlineStr">
        <is>
          <t/>
        </is>
      </c>
      <c r="G15777" s="29" t="inlineStr">
        <is>
          <t>Servicios de mantenimiento correctivo y evolutivo , actualización y soporte del sistema de control de aforo y reserva de puestos (QR4SERViCES) implantado en diversas bibliotecas de la UPV/EHU</t>
        </is>
      </c>
      <c r="H15777" s="29" t="inlineStr">
        <is>
          <t>Servicios de mantenimiento correctivo y evolutivo , actualización y soporte del sistema de control de aforo y reserva de puestos (QR4SERViCES) implantado en diversas bibliotecas de la UPV/EHU</t>
        </is>
      </c>
      <c r="I15777" s="29" t="inlineStr">
        <is>
          <t/>
        </is>
      </c>
      <c r="J15777" s="29" t="inlineStr">
        <is>
          <t>30/01/2024</t>
        </is>
      </c>
      <c r="K15777" s="29" t="inlineStr">
        <is>
          <t>70/23 PN</t>
        </is>
      </c>
      <c r="L15777" s="29" t="inlineStr">
        <is>
          <t>MO</t>
        </is>
      </c>
      <c r="M15777" s="29" t="inlineStr">
        <is>
          <t>false</t>
        </is>
      </c>
      <c r="N15777" s="29" t="inlineStr">
        <is>
          <t/>
        </is>
      </c>
      <c r="O15777" s="29" t="inlineStr">
        <is>
          <t/>
        </is>
      </c>
      <c r="P15777" s="29" t="inlineStr">
        <is>
          <t/>
        </is>
      </c>
      <c r="Q15777" s="29" t="inlineStr">
        <is>
          <t/>
        </is>
      </c>
      <c r="R15777" s="29" t="inlineStr">
        <is>
          <t/>
        </is>
      </c>
      <c r="S15777" s="29" t="inlineStr">
        <is>
          <t>https://www.contratacion.euskadi.eus/webkpe00-kpeperfi/es/contenidos/anuncio_contratacion/expjaso467800/es_doc/images/logo-upv.jpg</t>
        </is>
      </c>
      <c r="T15777" s="29" t="inlineStr">
        <is>
          <t>UPV/EHU - Universidad del País Vasco</t>
        </is>
      </c>
      <c r="U15777" s="29" t="inlineStr">
        <is>
          <t>Q4818001B - Gerencia</t>
        </is>
      </c>
      <c r="V15777" s="29" t="inlineStr">
        <is>
          <t>La Gerente de la UPV/EHU</t>
        </is>
      </c>
      <c r="W15777" s="29" t="inlineStr">
        <is>
          <t/>
        </is>
      </c>
      <c r="X15777" s="29" t="inlineStr">
        <is>
          <t/>
        </is>
      </c>
      <c r="Y15777" s="29" t="inlineStr">
        <is>
          <t>28/12/2023 09:30</t>
        </is>
      </c>
      <c r="Z15777" s="29" t="inlineStr">
        <is>
          <t>https://www.contratacion.euskadi.eus/anuncio_contratacion/servicios-mantenimiento-correctivo-y-evolutivo-actualizacion-y-soporte-del-sistema-control-aforo-y-reserva-puestos-qr4services-implantado-diversas-bibliotecas-upv-ehu/webkpe00-kpesimpc/es/</t>
        </is>
      </c>
      <c r="AA15777" s="29" t="inlineStr">
        <is>
          <t>https://www.contratacion.euskadi.eus/webkpe00-kpesimpc/es/contenidos/anuncio_contratacion/expjaso467800/es_doc/index.html</t>
        </is>
      </c>
      <c r="AB15777" s="29" t="inlineStr">
        <is>
          <t>https://www.contratacion.euskadi.eus/contenidos/anuncio_contratacion/expjaso467800/es_doc/data/es_r01dtpd18d5a26e3811aaa22d3995526db3af16757</t>
        </is>
      </c>
      <c r="AC15777" s="29" t="inlineStr">
        <is>
          <t>https://www.contratacion.euskadi.eus/contenidos/anuncio_contratacion/expjaso467800/r01Index/expjaso467800-idxContent.xml</t>
        </is>
      </c>
      <c r="AD15777" s="29" t="inlineStr">
        <is>
          <t>10/02/2026</t>
        </is>
      </c>
      <c r="AE15777" s="29" t="inlineStr">
        <is>
          <t>r01epd0133266ab41216ec28e4029e792921e7605</t>
        </is>
      </c>
      <c r="AF15777" s="29" t="inlineStr">
        <is>
          <t>UPV/EHU - Universidad del País Vasco</t>
        </is>
      </c>
      <c r="AG15777" s="29" t="inlineStr">
        <is>
          <t>r01epd013df8dd694f485797681c8d2ed59c17ad6</t>
        </is>
      </c>
      <c r="AH15777" s="29" t="inlineStr">
        <is>
          <t>Gerencia de la UPV/EHU</t>
        </is>
      </c>
      <c r="AI15777" s="29" t="inlineStr">
        <is>
          <t/>
        </is>
      </c>
      <c r="AJ15777" s="29" t="inlineStr">
        <is>
          <t/>
        </is>
      </c>
    </row>
    <row r="15778" customHeight="true" ht="15.0">
      <c r="A15778" s="29" t="inlineStr">
        <is>
          <t>Asistencia técnica para la programación, coordinación y ejecución del proceso selectivo, así como el seguimiento durante su desarrollo y evaluación del programa Euskadiko Gazteak Lankidetzan / Juventud Vasca Cooperante.</t>
        </is>
      </c>
      <c r="B15778" s="29" t="inlineStr">
        <is>
          <t/>
        </is>
      </c>
      <c r="C15778" s="29" t="inlineStr">
        <is>
          <t>Gobierno Vasco</t>
        </is>
      </c>
      <c r="D15778" s="29" t="inlineStr">
        <is>
          <t/>
        </is>
      </c>
      <c r="E15778" s="29" t="inlineStr">
        <is>
          <t/>
        </is>
      </c>
      <c r="F15778" s="29" t="inlineStr">
        <is>
          <t/>
        </is>
      </c>
      <c r="G15778" s="29" t="inlineStr">
        <is>
          <t>Asistencia técnica para la programación, coordinación y ejecución del proceso selectivo, así como el seguimiento durante su desarrollo y evaluación del programa Euskadiko Gazteak Lankidetzan / Juventud Vasca Cooperante.</t>
        </is>
      </c>
      <c r="H15778" s="29" t="inlineStr">
        <is>
          <t>Asistencia técnica para la programación, coordinación y ejecución del proceso selectivo, así como el seguimiento durante su desarrollo y evaluación del programa Euskadiko Gazteak Lankidetzan / Juventud Vasca Cooperante.</t>
        </is>
      </c>
      <c r="I15778" s="29" t="inlineStr">
        <is>
          <t/>
        </is>
      </c>
      <c r="J15778" s="29" t="inlineStr">
        <is>
          <t>27/12/2023</t>
        </is>
      </c>
      <c r="K15778" s="29" t="inlineStr">
        <is>
          <t>11LHK/11S/2024</t>
        </is>
      </c>
      <c r="L15778" s="29" t="inlineStr">
        <is>
          <t>MO</t>
        </is>
      </c>
      <c r="M15778" s="29" t="inlineStr">
        <is>
          <t>false</t>
        </is>
      </c>
      <c r="N15778" s="29" t="inlineStr">
        <is>
          <t/>
        </is>
      </c>
      <c r="O15778" s="29" t="inlineStr">
        <is>
          <t/>
        </is>
      </c>
      <c r="P15778" s="29" t="inlineStr">
        <is>
          <t/>
        </is>
      </c>
      <c r="Q15778" s="29" t="inlineStr">
        <is>
          <t/>
        </is>
      </c>
      <c r="R15778" s="29" t="inlineStr">
        <is>
          <t/>
        </is>
      </c>
      <c r="S15778" s="29" t="inlineStr">
        <is>
          <t>https://www.contratacion.euskadi.eus/webkpe00-kpeperfi/es/contenidos/anuncio_contratacion/expjaso467867/es_doc/images/w32_logoGobiernoVasco.gif</t>
        </is>
      </c>
      <c r="T15778" s="29" t="inlineStr">
        <is>
          <t>Gobierno Vasco</t>
        </is>
      </c>
      <c r="U15778" s="29" t="inlineStr">
        <is>
          <t>S4833001C - Presidencia del Gobierno - Lehendakaritza</t>
        </is>
      </c>
      <c r="V15778" s="29" t="inlineStr">
        <is>
          <t>Secretaría General de Transición Social y Agenda 2030</t>
        </is>
      </c>
      <c r="W15778" s="29" t="inlineStr">
        <is>
          <t/>
        </is>
      </c>
      <c r="X15778" s="29" t="inlineStr">
        <is>
          <t/>
        </is>
      </c>
      <c r="Y15778" s="29" t="inlineStr">
        <is>
          <t>15/01/2024 09:00</t>
        </is>
      </c>
      <c r="Z15778" s="29" t="inlineStr">
        <is>
          <t>https://www.contratacion.euskadi.eus/anuncio_contratacion/asistencia-tecnica-programacion-coordinacion-y-ejecucion-del-proceso-selectivo-asi-como-seguimiento-durante-su-desarrollo-y-evaluacion-del-programa-euskadiko-gazteak-lankidetzan-juventud-vasca-cooperante/webkpe00-kpesimpc/es/</t>
        </is>
      </c>
      <c r="AA15778" s="29" t="inlineStr">
        <is>
          <t>https://www.contratacion.euskadi.eus/webkpe00-kpesimpc/es/contenidos/anuncio_contratacion/expjaso467867/es_doc/index.html</t>
        </is>
      </c>
      <c r="AB15778" s="29" t="inlineStr">
        <is>
          <t>https://www.contratacion.euskadi.eus/contenidos/anuncio_contratacion/expjaso467867/es_doc/data/es_r01dtpd18cab2abde0645a62b912e0f94eefac937e</t>
        </is>
      </c>
      <c r="AC15778" s="29" t="inlineStr">
        <is>
          <t>https://www.contratacion.euskadi.eus/contenidos/anuncio_contratacion/expjaso467867/r01Index/expjaso467867-idxContent.xml</t>
        </is>
      </c>
      <c r="AD15778" s="29" t="inlineStr">
        <is>
          <t>09/02/2026</t>
        </is>
      </c>
      <c r="AE15778" s="29" t="inlineStr">
        <is>
          <t>r01epd01197b2aaddb4a50ddf50f48805bac8fe21</t>
        </is>
      </c>
      <c r="AF15778" s="29" t="inlineStr">
        <is>
          <t>Gobierno Vasco</t>
        </is>
      </c>
      <c r="AG15778" s="29" t="inlineStr">
        <is>
          <t>r01e00000fe4e66771ba470b824b4611c98397a70</t>
        </is>
      </c>
      <c r="AH15778" s="29" t="inlineStr">
        <is>
          <t>Lehendakaritza</t>
        </is>
      </c>
      <c r="AI15778" s="29" t="inlineStr">
        <is>
          <t/>
        </is>
      </c>
      <c r="AJ15778" s="29" t="inlineStr">
        <is>
          <t/>
        </is>
      </c>
    </row>
    <row r="15779" customHeight="true" ht="15.0">
      <c r="A15779" s="29" t="inlineStr">
        <is>
          <t>Acciones de comunicación y planificación de la estrategia comunicativa de la campaña de promoción de Ciudades Conectadas, enmarcado en el Plan de Recuperación, Transformación y Resiliencia financiado por la Unión Europea, Fondos Next Generation.</t>
        </is>
      </c>
      <c r="B15779" s="29" t="inlineStr">
        <is>
          <t/>
        </is>
      </c>
      <c r="C15779" s="29" t="inlineStr">
        <is>
          <t>Gobierno Vasco</t>
        </is>
      </c>
      <c r="D15779" s="29" t="inlineStr">
        <is>
          <t/>
        </is>
      </c>
      <c r="E15779" s="29" t="inlineStr">
        <is>
          <t/>
        </is>
      </c>
      <c r="F15779" s="29" t="inlineStr">
        <is>
          <t/>
        </is>
      </c>
      <c r="G15779" s="29" t="inlineStr">
        <is>
          <t>Acciones de comunicación y planificación de la estrategia comunicativa de la campaña de promoción de Ciudades Conectadas, enmarcado en el Plan de Recuperación, Transformación y Resiliencia financiado por la Unión Europea, Fondos Next Generation.</t>
        </is>
      </c>
      <c r="H15779" s="29" t="inlineStr">
        <is>
          <t>Acciones de comunicación y planificación de la estrategia comunicativa de la campaña de promoción de Ciudades Conectadas, enmarcado en el Plan de Recuperación, Transformación y Resiliencia financiado por la Unión Europea, Fondos Next Generation.</t>
        </is>
      </c>
      <c r="I15779" s="29" t="inlineStr">
        <is>
          <t/>
        </is>
      </c>
      <c r="J15779" s="29" t="inlineStr">
        <is>
          <t>15/12/2023</t>
        </is>
      </c>
      <c r="K15779" s="29" t="inlineStr">
        <is>
          <t>2023/EU_NSER/0010</t>
        </is>
      </c>
      <c r="L15779" s="29" t="inlineStr">
        <is>
          <t>MO</t>
        </is>
      </c>
      <c r="M15779" s="29" t="inlineStr">
        <is>
          <t>false</t>
        </is>
      </c>
      <c r="N15779" s="29" t="inlineStr">
        <is>
          <t/>
        </is>
      </c>
      <c r="O15779" s="29" t="inlineStr">
        <is>
          <t/>
        </is>
      </c>
      <c r="P15779" s="29" t="inlineStr">
        <is>
          <t/>
        </is>
      </c>
      <c r="Q15779" s="29" t="inlineStr">
        <is>
          <t/>
        </is>
      </c>
      <c r="R15779" s="29" t="inlineStr">
        <is>
          <t/>
        </is>
      </c>
      <c r="S15779" s="29" t="inlineStr">
        <is>
          <t>https://www.contratacion.euskadi.eus/webkpe00-kpeperfi/es/contenidos/anuncio_contratacion/expjaso467985/es_doc/images/logo_vitoria.jpg</t>
        </is>
      </c>
      <c r="T15779" s="29" t="inlineStr">
        <is>
          <t>Ayuntamiento de Vitoria-Gasteiz</t>
        </is>
      </c>
      <c r="U15779" s="29" t="inlineStr">
        <is>
          <t>P0106800F - Ayuntamiento de Vitoria-Gasteiz</t>
        </is>
      </c>
      <c r="V15779" s="29" t="inlineStr">
        <is>
          <t>Junta de Gobierno Local</t>
        </is>
      </c>
      <c r="W15779" s="29" t="inlineStr">
        <is>
          <t/>
        </is>
      </c>
      <c r="X15779" s="29" t="inlineStr">
        <is>
          <t/>
        </is>
      </c>
      <c r="Y15779" s="29" t="inlineStr">
        <is>
          <t/>
        </is>
      </c>
      <c r="Z15779" s="29" t="inlineStr">
        <is>
          <t>https://www.contratacion.euskadi.eus/anuncio_contratacion/acciones-comunicacion-y-planificacion-estrategia-comunicativa-campana-promocion-ciudades-conectadas-enmarcado-plan-recuperacion-transformacion-y-resiliencia-financiado-union-europea-fondos-next-generation/webkpe00-kpesimpc/es/</t>
        </is>
      </c>
      <c r="AA15779" s="29" t="inlineStr">
        <is>
          <t>https://www.contratacion.euskadi.eus/webkpe00-kpesimpc/es/contenidos/anuncio_contratacion/expjaso467985/es_doc/index.html</t>
        </is>
      </c>
      <c r="AB15779" s="29" t="inlineStr">
        <is>
          <t>https://www.contratacion.euskadi.eus/contenidos/anuncio_contratacion/expjaso467985/es_doc/data/es_r01dtpd018c6d3dced53164db6187d04a07e641192</t>
        </is>
      </c>
      <c r="AC15779" s="29" t="inlineStr">
        <is>
          <t>https://www.contratacion.euskadi.eus/contenidos/anuncio_contratacion/expjaso467985/r01Index/expjaso467985-idxContent.xml</t>
        </is>
      </c>
      <c r="AD15779" s="29" t="inlineStr">
        <is>
          <t>09/01/2026</t>
        </is>
      </c>
      <c r="AE15779" s="29" t="inlineStr">
        <is>
          <t>r01epd01247c8f5a82dd557248cddb434e507a878</t>
        </is>
      </c>
      <c r="AF15779" s="29" t="inlineStr">
        <is>
          <t>Ayuntamiento de Vitoria-Gasteiz</t>
        </is>
      </c>
      <c r="AG15779" s="29" t="inlineStr">
        <is>
          <t>r01etpd0161f5d9338f2b095b7892839b4974b3102</t>
        </is>
      </c>
      <c r="AH15779" s="29" t="inlineStr">
        <is>
          <t>Ayuntamiento de Vitoria-Gasteiz</t>
        </is>
      </c>
      <c r="AI15779" s="29" t="inlineStr">
        <is>
          <t/>
        </is>
      </c>
      <c r="AJ15779" s="29" t="inlineStr">
        <is>
          <t/>
        </is>
      </c>
    </row>
    <row r="15780" customHeight="true" ht="15.0">
      <c r="A15780" s="29" t="inlineStr">
        <is>
          <t>Servicio de limpieza de la Delegación de Euskadi en Bruselas para la Unión Europea</t>
        </is>
      </c>
      <c r="B15780" s="29" t="inlineStr">
        <is>
          <t/>
        </is>
      </c>
      <c r="C15780" s="29" t="inlineStr">
        <is>
          <t>Gobierno Vasco</t>
        </is>
      </c>
      <c r="D15780" s="29" t="inlineStr">
        <is>
          <t/>
        </is>
      </c>
      <c r="E15780" s="29" t="inlineStr">
        <is>
          <t/>
        </is>
      </c>
      <c r="F15780" s="29" t="inlineStr">
        <is>
          <t/>
        </is>
      </c>
      <c r="G15780" s="29" t="inlineStr">
        <is>
          <t>Servicio de limpieza de la Delegación de Euskadi en Bruselas para la Unión Europea</t>
        </is>
      </c>
      <c r="H15780" s="29" t="inlineStr">
        <is>
          <t>Servicio de limpieza de la Delegación de Euskadi en Bruselas para la Unión Europea</t>
        </is>
      </c>
      <c r="I15780" s="29" t="inlineStr">
        <is>
          <t/>
        </is>
      </c>
      <c r="J15780" s="29" t="inlineStr">
        <is>
          <t>13/02/2024</t>
        </is>
      </c>
      <c r="K15780" s="29" t="inlineStr">
        <is>
          <t>06LHK/06S/2024</t>
        </is>
      </c>
      <c r="L15780" s="29" t="inlineStr">
        <is>
          <t>MO</t>
        </is>
      </c>
      <c r="M15780" s="29" t="inlineStr">
        <is>
          <t>false</t>
        </is>
      </c>
      <c r="N15780" s="29" t="inlineStr">
        <is>
          <t/>
        </is>
      </c>
      <c r="O15780" s="29" t="inlineStr">
        <is>
          <t/>
        </is>
      </c>
      <c r="P15780" s="29" t="inlineStr">
        <is>
          <t/>
        </is>
      </c>
      <c r="Q15780" s="29" t="inlineStr">
        <is>
          <t/>
        </is>
      </c>
      <c r="R15780" s="29" t="inlineStr">
        <is>
          <t/>
        </is>
      </c>
      <c r="S15780" s="29" t="inlineStr">
        <is>
          <t>https://www.contratacion.euskadi.eus/webkpe00-kpeperfi/es/contenidos/anuncio_contratacion/expjaso468079/es_doc/images/w32_logoGobiernoVasco.gif</t>
        </is>
      </c>
      <c r="T15780" s="29" t="inlineStr">
        <is>
          <t>Gobierno Vasco</t>
        </is>
      </c>
      <c r="U15780" s="29" t="inlineStr">
        <is>
          <t>S4833001C - Presidencia del Gobierno - Lehendakaritza</t>
        </is>
      </c>
      <c r="V15780" s="29" t="inlineStr">
        <is>
          <t>Secretaría General de Unión Europea y Acción Exterior</t>
        </is>
      </c>
      <c r="W15780" s="29" t="inlineStr">
        <is>
          <t/>
        </is>
      </c>
      <c r="X15780" s="29" t="inlineStr">
        <is>
          <t/>
        </is>
      </c>
      <c r="Y15780" s="29" t="inlineStr">
        <is>
          <t/>
        </is>
      </c>
      <c r="Z15780" s="29" t="inlineStr">
        <is>
          <t>https://www.contratacion.euskadi.eus/anuncio_contratacion/servicio-limpieza-delegacion-euskadi-bruselas-union-europea/webkpe00-kpesimpc/es/</t>
        </is>
      </c>
      <c r="AA15780" s="29" t="inlineStr">
        <is>
          <t>https://www.contratacion.euskadi.eus/webkpe00-kpesimpc/es/contenidos/anuncio_contratacion/expjaso468079/es_doc/index.html</t>
        </is>
      </c>
      <c r="AB15780" s="29" t="inlineStr">
        <is>
          <t>https://www.contratacion.euskadi.eus/contenidos/anuncio_contratacion/expjaso468079/es_doc/data/es_r01dtpd18da28dc03556c150b7143df7a41caaeb8e</t>
        </is>
      </c>
      <c r="AC15780" s="29" t="inlineStr">
        <is>
          <t>https://www.contratacion.euskadi.eus/contenidos/anuncio_contratacion/expjaso468079/r01Index/expjaso468079-idxContent.xml</t>
        </is>
      </c>
      <c r="AD15780" s="29" t="inlineStr">
        <is>
          <t>27/01/2026</t>
        </is>
      </c>
      <c r="AE15780" s="29" t="inlineStr">
        <is>
          <t>r01epd01197b2aaddb4a50ddf50f48805bac8fe21</t>
        </is>
      </c>
      <c r="AF15780" s="29" t="inlineStr">
        <is>
          <t>Gobierno Vasco</t>
        </is>
      </c>
      <c r="AG15780" s="29" t="inlineStr">
        <is>
          <t>r01e00000fe4e66771ba470b824b4611c98397a70</t>
        </is>
      </c>
      <c r="AH15780" s="29" t="inlineStr">
        <is>
          <t>Lehendakaritza</t>
        </is>
      </c>
      <c r="AI15780" s="29" t="inlineStr">
        <is>
          <t/>
        </is>
      </c>
      <c r="AJ15780" s="29" t="inlineStr">
        <is>
          <t/>
        </is>
      </c>
    </row>
    <row r="15781" customHeight="true" ht="15.0">
      <c r="A15781" s="29" t="inlineStr">
        <is>
          <t>Explotación y comercialización de las salas y atención a la actividad del Bizkaia Aretoa-UPV/EHU,</t>
        </is>
      </c>
      <c r="B15781" s="29" t="inlineStr">
        <is>
          <t/>
        </is>
      </c>
      <c r="C15781" s="29" t="inlineStr">
        <is>
          <t>Gobierno Vasco</t>
        </is>
      </c>
      <c r="D15781" s="29" t="inlineStr">
        <is>
          <t/>
        </is>
      </c>
      <c r="E15781" s="29" t="inlineStr">
        <is>
          <t/>
        </is>
      </c>
      <c r="F15781" s="29" t="inlineStr">
        <is>
          <t/>
        </is>
      </c>
      <c r="G15781" s="29" t="inlineStr">
        <is>
          <t>Explotación y comercialización de las salas y atención a la actividad del Bizkaia Aretoa-UPV/EHU,</t>
        </is>
      </c>
      <c r="H15781" s="29" t="inlineStr">
        <is>
          <t>Explotación y comercialización de las salas y atención a la actividad del Bizkaia Aretoa-UPV/EHU,</t>
        </is>
      </c>
      <c r="I15781" s="29" t="inlineStr">
        <is>
          <t/>
        </is>
      </c>
      <c r="J15781" s="29" t="inlineStr">
        <is>
          <t>22/12/2023</t>
        </is>
      </c>
      <c r="K15781" s="29" t="inlineStr">
        <is>
          <t>82/23 PA</t>
        </is>
      </c>
      <c r="L15781" s="29" t="inlineStr">
        <is>
          <t>FI</t>
        </is>
      </c>
      <c r="M15781" s="29" t="inlineStr">
        <is>
          <t>false</t>
        </is>
      </c>
      <c r="N15781" s="29" t="inlineStr">
        <is>
          <t/>
        </is>
      </c>
      <c r="O15781" s="29" t="inlineStr">
        <is>
          <t/>
        </is>
      </c>
      <c r="P15781" s="29" t="inlineStr">
        <is>
          <t/>
        </is>
      </c>
      <c r="Q15781" s="29" t="inlineStr">
        <is>
          <t/>
        </is>
      </c>
      <c r="R15781" s="29" t="inlineStr">
        <is>
          <t/>
        </is>
      </c>
      <c r="S15781" s="29" t="inlineStr">
        <is>
          <t>https://www.contratacion.euskadi.eus/webkpe00-kpeperfi/es/contenidos/anuncio_contratacion/expjaso468122/es_doc/images/logo-upv.jpg</t>
        </is>
      </c>
      <c r="T15781" s="29" t="inlineStr">
        <is>
          <t>UPV/EHU - Universidad del País Vasco</t>
        </is>
      </c>
      <c r="U15781" s="29" t="inlineStr">
        <is>
          <t>Q4818001B - Campus de Bizkaia de la UPV/EHU</t>
        </is>
      </c>
      <c r="V15781" s="29" t="inlineStr">
        <is>
          <t>La Gerente de la UPV/EHU</t>
        </is>
      </c>
      <c r="W15781" s="29" t="inlineStr">
        <is>
          <t/>
        </is>
      </c>
      <c r="X15781" s="29" t="inlineStr">
        <is>
          <t/>
        </is>
      </c>
      <c r="Y15781" s="29" t="inlineStr">
        <is>
          <t>22/01/2024 23:59</t>
        </is>
      </c>
      <c r="Z15781" s="29" t="inlineStr">
        <is>
          <t>https://www.contratacion.euskadi.eus/anuncio_contratacion/explotacion-y-comercializacion-salas-y-atencion-actividad-del-bizkaia-aretoa-upv-ehu/webkpe00-kpesimpc/es/</t>
        </is>
      </c>
      <c r="AA15781" s="29" t="inlineStr">
        <is>
          <t>https://www.contratacion.euskadi.eus/webkpe00-kpesimpc/es/contenidos/anuncio_contratacion/expjaso468122/es_doc/index.html</t>
        </is>
      </c>
      <c r="AB15781" s="29" t="inlineStr">
        <is>
          <t>https://www.contratacion.euskadi.eus/contenidos/anuncio_contratacion/expjaso468122/es_doc/data/es_r01dtpd018c914edc57645a62b925e02628a020d2e</t>
        </is>
      </c>
      <c r="AC15781" s="29" t="inlineStr">
        <is>
          <t>https://www.contratacion.euskadi.eus/contenidos/anuncio_contratacion/expjaso468122/r01Index/expjaso468122-idxContent.xml</t>
        </is>
      </c>
      <c r="AD15781" s="29" t="inlineStr">
        <is>
          <t>09/01/2026</t>
        </is>
      </c>
      <c r="AE15781" s="29" t="inlineStr">
        <is>
          <t>r01epd0133266ab41216ec28e4029e792921e7605</t>
        </is>
      </c>
      <c r="AF15781" s="29" t="inlineStr">
        <is>
          <t>UPV/EHU - Universidad del País Vasco</t>
        </is>
      </c>
      <c r="AG15781" s="29" t="inlineStr">
        <is>
          <t>r01epd013df93258ed48579763e93aa6b64d80d31</t>
        </is>
      </c>
      <c r="AH15781" s="29" t="inlineStr">
        <is>
          <t>Campus de Bizkaia de la UPV/EHU</t>
        </is>
      </c>
      <c r="AI15781" s="29" t="inlineStr">
        <is>
          <t/>
        </is>
      </c>
      <c r="AJ15781" s="29" t="inlineStr">
        <is>
          <t/>
        </is>
      </c>
    </row>
    <row r="15782" customHeight="true" ht="15.0">
      <c r="A15782" s="29" t="inlineStr">
        <is>
          <t>Prestación de Servicios de Seguridad y Vigilancia en las antiguas instalaciones de Arcelor, en el municipio de Zumárraga (Gipuzkoa).</t>
        </is>
      </c>
      <c r="B15782" s="29" t="inlineStr">
        <is>
          <t/>
        </is>
      </c>
      <c r="C15782" s="29" t="inlineStr">
        <is>
          <t>Gobierno Vasco</t>
        </is>
      </c>
      <c r="D15782" s="29" t="inlineStr">
        <is>
          <t/>
        </is>
      </c>
      <c r="E15782" s="29" t="inlineStr">
        <is>
          <t/>
        </is>
      </c>
      <c r="F15782" s="29" t="inlineStr">
        <is>
          <t/>
        </is>
      </c>
      <c r="G15782" s="29" t="inlineStr">
        <is>
          <t>Prestación de Servicios de Seguridad y Vigilancia en las antiguas instalaciones de Arcelor, en el municipio de Zumárraga (Gipuzkoa).</t>
        </is>
      </c>
      <c r="H15782" s="29" t="inlineStr">
        <is>
          <t>Prestación de Servicios de Seguridad y Vigilancia en las antiguas instalaciones de Arcelor, en el municipio de Zumárraga (Gipuzkoa).</t>
        </is>
      </c>
      <c r="I15782" s="29" t="inlineStr">
        <is>
          <t/>
        </is>
      </c>
      <c r="J15782" s="29" t="inlineStr">
        <is>
          <t>28/12/2023</t>
        </is>
      </c>
      <c r="K15782" s="29" t="inlineStr">
        <is>
          <t>SPRILUR21/2023</t>
        </is>
      </c>
      <c r="L15782" s="29" t="inlineStr">
        <is>
          <t>MO</t>
        </is>
      </c>
      <c r="M15782" s="29" t="inlineStr">
        <is>
          <t>false</t>
        </is>
      </c>
      <c r="N15782" s="29" t="inlineStr">
        <is>
          <t/>
        </is>
      </c>
      <c r="O15782" s="29" t="inlineStr">
        <is>
          <t/>
        </is>
      </c>
      <c r="P15782" s="29" t="inlineStr">
        <is>
          <t/>
        </is>
      </c>
      <c r="Q15782" s="29" t="inlineStr">
        <is>
          <t/>
        </is>
      </c>
      <c r="R15782" s="29" t="inlineStr">
        <is>
          <t/>
        </is>
      </c>
      <c r="S15782" s="29" t="inlineStr">
        <is>
          <t>https://www.contratacion.euskadi.eus/webkpe00-kpeperfi/es/contenidos/anuncio_contratacion/expjaso469176/es_doc/images/logo_sprilur_berria.jpg</t>
        </is>
      </c>
      <c r="T15782" s="29" t="inlineStr">
        <is>
          <t>SPRILUR, S.A.</t>
        </is>
      </c>
      <c r="U15782" s="29" t="inlineStr">
        <is>
          <t>A01024090 - SPRILUR, S.A.</t>
        </is>
      </c>
      <c r="V15782" s="29" t="inlineStr">
        <is>
          <t>Consejo de Administración</t>
        </is>
      </c>
      <c r="W15782" s="29" t="inlineStr">
        <is>
          <t/>
        </is>
      </c>
      <c r="X15782" s="29" t="inlineStr">
        <is>
          <t/>
        </is>
      </c>
      <c r="Y15782" s="29" t="inlineStr">
        <is>
          <t>20/02/2024 13:00</t>
        </is>
      </c>
      <c r="Z15782" s="29" t="inlineStr">
        <is>
          <t>https://www.contratacion.euskadi.eus/anuncio_contratacion/prestacion-servicios-seguridad-y-vigilancia-antiguas-instalaciones-arcelor-municipio-zumarraga-gipuzkoa/webkpe00-kpesimpc/es/</t>
        </is>
      </c>
      <c r="AA15782" s="29" t="inlineStr">
        <is>
          <t>https://www.contratacion.euskadi.eus/webkpe00-kpesimpc/es/contenidos/anuncio_contratacion/expjaso469176/es_doc/index.html</t>
        </is>
      </c>
      <c r="AB15782" s="29" t="inlineStr">
        <is>
          <t>https://www.contratacion.euskadi.eus/contenidos/anuncio_contratacion/expjaso469176/es_doc/data/es_r01dtpd18cb0da1b63645a62b94db584b21dc73e23</t>
        </is>
      </c>
      <c r="AC15782" s="29" t="inlineStr">
        <is>
          <t>https://www.contratacion.euskadi.eus/contenidos/anuncio_contratacion/expjaso469176/r01Index/expjaso469176-idxContent.xml</t>
        </is>
      </c>
      <c r="AD15782" s="29" t="inlineStr">
        <is>
          <t>04/02/2026</t>
        </is>
      </c>
      <c r="AE15782" s="29" t="inlineStr">
        <is>
          <t>r01epd012761b52cd0eeaede47ffa6df9855fb5e3</t>
        </is>
      </c>
      <c r="AF15782" s="29" t="inlineStr">
        <is>
          <t>SPRILUR, S.A.</t>
        </is>
      </c>
      <c r="AG15782" s="29" t="inlineStr">
        <is>
          <t>r01etpd1527812e1aa19dd4d1f5d82f2ef160da373</t>
        </is>
      </c>
      <c r="AH15782" s="29" t="inlineStr">
        <is>
          <t>SPRILUR</t>
        </is>
      </c>
      <c r="AI15782" s="29" t="inlineStr">
        <is>
          <t/>
        </is>
      </c>
      <c r="AJ15782" s="29" t="inlineStr">
        <is>
          <t/>
        </is>
      </c>
    </row>
    <row r="15783" customHeight="true" ht="15.0">
      <c r="A15783" s="29" t="inlineStr">
        <is>
          <t>Actualización plataforma de registro para intercambio registral para su adecuación a la normativa SICRES 4 para el intercambio registral</t>
        </is>
      </c>
      <c r="B15783" s="29" t="inlineStr">
        <is>
          <t/>
        </is>
      </c>
      <c r="C15783" s="29" t="inlineStr">
        <is>
          <t>Gobierno Vasco</t>
        </is>
      </c>
      <c r="D15783" s="29" t="inlineStr">
        <is>
          <t/>
        </is>
      </c>
      <c r="E15783" s="29" t="inlineStr">
        <is>
          <t/>
        </is>
      </c>
      <c r="F15783" s="29" t="inlineStr">
        <is>
          <t/>
        </is>
      </c>
      <c r="G15783" s="29" t="inlineStr">
        <is>
          <t>Actualización plataforma de registro para intercambio registral para su adecuación a la normativa SICRES 4 para el intercambio registral</t>
        </is>
      </c>
      <c r="H15783" s="29" t="inlineStr">
        <is>
          <t>Actualización plataforma de registro para intercambio registral para su adecuación a la normativa SICRES 4 para el intercambio registral</t>
        </is>
      </c>
      <c r="I15783" s="29" t="inlineStr">
        <is>
          <t/>
        </is>
      </c>
      <c r="J15783" s="29" t="inlineStr">
        <is>
          <t>13/11/2024</t>
        </is>
      </c>
      <c r="K15783" s="30" t="inlineStr">
        <is>
          <t>2024007</t>
        </is>
      </c>
      <c r="L15783" s="29" t="inlineStr">
        <is>
          <t>Formalización del contrato</t>
        </is>
      </c>
      <c r="M15783" s="29" t="inlineStr">
        <is>
          <t>false</t>
        </is>
      </c>
      <c r="N15783" s="29" t="inlineStr">
        <is>
          <t/>
        </is>
      </c>
      <c r="O15783" s="29" t="inlineStr">
        <is>
          <t/>
        </is>
      </c>
      <c r="P15783" s="29" t="inlineStr">
        <is>
          <t/>
        </is>
      </c>
      <c r="Q15783" s="29" t="inlineStr">
        <is>
          <t/>
        </is>
      </c>
      <c r="R15783" s="29" t="inlineStr">
        <is>
          <t/>
        </is>
      </c>
      <c r="S15783" s="29" t="inlineStr">
        <is>
          <t>https://www.contratacion.euskadi.eus/webkpe00-kpeperfi/es/contenidos/anuncio_contratacion/expjaso471367/es_doc/images/logo_ccasa.jpg</t>
        </is>
      </c>
      <c r="T15783" s="29" t="inlineStr">
        <is>
          <t>Centro de Cálculo de Álava, S.A.</t>
        </is>
      </c>
      <c r="U15783" s="29" t="inlineStr">
        <is>
          <t>A01052539 - Centro de Cálculo de Álava, S.A.</t>
        </is>
      </c>
      <c r="V15783" s="29" t="inlineStr">
        <is>
          <t>Centro de Cálculo de Álava, S.A.</t>
        </is>
      </c>
      <c r="W15783" s="29" t="inlineStr">
        <is>
          <t/>
        </is>
      </c>
      <c r="X15783" s="29" t="inlineStr">
        <is>
          <t/>
        </is>
      </c>
      <c r="Y15783" s="29" t="inlineStr">
        <is>
          <t>08/10/2024 10:00</t>
        </is>
      </c>
      <c r="Z15783" s="29" t="inlineStr">
        <is>
          <t>https://www.contratacion.euskadi.eus/anuncio_contratacion/actualizacion-plataforma-registro-intercambio-registral-su-adecuacion-normativa-sicres-4-intercambio-registral/webkpe00-kpesimpc/es/</t>
        </is>
      </c>
      <c r="AA15783" s="29" t="inlineStr">
        <is>
          <t>https://www.contratacion.euskadi.eus/webkpe00-kpesimpc/es/contenidos/anuncio_contratacion/expjaso471367/es_doc/index.html</t>
        </is>
      </c>
      <c r="AB15783" s="29" t="inlineStr">
        <is>
          <t>https://www.contratacion.euskadi.eus/contenidos/anuncio_contratacion/expjaso471367/es_doc/data/es_r01dtpd19325a528317ba4572d54df1fb1024aadd6</t>
        </is>
      </c>
      <c r="AC15783" s="29" t="inlineStr">
        <is>
          <t>https://www.contratacion.euskadi.eus/contenidos/anuncio_contratacion/expjaso471367/r01Index/expjaso471367-idxContent.xml</t>
        </is>
      </c>
      <c r="AD15783" s="29" t="inlineStr">
        <is>
          <t>26/01/2026</t>
        </is>
      </c>
      <c r="AE15783" s="29" t="inlineStr">
        <is>
          <t>r01epd01218c1187c91bfc566c6df1e0680d83daf</t>
        </is>
      </c>
      <c r="AF15783" s="29" t="inlineStr">
        <is>
          <t>Centro de Cálculo de Álava, S.A.</t>
        </is>
      </c>
      <c r="AG15783" s="29" t="inlineStr">
        <is>
          <t>r01epd013d1b4f0ac829c2d32a44c2817d41e68a7</t>
        </is>
      </c>
      <c r="AH15783" s="29" t="inlineStr">
        <is>
          <t>Centro de Cálculo de Álava, S.A.</t>
        </is>
      </c>
      <c r="AI15783" s="29" t="inlineStr">
        <is>
          <t/>
        </is>
      </c>
      <c r="AJ15783" s="29" t="inlineStr">
        <is>
          <t/>
        </is>
      </c>
    </row>
    <row r="15784" customHeight="true" ht="15.0">
      <c r="A15784" s="29" t="inlineStr">
        <is>
          <t>Enajenación mediante subasta pública del local de garaje de las Juntas Generales de Gipuzkoa sito en Camino de Izaburu nº31-33</t>
        </is>
      </c>
      <c r="B15784" s="29" t="inlineStr">
        <is>
          <t/>
        </is>
      </c>
      <c r="C15784" s="29" t="inlineStr">
        <is>
          <t>Gobierno Vasco</t>
        </is>
      </c>
      <c r="D15784" s="29" t="inlineStr">
        <is>
          <t/>
        </is>
      </c>
      <c r="E15784" s="29" t="inlineStr">
        <is>
          <t/>
        </is>
      </c>
      <c r="F15784" s="29" t="inlineStr">
        <is>
          <t/>
        </is>
      </c>
      <c r="G15784" s="29" t="inlineStr">
        <is>
          <t>Enajenación mediante subasta pública del local de garaje de las Juntas Generales de Gipuzkoa sito en Camino de Izaburu nº31-33</t>
        </is>
      </c>
      <c r="H15784" s="29" t="inlineStr">
        <is>
          <t>Enajenación mediante subasta pública del local de garaje de las Juntas Generales de Gipuzkoa sito en Camino de Izaburu nº31-33</t>
        </is>
      </c>
      <c r="I15784" s="29" t="inlineStr">
        <is>
          <t/>
        </is>
      </c>
      <c r="J15784" s="29" t="inlineStr">
        <is>
          <t>16/01/2024</t>
        </is>
      </c>
      <c r="K15784" s="29" t="inlineStr">
        <is>
          <t>00/D/83/651</t>
        </is>
      </c>
      <c r="L15784" s="29" t="inlineStr">
        <is>
          <t>Histórico</t>
        </is>
      </c>
      <c r="M15784" s="29" t="inlineStr">
        <is>
          <t>false</t>
        </is>
      </c>
      <c r="N15784" s="29" t="inlineStr">
        <is>
          <t/>
        </is>
      </c>
      <c r="O15784" s="29" t="inlineStr">
        <is>
          <t/>
        </is>
      </c>
      <c r="P15784" s="29" t="inlineStr">
        <is>
          <t/>
        </is>
      </c>
      <c r="Q15784" s="29" t="inlineStr">
        <is>
          <t/>
        </is>
      </c>
      <c r="R15784" s="29" t="inlineStr">
        <is>
          <t/>
        </is>
      </c>
      <c r="S15784" s="29" t="inlineStr">
        <is>
          <t>https://www.contratacion.euskadi.eus/webkpe00-kpeperfi/es/contenidos/anuncio_contratacion/expjaso472766/es_doc/images/logo_jjgggg.jpg</t>
        </is>
      </c>
      <c r="T15784" s="29" t="inlineStr">
        <is>
          <t>Juntas Generales de Gipuzkoa</t>
        </is>
      </c>
      <c r="U15784" s="29" t="inlineStr">
        <is>
          <t>S2033001E - Juntas Generales de Gipuzkoa</t>
        </is>
      </c>
      <c r="V15784" s="29" t="inlineStr">
        <is>
          <t>Mesa de las Juntas Generales de Gipuzkoa</t>
        </is>
      </c>
      <c r="W15784" s="29" t="inlineStr">
        <is>
          <t/>
        </is>
      </c>
      <c r="X15784" s="29" t="inlineStr">
        <is>
          <t/>
        </is>
      </c>
      <c r="Y15784" s="29" t="inlineStr">
        <is>
          <t>15/02/2024 13:00</t>
        </is>
      </c>
      <c r="Z15784" s="29" t="inlineStr">
        <is>
          <t>https://www.contratacion.euskadi.eus/anuncio_contratacion/enajenacion-mediante-subasta-publica-del-local-garaje-juntas-generales-gipuzkoa-sito-camino-izaburu-n-31-33/webkpe00-kpesimpc/es/</t>
        </is>
      </c>
      <c r="AA15784" s="29" t="inlineStr">
        <is>
          <t>https://www.contratacion.euskadi.eus/webkpe00-kpesimpc/es/contenidos/anuncio_contratacion/expjaso472766/es_doc/index.html</t>
        </is>
      </c>
      <c r="AB15784" s="29" t="inlineStr">
        <is>
          <t>https://www.contratacion.euskadi.eus/contenidos/anuncio_contratacion/expjaso472766/es_doc/data/es_r01dtpd18d1269b6992bff71dcbadb147a5ab5172c</t>
        </is>
      </c>
      <c r="AC15784" s="29" t="inlineStr">
        <is>
          <t>https://www.contratacion.euskadi.eus/contenidos/anuncio_contratacion/expjaso472766/r01Index/expjaso472766-idxContent.xml</t>
        </is>
      </c>
      <c r="AD15784" s="29" t="inlineStr">
        <is>
          <t>02/02/2026</t>
        </is>
      </c>
      <c r="AE15784" s="29" t="inlineStr">
        <is>
          <t>r01etpd1638c6a542a5a29a1cc7d1a60d3c64090b9</t>
        </is>
      </c>
      <c r="AF15784" s="29" t="inlineStr">
        <is>
          <t>Juntas Generales de Gipuzkoa</t>
        </is>
      </c>
      <c r="AG15784" s="29" t="inlineStr">
        <is>
          <t>r01etpd1638c6c0ce05a29a1cc7de1311112aff30e</t>
        </is>
      </c>
      <c r="AH15784" s="29" t="inlineStr">
        <is>
          <t>Juntas Generales de Gipuzkoa</t>
        </is>
      </c>
      <c r="AI15784" s="29" t="inlineStr">
        <is>
          <t/>
        </is>
      </c>
      <c r="AJ15784" s="29" t="inlineStr">
        <is>
          <t/>
        </is>
      </c>
    </row>
    <row r="15785" customHeight="true" ht="15.0">
      <c r="A15785" s="29" t="inlineStr">
        <is>
          <t>Servicio de retirada de vehículos en el Depósito Municipal y/o inmovilizados en la vía pública o lugar adecuado por la Policía Local de Errenteria.</t>
        </is>
      </c>
      <c r="B15785" s="29" t="inlineStr">
        <is>
          <t/>
        </is>
      </c>
      <c r="C15785" s="29" t="inlineStr">
        <is>
          <t>Gobierno Vasco</t>
        </is>
      </c>
      <c r="D15785" s="29" t="inlineStr">
        <is>
          <t/>
        </is>
      </c>
      <c r="E15785" s="29" t="inlineStr">
        <is>
          <t/>
        </is>
      </c>
      <c r="F15785" s="29" t="inlineStr">
        <is>
          <t/>
        </is>
      </c>
      <c r="G15785" s="29" t="inlineStr">
        <is>
          <t>Servicio de retirada de vehículos en el Depósito Municipal y/o inmovilizados en la vía pública o lugar adecuado por la Policía Local de Errenteria.</t>
        </is>
      </c>
      <c r="H15785" s="29" t="inlineStr">
        <is>
          <t>Servicio de retirada de vehículos en el Depósito Municipal y/o inmovilizados en la vía pública o lugar adecuado por la Policía Local de Errenteria.</t>
        </is>
      </c>
      <c r="I15785" s="29" t="inlineStr">
        <is>
          <t/>
        </is>
      </c>
      <c r="J15785" s="29" t="inlineStr">
        <is>
          <t>24/01/2024</t>
        </is>
      </c>
      <c r="K15785" s="29" t="inlineStr">
        <is>
          <t>2023OZER0025</t>
        </is>
      </c>
      <c r="L15785" s="29" t="inlineStr">
        <is>
          <t>MO</t>
        </is>
      </c>
      <c r="M15785" s="29" t="inlineStr">
        <is>
          <t>false</t>
        </is>
      </c>
      <c r="N15785" s="29" t="inlineStr">
        <is>
          <t/>
        </is>
      </c>
      <c r="O15785" s="29" t="inlineStr">
        <is>
          <t/>
        </is>
      </c>
      <c r="P15785" s="29" t="inlineStr">
        <is>
          <t/>
        </is>
      </c>
      <c r="Q15785" s="29" t="inlineStr">
        <is>
          <t/>
        </is>
      </c>
      <c r="R15785" s="29" t="inlineStr">
        <is>
          <t/>
        </is>
      </c>
      <c r="S15785" s="29" t="inlineStr">
        <is>
          <t>https://www.contratacion.euskadi.eus/webkpe00-kpeperfi/es/contenidos/anuncio_contratacion/expjaso474705/es_doc/images/logo_errenteria.jpg</t>
        </is>
      </c>
      <c r="T15785" s="29" t="inlineStr">
        <is>
          <t>Ayuntamiento de Errenteria</t>
        </is>
      </c>
      <c r="U15785" s="29" t="inlineStr">
        <is>
          <t>P2007200E - Ayuntamiento de Errenteria</t>
        </is>
      </c>
      <c r="V15785" s="29" t="inlineStr">
        <is>
          <t>Alcalde-Presidente</t>
        </is>
      </c>
      <c r="W15785" s="29" t="inlineStr">
        <is>
          <t/>
        </is>
      </c>
      <c r="X15785" s="29" t="inlineStr">
        <is>
          <t/>
        </is>
      </c>
      <c r="Y15785" s="29" t="inlineStr">
        <is>
          <t>09/02/2024 13:00</t>
        </is>
      </c>
      <c r="Z15785" s="29" t="inlineStr">
        <is>
          <t>https://www.contratacion.euskadi.eus/anuncio_contratacion/servicio-retirada-vehiculos-deposito-municipal-y-o-inmovilizados-via-publica-o-lugar-adecuado-policia-local-errenteria/webkpe00-kpesimpc/es/</t>
        </is>
      </c>
      <c r="AA15785" s="29" t="inlineStr">
        <is>
          <t>https://www.contratacion.euskadi.eus/webkpe00-kpesimpc/es/contenidos/anuncio_contratacion/expjaso474705/es_doc/index.html</t>
        </is>
      </c>
      <c r="AB15785" s="29" t="inlineStr">
        <is>
          <t>https://www.contratacion.euskadi.eus/contenidos/anuncio_contratacion/expjaso474705/es_doc/data/es_r01dtpd18d3a3ba0921aaa22d3a0e92e917302600e</t>
        </is>
      </c>
      <c r="AC15785" s="29" t="inlineStr">
        <is>
          <t>https://www.contratacion.euskadi.eus/contenidos/anuncio_contratacion/expjaso474705/r01Index/expjaso474705-idxContent.xml</t>
        </is>
      </c>
      <c r="AD15785" s="29" t="inlineStr">
        <is>
          <t>14/01/2026</t>
        </is>
      </c>
      <c r="AE15785" s="29" t="inlineStr">
        <is>
          <t>r01e0pd014af224c737151b5faa136d21f470eb9e1</t>
        </is>
      </c>
      <c r="AF15785" s="29" t="inlineStr">
        <is>
          <t>Ayuntamiento de Errenteria</t>
        </is>
      </c>
      <c r="AG15785" s="29" t="inlineStr">
        <is>
          <t>r01etpd15b4368e53f194155a7492d7da734968baa</t>
        </is>
      </c>
      <c r="AH15785" s="29" t="inlineStr">
        <is>
          <t>Ayuntamiento de Errenteria</t>
        </is>
      </c>
      <c r="AI15785" s="29" t="inlineStr">
        <is>
          <t/>
        </is>
      </c>
      <c r="AJ15785" s="29" t="inlineStr">
        <is>
          <t/>
        </is>
      </c>
    </row>
    <row r="15786" customHeight="true" ht="15.0">
      <c r="A15786" s="29" t="inlineStr">
        <is>
          <t>Servicio de Prevención de incendios en domicilios particulares en el municipio de Valle de Trápaga-Trapagaran</t>
        </is>
      </c>
      <c r="B15786" s="29" t="inlineStr">
        <is>
          <t/>
        </is>
      </c>
      <c r="C15786" s="29" t="inlineStr">
        <is>
          <t>Gobierno Vasco</t>
        </is>
      </c>
      <c r="D15786" s="29" t="inlineStr">
        <is>
          <t/>
        </is>
      </c>
      <c r="E15786" s="29" t="inlineStr">
        <is>
          <t/>
        </is>
      </c>
      <c r="F15786" s="29" t="inlineStr">
        <is>
          <t/>
        </is>
      </c>
      <c r="G15786" s="29" t="inlineStr">
        <is>
          <t>Servicio de Prevención de incendios en domicilios particulares en el municipio de Valle de Trápaga-Trapagaran</t>
        </is>
      </c>
      <c r="H15786" s="29" t="inlineStr">
        <is>
          <t>Servicio de Prevención de incendios en domicilios particulares en el municipio de Valle de Trápaga-Trapagaran</t>
        </is>
      </c>
      <c r="I15786" s="29" t="inlineStr">
        <is>
          <t/>
        </is>
      </c>
      <c r="J15786" s="29" t="inlineStr">
        <is>
          <t>22/01/2024</t>
        </is>
      </c>
      <c r="K15786" s="29" t="inlineStr">
        <is>
          <t>CON-ASI-011/2023</t>
        </is>
      </c>
      <c r="L15786" s="29" t="inlineStr">
        <is>
          <t>MO</t>
        </is>
      </c>
      <c r="M15786" s="29" t="inlineStr">
        <is>
          <t>false</t>
        </is>
      </c>
      <c r="N15786" s="29" t="inlineStr">
        <is>
          <t/>
        </is>
      </c>
      <c r="O15786" s="29" t="inlineStr">
        <is>
          <t/>
        </is>
      </c>
      <c r="P15786" s="29" t="inlineStr">
        <is>
          <t/>
        </is>
      </c>
      <c r="Q15786" s="29" t="inlineStr">
        <is>
          <t/>
        </is>
      </c>
      <c r="R15786" s="29" t="inlineStr">
        <is>
          <t/>
        </is>
      </c>
      <c r="S15786" s="29" t="inlineStr">
        <is>
          <t>https://www.contratacion.euskadi.eus/webkpe00-kpeperfi/es/contenidos/anuncio_contratacion/expjaso477431/es_doc/images/logo_trapaga.jpg</t>
        </is>
      </c>
      <c r="T15786" s="29" t="inlineStr">
        <is>
          <t>Ayuntamiento de Valle de Trápaga-Trapagaran</t>
        </is>
      </c>
      <c r="U15786" s="29" t="inlineStr">
        <is>
          <t>P4809300I - Ayuntamiento de Valle de Trápaga-Trapagaran</t>
        </is>
      </c>
      <c r="V15786" s="29" t="inlineStr">
        <is>
          <t>Alcalde</t>
        </is>
      </c>
      <c r="W15786" s="29" t="inlineStr">
        <is>
          <t/>
        </is>
      </c>
      <c r="X15786" s="29" t="inlineStr">
        <is>
          <t/>
        </is>
      </c>
      <c r="Y15786" s="29" t="inlineStr">
        <is>
          <t>16/02/2024 14:00</t>
        </is>
      </c>
      <c r="Z15786" s="29" t="inlineStr">
        <is>
          <t>https://www.contratacion.euskadi.eus/anuncio_contratacion/servicio-prevencion-incendios-domicilios-particulares-municipio-valle-trapaga-trapagaran/webkpe00-kpesimpc/es/</t>
        </is>
      </c>
      <c r="AA15786" s="29" t="inlineStr">
        <is>
          <t>https://www.contratacion.euskadi.eus/webkpe00-kpesimpc/es/contenidos/anuncio_contratacion/expjaso477431/es_doc/index.html</t>
        </is>
      </c>
      <c r="AB15786" s="29" t="inlineStr">
        <is>
          <t>https://www.contratacion.euskadi.eus/contenidos/anuncio_contratacion/expjaso477431/es_doc/data/es_r01dtpd018d316f9b26dad1f62b3769779139646a7</t>
        </is>
      </c>
      <c r="AC15786" s="29" t="inlineStr">
        <is>
          <t>https://www.contratacion.euskadi.eus/contenidos/anuncio_contratacion/expjaso477431/r01Index/expjaso477431-idxContent.xml</t>
        </is>
      </c>
      <c r="AD15786" s="29" t="inlineStr">
        <is>
          <t>26/01/2026</t>
        </is>
      </c>
      <c r="AE15786" s="29" t="inlineStr">
        <is>
          <t>r01etpd15963a933a91880dcd8a917ad01b9fd7b42</t>
        </is>
      </c>
      <c r="AF15786" s="29" t="inlineStr">
        <is>
          <t>Ayuntamiento de Valle de Trápaga-Trapagaran</t>
        </is>
      </c>
      <c r="AG15786" s="29" t="inlineStr">
        <is>
          <t>r01etpd1618f89a8011dc44916d9fbc4977e070a96</t>
        </is>
      </c>
      <c r="AH15786" s="29" t="inlineStr">
        <is>
          <t>Ayuntamiento de Valle de Trápaga-Trapagaran</t>
        </is>
      </c>
      <c r="AI15786" s="29" t="inlineStr">
        <is>
          <t/>
        </is>
      </c>
      <c r="AJ15786" s="29" t="inlineStr">
        <is>
          <t/>
        </is>
      </c>
    </row>
    <row r="15787" customHeight="true" ht="15.0">
      <c r="A15787" s="29" t="inlineStr">
        <is>
          <t>Servicios de limpieza de las instalaciones de la CTSS, sitas en C/Fernando Sasiain, nº 7 de Donostia/San Sebastián</t>
        </is>
      </c>
      <c r="B15787" s="29" t="inlineStr">
        <is>
          <t/>
        </is>
      </c>
      <c r="C15787" s="29" t="inlineStr">
        <is>
          <t>Gobierno Vasco</t>
        </is>
      </c>
      <c r="D15787" s="29" t="inlineStr">
        <is>
          <t/>
        </is>
      </c>
      <c r="E15787" s="29" t="inlineStr">
        <is>
          <t/>
        </is>
      </c>
      <c r="F15787" s="29" t="inlineStr">
        <is>
          <t/>
        </is>
      </c>
      <c r="G15787" s="29" t="inlineStr">
        <is>
          <t>Servicios de limpieza de las instalaciones de la CTSS, sitas en C/Fernando Sasiain, nº 7 de Donostia/San Sebastián</t>
        </is>
      </c>
      <c r="H15787" s="29" t="inlineStr">
        <is>
          <t>Servicios de limpieza de las instalaciones de la CTSS, sitas en C/Fernando Sasiain, nº 7 de Donostia/San Sebastián</t>
        </is>
      </c>
      <c r="I15787" s="29" t="inlineStr">
        <is>
          <t/>
        </is>
      </c>
      <c r="J15787" s="29" t="inlineStr">
        <is>
          <t>25/01/2024</t>
        </is>
      </c>
      <c r="K15787" s="29" t="inlineStr">
        <is>
          <t>03/24</t>
        </is>
      </c>
      <c r="L15787" s="29" t="inlineStr">
        <is>
          <t>MO</t>
        </is>
      </c>
      <c r="M15787" s="29" t="inlineStr">
        <is>
          <t>false</t>
        </is>
      </c>
      <c r="N15787" s="29" t="inlineStr">
        <is>
          <t/>
        </is>
      </c>
      <c r="O15787" s="29" t="inlineStr">
        <is>
          <t/>
        </is>
      </c>
      <c r="P15787" s="29" t="inlineStr">
        <is>
          <t/>
        </is>
      </c>
      <c r="Q15787" s="29" t="inlineStr">
        <is>
          <t/>
        </is>
      </c>
      <c r="R15787" s="29" t="inlineStr">
        <is>
          <t/>
        </is>
      </c>
      <c r="S15787" s="29" t="inlineStr">
        <is>
          <t>https://www.contratacion.euskadi.eus/webkpe00-kpeperfi/es/contenidos/anuncio_contratacion/expjaso479073/es_doc/images/logo_ctss.jpg</t>
        </is>
      </c>
      <c r="T15787" s="29" t="inlineStr">
        <is>
          <t>Compañía del Tranvía de San Sebastián, S.A.U.</t>
        </is>
      </c>
      <c r="U15787" s="29" t="inlineStr">
        <is>
          <t>A20003737 - Compañía del Tranvía de San Sebastián, S.A.U.</t>
        </is>
      </c>
      <c r="V15787" s="29" t="inlineStr">
        <is>
          <t>Director</t>
        </is>
      </c>
      <c r="W15787" s="29" t="inlineStr">
        <is>
          <t/>
        </is>
      </c>
      <c r="X15787" s="29" t="inlineStr">
        <is>
          <t/>
        </is>
      </c>
      <c r="Y15787" s="29" t="inlineStr">
        <is>
          <t>09/02/2024 23:59</t>
        </is>
      </c>
      <c r="Z15787" s="29" t="inlineStr">
        <is>
          <t>https://www.contratacion.euskadi.eus/anuncio_contratacion/servicios-limpieza-instalaciones-ctss-sitas-c-fernando-sasiain-n-7-donostia-san-sebastian/expjaso479073/webkpe00-kpesimpc/es/</t>
        </is>
      </c>
      <c r="AA15787" s="29" t="inlineStr">
        <is>
          <t>https://www.contratacion.euskadi.eus/webkpe00-kpesimpc/es/contenidos/anuncio_contratacion/expjaso479073/es_doc/index.html</t>
        </is>
      </c>
      <c r="AB15787" s="29" t="inlineStr">
        <is>
          <t>https://www.contratacion.euskadi.eus/contenidos/anuncio_contratacion/expjaso479073/es_doc/data/es_r01dtpd18d3fd0517f1aaa22d3d5e95d2eb31d8af2</t>
        </is>
      </c>
      <c r="AC15787" s="29" t="inlineStr">
        <is>
          <t>https://www.contratacion.euskadi.eus/contenidos/anuncio_contratacion/expjaso479073/r01Index/expjaso479073-idxContent.xml</t>
        </is>
      </c>
      <c r="AD15787" s="29" t="inlineStr">
        <is>
          <t>23/01/2026</t>
        </is>
      </c>
      <c r="AE15787" s="29" t="inlineStr">
        <is>
          <t>r01etpd16199c6bb6d245f80fcf54ba5f27aa6d96d</t>
        </is>
      </c>
      <c r="AF15787" s="29" t="inlineStr">
        <is>
          <t>Compañía del Tranvía de San Sebastián, S.A.U.</t>
        </is>
      </c>
      <c r="AG15787" s="29" t="inlineStr">
        <is>
          <t>r01etpd16199cdc597245f80fc371ff2ad8f540172</t>
        </is>
      </c>
      <c r="AH15787" s="29" t="inlineStr">
        <is>
          <t>Compañía del Tranvía de San Sebastián, S.A.U.</t>
        </is>
      </c>
      <c r="AI15787" s="29" t="inlineStr">
        <is>
          <t/>
        </is>
      </c>
      <c r="AJ15787" s="29" t="inlineStr">
        <is>
          <t/>
        </is>
      </c>
    </row>
    <row r="15788" customHeight="true" ht="15.0">
      <c r="A15788" s="29" t="inlineStr">
        <is>
          <t>Servicio de gestión de suministros, inventario, contabilidad y soporte a la planificación energética de la Diputación Foral de Álava</t>
        </is>
      </c>
      <c r="B15788" s="29" t="inlineStr">
        <is>
          <t/>
        </is>
      </c>
      <c r="C15788" s="29" t="inlineStr">
        <is>
          <t>Gobierno Vasco</t>
        </is>
      </c>
      <c r="D15788" s="29" t="inlineStr">
        <is>
          <t/>
        </is>
      </c>
      <c r="E15788" s="29" t="inlineStr">
        <is>
          <t/>
        </is>
      </c>
      <c r="F15788" s="29" t="inlineStr">
        <is>
          <t/>
        </is>
      </c>
      <c r="G15788" s="29" t="inlineStr">
        <is>
          <t>Servicio de gestión de suministros, inventario, contabilidad y soporte a la planificación energética de la Diputación Foral de Álava</t>
        </is>
      </c>
      <c r="H15788" s="29" t="inlineStr">
        <is>
          <t>Servicio de gestión de suministros, inventario, contabilidad y soporte a la planificación energética de la Diputación Foral de Álava</t>
        </is>
      </c>
      <c r="I15788" s="29" t="inlineStr">
        <is>
          <t/>
        </is>
      </c>
      <c r="J15788" s="29" t="inlineStr">
        <is>
          <t>22/03/2024</t>
        </is>
      </c>
      <c r="K15788" s="29" t="inlineStr">
        <is>
          <t>SG 47/24</t>
        </is>
      </c>
      <c r="L15788" s="29" t="inlineStr">
        <is>
          <t>MO</t>
        </is>
      </c>
      <c r="M15788" s="29" t="inlineStr">
        <is>
          <t>false</t>
        </is>
      </c>
      <c r="N15788" s="29" t="inlineStr">
        <is>
          <t/>
        </is>
      </c>
      <c r="O15788" s="29" t="inlineStr">
        <is>
          <t/>
        </is>
      </c>
      <c r="P15788" s="29" t="inlineStr">
        <is>
          <t/>
        </is>
      </c>
      <c r="Q15788" s="29" t="inlineStr">
        <is>
          <t/>
        </is>
      </c>
      <c r="R15788" s="29" t="inlineStr">
        <is>
          <t/>
        </is>
      </c>
      <c r="S15788" s="29" t="inlineStr">
        <is>
          <t>https://www.contratacion.euskadi.eus/webkpe00-kpeperfi/es/contenidos/anuncio_contratacion/expjaso480247/es_doc/images/logo_DFA.jpg</t>
        </is>
      </c>
      <c r="T15788" s="29" t="inlineStr">
        <is>
          <t>Diputación Foral de Álava</t>
        </is>
      </c>
      <c r="U15788" s="29" t="inlineStr">
        <is>
          <t>P0100000I - Departamento de Empleo, Comercio, Turismo y Administración Foral</t>
        </is>
      </c>
      <c r="V15788" s="29" t="inlineStr">
        <is>
          <t>Diputado/a Foral del Departamento de Empleo, Comercio, Turismo y Administración Foral</t>
        </is>
      </c>
      <c r="W15788" s="29" t="inlineStr">
        <is>
          <t/>
        </is>
      </c>
      <c r="X15788" s="29" t="inlineStr">
        <is>
          <t/>
        </is>
      </c>
      <c r="Y15788" s="29" t="inlineStr">
        <is>
          <t>12/02/2024 23:59</t>
        </is>
      </c>
      <c r="Z15788" s="29" t="inlineStr">
        <is>
          <t>https://www.contratacion.euskadi.eus/anuncio_contratacion/servicio-gestion-suministros-inventario-contabilidad-y-soporte-planificacion-energetica-diputacion-foral-alava/expjaso480247/webkpe00-kpesimpc/es/</t>
        </is>
      </c>
      <c r="AA15788" s="29" t="inlineStr">
        <is>
          <t>https://www.contratacion.euskadi.eus/webkpe00-kpesimpc/es/contenidos/anuncio_contratacion/expjaso480247/es_doc/index.html</t>
        </is>
      </c>
      <c r="AB15788" s="29" t="inlineStr">
        <is>
          <t>https://www.contratacion.euskadi.eus/contenidos/anuncio_contratacion/expjaso480247/es_doc/data/es_r01dtpd18e6611b99d6bb5743e9568190bc874281b</t>
        </is>
      </c>
      <c r="AC15788" s="29" t="inlineStr">
        <is>
          <t>https://www.contratacion.euskadi.eus/contenidos/anuncio_contratacion/expjaso480247/r01Index/expjaso480247-idxContent.xml</t>
        </is>
      </c>
      <c r="AD15788" s="29" t="inlineStr">
        <is>
          <t>20/01/2026</t>
        </is>
      </c>
      <c r="AE15788" s="29" t="inlineStr">
        <is>
          <t>r01epd01218c2ce3ee1bfc5662b5b327f5ea8ff35</t>
        </is>
      </c>
      <c r="AF15788" s="29" t="inlineStr">
        <is>
          <t>Diputación Foral Araba</t>
        </is>
      </c>
      <c r="AG15788" s="29" t="inlineStr">
        <is>
          <t>r01epd01218c11827b1bfc566489774bdfda7b7be</t>
        </is>
      </c>
      <c r="AH15788" s="29" t="inlineStr">
        <is>
          <t>Departamento de Fomento del Empleo, Comercio y Turismo y de Administración Foral</t>
        </is>
      </c>
      <c r="AI15788" s="29" t="inlineStr">
        <is>
          <t/>
        </is>
      </c>
      <c r="AJ15788" s="29" t="inlineStr">
        <is>
          <t/>
        </is>
      </c>
    </row>
    <row r="15789" customHeight="true" ht="15.0">
      <c r="A15789" s="29" t="inlineStr">
        <is>
          <t>Servicio de gestión y asesoramiento técnico-metodológico del proceso de participación ciudadana de los presupuestos participativos del municipio de Valle de Trápaga-Trapagaran</t>
        </is>
      </c>
      <c r="B15789" s="29" t="inlineStr">
        <is>
          <t/>
        </is>
      </c>
      <c r="C15789" s="29" t="inlineStr">
        <is>
          <t>Gobierno Vasco</t>
        </is>
      </c>
      <c r="D15789" s="29" t="inlineStr">
        <is>
          <t/>
        </is>
      </c>
      <c r="E15789" s="29" t="inlineStr">
        <is>
          <t/>
        </is>
      </c>
      <c r="F15789" s="29" t="inlineStr">
        <is>
          <t/>
        </is>
      </c>
      <c r="G15789" s="29" t="inlineStr">
        <is>
          <t>Servicio de gestión y asesoramiento técnico-metodológico del proceso de participación ciudadana de los presupuestos participativos del municipio de Valle de Trápaga-Trapagaran</t>
        </is>
      </c>
      <c r="H15789" s="29" t="inlineStr">
        <is>
          <t>Servicio de gestión y asesoramiento técnico-metodológico del proceso de participación ciudadana de los presupuestos participativos del municipio de Valle de Trápaga-Trapagaran</t>
        </is>
      </c>
      <c r="I15789" s="29" t="inlineStr">
        <is>
          <t/>
        </is>
      </c>
      <c r="J15789" s="29" t="inlineStr">
        <is>
          <t>07/02/2024</t>
        </is>
      </c>
      <c r="K15789" s="29" t="inlineStr">
        <is>
          <t>CON-CUL-002/2024</t>
        </is>
      </c>
      <c r="L15789" s="29" t="inlineStr">
        <is>
          <t>MO</t>
        </is>
      </c>
      <c r="M15789" s="29" t="inlineStr">
        <is>
          <t>false</t>
        </is>
      </c>
      <c r="N15789" s="29" t="inlineStr">
        <is>
          <t/>
        </is>
      </c>
      <c r="O15789" s="29" t="inlineStr">
        <is>
          <t/>
        </is>
      </c>
      <c r="P15789" s="29" t="inlineStr">
        <is>
          <t/>
        </is>
      </c>
      <c r="Q15789" s="29" t="inlineStr">
        <is>
          <t/>
        </is>
      </c>
      <c r="R15789" s="29" t="inlineStr">
        <is>
          <t/>
        </is>
      </c>
      <c r="S15789" s="29" t="inlineStr">
        <is>
          <t>https://www.contratacion.euskadi.eus/webkpe00-kpeperfi/es/contenidos/anuncio_contratacion/expjaso481096/es_doc/images/logo_trapaga.jpg</t>
        </is>
      </c>
      <c r="T15789" s="29" t="inlineStr">
        <is>
          <t>Ayuntamiento de Valle de Trápaga-Trapagaran</t>
        </is>
      </c>
      <c r="U15789" s="29" t="inlineStr">
        <is>
          <t>P4809300I - Ayuntamiento de Valle de Trápaga-Trapagaran</t>
        </is>
      </c>
      <c r="V15789" s="29" t="inlineStr">
        <is>
          <t>Alcalde</t>
        </is>
      </c>
      <c r="W15789" s="29" t="inlineStr">
        <is>
          <t/>
        </is>
      </c>
      <c r="X15789" s="29" t="inlineStr">
        <is>
          <t/>
        </is>
      </c>
      <c r="Y15789" s="29" t="inlineStr">
        <is>
          <t>22/02/2024 14:00</t>
        </is>
      </c>
      <c r="Z15789" s="29" t="inlineStr">
        <is>
          <t>https://www.contratacion.euskadi.eus/anuncio_contratacion/servicio-gestion-y-asesoramiento-tecnico-metodologico-del-proceso-participacion-ciudadana-presupuestos-participativos-del-municipio-valle-trapaga-trapagaran/webkpe00-kpesimpc/es/</t>
        </is>
      </c>
      <c r="AA15789" s="29" t="inlineStr">
        <is>
          <t>https://www.contratacion.euskadi.eus/webkpe00-kpesimpc/es/contenidos/anuncio_contratacion/expjaso481096/es_doc/index.html</t>
        </is>
      </c>
      <c r="AB15789" s="29" t="inlineStr">
        <is>
          <t>https://www.contratacion.euskadi.eus/contenidos/anuncio_contratacion/expjaso481096/es_doc/data/es_r01dtpd18d82abeece4ee34e28d5235ceebf0168c9</t>
        </is>
      </c>
      <c r="AC15789" s="29" t="inlineStr">
        <is>
          <t>https://www.contratacion.euskadi.eus/contenidos/anuncio_contratacion/expjaso481096/r01Index/expjaso481096-idxContent.xml</t>
        </is>
      </c>
      <c r="AD15789" s="29" t="inlineStr">
        <is>
          <t>23/01/2026</t>
        </is>
      </c>
      <c r="AE15789" s="29" t="inlineStr">
        <is>
          <t>r01etpd15963a933a91880dcd8a917ad01b9fd7b42</t>
        </is>
      </c>
      <c r="AF15789" s="29" t="inlineStr">
        <is>
          <t>Ayuntamiento de Valle de Trápaga-Trapagaran</t>
        </is>
      </c>
      <c r="AG15789" s="29" t="inlineStr">
        <is>
          <t>r01etpd1618f89a8011dc44916d9fbc4977e070a96</t>
        </is>
      </c>
      <c r="AH15789" s="29" t="inlineStr">
        <is>
          <t>Ayuntamiento de Valle de Trápaga-Trapagaran</t>
        </is>
      </c>
      <c r="AI15789" s="29" t="inlineStr">
        <is>
          <t/>
        </is>
      </c>
      <c r="AJ15789" s="29" t="inlineStr">
        <is>
          <t/>
        </is>
      </c>
    </row>
    <row r="15790" customHeight="true" ht="15.0">
      <c r="A15790" s="29" t="inlineStr">
        <is>
          <t>Participación en programa AIHA proficiency analytical testing programs 2024</t>
        </is>
      </c>
      <c r="B15790" s="29" t="inlineStr">
        <is>
          <t/>
        </is>
      </c>
      <c r="C15790" s="29" t="inlineStr">
        <is>
          <t>Gobierno Vasco</t>
        </is>
      </c>
      <c r="D15790" s="29" t="inlineStr">
        <is>
          <t/>
        </is>
      </c>
      <c r="E15790" s="29" t="inlineStr">
        <is>
          <t/>
        </is>
      </c>
      <c r="F15790" s="29" t="inlineStr">
        <is>
          <t/>
        </is>
      </c>
      <c r="G15790" s="29" t="inlineStr">
        <is>
          <t>Participación en programa AIHA proficiency analytical testing programs 2024</t>
        </is>
      </c>
      <c r="H15790" s="29" t="inlineStr">
        <is>
          <t>Participación en programa AIHA proficiency analytical testing programs 2024</t>
        </is>
      </c>
      <c r="I15790" s="29" t="inlineStr">
        <is>
          <t/>
        </is>
      </c>
      <c r="J15790" s="29" t="inlineStr">
        <is>
          <t>05/02/2024</t>
        </is>
      </c>
      <c r="K15790" s="29" t="inlineStr">
        <is>
          <t>OS-B6-2024</t>
        </is>
      </c>
      <c r="L15790" s="29" t="inlineStr">
        <is>
          <t>Adjudicación provisional / definitiva</t>
        </is>
      </c>
      <c r="M15790" s="29" t="inlineStr">
        <is>
          <t>true</t>
        </is>
      </c>
      <c r="N15790" s="29" t="inlineStr">
        <is>
          <t/>
        </is>
      </c>
      <c r="O15790" s="29" t="inlineStr">
        <is>
          <t/>
        </is>
      </c>
      <c r="P15790" s="29" t="inlineStr">
        <is>
          <t/>
        </is>
      </c>
      <c r="Q15790" s="29" t="inlineStr">
        <is>
          <t/>
        </is>
      </c>
      <c r="R15790" s="29" t="inlineStr">
        <is>
          <t/>
        </is>
      </c>
      <c r="S15790" s="29" t="inlineStr">
        <is>
          <t>https://www.contratacion.euskadi.eus/webkpe00-kpeperfi/es/contenidos/anuncio_contratacion/expjaso481484/es_doc/images/w32_logoGobiernoVasco.gif</t>
        </is>
      </c>
      <c r="T15790" s="29" t="inlineStr">
        <is>
          <t>Gobierno Vasco</t>
        </is>
      </c>
      <c r="U15790" s="29" t="inlineStr">
        <is>
          <t>S4833001C - Osalan - Instituto Vasco de Seguridad y Salud Laborales</t>
        </is>
      </c>
      <c r="V15790" s="29" t="inlineStr">
        <is>
          <t>Director/a de OSALAN - Instituto Vasco de Seguridad y Salud Laboral</t>
        </is>
      </c>
      <c r="W15790" s="29" t="inlineStr">
        <is>
          <t/>
        </is>
      </c>
      <c r="X15790" s="29" t="inlineStr">
        <is>
          <t/>
        </is>
      </c>
      <c r="Y15790" s="29" t="inlineStr">
        <is>
          <t/>
        </is>
      </c>
      <c r="Z15790" s="29" t="inlineStr">
        <is>
          <t>https://www.contratacion.euskadi.eus/anuncio_contratacion/participacion-programa-aiha-proficiency-analytical-testing-programs-2024/webkpe00-kpesimpc/es/</t>
        </is>
      </c>
      <c r="AA15790" s="29" t="inlineStr">
        <is>
          <t>https://www.contratacion.euskadi.eus/webkpe00-kpesimpc/es/contenidos/anuncio_contratacion/expjaso481484/es_doc/index.html</t>
        </is>
      </c>
      <c r="AB15790" s="29" t="inlineStr">
        <is>
          <t>https://www.contratacion.euskadi.eus/contenidos/anuncio_contratacion/expjaso481484/es_doc/data/es_r01dtpd018d788478a1dad1f628081e40177332fbe</t>
        </is>
      </c>
      <c r="AC15790" s="29" t="inlineStr">
        <is>
          <t>https://www.contratacion.euskadi.eus/contenidos/anuncio_contratacion/expjaso481484/r01Index/expjaso481484-idxContent.xml</t>
        </is>
      </c>
      <c r="AD15790" s="29" t="inlineStr">
        <is>
          <t>02/02/2026</t>
        </is>
      </c>
      <c r="AE15790" s="29" t="inlineStr">
        <is>
          <t>r01epd01197b2aaddb4a50ddf50f48805bac8fe21</t>
        </is>
      </c>
      <c r="AF15790" s="29" t="inlineStr">
        <is>
          <t>Gobierno Vasco</t>
        </is>
      </c>
      <c r="AG15790" s="29" t="inlineStr">
        <is>
          <t>r01e00000fe4e66771ba470b819e45a15e8799725</t>
        </is>
      </c>
      <c r="AH15790" s="29" t="inlineStr">
        <is>
          <t>OSALAN - Instituto Vasco de Seguridad y Salud Laborales</t>
        </is>
      </c>
      <c r="AI15790" s="29" t="inlineStr">
        <is>
          <t/>
        </is>
      </c>
      <c r="AJ15790" s="29" t="inlineStr">
        <is>
          <t/>
        </is>
      </c>
    </row>
    <row r="15791" customHeight="true" ht="15.0">
      <c r="A15791" s="29" t="inlineStr">
        <is>
          <t>Contratación de los servicios para el desarrollo y ejecución del programa anual Eguerdi on Topaketak en el marco de Irun Ekintzan para la Agencia de Desarrollo del Bidasoa, S.A. (Bidasoa activa)</t>
        </is>
      </c>
      <c r="B15791" s="29" t="inlineStr">
        <is>
          <t/>
        </is>
      </c>
      <c r="C15791" s="29" t="inlineStr">
        <is>
          <t>Gobierno Vasco</t>
        </is>
      </c>
      <c r="D15791" s="29" t="inlineStr">
        <is>
          <t/>
        </is>
      </c>
      <c r="E15791" s="29" t="inlineStr">
        <is>
          <t/>
        </is>
      </c>
      <c r="F15791" s="29" t="inlineStr">
        <is>
          <t/>
        </is>
      </c>
      <c r="G15791" s="29" t="inlineStr">
        <is>
          <t>Contratación de los servicios para el desarrollo y ejecución del programa anual Eguerdi on Topaketak en el marco de Irun Ekintzan para la Agencia de Desarrollo del Bidasoa, S.A. (Bidasoa activa)</t>
        </is>
      </c>
      <c r="H15791" s="29" t="inlineStr">
        <is>
          <t>Contratación de los servicios para el desarrollo y ejecución del programa anual Eguerdi on Topaketak en el marco de Irun Ekintzan para la Agencia de Desarrollo del Bidasoa, S.A. (Bidasoa activa)</t>
        </is>
      </c>
      <c r="I15791" s="29" t="inlineStr">
        <is>
          <t/>
        </is>
      </c>
      <c r="J15791" s="29" t="inlineStr">
        <is>
          <t>08/02/2024</t>
        </is>
      </c>
      <c r="K15791" s="29" t="inlineStr">
        <is>
          <t>2024CONTR005</t>
        </is>
      </c>
      <c r="L15791" s="29" t="inlineStr">
        <is>
          <t>Formalización del contrato</t>
        </is>
      </c>
      <c r="M15791" s="29" t="inlineStr">
        <is>
          <t>false</t>
        </is>
      </c>
      <c r="N15791" s="29" t="inlineStr">
        <is>
          <t/>
        </is>
      </c>
      <c r="O15791" s="29" t="inlineStr">
        <is>
          <t/>
        </is>
      </c>
      <c r="P15791" s="29" t="inlineStr">
        <is>
          <t/>
        </is>
      </c>
      <c r="Q15791" s="29" t="inlineStr">
        <is>
          <t/>
        </is>
      </c>
      <c r="R15791" s="29" t="inlineStr">
        <is>
          <t/>
        </is>
      </c>
      <c r="S15791" s="29" t="inlineStr">
        <is>
          <t>https://www.contratacion.euskadi.eus/webkpe00-kpeperfi/es/contenidos/anuncio_contratacion/expjaso481668/es_doc/images/logo-bidasoa-activa.jpg</t>
        </is>
      </c>
      <c r="T15791" s="29" t="inlineStr">
        <is>
          <t>Agencia de Desarrollo del Bidasoa, S.A.</t>
        </is>
      </c>
      <c r="U15791" s="29" t="inlineStr">
        <is>
          <t>A20421053 - Agencia de Desarrollo del Bidasoa, S.A.</t>
        </is>
      </c>
      <c r="V15791" s="29" t="inlineStr">
        <is>
          <t>Consejo de Administración</t>
        </is>
      </c>
      <c r="W15791" s="29" t="inlineStr">
        <is>
          <t/>
        </is>
      </c>
      <c r="X15791" s="29" t="inlineStr">
        <is>
          <t/>
        </is>
      </c>
      <c r="Y15791" s="29" t="inlineStr">
        <is>
          <t>23/02/2024 12:00</t>
        </is>
      </c>
      <c r="Z15791" s="29" t="inlineStr">
        <is>
          <t>https://www.contratacion.euskadi.eus/anuncio_contratacion/contratacion-servicios-desarrollo-y-ejecucion-del-programa-anual-eguerdi-on-topaketak-marco-irun-ekintzan-agencia-desarrollo-del-bidasoa-s-bidasoa-activa/webkpe00-kpesimpc/es/</t>
        </is>
      </c>
      <c r="AA15791" s="29" t="inlineStr">
        <is>
          <t>https://www.contratacion.euskadi.eus/webkpe00-kpesimpc/es/contenidos/anuncio_contratacion/expjaso481668/es_doc/index.html</t>
        </is>
      </c>
      <c r="AB15791" s="29" t="inlineStr">
        <is>
          <t>https://www.contratacion.euskadi.eus/contenidos/anuncio_contratacion/expjaso481668/es_doc/data/es_r01dtpd18d882a3f466a4996573df4742d0677e4df</t>
        </is>
      </c>
      <c r="AC15791" s="29" t="inlineStr">
        <is>
          <t>https://www.contratacion.euskadi.eus/contenidos/anuncio_contratacion/expjaso481668/r01Index/expjaso481668-idxContent.xml</t>
        </is>
      </c>
      <c r="AD15791" s="29" t="inlineStr">
        <is>
          <t>07/01/2026</t>
        </is>
      </c>
      <c r="AE15791" s="29" t="inlineStr">
        <is>
          <t>r01etpd16295fa2bb96f1f8040c23e1c7ed0e3e738</t>
        </is>
      </c>
      <c r="AF15791" s="29" t="inlineStr">
        <is>
          <t>Agencia de Desarrollo del Bidasoa</t>
        </is>
      </c>
      <c r="AG15791" s="29" t="inlineStr">
        <is>
          <t>r01etpd16295fba4c46f1f8040242aae2a932a5aed</t>
        </is>
      </c>
      <c r="AH15791" s="29" t="inlineStr">
        <is>
          <t>Agencia de Desarrollo del Bidasoa</t>
        </is>
      </c>
      <c r="AI15791" s="29" t="inlineStr">
        <is>
          <t/>
        </is>
      </c>
      <c r="AJ15791" s="29" t="inlineStr">
        <is>
          <t/>
        </is>
      </c>
    </row>
    <row r="15792" customHeight="true" ht="15.0">
      <c r="A15792" s="29" t="inlineStr">
        <is>
          <t>Suministro de una solución de vigilancia tecnológica y servicios asociados</t>
        </is>
      </c>
      <c r="B15792" s="29" t="inlineStr">
        <is>
          <t/>
        </is>
      </c>
      <c r="C15792" s="29" t="inlineStr">
        <is>
          <t>Gobierno Vasco</t>
        </is>
      </c>
      <c r="D15792" s="29" t="inlineStr">
        <is>
          <t/>
        </is>
      </c>
      <c r="E15792" s="29" t="inlineStr">
        <is>
          <t/>
        </is>
      </c>
      <c r="F15792" s="29" t="inlineStr">
        <is>
          <t/>
        </is>
      </c>
      <c r="G15792" s="29" t="inlineStr">
        <is>
          <t>Suministro de una solución de vigilancia tecnológica y servicios asociados</t>
        </is>
      </c>
      <c r="H15792" s="29" t="inlineStr">
        <is>
          <t>Suministro de una solución de vigilancia tecnológica y servicios asociados</t>
        </is>
      </c>
      <c r="I15792" s="29" t="inlineStr">
        <is>
          <t/>
        </is>
      </c>
      <c r="J15792" s="29" t="inlineStr">
        <is>
          <t>07/02/2024</t>
        </is>
      </c>
      <c r="K15792" s="29" t="inlineStr">
        <is>
          <t>EJIE-017-2024</t>
        </is>
      </c>
      <c r="L15792" s="29" t="inlineStr">
        <is>
          <t>MO</t>
        </is>
      </c>
      <c r="M15792" s="29" t="inlineStr">
        <is>
          <t>false</t>
        </is>
      </c>
      <c r="N15792" s="29" t="inlineStr">
        <is>
          <t/>
        </is>
      </c>
      <c r="O15792" s="29" t="inlineStr">
        <is>
          <t/>
        </is>
      </c>
      <c r="P15792" s="29" t="inlineStr">
        <is>
          <t/>
        </is>
      </c>
      <c r="Q15792" s="29" t="inlineStr">
        <is>
          <t/>
        </is>
      </c>
      <c r="R15792" s="29" t="inlineStr">
        <is>
          <t/>
        </is>
      </c>
      <c r="S15792" s="29" t="inlineStr">
        <is>
          <t>https://www.contratacion.euskadi.eus/webkpe00-kpeperfi/es/contenidos/anuncio_contratacion/expjaso484541/es_doc/images/logo_ejie.jpg</t>
        </is>
      </c>
      <c r="T15792" s="29" t="inlineStr">
        <is>
          <t>EJIE, S.A. - Sociedad Informática del Gobierno Vasco</t>
        </is>
      </c>
      <c r="U15792" s="29" t="inlineStr">
        <is>
          <t>A01022664 - EJIE-Sociedad Informática del Gobierno Vasco</t>
        </is>
      </c>
      <c r="V15792" s="29" t="inlineStr">
        <is>
          <t>Director General, Presidente, Vicepresidente del Consejo de Administración o Consejo de Administraci</t>
        </is>
      </c>
      <c r="W15792" s="29" t="inlineStr">
        <is>
          <t/>
        </is>
      </c>
      <c r="X15792" s="29" t="inlineStr">
        <is>
          <t/>
        </is>
      </c>
      <c r="Y15792" s="29" t="inlineStr">
        <is>
          <t>23/02/2024 13:00</t>
        </is>
      </c>
      <c r="Z15792" s="29" t="inlineStr">
        <is>
          <t>https://www.contratacion.euskadi.eus/anuncio_contratacion/suministro-solucion-vigilancia-tecnologica-y-servicios-asociados/webkpe00-kpesimpc/es/</t>
        </is>
      </c>
      <c r="AA15792" s="29" t="inlineStr">
        <is>
          <t>https://www.contratacion.euskadi.eus/webkpe00-kpesimpc/es/contenidos/anuncio_contratacion/expjaso484541/es_doc/index.html</t>
        </is>
      </c>
      <c r="AB15792" s="29" t="inlineStr">
        <is>
          <t>https://www.contratacion.euskadi.eus/contenidos/anuncio_contratacion/expjaso484541/es_doc/data/es_r01dtpd18d83bebe38644e99bf481cba202744b27e</t>
        </is>
      </c>
      <c r="AC15792" s="29" t="inlineStr">
        <is>
          <t>https://www.contratacion.euskadi.eus/contenidos/anuncio_contratacion/expjaso484541/r01Index/expjaso484541-idxContent.xml</t>
        </is>
      </c>
      <c r="AD15792" s="29" t="inlineStr">
        <is>
          <t>02/02/2026</t>
        </is>
      </c>
      <c r="AE15792" s="29" t="inlineStr">
        <is>
          <t>r01epd012cab7c3b2513bab5f2d1fd16f8b777a71</t>
        </is>
      </c>
      <c r="AF15792" s="29" t="inlineStr">
        <is>
          <t>EJIE-Sociedad Informática del Gobierno Vasco, S.A.</t>
        </is>
      </c>
      <c r="AG15792" s="29" t="inlineStr">
        <is>
          <t>r01epd012641c352a8902dadaa8e29e1a7d11e416</t>
        </is>
      </c>
      <c r="AH15792" s="29" t="inlineStr">
        <is>
          <t>EJIE-Sociedad Informática del Gobierno Vasco</t>
        </is>
      </c>
      <c r="AI15792" s="29" t="inlineStr">
        <is>
          <t/>
        </is>
      </c>
      <c r="AJ15792" s="29" t="inlineStr">
        <is>
          <t/>
        </is>
      </c>
    </row>
    <row r="15793" customHeight="true" ht="15.0">
      <c r="A15793" s="29" t="inlineStr">
        <is>
          <t>Obra de corrección de anomalías eléctricas y telemando de instalaciones en Busturialde del Cabb (NEXT GENERATION URA)</t>
        </is>
      </c>
      <c r="B15793" s="29" t="inlineStr">
        <is>
          <t/>
        </is>
      </c>
      <c r="C15793" s="29" t="inlineStr">
        <is>
          <t>Gobierno Vasco</t>
        </is>
      </c>
      <c r="D15793" s="29" t="inlineStr">
        <is>
          <t/>
        </is>
      </c>
      <c r="E15793" s="29" t="inlineStr">
        <is>
          <t/>
        </is>
      </c>
      <c r="F15793" s="29" t="inlineStr">
        <is>
          <t/>
        </is>
      </c>
      <c r="G15793" s="29" t="inlineStr">
        <is>
          <t>Obra de corrección de anomalías eléctricas y telemando de instalaciones en Busturialde del Cabb (NEXT GENERATION URA)</t>
        </is>
      </c>
      <c r="H15793" s="29" t="inlineStr">
        <is>
          <t>Obra de corrección de anomalías eléctricas y telemando de instalaciones en Busturialde del Cabb (NEXT GENERATION URA)</t>
        </is>
      </c>
      <c r="I15793" s="29" t="inlineStr">
        <is>
          <t/>
        </is>
      </c>
      <c r="J15793" s="29" t="inlineStr">
        <is>
          <t>08/02/2024</t>
        </is>
      </c>
      <c r="K15793" s="30" t="inlineStr">
        <is>
          <t>2970</t>
        </is>
      </c>
      <c r="L15793" s="29" t="inlineStr">
        <is>
          <t>Formalización del contrato</t>
        </is>
      </c>
      <c r="M15793" s="29" t="inlineStr">
        <is>
          <t>false</t>
        </is>
      </c>
      <c r="N15793" s="29" t="inlineStr">
        <is>
          <t/>
        </is>
      </c>
      <c r="O15793" s="29" t="inlineStr">
        <is>
          <t/>
        </is>
      </c>
      <c r="P15793" s="29" t="inlineStr">
        <is>
          <t/>
        </is>
      </c>
      <c r="Q15793" s="29" t="inlineStr">
        <is>
          <t/>
        </is>
      </c>
      <c r="R15793" s="29" t="inlineStr">
        <is>
          <t/>
        </is>
      </c>
      <c r="S15793" s="29" t="inlineStr">
        <is>
          <t>https://www.contratacion.euskadi.eus/webkpe00-kpeperfi/es/contenidos/anuncio_contratacion/expjaso485849/es_doc/images/logo_consorcio_aguas_bilbao.jpg</t>
        </is>
      </c>
      <c r="T15793" s="29" t="inlineStr">
        <is>
          <t>Consorcio de Aguas Bilbao Bizkaia</t>
        </is>
      </c>
      <c r="U15793" s="29" t="inlineStr">
        <is>
          <t>P4800005C - Consorcio de Aguas Bilbao Bizkaia</t>
        </is>
      </c>
      <c r="V15793" s="29" t="inlineStr">
        <is>
          <t>Comité directivo</t>
        </is>
      </c>
      <c r="W15793" s="29" t="inlineStr">
        <is>
          <t/>
        </is>
      </c>
      <c r="X15793" s="29" t="inlineStr">
        <is>
          <t/>
        </is>
      </c>
      <c r="Y15793" s="29" t="inlineStr">
        <is>
          <t>08/03/2024 13:00</t>
        </is>
      </c>
      <c r="Z15793" s="29" t="inlineStr">
        <is>
          <t>https://www.contratacion.euskadi.eus/anuncio_contratacion/obra-correccion-anomalias-electricas-y-telemando-instalaciones-busturialde-del-cabb-next-generation-ura/webkpe00-kpesimpc/es/</t>
        </is>
      </c>
      <c r="AA15793" s="29" t="inlineStr">
        <is>
          <t>https://www.contratacion.euskadi.eus/webkpe00-kpesimpc/es/contenidos/anuncio_contratacion/expjaso485849/es_doc/index.html</t>
        </is>
      </c>
      <c r="AB15793" s="29" t="inlineStr">
        <is>
          <t>https://www.contratacion.euskadi.eus/contenidos/anuncio_contratacion/expjaso485849/es_doc/data/es_r01dtpd18d88dbd1214ee34e281b80d70180cd7df9</t>
        </is>
      </c>
      <c r="AC15793" s="29" t="inlineStr">
        <is>
          <t>https://www.contratacion.euskadi.eus/contenidos/anuncio_contratacion/expjaso485849/r01Index/expjaso485849-idxContent.xml</t>
        </is>
      </c>
      <c r="AD15793" s="29" t="inlineStr">
        <is>
          <t>20/01/2026</t>
        </is>
      </c>
      <c r="AE15793" s="29" t="inlineStr">
        <is>
          <t>r01etpd15f05baca751c62cdb9eb39ed5a40b46efa</t>
        </is>
      </c>
      <c r="AF15793" s="29" t="inlineStr">
        <is>
          <t>Consorcio de Aguas Bilbao Bizkaia</t>
        </is>
      </c>
      <c r="AG15793" s="29" t="inlineStr">
        <is>
          <t>r01etpd15f05bd41f81c62cdb9a4e60f2a14aee24d</t>
        </is>
      </c>
      <c r="AH15793" s="29" t="inlineStr">
        <is>
          <t>Consorcio de Aguas Bilbao Bizkaia</t>
        </is>
      </c>
      <c r="AI15793" s="29" t="inlineStr">
        <is>
          <t/>
        </is>
      </c>
      <c r="AJ15793" s="29" t="inlineStr">
        <is>
          <t/>
        </is>
      </c>
    </row>
    <row r="15794" customHeight="true" ht="15.0">
      <c r="A15794" s="29" t="inlineStr">
        <is>
          <t>Revisión y reparación de perfilería de los ventanales del Centro de Osalan en Barakaldo (Bizkaia).</t>
        </is>
      </c>
      <c r="B15794" s="29" t="inlineStr">
        <is>
          <t/>
        </is>
      </c>
      <c r="C15794" s="29" t="inlineStr">
        <is>
          <t>Gobierno Vasco</t>
        </is>
      </c>
      <c r="D15794" s="29" t="inlineStr">
        <is>
          <t/>
        </is>
      </c>
      <c r="E15794" s="29" t="inlineStr">
        <is>
          <t/>
        </is>
      </c>
      <c r="F15794" s="29" t="inlineStr">
        <is>
          <t/>
        </is>
      </c>
      <c r="G15794" s="29" t="inlineStr">
        <is>
          <t>Revisión y reparación de perfilería de los ventanales del Centro de Osalan en Barakaldo (Bizkaia).</t>
        </is>
      </c>
      <c r="H15794" s="29" t="inlineStr">
        <is>
          <t>Revisión y reparación de perfilería de los ventanales del Centro de Osalan en Barakaldo (Bizkaia).</t>
        </is>
      </c>
      <c r="I15794" s="29" t="inlineStr">
        <is>
          <t/>
        </is>
      </c>
      <c r="J15794" s="29" t="inlineStr">
        <is>
          <t>08/02/2024</t>
        </is>
      </c>
      <c r="K15794" s="29" t="inlineStr">
        <is>
          <t>OS-B7-2024</t>
        </is>
      </c>
      <c r="L15794" s="29" t="inlineStr">
        <is>
          <t>Adjudicación provisional / definitiva</t>
        </is>
      </c>
      <c r="M15794" s="29" t="inlineStr">
        <is>
          <t>true</t>
        </is>
      </c>
      <c r="N15794" s="29" t="inlineStr">
        <is>
          <t/>
        </is>
      </c>
      <c r="O15794" s="29" t="inlineStr">
        <is>
          <t/>
        </is>
      </c>
      <c r="P15794" s="29" t="inlineStr">
        <is>
          <t/>
        </is>
      </c>
      <c r="Q15794" s="29" t="inlineStr">
        <is>
          <t/>
        </is>
      </c>
      <c r="R15794" s="29" t="inlineStr">
        <is>
          <t/>
        </is>
      </c>
      <c r="S15794" s="29" t="inlineStr">
        <is>
          <t>https://www.contratacion.euskadi.eus/webkpe00-kpeperfi/es/contenidos/anuncio_contratacion/expjaso485862/es_doc/images/w32_logoGobiernoVasco.gif</t>
        </is>
      </c>
      <c r="T15794" s="29" t="inlineStr">
        <is>
          <t>Gobierno Vasco</t>
        </is>
      </c>
      <c r="U15794" s="29" t="inlineStr">
        <is>
          <t>S4833001C - Osalan - Instituto Vasco de Seguridad y Salud Laborales</t>
        </is>
      </c>
      <c r="V15794" s="29" t="inlineStr">
        <is>
          <t>Director/a de OSALAN - Instituto Vasco de Seguridad y Salud Laboral</t>
        </is>
      </c>
      <c r="W15794" s="29" t="inlineStr">
        <is>
          <t/>
        </is>
      </c>
      <c r="X15794" s="29" t="inlineStr">
        <is>
          <t/>
        </is>
      </c>
      <c r="Y15794" s="29" t="inlineStr">
        <is>
          <t/>
        </is>
      </c>
      <c r="Z15794" s="29" t="inlineStr">
        <is>
          <t>https://www.contratacion.euskadi.eus/anuncio_contratacion/revision-y-reparacion-perfileria-ventanales-del-centro-osalan-barakaldo-bizkaia/webkpe00-kpesimpc/es/</t>
        </is>
      </c>
      <c r="AA15794" s="29" t="inlineStr">
        <is>
          <t>https://www.contratacion.euskadi.eus/webkpe00-kpesimpc/es/contenidos/anuncio_contratacion/expjaso485862/es_doc/index.html</t>
        </is>
      </c>
      <c r="AB15794" s="29" t="inlineStr">
        <is>
          <t>https://www.contratacion.euskadi.eus/contenidos/anuncio_contratacion/expjaso485862/es_doc/data/es_r01dtpd18d88e963166a499657a76ce454e79b69fe</t>
        </is>
      </c>
      <c r="AC15794" s="29" t="inlineStr">
        <is>
          <t>https://www.contratacion.euskadi.eus/contenidos/anuncio_contratacion/expjaso485862/r01Index/expjaso485862-idxContent.xml</t>
        </is>
      </c>
      <c r="AD15794" s="29" t="inlineStr">
        <is>
          <t>02/02/2026</t>
        </is>
      </c>
      <c r="AE15794" s="29" t="inlineStr">
        <is>
          <t>r01epd01197b2aaddb4a50ddf50f48805bac8fe21</t>
        </is>
      </c>
      <c r="AF15794" s="29" t="inlineStr">
        <is>
          <t>Gobierno Vasco</t>
        </is>
      </c>
      <c r="AG15794" s="29" t="inlineStr">
        <is>
          <t>r01e00000fe4e66771ba470b819e45a15e8799725</t>
        </is>
      </c>
      <c r="AH15794" s="29" t="inlineStr">
        <is>
          <t>OSALAN - Instituto Vasco de Seguridad y Salud Laborales</t>
        </is>
      </c>
      <c r="AI15794" s="29" t="inlineStr">
        <is>
          <t/>
        </is>
      </c>
      <c r="AJ15794" s="29" t="inlineStr">
        <is>
          <t/>
        </is>
      </c>
    </row>
    <row r="15795" customHeight="true" ht="15.0">
      <c r="A15795" s="29" t="inlineStr">
        <is>
          <t>Servicio de transporte en autobús para las personas participantes en el programa Euskadiko Gazteak Lankidetzan/Juventud Vasca Cooperante 2024.</t>
        </is>
      </c>
      <c r="B15795" s="29" t="inlineStr">
        <is>
          <t/>
        </is>
      </c>
      <c r="C15795" s="29" t="inlineStr">
        <is>
          <t>Gobierno Vasco</t>
        </is>
      </c>
      <c r="D15795" s="29" t="inlineStr">
        <is>
          <t/>
        </is>
      </c>
      <c r="E15795" s="29" t="inlineStr">
        <is>
          <t/>
        </is>
      </c>
      <c r="F15795" s="29" t="inlineStr">
        <is>
          <t/>
        </is>
      </c>
      <c r="G15795" s="29" t="inlineStr">
        <is>
          <t>Servicio de transporte en autobús para las personas participantes en el programa Euskadiko Gazteak Lankidetzan/Juventud Vasca Cooperante 2024.</t>
        </is>
      </c>
      <c r="H15795" s="29" t="inlineStr">
        <is>
          <t>Servicio de transporte en autobús para las personas participantes en el programa Euskadiko Gazteak Lankidetzan/Juventud Vasca Cooperante 2024.</t>
        </is>
      </c>
      <c r="I15795" s="29" t="inlineStr">
        <is>
          <t/>
        </is>
      </c>
      <c r="J15795" s="29" t="inlineStr">
        <is>
          <t>12/02/2024</t>
        </is>
      </c>
      <c r="K15795" s="29" t="inlineStr">
        <is>
          <t>19LHK/19S/2024</t>
        </is>
      </c>
      <c r="L15795" s="29" t="inlineStr">
        <is>
          <t>MO</t>
        </is>
      </c>
      <c r="M15795" s="29" t="inlineStr">
        <is>
          <t>false</t>
        </is>
      </c>
      <c r="N15795" s="29" t="inlineStr">
        <is>
          <t/>
        </is>
      </c>
      <c r="O15795" s="29" t="inlineStr">
        <is>
          <t/>
        </is>
      </c>
      <c r="P15795" s="29" t="inlineStr">
        <is>
          <t/>
        </is>
      </c>
      <c r="Q15795" s="29" t="inlineStr">
        <is>
          <t/>
        </is>
      </c>
      <c r="R15795" s="29" t="inlineStr">
        <is>
          <t/>
        </is>
      </c>
      <c r="S15795" s="29" t="inlineStr">
        <is>
          <t>https://www.contratacion.euskadi.eus/webkpe00-kpeperfi/es/contenidos/anuncio_contratacion/expjaso486564/es_doc/images/w32_logoGobiernoVasco.gif</t>
        </is>
      </c>
      <c r="T15795" s="29" t="inlineStr">
        <is>
          <t>Gobierno Vasco</t>
        </is>
      </c>
      <c r="U15795" s="29" t="inlineStr">
        <is>
          <t>S4833001C - Presidencia del Gobierno - Lehendakaritza</t>
        </is>
      </c>
      <c r="V15795" s="29" t="inlineStr">
        <is>
          <t>Secretaría General de Transición Social y Agenda 2030</t>
        </is>
      </c>
      <c r="W15795" s="29" t="inlineStr">
        <is>
          <t/>
        </is>
      </c>
      <c r="X15795" s="29" t="inlineStr">
        <is>
          <t/>
        </is>
      </c>
      <c r="Y15795" s="29" t="inlineStr">
        <is>
          <t>27/02/2024 09:00</t>
        </is>
      </c>
      <c r="Z15795" s="29" t="inlineStr">
        <is>
          <t>https://www.contratacion.euskadi.eus/anuncio_contratacion/servicio-transporte-autobus-personas-participantes-programa-euskadiko-gazteak-lankidetzan-juventud-vasca-cooperante-2024/webkpe00-kpesimpc/es/</t>
        </is>
      </c>
      <c r="AA15795" s="29" t="inlineStr">
        <is>
          <t>https://www.contratacion.euskadi.eus/webkpe00-kpesimpc/es/contenidos/anuncio_contratacion/expjaso486564/es_doc/index.html</t>
        </is>
      </c>
      <c r="AB15795" s="29" t="inlineStr">
        <is>
          <t>https://www.contratacion.euskadi.eus/contenidos/anuncio_contratacion/expjaso486564/es_doc/data/es_r01dtpd18d9d9e4f8b56c150b75dc4365b40909158</t>
        </is>
      </c>
      <c r="AC15795" s="29" t="inlineStr">
        <is>
          <t>https://www.contratacion.euskadi.eus/contenidos/anuncio_contratacion/expjaso486564/r01Index/expjaso486564-idxContent.xml</t>
        </is>
      </c>
      <c r="AD15795" s="29" t="inlineStr">
        <is>
          <t>10/02/2026</t>
        </is>
      </c>
      <c r="AE15795" s="29" t="inlineStr">
        <is>
          <t>r01epd01197b2aaddb4a50ddf50f48805bac8fe21</t>
        </is>
      </c>
      <c r="AF15795" s="29" t="inlineStr">
        <is>
          <t>Gobierno Vasco</t>
        </is>
      </c>
      <c r="AG15795" s="29" t="inlineStr">
        <is>
          <t>r01e00000fe4e66771ba470b824b4611c98397a70</t>
        </is>
      </c>
      <c r="AH15795" s="29" t="inlineStr">
        <is>
          <t>Lehendakaritza</t>
        </is>
      </c>
      <c r="AI15795" s="29" t="inlineStr">
        <is>
          <t/>
        </is>
      </c>
      <c r="AJ15795" s="29" t="inlineStr">
        <is>
          <t/>
        </is>
      </c>
    </row>
    <row r="15796" customHeight="true" ht="15.0">
      <c r="A15796" s="29" t="inlineStr">
        <is>
          <t>obras para la instalación de sistemas de regulación de la presión en las redes municipales que son gestionadas por el consorcio de aguas de bilbao bizkaia (next generation).</t>
        </is>
      </c>
      <c r="B15796" s="29" t="inlineStr">
        <is>
          <t/>
        </is>
      </c>
      <c r="C15796" s="29" t="inlineStr">
        <is>
          <t>Gobierno Vasco</t>
        </is>
      </c>
      <c r="D15796" s="29" t="inlineStr">
        <is>
          <t/>
        </is>
      </c>
      <c r="E15796" s="29" t="inlineStr">
        <is>
          <t/>
        </is>
      </c>
      <c r="F15796" s="29" t="inlineStr">
        <is>
          <t/>
        </is>
      </c>
      <c r="G15796" s="29" t="inlineStr">
        <is>
          <t>obras para la instalación de sistemas de regulación de la presión en las redes municipales que son gestionadas por el consorcio de aguas de bilbao bizkaia (next generation).</t>
        </is>
      </c>
      <c r="H15796" s="29" t="inlineStr">
        <is>
          <t>obras para la instalación de sistemas de regulación de la presión en las redes municipales que son gestionadas por el consorcio de aguas de bilbao bizkaia (next generation).</t>
        </is>
      </c>
      <c r="I15796" s="29" t="inlineStr">
        <is>
          <t/>
        </is>
      </c>
      <c r="J15796" s="29" t="inlineStr">
        <is>
          <t>13/02/2024</t>
        </is>
      </c>
      <c r="K15796" s="30" t="inlineStr">
        <is>
          <t>2983</t>
        </is>
      </c>
      <c r="L15796" s="29" t="inlineStr">
        <is>
          <t>Formalización del contrato</t>
        </is>
      </c>
      <c r="M15796" s="29" t="inlineStr">
        <is>
          <t>false</t>
        </is>
      </c>
      <c r="N15796" s="29" t="inlineStr">
        <is>
          <t/>
        </is>
      </c>
      <c r="O15796" s="29" t="inlineStr">
        <is>
          <t/>
        </is>
      </c>
      <c r="P15796" s="29" t="inlineStr">
        <is>
          <t/>
        </is>
      </c>
      <c r="Q15796" s="29" t="inlineStr">
        <is>
          <t/>
        </is>
      </c>
      <c r="R15796" s="29" t="inlineStr">
        <is>
          <t/>
        </is>
      </c>
      <c r="S15796" s="29" t="inlineStr">
        <is>
          <t>https://www.contratacion.euskadi.eus/webkpe00-kpeperfi/es/contenidos/anuncio_contratacion/expjaso487110/es_doc/images/logo_consorcio_aguas_bilbao.jpg</t>
        </is>
      </c>
      <c r="T15796" s="29" t="inlineStr">
        <is>
          <t>Consorcio de Aguas Bilbao Bizkaia</t>
        </is>
      </c>
      <c r="U15796" s="29" t="inlineStr">
        <is>
          <t>P4800005C - Consorcio de Aguas Bilbao Bizkaia</t>
        </is>
      </c>
      <c r="V15796" s="29" t="inlineStr">
        <is>
          <t>Comité directivo</t>
        </is>
      </c>
      <c r="W15796" s="29" t="inlineStr">
        <is>
          <t/>
        </is>
      </c>
      <c r="X15796" s="29" t="inlineStr">
        <is>
          <t/>
        </is>
      </c>
      <c r="Y15796" s="29" t="inlineStr">
        <is>
          <t>15/04/2024 13:00</t>
        </is>
      </c>
      <c r="Z15796" s="29" t="inlineStr">
        <is>
          <t>https://www.contratacion.euskadi.eus/anuncio_contratacion/obras-instalacion-sistemas-regulacion-presion-redes-municipales-que-son-gestionadas-consorcio-aguas-bilbao-bizkaia-next-generation/webkpe00-kpesimpc/es/</t>
        </is>
      </c>
      <c r="AA15796" s="29" t="inlineStr">
        <is>
          <t>https://www.contratacion.euskadi.eus/webkpe00-kpesimpc/es/contenidos/anuncio_contratacion/expjaso487110/es_doc/index.html</t>
        </is>
      </c>
      <c r="AB15796" s="29" t="inlineStr">
        <is>
          <t>https://www.contratacion.euskadi.eus/contenidos/anuncio_contratacion/expjaso487110/es_doc/data/es_r01dtpd18da249637a4e2e178b6aa0c88ae594523f</t>
        </is>
      </c>
      <c r="AC15796" s="29" t="inlineStr">
        <is>
          <t>https://www.contratacion.euskadi.eus/contenidos/anuncio_contratacion/expjaso487110/r01Index/expjaso487110-idxContent.xml</t>
        </is>
      </c>
      <c r="AD15796" s="29" t="inlineStr">
        <is>
          <t>19/01/2026</t>
        </is>
      </c>
      <c r="AE15796" s="29" t="inlineStr">
        <is>
          <t>r01etpd15f05baca751c62cdb9eb39ed5a40b46efa</t>
        </is>
      </c>
      <c r="AF15796" s="29" t="inlineStr">
        <is>
          <t>Consorcio de Aguas Bilbao Bizkaia</t>
        </is>
      </c>
      <c r="AG15796" s="29" t="inlineStr">
        <is>
          <t>r01etpd15f05bd41f81c62cdb9a4e60f2a14aee24d</t>
        </is>
      </c>
      <c r="AH15796" s="29" t="inlineStr">
        <is>
          <t>Consorcio de Aguas Bilbao Bizkaia</t>
        </is>
      </c>
      <c r="AI15796" s="29" t="inlineStr">
        <is>
          <t/>
        </is>
      </c>
      <c r="AJ15796" s="29" t="inlineStr">
        <is>
          <t/>
        </is>
      </c>
    </row>
    <row r="15797" customHeight="true" ht="15.0">
      <c r="A15797" s="29" t="inlineStr">
        <is>
          <t>Obra de mejora de la red de abastecimiento del barrio Axpe de Busturia. financiado con fondos procedentes del mecanismo para la recuperación y resilencia - next generation eu en el marco del componente 5 "preservación del litoral y recursos hídricos", inversión 1 denominada "materialización de actuaciones de depuración, saneamiento, eficiencia, ahorro, reutilización y seguridad de infraestructuras (DSEARr)".</t>
        </is>
      </c>
      <c r="B15797" s="29" t="inlineStr">
        <is>
          <t/>
        </is>
      </c>
      <c r="C15797" s="29" t="inlineStr">
        <is>
          <t>Gobierno Vasco</t>
        </is>
      </c>
      <c r="D15797" s="29" t="inlineStr">
        <is>
          <t/>
        </is>
      </c>
      <c r="E15797" s="29" t="inlineStr">
        <is>
          <t/>
        </is>
      </c>
      <c r="F15797" s="29" t="inlineStr">
        <is>
          <t/>
        </is>
      </c>
      <c r="G15797" s="29" t="inlineStr">
        <is>
          <t>Obra de mejora de la red de abastecimiento del barrio Axpe de Busturia. financiado con fondos procedentes del mecanismo para la recuperación y resilencia - next generation eu en el marco del componente 5 "preservación del litoral y recursos hídricos", inversión 1 denominada "materialización de actuaciones de depuración, saneamiento, eficiencia, ahorro, reutilización y seguridad de infraestructuras (DSEARr)".</t>
        </is>
      </c>
      <c r="H15797" s="29" t="inlineStr">
        <is>
          <t>Obra de mejora de la red de abastecimiento del barrio Axpe de Busturia. financiado con fondos procedentes del mecanismo para la recuperación y resilencia - next generation eu en el marco del componente 5 "preservación del litoral y recursos hídricos", inversión 1 denominada "materialización de actuaciones de depuración, saneamiento, eficiencia, ahorro, reutilización y seguridad de infraestructuras (DSEARr)".</t>
        </is>
      </c>
      <c r="I15797" s="29" t="inlineStr">
        <is>
          <t/>
        </is>
      </c>
      <c r="J15797" s="29" t="inlineStr">
        <is>
          <t>21/02/2024</t>
        </is>
      </c>
      <c r="K15797" s="30" t="inlineStr">
        <is>
          <t>2989</t>
        </is>
      </c>
      <c r="L15797" s="29" t="inlineStr">
        <is>
          <t>Adjudicación provisional / definitiva</t>
        </is>
      </c>
      <c r="M15797" s="29" t="inlineStr">
        <is>
          <t>false</t>
        </is>
      </c>
      <c r="N15797" s="29" t="inlineStr">
        <is>
          <t/>
        </is>
      </c>
      <c r="O15797" s="29" t="inlineStr">
        <is>
          <t/>
        </is>
      </c>
      <c r="P15797" s="29" t="inlineStr">
        <is>
          <t/>
        </is>
      </c>
      <c r="Q15797" s="29" t="inlineStr">
        <is>
          <t/>
        </is>
      </c>
      <c r="R15797" s="29" t="inlineStr">
        <is>
          <t/>
        </is>
      </c>
      <c r="S15797" s="29" t="inlineStr">
        <is>
          <t>https://www.contratacion.euskadi.eus/webkpe00-kpeperfi/es/contenidos/anuncio_contratacion/expjaso488657/es_doc/images/logo_consorcio_aguas_bilbao.jpg</t>
        </is>
      </c>
      <c r="T15797" s="29" t="inlineStr">
        <is>
          <t>Consorcio de Aguas Bilbao Bizkaia</t>
        </is>
      </c>
      <c r="U15797" s="29" t="inlineStr">
        <is>
          <t>P4800005C - Consorcio de Aguas Bilbao Bizkaia</t>
        </is>
      </c>
      <c r="V15797" s="29" t="inlineStr">
        <is>
          <t>Presidente</t>
        </is>
      </c>
      <c r="W15797" s="29" t="inlineStr">
        <is>
          <t/>
        </is>
      </c>
      <c r="X15797" s="29" t="inlineStr">
        <is>
          <t/>
        </is>
      </c>
      <c r="Y15797" s="29" t="inlineStr">
        <is>
          <t>07/03/2024 13:00</t>
        </is>
      </c>
      <c r="Z15797" s="29" t="inlineStr">
        <is>
          <t>https://www.contratacion.euskadi.eus/anuncio_contratacion/obra-mejora-red-abastecimiento-del-barrio-axpe-busturia-financiado-fondos-procedentes-del-mecanismo-recuperacion-y-resilencia-next-generation-eu-marco-del-componente-5-preservacion-del-litoral-y-recursos-hidricos-inversion-1-denominada-materializacion-ac/webkpe00-kpesimpc/es/</t>
        </is>
      </c>
      <c r="AA15797" s="29" t="inlineStr">
        <is>
          <t>https://www.contratacion.euskadi.eus/webkpe00-kpesimpc/es/contenidos/anuncio_contratacion/expjaso488657/es_doc/index.html</t>
        </is>
      </c>
      <c r="AB15797" s="29" t="inlineStr">
        <is>
          <t>https://www.contratacion.euskadi.eus/contenidos/anuncio_contratacion/expjaso488657/es_doc/data/es_r01dtpd18dcb528edb7799b149fe4af495986240b0</t>
        </is>
      </c>
      <c r="AC15797" s="29" t="inlineStr">
        <is>
          <t>https://www.contratacion.euskadi.eus/contenidos/anuncio_contratacion/expjaso488657/r01Index/expjaso488657-idxContent.xml</t>
        </is>
      </c>
      <c r="AD15797" s="29" t="inlineStr">
        <is>
          <t>20/01/2026</t>
        </is>
      </c>
      <c r="AE15797" s="29" t="inlineStr">
        <is>
          <t>r01etpd15f05baca751c62cdb9eb39ed5a40b46efa</t>
        </is>
      </c>
      <c r="AF15797" s="29" t="inlineStr">
        <is>
          <t>Consorcio de Aguas Bilbao Bizkaia</t>
        </is>
      </c>
      <c r="AG15797" s="29" t="inlineStr">
        <is>
          <t>r01etpd15f05bd41f81c62cdb9a4e60f2a14aee24d</t>
        </is>
      </c>
      <c r="AH15797" s="29" t="inlineStr">
        <is>
          <t>Consorcio de Aguas Bilbao Bizkaia</t>
        </is>
      </c>
      <c r="AI15797" s="29" t="inlineStr">
        <is>
          <t/>
        </is>
      </c>
      <c r="AJ15797" s="29" t="inlineStr">
        <is>
          <t/>
        </is>
      </c>
    </row>
    <row r="15798" customHeight="true" ht="15.0">
      <c r="A15798" s="29" t="inlineStr">
        <is>
          <t>obra de mejora de la red de abastecimiento próxima al depósito de axpe de busturia. financiado con fondos procedentes del mecanismo para la recuperación y resilencia-next generation eu en el marco del componente 5 "preservación del litoral y recursos hídricos", inversión 1 denominada "materialización de actuaciones de depuración, saneamiento, eficiencia, ahorro, reutilización y seguridad de infraestructuras (dsear)".</t>
        </is>
      </c>
      <c r="B15798" s="29" t="inlineStr">
        <is>
          <t/>
        </is>
      </c>
      <c r="C15798" s="29" t="inlineStr">
        <is>
          <t>Gobierno Vasco</t>
        </is>
      </c>
      <c r="D15798" s="29" t="inlineStr">
        <is>
          <t/>
        </is>
      </c>
      <c r="E15798" s="29" t="inlineStr">
        <is>
          <t/>
        </is>
      </c>
      <c r="F15798" s="29" t="inlineStr">
        <is>
          <t/>
        </is>
      </c>
      <c r="G15798" s="29" t="inlineStr">
        <is>
          <t>obra de mejora de la red de abastecimiento próxima al depósito de axpe de busturia. financiado con fondos procedentes del mecanismo para la recuperación y resilencia-next generation eu en el marco del componente 5 "preservación del litoral y recursos hídricos", inversión 1 denominada "materialización de actuaciones de depuración, saneamiento, eficiencia, ahorro, reutilización y seguridad de infraestructuras (dsear)".</t>
        </is>
      </c>
      <c r="H15798" s="29" t="inlineStr">
        <is>
          <t>obra de mejora de la red de abastecimiento próxima al depósito de axpe de busturia. financiado con fondos procedentes del mecanismo para la recuperación y resilencia-next generation eu en el marco del componente 5 "preservación del litoral y recursos hídricos", inversión 1 denominada "materialización de actuaciones de depuración, saneamiento, eficiencia, ahorro, reutilización y seguridad de infraestructuras (dsear)".</t>
        </is>
      </c>
      <c r="I15798" s="29" t="inlineStr">
        <is>
          <t/>
        </is>
      </c>
      <c r="J15798" s="29" t="inlineStr">
        <is>
          <t>21/02/2024</t>
        </is>
      </c>
      <c r="K15798" s="30" t="inlineStr">
        <is>
          <t>2990</t>
        </is>
      </c>
      <c r="L15798" s="29" t="inlineStr">
        <is>
          <t>Formalización del contrato</t>
        </is>
      </c>
      <c r="M15798" s="29" t="inlineStr">
        <is>
          <t>false</t>
        </is>
      </c>
      <c r="N15798" s="29" t="inlineStr">
        <is>
          <t/>
        </is>
      </c>
      <c r="O15798" s="29" t="inlineStr">
        <is>
          <t/>
        </is>
      </c>
      <c r="P15798" s="29" t="inlineStr">
        <is>
          <t/>
        </is>
      </c>
      <c r="Q15798" s="29" t="inlineStr">
        <is>
          <t/>
        </is>
      </c>
      <c r="R15798" s="29" t="inlineStr">
        <is>
          <t/>
        </is>
      </c>
      <c r="S15798" s="29" t="inlineStr">
        <is>
          <t>https://www.contratacion.euskadi.eus/webkpe00-kpeperfi/es/contenidos/anuncio_contratacion/expjaso488717/es_doc/images/logo_consorcio_aguas_bilbao.jpg</t>
        </is>
      </c>
      <c r="T15798" s="29" t="inlineStr">
        <is>
          <t>Consorcio de Aguas Bilbao Bizkaia</t>
        </is>
      </c>
      <c r="U15798" s="29" t="inlineStr">
        <is>
          <t>P4800005C - Consorcio de Aguas Bilbao Bizkaia</t>
        </is>
      </c>
      <c r="V15798" s="29" t="inlineStr">
        <is>
          <t>Presidente</t>
        </is>
      </c>
      <c r="W15798" s="29" t="inlineStr">
        <is>
          <t/>
        </is>
      </c>
      <c r="X15798" s="29" t="inlineStr">
        <is>
          <t/>
        </is>
      </c>
      <c r="Y15798" s="29" t="inlineStr">
        <is>
          <t>07/03/2024 13:00</t>
        </is>
      </c>
      <c r="Z15798" s="29" t="inlineStr">
        <is>
          <t>https://www.contratacion.euskadi.eus/anuncio_contratacion/obra-mejora-red-abastecimiento-proxima-al-deposito-axpe-busturia-financiado-fondos-procedentes-del-mecanismo-recuperacion-y-resilencia-next-generation-eu-marco-del-componente-5-preservacion-del-litoral-y-recursos-hidricos-inversion-1-denominada-materiali/webkpe00-kpesimpc/es/</t>
        </is>
      </c>
      <c r="AA15798" s="29" t="inlineStr">
        <is>
          <t>https://www.contratacion.euskadi.eus/webkpe00-kpesimpc/es/contenidos/anuncio_contratacion/expjaso488717/es_doc/index.html</t>
        </is>
      </c>
      <c r="AB15798" s="29" t="inlineStr">
        <is>
          <t>https://www.contratacion.euskadi.eus/contenidos/anuncio_contratacion/expjaso488717/es_doc/data/es_r01dtpd018dcb72c87c7c62a22e7e0be55b3b0c6a1</t>
        </is>
      </c>
      <c r="AC15798" s="29" t="inlineStr">
        <is>
          <t>https://www.contratacion.euskadi.eus/contenidos/anuncio_contratacion/expjaso488717/r01Index/expjaso488717-idxContent.xml</t>
        </is>
      </c>
      <c r="AD15798" s="29" t="inlineStr">
        <is>
          <t>20/01/2026</t>
        </is>
      </c>
      <c r="AE15798" s="29" t="inlineStr">
        <is>
          <t>r01etpd15f05baca751c62cdb9eb39ed5a40b46efa</t>
        </is>
      </c>
      <c r="AF15798" s="29" t="inlineStr">
        <is>
          <t>Consorcio de Aguas Bilbao Bizkaia</t>
        </is>
      </c>
      <c r="AG15798" s="29" t="inlineStr">
        <is>
          <t>r01etpd15f05bd41f81c62cdb9a4e60f2a14aee24d</t>
        </is>
      </c>
      <c r="AH15798" s="29" t="inlineStr">
        <is>
          <t>Consorcio de Aguas Bilbao Bizkaia</t>
        </is>
      </c>
      <c r="AI15798" s="29" t="inlineStr">
        <is>
          <t/>
        </is>
      </c>
      <c r="AJ15798" s="29" t="inlineStr">
        <is>
          <t/>
        </is>
      </c>
    </row>
    <row r="15799" customHeight="true" ht="15.0">
      <c r="A15799" s="29" t="inlineStr">
        <is>
          <t>Gestión integral de los residuos peligrosos que genera la actividad de la CTSS</t>
        </is>
      </c>
      <c r="B15799" s="29" t="inlineStr">
        <is>
          <t/>
        </is>
      </c>
      <c r="C15799" s="29" t="inlineStr">
        <is>
          <t>Gobierno Vasco</t>
        </is>
      </c>
      <c r="D15799" s="29" t="inlineStr">
        <is>
          <t/>
        </is>
      </c>
      <c r="E15799" s="29" t="inlineStr">
        <is>
          <t/>
        </is>
      </c>
      <c r="F15799" s="29" t="inlineStr">
        <is>
          <t/>
        </is>
      </c>
      <c r="G15799" s="29" t="inlineStr">
        <is>
          <t>Gestión integral de los residuos peligrosos que genera la actividad de la CTSS</t>
        </is>
      </c>
      <c r="H15799" s="29" t="inlineStr">
        <is>
          <t>Gestión integral de los residuos peligrosos que genera la actividad de la CTSS</t>
        </is>
      </c>
      <c r="I15799" s="29" t="inlineStr">
        <is>
          <t/>
        </is>
      </c>
      <c r="J15799" s="29" t="inlineStr">
        <is>
          <t>21/02/2024</t>
        </is>
      </c>
      <c r="K15799" s="29" t="inlineStr">
        <is>
          <t>06/24</t>
        </is>
      </c>
      <c r="L15799" s="29" t="inlineStr">
        <is>
          <t>MO</t>
        </is>
      </c>
      <c r="M15799" s="29" t="inlineStr">
        <is>
          <t>false</t>
        </is>
      </c>
      <c r="N15799" s="29" t="inlineStr">
        <is>
          <t/>
        </is>
      </c>
      <c r="O15799" s="29" t="inlineStr">
        <is>
          <t/>
        </is>
      </c>
      <c r="P15799" s="29" t="inlineStr">
        <is>
          <t/>
        </is>
      </c>
      <c r="Q15799" s="29" t="inlineStr">
        <is>
          <t/>
        </is>
      </c>
      <c r="R15799" s="29" t="inlineStr">
        <is>
          <t/>
        </is>
      </c>
      <c r="S15799" s="29" t="inlineStr">
        <is>
          <t>https://www.contratacion.euskadi.eus/webkpe00-kpeperfi/es/contenidos/anuncio_contratacion/expjaso489882/es_doc/images/logo_ctss.jpg</t>
        </is>
      </c>
      <c r="T15799" s="29" t="inlineStr">
        <is>
          <t>Compañía del Tranvía de San Sebastián, S.A.U.</t>
        </is>
      </c>
      <c r="U15799" s="29" t="inlineStr">
        <is>
          <t>A20003737 - Compañía del Tranvía de San Sebastián, S.A.U.</t>
        </is>
      </c>
      <c r="V15799" s="29" t="inlineStr">
        <is>
          <t>Director</t>
        </is>
      </c>
      <c r="W15799" s="29" t="inlineStr">
        <is>
          <t/>
        </is>
      </c>
      <c r="X15799" s="29" t="inlineStr">
        <is>
          <t/>
        </is>
      </c>
      <c r="Y15799" s="29" t="inlineStr">
        <is>
          <t>07/03/2024 23:59</t>
        </is>
      </c>
      <c r="Z15799" s="29" t="inlineStr">
        <is>
          <t>https://www.contratacion.euskadi.eus/anuncio_contratacion/gestion-integral-residuos-peligrosos-que-genera-actividad-ctss/expjaso489882/webkpe00-kpesimpc/es/</t>
        </is>
      </c>
      <c r="AA15799" s="29" t="inlineStr">
        <is>
          <t>https://www.contratacion.euskadi.eus/webkpe00-kpesimpc/es/contenidos/anuncio_contratacion/expjaso489882/es_doc/index.html</t>
        </is>
      </c>
      <c r="AB15799" s="29" t="inlineStr">
        <is>
          <t>https://www.contratacion.euskadi.eus/contenidos/anuncio_contratacion/expjaso489882/es_doc/data/es_r01dtpd18dcb32f8527799b149b4d375f9361c3676</t>
        </is>
      </c>
      <c r="AC15799" s="29" t="inlineStr">
        <is>
          <t>https://www.contratacion.euskadi.eus/contenidos/anuncio_contratacion/expjaso489882/r01Index/expjaso489882-idxContent.xml</t>
        </is>
      </c>
      <c r="AD15799" s="29" t="inlineStr">
        <is>
          <t>28/01/2026</t>
        </is>
      </c>
      <c r="AE15799" s="29" t="inlineStr">
        <is>
          <t>r01etpd16199c6bb6d245f80fcf54ba5f27aa6d96d</t>
        </is>
      </c>
      <c r="AF15799" s="29" t="inlineStr">
        <is>
          <t>Compañía del Tranvía de San Sebastián, S.A.U.</t>
        </is>
      </c>
      <c r="AG15799" s="29" t="inlineStr">
        <is>
          <t>r01etpd16199cdc597245f80fc371ff2ad8f540172</t>
        </is>
      </c>
      <c r="AH15799" s="29" t="inlineStr">
        <is>
          <t>Compañía del Tranvía de San Sebastián, S.A.U.</t>
        </is>
      </c>
      <c r="AI15799" s="29" t="inlineStr">
        <is>
          <t/>
        </is>
      </c>
      <c r="AJ15799" s="29" t="inlineStr">
        <is>
          <t/>
        </is>
      </c>
    </row>
    <row r="15800" customHeight="true" ht="15.0">
      <c r="A15800" s="29" t="inlineStr">
        <is>
          <t>Enajenación mediante segunda subasta pública del local de garaje de las Juntas Generales de Gipuzkoa sito en Camino de Izaburu nº31-33</t>
        </is>
      </c>
      <c r="B15800" s="29" t="inlineStr">
        <is>
          <t/>
        </is>
      </c>
      <c r="C15800" s="29" t="inlineStr">
        <is>
          <t>Gobierno Vasco</t>
        </is>
      </c>
      <c r="D15800" s="29" t="inlineStr">
        <is>
          <t/>
        </is>
      </c>
      <c r="E15800" s="29" t="inlineStr">
        <is>
          <t/>
        </is>
      </c>
      <c r="F15800" s="29" t="inlineStr">
        <is>
          <t/>
        </is>
      </c>
      <c r="G15800" s="29" t="inlineStr">
        <is>
          <t>Enajenación mediante segunda subasta pública del local de garaje de las Juntas Generales de Gipuzkoa sito en Camino de Izaburu nº31-33</t>
        </is>
      </c>
      <c r="H15800" s="29" t="inlineStr">
        <is>
          <t>Enajenación mediante segunda subasta pública del local de garaje de las Juntas Generales de Gipuzkoa sito en Camino de Izaburu nº31-33</t>
        </is>
      </c>
      <c r="I15800" s="29" t="inlineStr">
        <is>
          <t/>
        </is>
      </c>
      <c r="J15800" s="29" t="inlineStr">
        <is>
          <t>28/02/2024</t>
        </is>
      </c>
      <c r="K15800" s="29" t="inlineStr">
        <is>
          <t>00/D/83/651 - 2</t>
        </is>
      </c>
      <c r="L15800" s="29" t="inlineStr">
        <is>
          <t>Histórico</t>
        </is>
      </c>
      <c r="M15800" s="29" t="inlineStr">
        <is>
          <t>false</t>
        </is>
      </c>
      <c r="N15800" s="29" t="inlineStr">
        <is>
          <t/>
        </is>
      </c>
      <c r="O15800" s="29" t="inlineStr">
        <is>
          <t/>
        </is>
      </c>
      <c r="P15800" s="29" t="inlineStr">
        <is>
          <t/>
        </is>
      </c>
      <c r="Q15800" s="29" t="inlineStr">
        <is>
          <t/>
        </is>
      </c>
      <c r="R15800" s="29" t="inlineStr">
        <is>
          <t/>
        </is>
      </c>
      <c r="S15800" s="29" t="inlineStr">
        <is>
          <t>https://www.contratacion.euskadi.eus/webkpe00-kpeperfi/es/contenidos/anuncio_contratacion/expjaso489944/es_doc/images/logo_jjgggg.jpg</t>
        </is>
      </c>
      <c r="T15800" s="29" t="inlineStr">
        <is>
          <t>Juntas Generales de Gipuzkoa</t>
        </is>
      </c>
      <c r="U15800" s="29" t="inlineStr">
        <is>
          <t>S2033001E - Juntas Generales de Gipuzkoa</t>
        </is>
      </c>
      <c r="V15800" s="29" t="inlineStr">
        <is>
          <t>Mesa de las Juntas Generales de Gipuzkoa</t>
        </is>
      </c>
      <c r="W15800" s="29" t="inlineStr">
        <is>
          <t/>
        </is>
      </c>
      <c r="X15800" s="29" t="inlineStr">
        <is>
          <t/>
        </is>
      </c>
      <c r="Y15800" s="29" t="inlineStr">
        <is>
          <t>02/04/2024 23:59</t>
        </is>
      </c>
      <c r="Z15800" s="29" t="inlineStr">
        <is>
          <t>https://www.contratacion.euskadi.eus/anuncio_contratacion/enajenacion-mediante-segunda-subasta-publica-del-local-garaje-juntas-generales-gipuzkoa-sito-camino-izaburu-n-31-33/webkpe00-kpesimpc/es/</t>
        </is>
      </c>
      <c r="AA15800" s="29" t="inlineStr">
        <is>
          <t>https://www.contratacion.euskadi.eus/webkpe00-kpesimpc/es/contenidos/anuncio_contratacion/expjaso489944/es_doc/index.html</t>
        </is>
      </c>
      <c r="AB15800" s="29" t="inlineStr">
        <is>
          <t>https://www.contratacion.euskadi.eus/contenidos/anuncio_contratacion/expjaso489944/es_doc/data/es_r01dtpd18dee8c855e20e54496fae8468efa14c46a</t>
        </is>
      </c>
      <c r="AC15800" s="29" t="inlineStr">
        <is>
          <t>https://www.contratacion.euskadi.eus/contenidos/anuncio_contratacion/expjaso489944/r01Index/expjaso489944-idxContent.xml</t>
        </is>
      </c>
      <c r="AD15800" s="29" t="inlineStr">
        <is>
          <t>02/02/2026</t>
        </is>
      </c>
      <c r="AE15800" s="29" t="inlineStr">
        <is>
          <t>r01etpd1638c6a542a5a29a1cc7d1a60d3c64090b9</t>
        </is>
      </c>
      <c r="AF15800" s="29" t="inlineStr">
        <is>
          <t>Juntas Generales de Gipuzkoa</t>
        </is>
      </c>
      <c r="AG15800" s="29" t="inlineStr">
        <is>
          <t>r01etpd1638c6c0ce05a29a1cc7de1311112aff30e</t>
        </is>
      </c>
      <c r="AH15800" s="29" t="inlineStr">
        <is>
          <t>Juntas Generales de Gipuzkoa</t>
        </is>
      </c>
      <c r="AI15800" s="29" t="inlineStr">
        <is>
          <t/>
        </is>
      </c>
      <c r="AJ15800" s="29" t="inlineStr">
        <is>
          <t/>
        </is>
      </c>
    </row>
    <row r="15801" customHeight="true" ht="15.0">
      <c r="A15801" s="29" t="inlineStr">
        <is>
          <t>Suministro y distribución de absorbentes de incontinencia urinaria a personas con derecho a prestación farmacéutica con cargo al Departamento de Salud del Gobierno Vasco atendidas en los centros socio-sanitarios / residencias de la Comunidad Autónoma de Euskadi.</t>
        </is>
      </c>
      <c r="B15801" s="29" t="inlineStr">
        <is>
          <t/>
        </is>
      </c>
      <c r="C15801" s="29" t="inlineStr">
        <is>
          <t>Gobierno Vasco</t>
        </is>
      </c>
      <c r="D15801" s="29" t="inlineStr">
        <is>
          <t/>
        </is>
      </c>
      <c r="E15801" s="29" t="inlineStr">
        <is>
          <t/>
        </is>
      </c>
      <c r="F15801" s="29" t="inlineStr">
        <is>
          <t/>
        </is>
      </c>
      <c r="G15801" s="29" t="inlineStr">
        <is>
          <t>Suministro y distribución de absorbentes de incontinencia urinaria a personas con derecho a prestación farmacéutica con cargo al Departamento de Salud del Gobierno Vasco atendidas en los centros socio-sanitarios / residencias de la Comunidad Autónoma de Euskadi.</t>
        </is>
      </c>
      <c r="H15801" s="29" t="inlineStr">
        <is>
          <t>Suministro y distribución de absorbentes de incontinencia urinaria a personas con derecho a prestación farmacéutica con cargo al Departamento de Salud del Gobierno Vasco atendidas en los centros socio-sanitarios / residencias de la Comunidad Autónoma de Euskadi.</t>
        </is>
      </c>
      <c r="I15801" s="29" t="inlineStr">
        <is>
          <t/>
        </is>
      </c>
      <c r="J15801" s="29" t="inlineStr">
        <is>
          <t>23/02/2024</t>
        </is>
      </c>
      <c r="K15801" s="29" t="inlineStr">
        <is>
          <t>98/2024-S</t>
        </is>
      </c>
      <c r="L15801" s="29" t="inlineStr">
        <is>
          <t>MO</t>
        </is>
      </c>
      <c r="M15801" s="29" t="inlineStr">
        <is>
          <t>false</t>
        </is>
      </c>
      <c r="N15801" s="29" t="inlineStr">
        <is>
          <t/>
        </is>
      </c>
      <c r="O15801" s="29" t="inlineStr">
        <is>
          <t/>
        </is>
      </c>
      <c r="P15801" s="29" t="inlineStr">
        <is>
          <t/>
        </is>
      </c>
      <c r="Q15801" s="29" t="inlineStr">
        <is>
          <t/>
        </is>
      </c>
      <c r="R15801" s="29" t="inlineStr">
        <is>
          <t/>
        </is>
      </c>
      <c r="S15801" s="29" t="inlineStr">
        <is>
          <t>https://www.contratacion.euskadi.eus/webkpe00-kpeperfi/es/contenidos/anuncio_contratacion/expjaso490541/es_doc/images/w32_logoGobiernoVasco.gif</t>
        </is>
      </c>
      <c r="T15801" s="29" t="inlineStr">
        <is>
          <t>Gobierno Vasco</t>
        </is>
      </c>
      <c r="U15801" s="29" t="inlineStr">
        <is>
          <t>S4833001C - Salud</t>
        </is>
      </c>
      <c r="V15801" s="29" t="inlineStr">
        <is>
          <t>Dirección de Régimen Jurídico, Económico y Servicios Generales</t>
        </is>
      </c>
      <c r="W15801" s="29" t="inlineStr">
        <is>
          <t/>
        </is>
      </c>
      <c r="X15801" s="29" t="inlineStr">
        <is>
          <t/>
        </is>
      </c>
      <c r="Y15801" s="29" t="inlineStr">
        <is>
          <t>13/03/2024 11:00</t>
        </is>
      </c>
      <c r="Z15801" s="29" t="inlineStr">
        <is>
          <t>https://www.contratacion.euskadi.eus/anuncio_contratacion/suministro-y-distribucion-absorbentes-incontinencia-urinaria-personas-derecho-prestacion-farmaceutica-cargo-al-departamento-salud-del-gobierno-vasco-atendidas-centros-socio-sanitarios-residencias-comunidad-autonoma-euskadi/webkpe00-kpesimpc/es/</t>
        </is>
      </c>
      <c r="AA15801" s="29" t="inlineStr">
        <is>
          <t>https://www.contratacion.euskadi.eus/webkpe00-kpesimpc/es/contenidos/anuncio_contratacion/expjaso490541/es_doc/index.html</t>
        </is>
      </c>
      <c r="AB15801" s="29" t="inlineStr">
        <is>
          <t>https://www.contratacion.euskadi.eus/contenidos/anuncio_contratacion/expjaso490541/es_doc/data/es_r01dtpd018dd500247c7c62a226e17d236cc4577b9</t>
        </is>
      </c>
      <c r="AC15801" s="29" t="inlineStr">
        <is>
          <t>https://www.contratacion.euskadi.eus/contenidos/anuncio_contratacion/expjaso490541/r01Index/expjaso490541-idxContent.xml</t>
        </is>
      </c>
      <c r="AD15801" s="29" t="inlineStr">
        <is>
          <t>20/01/2026</t>
        </is>
      </c>
      <c r="AE15801" s="29" t="inlineStr">
        <is>
          <t>r01epd01197b2aaddb4a50ddf50f48805bac8fe21</t>
        </is>
      </c>
      <c r="AF15801" s="29" t="inlineStr">
        <is>
          <t>Gobierno Vasco</t>
        </is>
      </c>
      <c r="AG15801" s="29" t="inlineStr">
        <is>
          <t>r01e00000fe4e66771ba470b8d4a0e78f58078568</t>
        </is>
      </c>
      <c r="AH15801" s="29" t="inlineStr">
        <is>
          <t>Salud</t>
        </is>
      </c>
      <c r="AI15801" s="29" t="inlineStr">
        <is>
          <t/>
        </is>
      </c>
      <c r="AJ15801" s="29" t="inlineStr">
        <is>
          <t/>
        </is>
      </c>
    </row>
    <row r="15802" customHeight="true" ht="15.0">
      <c r="A15802" s="29" t="inlineStr">
        <is>
          <t>Servicio de peluquería y estética en el CIAM de San Prudencio</t>
        </is>
      </c>
      <c r="B15802" s="29" t="inlineStr">
        <is>
          <t/>
        </is>
      </c>
      <c r="C15802" s="29" t="inlineStr">
        <is>
          <t>Gobierno Vasco</t>
        </is>
      </c>
      <c r="D15802" s="29" t="inlineStr">
        <is>
          <t/>
        </is>
      </c>
      <c r="E15802" s="29" t="inlineStr">
        <is>
          <t/>
        </is>
      </c>
      <c r="F15802" s="29" t="inlineStr">
        <is>
          <t/>
        </is>
      </c>
      <c r="G15802" s="29" t="inlineStr">
        <is>
          <t>Servicio de peluquería y estética en el CIAM de San Prudencio</t>
        </is>
      </c>
      <c r="H15802" s="29" t="inlineStr">
        <is>
          <t>Servicio de peluquería y estética en el CIAM de San Prudencio</t>
        </is>
      </c>
      <c r="I15802" s="29" t="inlineStr">
        <is>
          <t/>
        </is>
      </c>
      <c r="J15802" s="29" t="inlineStr">
        <is>
          <t>23/02/2024</t>
        </is>
      </c>
      <c r="K15802" s="29" t="inlineStr">
        <is>
          <t>2024/CO_SSER/0002</t>
        </is>
      </c>
      <c r="L15802" s="29" t="inlineStr">
        <is>
          <t>Formalización del contrato</t>
        </is>
      </c>
      <c r="M15802" s="29" t="inlineStr">
        <is>
          <t>false</t>
        </is>
      </c>
      <c r="N15802" s="29" t="inlineStr">
        <is>
          <t/>
        </is>
      </c>
      <c r="O15802" s="29" t="inlineStr">
        <is>
          <t/>
        </is>
      </c>
      <c r="P15802" s="29" t="inlineStr">
        <is>
          <t/>
        </is>
      </c>
      <c r="Q15802" s="29" t="inlineStr">
        <is>
          <t/>
        </is>
      </c>
      <c r="R15802" s="29" t="inlineStr">
        <is>
          <t/>
        </is>
      </c>
      <c r="S15802" s="29" t="inlineStr">
        <is>
          <t>https://www.contratacion.euskadi.eus/webkpe00-kpeperfi/es/contenidos/anuncio_contratacion/expjaso490689/es_doc/images/logo_vitoria.jpg</t>
        </is>
      </c>
      <c r="T15802" s="29" t="inlineStr">
        <is>
          <t>Ayuntamiento de Vitoria-Gasteiz</t>
        </is>
      </c>
      <c r="U15802" s="29" t="inlineStr">
        <is>
          <t>P0106800F - Ayuntamiento de Vitoria-Gasteiz</t>
        </is>
      </c>
      <c r="V15802" s="29" t="inlineStr">
        <is>
          <t>Concejal Delegado del Departamento de Políticas Sociales</t>
        </is>
      </c>
      <c r="W15802" s="29" t="inlineStr">
        <is>
          <t/>
        </is>
      </c>
      <c r="X15802" s="29" t="inlineStr">
        <is>
          <t/>
        </is>
      </c>
      <c r="Y15802" s="29" t="inlineStr">
        <is>
          <t>08/03/2024 18:00</t>
        </is>
      </c>
      <c r="Z15802" s="29" t="inlineStr">
        <is>
          <t>https://www.contratacion.euskadi.eus/anuncio_contratacion/servicio-peluqueria-y-estetica-ciam-san-prudencio/expjaso490689/webkpe00-kpesimpc/es/</t>
        </is>
      </c>
      <c r="AA15802" s="29" t="inlineStr">
        <is>
          <t>https://www.contratacion.euskadi.eus/webkpe00-kpesimpc/es/contenidos/anuncio_contratacion/expjaso490689/es_doc/index.html</t>
        </is>
      </c>
      <c r="AB15802" s="29" t="inlineStr">
        <is>
          <t>https://www.contratacion.euskadi.eus/contenidos/anuncio_contratacion/expjaso490689/es_doc/data/es_r01dtpd18dd5ad77877799b149aa70b7c03dd6503b</t>
        </is>
      </c>
      <c r="AC15802" s="29" t="inlineStr">
        <is>
          <t>https://www.contratacion.euskadi.eus/contenidos/anuncio_contratacion/expjaso490689/r01Index/expjaso490689-idxContent.xml</t>
        </is>
      </c>
      <c r="AD15802" s="29" t="inlineStr">
        <is>
          <t>14/01/2026</t>
        </is>
      </c>
      <c r="AE15802" s="29" t="inlineStr">
        <is>
          <t>r01epd01247c8f5a82dd557248cddb434e507a878</t>
        </is>
      </c>
      <c r="AF15802" s="29" t="inlineStr">
        <is>
          <t>Ayuntamiento de Vitoria-Gasteiz</t>
        </is>
      </c>
      <c r="AG15802" s="29" t="inlineStr">
        <is>
          <t>r01etpd0161f5d9338f2b095b7892839b4974b3102</t>
        </is>
      </c>
      <c r="AH15802" s="29" t="inlineStr">
        <is>
          <t>Ayuntamiento de Vitoria-Gasteiz</t>
        </is>
      </c>
      <c r="AI15802" s="29" t="inlineStr">
        <is>
          <t/>
        </is>
      </c>
      <c r="AJ15802" s="29" t="inlineStr">
        <is>
          <t/>
        </is>
      </c>
    </row>
    <row r="15803" customHeight="true" ht="15.0">
      <c r="A15803" s="29" t="inlineStr">
        <is>
          <t>obra de mejora de la red de abastecimiento en el barrio lorategieta de gernika. financiado con fondos procedentes del mecanismo para la recuperación y resilencia - next generation eu en el marco del componente 5 "preservación del litoral y recursos hídricos", inversión 1 denominada "materialización de actuaciones de depuración, saneamiento, eficiencia, ahorro, reutilización y seguridad de infraestructuras (dsear)".</t>
        </is>
      </c>
      <c r="B15803" s="29" t="inlineStr">
        <is>
          <t/>
        </is>
      </c>
      <c r="C15803" s="29" t="inlineStr">
        <is>
          <t>Gobierno Vasco</t>
        </is>
      </c>
      <c r="D15803" s="29" t="inlineStr">
        <is>
          <t/>
        </is>
      </c>
      <c r="E15803" s="29" t="inlineStr">
        <is>
          <t/>
        </is>
      </c>
      <c r="F15803" s="29" t="inlineStr">
        <is>
          <t/>
        </is>
      </c>
      <c r="G15803" s="29" t="inlineStr">
        <is>
          <t>obra de mejora de la red de abastecimiento en el barrio lorategieta de gernika. financiado con fondos procedentes del mecanismo para la recuperación y resilencia - next generation eu en el marco del componente 5 "preservación del litoral y recursos hídricos", inversión 1 denominada "materialización de actuaciones de depuración, saneamiento, eficiencia, ahorro, reutilización y seguridad de infraestructuras (dsear)".</t>
        </is>
      </c>
      <c r="H15803" s="29" t="inlineStr">
        <is>
          <t>obra de mejora de la red de abastecimiento en el barrio lorategieta de gernika. financiado con fondos procedentes del mecanismo para la recuperación y resilencia - next generation eu en el marco del componente 5 "preservación del litoral y recursos hídricos", inversión 1 denominada "materialización de actuaciones de depuración, saneamiento, eficiencia, ahorro, reutilización y seguridad de infraestructuras (dsear)".</t>
        </is>
      </c>
      <c r="I15803" s="29" t="inlineStr">
        <is>
          <t/>
        </is>
      </c>
      <c r="J15803" s="29" t="inlineStr">
        <is>
          <t>28/02/2024</t>
        </is>
      </c>
      <c r="K15803" s="30" t="inlineStr">
        <is>
          <t>2991</t>
        </is>
      </c>
      <c r="L15803" s="29" t="inlineStr">
        <is>
          <t>Formalización del contrato</t>
        </is>
      </c>
      <c r="M15803" s="29" t="inlineStr">
        <is>
          <t>false</t>
        </is>
      </c>
      <c r="N15803" s="29" t="inlineStr">
        <is>
          <t/>
        </is>
      </c>
      <c r="O15803" s="29" t="inlineStr">
        <is>
          <t/>
        </is>
      </c>
      <c r="P15803" s="29" t="inlineStr">
        <is>
          <t/>
        </is>
      </c>
      <c r="Q15803" s="29" t="inlineStr">
        <is>
          <t/>
        </is>
      </c>
      <c r="R15803" s="29" t="inlineStr">
        <is>
          <t/>
        </is>
      </c>
      <c r="S15803" s="29" t="inlineStr">
        <is>
          <t>https://www.contratacion.euskadi.eus/webkpe00-kpeperfi/es/contenidos/anuncio_contratacion/expjaso490716/es_doc/images/logo_consorcio_aguas_bilbao.jpg</t>
        </is>
      </c>
      <c r="T15803" s="29" t="inlineStr">
        <is>
          <t>Consorcio de Aguas Bilbao Bizkaia</t>
        </is>
      </c>
      <c r="U15803" s="29" t="inlineStr">
        <is>
          <t>P4800005C - Consorcio de Aguas Bilbao Bizkaia</t>
        </is>
      </c>
      <c r="V15803" s="29" t="inlineStr">
        <is>
          <t>Comité directivo</t>
        </is>
      </c>
      <c r="W15803" s="29" t="inlineStr">
        <is>
          <t/>
        </is>
      </c>
      <c r="X15803" s="29" t="inlineStr">
        <is>
          <t/>
        </is>
      </c>
      <c r="Y15803" s="29" t="inlineStr">
        <is>
          <t>25/03/2024 13:00</t>
        </is>
      </c>
      <c r="Z15803" s="29" t="inlineStr">
        <is>
          <t>https://www.contratacion.euskadi.eus/anuncio_contratacion/obra-mejora-red-abastecimiento-barrio-lorategieta-gernika-financiado-fondos-procedentes-del-mecanismo-recuperacion-y-resilencia-next-generation-eu-marco-del-componente-5-preservacion-del-litoral-y-recursos-hidricos-inversion-1-denominada-materializacion/webkpe00-kpesimpc/es/</t>
        </is>
      </c>
      <c r="AA15803" s="29" t="inlineStr">
        <is>
          <t>https://www.contratacion.euskadi.eus/webkpe00-kpesimpc/es/contenidos/anuncio_contratacion/expjaso490716/es_doc/index.html</t>
        </is>
      </c>
      <c r="AB15803" s="29" t="inlineStr">
        <is>
          <t>https://www.contratacion.euskadi.eus/contenidos/anuncio_contratacion/expjaso490716/es_doc/data/es_r01dtpd18def96f6173c0cf9b2932f0b438aea109a</t>
        </is>
      </c>
      <c r="AC15803" s="29" t="inlineStr">
        <is>
          <t>https://www.contratacion.euskadi.eus/contenidos/anuncio_contratacion/expjaso490716/r01Index/expjaso490716-idxContent.xml</t>
        </is>
      </c>
      <c r="AD15803" s="29" t="inlineStr">
        <is>
          <t>20/01/2026</t>
        </is>
      </c>
      <c r="AE15803" s="29" t="inlineStr">
        <is>
          <t>r01etpd15f05baca751c62cdb9eb39ed5a40b46efa</t>
        </is>
      </c>
      <c r="AF15803" s="29" t="inlineStr">
        <is>
          <t>Consorcio de Aguas Bilbao Bizkaia</t>
        </is>
      </c>
      <c r="AG15803" s="29" t="inlineStr">
        <is>
          <t>r01etpd15f05bd41f81c62cdb9a4e60f2a14aee24d</t>
        </is>
      </c>
      <c r="AH15803" s="29" t="inlineStr">
        <is>
          <t>Consorcio de Aguas Bilbao Bizkaia</t>
        </is>
      </c>
      <c r="AI15803" s="29" t="inlineStr">
        <is>
          <t/>
        </is>
      </c>
      <c r="AJ15803" s="29" t="inlineStr">
        <is>
          <t/>
        </is>
      </c>
    </row>
    <row r="15804" customHeight="true" ht="15.0">
      <c r="A15804" s="29" t="inlineStr">
        <is>
          <t>Contratación del suministro de televisores y monitores</t>
        </is>
      </c>
      <c r="B15804" s="29" t="inlineStr">
        <is>
          <t/>
        </is>
      </c>
      <c r="C15804" s="29" t="inlineStr">
        <is>
          <t>Gobierno Vasco</t>
        </is>
      </c>
      <c r="D15804" s="29" t="inlineStr">
        <is>
          <t/>
        </is>
      </c>
      <c r="E15804" s="29" t="inlineStr">
        <is>
          <t/>
        </is>
      </c>
      <c r="F15804" s="29" t="inlineStr">
        <is>
          <t/>
        </is>
      </c>
      <c r="G15804" s="29" t="inlineStr">
        <is>
          <t>Contratación del suministro de televisores y monitores</t>
        </is>
      </c>
      <c r="H15804" s="29" t="inlineStr">
        <is>
          <t>Contratación del suministro de televisores y monitores</t>
        </is>
      </c>
      <c r="I15804" s="29" t="inlineStr">
        <is>
          <t/>
        </is>
      </c>
      <c r="J15804" s="29" t="inlineStr">
        <is>
          <t>28/02/2024</t>
        </is>
      </c>
      <c r="K15804" s="30" t="inlineStr">
        <is>
          <t>2024.08</t>
        </is>
      </c>
      <c r="L15804" s="29" t="inlineStr">
        <is>
          <t>FI</t>
        </is>
      </c>
      <c r="M15804" s="29" t="inlineStr">
        <is>
          <t>false</t>
        </is>
      </c>
      <c r="N15804" s="29" t="inlineStr">
        <is>
          <t/>
        </is>
      </c>
      <c r="O15804" s="29" t="inlineStr">
        <is>
          <t/>
        </is>
      </c>
      <c r="P15804" s="29" t="inlineStr">
        <is>
          <t/>
        </is>
      </c>
      <c r="Q15804" s="29" t="inlineStr">
        <is>
          <t/>
        </is>
      </c>
      <c r="R15804" s="29" t="inlineStr">
        <is>
          <t/>
        </is>
      </c>
      <c r="S15804" s="29" t="inlineStr">
        <is>
          <t>https://www.contratacion.euskadi.eus/webkpe00-kpeperfi/es/contenidos/anuncio_contratacion/expjaso492348/es_doc/images/logo_eitb.jpg</t>
        </is>
      </c>
      <c r="T15804" s="29" t="inlineStr">
        <is>
          <t>Grupo Euskal Irrati Telebista</t>
        </is>
      </c>
      <c r="U15804" s="29" t="inlineStr">
        <is>
          <t>Q0191001G - Departamento de Ingeniería y Explotación de ETB</t>
        </is>
      </c>
      <c r="V15804" s="29" t="inlineStr">
        <is>
          <t>Director/a General de EITB</t>
        </is>
      </c>
      <c r="W15804" s="29" t="inlineStr">
        <is>
          <t/>
        </is>
      </c>
      <c r="X15804" s="29" t="inlineStr">
        <is>
          <t/>
        </is>
      </c>
      <c r="Y15804" s="29" t="inlineStr">
        <is>
          <t>22/03/2024 13:00</t>
        </is>
      </c>
      <c r="Z15804" s="29" t="inlineStr">
        <is>
          <t>https://www.contratacion.euskadi.eus/anuncio_contratacion/contratacion-del-suministro-televisores-y-monitores/webkpe00-kpesimpc/es/</t>
        </is>
      </c>
      <c r="AA15804" s="29" t="inlineStr">
        <is>
          <t>https://www.contratacion.euskadi.eus/webkpe00-kpesimpc/es/contenidos/anuncio_contratacion/expjaso492348/es_doc/index.html</t>
        </is>
      </c>
      <c r="AB15804" s="29" t="inlineStr">
        <is>
          <t>https://www.contratacion.euskadi.eus/contenidos/anuncio_contratacion/expjaso492348/es_doc/data/es_r01dtpd18defa44d1211763c13eb8208347c57220c</t>
        </is>
      </c>
      <c r="AC15804" s="29" t="inlineStr">
        <is>
          <t>https://www.contratacion.euskadi.eus/contenidos/anuncio_contratacion/expjaso492348/r01Index/expjaso492348-idxContent.xml</t>
        </is>
      </c>
      <c r="AD15804" s="29" t="inlineStr">
        <is>
          <t>02/02/2026</t>
        </is>
      </c>
      <c r="AE15804" s="29" t="inlineStr">
        <is>
          <t>r01etpd15552f5cc641976d2ff59a8792241e46a36</t>
        </is>
      </c>
      <c r="AF15804" s="29" t="inlineStr">
        <is>
          <t>Grupo EITB</t>
        </is>
      </c>
      <c r="AG15804" s="29" t="inlineStr">
        <is>
          <t>r01etpd15552f5d0b81976d2ff258c7d79ec68acf4</t>
        </is>
      </c>
      <c r="AH15804" s="29" t="inlineStr">
        <is>
          <t>Departamento de Ingeniería y Explotación de ETB</t>
        </is>
      </c>
      <c r="AI15804" s="29" t="inlineStr">
        <is>
          <t/>
        </is>
      </c>
      <c r="AJ15804" s="29" t="inlineStr">
        <is>
          <t/>
        </is>
      </c>
    </row>
    <row r="15805" customHeight="true" ht="15.0">
      <c r="A15805" s="29" t="inlineStr">
        <is>
          <t>Contratación del servicio de mantenimiento informático integral de la red de servidores pertenecientes a Ensanche 21 Zabalgunea, S.A. para el período 2024-2027</t>
        </is>
      </c>
      <c r="B15805" s="29" t="inlineStr">
        <is>
          <t/>
        </is>
      </c>
      <c r="C15805" s="29" t="inlineStr">
        <is>
          <t>Gobierno Vasco</t>
        </is>
      </c>
      <c r="D15805" s="29" t="inlineStr">
        <is>
          <t/>
        </is>
      </c>
      <c r="E15805" s="29" t="inlineStr">
        <is>
          <t/>
        </is>
      </c>
      <c r="F15805" s="29" t="inlineStr">
        <is>
          <t/>
        </is>
      </c>
      <c r="G15805" s="29" t="inlineStr">
        <is>
          <t>Contratación del servicio de mantenimiento informático integral de la red de servidores pertenecientes a Ensanche 21 Zabalgunea, S.A. para el período 2024-2027</t>
        </is>
      </c>
      <c r="H15805" s="29" t="inlineStr">
        <is>
          <t>Contratación del servicio de mantenimiento informático integral de la red de servidores pertenecientes a Ensanche 21 Zabalgunea, S.A. para el período 2024-2027</t>
        </is>
      </c>
      <c r="I15805" s="29" t="inlineStr">
        <is>
          <t/>
        </is>
      </c>
      <c r="J15805" s="29" t="inlineStr">
        <is>
          <t>28/02/2024</t>
        </is>
      </c>
      <c r="K15805" s="29" t="inlineStr">
        <is>
          <t>PC-24-0003</t>
        </is>
      </c>
      <c r="L15805" s="29" t="inlineStr">
        <is>
          <t>Anuncio en estudio / Plazo cerrado</t>
        </is>
      </c>
      <c r="M15805" s="29" t="inlineStr">
        <is>
          <t>false</t>
        </is>
      </c>
      <c r="N15805" s="29" t="inlineStr">
        <is>
          <t/>
        </is>
      </c>
      <c r="O15805" s="29" t="inlineStr">
        <is>
          <t/>
        </is>
      </c>
      <c r="P15805" s="29" t="inlineStr">
        <is>
          <t/>
        </is>
      </c>
      <c r="Q15805" s="29" t="inlineStr">
        <is>
          <t/>
        </is>
      </c>
      <c r="R15805" s="29" t="inlineStr">
        <is>
          <t/>
        </is>
      </c>
      <c r="S15805" s="29" t="inlineStr">
        <is>
          <t>https://www.contratacion.euskadi.eus/webkpe00-kpeperfi/es/contenidos/anuncio_contratacion/expjaso492362/es_doc/images/zabalgunea_logo.jpg</t>
        </is>
      </c>
      <c r="T15805" s="29" t="inlineStr">
        <is>
          <t>Sociedad Urbanísitca Municipal de Vitoria, Ensanche 21 Zabalgunea, S.A</t>
        </is>
      </c>
      <c r="U15805" s="29" t="inlineStr">
        <is>
          <t>A01302462 - Sociedad Urbanísitca Municipal de Vitoria, Ensanche 21 Zabalgunea, S.A.</t>
        </is>
      </c>
      <c r="V15805" s="29" t="inlineStr">
        <is>
          <t>Consejo de Administración</t>
        </is>
      </c>
      <c r="W15805" s="29" t="inlineStr">
        <is>
          <t/>
        </is>
      </c>
      <c r="X15805" s="29" t="inlineStr">
        <is>
          <t/>
        </is>
      </c>
      <c r="Y15805" s="29" t="inlineStr">
        <is>
          <t>27/03/2024 23:59</t>
        </is>
      </c>
      <c r="Z15805" s="29" t="inlineStr">
        <is>
          <t>https://www.contratacion.euskadi.eus/anuncio_contratacion/contratacion-del-servicio-mantenimiento-informatico-integral-red-servidores-pertenecientes-ensanche-21-zabalgunea-s-periodo-2024-2027/webkpe00-kpesimpc/es/</t>
        </is>
      </c>
      <c r="AA15805" s="29" t="inlineStr">
        <is>
          <t>https://www.contratacion.euskadi.eus/webkpe00-kpesimpc/es/contenidos/anuncio_contratacion/expjaso492362/es_doc/index.html</t>
        </is>
      </c>
      <c r="AB15805" s="29" t="inlineStr">
        <is>
          <t>https://www.contratacion.euskadi.eus/contenidos/anuncio_contratacion/expjaso492362/es_doc/data/es_r01dtpd018defe8c1fb3c0cf9b2f75d06b7ca15346</t>
        </is>
      </c>
      <c r="AC15805" s="29" t="inlineStr">
        <is>
          <t>https://www.contratacion.euskadi.eus/contenidos/anuncio_contratacion/expjaso492362/r01Index/expjaso492362-idxContent.xml</t>
        </is>
      </c>
      <c r="AD15805" s="29" t="inlineStr">
        <is>
          <t>10/02/2026</t>
        </is>
      </c>
      <c r="AE15805" s="29" t="inlineStr">
        <is>
          <t>r01etpd161ff5029162aca14f453e92761b4a95c26</t>
        </is>
      </c>
      <c r="AF15805" s="29" t="inlineStr">
        <is>
          <t>Sociedad Urbanísitca Municipal de Vitoria, Ensanche 21 Zabalgunea, S.A.</t>
        </is>
      </c>
      <c r="AG15805" s="29" t="inlineStr">
        <is>
          <t>r01etpd161ff4f4edc2aca14f4fc5a02b38eb2021b</t>
        </is>
      </c>
      <c r="AH15805" s="29" t="inlineStr">
        <is>
          <t>Sociedad Urbanísitca Municipal de Vitoria, Ensanche 21 Zabalgunea, S.A.</t>
        </is>
      </c>
      <c r="AI15805" s="29" t="inlineStr">
        <is>
          <t/>
        </is>
      </c>
      <c r="AJ15805" s="29" t="inlineStr">
        <is>
          <t/>
        </is>
      </c>
    </row>
    <row r="15806" customHeight="true" ht="15.0">
      <c r="A15806" s="29" t="inlineStr">
        <is>
          <t>Acuerdo Marco para la contratación del servicio de instalación calidad broadcast de vídeo, audio, radiofrecuencia, datos y pequeñas instalaciones en baja tensión relacionadas en cualquiera de los centros de producción y emisión</t>
        </is>
      </c>
      <c r="B15806" s="29" t="inlineStr">
        <is>
          <t/>
        </is>
      </c>
      <c r="C15806" s="29" t="inlineStr">
        <is>
          <t>Gobierno Vasco</t>
        </is>
      </c>
      <c r="D15806" s="29" t="inlineStr">
        <is>
          <t/>
        </is>
      </c>
      <c r="E15806" s="29" t="inlineStr">
        <is>
          <t/>
        </is>
      </c>
      <c r="F15806" s="29" t="inlineStr">
        <is>
          <t/>
        </is>
      </c>
      <c r="G15806" s="29" t="inlineStr">
        <is>
          <t>Acuerdo Marco para la contratación del servicio de instalación calidad broadcast de vídeo, audio, radiofrecuencia, datos y pequeñas instalaciones en baja tensión relacionadas en cualquiera de los centros de producción y emisión</t>
        </is>
      </c>
      <c r="H15806" s="29" t="inlineStr">
        <is>
          <t>Acuerdo Marco para la contratación del servicio de instalación calidad broadcast de vídeo, audio, radiofrecuencia, datos y pequeñas instalaciones en baja tensión relacionadas en cualquiera de los centros de producción y emisión</t>
        </is>
      </c>
      <c r="I15806" s="29" t="inlineStr">
        <is>
          <t/>
        </is>
      </c>
      <c r="J15806" s="29" t="inlineStr">
        <is>
          <t>01/03/2024</t>
        </is>
      </c>
      <c r="K15806" s="30" t="inlineStr">
        <is>
          <t>2024.19</t>
        </is>
      </c>
      <c r="L15806" s="29" t="inlineStr">
        <is>
          <t>Formalización del contrato</t>
        </is>
      </c>
      <c r="M15806" s="29" t="inlineStr">
        <is>
          <t>false</t>
        </is>
      </c>
      <c r="N15806" s="29" t="inlineStr">
        <is>
          <t/>
        </is>
      </c>
      <c r="O15806" s="29" t="inlineStr">
        <is>
          <t/>
        </is>
      </c>
      <c r="P15806" s="29" t="inlineStr">
        <is>
          <t/>
        </is>
      </c>
      <c r="Q15806" s="29" t="inlineStr">
        <is>
          <t/>
        </is>
      </c>
      <c r="R15806" s="29" t="inlineStr">
        <is>
          <t/>
        </is>
      </c>
      <c r="S15806" s="29" t="inlineStr">
        <is>
          <t>https://www.contratacion.euskadi.eus/webkpe00-kpeperfi/es/contenidos/anuncio_contratacion/expjaso492369/es_doc/images/logo_eitb.jpg</t>
        </is>
      </c>
      <c r="T15806" s="29" t="inlineStr">
        <is>
          <t>Grupo Euskal Irrati Telebista</t>
        </is>
      </c>
      <c r="U15806" s="29" t="inlineStr">
        <is>
          <t>Q0191001G - Departamento de Ingeniería y Explotación de ETB</t>
        </is>
      </c>
      <c r="V15806" s="29" t="inlineStr">
        <is>
          <t>Director/a General de EITB</t>
        </is>
      </c>
      <c r="W15806" s="29" t="inlineStr">
        <is>
          <t/>
        </is>
      </c>
      <c r="X15806" s="29" t="inlineStr">
        <is>
          <t/>
        </is>
      </c>
      <c r="Y15806" s="29" t="inlineStr">
        <is>
          <t>09/04/2024 13:00</t>
        </is>
      </c>
      <c r="Z15806" s="29" t="inlineStr">
        <is>
          <t>https://www.contratacion.euskadi.eus/anuncio_contratacion/acuerdo-marco-contratacion-del-servicio-instalacion-calidad-broadcast-video-audio-radiofrecuencia-datos-y-pequenas-instalaciones-baja-tension-relacionadas-cualquiera-centros-produccion-y-emision/webkpe00-kpesimpc/es/</t>
        </is>
      </c>
      <c r="AA15806" s="29" t="inlineStr">
        <is>
          <t>https://www.contratacion.euskadi.eus/webkpe00-kpesimpc/es/contenidos/anuncio_contratacion/expjaso492369/es_doc/index.html</t>
        </is>
      </c>
      <c r="AB15806" s="29" t="inlineStr">
        <is>
          <t>https://www.contratacion.euskadi.eus/contenidos/anuncio_contratacion/expjaso492369/es_doc/data/es_r01dtpd18dfa0cb8c120e5449664b29ec0dacf7fac</t>
        </is>
      </c>
      <c r="AC15806" s="29" t="inlineStr">
        <is>
          <t>https://www.contratacion.euskadi.eus/contenidos/anuncio_contratacion/expjaso492369/r01Index/expjaso492369-idxContent.xml</t>
        </is>
      </c>
      <c r="AD15806" s="29" t="inlineStr">
        <is>
          <t>23/01/2026</t>
        </is>
      </c>
      <c r="AE15806" s="29" t="inlineStr">
        <is>
          <t>r01etpd15552f5cc641976d2ff59a8792241e46a36</t>
        </is>
      </c>
      <c r="AF15806" s="29" t="inlineStr">
        <is>
          <t>Grupo EITB</t>
        </is>
      </c>
      <c r="AG15806" s="29" t="inlineStr">
        <is>
          <t>r01etpd15552f5d0b81976d2ff258c7d79ec68acf4</t>
        </is>
      </c>
      <c r="AH15806" s="29" t="inlineStr">
        <is>
          <t>Departamento de Ingeniería y Explotación de ETB</t>
        </is>
      </c>
      <c r="AI15806" s="29" t="inlineStr">
        <is>
          <t/>
        </is>
      </c>
      <c r="AJ15806" s="29" t="inlineStr">
        <is>
          <t/>
        </is>
      </c>
    </row>
    <row r="15807" customHeight="true" ht="15.0">
      <c r="A15807" s="29" t="inlineStr">
        <is>
          <t>Servicio de apoyo al Área de Imagen y Comunicación</t>
        </is>
      </c>
      <c r="B15807" s="29" t="inlineStr">
        <is>
          <t/>
        </is>
      </c>
      <c r="C15807" s="29" t="inlineStr">
        <is>
          <t>Gobierno Vasco</t>
        </is>
      </c>
      <c r="D15807" s="29" t="inlineStr">
        <is>
          <t/>
        </is>
      </c>
      <c r="E15807" s="29" t="inlineStr">
        <is>
          <t/>
        </is>
      </c>
      <c r="F15807" s="29" t="inlineStr">
        <is>
          <t/>
        </is>
      </c>
      <c r="G15807" s="29" t="inlineStr">
        <is>
          <t>Servicio de apoyo al Área de Imagen y Comunicación</t>
        </is>
      </c>
      <c r="H15807" s="29" t="inlineStr">
        <is>
          <t>Servicio de apoyo al Área de Imagen y Comunicación</t>
        </is>
      </c>
      <c r="I15807" s="29" t="inlineStr">
        <is>
          <t/>
        </is>
      </c>
      <c r="J15807" s="29" t="inlineStr">
        <is>
          <t>29/02/2024</t>
        </is>
      </c>
      <c r="K15807" s="29" t="inlineStr">
        <is>
          <t>EJIE-028-2024</t>
        </is>
      </c>
      <c r="L15807" s="29" t="inlineStr">
        <is>
          <t>MO</t>
        </is>
      </c>
      <c r="M15807" s="29" t="inlineStr">
        <is>
          <t>false</t>
        </is>
      </c>
      <c r="N15807" s="29" t="inlineStr">
        <is>
          <t/>
        </is>
      </c>
      <c r="O15807" s="29" t="inlineStr">
        <is>
          <t/>
        </is>
      </c>
      <c r="P15807" s="29" t="inlineStr">
        <is>
          <t/>
        </is>
      </c>
      <c r="Q15807" s="29" t="inlineStr">
        <is>
          <t/>
        </is>
      </c>
      <c r="R15807" s="29" t="inlineStr">
        <is>
          <t/>
        </is>
      </c>
      <c r="S15807" s="29" t="inlineStr">
        <is>
          <t>https://www.contratacion.euskadi.eus/webkpe00-kpeperfi/es/contenidos/anuncio_contratacion/expjaso492377/es_doc/images/logo_ejie.jpg</t>
        </is>
      </c>
      <c r="T15807" s="29" t="inlineStr">
        <is>
          <t>EJIE, S.A. - Sociedad Informática del Gobierno Vasco</t>
        </is>
      </c>
      <c r="U15807" s="29" t="inlineStr">
        <is>
          <t>A01022664 - EJIE-Sociedad Informática del Gobierno Vasco</t>
        </is>
      </c>
      <c r="V15807" s="29" t="inlineStr">
        <is>
          <t>Director General, Presidente, Vicepresidente del Consejo de Administración o Consejo de Administraci</t>
        </is>
      </c>
      <c r="W15807" s="29" t="inlineStr">
        <is>
          <t/>
        </is>
      </c>
      <c r="X15807" s="29" t="inlineStr">
        <is>
          <t/>
        </is>
      </c>
      <c r="Y15807" s="29" t="inlineStr">
        <is>
          <t>15/03/2024 13:00</t>
        </is>
      </c>
      <c r="Z15807" s="29" t="inlineStr">
        <is>
          <t>https://www.contratacion.euskadi.eus/anuncio_contratacion/servicio-apoyo-al-area-imagen-y-comunicacion/webkpe00-kpesimpc/es/</t>
        </is>
      </c>
      <c r="AA15807" s="29" t="inlineStr">
        <is>
          <t>https://www.contratacion.euskadi.eus/webkpe00-kpesimpc/es/contenidos/anuncio_contratacion/expjaso492377/es_doc/index.html</t>
        </is>
      </c>
      <c r="AB15807" s="29" t="inlineStr">
        <is>
          <t>https://www.contratacion.euskadi.eus/contenidos/anuncio_contratacion/expjaso492377/es_doc/data/es_r01dtpd18df3f349bd20e54496625e024001551d55</t>
        </is>
      </c>
      <c r="AC15807" s="29" t="inlineStr">
        <is>
          <t>https://www.contratacion.euskadi.eus/contenidos/anuncio_contratacion/expjaso492377/r01Index/expjaso492377-idxContent.xml</t>
        </is>
      </c>
      <c r="AD15807" s="29" t="inlineStr">
        <is>
          <t>08/01/2026</t>
        </is>
      </c>
      <c r="AE15807" s="29" t="inlineStr">
        <is>
          <t>r01epd012cab7c3b2513bab5f2d1fd16f8b777a71</t>
        </is>
      </c>
      <c r="AF15807" s="29" t="inlineStr">
        <is>
          <t>EJIE-Sociedad Informática del Gobierno Vasco, S.A.</t>
        </is>
      </c>
      <c r="AG15807" s="29" t="inlineStr">
        <is>
          <t>r01epd012641c352a8902dadaa8e29e1a7d11e416</t>
        </is>
      </c>
      <c r="AH15807" s="29" t="inlineStr">
        <is>
          <t>EJIE-Sociedad Informática del Gobierno Vasco</t>
        </is>
      </c>
      <c r="AI15807" s="29" t="inlineStr">
        <is>
          <t/>
        </is>
      </c>
      <c r="AJ15807" s="29" t="inlineStr">
        <is>
          <t/>
        </is>
      </c>
    </row>
    <row r="15808" customHeight="true" ht="15.0">
      <c r="A15808" s="29" t="inlineStr">
        <is>
          <t>Acuerdo marco para la contratación del servicio postal a través de la Central de Contratación Foralde Gipuzkoa</t>
        </is>
      </c>
      <c r="B15808" s="29" t="inlineStr">
        <is>
          <t/>
        </is>
      </c>
      <c r="C15808" s="29" t="inlineStr">
        <is>
          <t>Gobierno Vasco</t>
        </is>
      </c>
      <c r="D15808" s="29" t="inlineStr">
        <is>
          <t/>
        </is>
      </c>
      <c r="E15808" s="29" t="inlineStr">
        <is>
          <t/>
        </is>
      </c>
      <c r="F15808" s="29" t="inlineStr">
        <is>
          <t/>
        </is>
      </c>
      <c r="G15808" s="29" t="inlineStr">
        <is>
          <t>Acuerdo marco para la contratación del servicio postal a través de la Central de Contratación Foralde Gipuzkoa</t>
        </is>
      </c>
      <c r="H15808" s="29" t="inlineStr">
        <is>
          <t>Acuerdo marco para la contratación del servicio postal a través de la Central de Contratación Foralde Gipuzkoa</t>
        </is>
      </c>
      <c r="I15808" s="29" t="inlineStr">
        <is>
          <t/>
        </is>
      </c>
      <c r="J15808" s="29" t="inlineStr">
        <is>
          <t>29/02/2024</t>
        </is>
      </c>
      <c r="K15808" s="29" t="inlineStr">
        <is>
          <t>2024009EI-CD</t>
        </is>
      </c>
      <c r="L15808" s="29" t="inlineStr">
        <is>
          <t>MO</t>
        </is>
      </c>
      <c r="M15808" s="29" t="inlineStr">
        <is>
          <t>false</t>
        </is>
      </c>
      <c r="N15808" s="29" t="inlineStr">
        <is>
          <t/>
        </is>
      </c>
      <c r="O15808" s="29" t="inlineStr">
        <is>
          <t/>
        </is>
      </c>
      <c r="P15808" s="29" t="inlineStr">
        <is>
          <t/>
        </is>
      </c>
      <c r="Q15808" s="29" t="inlineStr">
        <is>
          <t/>
        </is>
      </c>
      <c r="R15808" s="29" t="inlineStr">
        <is>
          <t/>
        </is>
      </c>
      <c r="S15808" s="29" t="inlineStr">
        <is>
          <t>https://www.contratacion.euskadi.eus/webkpe00-kpeperfi/es/contenidos/anuncio_contratacion/expjaso493297/es_doc/images/UdalekoLogoa-copy.gif</t>
        </is>
      </c>
      <c r="T15808" s="29" t="inlineStr">
        <is>
          <t>Ayuntamiento de Eibar</t>
        </is>
      </c>
      <c r="U15808" s="29" t="inlineStr">
        <is>
          <t>P2003100A - Ayuntamiento de Eibar</t>
        </is>
      </c>
      <c r="V15808" s="29" t="inlineStr">
        <is>
          <t>Alcalde del Ayuntamiento de Eibar</t>
        </is>
      </c>
      <c r="W15808" s="29" t="inlineStr">
        <is>
          <t/>
        </is>
      </c>
      <c r="X15808" s="29" t="inlineStr">
        <is>
          <t/>
        </is>
      </c>
      <c r="Y15808" s="29" t="inlineStr">
        <is>
          <t/>
        </is>
      </c>
      <c r="Z15808" s="29" t="inlineStr">
        <is>
          <t>https://www.contratacion.euskadi.eus/anuncio_contratacion/acuerdo-marco-contratacion-del-servicio-postal-traves-central-contratacion-foralde-gipuzkoa/webkpe00-kpesimpc/es/</t>
        </is>
      </c>
      <c r="AA15808" s="29" t="inlineStr">
        <is>
          <t>https://www.contratacion.euskadi.eus/webkpe00-kpesimpc/es/contenidos/anuncio_contratacion/expjaso493297/es_doc/index.html</t>
        </is>
      </c>
      <c r="AB15808" s="29" t="inlineStr">
        <is>
          <t>https://www.contratacion.euskadi.eus/contenidos/anuncio_contratacion/expjaso493297/es_doc/data/es_r01dtpd0018df425d6112bcfa2825817ba36ab28a3</t>
        </is>
      </c>
      <c r="AC15808" s="29" t="inlineStr">
        <is>
          <t>https://www.contratacion.euskadi.eus/contenidos/anuncio_contratacion/expjaso493297/r01Index/expjaso493297-idxContent.xml</t>
        </is>
      </c>
      <c r="AD15808" s="29" t="inlineStr">
        <is>
          <t>23/01/2026</t>
        </is>
      </c>
      <c r="AE15808" s="29" t="inlineStr">
        <is>
          <t>r01epd01262bfd8b1f13a86f3ef24c272fc21bb63</t>
        </is>
      </c>
      <c r="AF15808" s="29" t="inlineStr">
        <is>
          <t>Ayuntamiento de Eibar</t>
        </is>
      </c>
      <c r="AG15808" s="29" t="inlineStr">
        <is>
          <t>r01epd012deacc067c1dc96a3c42472828ba5c175</t>
        </is>
      </c>
      <c r="AH15808" s="29" t="inlineStr">
        <is>
          <t>Ayuntamiento de Eibar</t>
        </is>
      </c>
      <c r="AI15808" s="29" t="inlineStr">
        <is>
          <t/>
        </is>
      </c>
      <c r="AJ15808" s="29" t="inlineStr">
        <is>
          <t/>
        </is>
      </c>
    </row>
    <row r="15809" customHeight="true" ht="15.0">
      <c r="A15809" s="29" t="inlineStr">
        <is>
          <t>Apoyo gestión operativa certificado Erronka garbia</t>
        </is>
      </c>
      <c r="B15809" s="29" t="inlineStr">
        <is>
          <t/>
        </is>
      </c>
      <c r="C15809" s="29" t="inlineStr">
        <is>
          <t>Gobierno Vasco</t>
        </is>
      </c>
      <c r="D15809" s="29" t="inlineStr">
        <is>
          <t/>
        </is>
      </c>
      <c r="E15809" s="29" t="inlineStr">
        <is>
          <t/>
        </is>
      </c>
      <c r="F15809" s="29" t="inlineStr">
        <is>
          <t/>
        </is>
      </c>
      <c r="G15809" s="29" t="inlineStr">
        <is>
          <t>Apoyo gestión operativa certificado Erronka garbia</t>
        </is>
      </c>
      <c r="H15809" s="29" t="inlineStr">
        <is>
          <t>Apoyo gestión operativa certificado Erronka garbia</t>
        </is>
      </c>
      <c r="I15809" s="29" t="inlineStr">
        <is>
          <t/>
        </is>
      </c>
      <c r="J15809" s="29" t="inlineStr">
        <is>
          <t>05/03/2024</t>
        </is>
      </c>
      <c r="K15809" s="30" t="inlineStr">
        <is>
          <t>1589</t>
        </is>
      </c>
      <c r="L15809" s="29" t="inlineStr">
        <is>
          <t>MO</t>
        </is>
      </c>
      <c r="M15809" s="29" t="inlineStr">
        <is>
          <t>false</t>
        </is>
      </c>
      <c r="N15809" s="29" t="inlineStr">
        <is>
          <t/>
        </is>
      </c>
      <c r="O15809" s="29" t="inlineStr">
        <is>
          <t/>
        </is>
      </c>
      <c r="P15809" s="29" t="inlineStr">
        <is>
          <t/>
        </is>
      </c>
      <c r="Q15809" s="29" t="inlineStr">
        <is>
          <t/>
        </is>
      </c>
      <c r="R15809" s="29" t="inlineStr">
        <is>
          <t/>
        </is>
      </c>
      <c r="S15809" s="29" t="inlineStr">
        <is>
          <t>https://www.contratacion.euskadi.eus/webkpe00-kpeperfi/es/contenidos/anuncio_contratacion/expjaso496909/es_doc/images/nuevo-ihobe-positivo_color.png</t>
        </is>
      </c>
      <c r="T15809" s="29" t="inlineStr">
        <is>
          <t>Sociedad Pública de Gestión Ambiental, IHOBE, S.A.</t>
        </is>
      </c>
      <c r="U15809" s="29" t="inlineStr">
        <is>
          <t>A01024223 - IHOBE, S.A.</t>
        </is>
      </c>
      <c r="V15809" s="29" t="inlineStr">
        <is>
          <t>Director general</t>
        </is>
      </c>
      <c r="W15809" s="29" t="inlineStr">
        <is>
          <t/>
        </is>
      </c>
      <c r="X15809" s="29" t="inlineStr">
        <is>
          <t/>
        </is>
      </c>
      <c r="Y15809" s="29" t="inlineStr">
        <is>
          <t>19/03/2024 23:59</t>
        </is>
      </c>
      <c r="Z15809" s="29" t="inlineStr">
        <is>
          <t>https://www.contratacion.euskadi.eus/anuncio_contratacion/apoyo-gestion-operativa-certificado-erronka-garbia/webkpe00-kpesimpc/es/</t>
        </is>
      </c>
      <c r="AA15809" s="29" t="inlineStr">
        <is>
          <t>https://www.contratacion.euskadi.eus/webkpe00-kpesimpc/es/contenidos/anuncio_contratacion/expjaso496909/es_doc/index.html</t>
        </is>
      </c>
      <c r="AB15809" s="29" t="inlineStr">
        <is>
          <t>https://www.contratacion.euskadi.eus/contenidos/anuncio_contratacion/expjaso496909/es_doc/data/es_r01dtpd18e0db363e020e544964d1d86d69abe0ce0</t>
        </is>
      </c>
      <c r="AC15809" s="29" t="inlineStr">
        <is>
          <t>https://www.contratacion.euskadi.eus/contenidos/anuncio_contratacion/expjaso496909/r01Index/expjaso496909-idxContent.xml</t>
        </is>
      </c>
      <c r="AD15809" s="29" t="inlineStr">
        <is>
          <t>09/01/2026</t>
        </is>
      </c>
      <c r="AE15809" s="29" t="inlineStr">
        <is>
          <t>r01epd012761b52b7aeeaede4756370898b0aa43e</t>
        </is>
      </c>
      <c r="AF15809" s="29" t="inlineStr">
        <is>
          <t>IHOBE - Sociedad Pública de Gestión Ambiental, S.A.</t>
        </is>
      </c>
      <c r="AG15809" s="29" t="inlineStr">
        <is>
          <t>r01epd01463c6474041493a2a2528c64294e6810c</t>
        </is>
      </c>
      <c r="AH15809" s="29" t="inlineStr">
        <is>
          <t>IHOBE - Sociedad Pública de Gestión Ambiental</t>
        </is>
      </c>
      <c r="AI15809" s="29" t="inlineStr">
        <is>
          <t/>
        </is>
      </c>
      <c r="AJ15809" s="29" t="inlineStr">
        <is>
          <t/>
        </is>
      </c>
    </row>
    <row r="15810" customHeight="true" ht="15.0">
      <c r="A15810" s="29" t="inlineStr">
        <is>
          <t>Contrato basado en el acuerdo marco, a través de la Central de Contratación Foral, relativo al servicio de traducción e interpretación</t>
        </is>
      </c>
      <c r="B15810" s="29" t="inlineStr">
        <is>
          <t/>
        </is>
      </c>
      <c r="C15810" s="29" t="inlineStr">
        <is>
          <t>Gobierno Vasco</t>
        </is>
      </c>
      <c r="D15810" s="29" t="inlineStr">
        <is>
          <t/>
        </is>
      </c>
      <c r="E15810" s="29" t="inlineStr">
        <is>
          <t/>
        </is>
      </c>
      <c r="F15810" s="29" t="inlineStr">
        <is>
          <t/>
        </is>
      </c>
      <c r="G15810" s="29" t="inlineStr">
        <is>
          <t>Contrato basado en el acuerdo marco, a través de la Central de Contratación Foral, relativo al servicio de traducción e interpretación</t>
        </is>
      </c>
      <c r="H15810" s="29" t="inlineStr">
        <is>
          <t>Contrato basado en el acuerdo marco, a través de la Central de Contratación Foral, relativo al servicio de traducción e interpretación</t>
        </is>
      </c>
      <c r="I15810" s="29" t="inlineStr">
        <is>
          <t/>
        </is>
      </c>
      <c r="J15810" s="29" t="inlineStr">
        <is>
          <t>08/03/2024</t>
        </is>
      </c>
      <c r="K15810" s="29" t="inlineStr">
        <is>
          <t>00/D/18/0000587</t>
        </is>
      </c>
      <c r="L15810" s="29" t="inlineStr">
        <is>
          <t>Formalización del contrato</t>
        </is>
      </c>
      <c r="M15810" s="29" t="inlineStr">
        <is>
          <t>false</t>
        </is>
      </c>
      <c r="N15810" s="29" t="inlineStr">
        <is>
          <t/>
        </is>
      </c>
      <c r="O15810" s="29" t="inlineStr">
        <is>
          <t/>
        </is>
      </c>
      <c r="P15810" s="29" t="inlineStr">
        <is>
          <t/>
        </is>
      </c>
      <c r="Q15810" s="29" t="inlineStr">
        <is>
          <t/>
        </is>
      </c>
      <c r="R15810" s="29" t="inlineStr">
        <is>
          <t/>
        </is>
      </c>
      <c r="S15810" s="29" t="inlineStr">
        <is>
          <t>https://www.contratacion.euskadi.eus/webkpe00-kpeperfi/es/contenidos/anuncio_contratacion/expjaso497084/es_doc/images/logo_jjgggg.jpg</t>
        </is>
      </c>
      <c r="T15810" s="29" t="inlineStr">
        <is>
          <t>Juntas Generales de Gipuzkoa</t>
        </is>
      </c>
      <c r="U15810" s="29" t="inlineStr">
        <is>
          <t>S2033001E - Juntas Generales de Gipuzkoa</t>
        </is>
      </c>
      <c r="V15810" s="29" t="inlineStr">
        <is>
          <t>Mesa de las Juntas Generales de Gipuzkoa</t>
        </is>
      </c>
      <c r="W15810" s="29" t="inlineStr">
        <is>
          <t/>
        </is>
      </c>
      <c r="X15810" s="29" t="inlineStr">
        <is>
          <t/>
        </is>
      </c>
      <c r="Y15810" s="29" t="inlineStr">
        <is>
          <t/>
        </is>
      </c>
      <c r="Z15810" s="29" t="inlineStr">
        <is>
          <t>https://www.contratacion.euskadi.eus/anuncio_contratacion/contrato-basado-acuerdo-marco-traves-centra-contratacion-foral-relativo-al-servicio-traduccion-e-interpretacion/webkpe00-kpesimpc/es/</t>
        </is>
      </c>
      <c r="AA15810" s="29" t="inlineStr">
        <is>
          <t>https://www.contratacion.euskadi.eus/webkpe00-kpesimpc/es/contenidos/anuncio_contratacion/expjaso497084/es_doc/index.html</t>
        </is>
      </c>
      <c r="AB15810" s="29" t="inlineStr">
        <is>
          <t>https://www.contratacion.euskadi.eus/contenidos/anuncio_contratacion/expjaso497084/es_doc/data/es_r01dtpd18e1e26ad6920e54496aabbfff90e8d04fa</t>
        </is>
      </c>
      <c r="AC15810" s="29" t="inlineStr">
        <is>
          <t>https://www.contratacion.euskadi.eus/contenidos/anuncio_contratacion/expjaso497084/r01Index/expjaso497084-idxContent.xml</t>
        </is>
      </c>
      <c r="AD15810" s="29" t="inlineStr">
        <is>
          <t>03/02/2026</t>
        </is>
      </c>
      <c r="AE15810" s="29" t="inlineStr">
        <is>
          <t>r01etpd1638c6a542a5a29a1cc7d1a60d3c64090b9</t>
        </is>
      </c>
      <c r="AF15810" s="29" t="inlineStr">
        <is>
          <t>Juntas Generales de Gipuzkoa</t>
        </is>
      </c>
      <c r="AG15810" s="29" t="inlineStr">
        <is>
          <t>r01etpd1638c6c0ce05a29a1cc7de1311112aff30e</t>
        </is>
      </c>
      <c r="AH15810" s="29" t="inlineStr">
        <is>
          <t>Juntas Generales de Gipuzkoa</t>
        </is>
      </c>
      <c r="AI15810" s="29" t="inlineStr">
        <is>
          <t/>
        </is>
      </c>
      <c r="AJ15810" s="29" t="inlineStr">
        <is>
          <t/>
        </is>
      </c>
    </row>
    <row r="15811" customHeight="true" ht="15.0">
      <c r="A15811" s="29" t="inlineStr">
        <is>
          <t>Servicio de Análisis, Diseño y Construcción del Sistema de información para la dispensación electrónica de prestación ortoprotésica</t>
        </is>
      </c>
      <c r="B15811" s="29" t="inlineStr">
        <is>
          <t/>
        </is>
      </c>
      <c r="C15811" s="29" t="inlineStr">
        <is>
          <t>Gobierno Vasco</t>
        </is>
      </c>
      <c r="D15811" s="29" t="inlineStr">
        <is>
          <t/>
        </is>
      </c>
      <c r="E15811" s="29" t="inlineStr">
        <is>
          <t/>
        </is>
      </c>
      <c r="F15811" s="29" t="inlineStr">
        <is>
          <t/>
        </is>
      </c>
      <c r="G15811" s="29" t="inlineStr">
        <is>
          <t>Servicio de Análisis, Diseño y Construcción del Sistema de información para la dispensación electrónica de prestación ortoprotésica</t>
        </is>
      </c>
      <c r="H15811" s="29" t="inlineStr">
        <is>
          <t>Servicio de Análisis, Diseño y Construcción del Sistema de información para la dispensación electrónica de prestación ortoprotésica</t>
        </is>
      </c>
      <c r="I15811" s="29" t="inlineStr">
        <is>
          <t/>
        </is>
      </c>
      <c r="J15811" s="29" t="inlineStr">
        <is>
          <t>10/03/2024</t>
        </is>
      </c>
      <c r="K15811" s="29" t="inlineStr">
        <is>
          <t>EJIE-036-2024</t>
        </is>
      </c>
      <c r="L15811" s="29" t="inlineStr">
        <is>
          <t>MO</t>
        </is>
      </c>
      <c r="M15811" s="29" t="inlineStr">
        <is>
          <t>false</t>
        </is>
      </c>
      <c r="N15811" s="29" t="inlineStr">
        <is>
          <t/>
        </is>
      </c>
      <c r="O15811" s="29" t="inlineStr">
        <is>
          <t/>
        </is>
      </c>
      <c r="P15811" s="29" t="inlineStr">
        <is>
          <t/>
        </is>
      </c>
      <c r="Q15811" s="29" t="inlineStr">
        <is>
          <t/>
        </is>
      </c>
      <c r="R15811" s="29" t="inlineStr">
        <is>
          <t/>
        </is>
      </c>
      <c r="S15811" s="29" t="inlineStr">
        <is>
          <t>https://www.contratacion.euskadi.eus/webkpe00-kpeperfi/es/contenidos/anuncio_contratacion/expjaso497580/es_doc/images/logo_ejie.jpg</t>
        </is>
      </c>
      <c r="T15811" s="29" t="inlineStr">
        <is>
          <t>EJIE, S.A. - Sociedad Informática del Gobierno Vasco</t>
        </is>
      </c>
      <c r="U15811" s="29" t="inlineStr">
        <is>
          <t>A01022664 - EJIE-Sociedad Informática del Gobierno Vasco</t>
        </is>
      </c>
      <c r="V15811" s="29" t="inlineStr">
        <is>
          <t>Director General, Presidente, Vicepresidente del Consejo de Administración o Consejo de Administraci</t>
        </is>
      </c>
      <c r="W15811" s="29" t="inlineStr">
        <is>
          <t/>
        </is>
      </c>
      <c r="X15811" s="29" t="inlineStr">
        <is>
          <t/>
        </is>
      </c>
      <c r="Y15811" s="29" t="inlineStr">
        <is>
          <t>09/04/2024 13:00</t>
        </is>
      </c>
      <c r="Z15811" s="29" t="inlineStr">
        <is>
          <t>https://www.contratacion.euskadi.eus/anuncio_contratacion/servicio-analisis-diseno-y-construccion-del-sistema-informacion-dispensacion-electronica-prestacion-ortoprotesica/webkpe00-kpesimpc/es/</t>
        </is>
      </c>
      <c r="AA15811" s="29" t="inlineStr">
        <is>
          <t>https://www.contratacion.euskadi.eus/webkpe00-kpesimpc/es/contenidos/anuncio_contratacion/expjaso497580/es_doc/index.html</t>
        </is>
      </c>
      <c r="AB15811" s="29" t="inlineStr">
        <is>
          <t>https://www.contratacion.euskadi.eus/contenidos/anuncio_contratacion/expjaso497580/es_doc/data/es_r01dtpd18e2829a84b11763c138b88a3d6402a1da4</t>
        </is>
      </c>
      <c r="AC15811" s="29" t="inlineStr">
        <is>
          <t>https://www.contratacion.euskadi.eus/contenidos/anuncio_contratacion/expjaso497580/r01Index/expjaso497580-idxContent.xml</t>
        </is>
      </c>
      <c r="AD15811" s="29" t="inlineStr">
        <is>
          <t>11/02/2026</t>
        </is>
      </c>
      <c r="AE15811" s="29" t="inlineStr">
        <is>
          <t>r01epd012cab7c3b2513bab5f2d1fd16f8b777a71</t>
        </is>
      </c>
      <c r="AF15811" s="29" t="inlineStr">
        <is>
          <t>EJIE-Sociedad Informática del Gobierno Vasco, S.A.</t>
        </is>
      </c>
      <c r="AG15811" s="29" t="inlineStr">
        <is>
          <t>r01epd012641c352a8902dadaa8e29e1a7d11e416</t>
        </is>
      </c>
      <c r="AH15811" s="29" t="inlineStr">
        <is>
          <t>EJIE-Sociedad Informática del Gobierno Vasco</t>
        </is>
      </c>
      <c r="AI15811" s="29" t="inlineStr">
        <is>
          <t/>
        </is>
      </c>
      <c r="AJ15811" s="29" t="inlineStr">
        <is>
          <t/>
        </is>
      </c>
    </row>
    <row r="15812" customHeight="true" ht="15.0">
      <c r="A15812" s="29" t="inlineStr">
        <is>
          <t>Contratación del suministro de cámaras robotizadas PTZ UHD</t>
        </is>
      </c>
      <c r="B15812" s="29" t="inlineStr">
        <is>
          <t/>
        </is>
      </c>
      <c r="C15812" s="29" t="inlineStr">
        <is>
          <t>Gobierno Vasco</t>
        </is>
      </c>
      <c r="D15812" s="29" t="inlineStr">
        <is>
          <t/>
        </is>
      </c>
      <c r="E15812" s="29" t="inlineStr">
        <is>
          <t/>
        </is>
      </c>
      <c r="F15812" s="29" t="inlineStr">
        <is>
          <t/>
        </is>
      </c>
      <c r="G15812" s="29" t="inlineStr">
        <is>
          <t>Contratación del suministro de cámaras robotizadas PTZ UHD</t>
        </is>
      </c>
      <c r="H15812" s="29" t="inlineStr">
        <is>
          <t>Contratación del suministro de cámaras robotizadas PTZ UHD</t>
        </is>
      </c>
      <c r="I15812" s="29" t="inlineStr">
        <is>
          <t/>
        </is>
      </c>
      <c r="J15812" s="29" t="inlineStr">
        <is>
          <t>12/03/2024</t>
        </is>
      </c>
      <c r="K15812" s="30" t="inlineStr">
        <is>
          <t>2024.21</t>
        </is>
      </c>
      <c r="L15812" s="29" t="inlineStr">
        <is>
          <t>FI</t>
        </is>
      </c>
      <c r="M15812" s="29" t="inlineStr">
        <is>
          <t>false</t>
        </is>
      </c>
      <c r="N15812" s="29" t="inlineStr">
        <is>
          <t/>
        </is>
      </c>
      <c r="O15812" s="29" t="inlineStr">
        <is>
          <t/>
        </is>
      </c>
      <c r="P15812" s="29" t="inlineStr">
        <is>
          <t/>
        </is>
      </c>
      <c r="Q15812" s="29" t="inlineStr">
        <is>
          <t/>
        </is>
      </c>
      <c r="R15812" s="29" t="inlineStr">
        <is>
          <t/>
        </is>
      </c>
      <c r="S15812" s="29" t="inlineStr">
        <is>
          <t>https://www.contratacion.euskadi.eus/webkpe00-kpeperfi/es/contenidos/anuncio_contratacion/expjaso499428/es_doc/images/logo_eitb.jpg</t>
        </is>
      </c>
      <c r="T15812" s="29" t="inlineStr">
        <is>
          <t>Grupo Euskal Irrati Telebista</t>
        </is>
      </c>
      <c r="U15812" s="29" t="inlineStr">
        <is>
          <t>Q0191001G - Departamento de Ingeniería y Explotación de ETB</t>
        </is>
      </c>
      <c r="V15812" s="29" t="inlineStr">
        <is>
          <t>Director/a General de EITB</t>
        </is>
      </c>
      <c r="W15812" s="29" t="inlineStr">
        <is>
          <t/>
        </is>
      </c>
      <c r="X15812" s="29" t="inlineStr">
        <is>
          <t/>
        </is>
      </c>
      <c r="Y15812" s="29" t="inlineStr">
        <is>
          <t>02/04/2024 13:00</t>
        </is>
      </c>
      <c r="Z15812" s="29" t="inlineStr">
        <is>
          <t>https://www.contratacion.euskadi.eus/anuncio_contratacion/contratacion-del-suministro-camaras-robotizadas-ptz-uhd/webkpe00-kpesimpc/es/</t>
        </is>
      </c>
      <c r="AA15812" s="29" t="inlineStr">
        <is>
          <t>https://www.contratacion.euskadi.eus/webkpe00-kpesimpc/es/contenidos/anuncio_contratacion/expjaso499428/es_doc/index.html</t>
        </is>
      </c>
      <c r="AB15812" s="29" t="inlineStr">
        <is>
          <t>https://www.contratacion.euskadi.eus/contenidos/anuncio_contratacion/expjaso499428/es_doc/data/es_r01dtpd18e33325f7418bf69a1e514f1ea1e66cd8b</t>
        </is>
      </c>
      <c r="AC15812" s="29" t="inlineStr">
        <is>
          <t>https://www.contratacion.euskadi.eus/contenidos/anuncio_contratacion/expjaso499428/r01Index/expjaso499428-idxContent.xml</t>
        </is>
      </c>
      <c r="AD15812" s="29" t="inlineStr">
        <is>
          <t>26/01/2026</t>
        </is>
      </c>
      <c r="AE15812" s="29" t="inlineStr">
        <is>
          <t>r01etpd15552f5cc641976d2ff59a8792241e46a36</t>
        </is>
      </c>
      <c r="AF15812" s="29" t="inlineStr">
        <is>
          <t>Grupo EITB</t>
        </is>
      </c>
      <c r="AG15812" s="29" t="inlineStr">
        <is>
          <t>r01etpd15552f5d0b81976d2ff258c7d79ec68acf4</t>
        </is>
      </c>
      <c r="AH15812" s="29" t="inlineStr">
        <is>
          <t>Departamento de Ingeniería y Explotación de ETB</t>
        </is>
      </c>
      <c r="AI15812" s="29" t="inlineStr">
        <is>
          <t/>
        </is>
      </c>
      <c r="AJ15812" s="29" t="inlineStr">
        <is>
          <t/>
        </is>
      </c>
    </row>
    <row r="15813" customHeight="true" ht="15.0">
      <c r="A15813" s="29" t="inlineStr">
        <is>
          <t>Suministro de combustible  (biomasa en forma de pellets) para instalaciones de la Diputación Foral de Álava y del resto de entidades adheridas al Acuerdo marco</t>
        </is>
      </c>
      <c r="B15813" s="29" t="inlineStr">
        <is>
          <t/>
        </is>
      </c>
      <c r="C15813" s="29" t="inlineStr">
        <is>
          <t>Gobierno Vasco</t>
        </is>
      </c>
      <c r="D15813" s="29" t="inlineStr">
        <is>
          <t/>
        </is>
      </c>
      <c r="E15813" s="29" t="inlineStr">
        <is>
          <t/>
        </is>
      </c>
      <c r="F15813" s="29" t="inlineStr">
        <is>
          <t/>
        </is>
      </c>
      <c r="G15813" s="29" t="inlineStr">
        <is>
          <t>Suministro de combustible  (biomasa en forma de pellets) para instalaciones de la Diputación Foral de Álava y del resto de entidades adheridas al Acuerdo marco</t>
        </is>
      </c>
      <c r="H15813" s="29" t="inlineStr">
        <is>
          <t>Suministro de combustible  (biomasa en forma de pellets) para instalaciones de la Diputación Foral de Álava y del resto de entidades adheridas al Acuerdo marco</t>
        </is>
      </c>
      <c r="I15813" s="29" t="inlineStr">
        <is>
          <t/>
        </is>
      </c>
      <c r="J15813" s="29" t="inlineStr">
        <is>
          <t>24/04/2024</t>
        </is>
      </c>
      <c r="K15813" s="29" t="inlineStr">
        <is>
          <t>SG 66/24</t>
        </is>
      </c>
      <c r="L15813" s="29" t="inlineStr">
        <is>
          <t>Formalización del contrato</t>
        </is>
      </c>
      <c r="M15813" s="29" t="inlineStr">
        <is>
          <t>false</t>
        </is>
      </c>
      <c r="N15813" s="29" t="inlineStr">
        <is>
          <t/>
        </is>
      </c>
      <c r="O15813" s="29" t="inlineStr">
        <is>
          <t/>
        </is>
      </c>
      <c r="P15813" s="29" t="inlineStr">
        <is>
          <t/>
        </is>
      </c>
      <c r="Q15813" s="29" t="inlineStr">
        <is>
          <t/>
        </is>
      </c>
      <c r="R15813" s="29" t="inlineStr">
        <is>
          <t/>
        </is>
      </c>
      <c r="S15813" s="29" t="inlineStr">
        <is>
          <t>https://www.contratacion.euskadi.eus/webkpe00-kpeperfi/es/contenidos/anuncio_contratacion/expjaso499784/es_doc/images/logo_DFA.jpg</t>
        </is>
      </c>
      <c r="T15813" s="29" t="inlineStr">
        <is>
          <t>Diputación Foral de Álava</t>
        </is>
      </c>
      <c r="U15813" s="29" t="inlineStr">
        <is>
          <t>P0100000I - Departamento de Empleo, Comercio, Turismo y Administración Foral</t>
        </is>
      </c>
      <c r="V15813" s="29" t="inlineStr">
        <is>
          <t>Consejo de Gobierno Foral</t>
        </is>
      </c>
      <c r="W15813" s="29" t="inlineStr">
        <is>
          <t/>
        </is>
      </c>
      <c r="X15813" s="29" t="inlineStr">
        <is>
          <t/>
        </is>
      </c>
      <c r="Y15813" s="29" t="inlineStr">
        <is>
          <t>23/05/2024 23:59</t>
        </is>
      </c>
      <c r="Z15813" s="29" t="inlineStr">
        <is>
          <t>https://www.contratacion.euskadi.eus/anuncio_contratacion/suministro-combustible-biomasa-forma-pellets-instalaciones-diputacion-foral-alava-y-del-resto-entidades-adheridas-al-acuerdo-marco/webkpe00-kpesimpc/es/</t>
        </is>
      </c>
      <c r="AA15813" s="29" t="inlineStr">
        <is>
          <t>https://www.contratacion.euskadi.eus/webkpe00-kpesimpc/es/contenidos/anuncio_contratacion/expjaso499784/es_doc/index.html</t>
        </is>
      </c>
      <c r="AB15813" s="29" t="inlineStr">
        <is>
          <t>https://www.contratacion.euskadi.eus/contenidos/anuncio_contratacion/expjaso499784/es_doc/data/es_r01dtpd18f0ef1bd477db576182875baccd84bde00</t>
        </is>
      </c>
      <c r="AC15813" s="29" t="inlineStr">
        <is>
          <t>https://www.contratacion.euskadi.eus/contenidos/anuncio_contratacion/expjaso499784/r01Index/expjaso499784-idxContent.xml</t>
        </is>
      </c>
      <c r="AD15813" s="29" t="inlineStr">
        <is>
          <t>20/01/2026</t>
        </is>
      </c>
      <c r="AE15813" s="29" t="inlineStr">
        <is>
          <t>r01epd01218c2ce3ee1bfc5662b5b327f5ea8ff35</t>
        </is>
      </c>
      <c r="AF15813" s="29" t="inlineStr">
        <is>
          <t>Diputación Foral Araba</t>
        </is>
      </c>
      <c r="AG15813" s="29" t="inlineStr">
        <is>
          <t>r01epd01218c11827b1bfc566489774bdfda7b7be</t>
        </is>
      </c>
      <c r="AH15813" s="29" t="inlineStr">
        <is>
          <t>Departamento de Fomento del Empleo, Comercio y Turismo y de Administración Foral</t>
        </is>
      </c>
      <c r="AI15813" s="29" t="inlineStr">
        <is>
          <t/>
        </is>
      </c>
      <c r="AJ15813" s="29" t="inlineStr">
        <is>
          <t/>
        </is>
      </c>
    </row>
    <row r="15814" customHeight="true" ht="15.0">
      <c r="A15814" s="29" t="inlineStr">
        <is>
          <t>Servicio de aesoramiento del servicio POZ y de Fitness del Polideportivo Zubikoa</t>
        </is>
      </c>
      <c r="B15814" s="29" t="inlineStr">
        <is>
          <t/>
        </is>
      </c>
      <c r="C15814" s="29" t="inlineStr">
        <is>
          <t>Gobierno Vasco</t>
        </is>
      </c>
      <c r="D15814" s="29" t="inlineStr">
        <is>
          <t/>
        </is>
      </c>
      <c r="E15814" s="29" t="inlineStr">
        <is>
          <t/>
        </is>
      </c>
      <c r="F15814" s="29" t="inlineStr">
        <is>
          <t/>
        </is>
      </c>
      <c r="G15814" s="29" t="inlineStr">
        <is>
          <t>Servicio de aesoramiento del servicio POZ y de Fitness del Polideportivo Zubikoa</t>
        </is>
      </c>
      <c r="H15814" s="29" t="inlineStr">
        <is>
          <t>Servicio de aesoramiento del servicio POZ y de Fitness del Polideportivo Zubikoa</t>
        </is>
      </c>
      <c r="I15814" s="29" t="inlineStr">
        <is>
          <t/>
        </is>
      </c>
      <c r="J15814" s="29" t="inlineStr">
        <is>
          <t>15/03/2024</t>
        </is>
      </c>
      <c r="K15814" s="29" t="inlineStr">
        <is>
          <t>1569/SBK/2024/01</t>
        </is>
      </c>
      <c r="L15814" s="29" t="inlineStr">
        <is>
          <t>Formalización del contrato</t>
        </is>
      </c>
      <c r="M15814" s="29" t="inlineStr">
        <is>
          <t>false</t>
        </is>
      </c>
      <c r="N15814" s="29" t="inlineStr">
        <is>
          <t/>
        </is>
      </c>
      <c r="O15814" s="29" t="inlineStr">
        <is>
          <t/>
        </is>
      </c>
      <c r="P15814" s="29" t="inlineStr">
        <is>
          <t/>
        </is>
      </c>
      <c r="Q15814" s="29" t="inlineStr">
        <is>
          <t/>
        </is>
      </c>
      <c r="R15814" s="29" t="inlineStr">
        <is>
          <t/>
        </is>
      </c>
      <c r="S15814" s="29" t="inlineStr">
        <is>
          <t>https://www.contratacion.euskadi.eus/webkpe00-kpeperfi/es/contenidos/anuncio_contratacion/expjaso499836/es_doc/images/logo_oñati.jpg</t>
        </is>
      </c>
      <c r="T15814" s="29" t="inlineStr">
        <is>
          <t>Ayuntamiento de Oñati</t>
        </is>
      </c>
      <c r="U15814" s="29" t="inlineStr">
        <is>
          <t>P2006300D - Ayuntamiento de Oñati</t>
        </is>
      </c>
      <c r="V15814" s="29" t="inlineStr">
        <is>
          <t>Alcalde</t>
        </is>
      </c>
      <c r="W15814" s="29" t="inlineStr">
        <is>
          <t/>
        </is>
      </c>
      <c r="X15814" s="29" t="inlineStr">
        <is>
          <t/>
        </is>
      </c>
      <c r="Y15814" s="29" t="inlineStr">
        <is>
          <t>12/04/2024 23:59</t>
        </is>
      </c>
      <c r="Z15814" s="29" t="inlineStr">
        <is>
          <t>https://www.contratacion.euskadi.eus/anuncio_contratacion/servicio-aesoramiento-del-servicio-poz-y-fitness-del-polideportivo-zubikoa/webkpe00-kpesimpc/es/</t>
        </is>
      </c>
      <c r="AA15814" s="29" t="inlineStr">
        <is>
          <t>https://www.contratacion.euskadi.eus/webkpe00-kpesimpc/es/contenidos/anuncio_contratacion/expjaso499836/es_doc/index.html</t>
        </is>
      </c>
      <c r="AB15814" s="29" t="inlineStr">
        <is>
          <t>https://www.contratacion.euskadi.eus/contenidos/anuncio_contratacion/expjaso499836/es_doc/data/es_r01dtpd18e424e74652387d0e928c3198d9e22d657</t>
        </is>
      </c>
      <c r="AC15814" s="29" t="inlineStr">
        <is>
          <t>https://www.contratacion.euskadi.eus/contenidos/anuncio_contratacion/expjaso499836/r01Index/expjaso499836-idxContent.xml</t>
        </is>
      </c>
      <c r="AD15814" s="29" t="inlineStr">
        <is>
          <t>06/02/2026</t>
        </is>
      </c>
      <c r="AE15814" s="29" t="inlineStr">
        <is>
          <t>r01epd0146b83a59f91c9c90aadea2d98c9d075d1</t>
        </is>
      </c>
      <c r="AF15814" s="29" t="inlineStr">
        <is>
          <t>Ayuntamiento de Oñati</t>
        </is>
      </c>
      <c r="AG15814" s="29" t="inlineStr">
        <is>
          <t>r01etpd150cc67ded719325f36312de61506dd80c8</t>
        </is>
      </c>
      <c r="AH15814" s="29" t="inlineStr">
        <is>
          <t>Ayuntamiento de Oñati</t>
        </is>
      </c>
      <c r="AI15814" s="29" t="inlineStr">
        <is>
          <t/>
        </is>
      </c>
      <c r="AJ15814" s="29" t="inlineStr">
        <is>
          <t/>
        </is>
      </c>
    </row>
    <row r="15815" customHeight="true" ht="15.0">
      <c r="A15815" s="29" t="inlineStr">
        <is>
          <t>Servicio de afinación y mantenimiento de pianos de la Escuela Municipal de Música de Valle de Trápaga-Trapagaran</t>
        </is>
      </c>
      <c r="B15815" s="29" t="inlineStr">
        <is>
          <t/>
        </is>
      </c>
      <c r="C15815" s="29" t="inlineStr">
        <is>
          <t>Gobierno Vasco</t>
        </is>
      </c>
      <c r="D15815" s="29" t="inlineStr">
        <is>
          <t/>
        </is>
      </c>
      <c r="E15815" s="29" t="inlineStr">
        <is>
          <t/>
        </is>
      </c>
      <c r="F15815" s="29" t="inlineStr">
        <is>
          <t/>
        </is>
      </c>
      <c r="G15815" s="29" t="inlineStr">
        <is>
          <t>Servicio de afinación y mantenimiento de pianos de la Escuela Municipal de Música de Valle de Trápaga-Trapagaran</t>
        </is>
      </c>
      <c r="H15815" s="29" t="inlineStr">
        <is>
          <t>Servicio de afinación y mantenimiento de pianos de la Escuela Municipal de Música de Valle de Trápaga-Trapagaran</t>
        </is>
      </c>
      <c r="I15815" s="29" t="inlineStr">
        <is>
          <t/>
        </is>
      </c>
      <c r="J15815" s="29" t="inlineStr">
        <is>
          <t>19/03/2024</t>
        </is>
      </c>
      <c r="K15815" s="29" t="inlineStr">
        <is>
          <t>CON-EM-003/2024</t>
        </is>
      </c>
      <c r="L15815" s="29" t="inlineStr">
        <is>
          <t>MO</t>
        </is>
      </c>
      <c r="M15815" s="29" t="inlineStr">
        <is>
          <t>false</t>
        </is>
      </c>
      <c r="N15815" s="29" t="inlineStr">
        <is>
          <t/>
        </is>
      </c>
      <c r="O15815" s="29" t="inlineStr">
        <is>
          <t/>
        </is>
      </c>
      <c r="P15815" s="29" t="inlineStr">
        <is>
          <t/>
        </is>
      </c>
      <c r="Q15815" s="29" t="inlineStr">
        <is>
          <t/>
        </is>
      </c>
      <c r="R15815" s="29" t="inlineStr">
        <is>
          <t/>
        </is>
      </c>
      <c r="S15815" s="29" t="inlineStr">
        <is>
          <t>https://www.contratacion.euskadi.eus/webkpe00-kpeperfi/es/contenidos/anuncio_contratacion/expjaso499837/es_doc/images/logo_trapaga.jpg</t>
        </is>
      </c>
      <c r="T15815" s="29" t="inlineStr">
        <is>
          <t>Ayuntamiento de Valle de Trápaga-Trapagaran</t>
        </is>
      </c>
      <c r="U15815" s="29" t="inlineStr">
        <is>
          <t>P4809300I - Ayuntamiento de Valle de Trápaga-Trapagaran</t>
        </is>
      </c>
      <c r="V15815" s="29" t="inlineStr">
        <is>
          <t>Alcalde</t>
        </is>
      </c>
      <c r="W15815" s="29" t="inlineStr">
        <is>
          <t/>
        </is>
      </c>
      <c r="X15815" s="29" t="inlineStr">
        <is>
          <t/>
        </is>
      </c>
      <c r="Y15815" s="29" t="inlineStr">
        <is>
          <t>12/04/2024 14:00</t>
        </is>
      </c>
      <c r="Z15815" s="29" t="inlineStr">
        <is>
          <t>https://www.contratacion.euskadi.eus/anuncio_contratacion/servicio-afinacion-y-mantenimiento-pianos-escuela-municipal-musica-valle-trapaga-trapagaran/webkpe00-kpesimpc/es/</t>
        </is>
      </c>
      <c r="AA15815" s="29" t="inlineStr">
        <is>
          <t>https://www.contratacion.euskadi.eus/webkpe00-kpesimpc/es/contenidos/anuncio_contratacion/expjaso499837/es_doc/index.html</t>
        </is>
      </c>
      <c r="AB15815" s="29" t="inlineStr">
        <is>
          <t>https://www.contratacion.euskadi.eus/contenidos/anuncio_contratacion/expjaso499837/es_doc/data/es_r01dtpd18e561559d66bb5743e46f5f826c3858e6a</t>
        </is>
      </c>
      <c r="AC15815" s="29" t="inlineStr">
        <is>
          <t>https://www.contratacion.euskadi.eus/contenidos/anuncio_contratacion/expjaso499837/r01Index/expjaso499837-idxContent.xml</t>
        </is>
      </c>
      <c r="AD15815" s="29" t="inlineStr">
        <is>
          <t>04/02/2026</t>
        </is>
      </c>
      <c r="AE15815" s="29" t="inlineStr">
        <is>
          <t>r01etpd15963a933a91880dcd8a917ad01b9fd7b42</t>
        </is>
      </c>
      <c r="AF15815" s="29" t="inlineStr">
        <is>
          <t>Ayuntamiento de Valle de Trápaga-Trapagaran</t>
        </is>
      </c>
      <c r="AG15815" s="29" t="inlineStr">
        <is>
          <t>r01etpd1618f89a8011dc44916d9fbc4977e070a96</t>
        </is>
      </c>
      <c r="AH15815" s="29" t="inlineStr">
        <is>
          <t>Ayuntamiento de Valle de Trápaga-Trapagaran</t>
        </is>
      </c>
      <c r="AI15815" s="29" t="inlineStr">
        <is>
          <t/>
        </is>
      </c>
      <c r="AJ15815" s="29" t="inlineStr">
        <is>
          <t/>
        </is>
      </c>
    </row>
    <row r="15816" customHeight="true" ht="15.0">
      <c r="A15816" s="29" t="inlineStr">
        <is>
          <t>Reforma de cocina y cumplimiento de DB-SI en el CPI DEUSTUKO IKASTOLA de Bilbao (Bizkaia).</t>
        </is>
      </c>
      <c r="B15816" s="29" t="inlineStr">
        <is>
          <t/>
        </is>
      </c>
      <c r="C15816" s="29" t="inlineStr">
        <is>
          <t>Gobierno Vasco</t>
        </is>
      </c>
      <c r="D15816" s="29" t="inlineStr">
        <is>
          <t/>
        </is>
      </c>
      <c r="E15816" s="29" t="inlineStr">
        <is>
          <t/>
        </is>
      </c>
      <c r="F15816" s="29" t="inlineStr">
        <is>
          <t/>
        </is>
      </c>
      <c r="G15816" s="29" t="inlineStr">
        <is>
          <t>Reforma de cocina y cumplimiento de DB-SI en el CPI DEUSTUKO IKASTOLA de Bilbao (Bizkaia).</t>
        </is>
      </c>
      <c r="H15816" s="29" t="inlineStr">
        <is>
          <t>Reforma de cocina y cumplimiento de DB-SI en el CPI DEUSTUKO IKASTOLA de Bilbao (Bizkaia).</t>
        </is>
      </c>
      <c r="I15816" s="29" t="inlineStr">
        <is>
          <t/>
        </is>
      </c>
      <c r="J15816" s="29" t="inlineStr">
        <is>
          <t>03/04/2024</t>
        </is>
      </c>
      <c r="K15816" s="29" t="inlineStr">
        <is>
          <t>CO/21/24</t>
        </is>
      </c>
      <c r="L15816" s="29" t="inlineStr">
        <is>
          <t>Formalización del contrato</t>
        </is>
      </c>
      <c r="M15816" s="29" t="inlineStr">
        <is>
          <t>false</t>
        </is>
      </c>
      <c r="N15816" s="29" t="inlineStr">
        <is>
          <t/>
        </is>
      </c>
      <c r="O15816" s="29" t="inlineStr">
        <is>
          <t/>
        </is>
      </c>
      <c r="P15816" s="29" t="inlineStr">
        <is>
          <t/>
        </is>
      </c>
      <c r="Q15816" s="29" t="inlineStr">
        <is>
          <t/>
        </is>
      </c>
      <c r="R15816" s="29" t="inlineStr">
        <is>
          <t/>
        </is>
      </c>
      <c r="S15816" s="29" t="inlineStr">
        <is>
          <t>https://www.contratacion.euskadi.eus/webkpe00-kpeperfi/es/contenidos/anuncio_contratacion/expjaso501944/es_doc/images/w32_logoGobiernoVasco.gif</t>
        </is>
      </c>
      <c r="T15816" s="29" t="inlineStr">
        <is>
          <t>Gobierno Vasco</t>
        </is>
      </c>
      <c r="U15816" s="29" t="inlineStr">
        <is>
          <t>S4833001C - Educación</t>
        </is>
      </c>
      <c r="V15816" s="29" t="inlineStr">
        <is>
          <t>Dirección de Régimen Jurídico y Servicios</t>
        </is>
      </c>
      <c r="W15816" s="29" t="inlineStr">
        <is>
          <t/>
        </is>
      </c>
      <c r="X15816" s="29" t="inlineStr">
        <is>
          <t/>
        </is>
      </c>
      <c r="Y15816" s="29" t="inlineStr">
        <is>
          <t>13/05/2024 10:00</t>
        </is>
      </c>
      <c r="Z15816" s="29" t="inlineStr">
        <is>
          <t>https://www.contratacion.euskadi.eus/anuncio_contratacion/reforma-cocina-y-cumplimiento-db-si-cpi-deustuko-ikastola-bilbao-bizkaia/webkpe00-kpesimpc/es/</t>
        </is>
      </c>
      <c r="AA15816" s="29" t="inlineStr">
        <is>
          <t>https://www.contratacion.euskadi.eus/webkpe00-kpesimpc/es/contenidos/anuncio_contratacion/expjaso501944/es_doc/index.html</t>
        </is>
      </c>
      <c r="AB15816" s="29" t="inlineStr">
        <is>
          <t>https://www.contratacion.euskadi.eus/contenidos/anuncio_contratacion/expjaso501944/es_doc/data/es_r01dtpd018ea414d3a91acbbe57e4563dfb6c778f0</t>
        </is>
      </c>
      <c r="AC15816" s="29" t="inlineStr">
        <is>
          <t>https://www.contratacion.euskadi.eus/contenidos/anuncio_contratacion/expjaso501944/r01Index/expjaso501944-idxContent.xml</t>
        </is>
      </c>
      <c r="AD15816" s="29" t="inlineStr">
        <is>
          <t>27/01/2026</t>
        </is>
      </c>
      <c r="AE15816" s="29" t="inlineStr">
        <is>
          <t>r01epd01197b2aaddb4a50ddf50f48805bac8fe21</t>
        </is>
      </c>
      <c r="AF15816" s="29" t="inlineStr">
        <is>
          <t>Gobierno Vasco</t>
        </is>
      </c>
      <c r="AG15816" s="29" t="inlineStr">
        <is>
          <t>r01e00000fe4e66771ba470b8c53a3375b90675c3</t>
        </is>
      </c>
      <c r="AH15816" s="29" t="inlineStr">
        <is>
          <t>Educación</t>
        </is>
      </c>
      <c r="AI15816" s="29" t="inlineStr">
        <is>
          <t/>
        </is>
      </c>
      <c r="AJ15816" s="29" t="inlineStr">
        <is>
          <t/>
        </is>
      </c>
    </row>
    <row r="15817" customHeight="true" ht="15.0">
      <c r="A15817" s="29" t="inlineStr">
        <is>
          <t>Contratación del suministro de analizadores de señal UHD-4K</t>
        </is>
      </c>
      <c r="B15817" s="29" t="inlineStr">
        <is>
          <t/>
        </is>
      </c>
      <c r="C15817" s="29" t="inlineStr">
        <is>
          <t>Gobierno Vasco</t>
        </is>
      </c>
      <c r="D15817" s="29" t="inlineStr">
        <is>
          <t/>
        </is>
      </c>
      <c r="E15817" s="29" t="inlineStr">
        <is>
          <t/>
        </is>
      </c>
      <c r="F15817" s="29" t="inlineStr">
        <is>
          <t/>
        </is>
      </c>
      <c r="G15817" s="29" t="inlineStr">
        <is>
          <t>Contratación del suministro de analizadores de señal UHD-4K</t>
        </is>
      </c>
      <c r="H15817" s="29" t="inlineStr">
        <is>
          <t>Contratación del suministro de analizadores de señal UHD-4K</t>
        </is>
      </c>
      <c r="I15817" s="29" t="inlineStr">
        <is>
          <t/>
        </is>
      </c>
      <c r="J15817" s="29" t="inlineStr">
        <is>
          <t>26/03/2024</t>
        </is>
      </c>
      <c r="K15817" s="30" t="inlineStr">
        <is>
          <t>2024.49</t>
        </is>
      </c>
      <c r="L15817" s="29" t="inlineStr">
        <is>
          <t>FI</t>
        </is>
      </c>
      <c r="M15817" s="29" t="inlineStr">
        <is>
          <t>false</t>
        </is>
      </c>
      <c r="N15817" s="29" t="inlineStr">
        <is>
          <t/>
        </is>
      </c>
      <c r="O15817" s="29" t="inlineStr">
        <is>
          <t/>
        </is>
      </c>
      <c r="P15817" s="29" t="inlineStr">
        <is>
          <t/>
        </is>
      </c>
      <c r="Q15817" s="29" t="inlineStr">
        <is>
          <t/>
        </is>
      </c>
      <c r="R15817" s="29" t="inlineStr">
        <is>
          <t/>
        </is>
      </c>
      <c r="S15817" s="29" t="inlineStr">
        <is>
          <t>https://www.contratacion.euskadi.eus/webkpe00-kpeperfi/es/contenidos/anuncio_contratacion/expjaso502482/es_doc/images/logo_eitb.jpg</t>
        </is>
      </c>
      <c r="T15817" s="29" t="inlineStr">
        <is>
          <t>Grupo Euskal Irrati Telebista</t>
        </is>
      </c>
      <c r="U15817" s="29" t="inlineStr">
        <is>
          <t>Q0191001G - Departamento de Ingeniería y Explotación de ETB</t>
        </is>
      </c>
      <c r="V15817" s="29" t="inlineStr">
        <is>
          <t>Director/a General de EITB</t>
        </is>
      </c>
      <c r="W15817" s="29" t="inlineStr">
        <is>
          <t/>
        </is>
      </c>
      <c r="X15817" s="29" t="inlineStr">
        <is>
          <t/>
        </is>
      </c>
      <c r="Y15817" s="29" t="inlineStr">
        <is>
          <t>12/04/2024 13:00</t>
        </is>
      </c>
      <c r="Z15817" s="29" t="inlineStr">
        <is>
          <t>https://www.contratacion.euskadi.eus/anuncio_contratacion/contratacion-del-suministro-analizadores-senal-uhd-4k/webkpe00-kpesimpc/es/</t>
        </is>
      </c>
      <c r="AA15817" s="29" t="inlineStr">
        <is>
          <t>https://www.contratacion.euskadi.eus/webkpe00-kpesimpc/es/contenidos/anuncio_contratacion/expjaso502482/es_doc/index.html</t>
        </is>
      </c>
      <c r="AB15817" s="29" t="inlineStr">
        <is>
          <t>https://www.contratacion.euskadi.eus/contenidos/anuncio_contratacion/expjaso502482/es_doc/data/es_r01dtpd18e7a7508b72387d0e9f3e88512d2a6f353</t>
        </is>
      </c>
      <c r="AC15817" s="29" t="inlineStr">
        <is>
          <t>https://www.contratacion.euskadi.eus/contenidos/anuncio_contratacion/expjaso502482/r01Index/expjaso502482-idxContent.xml</t>
        </is>
      </c>
      <c r="AD15817" s="29" t="inlineStr">
        <is>
          <t>23/01/2026</t>
        </is>
      </c>
      <c r="AE15817" s="29" t="inlineStr">
        <is>
          <t>r01etpd15552f5cc641976d2ff59a8792241e46a36</t>
        </is>
      </c>
      <c r="AF15817" s="29" t="inlineStr">
        <is>
          <t>Grupo EITB</t>
        </is>
      </c>
      <c r="AG15817" s="29" t="inlineStr">
        <is>
          <t>r01etpd15552f5d0b81976d2ff258c7d79ec68acf4</t>
        </is>
      </c>
      <c r="AH15817" s="29" t="inlineStr">
        <is>
          <t>Departamento de Ingeniería y Explotación de ETB</t>
        </is>
      </c>
      <c r="AI15817" s="29" t="inlineStr">
        <is>
          <t/>
        </is>
      </c>
      <c r="AJ15817" s="29" t="inlineStr">
        <is>
          <t/>
        </is>
      </c>
    </row>
    <row r="15818" customHeight="true" ht="15.0">
      <c r="A15818" s="29" t="inlineStr">
        <is>
          <t>SDA - Contratación de los servicios informáticos de desarrollo de aplicaciones</t>
        </is>
      </c>
      <c r="B15818" s="29" t="inlineStr">
        <is>
          <t/>
        </is>
      </c>
      <c r="C15818" s="29" t="inlineStr">
        <is>
          <t>Gobierno Vasco</t>
        </is>
      </c>
      <c r="D15818" s="29" t="inlineStr">
        <is>
          <t/>
        </is>
      </c>
      <c r="E15818" s="29" t="inlineStr">
        <is>
          <t/>
        </is>
      </c>
      <c r="F15818" s="29" t="inlineStr">
        <is>
          <t/>
        </is>
      </c>
      <c r="G15818" s="29" t="inlineStr">
        <is>
          <t>SDA - Contratación de los servicios informáticos de desarrollo de aplicaciones</t>
        </is>
      </c>
      <c r="H15818" s="29" t="inlineStr">
        <is>
          <t>SDA - Contratación de los servicios informáticos de desarrollo de aplicaciones</t>
        </is>
      </c>
      <c r="I15818" s="29" t="inlineStr">
        <is>
          <t/>
        </is>
      </c>
      <c r="J15818" s="29" t="inlineStr">
        <is>
          <t>10/04/2024</t>
        </is>
      </c>
      <c r="K15818" s="29" t="inlineStr">
        <is>
          <t>01/2024</t>
        </is>
      </c>
      <c r="L15818" s="29" t="inlineStr">
        <is>
          <t>Abierto / Plazo de presentación</t>
        </is>
      </c>
      <c r="M15818" s="29" t="inlineStr">
        <is>
          <t>false</t>
        </is>
      </c>
      <c r="N15818" s="29" t="inlineStr">
        <is>
          <t/>
        </is>
      </c>
      <c r="O15818" s="29" t="inlineStr">
        <is>
          <t/>
        </is>
      </c>
      <c r="P15818" s="29" t="inlineStr">
        <is>
          <t/>
        </is>
      </c>
      <c r="Q15818" s="29" t="inlineStr">
        <is>
          <t/>
        </is>
      </c>
      <c r="R15818" s="29" t="inlineStr">
        <is>
          <t/>
        </is>
      </c>
      <c r="S15818" s="29" t="inlineStr">
        <is>
          <t>https://www.contratacion.euskadi.eus/webkpe00-kpeperfi/es/contenidos/anuncio_contratacion/expjaso502589/es_doc/images/logo_donostiatik.jpg</t>
        </is>
      </c>
      <c r="T15818" s="29" t="inlineStr">
        <is>
          <t>DonostiaTIK</t>
        </is>
      </c>
      <c r="U15818" s="29" t="inlineStr">
        <is>
          <t>Q2000553D - DonostiaTIK</t>
        </is>
      </c>
      <c r="V15818" s="29" t="inlineStr">
        <is>
          <t>Consejo Rector</t>
        </is>
      </c>
      <c r="W15818" s="29" t="inlineStr">
        <is>
          <t/>
        </is>
      </c>
      <c r="X15818" s="29" t="inlineStr">
        <is>
          <t/>
        </is>
      </c>
      <c r="Y15818" s="29" t="inlineStr">
        <is>
          <t>29/05/2026 23:59</t>
        </is>
      </c>
      <c r="Z15818" s="29" t="inlineStr">
        <is>
          <t>https://www.contratacion.euskadi.eus/anuncio_contratacion/contratacion-servicios-informaticos-desarrollo-aplicaciones/webkpe00-kpesimpc/es/</t>
        </is>
      </c>
      <c r="AA15818" s="29" t="inlineStr">
        <is>
          <t>https://www.contratacion.euskadi.eus/webkpe00-kpesimpc/es/contenidos/anuncio_contratacion/expjaso502589/es_doc/index.html</t>
        </is>
      </c>
      <c r="AB15818" s="29" t="inlineStr">
        <is>
          <t>https://www.contratacion.euskadi.eus/contenidos/anuncio_contratacion/expjaso502589/es_doc/data/es_r01dtpd18ec6e5572d1acbbe57ee58478962240f29</t>
        </is>
      </c>
      <c r="AC15818" s="29" t="inlineStr">
        <is>
          <t>https://www.contratacion.euskadi.eus/contenidos/anuncio_contratacion/expjaso502589/r01Index/expjaso502589-idxContent.xml</t>
        </is>
      </c>
      <c r="AD15818" s="29" t="inlineStr">
        <is>
          <t>13/01/2026</t>
        </is>
      </c>
      <c r="AE15818" s="29" t="inlineStr">
        <is>
          <t>r01etpd158679da63319ec95932898655c3687caa0</t>
        </is>
      </c>
      <c r="AF15818" s="29" t="inlineStr">
        <is>
          <t>Centro Informático Municipal de Donostia</t>
        </is>
      </c>
      <c r="AG15818" s="29" t="inlineStr">
        <is>
          <t>r01etpd158679ff13b19ec95935563ec69bddb6e8b</t>
        </is>
      </c>
      <c r="AH15818" s="29" t="inlineStr">
        <is>
          <t>Centro Informático Municipal de Donostia</t>
        </is>
      </c>
      <c r="AI15818" s="29" t="inlineStr">
        <is>
          <t/>
        </is>
      </c>
      <c r="AJ15818" s="29" t="inlineStr">
        <is>
          <t/>
        </is>
      </c>
    </row>
    <row r="15819" customHeight="true" ht="15.0">
      <c r="A15819" s="29" t="inlineStr">
        <is>
          <t>Prestar el servicio para la ejecución de ?ZAINTZADI, PROYECTO DE CREACIÓN DE UN ECOSISTEMA PÚBLICO-COMUNITARIO DE CUIDADOS?, en el marco del Plan de Recuperación, Transformación y Resiliencia - financiado por la Unión Europea - NextgenerationEU</t>
        </is>
      </c>
      <c r="B15819" s="29" t="inlineStr">
        <is>
          <t/>
        </is>
      </c>
      <c r="C15819" s="29" t="inlineStr">
        <is>
          <t>Gobierno Vasco</t>
        </is>
      </c>
      <c r="D15819" s="29" t="inlineStr">
        <is>
          <t/>
        </is>
      </c>
      <c r="E15819" s="29" t="inlineStr">
        <is>
          <t/>
        </is>
      </c>
      <c r="F15819" s="29" t="inlineStr">
        <is>
          <t/>
        </is>
      </c>
      <c r="G15819" s="29" t="inlineStr">
        <is>
          <t>Prestar el servicio para la ejecución de ?ZAINTZADI, PROYECTO DE CREACIÓN DE UN ECOSISTEMA PÚBLICO-COMUNITARIO DE CUIDADOS?, en el marco del Plan de Recuperación, Transformación y Resiliencia - financiado por la Unión Europea - NextgenerationEU</t>
        </is>
      </c>
      <c r="H15819" s="29" t="inlineStr">
        <is>
          <t>Prestar el servicio para la ejecución de ?ZAINTZADI, PROYECTO DE CREACIÓN DE UN ECOSISTEMA PÚBLICO-COMUNITARIO DE CUIDADOS?, en el marco del Plan de Recuperación, Transformación y Resiliencia - financiado por la Unión Europea - NextgenerationEU</t>
        </is>
      </c>
      <c r="I15819" s="29" t="inlineStr">
        <is>
          <t/>
        </is>
      </c>
      <c r="J15819" s="29" t="inlineStr">
        <is>
          <t>27/03/2024</t>
        </is>
      </c>
      <c r="K15819" s="29" t="inlineStr">
        <is>
          <t>2024KO190001</t>
        </is>
      </c>
      <c r="L15819" s="29" t="inlineStr">
        <is>
          <t>MO</t>
        </is>
      </c>
      <c r="M15819" s="29" t="inlineStr">
        <is>
          <t>false</t>
        </is>
      </c>
      <c r="N15819" s="29" t="inlineStr">
        <is>
          <t/>
        </is>
      </c>
      <c r="O15819" s="29" t="inlineStr">
        <is>
          <t/>
        </is>
      </c>
      <c r="P15819" s="29" t="inlineStr">
        <is>
          <t/>
        </is>
      </c>
      <c r="Q15819" s="29" t="inlineStr">
        <is>
          <t/>
        </is>
      </c>
      <c r="R15819" s="29" t="inlineStr">
        <is>
          <t/>
        </is>
      </c>
      <c r="S15819" s="29" t="inlineStr">
        <is>
          <t>https://www.contratacion.euskadi.eus/webkpe00-kpeperfi/es/contenidos/anuncio_contratacion/expjaso502603/es_doc/images/logo_oiartzun.jpg</t>
        </is>
      </c>
      <c r="T15819" s="29" t="inlineStr">
        <is>
          <t>Ayuntamiento de Oiartzun</t>
        </is>
      </c>
      <c r="U15819" s="29" t="inlineStr">
        <is>
          <t>P2006800C - Ayuntamiento de Oiartzun</t>
        </is>
      </c>
      <c r="V15819" s="29" t="inlineStr">
        <is>
          <t>Alcalde</t>
        </is>
      </c>
      <c r="W15819" s="29" t="inlineStr">
        <is>
          <t/>
        </is>
      </c>
      <c r="X15819" s="29" t="inlineStr">
        <is>
          <t/>
        </is>
      </c>
      <c r="Y15819" s="29" t="inlineStr">
        <is>
          <t>08/04/2024 23:59</t>
        </is>
      </c>
      <c r="Z15819" s="29" t="inlineStr">
        <is>
          <t>https://www.contratacion.euskadi.eus/anuncio_contratacion/prestar-servicio-ejecucion-zaintzadi-proyecto-creacion-ecosistema-publico-comunitario-cuidados-marco-del-plan-recuperacion-transformacion-y-resiliencia-financiado-union-europea-nextgenerationeu/webkpe00-kpesimpc/es/</t>
        </is>
      </c>
      <c r="AA15819" s="29" t="inlineStr">
        <is>
          <t>https://www.contratacion.euskadi.eus/webkpe00-kpesimpc/es/contenidos/anuncio_contratacion/expjaso502603/es_doc/index.html</t>
        </is>
      </c>
      <c r="AB15819" s="29" t="inlineStr">
        <is>
          <t>https://www.contratacion.euskadi.eus/contenidos/anuncio_contratacion/expjaso502603/es_doc/data/es_r01dtpd0018e7fc41a8965e8d1bc6714bcb26f5471</t>
        </is>
      </c>
      <c r="AC15819" s="29" t="inlineStr">
        <is>
          <t>https://www.contratacion.euskadi.eus/contenidos/anuncio_contratacion/expjaso502603/r01Index/expjaso502603-idxContent.xml</t>
        </is>
      </c>
      <c r="AD15819" s="29" t="inlineStr">
        <is>
          <t>09/01/2026</t>
        </is>
      </c>
      <c r="AE15819" s="29" t="inlineStr">
        <is>
          <t>r01etpd14c739fbae918c9400738e911f2f6fd9139</t>
        </is>
      </c>
      <c r="AF15819" s="29" t="inlineStr">
        <is>
          <t>Ayuntamiento de Oiartzun</t>
        </is>
      </c>
      <c r="AG15819" s="29" t="inlineStr">
        <is>
          <t>r01etpd14c73a15d4218c94007eec37407e2bfa406</t>
        </is>
      </c>
      <c r="AH15819" s="29" t="inlineStr">
        <is>
          <t>Ayuntamiento de Oiartzun</t>
        </is>
      </c>
      <c r="AI15819" s="29" t="inlineStr">
        <is>
          <t/>
        </is>
      </c>
      <c r="AJ15819" s="29" t="inlineStr">
        <is>
          <t/>
        </is>
      </c>
    </row>
    <row r="15820" customHeight="true" ht="15.0">
      <c r="A15820" s="29" t="inlineStr">
        <is>
          <t>Suministro papel fotocopiadora a través de la central de contratación.</t>
        </is>
      </c>
      <c r="B15820" s="29" t="inlineStr">
        <is>
          <t/>
        </is>
      </c>
      <c r="C15820" s="29" t="inlineStr">
        <is>
          <t>Gobierno Vasco</t>
        </is>
      </c>
      <c r="D15820" s="29" t="inlineStr">
        <is>
          <t/>
        </is>
      </c>
      <c r="E15820" s="29" t="inlineStr">
        <is>
          <t/>
        </is>
      </c>
      <c r="F15820" s="29" t="inlineStr">
        <is>
          <t/>
        </is>
      </c>
      <c r="G15820" s="29" t="inlineStr">
        <is>
          <t>Suministro papel fotocopiadora a través de la central de contratación.</t>
        </is>
      </c>
      <c r="H15820" s="29" t="inlineStr">
        <is>
          <t>Suministro papel fotocopiadora a través de la central de contratación.</t>
        </is>
      </c>
      <c r="I15820" s="29" t="inlineStr">
        <is>
          <t/>
        </is>
      </c>
      <c r="J15820" s="29" t="inlineStr">
        <is>
          <t>02/04/2024</t>
        </is>
      </c>
      <c r="K15820" s="29" t="inlineStr">
        <is>
          <t>2023CHOZ0013</t>
        </is>
      </c>
      <c r="L15820" s="29" t="inlineStr">
        <is>
          <t>Formalización del contrato</t>
        </is>
      </c>
      <c r="M15820" s="29" t="inlineStr">
        <is>
          <t>false</t>
        </is>
      </c>
      <c r="N15820" s="29" t="inlineStr">
        <is>
          <t/>
        </is>
      </c>
      <c r="O15820" s="29" t="inlineStr">
        <is>
          <t/>
        </is>
      </c>
      <c r="P15820" s="29" t="inlineStr">
        <is>
          <t/>
        </is>
      </c>
      <c r="Q15820" s="29" t="inlineStr">
        <is>
          <t/>
        </is>
      </c>
      <c r="R15820" s="29" t="inlineStr">
        <is>
          <t/>
        </is>
      </c>
      <c r="S15820" s="29" t="inlineStr">
        <is>
          <t>https://www.contratacion.euskadi.eus/webkpe00-kpeperfi/es/contenidos/anuncio_contratacion/expjaso502703/es_doc/images/logo_arrasate.jpg</t>
        </is>
      </c>
      <c r="T15820" s="29" t="inlineStr">
        <is>
          <t>Ayuntamiento de Arrasate/Mondragón</t>
        </is>
      </c>
      <c r="U15820" s="29" t="inlineStr">
        <is>
          <t>P2005900B - Ayuntamiento de Arrasate/Mondragón</t>
        </is>
      </c>
      <c r="V15820" s="29" t="inlineStr">
        <is>
          <t>Junta de Gobierno Local</t>
        </is>
      </c>
      <c r="W15820" s="29" t="inlineStr">
        <is>
          <t/>
        </is>
      </c>
      <c r="X15820" s="29" t="inlineStr">
        <is>
          <t/>
        </is>
      </c>
      <c r="Y15820" s="29" t="inlineStr">
        <is>
          <t/>
        </is>
      </c>
      <c r="Z15820" s="29" t="inlineStr">
        <is>
          <t>https://www.contratacion.euskadi.eus/anuncio_contratacion/suministro-papel-fotocopiadora-traves-central-contratacion/webkpe00-kpesimpc/es/</t>
        </is>
      </c>
      <c r="AA15820" s="29" t="inlineStr">
        <is>
          <t>https://www.contratacion.euskadi.eus/webkpe00-kpesimpc/es/contenidos/anuncio_contratacion/expjaso502703/es_doc/index.html</t>
        </is>
      </c>
      <c r="AB15820" s="29" t="inlineStr">
        <is>
          <t>https://www.contratacion.euskadi.eus/contenidos/anuncio_contratacion/expjaso502703/es_doc/data/es_r01dtpd18e9eee4c3b1acbbe577a8e645277356f42</t>
        </is>
      </c>
      <c r="AC15820" s="29" t="inlineStr">
        <is>
          <t>https://www.contratacion.euskadi.eus/contenidos/anuncio_contratacion/expjaso502703/r01Index/expjaso502703-idxContent.xml</t>
        </is>
      </c>
      <c r="AD15820" s="29" t="inlineStr">
        <is>
          <t>04/02/2026</t>
        </is>
      </c>
      <c r="AE15820" s="29" t="inlineStr">
        <is>
          <t>r01epd0146dcd3d30e199574bb2ed154906d419d6</t>
        </is>
      </c>
      <c r="AF15820" s="29" t="inlineStr">
        <is>
          <t>Ayuntamiento de Arrasate/Mondragón</t>
        </is>
      </c>
      <c r="AG15820" s="29" t="inlineStr">
        <is>
          <t>r01etpd152e4084e321a770ddc664321d049a7b9fd</t>
        </is>
      </c>
      <c r="AH15820" s="29" t="inlineStr">
        <is>
          <t>Ayuntamiento de Arrasate/Mondragón</t>
        </is>
      </c>
      <c r="AI15820" s="29" t="inlineStr">
        <is>
          <t/>
        </is>
      </c>
      <c r="AJ15820" s="29" t="inlineStr">
        <is>
          <t/>
        </is>
      </c>
    </row>
    <row r="15821" customHeight="true" ht="15.0">
      <c r="A15821" s="29" t="inlineStr">
        <is>
          <t>Suministro a Izenpe de tarjetas personalizables con elementos de identificación ,antena de proximidad, chip criptográfico y/o banda magnética y posibilidad de embutir chips en tarjetas ajenas.</t>
        </is>
      </c>
      <c r="B15821" s="29" t="inlineStr">
        <is>
          <t/>
        </is>
      </c>
      <c r="C15821" s="29" t="inlineStr">
        <is>
          <t>Gobierno Vasco</t>
        </is>
      </c>
      <c r="D15821" s="29" t="inlineStr">
        <is>
          <t/>
        </is>
      </c>
      <c r="E15821" s="29" t="inlineStr">
        <is>
          <t/>
        </is>
      </c>
      <c r="F15821" s="29" t="inlineStr">
        <is>
          <t/>
        </is>
      </c>
      <c r="G15821" s="29" t="inlineStr">
        <is>
          <t>Suministro a Izenpe de tarjetas personalizables con elementos de identificación ,antena de proximidad, chip criptográfico y/o banda magnética y posibilidad de embutir chips en tarjetas ajenas.</t>
        </is>
      </c>
      <c r="H15821" s="29" t="inlineStr">
        <is>
          <t>Suministro a Izenpe de tarjetas personalizables con elementos de identificación ,antena de proximidad, chip criptográfico y/o banda magnética y posibilidad de embutir chips en tarjetas ajenas.</t>
        </is>
      </c>
      <c r="I15821" s="29" t="inlineStr">
        <is>
          <t/>
        </is>
      </c>
      <c r="J15821" s="29" t="inlineStr">
        <is>
          <t>04/04/2024</t>
        </is>
      </c>
      <c r="K15821" s="29" t="inlineStr">
        <is>
          <t>IZNP_SU_002_2024</t>
        </is>
      </c>
      <c r="L15821" s="29" t="inlineStr">
        <is>
          <t>MO</t>
        </is>
      </c>
      <c r="M15821" s="29" t="inlineStr">
        <is>
          <t>false</t>
        </is>
      </c>
      <c r="N15821" s="29" t="inlineStr">
        <is>
          <t/>
        </is>
      </c>
      <c r="O15821" s="29" t="inlineStr">
        <is>
          <t/>
        </is>
      </c>
      <c r="P15821" s="29" t="inlineStr">
        <is>
          <t/>
        </is>
      </c>
      <c r="Q15821" s="29" t="inlineStr">
        <is>
          <t/>
        </is>
      </c>
      <c r="R15821" s="29" t="inlineStr">
        <is>
          <t/>
        </is>
      </c>
      <c r="S15821" s="29" t="inlineStr">
        <is>
          <t>https://www.contratacion.euskadi.eus/webkpe00-kpeperfi/es/contenidos/anuncio_contratacion/expjaso502708/es_doc/images/logo_Izenpe.gif</t>
        </is>
      </c>
      <c r="T15821" s="29" t="inlineStr">
        <is>
          <t>Izenpe - Empresa de Certificación y Servicios</t>
        </is>
      </c>
      <c r="U15821" s="29" t="inlineStr">
        <is>
          <t>A01337260 - Izenpe S.A.</t>
        </is>
      </c>
      <c r="V15821" s="29" t="inlineStr">
        <is>
          <t>Dirección general</t>
        </is>
      </c>
      <c r="W15821" s="29" t="inlineStr">
        <is>
          <t/>
        </is>
      </c>
      <c r="X15821" s="29" t="inlineStr">
        <is>
          <t/>
        </is>
      </c>
      <c r="Y15821" s="29" t="inlineStr">
        <is>
          <t>24/04/2024 10:25</t>
        </is>
      </c>
      <c r="Z15821" s="29" t="inlineStr">
        <is>
          <t>https://www.contratacion.euskadi.eus/anuncio_contratacion/suministro-izenpe-tarjetas-personalizables-elementos-identificacion-antena-proximidad-chip-criptografico-y-o-banda-magnetica-y-posibilidad-embutir-chips-tarjetas-ajenas/webkpe00-kpesimpc/es/</t>
        </is>
      </c>
      <c r="AA15821" s="29" t="inlineStr">
        <is>
          <t>https://www.contratacion.euskadi.eus/webkpe00-kpesimpc/es/contenidos/anuncio_contratacion/expjaso502708/es_doc/index.html</t>
        </is>
      </c>
      <c r="AB15821" s="29" t="inlineStr">
        <is>
          <t>https://www.contratacion.euskadi.eus/contenidos/anuncio_contratacion/expjaso502708/es_doc/data/es_r01dtpd18ea85ae09b2387d0e91df44df118c1aa73</t>
        </is>
      </c>
      <c r="AC15821" s="29" t="inlineStr">
        <is>
          <t>https://www.contratacion.euskadi.eus/contenidos/anuncio_contratacion/expjaso502708/r01Index/expjaso502708-idxContent.xml</t>
        </is>
      </c>
      <c r="AD15821" s="29" t="inlineStr">
        <is>
          <t>19/01/2026</t>
        </is>
      </c>
      <c r="AE15821" s="29" t="inlineStr">
        <is>
          <t>r01e8B12FC897732F513DB760A5F59F05D554C2D2675</t>
        </is>
      </c>
      <c r="AF15821" s="29" t="inlineStr">
        <is>
          <t>Izenpe - Empresa de Certificación y Servicios, S.A.</t>
        </is>
      </c>
      <c r="AG15821" s="29" t="inlineStr">
        <is>
          <t>r01epd011980a084a854044f6405ea318cad3d31c</t>
        </is>
      </c>
      <c r="AH15821" s="29" t="inlineStr">
        <is>
          <t>Izenpe S.A.</t>
        </is>
      </c>
      <c r="AI15821" s="29" t="inlineStr">
        <is>
          <t/>
        </is>
      </c>
      <c r="AJ15821" s="29" t="inlineStr">
        <is>
          <t/>
        </is>
      </c>
    </row>
    <row r="15822" customHeight="true" ht="15.0">
      <c r="A15822" s="29" t="inlineStr">
        <is>
          <t>contratación del servicio de jardinería en régimen de contrato reservado a CEEIS y CIS para el mantenimiento de zonas verdes en las instalaciones de NEIKER de Derio y Arkaute</t>
        </is>
      </c>
      <c r="B15822" s="29" t="inlineStr">
        <is>
          <t/>
        </is>
      </c>
      <c r="C15822" s="29" t="inlineStr">
        <is>
          <t>Gobierno Vasco</t>
        </is>
      </c>
      <c r="D15822" s="29" t="inlineStr">
        <is>
          <t/>
        </is>
      </c>
      <c r="E15822" s="29" t="inlineStr">
        <is>
          <t/>
        </is>
      </c>
      <c r="F15822" s="29" t="inlineStr">
        <is>
          <t/>
        </is>
      </c>
      <c r="G15822" s="29" t="inlineStr">
        <is>
          <t>contratación del servicio de jardinería en régimen de contrato reservado a CEEIS y CIS para el mantenimiento de zonas verdes en las instalaciones de NEIKER de Derio y Arkaute</t>
        </is>
      </c>
      <c r="H15822" s="29" t="inlineStr">
        <is>
          <t>contratación del servicio de jardinería en régimen de contrato reservado a CEEIS y CIS para el mantenimiento de zonas verdes en las instalaciones de NEIKER de Derio y Arkaute</t>
        </is>
      </c>
      <c r="I15822" s="29" t="inlineStr">
        <is>
          <t/>
        </is>
      </c>
      <c r="J15822" s="29" t="inlineStr">
        <is>
          <t>08/04/2024</t>
        </is>
      </c>
      <c r="K15822" s="29" t="inlineStr">
        <is>
          <t>NK06/24</t>
        </is>
      </c>
      <c r="L15822" s="29" t="inlineStr">
        <is>
          <t>Formalización del contrato</t>
        </is>
      </c>
      <c r="M15822" s="29" t="inlineStr">
        <is>
          <t>false</t>
        </is>
      </c>
      <c r="N15822" s="29" t="inlineStr">
        <is>
          <t/>
        </is>
      </c>
      <c r="O15822" s="29" t="inlineStr">
        <is>
          <t/>
        </is>
      </c>
      <c r="P15822" s="29" t="inlineStr">
        <is>
          <t/>
        </is>
      </c>
      <c r="Q15822" s="29" t="inlineStr">
        <is>
          <t/>
        </is>
      </c>
      <c r="R15822" s="29" t="inlineStr">
        <is>
          <t/>
        </is>
      </c>
      <c r="S15822" s="29" t="inlineStr">
        <is>
          <t>https://www.contratacion.euskadi.eus/webkpe00-kpeperfi/es/contenidos/anuncio_contratacion/expjaso504651/es_doc/images/NEIKER-BRTA-207-7-.jpg</t>
        </is>
      </c>
      <c r="T15822" s="29" t="inlineStr">
        <is>
          <t>NEIKER, Instituto Vasco de Investigación y Desarrollo Agrario, S.A.</t>
        </is>
      </c>
      <c r="U15822" s="29" t="inlineStr">
        <is>
          <t>A48167902 - NEIKER, Instituto Vasco de Investigación y Desarrollo Agrario, S.A.</t>
        </is>
      </c>
      <c r="V15822" s="29" t="inlineStr">
        <is>
          <t>Director de Recursos de NEIKER</t>
        </is>
      </c>
      <c r="W15822" s="29" t="inlineStr">
        <is>
          <t/>
        </is>
      </c>
      <c r="X15822" s="29" t="inlineStr">
        <is>
          <t/>
        </is>
      </c>
      <c r="Y15822" s="29" t="inlineStr">
        <is>
          <t>23/04/2024 23:59</t>
        </is>
      </c>
      <c r="Z15822" s="29" t="inlineStr">
        <is>
          <t>https://www.contratacion.euskadi.eus/anuncio_contratacion/contratacion-del-servicio-jardineria-regimen-contrato-reservado-ceeis-y-cis-mantenimiento-zonas-verdes-instalaciones-neiker-derio-y-arkaute/webkpe00-kpesimpc/es/</t>
        </is>
      </c>
      <c r="AA15822" s="29" t="inlineStr">
        <is>
          <t>https://www.contratacion.euskadi.eus/webkpe00-kpesimpc/es/contenidos/anuncio_contratacion/expjaso504651/es_doc/index.html</t>
        </is>
      </c>
      <c r="AB15822" s="29" t="inlineStr">
        <is>
          <t>https://www.contratacion.euskadi.eus/contenidos/anuncio_contratacion/expjaso504651/es_doc/data/es_r01dtpd18ebe0b6bf81acbbe57899691762f6c560d</t>
        </is>
      </c>
      <c r="AC15822" s="29" t="inlineStr">
        <is>
          <t>https://www.contratacion.euskadi.eus/contenidos/anuncio_contratacion/expjaso504651/r01Index/expjaso504651-idxContent.xml</t>
        </is>
      </c>
      <c r="AD15822" s="29" t="inlineStr">
        <is>
          <t>15/01/2026</t>
        </is>
      </c>
      <c r="AE15822" s="29" t="inlineStr">
        <is>
          <t>r01epd0139e890fc6f42849b412cbe528d27ba47d</t>
        </is>
      </c>
      <c r="AF15822" s="29" t="inlineStr">
        <is>
          <t>NEIKER- Instituto Vasco de Investigación y Desarrollo Agrario, S.A.</t>
        </is>
      </c>
      <c r="AG15822" s="29" t="inlineStr">
        <is>
          <t>r01epd012641c35674902dadacfec1065d1eb96d2</t>
        </is>
      </c>
      <c r="AH15822" s="29" t="inlineStr">
        <is>
          <t>NEIKER-Instituto Vasco de Investigación y Desarrollo Agrario</t>
        </is>
      </c>
      <c r="AI15822" s="29" t="inlineStr">
        <is>
          <t/>
        </is>
      </c>
      <c r="AJ15822" s="29" t="inlineStr">
        <is>
          <t/>
        </is>
      </c>
    </row>
    <row r="15823" customHeight="true" ht="15.0">
      <c r="A15823" s="29" t="inlineStr">
        <is>
          <t>Estudio de Seguridad Vial en la Red de Carreteras del Territorio Histórico de Álava 2019-2023. Análisis de accidentalidad y detección e identificación de los Tramos de Concentración de Accidentes (TCA). Estudio específico y propuestas de actuación en los TCAs.</t>
        </is>
      </c>
      <c r="B15823" s="29" t="inlineStr">
        <is>
          <t/>
        </is>
      </c>
      <c r="C15823" s="29" t="inlineStr">
        <is>
          <t>Gobierno Vasco</t>
        </is>
      </c>
      <c r="D15823" s="29" t="inlineStr">
        <is>
          <t/>
        </is>
      </c>
      <c r="E15823" s="29" t="inlineStr">
        <is>
          <t/>
        </is>
      </c>
      <c r="F15823" s="29" t="inlineStr">
        <is>
          <t/>
        </is>
      </c>
      <c r="G15823" s="29" t="inlineStr">
        <is>
          <t>Estudio de Seguridad Vial en la Red de Carreteras del Territorio Histórico de Álava 2019-2023. Análisis de accidentalidad y detección e identificación de los Tramos de Concentración de Accidentes (TCA). Estudio específico y propuestas de actuación en los TCAs.</t>
        </is>
      </c>
      <c r="H15823" s="29" t="inlineStr">
        <is>
          <t>Estudio de Seguridad Vial en la Red de Carreteras del Territorio Histórico de Álava 2019-2023. Análisis de accidentalidad y detección e identificación de los Tramos de Concentración de Accidentes (TCA). Estudio específico y propuestas de actuación en los TCAs.</t>
        </is>
      </c>
      <c r="I15823" s="29" t="inlineStr">
        <is>
          <t/>
        </is>
      </c>
      <c r="J15823" s="29" t="inlineStr">
        <is>
          <t>15/04/2024</t>
        </is>
      </c>
      <c r="K15823" s="29" t="inlineStr">
        <is>
          <t>24/C-8</t>
        </is>
      </c>
      <c r="L15823" s="29" t="inlineStr">
        <is>
          <t>FI</t>
        </is>
      </c>
      <c r="M15823" s="29" t="inlineStr">
        <is>
          <t>false</t>
        </is>
      </c>
      <c r="N15823" s="29" t="inlineStr">
        <is>
          <t/>
        </is>
      </c>
      <c r="O15823" s="29" t="inlineStr">
        <is>
          <t/>
        </is>
      </c>
      <c r="P15823" s="29" t="inlineStr">
        <is>
          <t/>
        </is>
      </c>
      <c r="Q15823" s="29" t="inlineStr">
        <is>
          <t/>
        </is>
      </c>
      <c r="R15823" s="29" t="inlineStr">
        <is>
          <t/>
        </is>
      </c>
      <c r="S15823" s="29" t="inlineStr">
        <is>
          <t>https://www.contratacion.euskadi.eus/webkpe00-kpeperfi/es/contenidos/anuncio_contratacion/expjaso505673/es_doc/images/logo_DFA.jpg</t>
        </is>
      </c>
      <c r="T15823" s="29" t="inlineStr">
        <is>
          <t>Diputación Foral de Álava</t>
        </is>
      </c>
      <c r="U15823" s="29" t="inlineStr">
        <is>
          <t>P0100000I - Departamento de Movilidad Sostenible e Infraestructuras Viarias</t>
        </is>
      </c>
      <c r="V15823" s="29" t="inlineStr">
        <is>
          <t>Diputado/a Foral del Departamento de Movilidad Sostenible e Infraestructuras Viarias</t>
        </is>
      </c>
      <c r="W15823" s="29" t="inlineStr">
        <is>
          <t/>
        </is>
      </c>
      <c r="X15823" s="29" t="inlineStr">
        <is>
          <t/>
        </is>
      </c>
      <c r="Y15823" s="29" t="inlineStr">
        <is>
          <t>22/05/2024 23:59</t>
        </is>
      </c>
      <c r="Z15823" s="29" t="inlineStr">
        <is>
          <t>https://www.contratacion.euskadi.eus/anuncio_contratacion/estudio-seguridad-vial-red-carreteras-del-territorio-historico-alava-2019-2023-analisis-accidentalidad-y-deteccion-e-identificacion-tramos-concentracion-accidentes-tca-estudio-especifico-y-propuestas-actuacion-tcas/webkpe00-kpesimpc/es/</t>
        </is>
      </c>
      <c r="AA15823" s="29" t="inlineStr">
        <is>
          <t>https://www.contratacion.euskadi.eus/webkpe00-kpesimpc/es/contenidos/anuncio_contratacion/expjaso505673/es_doc/index.html</t>
        </is>
      </c>
      <c r="AB15823" s="29" t="inlineStr">
        <is>
          <t>https://www.contratacion.euskadi.eus/contenidos/anuncio_contratacion/expjaso505673/es_doc/data/es_r01dtpd18ee12ee9951acbbe576ad0eec210267c51</t>
        </is>
      </c>
      <c r="AC15823" s="29" t="inlineStr">
        <is>
          <t>https://www.contratacion.euskadi.eus/contenidos/anuncio_contratacion/expjaso505673/r01Index/expjaso505673-idxContent.xml</t>
        </is>
      </c>
      <c r="AD15823" s="29" t="inlineStr">
        <is>
          <t>26/01/2026</t>
        </is>
      </c>
      <c r="AE15823" s="29" t="inlineStr">
        <is>
          <t>r01epd01218c2ce3ee1bfc5662b5b327f5ea8ff35</t>
        </is>
      </c>
      <c r="AF15823" s="29" t="inlineStr">
        <is>
          <t>Diputación Foral Araba</t>
        </is>
      </c>
      <c r="AG15823" s="29" t="inlineStr">
        <is>
          <t>r01epd01218c1183e01bfc5664dd53d5f9f3dae90</t>
        </is>
      </c>
      <c r="AH15823" s="29" t="inlineStr">
        <is>
          <t>Departamento de Infraestructuras Viarias y Movilidad</t>
        </is>
      </c>
      <c r="AI15823" s="29" t="inlineStr">
        <is>
          <t/>
        </is>
      </c>
      <c r="AJ15823" s="29" t="inlineStr">
        <is>
          <t/>
        </is>
      </c>
    </row>
    <row r="15824" customHeight="true" ht="15.0">
      <c r="A15824" s="29" t="inlineStr">
        <is>
          <t>Contratación de los servicios de mantenimiento de conservación y asistencia de los puertos y dársenas deportivas gestionadas por el Ente Público de derecho privado Euskadiko Kirol Portuak.</t>
        </is>
      </c>
      <c r="B15824" s="29" t="inlineStr">
        <is>
          <t/>
        </is>
      </c>
      <c r="C15824" s="29" t="inlineStr">
        <is>
          <t>Gobierno Vasco</t>
        </is>
      </c>
      <c r="D15824" s="29" t="inlineStr">
        <is>
          <t/>
        </is>
      </c>
      <c r="E15824" s="29" t="inlineStr">
        <is>
          <t/>
        </is>
      </c>
      <c r="F15824" s="29" t="inlineStr">
        <is>
          <t/>
        </is>
      </c>
      <c r="G15824" s="29" t="inlineStr">
        <is>
          <t>Contratación de los servicios de mantenimiento de conservación y asistencia de los puertos y dársenas deportivas gestionadas por el Ente Público de derecho privado Euskadiko Kirol Portuak.</t>
        </is>
      </c>
      <c r="H15824" s="29" t="inlineStr">
        <is>
          <t>Contratación de los servicios de mantenimiento de conservación y asistencia de los puertos y dársenas deportivas gestionadas por el Ente Público de derecho privado Euskadiko Kirol Portuak.</t>
        </is>
      </c>
      <c r="I15824" s="29" t="inlineStr">
        <is>
          <t/>
        </is>
      </c>
      <c r="J15824" s="29" t="inlineStr">
        <is>
          <t>18/04/2024</t>
        </is>
      </c>
      <c r="K15824" s="29" t="inlineStr">
        <is>
          <t>EKP 008/2024</t>
        </is>
      </c>
      <c r="L15824" s="29" t="inlineStr">
        <is>
          <t>Formalización del contrato</t>
        </is>
      </c>
      <c r="M15824" s="29" t="inlineStr">
        <is>
          <t>false</t>
        </is>
      </c>
      <c r="N15824" s="29" t="inlineStr">
        <is>
          <t/>
        </is>
      </c>
      <c r="O15824" s="29" t="inlineStr">
        <is>
          <t/>
        </is>
      </c>
      <c r="P15824" s="29" t="inlineStr">
        <is>
          <t/>
        </is>
      </c>
      <c r="Q15824" s="29" t="inlineStr">
        <is>
          <t/>
        </is>
      </c>
      <c r="R15824" s="29" t="inlineStr">
        <is>
          <t/>
        </is>
      </c>
      <c r="S15824" s="29" t="inlineStr">
        <is>
          <t>https://www.contratacion.euskadi.eus/webkpe00-kpeperfi/es/contenidos/anuncio_contratacion/expjaso506002/es_doc/images/logo-ekp.jpg</t>
        </is>
      </c>
      <c r="T15824" s="29" t="inlineStr">
        <is>
          <t>Ente Público Euskadiko Kirol Portuak</t>
        </is>
      </c>
      <c r="U15824" s="29" t="inlineStr">
        <is>
          <t>Q0100603J - Euskadiko Kirol Portuak</t>
        </is>
      </c>
      <c r="V15824" s="29" t="inlineStr">
        <is>
          <t>Dirección de Euskadiko Kirol Portuak</t>
        </is>
      </c>
      <c r="W15824" s="29" t="inlineStr">
        <is>
          <t/>
        </is>
      </c>
      <c r="X15824" s="29" t="inlineStr">
        <is>
          <t/>
        </is>
      </c>
      <c r="Y15824" s="29" t="inlineStr">
        <is>
          <t>31/05/2024 13:00</t>
        </is>
      </c>
      <c r="Z15824" s="29" t="inlineStr">
        <is>
          <t>https://www.contratacion.euskadi.eus/anuncio_contratacion/contratacion-servicios-mantenimiento-conservacion-y-asistencia-puertos-y-darsenas-deportivas-gestionadas-ente-publico-derecho-privado-euskadiko-kirol-portuak/webkpe00-kpesimpc/es/</t>
        </is>
      </c>
      <c r="AA15824" s="29" t="inlineStr">
        <is>
          <t>https://www.contratacion.euskadi.eus/webkpe00-kpesimpc/es/contenidos/anuncio_contratacion/expjaso506002/es_doc/index.html</t>
        </is>
      </c>
      <c r="AB15824" s="29" t="inlineStr">
        <is>
          <t>https://www.contratacion.euskadi.eus/contenidos/anuncio_contratacion/expjaso506002/es_doc/data/es_r01dtpd018ef00bb6d05db96b42000360ba827fbfc</t>
        </is>
      </c>
      <c r="AC15824" s="29" t="inlineStr">
        <is>
          <t>https://www.contratacion.euskadi.eus/contenidos/anuncio_contratacion/expjaso506002/r01Index/expjaso506002-idxContent.xml</t>
        </is>
      </c>
      <c r="AD15824" s="29" t="inlineStr">
        <is>
          <t>05/02/2026</t>
        </is>
      </c>
      <c r="AE15824" s="29" t="inlineStr">
        <is>
          <t/>
        </is>
      </c>
      <c r="AF15824" s="29" t="inlineStr">
        <is>
          <t/>
        </is>
      </c>
      <c r="AG15824" s="29" t="inlineStr">
        <is>
          <t>r01etpd150411724b61a0ba89d38d9a7e3b8f3d069</t>
        </is>
      </c>
      <c r="AH15824" s="29" t="inlineStr">
        <is>
          <t>Puertos Deportivos de Euskadi S.A.</t>
        </is>
      </c>
      <c r="AI15824" s="29" t="inlineStr">
        <is>
          <t/>
        </is>
      </c>
      <c r="AJ15824" s="29" t="inlineStr">
        <is>
          <t/>
        </is>
      </c>
    </row>
    <row r="15825" customHeight="true" ht="15.0">
      <c r="A15825" s="29" t="inlineStr">
        <is>
          <t>Servicio de Mensajería KZgunea.</t>
        </is>
      </c>
      <c r="B15825" s="29" t="inlineStr">
        <is>
          <t/>
        </is>
      </c>
      <c r="C15825" s="29" t="inlineStr">
        <is>
          <t>Gobierno Vasco</t>
        </is>
      </c>
      <c r="D15825" s="29" t="inlineStr">
        <is>
          <t/>
        </is>
      </c>
      <c r="E15825" s="29" t="inlineStr">
        <is>
          <t/>
        </is>
      </c>
      <c r="F15825" s="29" t="inlineStr">
        <is>
          <t/>
        </is>
      </c>
      <c r="G15825" s="29" t="inlineStr">
        <is>
          <t>Servicio de Mensajería KZgunea.</t>
        </is>
      </c>
      <c r="H15825" s="29" t="inlineStr">
        <is>
          <t>Servicio de Mensajería KZgunea.</t>
        </is>
      </c>
      <c r="I15825" s="29" t="inlineStr">
        <is>
          <t/>
        </is>
      </c>
      <c r="J15825" s="29" t="inlineStr">
        <is>
          <t>18/04/2024</t>
        </is>
      </c>
      <c r="K15825" s="29" t="inlineStr">
        <is>
          <t>EJIE-052-2024</t>
        </is>
      </c>
      <c r="L15825" s="29" t="inlineStr">
        <is>
          <t>MO</t>
        </is>
      </c>
      <c r="M15825" s="29" t="inlineStr">
        <is>
          <t>false</t>
        </is>
      </c>
      <c r="N15825" s="29" t="inlineStr">
        <is>
          <t/>
        </is>
      </c>
      <c r="O15825" s="29" t="inlineStr">
        <is>
          <t/>
        </is>
      </c>
      <c r="P15825" s="29" t="inlineStr">
        <is>
          <t/>
        </is>
      </c>
      <c r="Q15825" s="29" t="inlineStr">
        <is>
          <t/>
        </is>
      </c>
      <c r="R15825" s="29" t="inlineStr">
        <is>
          <t/>
        </is>
      </c>
      <c r="S15825" s="29" t="inlineStr">
        <is>
          <t>https://www.contratacion.euskadi.eus/webkpe00-kpeperfi/es/contenidos/anuncio_contratacion/expjaso510353/es_doc/images/logo_ejie.jpg</t>
        </is>
      </c>
      <c r="T15825" s="29" t="inlineStr">
        <is>
          <t>EJIE, S.A. - Sociedad Informática del Gobierno Vasco</t>
        </is>
      </c>
      <c r="U15825" s="29" t="inlineStr">
        <is>
          <t>A01022664 - EJIE-Sociedad Informática del Gobierno Vasco</t>
        </is>
      </c>
      <c r="V15825" s="29" t="inlineStr">
        <is>
          <t>Director General, Presidente, Vicepresidente del Consejo de Administración o Consejo de Administraci</t>
        </is>
      </c>
      <c r="W15825" s="29" t="inlineStr">
        <is>
          <t/>
        </is>
      </c>
      <c r="X15825" s="29" t="inlineStr">
        <is>
          <t/>
        </is>
      </c>
      <c r="Y15825" s="29" t="inlineStr">
        <is>
          <t>07/05/2024 13:00</t>
        </is>
      </c>
      <c r="Z15825" s="29" t="inlineStr">
        <is>
          <t>https://www.contratacion.euskadi.eus/anuncio_contratacion/servicio-mensajeria-kzgunea/expjaso510353/webkpe00-kpesimpc/es/</t>
        </is>
      </c>
      <c r="AA15825" s="29" t="inlineStr">
        <is>
          <t>https://www.contratacion.euskadi.eus/webkpe00-kpesimpc/es/contenidos/anuncio_contratacion/expjaso510353/es_doc/index.html</t>
        </is>
      </c>
      <c r="AB15825" s="29" t="inlineStr">
        <is>
          <t>https://www.contratacion.euskadi.eus/contenidos/anuncio_contratacion/expjaso510353/es_doc/data/es_r01dtpd18ef119a5326620223a670273c4b7020b66</t>
        </is>
      </c>
      <c r="AC15825" s="29" t="inlineStr">
        <is>
          <t>https://www.contratacion.euskadi.eus/contenidos/anuncio_contratacion/expjaso510353/r01Index/expjaso510353-idxContent.xml</t>
        </is>
      </c>
      <c r="AD15825" s="29" t="inlineStr">
        <is>
          <t>11/02/2026</t>
        </is>
      </c>
      <c r="AE15825" s="29" t="inlineStr">
        <is>
          <t>r01epd012cab7c3b2513bab5f2d1fd16f8b777a71</t>
        </is>
      </c>
      <c r="AF15825" s="29" t="inlineStr">
        <is>
          <t>EJIE-Sociedad Informática del Gobierno Vasco, S.A.</t>
        </is>
      </c>
      <c r="AG15825" s="29" t="inlineStr">
        <is>
          <t>r01epd012641c352a8902dadaa8e29e1a7d11e416</t>
        </is>
      </c>
      <c r="AH15825" s="29" t="inlineStr">
        <is>
          <t>EJIE-Sociedad Informática del Gobierno Vasco</t>
        </is>
      </c>
      <c r="AI15825" s="29" t="inlineStr">
        <is>
          <t/>
        </is>
      </c>
      <c r="AJ15825" s="29" t="inlineStr">
        <is>
          <t/>
        </is>
      </c>
    </row>
    <row r="15826" customHeight="true" ht="15.0">
      <c r="A15826" s="29" t="inlineStr">
        <is>
          <t>Horno combinado profesional para restaurante de Osalan en Barakaldo.</t>
        </is>
      </c>
      <c r="B15826" s="29" t="inlineStr">
        <is>
          <t/>
        </is>
      </c>
      <c r="C15826" s="29" t="inlineStr">
        <is>
          <t>Gobierno Vasco</t>
        </is>
      </c>
      <c r="D15826" s="29" t="inlineStr">
        <is>
          <t/>
        </is>
      </c>
      <c r="E15826" s="29" t="inlineStr">
        <is>
          <t/>
        </is>
      </c>
      <c r="F15826" s="29" t="inlineStr">
        <is>
          <t/>
        </is>
      </c>
      <c r="G15826" s="29" t="inlineStr">
        <is>
          <t>Horno combinado profesional para restaurante de Osalan en Barakaldo.</t>
        </is>
      </c>
      <c r="H15826" s="29" t="inlineStr">
        <is>
          <t>Horno combinado profesional para restaurante de Osalan en Barakaldo.</t>
        </is>
      </c>
      <c r="I15826" s="29" t="inlineStr">
        <is>
          <t/>
        </is>
      </c>
      <c r="J15826" s="29" t="inlineStr">
        <is>
          <t>23/04/2024</t>
        </is>
      </c>
      <c r="K15826" s="29" t="inlineStr">
        <is>
          <t>OS-B13-2024</t>
        </is>
      </c>
      <c r="L15826" s="29" t="inlineStr">
        <is>
          <t>Adjudicación provisional / definitiva</t>
        </is>
      </c>
      <c r="M15826" s="29" t="inlineStr">
        <is>
          <t>true</t>
        </is>
      </c>
      <c r="N15826" s="29" t="inlineStr">
        <is>
          <t/>
        </is>
      </c>
      <c r="O15826" s="29" t="inlineStr">
        <is>
          <t/>
        </is>
      </c>
      <c r="P15826" s="29" t="inlineStr">
        <is>
          <t/>
        </is>
      </c>
      <c r="Q15826" s="29" t="inlineStr">
        <is>
          <t/>
        </is>
      </c>
      <c r="R15826" s="29" t="inlineStr">
        <is>
          <t/>
        </is>
      </c>
      <c r="S15826" s="29" t="inlineStr">
        <is>
          <t>https://www.contratacion.euskadi.eus/webkpe00-kpeperfi/es/contenidos/anuncio_contratacion/expjaso510371/es_doc/images/w32_logoGobiernoVasco.gif</t>
        </is>
      </c>
      <c r="T15826" s="29" t="inlineStr">
        <is>
          <t>Gobierno Vasco</t>
        </is>
      </c>
      <c r="U15826" s="29" t="inlineStr">
        <is>
          <t>S4833001C - Osalan - Instituto Vasco de Seguridad y Salud Laborales</t>
        </is>
      </c>
      <c r="V15826" s="29" t="inlineStr">
        <is>
          <t>Director/a de OSALAN - Instituto Vasco de Seguridad y Salud Laboral</t>
        </is>
      </c>
      <c r="W15826" s="29" t="inlineStr">
        <is>
          <t/>
        </is>
      </c>
      <c r="X15826" s="29" t="inlineStr">
        <is>
          <t/>
        </is>
      </c>
      <c r="Y15826" s="29" t="inlineStr">
        <is>
          <t/>
        </is>
      </c>
      <c r="Z15826" s="29" t="inlineStr">
        <is>
          <t>https://www.contratacion.euskadi.eus/anuncio_contratacion/horno-combinado-profesional-restaurante-osalan-barakaldo/webkpe00-kpesimpc/es/</t>
        </is>
      </c>
      <c r="AA15826" s="29" t="inlineStr">
        <is>
          <t>https://www.contratacion.euskadi.eus/webkpe00-kpesimpc/es/contenidos/anuncio_contratacion/expjaso510371/es_doc/index.html</t>
        </is>
      </c>
      <c r="AB15826" s="29" t="inlineStr">
        <is>
          <t>https://www.contratacion.euskadi.eus/contenidos/anuncio_contratacion/expjaso510371/es_doc/data/es_r01dtpd18f0ab91a946620223aee13cce86f2463ae</t>
        </is>
      </c>
      <c r="AC15826" s="29" t="inlineStr">
        <is>
          <t>https://www.contratacion.euskadi.eus/contenidos/anuncio_contratacion/expjaso510371/r01Index/expjaso510371-idxContent.xml</t>
        </is>
      </c>
      <c r="AD15826" s="29" t="inlineStr">
        <is>
          <t>02/02/2026</t>
        </is>
      </c>
      <c r="AE15826" s="29" t="inlineStr">
        <is>
          <t>r01epd01197b2aaddb4a50ddf50f48805bac8fe21</t>
        </is>
      </c>
      <c r="AF15826" s="29" t="inlineStr">
        <is>
          <t>Gobierno Vasco</t>
        </is>
      </c>
      <c r="AG15826" s="29" t="inlineStr">
        <is>
          <t>r01e00000fe4e66771ba470b819e45a15e8799725</t>
        </is>
      </c>
      <c r="AH15826" s="29" t="inlineStr">
        <is>
          <t>OSALAN - Instituto Vasco de Seguridad y Salud Laborales</t>
        </is>
      </c>
      <c r="AI15826" s="29" t="inlineStr">
        <is>
          <t/>
        </is>
      </c>
      <c r="AJ15826" s="29" t="inlineStr">
        <is>
          <t/>
        </is>
      </c>
    </row>
    <row r="15827" customHeight="true" ht="15.0">
      <c r="A15827" s="29" t="inlineStr">
        <is>
          <t>Suministro de una cabina de aseo auto lavable para la calle Esteban Hernandorena de Portugalete.</t>
        </is>
      </c>
      <c r="B15827" s="29" t="inlineStr">
        <is>
          <t/>
        </is>
      </c>
      <c r="C15827" s="29" t="inlineStr">
        <is>
          <t>Gobierno Vasco</t>
        </is>
      </c>
      <c r="D15827" s="29" t="inlineStr">
        <is>
          <t/>
        </is>
      </c>
      <c r="E15827" s="29" t="inlineStr">
        <is>
          <t/>
        </is>
      </c>
      <c r="F15827" s="29" t="inlineStr">
        <is>
          <t/>
        </is>
      </c>
      <c r="G15827" s="29" t="inlineStr">
        <is>
          <t>Suministro de una cabina de aseo auto lavable para la calle Esteban Hernandorena de Portugalete.</t>
        </is>
      </c>
      <c r="H15827" s="29" t="inlineStr">
        <is>
          <t>Suministro de una cabina de aseo auto lavable para la calle Esteban Hernandorena de Portugalete.</t>
        </is>
      </c>
      <c r="I15827" s="29" t="inlineStr">
        <is>
          <t/>
        </is>
      </c>
      <c r="J15827" s="29" t="inlineStr">
        <is>
          <t>22/04/2024</t>
        </is>
      </c>
      <c r="K15827" s="29" t="inlineStr">
        <is>
          <t>000007/2024-CONT</t>
        </is>
      </c>
      <c r="L15827" s="29" t="inlineStr">
        <is>
          <t>FI</t>
        </is>
      </c>
      <c r="M15827" s="29" t="inlineStr">
        <is>
          <t>false</t>
        </is>
      </c>
      <c r="N15827" s="29" t="inlineStr">
        <is>
          <t/>
        </is>
      </c>
      <c r="O15827" s="29" t="inlineStr">
        <is>
          <t/>
        </is>
      </c>
      <c r="P15827" s="29" t="inlineStr">
        <is>
          <t/>
        </is>
      </c>
      <c r="Q15827" s="29" t="inlineStr">
        <is>
          <t/>
        </is>
      </c>
      <c r="R15827" s="29" t="inlineStr">
        <is>
          <t/>
        </is>
      </c>
      <c r="S15827" s="29" t="inlineStr">
        <is>
          <t>https://www.contratacion.euskadi.eus/webkpe00-kpeperfi/es/contenidos/anuncio_contratacion/expjaso510516/es_doc/images/logo_portugalete.gif</t>
        </is>
      </c>
      <c r="T15827" s="29" t="inlineStr">
        <is>
          <t>Ayuntamiento de Portugalete</t>
        </is>
      </c>
      <c r="U15827" s="29" t="inlineStr">
        <is>
          <t>P4809100C - Ayuntamiento de Portugalete</t>
        </is>
      </c>
      <c r="V15827" s="29" t="inlineStr">
        <is>
          <t>Alcalde</t>
        </is>
      </c>
      <c r="W15827" s="29" t="inlineStr">
        <is>
          <t/>
        </is>
      </c>
      <c r="X15827" s="29" t="inlineStr">
        <is>
          <t/>
        </is>
      </c>
      <c r="Y15827" s="29" t="inlineStr">
        <is>
          <t>07/05/2024 14:00</t>
        </is>
      </c>
      <c r="Z15827" s="29" t="inlineStr">
        <is>
          <t>https://www.contratacion.euskadi.eus/anuncio_contratacion/suministro-cabina-aseo-auto-lavable-calle-esteban-hernandorena-portugalete/webkpe00-kpesimpc/es/</t>
        </is>
      </c>
      <c r="AA15827" s="29" t="inlineStr">
        <is>
          <t>https://www.contratacion.euskadi.eus/webkpe00-kpesimpc/es/contenidos/anuncio_contratacion/expjaso510516/es_doc/index.html</t>
        </is>
      </c>
      <c r="AB15827" s="29" t="inlineStr">
        <is>
          <t>https://www.contratacion.euskadi.eus/contenidos/anuncio_contratacion/expjaso510516/es_doc/data/es_r01dtpd18f05a4bc796620223a2849e2fe461ea372</t>
        </is>
      </c>
      <c r="AC15827" s="29" t="inlineStr">
        <is>
          <t>https://www.contratacion.euskadi.eus/contenidos/anuncio_contratacion/expjaso510516/r01Index/expjaso510516-idxContent.xml</t>
        </is>
      </c>
      <c r="AD15827" s="29" t="inlineStr">
        <is>
          <t>16/01/2026</t>
        </is>
      </c>
      <c r="AE15827" s="29" t="inlineStr">
        <is>
          <t>r01etpd14d6b6e17d11a5614d9f53e01aa3abfc6d0</t>
        </is>
      </c>
      <c r="AF15827" s="29" t="inlineStr">
        <is>
          <t>Ayuntamiento de Portugalete</t>
        </is>
      </c>
      <c r="AG15827" s="29" t="inlineStr">
        <is>
          <t>r01etpd157b36c2c5a19995e85df8c2e5c5aad82bc</t>
        </is>
      </c>
      <c r="AH15827" s="29" t="inlineStr">
        <is>
          <t>Ayuntamiento de Portugalete</t>
        </is>
      </c>
      <c r="AI15827" s="29" t="inlineStr">
        <is>
          <t/>
        </is>
      </c>
      <c r="AJ15827" s="29" t="inlineStr">
        <is>
          <t/>
        </is>
      </c>
    </row>
    <row r="15828" customHeight="true" ht="15.0">
      <c r="A15828" s="29" t="inlineStr">
        <is>
          <t>Servicio de mantenimiento de las antenas de telecomunicaciones de los servicios de agua</t>
        </is>
      </c>
      <c r="B15828" s="29" t="inlineStr">
        <is>
          <t/>
        </is>
      </c>
      <c r="C15828" s="29" t="inlineStr">
        <is>
          <t>Gobierno Vasco</t>
        </is>
      </c>
      <c r="D15828" s="29" t="inlineStr">
        <is>
          <t/>
        </is>
      </c>
      <c r="E15828" s="29" t="inlineStr">
        <is>
          <t/>
        </is>
      </c>
      <c r="F15828" s="29" t="inlineStr">
        <is>
          <t/>
        </is>
      </c>
      <c r="G15828" s="29" t="inlineStr">
        <is>
          <t>Servicio de mantenimiento de las antenas de telecomunicaciones de los servicios de agua</t>
        </is>
      </c>
      <c r="H15828" s="29" t="inlineStr">
        <is>
          <t>Servicio de mantenimiento de las antenas de telecomunicaciones de los servicios de agua</t>
        </is>
      </c>
      <c r="I15828" s="29" t="inlineStr">
        <is>
          <t/>
        </is>
      </c>
      <c r="J15828" s="29" t="inlineStr">
        <is>
          <t>23/04/2024</t>
        </is>
      </c>
      <c r="K15828" s="29" t="inlineStr">
        <is>
          <t>2024KO170001</t>
        </is>
      </c>
      <c r="L15828" s="29" t="inlineStr">
        <is>
          <t>MO</t>
        </is>
      </c>
      <c r="M15828" s="29" t="inlineStr">
        <is>
          <t>false</t>
        </is>
      </c>
      <c r="N15828" s="29" t="inlineStr">
        <is>
          <t/>
        </is>
      </c>
      <c r="O15828" s="29" t="inlineStr">
        <is>
          <t/>
        </is>
      </c>
      <c r="P15828" s="29" t="inlineStr">
        <is>
          <t/>
        </is>
      </c>
      <c r="Q15828" s="29" t="inlineStr">
        <is>
          <t/>
        </is>
      </c>
      <c r="R15828" s="29" t="inlineStr">
        <is>
          <t/>
        </is>
      </c>
      <c r="S15828" s="29" t="inlineStr">
        <is>
          <t>https://www.contratacion.euskadi.eus/webkpe00-kpeperfi/es/contenidos/anuncio_contratacion/expjaso510910/es_doc/images/logo_oiartzun.jpg</t>
        </is>
      </c>
      <c r="T15828" s="29" t="inlineStr">
        <is>
          <t>Ayuntamiento de Oiartzun</t>
        </is>
      </c>
      <c r="U15828" s="29" t="inlineStr">
        <is>
          <t>P2006800C - Ayuntamiento de Oiartzun</t>
        </is>
      </c>
      <c r="V15828" s="29" t="inlineStr">
        <is>
          <t>Alcalde</t>
        </is>
      </c>
      <c r="W15828" s="29" t="inlineStr">
        <is>
          <t/>
        </is>
      </c>
      <c r="X15828" s="29" t="inlineStr">
        <is>
          <t/>
        </is>
      </c>
      <c r="Y15828" s="29" t="inlineStr">
        <is>
          <t>08/05/2024 23:59</t>
        </is>
      </c>
      <c r="Z15828" s="29" t="inlineStr">
        <is>
          <t>https://www.contratacion.euskadi.eus/anuncio_contratacion/servicio-mantenimiento-antenas-telecomunicaciones-servicios-agua/webkpe00-kpesimpc/es/</t>
        </is>
      </c>
      <c r="AA15828" s="29" t="inlineStr">
        <is>
          <t>https://www.contratacion.euskadi.eus/webkpe00-kpesimpc/es/contenidos/anuncio_contratacion/expjaso510910/es_doc/index.html</t>
        </is>
      </c>
      <c r="AB15828" s="29" t="inlineStr">
        <is>
          <t>https://www.contratacion.euskadi.eus/contenidos/anuncio_contratacion/expjaso510910/es_doc/data/es_r01dtpd18f0b9d32bb1acbbe579592f07a9dfcce0d</t>
        </is>
      </c>
      <c r="AC15828" s="29" t="inlineStr">
        <is>
          <t>https://www.contratacion.euskadi.eus/contenidos/anuncio_contratacion/expjaso510910/r01Index/expjaso510910-idxContent.xml</t>
        </is>
      </c>
      <c r="AD15828" s="29" t="inlineStr">
        <is>
          <t>09/01/2026</t>
        </is>
      </c>
      <c r="AE15828" s="29" t="inlineStr">
        <is>
          <t>r01etpd14c739fbae918c9400738e911f2f6fd9139</t>
        </is>
      </c>
      <c r="AF15828" s="29" t="inlineStr">
        <is>
          <t>Ayuntamiento de Oiartzun</t>
        </is>
      </c>
      <c r="AG15828" s="29" t="inlineStr">
        <is>
          <t>r01etpd14c73a15d4218c94007eec37407e2bfa406</t>
        </is>
      </c>
      <c r="AH15828" s="29" t="inlineStr">
        <is>
          <t>Ayuntamiento de Oiartzun</t>
        </is>
      </c>
      <c r="AI15828" s="29" t="inlineStr">
        <is>
          <t/>
        </is>
      </c>
      <c r="AJ15828" s="29" t="inlineStr">
        <is>
          <t/>
        </is>
      </c>
    </row>
    <row r="15829" customHeight="true" ht="15.0">
      <c r="A15829" s="29" t="inlineStr">
        <is>
          <t>Servicio consistente en la inserción de anuncios de publicidad obligatoria por mandato legal o reglamentario en medios de comunicación de prensa escrita  del Ayuntamiento de Valle de Trápaga-Trapagaran</t>
        </is>
      </c>
      <c r="B15829" s="29" t="inlineStr">
        <is>
          <t/>
        </is>
      </c>
      <c r="C15829" s="29" t="inlineStr">
        <is>
          <t>Gobierno Vasco</t>
        </is>
      </c>
      <c r="D15829" s="29" t="inlineStr">
        <is>
          <t/>
        </is>
      </c>
      <c r="E15829" s="29" t="inlineStr">
        <is>
          <t/>
        </is>
      </c>
      <c r="F15829" s="29" t="inlineStr">
        <is>
          <t/>
        </is>
      </c>
      <c r="G15829" s="29" t="inlineStr">
        <is>
          <t>Servicio consistente en la inserción de anuncios de publicidad obligatoria por mandato legal o reglamentario en medios de comunicación de prensa escrita  del Ayuntamiento de Valle de Trápaga-Trapagaran</t>
        </is>
      </c>
      <c r="H15829" s="29" t="inlineStr">
        <is>
          <t>Servicio consistente en la inserción de anuncios de publicidad obligatoria por mandato legal o reglamentario en medios de comunicación de prensa escrita  del Ayuntamiento de Valle de Trápaga-Trapagaran</t>
        </is>
      </c>
      <c r="I15829" s="29" t="inlineStr">
        <is>
          <t/>
        </is>
      </c>
      <c r="J15829" s="29" t="inlineStr">
        <is>
          <t>10/05/2024</t>
        </is>
      </c>
      <c r="K15829" s="29" t="inlineStr">
        <is>
          <t>CON-SEC-010/2024</t>
        </is>
      </c>
      <c r="L15829" s="29" t="inlineStr">
        <is>
          <t>FI</t>
        </is>
      </c>
      <c r="M15829" s="29" t="inlineStr">
        <is>
          <t>false</t>
        </is>
      </c>
      <c r="N15829" s="29" t="inlineStr">
        <is>
          <t/>
        </is>
      </c>
      <c r="O15829" s="29" t="inlineStr">
        <is>
          <t/>
        </is>
      </c>
      <c r="P15829" s="29" t="inlineStr">
        <is>
          <t/>
        </is>
      </c>
      <c r="Q15829" s="29" t="inlineStr">
        <is>
          <t/>
        </is>
      </c>
      <c r="R15829" s="29" t="inlineStr">
        <is>
          <t/>
        </is>
      </c>
      <c r="S15829" s="29" t="inlineStr">
        <is>
          <t>https://www.contratacion.euskadi.eus/webkpe00-kpeperfi/es/contenidos/anuncio_contratacion/expjaso512769/es_doc/images/logo_trapaga.jpg</t>
        </is>
      </c>
      <c r="T15829" s="29" t="inlineStr">
        <is>
          <t>Ayuntamiento de Valle de Trápaga-Trapagaran</t>
        </is>
      </c>
      <c r="U15829" s="29" t="inlineStr">
        <is>
          <t>P4809300I - Ayuntamiento de Valle de Trápaga-Trapagaran</t>
        </is>
      </c>
      <c r="V15829" s="29" t="inlineStr">
        <is>
          <t>Alcalde</t>
        </is>
      </c>
      <c r="W15829" s="29" t="inlineStr">
        <is>
          <t/>
        </is>
      </c>
      <c r="X15829" s="29" t="inlineStr">
        <is>
          <t/>
        </is>
      </c>
      <c r="Y15829" s="29" t="inlineStr">
        <is>
          <t>24/05/2024 14:00</t>
        </is>
      </c>
      <c r="Z15829" s="29" t="inlineStr">
        <is>
          <t>https://www.contratacion.euskadi.eus/anuncio_contratacion/servicio-consistente-insercion-anuncios-publicidad-obligatoria-mandato-legal-o-reglamentario-medios-comunicacion-prensa-escrita-del-ayuntamiento-valle-trapaga-trapagaran/webkpe00-kpesimpc/es/</t>
        </is>
      </c>
      <c r="AA15829" s="29" t="inlineStr">
        <is>
          <t>https://www.contratacion.euskadi.eus/webkpe00-kpesimpc/es/contenidos/anuncio_contratacion/expjaso512769/es_doc/index.html</t>
        </is>
      </c>
      <c r="AB15829" s="29" t="inlineStr">
        <is>
          <t>https://www.contratacion.euskadi.eus/contenidos/anuncio_contratacion/expjaso512769/es_doc/data/es_r01dtpd18f61edc3c45cf46f178cb76959825a0135</t>
        </is>
      </c>
      <c r="AC15829" s="29" t="inlineStr">
        <is>
          <t>https://www.contratacion.euskadi.eus/contenidos/anuncio_contratacion/expjaso512769/r01Index/expjaso512769-idxContent.xml</t>
        </is>
      </c>
      <c r="AD15829" s="29" t="inlineStr">
        <is>
          <t>04/02/2026</t>
        </is>
      </c>
      <c r="AE15829" s="29" t="inlineStr">
        <is>
          <t>r01etpd15963a933a91880dcd8a917ad01b9fd7b42</t>
        </is>
      </c>
      <c r="AF15829" s="29" t="inlineStr">
        <is>
          <t>Ayuntamiento de Valle de Trápaga-Trapagaran</t>
        </is>
      </c>
      <c r="AG15829" s="29" t="inlineStr">
        <is>
          <t>r01etpd1618f89a8011dc44916d9fbc4977e070a96</t>
        </is>
      </c>
      <c r="AH15829" s="29" t="inlineStr">
        <is>
          <t>Ayuntamiento de Valle de Trápaga-Trapagaran</t>
        </is>
      </c>
      <c r="AI15829" s="29" t="inlineStr">
        <is>
          <t/>
        </is>
      </c>
      <c r="AJ15829" s="29" t="inlineStr">
        <is>
          <t/>
        </is>
      </c>
    </row>
    <row r="15830" customHeight="true" ht="15.0">
      <c r="A15830" s="29" t="inlineStr">
        <is>
          <t>Gestión de sistemas y servicios de telecomunicación</t>
        </is>
      </c>
      <c r="B15830" s="29" t="inlineStr">
        <is>
          <t/>
        </is>
      </c>
      <c r="C15830" s="29" t="inlineStr">
        <is>
          <t>Gobierno Vasco</t>
        </is>
      </c>
      <c r="D15830" s="29" t="inlineStr">
        <is>
          <t/>
        </is>
      </c>
      <c r="E15830" s="29" t="inlineStr">
        <is>
          <t/>
        </is>
      </c>
      <c r="F15830" s="29" t="inlineStr">
        <is>
          <t/>
        </is>
      </c>
      <c r="G15830" s="29" t="inlineStr">
        <is>
          <t>Gestión de sistemas y servicios de telecomunicación</t>
        </is>
      </c>
      <c r="H15830" s="29" t="inlineStr">
        <is>
          <t>Gestión de sistemas y servicios de telecomunicación</t>
        </is>
      </c>
      <c r="I15830" s="29" t="inlineStr">
        <is>
          <t/>
        </is>
      </c>
      <c r="J15830" s="29" t="inlineStr">
        <is>
          <t>02/05/2024</t>
        </is>
      </c>
      <c r="K15830" s="29" t="inlineStr">
        <is>
          <t>E0009/2024</t>
        </is>
      </c>
      <c r="L15830" s="29" t="inlineStr">
        <is>
          <t>Formalización del contrato</t>
        </is>
      </c>
      <c r="M15830" s="29" t="inlineStr">
        <is>
          <t>false</t>
        </is>
      </c>
      <c r="N15830" s="29" t="inlineStr">
        <is>
          <t/>
        </is>
      </c>
      <c r="O15830" s="29" t="inlineStr">
        <is>
          <t/>
        </is>
      </c>
      <c r="P15830" s="29" t="inlineStr">
        <is>
          <t/>
        </is>
      </c>
      <c r="Q15830" s="29" t="inlineStr">
        <is>
          <t/>
        </is>
      </c>
      <c r="R15830" s="29" t="inlineStr">
        <is>
          <t/>
        </is>
      </c>
      <c r="S15830" s="29" t="inlineStr">
        <is>
          <t>https://www.contratacion.euskadi.eus/webkpe00-kpeperfi/es/contenidos/anuncio_contratacion/expjaso514608/es_doc/images/w32_logoGobiernoVasco.gif</t>
        </is>
      </c>
      <c r="T15830" s="29" t="inlineStr">
        <is>
          <t>Gobierno Vasco</t>
        </is>
      </c>
      <c r="U15830" s="29" t="inlineStr">
        <is>
          <t>S4833001C - Seguridad</t>
        </is>
      </c>
      <c r="V15830" s="29" t="inlineStr">
        <is>
          <t>Dirección de Gestión Económica y Recursos Generales</t>
        </is>
      </c>
      <c r="W15830" s="29" t="inlineStr">
        <is>
          <t/>
        </is>
      </c>
      <c r="X15830" s="29" t="inlineStr">
        <is>
          <t/>
        </is>
      </c>
      <c r="Y15830" s="29" t="inlineStr">
        <is>
          <t>04/06/2024 10:00</t>
        </is>
      </c>
      <c r="Z15830" s="29" t="inlineStr">
        <is>
          <t>https://www.contratacion.euskadi.eus/anuncio_contratacion/gestion-sistemas-y-servicios-telecomunicacion/expjaso514608/webkpe00-kpesimpc/es/</t>
        </is>
      </c>
      <c r="AA15830" s="29" t="inlineStr">
        <is>
          <t>https://www.contratacion.euskadi.eus/webkpe00-kpesimpc/es/contenidos/anuncio_contratacion/expjaso514608/es_doc/index.html</t>
        </is>
      </c>
      <c r="AB15830" s="29" t="inlineStr">
        <is>
          <t>https://www.contratacion.euskadi.eus/contenidos/anuncio_contratacion/expjaso514608/es_doc/data/es_r01dtpd18f38f695aa219404049ddab602c536246e</t>
        </is>
      </c>
      <c r="AC15830" s="29" t="inlineStr">
        <is>
          <t>https://www.contratacion.euskadi.eus/contenidos/anuncio_contratacion/expjaso514608/r01Index/expjaso514608-idxContent.xml</t>
        </is>
      </c>
      <c r="AD15830" s="29" t="inlineStr">
        <is>
          <t>30/01/2026</t>
        </is>
      </c>
      <c r="AE15830" s="29" t="inlineStr">
        <is>
          <t>r01epd01197b2aaddb4a50ddf50f48805bac8fe21</t>
        </is>
      </c>
      <c r="AF15830" s="29" t="inlineStr">
        <is>
          <t>Gobierno Vasco</t>
        </is>
      </c>
      <c r="AG15830" s="29" t="inlineStr">
        <is>
          <t>r01e00000fe4e66771ba470b88bf55ea1f734f3c6</t>
        </is>
      </c>
      <c r="AH15830" s="29" t="inlineStr">
        <is>
          <t>Seguridad</t>
        </is>
      </c>
      <c r="AI15830" s="29" t="inlineStr">
        <is>
          <t/>
        </is>
      </c>
      <c r="AJ15830" s="29" t="inlineStr">
        <is>
          <t/>
        </is>
      </c>
    </row>
    <row r="15831" customHeight="true" ht="15.0">
      <c r="A15831" s="29" t="inlineStr">
        <is>
          <t>Desarrollo de un sistema de evaluación de expedientes</t>
        </is>
      </c>
      <c r="B15831" s="29" t="inlineStr">
        <is>
          <t/>
        </is>
      </c>
      <c r="C15831" s="29" t="inlineStr">
        <is>
          <t>Gobierno Vasco</t>
        </is>
      </c>
      <c r="D15831" s="29" t="inlineStr">
        <is>
          <t/>
        </is>
      </c>
      <c r="E15831" s="29" t="inlineStr">
        <is>
          <t/>
        </is>
      </c>
      <c r="F15831" s="29" t="inlineStr">
        <is>
          <t/>
        </is>
      </c>
      <c r="G15831" s="29" t="inlineStr">
        <is>
          <t>Desarrollo de un sistema de evaluación de expedientes</t>
        </is>
      </c>
      <c r="H15831" s="29" t="inlineStr">
        <is>
          <t>Desarrollo de un sistema de evaluación de expedientes</t>
        </is>
      </c>
      <c r="I15831" s="29" t="inlineStr">
        <is>
          <t/>
        </is>
      </c>
      <c r="J15831" s="29" t="inlineStr">
        <is>
          <t>08/07/2024</t>
        </is>
      </c>
      <c r="K15831" s="29" t="inlineStr">
        <is>
          <t>1/24 C.B.A.M. 14/23</t>
        </is>
      </c>
      <c r="L15831" s="29" t="inlineStr">
        <is>
          <t>FI</t>
        </is>
      </c>
      <c r="M15831" s="29" t="inlineStr">
        <is>
          <t>false</t>
        </is>
      </c>
      <c r="N15831" s="29" t="inlineStr">
        <is>
          <t/>
        </is>
      </c>
      <c r="O15831" s="29" t="inlineStr">
        <is>
          <t/>
        </is>
      </c>
      <c r="P15831" s="29" t="inlineStr">
        <is>
          <t/>
        </is>
      </c>
      <c r="Q15831" s="29" t="inlineStr">
        <is>
          <t/>
        </is>
      </c>
      <c r="R15831" s="29" t="inlineStr">
        <is>
          <t/>
        </is>
      </c>
      <c r="S15831" s="29" t="inlineStr">
        <is>
          <t>https://www.contratacion.euskadi.eus/webkpe00-kpeperfi/es/contenidos/anuncio_contratacion/expjaso516315/es_doc/images/logo-upv.jpg</t>
        </is>
      </c>
      <c r="T15831" s="29" t="inlineStr">
        <is>
          <t>UPV/EHU - Universidad del País Vasco</t>
        </is>
      </c>
      <c r="U15831" s="29" t="inlineStr">
        <is>
          <t>Q4818001B - Vicegerencia de las Tecnologías de la Información y de las Comunicaciones de la UPV/EHU</t>
        </is>
      </c>
      <c r="V15831" s="29" t="inlineStr">
        <is>
          <t>La Gerente de la UPV/EHU</t>
        </is>
      </c>
      <c r="W15831" s="29" t="inlineStr">
        <is>
          <t/>
        </is>
      </c>
      <c r="X15831" s="29" t="inlineStr">
        <is>
          <t/>
        </is>
      </c>
      <c r="Y15831" s="29" t="inlineStr">
        <is>
          <t>29/05/2024 14:38</t>
        </is>
      </c>
      <c r="Z15831" s="29" t="inlineStr">
        <is>
          <t>https://www.contratacion.euskadi.eus/anuncio_contratacion/desarrollo-sistema-evaluacion-expedientes/webkpe00-kpesimpc/es/</t>
        </is>
      </c>
      <c r="AA15831" s="29" t="inlineStr">
        <is>
          <t>https://www.contratacion.euskadi.eus/webkpe00-kpesimpc/es/contenidos/anuncio_contratacion/expjaso516315/es_doc/index.html</t>
        </is>
      </c>
      <c r="AB15831" s="29" t="inlineStr">
        <is>
          <t>https://www.contratacion.euskadi.eus/contenidos/anuncio_contratacion/expjaso516315/es_doc/data/es_r01dtpd19091528601641a35061a9ce4ca07901fe7</t>
        </is>
      </c>
      <c r="AC15831" s="29" t="inlineStr">
        <is>
          <t>https://www.contratacion.euskadi.eus/contenidos/anuncio_contratacion/expjaso516315/r01Index/expjaso516315-idxContent.xml</t>
        </is>
      </c>
      <c r="AD15831" s="29" t="inlineStr">
        <is>
          <t>05/02/2026</t>
        </is>
      </c>
      <c r="AE15831" s="29" t="inlineStr">
        <is>
          <t>r01epd0133266ab41216ec28e4029e792921e7605</t>
        </is>
      </c>
      <c r="AF15831" s="29" t="inlineStr">
        <is>
          <t>UPV/EHU - Universidad del País Vasco</t>
        </is>
      </c>
      <c r="AG15831" s="29" t="inlineStr">
        <is>
          <t>r01epd0135a3f87f0482a59bb21762ff540c339ad</t>
        </is>
      </c>
      <c r="AH15831" s="29" t="inlineStr">
        <is>
          <t>Vicegerencia de las Tecnologías de la Información y de las Comunicaciones de la UPV/EHU</t>
        </is>
      </c>
      <c r="AI15831" s="29" t="inlineStr">
        <is>
          <t/>
        </is>
      </c>
      <c r="AJ15831" s="29" t="inlineStr">
        <is>
          <t/>
        </is>
      </c>
    </row>
    <row r="15832" customHeight="true" ht="15.0">
      <c r="A15832" s="29" t="inlineStr">
        <is>
          <t>Redacción del Proyecto de ejecución para la sustitución de las rampas mecánicas de la calle  Almirante Martín de Vallecilla de Portugalete.</t>
        </is>
      </c>
      <c r="B15832" s="29" t="inlineStr">
        <is>
          <t/>
        </is>
      </c>
      <c r="C15832" s="29" t="inlineStr">
        <is>
          <t>Gobierno Vasco</t>
        </is>
      </c>
      <c r="D15832" s="29" t="inlineStr">
        <is>
          <t/>
        </is>
      </c>
      <c r="E15832" s="29" t="inlineStr">
        <is>
          <t/>
        </is>
      </c>
      <c r="F15832" s="29" t="inlineStr">
        <is>
          <t/>
        </is>
      </c>
      <c r="G15832" s="29" t="inlineStr">
        <is>
          <t>Redacción del Proyecto de ejecución para la sustitución de las rampas mecánicas de la calle  Almirante Martín de Vallecilla de Portugalete.</t>
        </is>
      </c>
      <c r="H15832" s="29" t="inlineStr">
        <is>
          <t>Redacción del Proyecto de ejecución para la sustitución de las rampas mecánicas de la calle  Almirante Martín de Vallecilla de Portugalete.</t>
        </is>
      </c>
      <c r="I15832" s="29" t="inlineStr">
        <is>
          <t/>
        </is>
      </c>
      <c r="J15832" s="29" t="inlineStr">
        <is>
          <t>09/05/2024</t>
        </is>
      </c>
      <c r="K15832" s="29" t="inlineStr">
        <is>
          <t>000002/2024-CONT</t>
        </is>
      </c>
      <c r="L15832" s="29" t="inlineStr">
        <is>
          <t>FI</t>
        </is>
      </c>
      <c r="M15832" s="29" t="inlineStr">
        <is>
          <t>false</t>
        </is>
      </c>
      <c r="N15832" s="29" t="inlineStr">
        <is>
          <t/>
        </is>
      </c>
      <c r="O15832" s="29" t="inlineStr">
        <is>
          <t/>
        </is>
      </c>
      <c r="P15832" s="29" t="inlineStr">
        <is>
          <t/>
        </is>
      </c>
      <c r="Q15832" s="29" t="inlineStr">
        <is>
          <t/>
        </is>
      </c>
      <c r="R15832" s="29" t="inlineStr">
        <is>
          <t/>
        </is>
      </c>
      <c r="S15832" s="29" t="inlineStr">
        <is>
          <t>https://www.contratacion.euskadi.eus/webkpe00-kpeperfi/es/contenidos/anuncio_contratacion/expjaso516401/es_doc/images/logo_portugalete.gif</t>
        </is>
      </c>
      <c r="T15832" s="29" t="inlineStr">
        <is>
          <t>Ayuntamiento de Portugalete</t>
        </is>
      </c>
      <c r="U15832" s="29" t="inlineStr">
        <is>
          <t>P4809100C - Ayuntamiento de Portugalete</t>
        </is>
      </c>
      <c r="V15832" s="29" t="inlineStr">
        <is>
          <t>Alcalde</t>
        </is>
      </c>
      <c r="W15832" s="29" t="inlineStr">
        <is>
          <t/>
        </is>
      </c>
      <c r="X15832" s="29" t="inlineStr">
        <is>
          <t/>
        </is>
      </c>
      <c r="Y15832" s="29" t="inlineStr">
        <is>
          <t>24/05/2024 14:00</t>
        </is>
      </c>
      <c r="Z15832" s="29" t="inlineStr">
        <is>
          <t>https://www.contratacion.euskadi.eus/anuncio_contratacion/redaccion-del-proyecto-ejecucion-sustitucion-rampas-mecanicas-calle-almirante-martin-vallecilla-portugalete/webkpe00-kpesimpc/es/</t>
        </is>
      </c>
      <c r="AA15832" s="29" t="inlineStr">
        <is>
          <t>https://www.contratacion.euskadi.eus/webkpe00-kpesimpc/es/contenidos/anuncio_contratacion/expjaso516401/es_doc/index.html</t>
        </is>
      </c>
      <c r="AB15832" s="29" t="inlineStr">
        <is>
          <t>https://www.contratacion.euskadi.eus/contenidos/anuncio_contratacion/expjaso516401/es_doc/data/es_r01dtpd18f5d63ae5d21940404bc8a3228781b84df</t>
        </is>
      </c>
      <c r="AC15832" s="29" t="inlineStr">
        <is>
          <t>https://www.contratacion.euskadi.eus/contenidos/anuncio_contratacion/expjaso516401/r01Index/expjaso516401-idxContent.xml</t>
        </is>
      </c>
      <c r="AD15832" s="29" t="inlineStr">
        <is>
          <t>12/01/2026</t>
        </is>
      </c>
      <c r="AE15832" s="29" t="inlineStr">
        <is>
          <t>r01etpd14d6b6e17d11a5614d9f53e01aa3abfc6d0</t>
        </is>
      </c>
      <c r="AF15832" s="29" t="inlineStr">
        <is>
          <t>Ayuntamiento de Portugalete</t>
        </is>
      </c>
      <c r="AG15832" s="29" t="inlineStr">
        <is>
          <t>r01etpd157b36c2c5a19995e85df8c2e5c5aad82bc</t>
        </is>
      </c>
      <c r="AH15832" s="29" t="inlineStr">
        <is>
          <t>Ayuntamiento de Portugalete</t>
        </is>
      </c>
      <c r="AI15832" s="29" t="inlineStr">
        <is>
          <t/>
        </is>
      </c>
      <c r="AJ15832" s="29" t="inlineStr">
        <is>
          <t/>
        </is>
      </c>
    </row>
    <row r="15833" customHeight="true" ht="15.0">
      <c r="A15833" s="29" t="inlineStr">
        <is>
          <t>Servicio de ayuda a domicilio</t>
        </is>
      </c>
      <c r="B15833" s="29" t="inlineStr">
        <is>
          <t/>
        </is>
      </c>
      <c r="C15833" s="29" t="inlineStr">
        <is>
          <t>Gobierno Vasco</t>
        </is>
      </c>
      <c r="D15833" s="29" t="inlineStr">
        <is>
          <t/>
        </is>
      </c>
      <c r="E15833" s="29" t="inlineStr">
        <is>
          <t/>
        </is>
      </c>
      <c r="F15833" s="29" t="inlineStr">
        <is>
          <t/>
        </is>
      </c>
      <c r="G15833" s="29" t="inlineStr">
        <is>
          <t>Servicio de ayuda a domicilio</t>
        </is>
      </c>
      <c r="H15833" s="29" t="inlineStr">
        <is>
          <t>Servicio de ayuda a domicilio</t>
        </is>
      </c>
      <c r="I15833" s="29" t="inlineStr">
        <is>
          <t/>
        </is>
      </c>
      <c r="J15833" s="29" t="inlineStr">
        <is>
          <t>12/05/2024</t>
        </is>
      </c>
      <c r="K15833" s="29" t="inlineStr">
        <is>
          <t>CO-2024-06</t>
        </is>
      </c>
      <c r="L15833" s="29" t="inlineStr">
        <is>
          <t>Formalización del contrato</t>
        </is>
      </c>
      <c r="M15833" s="29" t="inlineStr">
        <is>
          <t>false</t>
        </is>
      </c>
      <c r="N15833" s="29" t="inlineStr">
        <is>
          <t/>
        </is>
      </c>
      <c r="O15833" s="29" t="inlineStr">
        <is>
          <t/>
        </is>
      </c>
      <c r="P15833" s="29" t="inlineStr">
        <is>
          <t/>
        </is>
      </c>
      <c r="Q15833" s="29" t="inlineStr">
        <is>
          <t/>
        </is>
      </c>
      <c r="R15833" s="29" t="inlineStr">
        <is>
          <t/>
        </is>
      </c>
      <c r="S15833" s="29" t="inlineStr">
        <is>
          <t>https://www.contratacion.euskadi.eus/webkpe00-kpeperfi/es/contenidos/anuncio_contratacion/expjaso516410/es_doc/images/logo_abanto_zierbena.jpg</t>
        </is>
      </c>
      <c r="T15833" s="29" t="inlineStr">
        <is>
          <t>Ayuntamiento de Abanto Zierbena</t>
        </is>
      </c>
      <c r="U15833" s="29" t="inlineStr">
        <is>
          <t>P4800200J - Ayuntamiento de Abanto Zierbena</t>
        </is>
      </c>
      <c r="V15833" s="29" t="inlineStr">
        <is>
          <t>Pleno</t>
        </is>
      </c>
      <c r="W15833" s="29" t="inlineStr">
        <is>
          <t/>
        </is>
      </c>
      <c r="X15833" s="29" t="inlineStr">
        <is>
          <t/>
        </is>
      </c>
      <c r="Y15833" s="29" t="inlineStr">
        <is>
          <t>17/06/2024 14:30</t>
        </is>
      </c>
      <c r="Z15833" s="29" t="inlineStr">
        <is>
          <t>https://www.contratacion.euskadi.eus/anuncio_contratacion/servicio-ayuda-domicilio/expjaso516410/webkpe00-kpesimpc/es/</t>
        </is>
      </c>
      <c r="AA15833" s="29" t="inlineStr">
        <is>
          <t>https://www.contratacion.euskadi.eus/webkpe00-kpesimpc/es/contenidos/anuncio_contratacion/expjaso516410/es_doc/index.html</t>
        </is>
      </c>
      <c r="AB15833" s="29" t="inlineStr">
        <is>
          <t>https://www.contratacion.euskadi.eus/contenidos/anuncio_contratacion/expjaso516410/es_doc/data/es_r01dtpd18f6ac346071a5986f7a22f4a13f8465e24</t>
        </is>
      </c>
      <c r="AC15833" s="29" t="inlineStr">
        <is>
          <t>https://www.contratacion.euskadi.eus/contenidos/anuncio_contratacion/expjaso516410/r01Index/expjaso516410-idxContent.xml</t>
        </is>
      </c>
      <c r="AD15833" s="29" t="inlineStr">
        <is>
          <t>09/01/2026</t>
        </is>
      </c>
      <c r="AE15833" s="29" t="inlineStr">
        <is>
          <t>r01etpd0161d15c275c8a721f53560dd3808d8603c</t>
        </is>
      </c>
      <c r="AF15833" s="29" t="inlineStr">
        <is>
          <t>Ayuntamiento de Abanto Zierbena</t>
        </is>
      </c>
      <c r="AG15833" s="29" t="inlineStr">
        <is>
          <t>r01etpd16436b9b5d86106895f80d806bda9d3f0c8</t>
        </is>
      </c>
      <c r="AH15833" s="29" t="inlineStr">
        <is>
          <t>Ayuntamiento de Abanto y Ciérvana-Abanto Zierbena</t>
        </is>
      </c>
      <c r="AI15833" s="29" t="inlineStr">
        <is>
          <t/>
        </is>
      </c>
      <c r="AJ15833" s="29" t="inlineStr">
        <is>
          <t/>
        </is>
      </c>
    </row>
    <row r="15834" customHeight="true" ht="15.0">
      <c r="A15834" s="29" t="inlineStr">
        <is>
          <t>Adquisición de vacuna frente al bacilo de la tuberculosis con destino al programa de vacunación de la CAE.</t>
        </is>
      </c>
      <c r="B15834" s="29" t="inlineStr">
        <is>
          <t/>
        </is>
      </c>
      <c r="C15834" s="29" t="inlineStr">
        <is>
          <t>Gobierno Vasco</t>
        </is>
      </c>
      <c r="D15834" s="29" t="inlineStr">
        <is>
          <t/>
        </is>
      </c>
      <c r="E15834" s="29" t="inlineStr">
        <is>
          <t/>
        </is>
      </c>
      <c r="F15834" s="29" t="inlineStr">
        <is>
          <t/>
        </is>
      </c>
      <c r="G15834" s="29" t="inlineStr">
        <is>
          <t>Adquisición de vacuna frente al bacilo de la tuberculosis con destino al programa de vacunación de la CAE.</t>
        </is>
      </c>
      <c r="H15834" s="29" t="inlineStr">
        <is>
          <t>Adquisición de vacuna frente al bacilo de la tuberculosis con destino al programa de vacunación de la CAE.</t>
        </is>
      </c>
      <c r="I15834" s="29" t="inlineStr">
        <is>
          <t/>
        </is>
      </c>
      <c r="J15834" s="29" t="inlineStr">
        <is>
          <t>12/07/2024</t>
        </is>
      </c>
      <c r="K15834" s="29" t="inlineStr">
        <is>
          <t>180/2024-S</t>
        </is>
      </c>
      <c r="L15834" s="29" t="inlineStr">
        <is>
          <t>MO</t>
        </is>
      </c>
      <c r="M15834" s="29" t="inlineStr">
        <is>
          <t>false</t>
        </is>
      </c>
      <c r="N15834" s="29" t="inlineStr">
        <is>
          <t/>
        </is>
      </c>
      <c r="O15834" s="29" t="inlineStr">
        <is>
          <t/>
        </is>
      </c>
      <c r="P15834" s="29" t="inlineStr">
        <is>
          <t/>
        </is>
      </c>
      <c r="Q15834" s="29" t="inlineStr">
        <is>
          <t/>
        </is>
      </c>
      <c r="R15834" s="29" t="inlineStr">
        <is>
          <t/>
        </is>
      </c>
      <c r="S15834" s="29" t="inlineStr">
        <is>
          <t>https://www.contratacion.euskadi.eus/webkpe00-kpeperfi/es/contenidos/anuncio_contratacion/expjaso516485/es_doc/images/w32_logoGobiernoVasco.gif</t>
        </is>
      </c>
      <c r="T15834" s="29" t="inlineStr">
        <is>
          <t>Gobierno Vasco</t>
        </is>
      </c>
      <c r="U15834" s="29" t="inlineStr">
        <is>
          <t>S4833001C - Salud</t>
        </is>
      </c>
      <c r="V15834" s="29" t="inlineStr">
        <is>
          <t>Dirección de Régimen Jurídico, Económico y Servicios Generales</t>
        </is>
      </c>
      <c r="W15834" s="29" t="inlineStr">
        <is>
          <t/>
        </is>
      </c>
      <c r="X15834" s="29" t="inlineStr">
        <is>
          <t/>
        </is>
      </c>
      <c r="Y15834" s="29" t="inlineStr">
        <is>
          <t>22/05/2024 10:00</t>
        </is>
      </c>
      <c r="Z15834" s="29" t="inlineStr">
        <is>
          <t>https://www.contratacion.euskadi.eus/anuncio_contratacion/adquisicion-vacuna-frente-al-bacilo-tuberculosis-destino-al-programa-vacunacion-cae/webkpe00-kpesimpc/es/</t>
        </is>
      </c>
      <c r="AA15834" s="29" t="inlineStr">
        <is>
          <t>https://www.contratacion.euskadi.eus/webkpe00-kpesimpc/es/contenidos/anuncio_contratacion/expjaso516485/es_doc/index.html</t>
        </is>
      </c>
      <c r="AB15834" s="29" t="inlineStr">
        <is>
          <t>https://www.contratacion.euskadi.eus/contenidos/anuncio_contratacion/expjaso516485/es_doc/data/es_r01dtpd190a5f062065bc7d6a5896108ff14514115</t>
        </is>
      </c>
      <c r="AC15834" s="29" t="inlineStr">
        <is>
          <t>https://www.contratacion.euskadi.eus/contenidos/anuncio_contratacion/expjaso516485/r01Index/expjaso516485-idxContent.xml</t>
        </is>
      </c>
      <c r="AD15834" s="29" t="inlineStr">
        <is>
          <t>14/01/2026</t>
        </is>
      </c>
      <c r="AE15834" s="29" t="inlineStr">
        <is>
          <t>r01epd01197b2aaddb4a50ddf50f48805bac8fe21</t>
        </is>
      </c>
      <c r="AF15834" s="29" t="inlineStr">
        <is>
          <t>Gobierno Vasco</t>
        </is>
      </c>
      <c r="AG15834" s="29" t="inlineStr">
        <is>
          <t>r01e00000fe4e66771ba470b8d4a0e78f58078568</t>
        </is>
      </c>
      <c r="AH15834" s="29" t="inlineStr">
        <is>
          <t>Salud</t>
        </is>
      </c>
      <c r="AI15834" s="29" t="inlineStr">
        <is>
          <t/>
        </is>
      </c>
      <c r="AJ15834" s="29" t="inlineStr">
        <is>
          <t/>
        </is>
      </c>
    </row>
    <row r="15835" customHeight="true" ht="15.0">
      <c r="A15835" s="29" t="inlineStr">
        <is>
          <t>Contratación de servicios de traducción al euskera de materiales formativos elaborados en el proyecto DigitALL (Formación y certificación en competencias digitales en el marco de DigComp)?, financiado con el «PLAN DE RECUPERACIÓN, TRANSFORMACIÓN Y RESILIENCIA - FINANCIADO POR LA UNIÓN EUROPEA ? NEXTGENERATIONEU»</t>
        </is>
      </c>
      <c r="B15835" s="29" t="inlineStr">
        <is>
          <t/>
        </is>
      </c>
      <c r="C15835" s="29" t="inlineStr">
        <is>
          <t>Gobierno Vasco</t>
        </is>
      </c>
      <c r="D15835" s="29" t="inlineStr">
        <is>
          <t/>
        </is>
      </c>
      <c r="E15835" s="29" t="inlineStr">
        <is>
          <t/>
        </is>
      </c>
      <c r="F15835" s="29" t="inlineStr">
        <is>
          <t/>
        </is>
      </c>
      <c r="G15835" s="29" t="inlineStr">
        <is>
          <t>Contratación de servicios de traducción al euskera de materiales formativos elaborados en el proyecto DigitALL (Formación y certificación en competencias digitales en el marco de DigComp)?, financiado con el «PLAN DE RECUPERACIÓN, TRANSFORMACIÓN Y RESILIENCIA - FINANCIADO POR LA UNIÓN EUROPEA ? NEXTGENERATIONEU»</t>
        </is>
      </c>
      <c r="H15835" s="29" t="inlineStr">
        <is>
          <t>Contratación de servicios de traducción al euskera de materiales formativos elaborados en el proyecto DigitALL (Formación y certificación en competencias digitales en el marco de DigComp)?, financiado con el «PLAN DE RECUPERACIÓN, TRANSFORMACIÓN Y RESILIENCIA - FINANCIADO POR LA UNIÓN EUROPEA ? NEXTGENERATIONEU»</t>
        </is>
      </c>
      <c r="I15835" s="29" t="inlineStr">
        <is>
          <t/>
        </is>
      </c>
      <c r="J15835" s="29" t="inlineStr">
        <is>
          <t>14/05/2024</t>
        </is>
      </c>
      <c r="K15835" s="29" t="inlineStr">
        <is>
          <t>66/23 PA</t>
        </is>
      </c>
      <c r="L15835" s="29" t="inlineStr">
        <is>
          <t>MO</t>
        </is>
      </c>
      <c r="M15835" s="29" t="inlineStr">
        <is>
          <t>false</t>
        </is>
      </c>
      <c r="N15835" s="29" t="inlineStr">
        <is>
          <t/>
        </is>
      </c>
      <c r="O15835" s="29" t="inlineStr">
        <is>
          <t/>
        </is>
      </c>
      <c r="P15835" s="29" t="inlineStr">
        <is>
          <t/>
        </is>
      </c>
      <c r="Q15835" s="29" t="inlineStr">
        <is>
          <t/>
        </is>
      </c>
      <c r="R15835" s="29" t="inlineStr">
        <is>
          <t/>
        </is>
      </c>
      <c r="S15835" s="29" t="inlineStr">
        <is>
          <t>https://www.contratacion.euskadi.eus/webkpe00-kpeperfi/es/contenidos/anuncio_contratacion/expjaso516527/es_doc/images/logo-upv.jpg</t>
        </is>
      </c>
      <c r="T15835" s="29" t="inlineStr">
        <is>
          <t>UPV/EHU - Universidad del País Vasco</t>
        </is>
      </c>
      <c r="U15835" s="29" t="inlineStr">
        <is>
          <t>Q4818001B - Campus de Bizkaia de la UPV/EHU</t>
        </is>
      </c>
      <c r="V15835" s="29" t="inlineStr">
        <is>
          <t>La Gerente de la UPV/EHU</t>
        </is>
      </c>
      <c r="W15835" s="29" t="inlineStr">
        <is>
          <t/>
        </is>
      </c>
      <c r="X15835" s="29" t="inlineStr">
        <is>
          <t/>
        </is>
      </c>
      <c r="Y15835" s="29" t="inlineStr">
        <is>
          <t>29/05/2024 23:59</t>
        </is>
      </c>
      <c r="Z15835" s="29" t="inlineStr">
        <is>
          <t>https://www.contratacion.euskadi.eus/anuncio_contratacion/contratacion-servicios-traduccion-al-euskera-materiales-formativos-elaborados-proyecto-digitall-formacion-y-certificacion-competencias-digitales-marco-digcomp-financiado-plan-recuperacion-transformacion-y-resiliencia-financiado-union-europea-nextgenerati/webkpe00-kpesimpc/es/</t>
        </is>
      </c>
      <c r="AA15835" s="29" t="inlineStr">
        <is>
          <t>https://www.contratacion.euskadi.eus/webkpe00-kpesimpc/es/contenidos/anuncio_contratacion/expjaso516527/es_doc/index.html</t>
        </is>
      </c>
      <c r="AB15835" s="29" t="inlineStr">
        <is>
          <t>https://www.contratacion.euskadi.eus/contenidos/anuncio_contratacion/expjaso516527/es_doc/data/es_r01dtpd18f770c45865cf46f1714e075e860040b3b</t>
        </is>
      </c>
      <c r="AC15835" s="29" t="inlineStr">
        <is>
          <t>https://www.contratacion.euskadi.eus/contenidos/anuncio_contratacion/expjaso516527/r01Index/expjaso516527-idxContent.xml</t>
        </is>
      </c>
      <c r="AD15835" s="29" t="inlineStr">
        <is>
          <t>09/01/2026</t>
        </is>
      </c>
      <c r="AE15835" s="29" t="inlineStr">
        <is>
          <t>r01epd0133266ab41216ec28e4029e792921e7605</t>
        </is>
      </c>
      <c r="AF15835" s="29" t="inlineStr">
        <is>
          <t>UPV/EHU - Universidad del País Vasco</t>
        </is>
      </c>
      <c r="AG15835" s="29" t="inlineStr">
        <is>
          <t>r01epd013df93258ed48579763e93aa6b64d80d31</t>
        </is>
      </c>
      <c r="AH15835" s="29" t="inlineStr">
        <is>
          <t>Campus de Bizkaia de la UPV/EHU</t>
        </is>
      </c>
      <c r="AI15835" s="29" t="inlineStr">
        <is>
          <t/>
        </is>
      </c>
      <c r="AJ15835" s="29" t="inlineStr">
        <is>
          <t/>
        </is>
      </c>
    </row>
    <row r="15836" customHeight="true" ht="15.0">
      <c r="A15836" s="29" t="inlineStr">
        <is>
          <t>Contrato de servicios del punto de atención e información para enfrentar las violencias machistas en fiestas</t>
        </is>
      </c>
      <c r="B15836" s="29" t="inlineStr">
        <is>
          <t/>
        </is>
      </c>
      <c r="C15836" s="29" t="inlineStr">
        <is>
          <t>Gobierno Vasco</t>
        </is>
      </c>
      <c r="D15836" s="29" t="inlineStr">
        <is>
          <t/>
        </is>
      </c>
      <c r="E15836" s="29" t="inlineStr">
        <is>
          <t/>
        </is>
      </c>
      <c r="F15836" s="29" t="inlineStr">
        <is>
          <t/>
        </is>
      </c>
      <c r="G15836" s="29" t="inlineStr">
        <is>
          <t>Contrato de servicios del punto de atención e información para enfrentar las violencias machistas en fiestas</t>
        </is>
      </c>
      <c r="H15836" s="29" t="inlineStr">
        <is>
          <t>Contrato de servicios del punto de atención e información para enfrentar las violencias machistas en fiestas</t>
        </is>
      </c>
      <c r="I15836" s="29" t="inlineStr">
        <is>
          <t/>
        </is>
      </c>
      <c r="J15836" s="29" t="inlineStr">
        <is>
          <t>10/05/2024</t>
        </is>
      </c>
      <c r="K15836" s="29" t="inlineStr">
        <is>
          <t>2024KO170004</t>
        </is>
      </c>
      <c r="L15836" s="29" t="inlineStr">
        <is>
          <t>MO</t>
        </is>
      </c>
      <c r="M15836" s="29" t="inlineStr">
        <is>
          <t>false</t>
        </is>
      </c>
      <c r="N15836" s="29" t="inlineStr">
        <is>
          <t/>
        </is>
      </c>
      <c r="O15836" s="29" t="inlineStr">
        <is>
          <t/>
        </is>
      </c>
      <c r="P15836" s="29" t="inlineStr">
        <is>
          <t/>
        </is>
      </c>
      <c r="Q15836" s="29" t="inlineStr">
        <is>
          <t/>
        </is>
      </c>
      <c r="R15836" s="29" t="inlineStr">
        <is>
          <t/>
        </is>
      </c>
      <c r="S15836" s="29" t="inlineStr">
        <is>
          <t>https://www.contratacion.euskadi.eus/webkpe00-kpeperfi/es/contenidos/anuncio_contratacion/expjaso516528/es_doc/images/logo_oiartzun.jpg</t>
        </is>
      </c>
      <c r="T15836" s="29" t="inlineStr">
        <is>
          <t>Ayuntamiento de Oiartzun</t>
        </is>
      </c>
      <c r="U15836" s="29" t="inlineStr">
        <is>
          <t>P2006800C - Ayuntamiento de Oiartzun</t>
        </is>
      </c>
      <c r="V15836" s="29" t="inlineStr">
        <is>
          <t>Alcalde</t>
        </is>
      </c>
      <c r="W15836" s="29" t="inlineStr">
        <is>
          <t/>
        </is>
      </c>
      <c r="X15836" s="29" t="inlineStr">
        <is>
          <t/>
        </is>
      </c>
      <c r="Y15836" s="29" t="inlineStr">
        <is>
          <t>27/05/2024 23:59</t>
        </is>
      </c>
      <c r="Z15836" s="29" t="inlineStr">
        <is>
          <t>https://www.contratacion.euskadi.eus/anuncio_contratacion/contrato-servicios-del-punto-atencion-e-informacion-enfrentar-violencias-machistas-fiestas/webkpe00-kpesimpc/es/</t>
        </is>
      </c>
      <c r="AA15836" s="29" t="inlineStr">
        <is>
          <t>https://www.contratacion.euskadi.eus/webkpe00-kpesimpc/es/contenidos/anuncio_contratacion/expjaso516528/es_doc/index.html</t>
        </is>
      </c>
      <c r="AB15836" s="29" t="inlineStr">
        <is>
          <t>https://www.contratacion.euskadi.eus/contenidos/anuncio_contratacion/expjaso516528/es_doc/data/es_r01dtpd018f6292de2a99e3a68d36b353e42b8e21d</t>
        </is>
      </c>
      <c r="AC15836" s="29" t="inlineStr">
        <is>
          <t>https://www.contratacion.euskadi.eus/contenidos/anuncio_contratacion/expjaso516528/r01Index/expjaso516528-idxContent.xml</t>
        </is>
      </c>
      <c r="AD15836" s="29" t="inlineStr">
        <is>
          <t>09/01/2026</t>
        </is>
      </c>
      <c r="AE15836" s="29" t="inlineStr">
        <is>
          <t>r01etpd14c739fbae918c9400738e911f2f6fd9139</t>
        </is>
      </c>
      <c r="AF15836" s="29" t="inlineStr">
        <is>
          <t>Ayuntamiento de Oiartzun</t>
        </is>
      </c>
      <c r="AG15836" s="29" t="inlineStr">
        <is>
          <t>r01etpd14c73a15d4218c94007eec37407e2bfa406</t>
        </is>
      </c>
      <c r="AH15836" s="29" t="inlineStr">
        <is>
          <t>Ayuntamiento de Oiartzun</t>
        </is>
      </c>
      <c r="AI15836" s="29" t="inlineStr">
        <is>
          <t/>
        </is>
      </c>
      <c r="AJ15836" s="29" t="inlineStr">
        <is>
          <t/>
        </is>
      </c>
    </row>
    <row r="15837" customHeight="true" ht="15.0">
      <c r="A15837" s="29" t="inlineStr">
        <is>
          <t>Servicio de etiquetado con transcripción y alineamiento de audio de programas de radio en euskera (programa FAKTORIA de Euskadi Irratia), con una duración de 150 horas</t>
        </is>
      </c>
      <c r="B15837" s="29" t="inlineStr">
        <is>
          <t/>
        </is>
      </c>
      <c r="C15837" s="29" t="inlineStr">
        <is>
          <t>Gobierno Vasco</t>
        </is>
      </c>
      <c r="D15837" s="29" t="inlineStr">
        <is>
          <t/>
        </is>
      </c>
      <c r="E15837" s="29" t="inlineStr">
        <is>
          <t/>
        </is>
      </c>
      <c r="F15837" s="29" t="inlineStr">
        <is>
          <t/>
        </is>
      </c>
      <c r="G15837" s="29" t="inlineStr">
        <is>
          <t>Servicio de etiquetado con transcripción y alineamiento de audio de programas de radio en euskera (programa FAKTORIA de Euskadi Irratia), con una duración de 150 horas</t>
        </is>
      </c>
      <c r="H15837" s="29" t="inlineStr">
        <is>
          <t>Servicio de etiquetado con transcripción y alineamiento de audio de programas de radio en euskera (programa FAKTORIA de Euskadi Irratia), con una duración de 150 horas</t>
        </is>
      </c>
      <c r="I15837" s="29" t="inlineStr">
        <is>
          <t/>
        </is>
      </c>
      <c r="J15837" s="29" t="inlineStr">
        <is>
          <t>15/05/2024</t>
        </is>
      </c>
      <c r="K15837" s="29" t="inlineStr">
        <is>
          <t>39/24 PA</t>
        </is>
      </c>
      <c r="L15837" s="29" t="inlineStr">
        <is>
          <t>FI</t>
        </is>
      </c>
      <c r="M15837" s="29" t="inlineStr">
        <is>
          <t>false</t>
        </is>
      </c>
      <c r="N15837" s="29" t="inlineStr">
        <is>
          <t/>
        </is>
      </c>
      <c r="O15837" s="29" t="inlineStr">
        <is>
          <t/>
        </is>
      </c>
      <c r="P15837" s="29" t="inlineStr">
        <is>
          <t/>
        </is>
      </c>
      <c r="Q15837" s="29" t="inlineStr">
        <is>
          <t/>
        </is>
      </c>
      <c r="R15837" s="29" t="inlineStr">
        <is>
          <t/>
        </is>
      </c>
      <c r="S15837" s="29" t="inlineStr">
        <is>
          <t>https://www.contratacion.euskadi.eus/webkpe00-kpeperfi/es/contenidos/anuncio_contratacion/expjaso517808/es_doc/images/logo-upv.jpg</t>
        </is>
      </c>
      <c r="T15837" s="29" t="inlineStr">
        <is>
          <t>UPV/EHU - Universidad del País Vasco</t>
        </is>
      </c>
      <c r="U15837" s="29" t="inlineStr">
        <is>
          <t>Q4818001B - Campus de Guipuzkoa de la UPV/EHU</t>
        </is>
      </c>
      <c r="V15837" s="29" t="inlineStr">
        <is>
          <t>La Gerente de la UPV/EHU</t>
        </is>
      </c>
      <c r="W15837" s="29" t="inlineStr">
        <is>
          <t/>
        </is>
      </c>
      <c r="X15837" s="29" t="inlineStr">
        <is>
          <t/>
        </is>
      </c>
      <c r="Y15837" s="29" t="inlineStr">
        <is>
          <t>30/05/2024 23:59</t>
        </is>
      </c>
      <c r="Z15837" s="29" t="inlineStr">
        <is>
          <t>https://www.contratacion.euskadi.eus/anuncio_contratacion/servicio-etiquetado-transcripcion-y-alineamiento-audio-programas-radio-euskera-programa-faktoria-euskadi-irratia-duracion-150-horas/webkpe00-kpesimpc/es/</t>
        </is>
      </c>
      <c r="AA15837" s="29" t="inlineStr">
        <is>
          <t>https://www.contratacion.euskadi.eus/webkpe00-kpesimpc/es/contenidos/anuncio_contratacion/expjaso517808/es_doc/index.html</t>
        </is>
      </c>
      <c r="AB15837" s="29" t="inlineStr">
        <is>
          <t>https://www.contratacion.euskadi.eus/contenidos/anuncio_contratacion/expjaso517808/es_doc/data/es_r01dtpd18f7bad8f837e22ed83b73aeb3e16f94094</t>
        </is>
      </c>
      <c r="AC15837" s="29" t="inlineStr">
        <is>
          <t>https://www.contratacion.euskadi.eus/contenidos/anuncio_contratacion/expjaso517808/r01Index/expjaso517808-idxContent.xml</t>
        </is>
      </c>
      <c r="AD15837" s="29" t="inlineStr">
        <is>
          <t>04/02/2026</t>
        </is>
      </c>
      <c r="AE15837" s="29" t="inlineStr">
        <is>
          <t>r01epd0133266ab41216ec28e4029e792921e7605</t>
        </is>
      </c>
      <c r="AF15837" s="29" t="inlineStr">
        <is>
          <t>UPV/EHU - Universidad del País Vasco</t>
        </is>
      </c>
      <c r="AG15837" s="29" t="inlineStr">
        <is>
          <t>r01epd0135a3f49bc482a59bbcddd2eb71b48cda9</t>
        </is>
      </c>
      <c r="AH15837" s="29" t="inlineStr">
        <is>
          <t>Campus de Guipuzkoa de la UPV/EHU</t>
        </is>
      </c>
      <c r="AI15837" s="29" t="inlineStr">
        <is>
          <t/>
        </is>
      </c>
      <c r="AJ15837" s="29" t="inlineStr">
        <is>
          <t/>
        </is>
      </c>
    </row>
    <row r="15838" customHeight="true" ht="15.0">
      <c r="A15838" s="29" t="inlineStr">
        <is>
          <t>Servicios de dinamización y apoyo en la elaboración, despliegue y seguimiento de la estrategia de EJIE 2025-2028</t>
        </is>
      </c>
      <c r="B15838" s="29" t="inlineStr">
        <is>
          <t/>
        </is>
      </c>
      <c r="C15838" s="29" t="inlineStr">
        <is>
          <t>Gobierno Vasco</t>
        </is>
      </c>
      <c r="D15838" s="29" t="inlineStr">
        <is>
          <t/>
        </is>
      </c>
      <c r="E15838" s="29" t="inlineStr">
        <is>
          <t/>
        </is>
      </c>
      <c r="F15838" s="29" t="inlineStr">
        <is>
          <t/>
        </is>
      </c>
      <c r="G15838" s="29" t="inlineStr">
        <is>
          <t>Servicios de dinamización y apoyo en la elaboración, despliegue y seguimiento de la estrategia de EJIE 2025-2028</t>
        </is>
      </c>
      <c r="H15838" s="29" t="inlineStr">
        <is>
          <t>Servicios de dinamización y apoyo en la elaboración, despliegue y seguimiento de la estrategia de EJIE 2025-2028</t>
        </is>
      </c>
      <c r="I15838" s="29" t="inlineStr">
        <is>
          <t/>
        </is>
      </c>
      <c r="J15838" s="29" t="inlineStr">
        <is>
          <t>17/05/2024</t>
        </is>
      </c>
      <c r="K15838" s="29" t="inlineStr">
        <is>
          <t>EJIE-067-2024</t>
        </is>
      </c>
      <c r="L15838" s="29" t="inlineStr">
        <is>
          <t>MO</t>
        </is>
      </c>
      <c r="M15838" s="29" t="inlineStr">
        <is>
          <t>false</t>
        </is>
      </c>
      <c r="N15838" s="29" t="inlineStr">
        <is>
          <t/>
        </is>
      </c>
      <c r="O15838" s="29" t="inlineStr">
        <is>
          <t/>
        </is>
      </c>
      <c r="P15838" s="29" t="inlineStr">
        <is>
          <t/>
        </is>
      </c>
      <c r="Q15838" s="29" t="inlineStr">
        <is>
          <t/>
        </is>
      </c>
      <c r="R15838" s="29" t="inlineStr">
        <is>
          <t/>
        </is>
      </c>
      <c r="S15838" s="29" t="inlineStr">
        <is>
          <t>https://www.contratacion.euskadi.eus/webkpe00-kpeperfi/es/contenidos/anuncio_contratacion/expjaso518772/es_doc/images/logo_ejie.jpg</t>
        </is>
      </c>
      <c r="T15838" s="29" t="inlineStr">
        <is>
          <t>EJIE, S.A. - Sociedad Informática del Gobierno Vasco</t>
        </is>
      </c>
      <c r="U15838" s="29" t="inlineStr">
        <is>
          <t>A01022664 - EJIE-Sociedad Informática del Gobierno Vasco</t>
        </is>
      </c>
      <c r="V15838" s="29" t="inlineStr">
        <is>
          <t>Director General, Presidente, Vicepresidente del Consejo de Administración o Consejo de Administraci</t>
        </is>
      </c>
      <c r="W15838" s="29" t="inlineStr">
        <is>
          <t/>
        </is>
      </c>
      <c r="X15838" s="29" t="inlineStr">
        <is>
          <t/>
        </is>
      </c>
      <c r="Y15838" s="29" t="inlineStr">
        <is>
          <t>17/06/2024 13:00</t>
        </is>
      </c>
      <c r="Z15838" s="29" t="inlineStr">
        <is>
          <t>https://www.contratacion.euskadi.eus/anuncio_contratacion/servicios-dinamizacion-y-apoyo-elaboracion-despliegue-y-seguimiento-estrategia-ejie-2025-2028/webkpe00-kpesimpc/es/</t>
        </is>
      </c>
      <c r="AA15838" s="29" t="inlineStr">
        <is>
          <t>https://www.contratacion.euskadi.eus/webkpe00-kpesimpc/es/contenidos/anuncio_contratacion/expjaso518772/es_doc/index.html</t>
        </is>
      </c>
      <c r="AB15838" s="29" t="inlineStr">
        <is>
          <t>https://www.contratacion.euskadi.eus/contenidos/anuncio_contratacion/expjaso518772/es_doc/data/es_r01dtpd18f8563dc827e22ed83be765c1b0d98bf3a</t>
        </is>
      </c>
      <c r="AC15838" s="29" t="inlineStr">
        <is>
          <t>https://www.contratacion.euskadi.eus/contenidos/anuncio_contratacion/expjaso518772/r01Index/expjaso518772-idxContent.xml</t>
        </is>
      </c>
      <c r="AD15838" s="29" t="inlineStr">
        <is>
          <t>03/02/2026</t>
        </is>
      </c>
      <c r="AE15838" s="29" t="inlineStr">
        <is>
          <t>r01epd012cab7c3b2513bab5f2d1fd16f8b777a71</t>
        </is>
      </c>
      <c r="AF15838" s="29" t="inlineStr">
        <is>
          <t>EJIE-Sociedad Informática del Gobierno Vasco, S.A.</t>
        </is>
      </c>
      <c r="AG15838" s="29" t="inlineStr">
        <is>
          <t>r01epd012641c352a8902dadaa8e29e1a7d11e416</t>
        </is>
      </c>
      <c r="AH15838" s="29" t="inlineStr">
        <is>
          <t>EJIE-Sociedad Informática del Gobierno Vasco</t>
        </is>
      </c>
      <c r="AI15838" s="29" t="inlineStr">
        <is>
          <t/>
        </is>
      </c>
      <c r="AJ15838" s="29" t="inlineStr">
        <is>
          <t/>
        </is>
      </c>
    </row>
    <row r="15839" customHeight="true" ht="15.0">
      <c r="A15839" s="29" t="inlineStr">
        <is>
          <t>Cine para niñas/os y jóvenes</t>
        </is>
      </c>
      <c r="B15839" s="29" t="inlineStr">
        <is>
          <t/>
        </is>
      </c>
      <c r="C15839" s="29" t="inlineStr">
        <is>
          <t>Gobierno Vasco</t>
        </is>
      </c>
      <c r="D15839" s="29" t="inlineStr">
        <is>
          <t/>
        </is>
      </c>
      <c r="E15839" s="29" t="inlineStr">
        <is>
          <t/>
        </is>
      </c>
      <c r="F15839" s="29" t="inlineStr">
        <is>
          <t/>
        </is>
      </c>
      <c r="G15839" s="29" t="inlineStr">
        <is>
          <t>Cine para niñas/os y jóvenes</t>
        </is>
      </c>
      <c r="H15839" s="29" t="inlineStr">
        <is>
          <t>Cine para niñas/os y jóvenes</t>
        </is>
      </c>
      <c r="I15839" s="29" t="inlineStr">
        <is>
          <t/>
        </is>
      </c>
      <c r="J15839" s="29" t="inlineStr">
        <is>
          <t>09/07/2024</t>
        </is>
      </c>
      <c r="K15839" s="29" t="inlineStr">
        <is>
          <t>2024ZAUN0026</t>
        </is>
      </c>
      <c r="L15839" s="29" t="inlineStr">
        <is>
          <t>FI</t>
        </is>
      </c>
      <c r="M15839" s="29" t="inlineStr">
        <is>
          <t>false</t>
        </is>
      </c>
      <c r="N15839" s="29" t="inlineStr">
        <is>
          <t/>
        </is>
      </c>
      <c r="O15839" s="29" t="inlineStr">
        <is>
          <t/>
        </is>
      </c>
      <c r="P15839" s="29" t="inlineStr">
        <is>
          <t/>
        </is>
      </c>
      <c r="Q15839" s="29" t="inlineStr">
        <is>
          <t/>
        </is>
      </c>
      <c r="R15839" s="29" t="inlineStr">
        <is>
          <t/>
        </is>
      </c>
      <c r="S15839" s="29" t="inlineStr">
        <is>
          <t>https://www.contratacion.euskadi.eus/webkpe00-kpeperfi/es/contenidos/anuncio_contratacion/expjaso519007/es_doc/images/logo_irun.jpg</t>
        </is>
      </c>
      <c r="T15839" s="29" t="inlineStr">
        <is>
          <t>Ayuntamiento de Irun</t>
        </is>
      </c>
      <c r="U15839" s="29" t="inlineStr">
        <is>
          <t>P2004900C - Ayuntamiento de Irun</t>
        </is>
      </c>
      <c r="V15839" s="29" t="inlineStr">
        <is>
          <t>Alcalde</t>
        </is>
      </c>
      <c r="W15839" s="29" t="inlineStr">
        <is>
          <t/>
        </is>
      </c>
      <c r="X15839" s="29" t="inlineStr">
        <is>
          <t/>
        </is>
      </c>
      <c r="Y15839" s="29" t="inlineStr">
        <is>
          <t>03/06/2024 14:00</t>
        </is>
      </c>
      <c r="Z15839" s="29" t="inlineStr">
        <is>
          <t>https://www.contratacion.euskadi.eus/anuncio_contratacion/cine-ninas-os-y-jovenes/webkpe00-kpesimpc/es/</t>
        </is>
      </c>
      <c r="AA15839" s="29" t="inlineStr">
        <is>
          <t>https://www.contratacion.euskadi.eus/webkpe00-kpesimpc/es/contenidos/anuncio_contratacion/expjaso519007/es_doc/index.html</t>
        </is>
      </c>
      <c r="AB15839" s="29" t="inlineStr">
        <is>
          <t>https://www.contratacion.euskadi.eus/contenidos/anuncio_contratacion/expjaso519007/es_doc/data/es_r01dtpd19097196f105bc7d6a5855fb37fd5917083</t>
        </is>
      </c>
      <c r="AC15839" s="29" t="inlineStr">
        <is>
          <t>https://www.contratacion.euskadi.eus/contenidos/anuncio_contratacion/expjaso519007/r01Index/expjaso519007-idxContent.xml</t>
        </is>
      </c>
      <c r="AD15839" s="29" t="inlineStr">
        <is>
          <t>21/01/2026</t>
        </is>
      </c>
      <c r="AE15839" s="29" t="inlineStr">
        <is>
          <t>r01etpd1609338d519289790b178221e4fb71e6c81</t>
        </is>
      </c>
      <c r="AF15839" s="29" t="inlineStr">
        <is>
          <t>Ayuntamiento de Irun</t>
        </is>
      </c>
      <c r="AG15839" s="29" t="inlineStr">
        <is>
          <t>r01epd01416e3f95a714d6b8970fd1cb76fa92158</t>
        </is>
      </c>
      <c r="AH15839" s="29" t="inlineStr">
        <is>
          <t>Ayuntamiento de Irun</t>
        </is>
      </c>
      <c r="AI15839" s="29" t="inlineStr">
        <is>
          <t/>
        </is>
      </c>
      <c r="AJ15839" s="29" t="inlineStr">
        <is>
          <t/>
        </is>
      </c>
    </row>
    <row r="15840" customHeight="true" ht="15.0">
      <c r="A15840" s="29" t="inlineStr">
        <is>
          <t>Adquisición de vacuna combinada frente a Difteria-Tétanos-Tos ferina acelular con contenido de antígenos reducido (dTpa) con destino al programa de vacunación de la CAE.</t>
        </is>
      </c>
      <c r="B15840" s="29" t="inlineStr">
        <is>
          <t/>
        </is>
      </c>
      <c r="C15840" s="29" t="inlineStr">
        <is>
          <t>Gobierno Vasco</t>
        </is>
      </c>
      <c r="D15840" s="29" t="inlineStr">
        <is>
          <t/>
        </is>
      </c>
      <c r="E15840" s="29" t="inlineStr">
        <is>
          <t/>
        </is>
      </c>
      <c r="F15840" s="29" t="inlineStr">
        <is>
          <t/>
        </is>
      </c>
      <c r="G15840" s="29" t="inlineStr">
        <is>
          <t>Adquisición de vacuna combinada frente a Difteria-Tétanos-Tos ferina acelular con contenido de antígenos reducido (dTpa) con destino al programa de vacunación de la CAE.</t>
        </is>
      </c>
      <c r="H15840" s="29" t="inlineStr">
        <is>
          <t>Adquisición de vacuna combinada frente a Difteria-Tétanos-Tos ferina acelular con contenido de antígenos reducido (dTpa) con destino al programa de vacunación de la CAE.</t>
        </is>
      </c>
      <c r="I15840" s="29" t="inlineStr">
        <is>
          <t/>
        </is>
      </c>
      <c r="J15840" s="29" t="inlineStr">
        <is>
          <t>19/05/2024</t>
        </is>
      </c>
      <c r="K15840" s="29" t="inlineStr">
        <is>
          <t>2/2025-S</t>
        </is>
      </c>
      <c r="L15840" s="29" t="inlineStr">
        <is>
          <t>MO</t>
        </is>
      </c>
      <c r="M15840" s="29" t="inlineStr">
        <is>
          <t>false</t>
        </is>
      </c>
      <c r="N15840" s="29" t="inlineStr">
        <is>
          <t/>
        </is>
      </c>
      <c r="O15840" s="29" t="inlineStr">
        <is>
          <t/>
        </is>
      </c>
      <c r="P15840" s="29" t="inlineStr">
        <is>
          <t/>
        </is>
      </c>
      <c r="Q15840" s="29" t="inlineStr">
        <is>
          <t/>
        </is>
      </c>
      <c r="R15840" s="29" t="inlineStr">
        <is>
          <t/>
        </is>
      </c>
      <c r="S15840" s="29" t="inlineStr">
        <is>
          <t>https://www.contratacion.euskadi.eus/webkpe00-kpeperfi/es/contenidos/anuncio_contratacion/expjaso519026/es_doc/images/w32_logoGobiernoVasco.gif</t>
        </is>
      </c>
      <c r="T15840" s="29" t="inlineStr">
        <is>
          <t>Gobierno Vasco</t>
        </is>
      </c>
      <c r="U15840" s="29" t="inlineStr">
        <is>
          <t>S4833001C - Salud</t>
        </is>
      </c>
      <c r="V15840" s="29" t="inlineStr">
        <is>
          <t>Dirección de Régimen Jurídico, Económico y Servicios Generales</t>
        </is>
      </c>
      <c r="W15840" s="29" t="inlineStr">
        <is>
          <t/>
        </is>
      </c>
      <c r="X15840" s="29" t="inlineStr">
        <is>
          <t/>
        </is>
      </c>
      <c r="Y15840" s="29" t="inlineStr">
        <is>
          <t>10/06/2024 10:00</t>
        </is>
      </c>
      <c r="Z15840" s="29" t="inlineStr">
        <is>
          <t>https://www.contratacion.euskadi.eus/anuncio_contratacion/adquisicion-vacuna-combinada-frente-difteria-tetanos-tos-ferina-acelular-contenido-antigenos-reducido-dtpa-destino-al-programa-vacunacion-cae/webkpe00-kpesimpc/es/</t>
        </is>
      </c>
      <c r="AA15840" s="29" t="inlineStr">
        <is>
          <t>https://www.contratacion.euskadi.eus/webkpe00-kpesimpc/es/contenidos/anuncio_contratacion/expjaso519026/es_doc/index.html</t>
        </is>
      </c>
      <c r="AB15840" s="29" t="inlineStr">
        <is>
          <t>https://www.contratacion.euskadi.eus/contenidos/anuncio_contratacion/expjaso519026/es_doc/data/es_r01dtpd18f8fc689c63d0f7fe13ace4a3e51c797b7</t>
        </is>
      </c>
      <c r="AC15840" s="29" t="inlineStr">
        <is>
          <t>https://www.contratacion.euskadi.eus/contenidos/anuncio_contratacion/expjaso519026/r01Index/expjaso519026-idxContent.xml</t>
        </is>
      </c>
      <c r="AD15840" s="29" t="inlineStr">
        <is>
          <t>14/01/2026</t>
        </is>
      </c>
      <c r="AE15840" s="29" t="inlineStr">
        <is>
          <t>r01epd01197b2aaddb4a50ddf50f48805bac8fe21</t>
        </is>
      </c>
      <c r="AF15840" s="29" t="inlineStr">
        <is>
          <t>Gobierno Vasco</t>
        </is>
      </c>
      <c r="AG15840" s="29" t="inlineStr">
        <is>
          <t>r01e00000fe4e66771ba470b8d4a0e78f58078568</t>
        </is>
      </c>
      <c r="AH15840" s="29" t="inlineStr">
        <is>
          <t>Salud</t>
        </is>
      </c>
      <c r="AI15840" s="29" t="inlineStr">
        <is>
          <t/>
        </is>
      </c>
      <c r="AJ15840" s="29" t="inlineStr">
        <is>
          <t/>
        </is>
      </c>
    </row>
    <row r="15841" customHeight="true" ht="15.0">
      <c r="A15841" s="29" t="inlineStr">
        <is>
          <t>Instalación y suministros cortinas venecianas</t>
        </is>
      </c>
      <c r="B15841" s="29" t="inlineStr">
        <is>
          <t/>
        </is>
      </c>
      <c r="C15841" s="29" t="inlineStr">
        <is>
          <t>Gobierno Vasco</t>
        </is>
      </c>
      <c r="D15841" s="29" t="inlineStr">
        <is>
          <t/>
        </is>
      </c>
      <c r="E15841" s="29" t="inlineStr">
        <is>
          <t/>
        </is>
      </c>
      <c r="F15841" s="29" t="inlineStr">
        <is>
          <t/>
        </is>
      </c>
      <c r="G15841" s="29" t="inlineStr">
        <is>
          <t>Instalación y suministros cortinas venecianas</t>
        </is>
      </c>
      <c r="H15841" s="29" t="inlineStr">
        <is>
          <t>Instalación y suministros cortinas venecianas</t>
        </is>
      </c>
      <c r="I15841" s="29" t="inlineStr">
        <is>
          <t/>
        </is>
      </c>
      <c r="J15841" s="29" t="inlineStr">
        <is>
          <t>31/05/2024</t>
        </is>
      </c>
      <c r="K15841" s="29" t="inlineStr">
        <is>
          <t>OS-B17-2024</t>
        </is>
      </c>
      <c r="L15841" s="29" t="inlineStr">
        <is>
          <t>Adjudicación provisional / definitiva</t>
        </is>
      </c>
      <c r="M15841" s="29" t="inlineStr">
        <is>
          <t>true</t>
        </is>
      </c>
      <c r="N15841" s="29" t="inlineStr">
        <is>
          <t/>
        </is>
      </c>
      <c r="O15841" s="29" t="inlineStr">
        <is>
          <t/>
        </is>
      </c>
      <c r="P15841" s="29" t="inlineStr">
        <is>
          <t/>
        </is>
      </c>
      <c r="Q15841" s="29" t="inlineStr">
        <is>
          <t/>
        </is>
      </c>
      <c r="R15841" s="29" t="inlineStr">
        <is>
          <t/>
        </is>
      </c>
      <c r="S15841" s="29" t="inlineStr">
        <is>
          <t>https://www.contratacion.euskadi.eus/webkpe00-kpeperfi/es/contenidos/anuncio_contratacion/expjaso519239/es_doc/images/w32_logoGobiernoVasco.gif</t>
        </is>
      </c>
      <c r="T15841" s="29" t="inlineStr">
        <is>
          <t>Gobierno Vasco</t>
        </is>
      </c>
      <c r="U15841" s="29" t="inlineStr">
        <is>
          <t>S4833001C - Osalan - Instituto Vasco de Seguridad y Salud Laborales</t>
        </is>
      </c>
      <c r="V15841" s="29" t="inlineStr">
        <is>
          <t>Director/a de OSALAN - Instituto Vasco de Seguridad y Salud Laboral</t>
        </is>
      </c>
      <c r="W15841" s="29" t="inlineStr">
        <is>
          <t/>
        </is>
      </c>
      <c r="X15841" s="29" t="inlineStr">
        <is>
          <t/>
        </is>
      </c>
      <c r="Y15841" s="29" t="inlineStr">
        <is>
          <t/>
        </is>
      </c>
      <c r="Z15841" s="29" t="inlineStr">
        <is>
          <t>https://www.contratacion.euskadi.eus/anuncio_contratacion/instalacion-y-suministros-cortinas-venecianas/webkpe00-kpesimpc/es/</t>
        </is>
      </c>
      <c r="AA15841" s="29" t="inlineStr">
        <is>
          <t>https://www.contratacion.euskadi.eus/webkpe00-kpesimpc/es/contenidos/anuncio_contratacion/expjaso519239/es_doc/index.html</t>
        </is>
      </c>
      <c r="AB15841" s="29" t="inlineStr">
        <is>
          <t>https://www.contratacion.euskadi.eus/contenidos/anuncio_contratacion/expjaso519239/es_doc/data/es_r01dtpd18fce29dcb06156797ba593359241851eda</t>
        </is>
      </c>
      <c r="AC15841" s="29" t="inlineStr">
        <is>
          <t>https://www.contratacion.euskadi.eus/contenidos/anuncio_contratacion/expjaso519239/r01Index/expjaso519239-idxContent.xml</t>
        </is>
      </c>
      <c r="AD15841" s="29" t="inlineStr">
        <is>
          <t>02/02/2026</t>
        </is>
      </c>
      <c r="AE15841" s="29" t="inlineStr">
        <is>
          <t>r01epd01197b2aaddb4a50ddf50f48805bac8fe21</t>
        </is>
      </c>
      <c r="AF15841" s="29" t="inlineStr">
        <is>
          <t>Gobierno Vasco</t>
        </is>
      </c>
      <c r="AG15841" s="29" t="inlineStr">
        <is>
          <t>r01e00000fe4e66771ba470b819e45a15e8799725</t>
        </is>
      </c>
      <c r="AH15841" s="29" t="inlineStr">
        <is>
          <t>OSALAN - Instituto Vasco de Seguridad y Salud Laborales</t>
        </is>
      </c>
      <c r="AI15841" s="29" t="inlineStr">
        <is>
          <t/>
        </is>
      </c>
      <c r="AJ15841" s="29" t="inlineStr">
        <is>
          <t/>
        </is>
      </c>
    </row>
    <row r="15842" customHeight="true" ht="15.0">
      <c r="A15842" s="29" t="inlineStr">
        <is>
          <t>Atención sanitaria de segundo nivel para pacientes de la zona de Tolosaldea de Área de Salud de Gipuzkoa</t>
        </is>
      </c>
      <c r="B15842" s="29" t="inlineStr">
        <is>
          <t/>
        </is>
      </c>
      <c r="C15842" s="29" t="inlineStr">
        <is>
          <t>Gobierno Vasco</t>
        </is>
      </c>
      <c r="D15842" s="29" t="inlineStr">
        <is>
          <t/>
        </is>
      </c>
      <c r="E15842" s="29" t="inlineStr">
        <is>
          <t/>
        </is>
      </c>
      <c r="F15842" s="29" t="inlineStr">
        <is>
          <t/>
        </is>
      </c>
      <c r="G15842" s="29" t="inlineStr">
        <is>
          <t>Atención sanitaria de segundo nivel para pacientes de la zona de Tolosaldea de Área de Salud de Gipuzkoa</t>
        </is>
      </c>
      <c r="H15842" s="29" t="inlineStr">
        <is>
          <t>Atención sanitaria de segundo nivel para pacientes de la zona de Tolosaldea de Área de Salud de Gipuzkoa</t>
        </is>
      </c>
      <c r="I15842" s="29" t="inlineStr">
        <is>
          <t/>
        </is>
      </c>
      <c r="J15842" s="29" t="inlineStr">
        <is>
          <t>17/12/2025</t>
        </is>
      </c>
      <c r="K15842" s="29" t="inlineStr">
        <is>
          <t>15/2026-PS</t>
        </is>
      </c>
      <c r="L15842" s="29" t="inlineStr">
        <is>
          <t>Anuncio en estudio / Plazo cerrado</t>
        </is>
      </c>
      <c r="M15842" s="29" t="inlineStr">
        <is>
          <t>false</t>
        </is>
      </c>
      <c r="N15842" s="29" t="inlineStr">
        <is>
          <t/>
        </is>
      </c>
      <c r="O15842" s="29" t="inlineStr">
        <is>
          <t/>
        </is>
      </c>
      <c r="P15842" s="29" t="inlineStr">
        <is>
          <t/>
        </is>
      </c>
      <c r="Q15842" s="29" t="inlineStr">
        <is>
          <t/>
        </is>
      </c>
      <c r="R15842" s="29" t="inlineStr">
        <is>
          <t/>
        </is>
      </c>
      <c r="S15842" s="29" t="inlineStr">
        <is>
          <t>https://www.contratacion.euskadi.eus/webkpe00-kpeperfi/es/contenidos/anuncio_contratacion/expjaso519596/es_doc/images/w32_logoGobiernoVasco.gif</t>
        </is>
      </c>
      <c r="T15842" s="29" t="inlineStr">
        <is>
          <t>Gobierno Vasco</t>
        </is>
      </c>
      <c r="U15842" s="29" t="inlineStr">
        <is>
          <t>S4833001C - Salud</t>
        </is>
      </c>
      <c r="V15842" s="29" t="inlineStr">
        <is>
          <t>Dirección Territorial de Gipuzkoa</t>
        </is>
      </c>
      <c r="W15842" s="29" t="inlineStr">
        <is>
          <t/>
        </is>
      </c>
      <c r="X15842" s="29" t="inlineStr">
        <is>
          <t/>
        </is>
      </c>
      <c r="Y15842" s="29" t="inlineStr">
        <is>
          <t>30/01/2026 14:00</t>
        </is>
      </c>
      <c r="Z15842" s="29" t="inlineStr">
        <is>
          <t>https://www.contratacion.euskadi.eus/anuncio_contratacion/atencion-sanitaria-segundo-nivel-pacientes-zona-tolosaldea-area-salud-gipuzkoa/webkpe00-kpesimpc/es/</t>
        </is>
      </c>
      <c r="AA15842" s="29" t="inlineStr">
        <is>
          <t>https://www.contratacion.euskadi.eus/webkpe00-kpesimpc/es/contenidos/anuncio_contratacion/expjaso519596/es_doc/index.html</t>
        </is>
      </c>
      <c r="AB15842" s="29" t="inlineStr">
        <is>
          <t>https://www.contratacion.euskadi.eus/contenidos/anuncio_contratacion/expjaso519596/es_doc/data/es_r01dtpd19b2b0abf505ccad867d31371a73b478d12</t>
        </is>
      </c>
      <c r="AC15842" s="29" t="inlineStr">
        <is>
          <t>https://www.contratacion.euskadi.eus/contenidos/anuncio_contratacion/expjaso519596/r01Index/expjaso519596-idxContent.xml</t>
        </is>
      </c>
      <c r="AD15842" s="29" t="inlineStr">
        <is>
          <t>10/02/2026</t>
        </is>
      </c>
      <c r="AE15842" s="29" t="inlineStr">
        <is>
          <t>r01epd01197b2aaddb4a50ddf50f48805bac8fe21</t>
        </is>
      </c>
      <c r="AF15842" s="29" t="inlineStr">
        <is>
          <t>Gobierno Vasco</t>
        </is>
      </c>
      <c r="AG15842" s="29" t="inlineStr">
        <is>
          <t>r01e00000fe4e66771ba470b8d4a0e78f58078568</t>
        </is>
      </c>
      <c r="AH15842" s="29" t="inlineStr">
        <is>
          <t>Salud</t>
        </is>
      </c>
      <c r="AI15842" s="29" t="inlineStr">
        <is>
          <t/>
        </is>
      </c>
      <c r="AJ15842" s="29" t="inlineStr">
        <is>
          <t/>
        </is>
      </c>
    </row>
    <row r="15843" customHeight="true" ht="15.0">
      <c r="A15843" s="29" t="inlineStr">
        <is>
          <t>Obras de adaptación del proyecto de adecuación del itinerario del conocimiento de la Catedral de Santa María</t>
        </is>
      </c>
      <c r="B15843" s="29" t="inlineStr">
        <is>
          <t/>
        </is>
      </c>
      <c r="C15843" s="29" t="inlineStr">
        <is>
          <t>Gobierno Vasco</t>
        </is>
      </c>
      <c r="D15843" s="29" t="inlineStr">
        <is>
          <t/>
        </is>
      </c>
      <c r="E15843" s="29" t="inlineStr">
        <is>
          <t/>
        </is>
      </c>
      <c r="F15843" s="29" t="inlineStr">
        <is>
          <t/>
        </is>
      </c>
      <c r="G15843" s="29" t="inlineStr">
        <is>
          <t>Obras de adaptación del proyecto de adecuación del itinerario del conocimiento de la Catedral de Santa María</t>
        </is>
      </c>
      <c r="H15843" s="29" t="inlineStr">
        <is>
          <t>Obras de adaptación del proyecto de adecuación del itinerario del conocimiento de la Catedral de Santa María</t>
        </is>
      </c>
      <c r="I15843" s="29" t="inlineStr">
        <is>
          <t/>
        </is>
      </c>
      <c r="J15843" s="29" t="inlineStr">
        <is>
          <t>27/05/2024</t>
        </is>
      </c>
      <c r="K15843" s="29" t="inlineStr">
        <is>
          <t>FCSMOBRASADAPTACION2024</t>
        </is>
      </c>
      <c r="L15843" s="29" t="inlineStr">
        <is>
          <t>MO</t>
        </is>
      </c>
      <c r="M15843" s="29" t="inlineStr">
        <is>
          <t>false</t>
        </is>
      </c>
      <c r="N15843" s="29" t="inlineStr">
        <is>
          <t/>
        </is>
      </c>
      <c r="O15843" s="29" t="inlineStr">
        <is>
          <t/>
        </is>
      </c>
      <c r="P15843" s="29" t="inlineStr">
        <is>
          <t/>
        </is>
      </c>
      <c r="Q15843" s="29" t="inlineStr">
        <is>
          <t/>
        </is>
      </c>
      <c r="R15843" s="29" t="inlineStr">
        <is>
          <t/>
        </is>
      </c>
      <c r="S15843" s="29" t="inlineStr">
        <is>
          <t>https://www.contratacion.euskadi.eus/webkpe00-kpeperfi/es/contenidos/anuncio_contratacion/expjaso520144/es_doc/images/logo_fundacion_catedral_santamaria.jpg</t>
        </is>
      </c>
      <c r="T15843" s="29" t="inlineStr">
        <is>
          <t>Fundación Catedral Santa María</t>
        </is>
      </c>
      <c r="U15843" s="29" t="inlineStr">
        <is>
          <t>P0100364I - Fundación Catedral Santa María</t>
        </is>
      </c>
      <c r="V15843" s="29" t="inlineStr">
        <is>
          <t>Presidente y Vocal apoderados</t>
        </is>
      </c>
      <c r="W15843" s="29" t="inlineStr">
        <is>
          <t/>
        </is>
      </c>
      <c r="X15843" s="29" t="inlineStr">
        <is>
          <t/>
        </is>
      </c>
      <c r="Y15843" s="29" t="inlineStr">
        <is>
          <t>24/06/2024 23:59</t>
        </is>
      </c>
      <c r="Z15843" s="29" t="inlineStr">
        <is>
          <t>https://www.contratacion.euskadi.eus/anuncio_contratacion/obras-adaptacion-del-proyecto-adecuacion-del-itinerario-del-conocimiento-catedral-santa-maria/webkpe00-kpesimpc/es/</t>
        </is>
      </c>
      <c r="AA15843" s="29" t="inlineStr">
        <is>
          <t>https://www.contratacion.euskadi.eus/webkpe00-kpesimpc/es/contenidos/anuncio_contratacion/expjaso520144/es_doc/index.html</t>
        </is>
      </c>
      <c r="AB15843" s="29" t="inlineStr">
        <is>
          <t>https://www.contratacion.euskadi.eus/contenidos/anuncio_contratacion/expjaso520144/es_doc/data/es_r01dtpd18fb95511de3eff9f48a6393c6c4904a6e7</t>
        </is>
      </c>
      <c r="AC15843" s="29" t="inlineStr">
        <is>
          <t>https://www.contratacion.euskadi.eus/contenidos/anuncio_contratacion/expjaso520144/r01Index/expjaso520144-idxContent.xml</t>
        </is>
      </c>
      <c r="AD15843" s="29" t="inlineStr">
        <is>
          <t>30/01/2026</t>
        </is>
      </c>
      <c r="AE15843" s="29" t="inlineStr">
        <is>
          <t>r01epd01218c11883e1bfc566527fc61ff2ef5768</t>
        </is>
      </c>
      <c r="AF15843" s="29" t="inlineStr">
        <is>
          <t>Fundación Catedral Santa María</t>
        </is>
      </c>
      <c r="AG15843" s="29" t="inlineStr">
        <is>
          <t>r01etpd160e41753bd7dfbda5166690f92df3e5ce2</t>
        </is>
      </c>
      <c r="AH15843" s="29" t="inlineStr">
        <is>
          <t>Fundación Catedral Santa María</t>
        </is>
      </c>
      <c r="AI15843" s="29" t="inlineStr">
        <is>
          <t/>
        </is>
      </c>
      <c r="AJ15843" s="29" t="inlineStr">
        <is>
          <t/>
        </is>
      </c>
    </row>
    <row r="15844" customHeight="true" ht="15.0">
      <c r="A15844" s="29" t="inlineStr">
        <is>
          <t>Asistencia técnica de arquitecto para la actualización, conforme a la normativa vigente, del proyecto de ejecución de 8 viviendas y un local comercial en calle Nueva Dentro 21-23 de Vitoria-Gasteiz</t>
        </is>
      </c>
      <c r="B15844" s="29" t="inlineStr">
        <is>
          <t/>
        </is>
      </c>
      <c r="C15844" s="29" t="inlineStr">
        <is>
          <t>Gobierno Vasco</t>
        </is>
      </c>
      <c r="D15844" s="29" t="inlineStr">
        <is>
          <t/>
        </is>
      </c>
      <c r="E15844" s="29" t="inlineStr">
        <is>
          <t/>
        </is>
      </c>
      <c r="F15844" s="29" t="inlineStr">
        <is>
          <t/>
        </is>
      </c>
      <c r="G15844" s="29" t="inlineStr">
        <is>
          <t>Asistencia técnica de arquitecto para la actualización, conforme a la normativa vigente, del proyecto de ejecución de 8 viviendas y un local comercial en calle Nueva Dentro 21-23 de Vitoria-Gasteiz</t>
        </is>
      </c>
      <c r="H15844" s="29" t="inlineStr">
        <is>
          <t>Asistencia técnica de arquitecto para la actualización, conforme a la normativa vigente, del proyecto de ejecución de 8 viviendas y un local comercial en calle Nueva Dentro 21-23 de Vitoria-Gasteiz</t>
        </is>
      </c>
      <c r="I15844" s="29" t="inlineStr">
        <is>
          <t/>
        </is>
      </c>
      <c r="J15844" s="29" t="inlineStr">
        <is>
          <t>25/03/2025</t>
        </is>
      </c>
      <c r="K15844" s="29" t="inlineStr">
        <is>
          <t>PC-24-0005</t>
        </is>
      </c>
      <c r="L15844" s="29" t="inlineStr">
        <is>
          <t>Adjudicación provisional / definitiva</t>
        </is>
      </c>
      <c r="M15844" s="29" t="inlineStr">
        <is>
          <t>true</t>
        </is>
      </c>
      <c r="N15844" s="29" t="inlineStr">
        <is>
          <t/>
        </is>
      </c>
      <c r="O15844" s="29" t="inlineStr">
        <is>
          <t/>
        </is>
      </c>
      <c r="P15844" s="29" t="inlineStr">
        <is>
          <t/>
        </is>
      </c>
      <c r="Q15844" s="29" t="inlineStr">
        <is>
          <t/>
        </is>
      </c>
      <c r="R15844" s="29" t="inlineStr">
        <is>
          <t/>
        </is>
      </c>
      <c r="S15844" s="29" t="inlineStr">
        <is>
          <t>https://www.contratacion.euskadi.eus/webkpe00-kpeperfi/es/contenidos/anuncio_contratacion/expjaso520735/es_doc/images/zabalgunea_logo.jpg</t>
        </is>
      </c>
      <c r="T15844" s="29" t="inlineStr">
        <is>
          <t>Sociedad Urbanísitca Municipal de Vitoria, Ensanche 21 Zabalgunea, S.A</t>
        </is>
      </c>
      <c r="U15844" s="29" t="inlineStr">
        <is>
          <t>A01302462 - Sociedad Urbanísitca Municipal de Vitoria, Ensanche 21 Zabalgunea, S.A.</t>
        </is>
      </c>
      <c r="V15844" s="29" t="inlineStr">
        <is>
          <t>Consejo de Administración</t>
        </is>
      </c>
      <c r="W15844" s="29" t="inlineStr">
        <is>
          <t/>
        </is>
      </c>
      <c r="X15844" s="29" t="inlineStr">
        <is>
          <t/>
        </is>
      </c>
      <c r="Y15844" s="29" t="inlineStr">
        <is>
          <t/>
        </is>
      </c>
      <c r="Z15844" s="29" t="inlineStr">
        <is>
          <t>https://www.contratacion.euskadi.eus/anuncio_contratacion/asistencia-tecnica-arquitecto-actualizacion-conforme-normativa-vigente-del-proyecto-ejecucion-8-viviendas-y-local-comercial-calle-nueva-dentro-21-23-vitoria-gasteiz/webkpe00-kpesimpc/es/</t>
        </is>
      </c>
      <c r="AA15844" s="29" t="inlineStr">
        <is>
          <t>https://www.contratacion.euskadi.eus/webkpe00-kpesimpc/es/contenidos/anuncio_contratacion/expjaso520735/es_doc/index.html</t>
        </is>
      </c>
      <c r="AB15844" s="29" t="inlineStr">
        <is>
          <t>https://www.contratacion.euskadi.eus/contenidos/anuncio_contratacion/expjaso520735/es_doc/data/es_r01dtpd195cd0809f962f541022ad968997d3449ce</t>
        </is>
      </c>
      <c r="AC15844" s="29" t="inlineStr">
        <is>
          <t>https://www.contratacion.euskadi.eus/contenidos/anuncio_contratacion/expjaso520735/r01Index/expjaso520735-idxContent.xml</t>
        </is>
      </c>
      <c r="AD15844" s="29" t="inlineStr">
        <is>
          <t>10/02/2026</t>
        </is>
      </c>
      <c r="AE15844" s="29" t="inlineStr">
        <is>
          <t>r01etpd161ff5029162aca14f453e92761b4a95c26</t>
        </is>
      </c>
      <c r="AF15844" s="29" t="inlineStr">
        <is>
          <t>Sociedad Urbanísitca Municipal de Vitoria, Ensanche 21 Zabalgunea, S.A.</t>
        </is>
      </c>
      <c r="AG15844" s="29" t="inlineStr">
        <is>
          <t>r01etpd161ff4f4edc2aca14f4fc5a02b38eb2021b</t>
        </is>
      </c>
      <c r="AH15844" s="29" t="inlineStr">
        <is>
          <t>Sociedad Urbanísitca Municipal de Vitoria, Ensanche 21 Zabalgunea, S.A.</t>
        </is>
      </c>
      <c r="AI15844" s="29" t="inlineStr">
        <is>
          <t/>
        </is>
      </c>
      <c r="AJ15844" s="29" t="inlineStr">
        <is>
          <t/>
        </is>
      </c>
    </row>
    <row r="15845" customHeight="true" ht="15.0">
      <c r="A15845" s="29" t="inlineStr">
        <is>
          <t>Servicio de recogida puerta a puerta de las fracciones de biorresiduos y envases ligeros en el comercio y la hostelería de Elgoibar y Eibar</t>
        </is>
      </c>
      <c r="B15845" s="29" t="inlineStr">
        <is>
          <t/>
        </is>
      </c>
      <c r="C15845" s="29" t="inlineStr">
        <is>
          <t>Gobierno Vasco</t>
        </is>
      </c>
      <c r="D15845" s="29" t="inlineStr">
        <is>
          <t/>
        </is>
      </c>
      <c r="E15845" s="29" t="inlineStr">
        <is>
          <t/>
        </is>
      </c>
      <c r="F15845" s="29" t="inlineStr">
        <is>
          <t/>
        </is>
      </c>
      <c r="G15845" s="29" t="inlineStr">
        <is>
          <t>Servicio de recogida puerta a puerta de las fracciones de biorresiduos y envases ligeros en el comercio y la hostelería de Elgoibar y Eibar</t>
        </is>
      </c>
      <c r="H15845" s="29" t="inlineStr">
        <is>
          <t>Servicio de recogida puerta a puerta de las fracciones de biorresiduos y envases ligeros en el comercio y la hostelería de Elgoibar y Eibar</t>
        </is>
      </c>
      <c r="I15845" s="29" t="inlineStr">
        <is>
          <t/>
        </is>
      </c>
      <c r="J15845" s="29" t="inlineStr">
        <is>
          <t>04/06/2024</t>
        </is>
      </c>
      <c r="K15845" s="29" t="inlineStr">
        <is>
          <t>04/24-D</t>
        </is>
      </c>
      <c r="L15845" s="29" t="inlineStr">
        <is>
          <t>MO</t>
        </is>
      </c>
      <c r="M15845" s="29" t="inlineStr">
        <is>
          <t>false</t>
        </is>
      </c>
      <c r="N15845" s="29" t="inlineStr">
        <is>
          <t/>
        </is>
      </c>
      <c r="O15845" s="29" t="inlineStr">
        <is>
          <t/>
        </is>
      </c>
      <c r="P15845" s="29" t="inlineStr">
        <is>
          <t/>
        </is>
      </c>
      <c r="Q15845" s="29" t="inlineStr">
        <is>
          <t/>
        </is>
      </c>
      <c r="R15845" s="29" t="inlineStr">
        <is>
          <t/>
        </is>
      </c>
      <c r="S15845" s="29" t="inlineStr">
        <is>
          <t>https://www.contratacion.euskadi.eus/webkpe00-kpeperfi/es/contenidos/anuncio_contratacion/expjaso520765/es_doc/images/logo_debabarrena.jpg</t>
        </is>
      </c>
      <c r="T15845" s="29" t="inlineStr">
        <is>
          <t>Mancomunidad Comarcal de Debabarrena</t>
        </is>
      </c>
      <c r="U15845" s="29" t="inlineStr">
        <is>
          <t>G20079703 - Mancomunidad Comarcal de Debabarrena</t>
        </is>
      </c>
      <c r="V15845" s="29" t="inlineStr">
        <is>
          <t>Comisión de Gobierno</t>
        </is>
      </c>
      <c r="W15845" s="29" t="inlineStr">
        <is>
          <t/>
        </is>
      </c>
      <c r="X15845" s="29" t="inlineStr">
        <is>
          <t/>
        </is>
      </c>
      <c r="Y15845" s="29" t="inlineStr">
        <is>
          <t>19/06/2024 23:59</t>
        </is>
      </c>
      <c r="Z15845" s="29" t="inlineStr">
        <is>
          <t>https://www.contratacion.euskadi.eus/anuncio_contratacion/servicio-recogida-puerta-puerta-fracciones-biorresiduos-y-envases-ligeros-comercio-y-hosteleria-elgoibar-y-eibar/webkpe00-kpesimpc/es/</t>
        </is>
      </c>
      <c r="AA15845" s="29" t="inlineStr">
        <is>
          <t>https://www.contratacion.euskadi.eus/webkpe00-kpesimpc/es/contenidos/anuncio_contratacion/expjaso520765/es_doc/index.html</t>
        </is>
      </c>
      <c r="AB15845" s="29" t="inlineStr">
        <is>
          <t>https://www.contratacion.euskadi.eus/contenidos/anuncio_contratacion/expjaso520765/es_doc/data/es_r01dtpd18fe2ff463411b6fe5c5dcfe35dd16043e2</t>
        </is>
      </c>
      <c r="AC15845" s="29" t="inlineStr">
        <is>
          <t>https://www.contratacion.euskadi.eus/contenidos/anuncio_contratacion/expjaso520765/r01Index/expjaso520765-idxContent.xml</t>
        </is>
      </c>
      <c r="AD15845" s="29" t="inlineStr">
        <is>
          <t>14/01/2026</t>
        </is>
      </c>
      <c r="AE15845" s="29" t="inlineStr">
        <is>
          <t>r01etpd1507ff2e3831a0ba89dfbb1dc64966fc08f</t>
        </is>
      </c>
      <c r="AF15845" s="29" t="inlineStr">
        <is>
          <t>Mancomunidad Comarcal de Debabarrena</t>
        </is>
      </c>
      <c r="AG15845" s="29" t="inlineStr">
        <is>
          <t>r01etpd00150801e90261a0ba89ddad2b0a8507121</t>
        </is>
      </c>
      <c r="AH15845" s="29" t="inlineStr">
        <is>
          <t>Mancomunidad Comarcal de Debabarrena</t>
        </is>
      </c>
      <c r="AI15845" s="29" t="inlineStr">
        <is>
          <t/>
        </is>
      </c>
      <c r="AJ15845" s="29" t="inlineStr">
        <is>
          <t/>
        </is>
      </c>
    </row>
    <row r="15846" customHeight="true" ht="15.0">
      <c r="A15846" s="29" t="inlineStr">
        <is>
          <t>Asistencia técnica para el acompañamiento y asesoría a las asociaciones de mujeres por la igualdad y feministas en el marco de la convocatoria anual de subvenciones promovida por el Órgano para la Igualdad de Mujeres y Hombres</t>
        </is>
      </c>
      <c r="B15846" s="29" t="inlineStr">
        <is>
          <t/>
        </is>
      </c>
      <c r="C15846" s="29" t="inlineStr">
        <is>
          <t>Gobierno Vasco</t>
        </is>
      </c>
      <c r="D15846" s="29" t="inlineStr">
        <is>
          <t/>
        </is>
      </c>
      <c r="E15846" s="29" t="inlineStr">
        <is>
          <t/>
        </is>
      </c>
      <c r="F15846" s="29" t="inlineStr">
        <is>
          <t/>
        </is>
      </c>
      <c r="G15846" s="29" t="inlineStr">
        <is>
          <t>Asistencia técnica para el acompañamiento y asesoría a las asociaciones de mujeres por la igualdad y feministas en el marco de la convocatoria anual de subvenciones promovida por el Órgano para la Igualdad de Mujeres y Hombres</t>
        </is>
      </c>
      <c r="H15846" s="29" t="inlineStr">
        <is>
          <t>Asistencia técnica para el acompañamiento y asesoría a las asociaciones de mujeres por la igualdad y feministas en el marco de la convocatoria anual de subvenciones promovida por el Órgano para la Igualdad de Mujeres y Hombres</t>
        </is>
      </c>
      <c r="I15846" s="29" t="inlineStr">
        <is>
          <t/>
        </is>
      </c>
      <c r="J15846" s="29" t="inlineStr">
        <is>
          <t>03/06/2024</t>
        </is>
      </c>
      <c r="K15846" s="29" t="inlineStr">
        <is>
          <t>2024009CO600</t>
        </is>
      </c>
      <c r="L15846" s="29" t="inlineStr">
        <is>
          <t>MO</t>
        </is>
      </c>
      <c r="M15846" s="29" t="inlineStr">
        <is>
          <t>false</t>
        </is>
      </c>
      <c r="N15846" s="29" t="inlineStr">
        <is>
          <t/>
        </is>
      </c>
      <c r="O15846" s="29" t="inlineStr">
        <is>
          <t/>
        </is>
      </c>
      <c r="P15846" s="29" t="inlineStr">
        <is>
          <t/>
        </is>
      </c>
      <c r="Q15846" s="29" t="inlineStr">
        <is>
          <t/>
        </is>
      </c>
      <c r="R15846" s="29" t="inlineStr">
        <is>
          <t/>
        </is>
      </c>
      <c r="S15846" s="29" t="inlineStr">
        <is>
          <t>https://www.contratacion.euskadi.eus/webkpe00-kpeperfi/es/contenidos/anuncio_contratacion/expjaso520834/es_doc/images/logo_dfg.gif</t>
        </is>
      </c>
      <c r="T15846" s="29" t="inlineStr">
        <is>
          <t>Diputación Foral de Gipuzkoa</t>
        </is>
      </c>
      <c r="U15846" s="29" t="inlineStr">
        <is>
          <t>P2000000F - Área de la Diputada General </t>
        </is>
      </c>
      <c r="V15846" s="29" t="inlineStr">
        <is>
          <t>Diputada General</t>
        </is>
      </c>
      <c r="W15846" s="29" t="inlineStr">
        <is>
          <t/>
        </is>
      </c>
      <c r="X15846" s="29" t="inlineStr">
        <is>
          <t/>
        </is>
      </c>
      <c r="Y15846" s="29" t="inlineStr">
        <is>
          <t>24/06/2024 10:00</t>
        </is>
      </c>
      <c r="Z15846" s="29" t="inlineStr">
        <is>
          <t>https://www.contratacion.euskadi.eus/anuncio_contratacion/asistencia-tecnica-acompanamiento-y-asesoria-asociaciones-mujeres-igualdad-y-feministas-marco-convocatoria-anual-subvenciones-promovida-organo-igualdad-mujeres-y-hombres/webkpe00-kpesimpc/es/</t>
        </is>
      </c>
      <c r="AA15846" s="29" t="inlineStr">
        <is>
          <t>https://www.contratacion.euskadi.eus/webkpe00-kpesimpc/es/contenidos/anuncio_contratacion/expjaso520834/es_doc/index.html</t>
        </is>
      </c>
      <c r="AB15846" s="29" t="inlineStr">
        <is>
          <t>https://www.contratacion.euskadi.eus/contenidos/anuncio_contratacion/expjaso520834/es_doc/data/es_r01dtpd18fddd9398d3eff9f487efd909f0cbc7b3f</t>
        </is>
      </c>
      <c r="AC15846" s="29" t="inlineStr">
        <is>
          <t>https://www.contratacion.euskadi.eus/contenidos/anuncio_contratacion/expjaso520834/r01Index/expjaso520834-idxContent.xml</t>
        </is>
      </c>
      <c r="AD15846" s="29" t="inlineStr">
        <is>
          <t>14/01/2026</t>
        </is>
      </c>
      <c r="AE15846" s="29" t="inlineStr">
        <is>
          <t>r01epd01218c3c8ea11bfc566ecc1955cc67af963</t>
        </is>
      </c>
      <c r="AF15846" s="29" t="inlineStr">
        <is>
          <t>Diputación Foral de Gipuzkoa</t>
        </is>
      </c>
      <c r="AG15846" s="29" t="inlineStr">
        <is>
          <t>r01epd01218c1252cd1bfc5665041a18fb74ca66a</t>
        </is>
      </c>
      <c r="AH15846" s="29" t="inlineStr">
        <is>
          <t>Area de Diputado General</t>
        </is>
      </c>
      <c r="AI15846" s="29" t="inlineStr">
        <is>
          <t/>
        </is>
      </c>
      <c r="AJ15846" s="29" t="inlineStr">
        <is>
          <t/>
        </is>
      </c>
    </row>
    <row r="15847" customHeight="true" ht="15.0">
      <c r="A15847" s="29" t="inlineStr">
        <is>
          <t>Suministro en régimen de alquiler de escenarios y elementos auxiliares para los espectáculos de las Fiestas Patronales de San Roque  de 2024.</t>
        </is>
      </c>
      <c r="B15847" s="29" t="inlineStr">
        <is>
          <t/>
        </is>
      </c>
      <c r="C15847" s="29" t="inlineStr">
        <is>
          <t>Gobierno Vasco</t>
        </is>
      </c>
      <c r="D15847" s="29" t="inlineStr">
        <is>
          <t/>
        </is>
      </c>
      <c r="E15847" s="29" t="inlineStr">
        <is>
          <t/>
        </is>
      </c>
      <c r="F15847" s="29" t="inlineStr">
        <is>
          <t/>
        </is>
      </c>
      <c r="G15847" s="29" t="inlineStr">
        <is>
          <t>Suministro en régimen de alquiler de escenarios y elementos auxiliares para los espectáculos de las Fiestas Patronales de San Roque  de 2024.</t>
        </is>
      </c>
      <c r="H15847" s="29" t="inlineStr">
        <is>
          <t>Suministro en régimen de alquiler de escenarios y elementos auxiliares para los espectáculos de las Fiestas Patronales de San Roque  de 2024.</t>
        </is>
      </c>
      <c r="I15847" s="29" t="inlineStr">
        <is>
          <t/>
        </is>
      </c>
      <c r="J15847" s="29" t="inlineStr">
        <is>
          <t>28/05/2024</t>
        </is>
      </c>
      <c r="K15847" s="29" t="inlineStr">
        <is>
          <t>000019/2024-CONT</t>
        </is>
      </c>
      <c r="L15847" s="29" t="inlineStr">
        <is>
          <t>FI</t>
        </is>
      </c>
      <c r="M15847" s="29" t="inlineStr">
        <is>
          <t>false</t>
        </is>
      </c>
      <c r="N15847" s="29" t="inlineStr">
        <is>
          <t/>
        </is>
      </c>
      <c r="O15847" s="29" t="inlineStr">
        <is>
          <t/>
        </is>
      </c>
      <c r="P15847" s="29" t="inlineStr">
        <is>
          <t/>
        </is>
      </c>
      <c r="Q15847" s="29" t="inlineStr">
        <is>
          <t/>
        </is>
      </c>
      <c r="R15847" s="29" t="inlineStr">
        <is>
          <t/>
        </is>
      </c>
      <c r="S15847" s="29" t="inlineStr">
        <is>
          <t>https://www.contratacion.euskadi.eus/webkpe00-kpeperfi/es/contenidos/anuncio_contratacion/expjaso520895/es_doc/images/logo_portugalete.gif</t>
        </is>
      </c>
      <c r="T15847" s="29" t="inlineStr">
        <is>
          <t>Ayuntamiento de Portugalete</t>
        </is>
      </c>
      <c r="U15847" s="29" t="inlineStr">
        <is>
          <t>P4809100C - Ayuntamiento de Portugalete</t>
        </is>
      </c>
      <c r="V15847" s="29" t="inlineStr">
        <is>
          <t>Alcalde</t>
        </is>
      </c>
      <c r="W15847" s="29" t="inlineStr">
        <is>
          <t/>
        </is>
      </c>
      <c r="X15847" s="29" t="inlineStr">
        <is>
          <t/>
        </is>
      </c>
      <c r="Y15847" s="29" t="inlineStr">
        <is>
          <t>11/06/2024 14:00</t>
        </is>
      </c>
      <c r="Z15847" s="29" t="inlineStr">
        <is>
          <t>https://www.contratacion.euskadi.eus/anuncio_contratacion/suministro-regimen-alquiler-escenarios-y-elementos-auxiliares-espectaculos-fiestas-patronales-san-roque-2024/webkpe00-kpesimpc/es/</t>
        </is>
      </c>
      <c r="AA15847" s="29" t="inlineStr">
        <is>
          <t>https://www.contratacion.euskadi.eus/webkpe00-kpesimpc/es/contenidos/anuncio_contratacion/expjaso520895/es_doc/index.html</t>
        </is>
      </c>
      <c r="AB15847" s="29" t="inlineStr">
        <is>
          <t>https://www.contratacion.euskadi.eus/contenidos/anuncio_contratacion/expjaso520895/es_doc/data/es_r01dtpd18fbf0006d811b6fe5c6a9cb30068385e71</t>
        </is>
      </c>
      <c r="AC15847" s="29" t="inlineStr">
        <is>
          <t>https://www.contratacion.euskadi.eus/contenidos/anuncio_contratacion/expjaso520895/r01Index/expjaso520895-idxContent.xml</t>
        </is>
      </c>
      <c r="AD15847" s="29" t="inlineStr">
        <is>
          <t>09/01/2026</t>
        </is>
      </c>
      <c r="AE15847" s="29" t="inlineStr">
        <is>
          <t>r01etpd14d6b6e17d11a5614d9f53e01aa3abfc6d0</t>
        </is>
      </c>
      <c r="AF15847" s="29" t="inlineStr">
        <is>
          <t>Ayuntamiento de Portugalete</t>
        </is>
      </c>
      <c r="AG15847" s="29" t="inlineStr">
        <is>
          <t>r01etpd157b36c2c5a19995e85df8c2e5c5aad82bc</t>
        </is>
      </c>
      <c r="AH15847" s="29" t="inlineStr">
        <is>
          <t>Ayuntamiento de Portugalete</t>
        </is>
      </c>
      <c r="AI15847" s="29" t="inlineStr">
        <is>
          <t/>
        </is>
      </c>
      <c r="AJ15847" s="29" t="inlineStr">
        <is>
          <t/>
        </is>
      </c>
    </row>
    <row r="15848" customHeight="true" ht="15.0">
      <c r="A15848" s="29" t="inlineStr">
        <is>
          <t>Suministro de información estadística registral inmobiliaria aplicada al municipio de Vitoria-Gasteiz año 2024</t>
        </is>
      </c>
      <c r="B15848" s="29" t="inlineStr">
        <is>
          <t/>
        </is>
      </c>
      <c r="C15848" s="29" t="inlineStr">
        <is>
          <t>Gobierno Vasco</t>
        </is>
      </c>
      <c r="D15848" s="29" t="inlineStr">
        <is>
          <t/>
        </is>
      </c>
      <c r="E15848" s="29" t="inlineStr">
        <is>
          <t/>
        </is>
      </c>
      <c r="F15848" s="29" t="inlineStr">
        <is>
          <t/>
        </is>
      </c>
      <c r="G15848" s="29" t="inlineStr">
        <is>
          <t>Suministro de información estadística registral inmobiliaria aplicada al municipio de Vitoria-Gasteiz año 2024</t>
        </is>
      </c>
      <c r="H15848" s="29" t="inlineStr">
        <is>
          <t>Suministro de información estadística registral inmobiliaria aplicada al municipio de Vitoria-Gasteiz año 2024</t>
        </is>
      </c>
      <c r="I15848" s="29" t="inlineStr">
        <is>
          <t/>
        </is>
      </c>
      <c r="J15848" s="29" t="inlineStr">
        <is>
          <t>25/03/2025</t>
        </is>
      </c>
      <c r="K15848" s="29" t="inlineStr">
        <is>
          <t>PC-24-0006</t>
        </is>
      </c>
      <c r="L15848" s="29" t="inlineStr">
        <is>
          <t>Adjudicación provisional / definitiva</t>
        </is>
      </c>
      <c r="M15848" s="29" t="inlineStr">
        <is>
          <t>true</t>
        </is>
      </c>
      <c r="N15848" s="29" t="inlineStr">
        <is>
          <t/>
        </is>
      </c>
      <c r="O15848" s="29" t="inlineStr">
        <is>
          <t/>
        </is>
      </c>
      <c r="P15848" s="29" t="inlineStr">
        <is>
          <t/>
        </is>
      </c>
      <c r="Q15848" s="29" t="inlineStr">
        <is>
          <t/>
        </is>
      </c>
      <c r="R15848" s="29" t="inlineStr">
        <is>
          <t/>
        </is>
      </c>
      <c r="S15848" s="29" t="inlineStr">
        <is>
          <t>https://www.contratacion.euskadi.eus/webkpe00-kpeperfi/es/contenidos/anuncio_contratacion/expjaso520911/es_doc/images/zabalgunea_logo.jpg</t>
        </is>
      </c>
      <c r="T15848" s="29" t="inlineStr">
        <is>
          <t>Sociedad Urbanísitca Municipal de Vitoria, Ensanche 21 Zabalgunea, S.A</t>
        </is>
      </c>
      <c r="U15848" s="29" t="inlineStr">
        <is>
          <t>A01302462 - Sociedad Urbanísitca Municipal de Vitoria, Ensanche 21 Zabalgunea, S.A.</t>
        </is>
      </c>
      <c r="V15848" s="29" t="inlineStr">
        <is>
          <t>Consejo de Administración</t>
        </is>
      </c>
      <c r="W15848" s="29" t="inlineStr">
        <is>
          <t/>
        </is>
      </c>
      <c r="X15848" s="29" t="inlineStr">
        <is>
          <t/>
        </is>
      </c>
      <c r="Y15848" s="29" t="inlineStr">
        <is>
          <t/>
        </is>
      </c>
      <c r="Z15848" s="29" t="inlineStr">
        <is>
          <t>https://www.contratacion.euskadi.eus/anuncio_contratacion/suministro-informacion-estadistica-registral-inmobiliaria-aplicada-al-municipio-vitoria-gasteiz-ano-2024/webkpe00-kpesimpc/es/</t>
        </is>
      </c>
      <c r="AA15848" s="29" t="inlineStr">
        <is>
          <t>https://www.contratacion.euskadi.eus/webkpe00-kpesimpc/es/contenidos/anuncio_contratacion/expjaso520911/es_doc/index.html</t>
        </is>
      </c>
      <c r="AB15848" s="29" t="inlineStr">
        <is>
          <t>https://www.contratacion.euskadi.eus/contenidos/anuncio_contratacion/expjaso520911/es_doc/data/es_r01dtpd0195cd1ab2cf8276500a895ad30e025bf72</t>
        </is>
      </c>
      <c r="AC15848" s="29" t="inlineStr">
        <is>
          <t>https://www.contratacion.euskadi.eus/contenidos/anuncio_contratacion/expjaso520911/r01Index/expjaso520911-idxContent.xml</t>
        </is>
      </c>
      <c r="AD15848" s="29" t="inlineStr">
        <is>
          <t>10/02/2026</t>
        </is>
      </c>
      <c r="AE15848" s="29" t="inlineStr">
        <is>
          <t>r01etpd161ff5029162aca14f453e92761b4a95c26</t>
        </is>
      </c>
      <c r="AF15848" s="29" t="inlineStr">
        <is>
          <t>Sociedad Urbanísitca Municipal de Vitoria, Ensanche 21 Zabalgunea, S.A.</t>
        </is>
      </c>
      <c r="AG15848" s="29" t="inlineStr">
        <is>
          <t>r01etpd161ff4f4edc2aca14f4fc5a02b38eb2021b</t>
        </is>
      </c>
      <c r="AH15848" s="29" t="inlineStr">
        <is>
          <t>Sociedad Urbanísitca Municipal de Vitoria, Ensanche 21 Zabalgunea, S.A.</t>
        </is>
      </c>
      <c r="AI15848" s="29" t="inlineStr">
        <is>
          <t/>
        </is>
      </c>
      <c r="AJ15848" s="29" t="inlineStr">
        <is>
          <t/>
        </is>
      </c>
    </row>
    <row r="15849" customHeight="true" ht="15.0">
      <c r="A15849" s="29" t="inlineStr">
        <is>
          <t>Asistencia Técnica de estudio geotécnico y levantamiento topográfico para la obra "proyecto de ejecución de 8 viviendas y un local comercial en calle Nueva Dentro 21-23 de Vitoria-Gasteiz"</t>
        </is>
      </c>
      <c r="B15849" s="29" t="inlineStr">
        <is>
          <t/>
        </is>
      </c>
      <c r="C15849" s="29" t="inlineStr">
        <is>
          <t>Gobierno Vasco</t>
        </is>
      </c>
      <c r="D15849" s="29" t="inlineStr">
        <is>
          <t/>
        </is>
      </c>
      <c r="E15849" s="29" t="inlineStr">
        <is>
          <t/>
        </is>
      </c>
      <c r="F15849" s="29" t="inlineStr">
        <is>
          <t/>
        </is>
      </c>
      <c r="G15849" s="29" t="inlineStr">
        <is>
          <t>Asistencia Técnica de estudio geotécnico y levantamiento topográfico para la obra "proyecto de ejecución de 8 viviendas y un local comercial en calle Nueva Dentro 21-23 de Vitoria-Gasteiz"</t>
        </is>
      </c>
      <c r="H15849" s="29" t="inlineStr">
        <is>
          <t>Asistencia Técnica de estudio geotécnico y levantamiento topográfico para la obra "proyecto de ejecución de 8 viviendas y un local comercial en calle Nueva Dentro 21-23 de Vitoria-Gasteiz"</t>
        </is>
      </c>
      <c r="I15849" s="29" t="inlineStr">
        <is>
          <t/>
        </is>
      </c>
      <c r="J15849" s="29" t="inlineStr">
        <is>
          <t>28/05/2024</t>
        </is>
      </c>
      <c r="K15849" s="29" t="inlineStr">
        <is>
          <t>PC-24-0007</t>
        </is>
      </c>
      <c r="L15849" s="29" t="inlineStr">
        <is>
          <t>Adjudicación provisional / definitiva</t>
        </is>
      </c>
      <c r="M15849" s="29" t="inlineStr">
        <is>
          <t>true</t>
        </is>
      </c>
      <c r="N15849" s="29" t="inlineStr">
        <is>
          <t/>
        </is>
      </c>
      <c r="O15849" s="29" t="inlineStr">
        <is>
          <t/>
        </is>
      </c>
      <c r="P15849" s="29" t="inlineStr">
        <is>
          <t/>
        </is>
      </c>
      <c r="Q15849" s="29" t="inlineStr">
        <is>
          <t/>
        </is>
      </c>
      <c r="R15849" s="29" t="inlineStr">
        <is>
          <t/>
        </is>
      </c>
      <c r="S15849" s="29" t="inlineStr">
        <is>
          <t>https://www.contratacion.euskadi.eus/webkpe00-kpeperfi/es/contenidos/anuncio_contratacion/expjaso520916/es_doc/images/zabalgunea_logo.jpg</t>
        </is>
      </c>
      <c r="T15849" s="29" t="inlineStr">
        <is>
          <t>Sociedad Urbanísitca Municipal de Vitoria, Ensanche 21 Zabalgunea, S.A</t>
        </is>
      </c>
      <c r="U15849" s="29" t="inlineStr">
        <is>
          <t>A01302462 - Sociedad Urbanísitca Municipal de Vitoria, Ensanche 21 Zabalgunea, S.A.</t>
        </is>
      </c>
      <c r="V15849" s="29" t="inlineStr">
        <is>
          <t>Consejo de Administración</t>
        </is>
      </c>
      <c r="W15849" s="29" t="inlineStr">
        <is>
          <t/>
        </is>
      </c>
      <c r="X15849" s="29" t="inlineStr">
        <is>
          <t/>
        </is>
      </c>
      <c r="Y15849" s="29" t="inlineStr">
        <is>
          <t/>
        </is>
      </c>
      <c r="Z15849" s="29" t="inlineStr">
        <is>
          <t>https://www.contratacion.euskadi.eus/anuncio_contratacion/asistencia-tecnica-estudio-geotecnico-y-levantamiento-topografico-obra-proyecto-ejecucion-8-viviendas-y-local-comercial-calle-nueva-dentro-21-23-vitoria-gasteiz/webkpe00-kpesimpc/es/</t>
        </is>
      </c>
      <c r="AA15849" s="29" t="inlineStr">
        <is>
          <t>https://www.contratacion.euskadi.eus/webkpe00-kpesimpc/es/contenidos/anuncio_contratacion/expjaso520916/es_doc/index.html</t>
        </is>
      </c>
      <c r="AB15849" s="29" t="inlineStr">
        <is>
          <t>https://www.contratacion.euskadi.eus/contenidos/anuncio_contratacion/expjaso520916/es_doc/data/es_r01dtpd18fbf0e62925eb8232490e4547d5f0e63fc</t>
        </is>
      </c>
      <c r="AC15849" s="29" t="inlineStr">
        <is>
          <t>https://www.contratacion.euskadi.eus/contenidos/anuncio_contratacion/expjaso520916/r01Index/expjaso520916-idxContent.xml</t>
        </is>
      </c>
      <c r="AD15849" s="29" t="inlineStr">
        <is>
          <t>10/02/2026</t>
        </is>
      </c>
      <c r="AE15849" s="29" t="inlineStr">
        <is>
          <t>r01etpd161ff5029162aca14f453e92761b4a95c26</t>
        </is>
      </c>
      <c r="AF15849" s="29" t="inlineStr">
        <is>
          <t>Sociedad Urbanísitca Municipal de Vitoria, Ensanche 21 Zabalgunea, S.A.</t>
        </is>
      </c>
      <c r="AG15849" s="29" t="inlineStr">
        <is>
          <t>r01etpd161ff4f4edc2aca14f4fc5a02b38eb2021b</t>
        </is>
      </c>
      <c r="AH15849" s="29" t="inlineStr">
        <is>
          <t>Sociedad Urbanísitca Municipal de Vitoria, Ensanche 21 Zabalgunea, S.A.</t>
        </is>
      </c>
      <c r="AI15849" s="29" t="inlineStr">
        <is>
          <t/>
        </is>
      </c>
      <c r="AJ15849" s="29" t="inlineStr">
        <is>
          <t/>
        </is>
      </c>
    </row>
    <row r="15850" customHeight="true" ht="15.0">
      <c r="A15850" s="29" t="inlineStr">
        <is>
          <t>Enajenación directa del local de garaje de las Juntas Generales de Gipuzkoa sito en Camino de Izaburu nº31-33</t>
        </is>
      </c>
      <c r="B15850" s="29" t="inlineStr">
        <is>
          <t/>
        </is>
      </c>
      <c r="C15850" s="29" t="inlineStr">
        <is>
          <t>Gobierno Vasco</t>
        </is>
      </c>
      <c r="D15850" s="29" t="inlineStr">
        <is>
          <t/>
        </is>
      </c>
      <c r="E15850" s="29" t="inlineStr">
        <is>
          <t/>
        </is>
      </c>
      <c r="F15850" s="29" t="inlineStr">
        <is>
          <t/>
        </is>
      </c>
      <c r="G15850" s="29" t="inlineStr">
        <is>
          <t>Enajenación directa del local de garaje de las Juntas Generales de Gipuzkoa sito en Camino de Izaburu nº31-33</t>
        </is>
      </c>
      <c r="H15850" s="29" t="inlineStr">
        <is>
          <t>Enajenación directa del local de garaje de las Juntas Generales de Gipuzkoa sito en Camino de Izaburu nº31-33</t>
        </is>
      </c>
      <c r="I15850" s="29" t="inlineStr">
        <is>
          <t/>
        </is>
      </c>
      <c r="J15850" s="29" t="inlineStr">
        <is>
          <t>30/05/2024</t>
        </is>
      </c>
      <c r="K15850" s="29" t="inlineStr">
        <is>
          <t>00/D/83/651 - 3</t>
        </is>
      </c>
      <c r="L15850" s="29" t="inlineStr">
        <is>
          <t>Histórico</t>
        </is>
      </c>
      <c r="M15850" s="29" t="inlineStr">
        <is>
          <t>false</t>
        </is>
      </c>
      <c r="N15850" s="29" t="inlineStr">
        <is>
          <t/>
        </is>
      </c>
      <c r="O15850" s="29" t="inlineStr">
        <is>
          <t/>
        </is>
      </c>
      <c r="P15850" s="29" t="inlineStr">
        <is>
          <t/>
        </is>
      </c>
      <c r="Q15850" s="29" t="inlineStr">
        <is>
          <t/>
        </is>
      </c>
      <c r="R15850" s="29" t="inlineStr">
        <is>
          <t/>
        </is>
      </c>
      <c r="S15850" s="29" t="inlineStr">
        <is>
          <t>https://www.contratacion.euskadi.eus/webkpe00-kpeperfi/es/contenidos/anuncio_contratacion/expjaso521221/es_doc/images/logo_jjgggg.jpg</t>
        </is>
      </c>
      <c r="T15850" s="29" t="inlineStr">
        <is>
          <t>Juntas Generales de Gipuzkoa</t>
        </is>
      </c>
      <c r="U15850" s="29" t="inlineStr">
        <is>
          <t>S2033001E - Juntas Generales de Gipuzkoa</t>
        </is>
      </c>
      <c r="V15850" s="29" t="inlineStr">
        <is>
          <t/>
        </is>
      </c>
      <c r="W15850" s="29" t="inlineStr">
        <is>
          <t/>
        </is>
      </c>
      <c r="X15850" s="29" t="inlineStr">
        <is>
          <t/>
        </is>
      </c>
      <c r="Y15850" s="29" t="inlineStr">
        <is>
          <t>29/05/2024 15:00</t>
        </is>
      </c>
      <c r="Z15850" s="29" t="inlineStr">
        <is>
          <t>https://www.contratacion.euskadi.eus/anuncio_contratacion/enajenacion-mediante-segunda-subasta-publica-del-local-garaje-juntas-generales-gipuzkoa-sito-camino-izaburu-n-31-33/expjaso521221/webkpe00-kpesimpc/es/</t>
        </is>
      </c>
      <c r="AA15850" s="29" t="inlineStr">
        <is>
          <t>https://www.contratacion.euskadi.eus/webkpe00-kpesimpc/es/contenidos/anuncio_contratacion/expjaso521221/es_doc/index.html</t>
        </is>
      </c>
      <c r="AB15850" s="29" t="inlineStr">
        <is>
          <t>https://www.contratacion.euskadi.eus/contenidos/anuncio_contratacion/expjaso521221/es_doc/data/es_r01dtpd18fc89ef4835eb82324bdbb3a83b83991c5</t>
        </is>
      </c>
      <c r="AC15850" s="29" t="inlineStr">
        <is>
          <t>https://www.contratacion.euskadi.eus/contenidos/anuncio_contratacion/expjaso521221/r01Index/expjaso521221-idxContent.xml</t>
        </is>
      </c>
      <c r="AD15850" s="29" t="inlineStr">
        <is>
          <t>02/02/2026</t>
        </is>
      </c>
      <c r="AE15850" s="29" t="inlineStr">
        <is>
          <t>r01etpd1638c6a542a5a29a1cc7d1a60d3c64090b9</t>
        </is>
      </c>
      <c r="AF15850" s="29" t="inlineStr">
        <is>
          <t>Juntas Generales de Gipuzkoa</t>
        </is>
      </c>
      <c r="AG15850" s="29" t="inlineStr">
        <is>
          <t>r01etpd1638c6c0ce05a29a1cc7de1311112aff30e</t>
        </is>
      </c>
      <c r="AH15850" s="29" t="inlineStr">
        <is>
          <t>Juntas Generales de Gipuzkoa</t>
        </is>
      </c>
      <c r="AI15850" s="29" t="inlineStr">
        <is>
          <t/>
        </is>
      </c>
      <c r="AJ15850" s="29" t="inlineStr">
        <is>
          <t/>
        </is>
      </c>
    </row>
    <row r="15851" customHeight="true" ht="15.0">
      <c r="A15851" s="29" t="inlineStr">
        <is>
          <t>Contratación del suministro de paneles de señales 12G/UHD y 3G</t>
        </is>
      </c>
      <c r="B15851" s="29" t="inlineStr">
        <is>
          <t/>
        </is>
      </c>
      <c r="C15851" s="29" t="inlineStr">
        <is>
          <t>Gobierno Vasco</t>
        </is>
      </c>
      <c r="D15851" s="29" t="inlineStr">
        <is>
          <t/>
        </is>
      </c>
      <c r="E15851" s="29" t="inlineStr">
        <is>
          <t/>
        </is>
      </c>
      <c r="F15851" s="29" t="inlineStr">
        <is>
          <t/>
        </is>
      </c>
      <c r="G15851" s="29" t="inlineStr">
        <is>
          <t>Contratación del suministro de paneles de señales 12G/UHD y 3G</t>
        </is>
      </c>
      <c r="H15851" s="29" t="inlineStr">
        <is>
          <t>Contratación del suministro de paneles de señales 12G/UHD y 3G</t>
        </is>
      </c>
      <c r="I15851" s="29" t="inlineStr">
        <is>
          <t/>
        </is>
      </c>
      <c r="J15851" s="29" t="inlineStr">
        <is>
          <t>30/05/2024</t>
        </is>
      </c>
      <c r="K15851" s="30" t="inlineStr">
        <is>
          <t>2024.78</t>
        </is>
      </c>
      <c r="L15851" s="29" t="inlineStr">
        <is>
          <t>FI</t>
        </is>
      </c>
      <c r="M15851" s="29" t="inlineStr">
        <is>
          <t>false</t>
        </is>
      </c>
      <c r="N15851" s="29" t="inlineStr">
        <is>
          <t/>
        </is>
      </c>
      <c r="O15851" s="29" t="inlineStr">
        <is>
          <t/>
        </is>
      </c>
      <c r="P15851" s="29" t="inlineStr">
        <is>
          <t/>
        </is>
      </c>
      <c r="Q15851" s="29" t="inlineStr">
        <is>
          <t/>
        </is>
      </c>
      <c r="R15851" s="29" t="inlineStr">
        <is>
          <t/>
        </is>
      </c>
      <c r="S15851" s="29" t="inlineStr">
        <is>
          <t>https://www.contratacion.euskadi.eus/webkpe00-kpeperfi/es/contenidos/anuncio_contratacion/expjaso521704/es_doc/images/logo_eitb.jpg</t>
        </is>
      </c>
      <c r="T15851" s="29" t="inlineStr">
        <is>
          <t>Grupo Euskal Irrati Telebista</t>
        </is>
      </c>
      <c r="U15851" s="29" t="inlineStr">
        <is>
          <t>Q0191001G - Departamento de Ingeniería y Explotación de ETB</t>
        </is>
      </c>
      <c r="V15851" s="29" t="inlineStr">
        <is>
          <t>Director/a General de EITB</t>
        </is>
      </c>
      <c r="W15851" s="29" t="inlineStr">
        <is>
          <t/>
        </is>
      </c>
      <c r="X15851" s="29" t="inlineStr">
        <is>
          <t/>
        </is>
      </c>
      <c r="Y15851" s="29" t="inlineStr">
        <is>
          <t>17/06/2024 13:00</t>
        </is>
      </c>
      <c r="Z15851" s="29" t="inlineStr">
        <is>
          <t>https://www.contratacion.euskadi.eus/anuncio_contratacion/contratacion-del-suministro-paneles-senales-12g-uhd-y-3g/webkpe00-kpesimpc/es/</t>
        </is>
      </c>
      <c r="AA15851" s="29" t="inlineStr">
        <is>
          <t>https://www.contratacion.euskadi.eus/webkpe00-kpesimpc/es/contenidos/anuncio_contratacion/expjaso521704/es_doc/index.html</t>
        </is>
      </c>
      <c r="AB15851" s="29" t="inlineStr">
        <is>
          <t>https://www.contratacion.euskadi.eus/contenidos/anuncio_contratacion/expjaso521704/es_doc/data/es_r01dtpd18fc90dc0fd5eb82324930008a71b4a2306</t>
        </is>
      </c>
      <c r="AC15851" s="29" t="inlineStr">
        <is>
          <t>https://www.contratacion.euskadi.eus/contenidos/anuncio_contratacion/expjaso521704/r01Index/expjaso521704-idxContent.xml</t>
        </is>
      </c>
      <c r="AD15851" s="29" t="inlineStr">
        <is>
          <t>02/02/2026</t>
        </is>
      </c>
      <c r="AE15851" s="29" t="inlineStr">
        <is>
          <t>r01etpd15552f5cc641976d2ff59a8792241e46a36</t>
        </is>
      </c>
      <c r="AF15851" s="29" t="inlineStr">
        <is>
          <t>Grupo EITB</t>
        </is>
      </c>
      <c r="AG15851" s="29" t="inlineStr">
        <is>
          <t>r01etpd15552f5d0b81976d2ff258c7d79ec68acf4</t>
        </is>
      </c>
      <c r="AH15851" s="29" t="inlineStr">
        <is>
          <t>Departamento de Ingeniería y Explotación de ETB</t>
        </is>
      </c>
      <c r="AI15851" s="29" t="inlineStr">
        <is>
          <t/>
        </is>
      </c>
      <c r="AJ15851" s="29" t="inlineStr">
        <is>
          <t/>
        </is>
      </c>
    </row>
    <row r="15852" customHeight="true" ht="15.0">
      <c r="A15852" s="29" t="inlineStr">
        <is>
          <t>Impartición, seguimiento y evaluación de curso para la obtención del certificado de profesionalidad Nivel 1 operaciones básicas de restaurante y bar con acompañamiento</t>
        </is>
      </c>
      <c r="B15852" s="29" t="inlineStr">
        <is>
          <t/>
        </is>
      </c>
      <c r="C15852" s="29" t="inlineStr">
        <is>
          <t>Gobierno Vasco</t>
        </is>
      </c>
      <c r="D15852" s="29" t="inlineStr">
        <is>
          <t/>
        </is>
      </c>
      <c r="E15852" s="29" t="inlineStr">
        <is>
          <t/>
        </is>
      </c>
      <c r="F15852" s="29" t="inlineStr">
        <is>
          <t/>
        </is>
      </c>
      <c r="G15852" s="29" t="inlineStr">
        <is>
          <t>Impartición, seguimiento y evaluación de curso para la obtención del certificado de profesionalidad Nivel 1 operaciones básicas de restaurante y bar con acompañamiento</t>
        </is>
      </c>
      <c r="H15852" s="29" t="inlineStr">
        <is>
          <t>Impartición, seguimiento y evaluación de curso para la obtención del certificado de profesionalidad Nivel 1 operaciones básicas de restaurante y bar con acompañamiento</t>
        </is>
      </c>
      <c r="I15852" s="29" t="inlineStr">
        <is>
          <t/>
        </is>
      </c>
      <c r="J15852" s="29" t="inlineStr">
        <is>
          <t>31/05/2024</t>
        </is>
      </c>
      <c r="K15852" s="29" t="inlineStr">
        <is>
          <t>2024/CO_ASER/0052</t>
        </is>
      </c>
      <c r="L15852" s="29" t="inlineStr">
        <is>
          <t>DS</t>
        </is>
      </c>
      <c r="M15852" s="29" t="inlineStr">
        <is>
          <t>false</t>
        </is>
      </c>
      <c r="N15852" s="29" t="inlineStr">
        <is>
          <t/>
        </is>
      </c>
      <c r="O15852" s="29" t="inlineStr">
        <is>
          <t/>
        </is>
      </c>
      <c r="P15852" s="29" t="inlineStr">
        <is>
          <t/>
        </is>
      </c>
      <c r="Q15852" s="29" t="inlineStr">
        <is>
          <t/>
        </is>
      </c>
      <c r="R15852" s="29" t="inlineStr">
        <is>
          <t/>
        </is>
      </c>
      <c r="S15852" s="29" t="inlineStr">
        <is>
          <t>https://www.contratacion.euskadi.eus/webkpe00-kpeperfi/es/contenidos/anuncio_contratacion/expjaso521813/es_doc/images/logo_vitoria.jpg</t>
        </is>
      </c>
      <c r="T15852" s="29" t="inlineStr">
        <is>
          <t>Ayuntamiento de Vitoria-Gasteiz</t>
        </is>
      </c>
      <c r="U15852" s="29" t="inlineStr">
        <is>
          <t>P0106800F - Ayuntamiento de Vitoria-Gasteiz</t>
        </is>
      </c>
      <c r="V15852" s="29" t="inlineStr">
        <is>
          <t>Concejal Delegado del Departamento de Políticas Sociales</t>
        </is>
      </c>
      <c r="W15852" s="29" t="inlineStr">
        <is>
          <t/>
        </is>
      </c>
      <c r="X15852" s="29" t="inlineStr">
        <is>
          <t/>
        </is>
      </c>
      <c r="Y15852" s="29" t="inlineStr">
        <is>
          <t>17/06/2024 14:00</t>
        </is>
      </c>
      <c r="Z15852" s="29" t="inlineStr">
        <is>
          <t>https://www.contratacion.euskadi.eus/anuncio_contratacion/imparticion-seguimiento-y-evaluacion-curso-obtencion-del-certificado-profesionalidad-nivel-1-operaciones-basicas-restaurante-y-bar-acompanamiento/webkpe00-kpesimpc/es/</t>
        </is>
      </c>
      <c r="AA15852" s="29" t="inlineStr">
        <is>
          <t>https://www.contratacion.euskadi.eus/webkpe00-kpesimpc/es/contenidos/anuncio_contratacion/expjaso521813/es_doc/index.html</t>
        </is>
      </c>
      <c r="AB15852" s="29" t="inlineStr">
        <is>
          <t>https://www.contratacion.euskadi.eus/contenidos/anuncio_contratacion/expjaso521813/es_doc/data/es_r01dtpd18fce8fd3ac3eff9f487ada5e7ed267def9</t>
        </is>
      </c>
      <c r="AC15852" s="29" t="inlineStr">
        <is>
          <t>https://www.contratacion.euskadi.eus/contenidos/anuncio_contratacion/expjaso521813/r01Index/expjaso521813-idxContent.xml</t>
        </is>
      </c>
      <c r="AD15852" s="29" t="inlineStr">
        <is>
          <t>13/01/2026</t>
        </is>
      </c>
      <c r="AE15852" s="29" t="inlineStr">
        <is>
          <t>r01epd01247c8f5a82dd557248cddb434e507a878</t>
        </is>
      </c>
      <c r="AF15852" s="29" t="inlineStr">
        <is>
          <t>Ayuntamiento de Vitoria-Gasteiz</t>
        </is>
      </c>
      <c r="AG15852" s="29" t="inlineStr">
        <is>
          <t>r01etpd0161f5d9338f2b095b7892839b4974b3102</t>
        </is>
      </c>
      <c r="AH15852" s="29" t="inlineStr">
        <is>
          <t>Ayuntamiento de Vitoria-Gasteiz</t>
        </is>
      </c>
      <c r="AI15852" s="29" t="inlineStr">
        <is>
          <t/>
        </is>
      </c>
      <c r="AJ15852" s="29" t="inlineStr">
        <is>
          <t/>
        </is>
      </c>
    </row>
    <row r="15853" customHeight="true" ht="15.0">
      <c r="A15853" s="29" t="inlineStr">
        <is>
          <t>Evolucion y mantenimiento Evopreven</t>
        </is>
      </c>
      <c r="B15853" s="29" t="inlineStr">
        <is>
          <t/>
        </is>
      </c>
      <c r="C15853" s="29" t="inlineStr">
        <is>
          <t>Gobierno Vasco</t>
        </is>
      </c>
      <c r="D15853" s="29" t="inlineStr">
        <is>
          <t/>
        </is>
      </c>
      <c r="E15853" s="29" t="inlineStr">
        <is>
          <t/>
        </is>
      </c>
      <c r="F15853" s="29" t="inlineStr">
        <is>
          <t/>
        </is>
      </c>
      <c r="G15853" s="29" t="inlineStr">
        <is>
          <t>Evolucion y mantenimiento Evopreven</t>
        </is>
      </c>
      <c r="H15853" s="29" t="inlineStr">
        <is>
          <t>Evolucion y mantenimiento Evopreven</t>
        </is>
      </c>
      <c r="I15853" s="29" t="inlineStr">
        <is>
          <t/>
        </is>
      </c>
      <c r="J15853" s="29" t="inlineStr">
        <is>
          <t>17/06/2024</t>
        </is>
      </c>
      <c r="K15853" s="29" t="inlineStr">
        <is>
          <t>P10033829</t>
        </is>
      </c>
      <c r="L15853" s="29" t="inlineStr">
        <is>
          <t>MO</t>
        </is>
      </c>
      <c r="M15853" s="29" t="inlineStr">
        <is>
          <t>false</t>
        </is>
      </c>
      <c r="N15853" s="29" t="inlineStr">
        <is>
          <t/>
        </is>
      </c>
      <c r="O15853" s="29" t="inlineStr">
        <is>
          <t/>
        </is>
      </c>
      <c r="P15853" s="29" t="inlineStr">
        <is>
          <t/>
        </is>
      </c>
      <c r="Q15853" s="29" t="inlineStr">
        <is>
          <t/>
        </is>
      </c>
      <c r="R15853" s="29" t="inlineStr">
        <is>
          <t/>
        </is>
      </c>
      <c r="S15853" s="29" t="inlineStr">
        <is>
          <t>https://www.contratacion.euskadi.eus/webkpe00-kpeperfi/es/contenidos/anuncio_contratacion/expjaso522225/es_doc/images/euskotren-aglutinador-horizontal_2.jpg</t>
        </is>
      </c>
      <c r="T15853" s="29" t="inlineStr">
        <is>
          <t>Eusko Trenbideak Ferrocarriles Vascos, S.A.</t>
        </is>
      </c>
      <c r="U15853" s="29" t="inlineStr">
        <is>
          <t>A48136550 - EuskoTrenbideak FFCC Vascos, S.A.U.</t>
        </is>
      </c>
      <c r="V15853" s="29" t="inlineStr">
        <is>
          <t>Órgano de Contratación de EuskoTrenbideak FFCC Vascos, S.A.U.</t>
        </is>
      </c>
      <c r="W15853" s="29" t="inlineStr">
        <is>
          <t/>
        </is>
      </c>
      <c r="X15853" s="29" t="inlineStr">
        <is>
          <t/>
        </is>
      </c>
      <c r="Y15853" s="29" t="inlineStr">
        <is>
          <t>08/07/2024 12:00</t>
        </is>
      </c>
      <c r="Z15853" s="29" t="inlineStr">
        <is>
          <t>https://www.contratacion.euskadi.eus/anuncio_contratacion/evolucion-y-mantenimiento-evopreven/webkpe00-kpesimpc/es/</t>
        </is>
      </c>
      <c r="AA15853" s="29" t="inlineStr">
        <is>
          <t>https://www.contratacion.euskadi.eus/webkpe00-kpesimpc/es/contenidos/anuncio_contratacion/expjaso522225/es_doc/index.html</t>
        </is>
      </c>
      <c r="AB15853" s="29" t="inlineStr">
        <is>
          <t>https://www.contratacion.euskadi.eus/contenidos/anuncio_contratacion/expjaso522225/es_doc/data/es_r01dtpd1902651c3373a6f7ff542538ff871ccd6f8</t>
        </is>
      </c>
      <c r="AC15853" s="29" t="inlineStr">
        <is>
          <t>https://www.contratacion.euskadi.eus/contenidos/anuncio_contratacion/expjaso522225/r01Index/expjaso522225-idxContent.xml</t>
        </is>
      </c>
      <c r="AD15853" s="29" t="inlineStr">
        <is>
          <t>09/01/2026</t>
        </is>
      </c>
      <c r="AE15853" s="29" t="inlineStr">
        <is>
          <t>r01epd0135f72788bf537ea4ed1bc700cbaec394d</t>
        </is>
      </c>
      <c r="AF15853" s="29" t="inlineStr">
        <is>
          <t>EuskoTren, S.A.</t>
        </is>
      </c>
      <c r="AG15853" s="29" t="inlineStr">
        <is>
          <t>r01epd012641c3517d902dadaa67b1d968822801c</t>
        </is>
      </c>
      <c r="AH15853" s="29" t="inlineStr">
        <is>
          <t>EuskoTrenbideak FFCC Vascos, S.A.U.</t>
        </is>
      </c>
      <c r="AI15853" s="29" t="inlineStr">
        <is>
          <t/>
        </is>
      </c>
      <c r="AJ15853" s="29" t="inlineStr">
        <is>
          <t/>
        </is>
      </c>
    </row>
    <row r="15854" customHeight="true" ht="15.0">
      <c r="A15854" s="29" t="inlineStr">
        <is>
          <t>Contratación de las obras del proyecto de reconstrucción del muro de mampostería en calle Barrundia entre los números 9 y 11 de Arechavaleta (Vitoria-Gasteiz)</t>
        </is>
      </c>
      <c r="B15854" s="29" t="inlineStr">
        <is>
          <t/>
        </is>
      </c>
      <c r="C15854" s="29" t="inlineStr">
        <is>
          <t>Gobierno Vasco</t>
        </is>
      </c>
      <c r="D15854" s="29" t="inlineStr">
        <is>
          <t/>
        </is>
      </c>
      <c r="E15854" s="29" t="inlineStr">
        <is>
          <t/>
        </is>
      </c>
      <c r="F15854" s="29" t="inlineStr">
        <is>
          <t/>
        </is>
      </c>
      <c r="G15854" s="29" t="inlineStr">
        <is>
          <t>Contratación de las obras del proyecto de reconstrucción del muro de mampostería en calle Barrundia entre los números 9 y 11 de Arechavaleta (Vitoria-Gasteiz)</t>
        </is>
      </c>
      <c r="H15854" s="29" t="inlineStr">
        <is>
          <t>Contratación de las obras del proyecto de reconstrucción del muro de mampostería en calle Barrundia entre los números 9 y 11 de Arechavaleta (Vitoria-Gasteiz)</t>
        </is>
      </c>
      <c r="I15854" s="29" t="inlineStr">
        <is>
          <t/>
        </is>
      </c>
      <c r="J15854" s="29" t="inlineStr">
        <is>
          <t>19/06/2024</t>
        </is>
      </c>
      <c r="K15854" s="29" t="inlineStr">
        <is>
          <t>PC-23-0022</t>
        </is>
      </c>
      <c r="L15854" s="29" t="inlineStr">
        <is>
          <t>MO</t>
        </is>
      </c>
      <c r="M15854" s="29" t="inlineStr">
        <is>
          <t>false</t>
        </is>
      </c>
      <c r="N15854" s="29" t="inlineStr">
        <is>
          <t/>
        </is>
      </c>
      <c r="O15854" s="29" t="inlineStr">
        <is>
          <t/>
        </is>
      </c>
      <c r="P15854" s="29" t="inlineStr">
        <is>
          <t/>
        </is>
      </c>
      <c r="Q15854" s="29" t="inlineStr">
        <is>
          <t/>
        </is>
      </c>
      <c r="R15854" s="29" t="inlineStr">
        <is>
          <t/>
        </is>
      </c>
      <c r="S15854" s="29" t="inlineStr">
        <is>
          <t>https://www.contratacion.euskadi.eus/webkpe00-kpeperfi/es/contenidos/anuncio_contratacion/expjaso525162/es_doc/images/zabalgunea_logo.jpg</t>
        </is>
      </c>
      <c r="T15854" s="29" t="inlineStr">
        <is>
          <t>Sociedad Urbanísitca Municipal de Vitoria, Ensanche 21 Zabalgunea, S.A</t>
        </is>
      </c>
      <c r="U15854" s="29" t="inlineStr">
        <is>
          <t>A01302462 - Sociedad Urbanísitca Municipal de Vitoria, Ensanche 21 Zabalgunea, S.A.</t>
        </is>
      </c>
      <c r="V15854" s="29" t="inlineStr">
        <is>
          <t>Consejo de Administración</t>
        </is>
      </c>
      <c r="W15854" s="29" t="inlineStr">
        <is>
          <t/>
        </is>
      </c>
      <c r="X15854" s="29" t="inlineStr">
        <is>
          <t/>
        </is>
      </c>
      <c r="Y15854" s="29" t="inlineStr">
        <is>
          <t/>
        </is>
      </c>
      <c r="Z15854" s="29" t="inlineStr">
        <is>
          <t>https://www.contratacion.euskadi.eus/anuncio_contratacion/contratacion-obras-del-proyecto-reconstruccion-del-muro-mamposteria-calle-barrundia-numeros-9-y-11-arechavaleta-vitoria-gasteiz/webkpe00-kpesimpc/es/</t>
        </is>
      </c>
      <c r="AA15854" s="29" t="inlineStr">
        <is>
          <t>https://www.contratacion.euskadi.eus/webkpe00-kpesimpc/es/contenidos/anuncio_contratacion/expjaso525162/es_doc/index.html</t>
        </is>
      </c>
      <c r="AB15854" s="29" t="inlineStr">
        <is>
          <t>https://www.contratacion.euskadi.eus/contenidos/anuncio_contratacion/expjaso525162/es_doc/data/es_r01dtpd01902fec1d39626ed72c115ad1880db6a55</t>
        </is>
      </c>
      <c r="AC15854" s="29" t="inlineStr">
        <is>
          <t>https://www.contratacion.euskadi.eus/contenidos/anuncio_contratacion/expjaso525162/r01Index/expjaso525162-idxContent.xml</t>
        </is>
      </c>
      <c r="AD15854" s="29" t="inlineStr">
        <is>
          <t>10/02/2026</t>
        </is>
      </c>
      <c r="AE15854" s="29" t="inlineStr">
        <is>
          <t>r01etpd161ff5029162aca14f453e92761b4a95c26</t>
        </is>
      </c>
      <c r="AF15854" s="29" t="inlineStr">
        <is>
          <t>Sociedad Urbanísitca Municipal de Vitoria, Ensanche 21 Zabalgunea, S.A.</t>
        </is>
      </c>
      <c r="AG15854" s="29" t="inlineStr">
        <is>
          <t>r01etpd161ff4f4edc2aca14f4fc5a02b38eb2021b</t>
        </is>
      </c>
      <c r="AH15854" s="29" t="inlineStr">
        <is>
          <t>Sociedad Urbanísitca Municipal de Vitoria, Ensanche 21 Zabalgunea, S.A.</t>
        </is>
      </c>
      <c r="AI15854" s="29" t="inlineStr">
        <is>
          <t/>
        </is>
      </c>
      <c r="AJ15854" s="29" t="inlineStr">
        <is>
          <t/>
        </is>
      </c>
    </row>
    <row r="15855" customHeight="true" ht="15.0">
      <c r="A15855" s="29" t="inlineStr">
        <is>
          <t>Contratación del Grupo musical "Zetak", para su actuación el día 14 de agosto de 2024, con motivo de las fiestas patronales de Portugalete.</t>
        </is>
      </c>
      <c r="B15855" s="29" t="inlineStr">
        <is>
          <t/>
        </is>
      </c>
      <c r="C15855" s="29" t="inlineStr">
        <is>
          <t>Gobierno Vasco</t>
        </is>
      </c>
      <c r="D15855" s="29" t="inlineStr">
        <is>
          <t/>
        </is>
      </c>
      <c r="E15855" s="29" t="inlineStr">
        <is>
          <t/>
        </is>
      </c>
      <c r="F15855" s="29" t="inlineStr">
        <is>
          <t/>
        </is>
      </c>
      <c r="G15855" s="29" t="inlineStr">
        <is>
          <t>Contratación del Grupo musical "Zetak", para su actuación el día 14 de agosto de 2024, con motivo de las fiestas patronales de Portugalete.</t>
        </is>
      </c>
      <c r="H15855" s="29" t="inlineStr">
        <is>
          <t>Contratación del Grupo musical "Zetak", para su actuación el día 14 de agosto de 2024, con motivo de las fiestas patronales de Portugalete.</t>
        </is>
      </c>
      <c r="I15855" s="29" t="inlineStr">
        <is>
          <t/>
        </is>
      </c>
      <c r="J15855" s="29" t="inlineStr">
        <is>
          <t>16/07/2024</t>
        </is>
      </c>
      <c r="K15855" s="29" t="inlineStr">
        <is>
          <t>000024/2024-CONT</t>
        </is>
      </c>
      <c r="L15855" s="29" t="inlineStr">
        <is>
          <t>FI</t>
        </is>
      </c>
      <c r="M15855" s="29" t="inlineStr">
        <is>
          <t>false</t>
        </is>
      </c>
      <c r="N15855" s="29" t="inlineStr">
        <is>
          <t/>
        </is>
      </c>
      <c r="O15855" s="29" t="inlineStr">
        <is>
          <t/>
        </is>
      </c>
      <c r="P15855" s="29" t="inlineStr">
        <is>
          <t/>
        </is>
      </c>
      <c r="Q15855" s="29" t="inlineStr">
        <is>
          <t/>
        </is>
      </c>
      <c r="R15855" s="29" t="inlineStr">
        <is>
          <t/>
        </is>
      </c>
      <c r="S15855" s="29" t="inlineStr">
        <is>
          <t>https://www.contratacion.euskadi.eus/webkpe00-kpeperfi/es/contenidos/anuncio_contratacion/expjaso525233/es_doc/images/logo_portugalete.gif</t>
        </is>
      </c>
      <c r="T15855" s="29" t="inlineStr">
        <is>
          <t>Ayuntamiento de Portugalete</t>
        </is>
      </c>
      <c r="U15855" s="29" t="inlineStr">
        <is>
          <t>P4809100C - Ayuntamiento de Portugalete</t>
        </is>
      </c>
      <c r="V15855" s="29" t="inlineStr">
        <is>
          <t>Alcalde</t>
        </is>
      </c>
      <c r="W15855" s="29" t="inlineStr">
        <is>
          <t/>
        </is>
      </c>
      <c r="X15855" s="29" t="inlineStr">
        <is>
          <t/>
        </is>
      </c>
      <c r="Y15855" s="29" t="inlineStr">
        <is>
          <t>01/07/2024 14:00</t>
        </is>
      </c>
      <c r="Z15855" s="29" t="inlineStr">
        <is>
          <t>https://www.contratacion.euskadi.eus/anuncio_contratacion/contratacion-del-grupo-musical-zetak-su-actuacion-dia-14-agosto-2024-motivo-fiestas-patronales-portugalete/webkpe00-kpesimpc/es/</t>
        </is>
      </c>
      <c r="AA15855" s="29" t="inlineStr">
        <is>
          <t>https://www.contratacion.euskadi.eus/webkpe00-kpesimpc/es/contenidos/anuncio_contratacion/expjaso525233/es_doc/index.html</t>
        </is>
      </c>
      <c r="AB15855" s="29" t="inlineStr">
        <is>
          <t>https://www.contratacion.euskadi.eus/contenidos/anuncio_contratacion/expjaso525233/es_doc/data/es_r01dtpd190bb9836db641a3506e19352f5eb7380f7</t>
        </is>
      </c>
      <c r="AC15855" s="29" t="inlineStr">
        <is>
          <t>https://www.contratacion.euskadi.eus/contenidos/anuncio_contratacion/expjaso525233/r01Index/expjaso525233-idxContent.xml</t>
        </is>
      </c>
      <c r="AD15855" s="29" t="inlineStr">
        <is>
          <t>12/01/2026</t>
        </is>
      </c>
      <c r="AE15855" s="29" t="inlineStr">
        <is>
          <t>r01etpd14d6b6e17d11a5614d9f53e01aa3abfc6d0</t>
        </is>
      </c>
      <c r="AF15855" s="29" t="inlineStr">
        <is>
          <t>Ayuntamiento de Portugalete</t>
        </is>
      </c>
      <c r="AG15855" s="29" t="inlineStr">
        <is>
          <t>r01etpd157b36c2c5a19995e85df8c2e5c5aad82bc</t>
        </is>
      </c>
      <c r="AH15855" s="29" t="inlineStr">
        <is>
          <t>Ayuntamiento de Portugalete</t>
        </is>
      </c>
      <c r="AI15855" s="29" t="inlineStr">
        <is>
          <t/>
        </is>
      </c>
      <c r="AJ15855" s="29" t="inlineStr">
        <is>
          <t/>
        </is>
      </c>
    </row>
    <row r="15856" customHeight="true" ht="15.0">
      <c r="A15856" s="29" t="inlineStr">
        <is>
          <t>Contratación  del grupo musical "Rulo y la Contrabanda" para su actuación  el día 17 de agosto, con motivo de las Fiestas Patronales de Portugalete.</t>
        </is>
      </c>
      <c r="B15856" s="29" t="inlineStr">
        <is>
          <t/>
        </is>
      </c>
      <c r="C15856" s="29" t="inlineStr">
        <is>
          <t>Gobierno Vasco</t>
        </is>
      </c>
      <c r="D15856" s="29" t="inlineStr">
        <is>
          <t/>
        </is>
      </c>
      <c r="E15856" s="29" t="inlineStr">
        <is>
          <t/>
        </is>
      </c>
      <c r="F15856" s="29" t="inlineStr">
        <is>
          <t/>
        </is>
      </c>
      <c r="G15856" s="29" t="inlineStr">
        <is>
          <t>Contratación  del grupo musical "Rulo y la Contrabanda" para su actuación  el día 17 de agosto, con motivo de las Fiestas Patronales de Portugalete.</t>
        </is>
      </c>
      <c r="H15856" s="29" t="inlineStr">
        <is>
          <t>Contratación  del grupo musical "Rulo y la Contrabanda" para su actuación  el día 17 de agosto, con motivo de las Fiestas Patronales de Portugalete.</t>
        </is>
      </c>
      <c r="I15856" s="29" t="inlineStr">
        <is>
          <t/>
        </is>
      </c>
      <c r="J15856" s="29" t="inlineStr">
        <is>
          <t>13/08/2024</t>
        </is>
      </c>
      <c r="K15856" s="29" t="inlineStr">
        <is>
          <t>000027/2024-CONT</t>
        </is>
      </c>
      <c r="L15856" s="29" t="inlineStr">
        <is>
          <t>FI</t>
        </is>
      </c>
      <c r="M15856" s="29" t="inlineStr">
        <is>
          <t>false</t>
        </is>
      </c>
      <c r="N15856" s="29" t="inlineStr">
        <is>
          <t/>
        </is>
      </c>
      <c r="O15856" s="29" t="inlineStr">
        <is>
          <t/>
        </is>
      </c>
      <c r="P15856" s="29" t="inlineStr">
        <is>
          <t/>
        </is>
      </c>
      <c r="Q15856" s="29" t="inlineStr">
        <is>
          <t/>
        </is>
      </c>
      <c r="R15856" s="29" t="inlineStr">
        <is>
          <t/>
        </is>
      </c>
      <c r="S15856" s="29" t="inlineStr">
        <is>
          <t>https://www.contratacion.euskadi.eus/webkpe00-kpeperfi/es/contenidos/anuncio_contratacion/expjaso525243/es_doc/images/logo_portugalete.gif</t>
        </is>
      </c>
      <c r="T15856" s="29" t="inlineStr">
        <is>
          <t>Ayuntamiento de Portugalete</t>
        </is>
      </c>
      <c r="U15856" s="29" t="inlineStr">
        <is>
          <t>P4809100C - Ayuntamiento de Portugalete</t>
        </is>
      </c>
      <c r="V15856" s="29" t="inlineStr">
        <is>
          <t>Alcalde</t>
        </is>
      </c>
      <c r="W15856" s="29" t="inlineStr">
        <is>
          <t/>
        </is>
      </c>
      <c r="X15856" s="29" t="inlineStr">
        <is>
          <t/>
        </is>
      </c>
      <c r="Y15856" s="29" t="inlineStr">
        <is>
          <t>01/07/2024 14:00</t>
        </is>
      </c>
      <c r="Z15856" s="29" t="inlineStr">
        <is>
          <t>https://www.contratacion.euskadi.eus/anuncio_contratacion/contratacion-del-grupo-musical-rulo-y-contrabanda-su-actuacion-dia-17-agosto-motivo-fiestas-patronales-portugalete/webkpe00-kpesimpc/es/</t>
        </is>
      </c>
      <c r="AA15856" s="29" t="inlineStr">
        <is>
          <t>https://www.contratacion.euskadi.eus/webkpe00-kpesimpc/es/contenidos/anuncio_contratacion/expjaso525243/es_doc/index.html</t>
        </is>
      </c>
      <c r="AB15856" s="29" t="inlineStr">
        <is>
          <t>https://www.contratacion.euskadi.eus/contenidos/anuncio_contratacion/expjaso525243/es_doc/data/es_r01dtpd1914ae0595021a26af85770e4ee9d35b0ca</t>
        </is>
      </c>
      <c r="AC15856" s="29" t="inlineStr">
        <is>
          <t>https://www.contratacion.euskadi.eus/contenidos/anuncio_contratacion/expjaso525243/r01Index/expjaso525243-idxContent.xml</t>
        </is>
      </c>
      <c r="AD15856" s="29" t="inlineStr">
        <is>
          <t>09/01/2026</t>
        </is>
      </c>
      <c r="AE15856" s="29" t="inlineStr">
        <is>
          <t>r01etpd14d6b6e17d11a5614d9f53e01aa3abfc6d0</t>
        </is>
      </c>
      <c r="AF15856" s="29" t="inlineStr">
        <is>
          <t>Ayuntamiento de Portugalete</t>
        </is>
      </c>
      <c r="AG15856" s="29" t="inlineStr">
        <is>
          <t>r01etpd157b36c2c5a19995e85df8c2e5c5aad82bc</t>
        </is>
      </c>
      <c r="AH15856" s="29" t="inlineStr">
        <is>
          <t>Ayuntamiento de Portugalete</t>
        </is>
      </c>
      <c r="AI15856" s="29" t="inlineStr">
        <is>
          <t/>
        </is>
      </c>
      <c r="AJ15856" s="29" t="inlineStr">
        <is>
          <t/>
        </is>
      </c>
    </row>
    <row r="15857" customHeight="true" ht="15.0">
      <c r="A15857" s="29" t="inlineStr">
        <is>
          <t>Contratación del grupo musical "Doctor Deseo" para su actuación el día 15 de agosto, con motivo de las Fiestas Patronales de Portugalete.</t>
        </is>
      </c>
      <c r="B15857" s="29" t="inlineStr">
        <is>
          <t/>
        </is>
      </c>
      <c r="C15857" s="29" t="inlineStr">
        <is>
          <t>Gobierno Vasco</t>
        </is>
      </c>
      <c r="D15857" s="29" t="inlineStr">
        <is>
          <t/>
        </is>
      </c>
      <c r="E15857" s="29" t="inlineStr">
        <is>
          <t/>
        </is>
      </c>
      <c r="F15857" s="29" t="inlineStr">
        <is>
          <t/>
        </is>
      </c>
      <c r="G15857" s="29" t="inlineStr">
        <is>
          <t>Contratación del grupo musical "Doctor Deseo" para su actuación el día 15 de agosto, con motivo de las Fiestas Patronales de Portugalete.</t>
        </is>
      </c>
      <c r="H15857" s="29" t="inlineStr">
        <is>
          <t>Contratación del grupo musical "Doctor Deseo" para su actuación el día 15 de agosto, con motivo de las Fiestas Patronales de Portugalete.</t>
        </is>
      </c>
      <c r="I15857" s="29" t="inlineStr">
        <is>
          <t/>
        </is>
      </c>
      <c r="J15857" s="29" t="inlineStr">
        <is>
          <t>13/08/2024</t>
        </is>
      </c>
      <c r="K15857" s="29" t="inlineStr">
        <is>
          <t>000025/2024-CONT</t>
        </is>
      </c>
      <c r="L15857" s="29" t="inlineStr">
        <is>
          <t>FI</t>
        </is>
      </c>
      <c r="M15857" s="29" t="inlineStr">
        <is>
          <t>false</t>
        </is>
      </c>
      <c r="N15857" s="29" t="inlineStr">
        <is>
          <t/>
        </is>
      </c>
      <c r="O15857" s="29" t="inlineStr">
        <is>
          <t/>
        </is>
      </c>
      <c r="P15857" s="29" t="inlineStr">
        <is>
          <t/>
        </is>
      </c>
      <c r="Q15857" s="29" t="inlineStr">
        <is>
          <t/>
        </is>
      </c>
      <c r="R15857" s="29" t="inlineStr">
        <is>
          <t/>
        </is>
      </c>
      <c r="S15857" s="29" t="inlineStr">
        <is>
          <t>https://www.contratacion.euskadi.eus/webkpe00-kpeperfi/es/contenidos/anuncio_contratacion/expjaso525438/es_doc/images/logo_portugalete.gif</t>
        </is>
      </c>
      <c r="T15857" s="29" t="inlineStr">
        <is>
          <t>Ayuntamiento de Portugalete</t>
        </is>
      </c>
      <c r="U15857" s="29" t="inlineStr">
        <is>
          <t>P4809100C - Ayuntamiento de Portugalete</t>
        </is>
      </c>
      <c r="V15857" s="29" t="inlineStr">
        <is>
          <t>Alcalde</t>
        </is>
      </c>
      <c r="W15857" s="29" t="inlineStr">
        <is>
          <t/>
        </is>
      </c>
      <c r="X15857" s="29" t="inlineStr">
        <is>
          <t/>
        </is>
      </c>
      <c r="Y15857" s="29" t="inlineStr">
        <is>
          <t>01/07/2024 14:00</t>
        </is>
      </c>
      <c r="Z15857" s="29" t="inlineStr">
        <is>
          <t>https://www.contratacion.euskadi.eus/anuncio_contratacion/contratacion-del-grupo-musical-doctor-deseo-su-actuacion-dia-15-agosto-motivo-fiestas-patronales-portugalete/webkpe00-kpesimpc/es/</t>
        </is>
      </c>
      <c r="AA15857" s="29" t="inlineStr">
        <is>
          <t>https://www.contratacion.euskadi.eus/webkpe00-kpesimpc/es/contenidos/anuncio_contratacion/expjaso525438/es_doc/index.html</t>
        </is>
      </c>
      <c r="AB15857" s="29" t="inlineStr">
        <is>
          <t>https://www.contratacion.euskadi.eus/contenidos/anuncio_contratacion/expjaso525438/es_doc/data/es_r01dtpd1914abbdaf152e07287e2a8e7be24702199</t>
        </is>
      </c>
      <c r="AC15857" s="29" t="inlineStr">
        <is>
          <t>https://www.contratacion.euskadi.eus/contenidos/anuncio_contratacion/expjaso525438/r01Index/expjaso525438-idxContent.xml</t>
        </is>
      </c>
      <c r="AD15857" s="29" t="inlineStr">
        <is>
          <t>12/01/2026</t>
        </is>
      </c>
      <c r="AE15857" s="29" t="inlineStr">
        <is>
          <t>r01etpd14d6b6e17d11a5614d9f53e01aa3abfc6d0</t>
        </is>
      </c>
      <c r="AF15857" s="29" t="inlineStr">
        <is>
          <t>Ayuntamiento de Portugalete</t>
        </is>
      </c>
      <c r="AG15857" s="29" t="inlineStr">
        <is>
          <t>r01etpd157b36c2c5a19995e85df8c2e5c5aad82bc</t>
        </is>
      </c>
      <c r="AH15857" s="29" t="inlineStr">
        <is>
          <t>Ayuntamiento de Portugalete</t>
        </is>
      </c>
      <c r="AI15857" s="29" t="inlineStr">
        <is>
          <t/>
        </is>
      </c>
      <c r="AJ15857" s="29" t="inlineStr">
        <is>
          <t/>
        </is>
      </c>
    </row>
    <row r="15858" customHeight="true" ht="15.0">
      <c r="A15858" s="29" t="inlineStr">
        <is>
          <t>Contratación del grupo musical "Dr. Queen" para su actuación el día 16 de agosto, con motivo de las Fiestas Patronales de Portugalete.</t>
        </is>
      </c>
      <c r="B15858" s="29" t="inlineStr">
        <is>
          <t/>
        </is>
      </c>
      <c r="C15858" s="29" t="inlineStr">
        <is>
          <t>Gobierno Vasco</t>
        </is>
      </c>
      <c r="D15858" s="29" t="inlineStr">
        <is>
          <t/>
        </is>
      </c>
      <c r="E15858" s="29" t="inlineStr">
        <is>
          <t/>
        </is>
      </c>
      <c r="F15858" s="29" t="inlineStr">
        <is>
          <t/>
        </is>
      </c>
      <c r="G15858" s="29" t="inlineStr">
        <is>
          <t>Contratación del grupo musical "Dr. Queen" para su actuación el día 16 de agosto, con motivo de las Fiestas Patronales de Portugalete.</t>
        </is>
      </c>
      <c r="H15858" s="29" t="inlineStr">
        <is>
          <t>Contratación del grupo musical "Dr. Queen" para su actuación el día 16 de agosto, con motivo de las Fiestas Patronales de Portugalete.</t>
        </is>
      </c>
      <c r="I15858" s="29" t="inlineStr">
        <is>
          <t/>
        </is>
      </c>
      <c r="J15858" s="29" t="inlineStr">
        <is>
          <t>13/08/2024</t>
        </is>
      </c>
      <c r="K15858" s="29" t="inlineStr">
        <is>
          <t>000026/2024-CONT</t>
        </is>
      </c>
      <c r="L15858" s="29" t="inlineStr">
        <is>
          <t>FI</t>
        </is>
      </c>
      <c r="M15858" s="29" t="inlineStr">
        <is>
          <t>false</t>
        </is>
      </c>
      <c r="N15858" s="29" t="inlineStr">
        <is>
          <t/>
        </is>
      </c>
      <c r="O15858" s="29" t="inlineStr">
        <is>
          <t/>
        </is>
      </c>
      <c r="P15858" s="29" t="inlineStr">
        <is>
          <t/>
        </is>
      </c>
      <c r="Q15858" s="29" t="inlineStr">
        <is>
          <t/>
        </is>
      </c>
      <c r="R15858" s="29" t="inlineStr">
        <is>
          <t/>
        </is>
      </c>
      <c r="S15858" s="29" t="inlineStr">
        <is>
          <t>https://www.contratacion.euskadi.eus/webkpe00-kpeperfi/es/contenidos/anuncio_contratacion/expjaso525447/es_doc/images/logo_portugalete.gif</t>
        </is>
      </c>
      <c r="T15858" s="29" t="inlineStr">
        <is>
          <t>Ayuntamiento de Portugalete</t>
        </is>
      </c>
      <c r="U15858" s="29" t="inlineStr">
        <is>
          <t>P4809100C - Ayuntamiento de Portugalete</t>
        </is>
      </c>
      <c r="V15858" s="29" t="inlineStr">
        <is>
          <t>Alcalde</t>
        </is>
      </c>
      <c r="W15858" s="29" t="inlineStr">
        <is>
          <t/>
        </is>
      </c>
      <c r="X15858" s="29" t="inlineStr">
        <is>
          <t/>
        </is>
      </c>
      <c r="Y15858" s="29" t="inlineStr">
        <is>
          <t>01/07/2024 14:00</t>
        </is>
      </c>
      <c r="Z15858" s="29" t="inlineStr">
        <is>
          <t>https://www.contratacion.euskadi.eus/anuncio_contratacion/contratacion-del-grupo-musical-dr-queen-su-actuacion-dia-16-agosto-motivo-fiestas-patronales-portugalete/webkpe00-kpesimpc/es/</t>
        </is>
      </c>
      <c r="AA15858" s="29" t="inlineStr">
        <is>
          <t>https://www.contratacion.euskadi.eus/webkpe00-kpesimpc/es/contenidos/anuncio_contratacion/expjaso525447/es_doc/index.html</t>
        </is>
      </c>
      <c r="AB15858" s="29" t="inlineStr">
        <is>
          <t>https://www.contratacion.euskadi.eus/contenidos/anuncio_contratacion/expjaso525447/es_doc/data/es_r01dtpd01914ace035349c767a32e48339cab90575</t>
        </is>
      </c>
      <c r="AC15858" s="29" t="inlineStr">
        <is>
          <t>https://www.contratacion.euskadi.eus/contenidos/anuncio_contratacion/expjaso525447/r01Index/expjaso525447-idxContent.xml</t>
        </is>
      </c>
      <c r="AD15858" s="29" t="inlineStr">
        <is>
          <t>12/01/2026</t>
        </is>
      </c>
      <c r="AE15858" s="29" t="inlineStr">
        <is>
          <t>r01etpd14d6b6e17d11a5614d9f53e01aa3abfc6d0</t>
        </is>
      </c>
      <c r="AF15858" s="29" t="inlineStr">
        <is>
          <t>Ayuntamiento de Portugalete</t>
        </is>
      </c>
      <c r="AG15858" s="29" t="inlineStr">
        <is>
          <t>r01etpd157b36c2c5a19995e85df8c2e5c5aad82bc</t>
        </is>
      </c>
      <c r="AH15858" s="29" t="inlineStr">
        <is>
          <t>Ayuntamiento de Portugalete</t>
        </is>
      </c>
      <c r="AI15858" s="29" t="inlineStr">
        <is>
          <t/>
        </is>
      </c>
      <c r="AJ15858" s="29" t="inlineStr">
        <is>
          <t/>
        </is>
      </c>
    </row>
    <row r="15859" customHeight="true" ht="15.0">
      <c r="A15859" s="29" t="inlineStr">
        <is>
          <t>DSGV: Contratación de Suscripciones y Soporte Experto de la Monitorización de la experiencia digital y del rendimiento de aplicaciones</t>
        </is>
      </c>
      <c r="B15859" s="29" t="inlineStr">
        <is>
          <t/>
        </is>
      </c>
      <c r="C15859" s="29" t="inlineStr">
        <is>
          <t>Gobierno Vasco</t>
        </is>
      </c>
      <c r="D15859" s="29" t="inlineStr">
        <is>
          <t/>
        </is>
      </c>
      <c r="E15859" s="29" t="inlineStr">
        <is>
          <t/>
        </is>
      </c>
      <c r="F15859" s="29" t="inlineStr">
        <is>
          <t/>
        </is>
      </c>
      <c r="G15859" s="29" t="inlineStr">
        <is>
          <t>DSGV: Contratación de Suscripciones y Soporte Experto de la Monitorización de la experiencia digital y del rendimiento de aplicaciones</t>
        </is>
      </c>
      <c r="H15859" s="29" t="inlineStr">
        <is>
          <t>DSGV: Contratación de Suscripciones y Soporte Experto de la Monitorización de la experiencia digital y del rendimiento de aplicaciones</t>
        </is>
      </c>
      <c r="I15859" s="29" t="inlineStr">
        <is>
          <t/>
        </is>
      </c>
      <c r="J15859" s="29" t="inlineStr">
        <is>
          <t>22/06/2024</t>
        </is>
      </c>
      <c r="K15859" s="29" t="inlineStr">
        <is>
          <t>EJIE-082-2024</t>
        </is>
      </c>
      <c r="L15859" s="29" t="inlineStr">
        <is>
          <t>MO</t>
        </is>
      </c>
      <c r="M15859" s="29" t="inlineStr">
        <is>
          <t>false</t>
        </is>
      </c>
      <c r="N15859" s="29" t="inlineStr">
        <is>
          <t/>
        </is>
      </c>
      <c r="O15859" s="29" t="inlineStr">
        <is>
          <t/>
        </is>
      </c>
      <c r="P15859" s="29" t="inlineStr">
        <is>
          <t/>
        </is>
      </c>
      <c r="Q15859" s="29" t="inlineStr">
        <is>
          <t/>
        </is>
      </c>
      <c r="R15859" s="29" t="inlineStr">
        <is>
          <t/>
        </is>
      </c>
      <c r="S15859" s="29" t="inlineStr">
        <is>
          <t>https://www.contratacion.euskadi.eus/webkpe00-kpeperfi/es/contenidos/anuncio_contratacion/expjaso526468/es_doc/images/logo_ejie.jpg</t>
        </is>
      </c>
      <c r="T15859" s="29" t="inlineStr">
        <is>
          <t>EJIE, S.A. - Sociedad Informática del Gobierno Vasco</t>
        </is>
      </c>
      <c r="U15859" s="29" t="inlineStr">
        <is>
          <t>A01022664 - EJIE-Sociedad Informática del Gobierno Vasco</t>
        </is>
      </c>
      <c r="V15859" s="29" t="inlineStr">
        <is>
          <t>Director General, Presidente, Vicepresidente del Consejo de Administración o Consejo de Administraci</t>
        </is>
      </c>
      <c r="W15859" s="29" t="inlineStr">
        <is>
          <t/>
        </is>
      </c>
      <c r="X15859" s="29" t="inlineStr">
        <is>
          <t/>
        </is>
      </c>
      <c r="Y15859" s="29" t="inlineStr">
        <is>
          <t>22/07/2024 13:00</t>
        </is>
      </c>
      <c r="Z15859" s="29" t="inlineStr">
        <is>
          <t>https://www.contratacion.euskadi.eus/anuncio_contratacion/dsgv-contratacion-suscripciones-y-soporte-experto-monitorizacion-experiencia-digital-y-del-rendimiento-aplicaciones/webkpe00-kpesimpc/es/</t>
        </is>
      </c>
      <c r="AA15859" s="29" t="inlineStr">
        <is>
          <t>https://www.contratacion.euskadi.eus/webkpe00-kpesimpc/es/contenidos/anuncio_contratacion/expjaso526468/es_doc/index.html</t>
        </is>
      </c>
      <c r="AB15859" s="29" t="inlineStr">
        <is>
          <t>https://www.contratacion.euskadi.eus/contenidos/anuncio_contratacion/expjaso526468/es_doc/data/es_r01dtpd190401179e8291b79ceb421b20363acaf26</t>
        </is>
      </c>
      <c r="AC15859" s="29" t="inlineStr">
        <is>
          <t>https://www.contratacion.euskadi.eus/contenidos/anuncio_contratacion/expjaso526468/r01Index/expjaso526468-idxContent.xml</t>
        </is>
      </c>
      <c r="AD15859" s="29" t="inlineStr">
        <is>
          <t>21/01/2026</t>
        </is>
      </c>
      <c r="AE15859" s="29" t="inlineStr">
        <is>
          <t>r01epd012cab7c3b2513bab5f2d1fd16f8b777a71</t>
        </is>
      </c>
      <c r="AF15859" s="29" t="inlineStr">
        <is>
          <t>EJIE-Sociedad Informática del Gobierno Vasco, S.A.</t>
        </is>
      </c>
      <c r="AG15859" s="29" t="inlineStr">
        <is>
          <t>r01epd012641c352a8902dadaa8e29e1a7d11e416</t>
        </is>
      </c>
      <c r="AH15859" s="29" t="inlineStr">
        <is>
          <t>EJIE-Sociedad Informática del Gobierno Vasco</t>
        </is>
      </c>
      <c r="AI15859" s="29" t="inlineStr">
        <is>
          <t/>
        </is>
      </c>
      <c r="AJ15859" s="29" t="inlineStr">
        <is>
          <t/>
        </is>
      </c>
    </row>
    <row r="15860" customHeight="true" ht="15.0">
      <c r="A15860" s="29" t="inlineStr">
        <is>
          <t>Suministro de dos puestos móviles DSRC para la teledetección temprana de posibles manipulaciones o usos indebidos del tacógrafo, financiado por el Plan de Recuperación, Transformación y Resiliencia de la Unión Europea, NEXT-GENERATION, EU</t>
        </is>
      </c>
      <c r="B15860" s="29" t="inlineStr">
        <is>
          <t/>
        </is>
      </c>
      <c r="C15860" s="29" t="inlineStr">
        <is>
          <t>Gobierno Vasco</t>
        </is>
      </c>
      <c r="D15860" s="29" t="inlineStr">
        <is>
          <t/>
        </is>
      </c>
      <c r="E15860" s="29" t="inlineStr">
        <is>
          <t/>
        </is>
      </c>
      <c r="F15860" s="29" t="inlineStr">
        <is>
          <t/>
        </is>
      </c>
      <c r="G15860" s="29" t="inlineStr">
        <is>
          <t>Suministro de dos puestos móviles DSRC para la teledetección temprana de posibles manipulaciones o usos indebidos del tacógrafo, financiado por el Plan de Recuperación, Transformación y Resiliencia de la Unión Europea, NEXT-GENERATION, EU</t>
        </is>
      </c>
      <c r="H15860" s="29" t="inlineStr">
        <is>
          <t>Suministro de dos puestos móviles DSRC para la teledetección temprana de posibles manipulaciones o usos indebidos del tacógrafo, financiado por el Plan de Recuperación, Transformación y Resiliencia de la Unión Europea, NEXT-GENERATION, EU</t>
        </is>
      </c>
      <c r="I15860" s="29" t="inlineStr">
        <is>
          <t/>
        </is>
      </c>
      <c r="J15860" s="29" t="inlineStr">
        <is>
          <t>21/06/2024</t>
        </is>
      </c>
      <c r="K15860" s="29" t="inlineStr">
        <is>
          <t>24/C-17</t>
        </is>
      </c>
      <c r="L15860" s="29" t="inlineStr">
        <is>
          <t>Formalización del contrato</t>
        </is>
      </c>
      <c r="M15860" s="29" t="inlineStr">
        <is>
          <t>false</t>
        </is>
      </c>
      <c r="N15860" s="29" t="inlineStr">
        <is>
          <t/>
        </is>
      </c>
      <c r="O15860" s="29" t="inlineStr">
        <is>
          <t/>
        </is>
      </c>
      <c r="P15860" s="29" t="inlineStr">
        <is>
          <t/>
        </is>
      </c>
      <c r="Q15860" s="29" t="inlineStr">
        <is>
          <t/>
        </is>
      </c>
      <c r="R15860" s="29" t="inlineStr">
        <is>
          <t/>
        </is>
      </c>
      <c r="S15860" s="29" t="inlineStr">
        <is>
          <t>https://www.contratacion.euskadi.eus/webkpe00-kpeperfi/es/contenidos/anuncio_contratacion/expjaso526770/es_doc/images/logo_DFA.jpg</t>
        </is>
      </c>
      <c r="T15860" s="29" t="inlineStr">
        <is>
          <t>Diputación Foral de Álava</t>
        </is>
      </c>
      <c r="U15860" s="29" t="inlineStr">
        <is>
          <t>P0100000I - Departamento de Movilidad Sostenible e Infraestructuras Viarias</t>
        </is>
      </c>
      <c r="V15860" s="29" t="inlineStr">
        <is>
          <t>Diputado/a Foral del Departamento de Movilidad Sostenible e Infraestructuras Viarias</t>
        </is>
      </c>
      <c r="W15860" s="29" t="inlineStr">
        <is>
          <t/>
        </is>
      </c>
      <c r="X15860" s="29" t="inlineStr">
        <is>
          <t/>
        </is>
      </c>
      <c r="Y15860" s="29" t="inlineStr">
        <is>
          <t>05/07/2024 23:59</t>
        </is>
      </c>
      <c r="Z15860" s="29" t="inlineStr">
        <is>
          <t>https://www.contratacion.euskadi.eus/anuncio_contratacion/suministro-dos-puestos-moviles-dsrc-teledeteccion-temprana-posibles-manipulaciones-o-usos-indebidos-del-tacografo-financiado-plan-recuperacion-transformacion-y-resiliencia-union-europea-next-generation-eu/webkpe00-kpesimpc/es/</t>
        </is>
      </c>
      <c r="AA15860" s="29" t="inlineStr">
        <is>
          <t>https://www.contratacion.euskadi.eus/webkpe00-kpesimpc/es/contenidos/anuncio_contratacion/expjaso526770/es_doc/index.html</t>
        </is>
      </c>
      <c r="AB15860" s="29" t="inlineStr">
        <is>
          <t>https://www.contratacion.euskadi.eus/contenidos/anuncio_contratacion/expjaso526770/es_doc/data/es_r01dtpd19039e206fb291b79ceeafb979b4ef9b1a5</t>
        </is>
      </c>
      <c r="AC15860" s="29" t="inlineStr">
        <is>
          <t>https://www.contratacion.euskadi.eus/contenidos/anuncio_contratacion/expjaso526770/r01Index/expjaso526770-idxContent.xml</t>
        </is>
      </c>
      <c r="AD15860" s="29" t="inlineStr">
        <is>
          <t>06/02/2026</t>
        </is>
      </c>
      <c r="AE15860" s="29" t="inlineStr">
        <is>
          <t>r01epd01218c2ce3ee1bfc5662b5b327f5ea8ff35</t>
        </is>
      </c>
      <c r="AF15860" s="29" t="inlineStr">
        <is>
          <t>Diputación Foral Araba</t>
        </is>
      </c>
      <c r="AG15860" s="29" t="inlineStr">
        <is>
          <t>r01epd01218c1183e01bfc5664dd53d5f9f3dae90</t>
        </is>
      </c>
      <c r="AH15860" s="29" t="inlineStr">
        <is>
          <t>Departamento de Infraestructuras Viarias y Movilidad</t>
        </is>
      </c>
      <c r="AI15860" s="29" t="inlineStr">
        <is>
          <t/>
        </is>
      </c>
      <c r="AJ15860" s="29" t="inlineStr">
        <is>
          <t/>
        </is>
      </c>
    </row>
    <row r="15861" customHeight="true" ht="15.0">
      <c r="A15861" s="29" t="inlineStr">
        <is>
          <t>Secuenciacion masiva del bacterioma</t>
        </is>
      </c>
      <c r="B15861" s="29" t="inlineStr">
        <is>
          <t/>
        </is>
      </c>
      <c r="C15861" s="29" t="inlineStr">
        <is>
          <t>Gobierno Vasco</t>
        </is>
      </c>
      <c r="D15861" s="29" t="inlineStr">
        <is>
          <t/>
        </is>
      </c>
      <c r="E15861" s="29" t="inlineStr">
        <is>
          <t/>
        </is>
      </c>
      <c r="F15861" s="29" t="inlineStr">
        <is>
          <t/>
        </is>
      </c>
      <c r="G15861" s="29" t="inlineStr">
        <is>
          <t>Secuenciacion masiva del bacterioma</t>
        </is>
      </c>
      <c r="H15861" s="29" t="inlineStr">
        <is>
          <t>Secuenciacion masiva del bacterioma</t>
        </is>
      </c>
      <c r="I15861" s="29" t="inlineStr">
        <is>
          <t/>
        </is>
      </c>
      <c r="J15861" s="29" t="inlineStr">
        <is>
          <t>21/06/2024</t>
        </is>
      </c>
      <c r="K15861" s="29" t="inlineStr">
        <is>
          <t>NK11/24</t>
        </is>
      </c>
      <c r="L15861" s="29" t="inlineStr">
        <is>
          <t>Formalización del contrato</t>
        </is>
      </c>
      <c r="M15861" s="29" t="inlineStr">
        <is>
          <t>false</t>
        </is>
      </c>
      <c r="N15861" s="29" t="inlineStr">
        <is>
          <t/>
        </is>
      </c>
      <c r="O15861" s="29" t="inlineStr">
        <is>
          <t/>
        </is>
      </c>
      <c r="P15861" s="29" t="inlineStr">
        <is>
          <t/>
        </is>
      </c>
      <c r="Q15861" s="29" t="inlineStr">
        <is>
          <t/>
        </is>
      </c>
      <c r="R15861" s="29" t="inlineStr">
        <is>
          <t/>
        </is>
      </c>
      <c r="S15861" s="29" t="inlineStr">
        <is>
          <t>https://www.contratacion.euskadi.eus/webkpe00-kpeperfi/es/contenidos/anuncio_contratacion/expjaso526850/es_doc/images/NEIKER-BRTA-207-7-.jpg</t>
        </is>
      </c>
      <c r="T15861" s="29" t="inlineStr">
        <is>
          <t>NEIKER, Instituto Vasco de Investigación y Desarrollo Agrario, S.A.</t>
        </is>
      </c>
      <c r="U15861" s="29" t="inlineStr">
        <is>
          <t>A48167902 - NEIKER, Instituto Vasco de Investigación y Desarrollo Agrario, S.A.</t>
        </is>
      </c>
      <c r="V15861" s="29" t="inlineStr">
        <is>
          <t>Directora General</t>
        </is>
      </c>
      <c r="W15861" s="29" t="inlineStr">
        <is>
          <t/>
        </is>
      </c>
      <c r="X15861" s="29" t="inlineStr">
        <is>
          <t/>
        </is>
      </c>
      <c r="Y15861" s="29" t="inlineStr">
        <is>
          <t>08/07/2024 23:59</t>
        </is>
      </c>
      <c r="Z15861" s="29" t="inlineStr">
        <is>
          <t>https://www.contratacion.euskadi.eus/anuncio_contratacion/secuenciacion-masiva-del-bacterioma/webkpe00-kpesimpc/es/</t>
        </is>
      </c>
      <c r="AA15861" s="29" t="inlineStr">
        <is>
          <t>https://www.contratacion.euskadi.eus/webkpe00-kpesimpc/es/contenidos/anuncio_contratacion/expjaso526850/es_doc/index.html</t>
        </is>
      </c>
      <c r="AB15861" s="29" t="inlineStr">
        <is>
          <t>https://www.contratacion.euskadi.eus/contenidos/anuncio_contratacion/expjaso526850/es_doc/data/es_r01dtpd1903aa7588113176d2a8d1b3fb6bd803bb5</t>
        </is>
      </c>
      <c r="AC15861" s="29" t="inlineStr">
        <is>
          <t>https://www.contratacion.euskadi.eus/contenidos/anuncio_contratacion/expjaso526850/r01Index/expjaso526850-idxContent.xml</t>
        </is>
      </c>
      <c r="AD15861" s="29" t="inlineStr">
        <is>
          <t>15/01/2026</t>
        </is>
      </c>
      <c r="AE15861" s="29" t="inlineStr">
        <is>
          <t>r01epd0139e890fc6f42849b412cbe528d27ba47d</t>
        </is>
      </c>
      <c r="AF15861" s="29" t="inlineStr">
        <is>
          <t>NEIKER- Instituto Vasco de Investigación y Desarrollo Agrario, S.A.</t>
        </is>
      </c>
      <c r="AG15861" s="29" t="inlineStr">
        <is>
          <t>r01epd012641c35674902dadacfec1065d1eb96d2</t>
        </is>
      </c>
      <c r="AH15861" s="29" t="inlineStr">
        <is>
          <t>NEIKER-Instituto Vasco de Investigación y Desarrollo Agrario</t>
        </is>
      </c>
      <c r="AI15861" s="29" t="inlineStr">
        <is>
          <t/>
        </is>
      </c>
      <c r="AJ15861" s="29" t="inlineStr">
        <is>
          <t/>
        </is>
      </c>
    </row>
    <row r="15862" customHeight="true" ht="15.0">
      <c r="A15862" s="29" t="inlineStr">
        <is>
          <t>Servicios de difusión de contenidos (CDN- Content Delivery Network) y publicación de contenidos audiovisuales multiplataforma en internet</t>
        </is>
      </c>
      <c r="B15862" s="29" t="inlineStr">
        <is>
          <t/>
        </is>
      </c>
      <c r="C15862" s="29" t="inlineStr">
        <is>
          <t>Gobierno Vasco</t>
        </is>
      </c>
      <c r="D15862" s="29" t="inlineStr">
        <is>
          <t/>
        </is>
      </c>
      <c r="E15862" s="29" t="inlineStr">
        <is>
          <t/>
        </is>
      </c>
      <c r="F15862" s="29" t="inlineStr">
        <is>
          <t/>
        </is>
      </c>
      <c r="G15862" s="29" t="inlineStr">
        <is>
          <t>Servicios de difusión de contenidos (CDN- Content Delivery Network) y publicación de contenidos audiovisuales multiplataforma en internet</t>
        </is>
      </c>
      <c r="H15862" s="29" t="inlineStr">
        <is>
          <t>Servicios de difusión de contenidos (CDN- Content Delivery Network) y publicación de contenidos audiovisuales multiplataforma en internet</t>
        </is>
      </c>
      <c r="I15862" s="29" t="inlineStr">
        <is>
          <t/>
        </is>
      </c>
      <c r="J15862" s="29" t="inlineStr">
        <is>
          <t>25/06/2024</t>
        </is>
      </c>
      <c r="K15862" s="30" t="inlineStr">
        <is>
          <t>2024.81</t>
        </is>
      </c>
      <c r="L15862" s="29" t="inlineStr">
        <is>
          <t>Formalización del contrato</t>
        </is>
      </c>
      <c r="M15862" s="29" t="inlineStr">
        <is>
          <t>false</t>
        </is>
      </c>
      <c r="N15862" s="29" t="inlineStr">
        <is>
          <t/>
        </is>
      </c>
      <c r="O15862" s="29" t="inlineStr">
        <is>
          <t/>
        </is>
      </c>
      <c r="P15862" s="29" t="inlineStr">
        <is>
          <t/>
        </is>
      </c>
      <c r="Q15862" s="29" t="inlineStr">
        <is>
          <t/>
        </is>
      </c>
      <c r="R15862" s="29" t="inlineStr">
        <is>
          <t/>
        </is>
      </c>
      <c r="S15862" s="29" t="inlineStr">
        <is>
          <t>https://www.contratacion.euskadi.eus/webkpe00-kpeperfi/es/contenidos/anuncio_contratacion/expjaso527435/es_doc/images/logo_eitb.jpg</t>
        </is>
      </c>
      <c r="T15862" s="29" t="inlineStr">
        <is>
          <t>Grupo Euskal Irrati Telebista</t>
        </is>
      </c>
      <c r="U15862" s="29" t="inlineStr">
        <is>
          <t>Q0191001G - Departamento de Ingeniería y Explotación de ETB</t>
        </is>
      </c>
      <c r="V15862" s="29" t="inlineStr">
        <is>
          <t>Director/a General de EITB</t>
        </is>
      </c>
      <c r="W15862" s="29" t="inlineStr">
        <is>
          <t/>
        </is>
      </c>
      <c r="X15862" s="29" t="inlineStr">
        <is>
          <t/>
        </is>
      </c>
      <c r="Y15862" s="29" t="inlineStr">
        <is>
          <t>12/08/2024 13:00</t>
        </is>
      </c>
      <c r="Z15862" s="29" t="inlineStr">
        <is>
          <t>https://www.contratacion.euskadi.eus/anuncio_contratacion/servicios-difusion-contenidos-cdn-content-delivery-network-y-publicacion-contenidos-audiovisuales-multiplataforma-internet/webkpe00-kpesimpc/es/</t>
        </is>
      </c>
      <c r="AA15862" s="29" t="inlineStr">
        <is>
          <t>https://www.contratacion.euskadi.eus/webkpe00-kpesimpc/es/contenidos/anuncio_contratacion/expjaso527435/es_doc/index.html</t>
        </is>
      </c>
      <c r="AB15862" s="29" t="inlineStr">
        <is>
          <t>https://www.contratacion.euskadi.eus/contenidos/anuncio_contratacion/expjaso527435/es_doc/data/es_r01dtpd1904e3c062a626ed72ca034e174262c6876</t>
        </is>
      </c>
      <c r="AC15862" s="29" t="inlineStr">
        <is>
          <t>https://www.contratacion.euskadi.eus/contenidos/anuncio_contratacion/expjaso527435/r01Index/expjaso527435-idxContent.xml</t>
        </is>
      </c>
      <c r="AD15862" s="29" t="inlineStr">
        <is>
          <t>05/02/2026</t>
        </is>
      </c>
      <c r="AE15862" s="29" t="inlineStr">
        <is>
          <t>r01etpd15552f5cc641976d2ff59a8792241e46a36</t>
        </is>
      </c>
      <c r="AF15862" s="29" t="inlineStr">
        <is>
          <t>Grupo EITB</t>
        </is>
      </c>
      <c r="AG15862" s="29" t="inlineStr">
        <is>
          <t>r01etpd15552f5d0b81976d2ff258c7d79ec68acf4</t>
        </is>
      </c>
      <c r="AH15862" s="29" t="inlineStr">
        <is>
          <t>Departamento de Ingeniería y Explotación de ETB</t>
        </is>
      </c>
      <c r="AI15862" s="29" t="inlineStr">
        <is>
          <t/>
        </is>
      </c>
      <c r="AJ15862" s="29" t="inlineStr">
        <is>
          <t/>
        </is>
      </c>
    </row>
    <row r="15863" customHeight="true" ht="15.0">
      <c r="A15863" s="29" t="inlineStr">
        <is>
          <t>Adquisición de vacuna frente al rotavirus, con destino al programa de vacunación de la CAPV, en los términos que figuran en el pliego de prescripciones técnicas particulares.</t>
        </is>
      </c>
      <c r="B15863" s="29" t="inlineStr">
        <is>
          <t/>
        </is>
      </c>
      <c r="C15863" s="29" t="inlineStr">
        <is>
          <t>Gobierno Vasco</t>
        </is>
      </c>
      <c r="D15863" s="29" t="inlineStr">
        <is>
          <t/>
        </is>
      </c>
      <c r="E15863" s="29" t="inlineStr">
        <is>
          <t/>
        </is>
      </c>
      <c r="F15863" s="29" t="inlineStr">
        <is>
          <t/>
        </is>
      </c>
      <c r="G15863" s="29" t="inlineStr">
        <is>
          <t>Adquisición de vacuna frente al rotavirus, con destino al programa de vacunación de la CAPV, en los términos que figuran en el pliego de prescripciones técnicas particulares.</t>
        </is>
      </c>
      <c r="H15863" s="29" t="inlineStr">
        <is>
          <t>Adquisición de vacuna frente al rotavirus, con destino al programa de vacunación de la CAPV, en los términos que figuran en el pliego de prescripciones técnicas particulares.</t>
        </is>
      </c>
      <c r="I15863" s="29" t="inlineStr">
        <is>
          <t/>
        </is>
      </c>
      <c r="J15863" s="29" t="inlineStr">
        <is>
          <t>01/07/2024</t>
        </is>
      </c>
      <c r="K15863" s="29" t="inlineStr">
        <is>
          <t>C03/003/2024</t>
        </is>
      </c>
      <c r="L15863" s="29" t="inlineStr">
        <is>
          <t>MO</t>
        </is>
      </c>
      <c r="M15863" s="29" t="inlineStr">
        <is>
          <t>false</t>
        </is>
      </c>
      <c r="N15863" s="29" t="inlineStr">
        <is>
          <t/>
        </is>
      </c>
      <c r="O15863" s="29" t="inlineStr">
        <is>
          <t/>
        </is>
      </c>
      <c r="P15863" s="29" t="inlineStr">
        <is>
          <t/>
        </is>
      </c>
      <c r="Q15863" s="29" t="inlineStr">
        <is>
          <t/>
        </is>
      </c>
      <c r="R15863" s="29" t="inlineStr">
        <is>
          <t/>
        </is>
      </c>
      <c r="S15863" s="29" t="inlineStr">
        <is>
          <t>https://www.contratacion.euskadi.eus/webkpe00-kpeperfi/es/contenidos/anuncio_contratacion/expjaso527991/es_doc/images/w32_logoGobiernoVasco.gif</t>
        </is>
      </c>
      <c r="T15863" s="29" t="inlineStr">
        <is>
          <t>Gobierno Vasco</t>
        </is>
      </c>
      <c r="U15863" s="29" t="inlineStr">
        <is>
          <t>S4833001C - Salud</t>
        </is>
      </c>
      <c r="V15863" s="29" t="inlineStr">
        <is>
          <t>Dirección de Régimen Jurídico, Económico y Servicios Generales</t>
        </is>
      </c>
      <c r="W15863" s="29" t="inlineStr">
        <is>
          <t/>
        </is>
      </c>
      <c r="X15863" s="29" t="inlineStr">
        <is>
          <t/>
        </is>
      </c>
      <c r="Y15863" s="29" t="inlineStr">
        <is>
          <t>29/07/2024 11:00</t>
        </is>
      </c>
      <c r="Z15863" s="29" t="inlineStr">
        <is>
          <t>https://www.contratacion.euskadi.eus/anuncio_contratacion/adquisicion-vacuna-frente-al-rotavirus-destino-al-programa-vacunacion-capv-terminos-que-figuran-pliego-prescripciones-tecnicas-particulares/webkpe00-kpesimpc/es/</t>
        </is>
      </c>
      <c r="AA15863" s="29" t="inlineStr">
        <is>
          <t>https://www.contratacion.euskadi.eus/webkpe00-kpesimpc/es/contenidos/anuncio_contratacion/expjaso527991/es_doc/index.html</t>
        </is>
      </c>
      <c r="AB15863" s="29" t="inlineStr">
        <is>
          <t>https://www.contratacion.euskadi.eus/contenidos/anuncio_contratacion/expjaso527991/es_doc/data/es_r01dtpd01906de2b79f3a6f7ff56ab6637d0189a2f</t>
        </is>
      </c>
      <c r="AC15863" s="29" t="inlineStr">
        <is>
          <t>https://www.contratacion.euskadi.eus/contenidos/anuncio_contratacion/expjaso527991/r01Index/expjaso527991-idxContent.xml</t>
        </is>
      </c>
      <c r="AD15863" s="29" t="inlineStr">
        <is>
          <t>14/01/2026</t>
        </is>
      </c>
      <c r="AE15863" s="29" t="inlineStr">
        <is>
          <t>r01epd01197b2aaddb4a50ddf50f48805bac8fe21</t>
        </is>
      </c>
      <c r="AF15863" s="29" t="inlineStr">
        <is>
          <t>Gobierno Vasco</t>
        </is>
      </c>
      <c r="AG15863" s="29" t="inlineStr">
        <is>
          <t>r01e00000fe4e66771ba470b8d4a0e78f58078568</t>
        </is>
      </c>
      <c r="AH15863" s="29" t="inlineStr">
        <is>
          <t>Salud</t>
        </is>
      </c>
      <c r="AI15863" s="29" t="inlineStr">
        <is>
          <t/>
        </is>
      </c>
      <c r="AJ15863" s="29" t="inlineStr">
        <is>
          <t/>
        </is>
      </c>
    </row>
    <row r="15864" customHeight="true" ht="15.0">
      <c r="A15864" s="29" t="inlineStr">
        <is>
          <t>Adquisición de vacuna combinada hexavalente frente a difteria-tétanos-tos ferina acelular, poliomielitis inyectable, haemophillus influenzae tipo B y hepatitis B(DTPa-VPI-HIB-VHB), con destino al programa de vacunación de la CAPV, en los términos que figuran en el pliego de prescripciones técnicas particulares.</t>
        </is>
      </c>
      <c r="B15864" s="29" t="inlineStr">
        <is>
          <t/>
        </is>
      </c>
      <c r="C15864" s="29" t="inlineStr">
        <is>
          <t>Gobierno Vasco</t>
        </is>
      </c>
      <c r="D15864" s="29" t="inlineStr">
        <is>
          <t/>
        </is>
      </c>
      <c r="E15864" s="29" t="inlineStr">
        <is>
          <t/>
        </is>
      </c>
      <c r="F15864" s="29" t="inlineStr">
        <is>
          <t/>
        </is>
      </c>
      <c r="G15864" s="29" t="inlineStr">
        <is>
          <t>Adquisición de vacuna combinada hexavalente frente a difteria-tétanos-tos ferina acelular, poliomielitis inyectable, haemophillus influenzae tipo B y hepatitis B(DTPa-VPI-HIB-VHB), con destino al programa de vacunación de la CAPV, en los términos que figuran en el pliego de prescripciones técnicas particulares.</t>
        </is>
      </c>
      <c r="H15864" s="29" t="inlineStr">
        <is>
          <t>Adquisición de vacuna combinada hexavalente frente a difteria-tétanos-tos ferina acelular, poliomielitis inyectable, haemophillus influenzae tipo B y hepatitis B(DTPa-VPI-HIB-VHB), con destino al programa de vacunación de la CAPV, en los términos que figuran en el pliego de prescripciones técnicas particulares.</t>
        </is>
      </c>
      <c r="I15864" s="29" t="inlineStr">
        <is>
          <t/>
        </is>
      </c>
      <c r="J15864" s="29" t="inlineStr">
        <is>
          <t>01/07/2024</t>
        </is>
      </c>
      <c r="K15864" s="29" t="inlineStr">
        <is>
          <t>C03/004/2024</t>
        </is>
      </c>
      <c r="L15864" s="29" t="inlineStr">
        <is>
          <t>MO</t>
        </is>
      </c>
      <c r="M15864" s="29" t="inlineStr">
        <is>
          <t>false</t>
        </is>
      </c>
      <c r="N15864" s="29" t="inlineStr">
        <is>
          <t/>
        </is>
      </c>
      <c r="O15864" s="29" t="inlineStr">
        <is>
          <t/>
        </is>
      </c>
      <c r="P15864" s="29" t="inlineStr">
        <is>
          <t/>
        </is>
      </c>
      <c r="Q15864" s="29" t="inlineStr">
        <is>
          <t/>
        </is>
      </c>
      <c r="R15864" s="29" t="inlineStr">
        <is>
          <t/>
        </is>
      </c>
      <c r="S15864" s="29" t="inlineStr">
        <is>
          <t>https://www.contratacion.euskadi.eus/webkpe00-kpeperfi/es/contenidos/anuncio_contratacion/expjaso527993/es_doc/images/w32_logoGobiernoVasco.gif</t>
        </is>
      </c>
      <c r="T15864" s="29" t="inlineStr">
        <is>
          <t>Gobierno Vasco</t>
        </is>
      </c>
      <c r="U15864" s="29" t="inlineStr">
        <is>
          <t>S4833001C - Salud</t>
        </is>
      </c>
      <c r="V15864" s="29" t="inlineStr">
        <is>
          <t>Dirección de Régimen Jurídico, Económico y Servicios Generales</t>
        </is>
      </c>
      <c r="W15864" s="29" t="inlineStr">
        <is>
          <t/>
        </is>
      </c>
      <c r="X15864" s="29" t="inlineStr">
        <is>
          <t/>
        </is>
      </c>
      <c r="Y15864" s="29" t="inlineStr">
        <is>
          <t>30/07/2024 11:30</t>
        </is>
      </c>
      <c r="Z15864" s="29" t="inlineStr">
        <is>
          <t>https://www.contratacion.euskadi.eus/anuncio_contratacion/adquisicion-vacuna-combinada-hexavalente-frente-difteria-tetanos-tos-ferina-acelular-poliomielitis-inyectable-haemophillus-influenzae-tipo-b-y-hepatitis-b-dtpa-vpi-hib-vhb-destino-al-programa-vacunacion-capv-terminos-que-figuran-pliego-prescripciones-tec/webkpe00-kpesimpc/es/</t>
        </is>
      </c>
      <c r="AA15864" s="29" t="inlineStr">
        <is>
          <t>https://www.contratacion.euskadi.eus/webkpe00-kpesimpc/es/contenidos/anuncio_contratacion/expjaso527993/es_doc/index.html</t>
        </is>
      </c>
      <c r="AB15864" s="29" t="inlineStr">
        <is>
          <t>https://www.contratacion.euskadi.eus/contenidos/anuncio_contratacion/expjaso527993/es_doc/data/es_r01dtpd1906d54363613176d2abc6b3bffc9b5a18f</t>
        </is>
      </c>
      <c r="AC15864" s="29" t="inlineStr">
        <is>
          <t>https://www.contratacion.euskadi.eus/contenidos/anuncio_contratacion/expjaso527993/r01Index/expjaso527993-idxContent.xml</t>
        </is>
      </c>
      <c r="AD15864" s="29" t="inlineStr">
        <is>
          <t>14/01/2026</t>
        </is>
      </c>
      <c r="AE15864" s="29" t="inlineStr">
        <is>
          <t>r01epd01197b2aaddb4a50ddf50f48805bac8fe21</t>
        </is>
      </c>
      <c r="AF15864" s="29" t="inlineStr">
        <is>
          <t>Gobierno Vasco</t>
        </is>
      </c>
      <c r="AG15864" s="29" t="inlineStr">
        <is>
          <t>r01e00000fe4e66771ba470b8d4a0e78f58078568</t>
        </is>
      </c>
      <c r="AH15864" s="29" t="inlineStr">
        <is>
          <t>Salud</t>
        </is>
      </c>
      <c r="AI15864" s="29" t="inlineStr">
        <is>
          <t/>
        </is>
      </c>
      <c r="AJ15864" s="29" t="inlineStr">
        <is>
          <t/>
        </is>
      </c>
    </row>
    <row r="15865" customHeight="true" ht="15.0">
      <c r="A15865" s="29" t="inlineStr">
        <is>
          <t>Trabajos a realizar para la evolución del portal ciudadano con tramitación telemática de Esanche 21 Zabalgunea, S.A. y mantenimiento integral de los sistemas de información</t>
        </is>
      </c>
      <c r="B15865" s="29" t="inlineStr">
        <is>
          <t/>
        </is>
      </c>
      <c r="C15865" s="29" t="inlineStr">
        <is>
          <t>Gobierno Vasco</t>
        </is>
      </c>
      <c r="D15865" s="29" t="inlineStr">
        <is>
          <t/>
        </is>
      </c>
      <c r="E15865" s="29" t="inlineStr">
        <is>
          <t/>
        </is>
      </c>
      <c r="F15865" s="29" t="inlineStr">
        <is>
          <t/>
        </is>
      </c>
      <c r="G15865" s="29" t="inlineStr">
        <is>
          <t>Trabajos a realizar para la evolución del portal ciudadano con tramitación telemática de Esanche 21 Zabalgunea, S.A. y mantenimiento integral de los sistemas de información</t>
        </is>
      </c>
      <c r="H15865" s="29" t="inlineStr">
        <is>
          <t>Trabajos a realizar para la evolución del portal ciudadano con tramitación telemática de Esanche 21 Zabalgunea, S.A. y mantenimiento integral de los sistemas de información</t>
        </is>
      </c>
      <c r="I15865" s="29" t="inlineStr">
        <is>
          <t/>
        </is>
      </c>
      <c r="J15865" s="29" t="inlineStr">
        <is>
          <t>28/06/2024</t>
        </is>
      </c>
      <c r="K15865" s="29" t="inlineStr">
        <is>
          <t>PC-24-0001</t>
        </is>
      </c>
      <c r="L15865" s="29" t="inlineStr">
        <is>
          <t>Formalización del contrato</t>
        </is>
      </c>
      <c r="M15865" s="29" t="inlineStr">
        <is>
          <t>false</t>
        </is>
      </c>
      <c r="N15865" s="29" t="inlineStr">
        <is>
          <t/>
        </is>
      </c>
      <c r="O15865" s="29" t="inlineStr">
        <is>
          <t/>
        </is>
      </c>
      <c r="P15865" s="29" t="inlineStr">
        <is>
          <t/>
        </is>
      </c>
      <c r="Q15865" s="29" t="inlineStr">
        <is>
          <t/>
        </is>
      </c>
      <c r="R15865" s="29" t="inlineStr">
        <is>
          <t/>
        </is>
      </c>
      <c r="S15865" s="29" t="inlineStr">
        <is>
          <t>https://www.contratacion.euskadi.eus/webkpe00-kpeperfi/es/contenidos/anuncio_contratacion/expjaso528057/es_doc/images/zabalgunea_logo.jpg</t>
        </is>
      </c>
      <c r="T15865" s="29" t="inlineStr">
        <is>
          <t>Sociedad Urbanísitca Municipal de Vitoria, Ensanche 21 Zabalgunea, S.A</t>
        </is>
      </c>
      <c r="U15865" s="29" t="inlineStr">
        <is>
          <t>A01302462 - Sociedad Urbanísitca Municipal de Vitoria, Ensanche 21 Zabalgunea, S.A.</t>
        </is>
      </c>
      <c r="V15865" s="29" t="inlineStr">
        <is>
          <t>Consejo de Administración</t>
        </is>
      </c>
      <c r="W15865" s="29" t="inlineStr">
        <is>
          <t/>
        </is>
      </c>
      <c r="X15865" s="29" t="inlineStr">
        <is>
          <t/>
        </is>
      </c>
      <c r="Y15865" s="29" t="inlineStr">
        <is>
          <t>19/07/2024 23:59</t>
        </is>
      </c>
      <c r="Z15865" s="29" t="inlineStr">
        <is>
          <t>https://www.contratacion.euskadi.eus/anuncio_contratacion/trabajos-realizar-evolucion-del-portal-ciudadano-tramitacion-telematica-esanche-21-zabalgunea-s-y-mantenimiento-integral-sistemas-informacion/webkpe00-kpesimpc/es/</t>
        </is>
      </c>
      <c r="AA15865" s="29" t="inlineStr">
        <is>
          <t>https://www.contratacion.euskadi.eus/webkpe00-kpesimpc/es/contenidos/anuncio_contratacion/expjaso528057/es_doc/index.html</t>
        </is>
      </c>
      <c r="AB15865" s="29" t="inlineStr">
        <is>
          <t>https://www.contratacion.euskadi.eus/contenidos/anuncio_contratacion/expjaso528057/es_doc/data/es_r01dtpd1905e89b32713176d2a891194fce30e71dd</t>
        </is>
      </c>
      <c r="AC15865" s="29" t="inlineStr">
        <is>
          <t>https://www.contratacion.euskadi.eus/contenidos/anuncio_contratacion/expjaso528057/r01Index/expjaso528057-idxContent.xml</t>
        </is>
      </c>
      <c r="AD15865" s="29" t="inlineStr">
        <is>
          <t>10/02/2026</t>
        </is>
      </c>
      <c r="AE15865" s="29" t="inlineStr">
        <is>
          <t>r01etpd161ff5029162aca14f453e92761b4a95c26</t>
        </is>
      </c>
      <c r="AF15865" s="29" t="inlineStr">
        <is>
          <t>Sociedad Urbanísitca Municipal de Vitoria, Ensanche 21 Zabalgunea, S.A.</t>
        </is>
      </c>
      <c r="AG15865" s="29" t="inlineStr">
        <is>
          <t>r01etpd161ff4f4edc2aca14f4fc5a02b38eb2021b</t>
        </is>
      </c>
      <c r="AH15865" s="29" t="inlineStr">
        <is>
          <t>Sociedad Urbanísitca Municipal de Vitoria, Ensanche 21 Zabalgunea, S.A.</t>
        </is>
      </c>
      <c r="AI15865" s="29" t="inlineStr">
        <is>
          <t/>
        </is>
      </c>
      <c r="AJ15865" s="29" t="inlineStr">
        <is>
          <t/>
        </is>
      </c>
    </row>
    <row r="15866" customHeight="true" ht="15.0">
      <c r="A15866" s="29" t="inlineStr">
        <is>
          <t>Levantamiento topográfico de los espacios interiores de tres manzanas del ensanche de Vitoria-Gasteiz: manzana del teatro principal, manzana del círculo y manzana de Dendaraba</t>
        </is>
      </c>
      <c r="B15866" s="29" t="inlineStr">
        <is>
          <t/>
        </is>
      </c>
      <c r="C15866" s="29" t="inlineStr">
        <is>
          <t>Gobierno Vasco</t>
        </is>
      </c>
      <c r="D15866" s="29" t="inlineStr">
        <is>
          <t/>
        </is>
      </c>
      <c r="E15866" s="29" t="inlineStr">
        <is>
          <t/>
        </is>
      </c>
      <c r="F15866" s="29" t="inlineStr">
        <is>
          <t/>
        </is>
      </c>
      <c r="G15866" s="29" t="inlineStr">
        <is>
          <t>Levantamiento topográfico de los espacios interiores de tres manzanas del ensanche de Vitoria-Gasteiz: manzana del teatro principal, manzana del círculo y manzana de Dendaraba</t>
        </is>
      </c>
      <c r="H15866" s="29" t="inlineStr">
        <is>
          <t>Levantamiento topográfico de los espacios interiores de tres manzanas del ensanche de Vitoria-Gasteiz: manzana del teatro principal, manzana del círculo y manzana de Dendaraba</t>
        </is>
      </c>
      <c r="I15866" s="29" t="inlineStr">
        <is>
          <t/>
        </is>
      </c>
      <c r="J15866" s="29" t="inlineStr">
        <is>
          <t>01/07/2024</t>
        </is>
      </c>
      <c r="K15866" s="29" t="inlineStr">
        <is>
          <t>PC-24-0009</t>
        </is>
      </c>
      <c r="L15866" s="29" t="inlineStr">
        <is>
          <t>Formalización del contrato</t>
        </is>
      </c>
      <c r="M15866" s="29" t="inlineStr">
        <is>
          <t>false</t>
        </is>
      </c>
      <c r="N15866" s="29" t="inlineStr">
        <is>
          <t/>
        </is>
      </c>
      <c r="O15866" s="29" t="inlineStr">
        <is>
          <t/>
        </is>
      </c>
      <c r="P15866" s="29" t="inlineStr">
        <is>
          <t/>
        </is>
      </c>
      <c r="Q15866" s="29" t="inlineStr">
        <is>
          <t/>
        </is>
      </c>
      <c r="R15866" s="29" t="inlineStr">
        <is>
          <t/>
        </is>
      </c>
      <c r="S15866" s="29" t="inlineStr">
        <is>
          <t>https://www.contratacion.euskadi.eus/webkpe00-kpeperfi/es/contenidos/anuncio_contratacion/expjaso528316/es_doc/images/zabalgunea_logo.jpg</t>
        </is>
      </c>
      <c r="T15866" s="29" t="inlineStr">
        <is>
          <t>Sociedad Urbanísitca Municipal de Vitoria, Ensanche 21 Zabalgunea, S.A</t>
        </is>
      </c>
      <c r="U15866" s="29" t="inlineStr">
        <is>
          <t>A01302462 - Sociedad Urbanísitca Municipal de Vitoria, Ensanche 21 Zabalgunea, S.A.</t>
        </is>
      </c>
      <c r="V15866" s="29" t="inlineStr">
        <is>
          <t>Consejo de Administración</t>
        </is>
      </c>
      <c r="W15866" s="29" t="inlineStr">
        <is>
          <t/>
        </is>
      </c>
      <c r="X15866" s="29" t="inlineStr">
        <is>
          <t/>
        </is>
      </c>
      <c r="Y15866" s="29" t="inlineStr">
        <is>
          <t>10/09/2024 23:59</t>
        </is>
      </c>
      <c r="Z15866" s="29" t="inlineStr">
        <is>
          <t>https://www.contratacion.euskadi.eus/anuncio_contratacion/levantamiento-topografico-espacios-interiores-tres-manzanas-del-ensanche-vitoria-gasteiz-manzana-del-teatro-principal-manzana-del-circulo-y-manzana-dendaraba/webkpe00-kpesimpc/es/</t>
        </is>
      </c>
      <c r="AA15866" s="29" t="inlineStr">
        <is>
          <t>https://www.contratacion.euskadi.eus/webkpe00-kpesimpc/es/contenidos/anuncio_contratacion/expjaso528316/es_doc/index.html</t>
        </is>
      </c>
      <c r="AB15866" s="29" t="inlineStr">
        <is>
          <t>https://www.contratacion.euskadi.eus/contenidos/anuncio_contratacion/expjaso528316/es_doc/data/es_r01dtpd01906de703c93a6f7ff56ce04a1b5617648</t>
        </is>
      </c>
      <c r="AC15866" s="29" t="inlineStr">
        <is>
          <t>https://www.contratacion.euskadi.eus/contenidos/anuncio_contratacion/expjaso528316/r01Index/expjaso528316-idxContent.xml</t>
        </is>
      </c>
      <c r="AD15866" s="29" t="inlineStr">
        <is>
          <t>10/02/2026</t>
        </is>
      </c>
      <c r="AE15866" s="29" t="inlineStr">
        <is>
          <t>r01etpd161ff5029162aca14f453e92761b4a95c26</t>
        </is>
      </c>
      <c r="AF15866" s="29" t="inlineStr">
        <is>
          <t>Sociedad Urbanísitca Municipal de Vitoria, Ensanche 21 Zabalgunea, S.A.</t>
        </is>
      </c>
      <c r="AG15866" s="29" t="inlineStr">
        <is>
          <t>r01etpd161ff4f4edc2aca14f4fc5a02b38eb2021b</t>
        </is>
      </c>
      <c r="AH15866" s="29" t="inlineStr">
        <is>
          <t>Sociedad Urbanísitca Municipal de Vitoria, Ensanche 21 Zabalgunea, S.A.</t>
        </is>
      </c>
      <c r="AI15866" s="29" t="inlineStr">
        <is>
          <t/>
        </is>
      </c>
      <c r="AJ15866" s="29" t="inlineStr">
        <is>
          <t/>
        </is>
      </c>
    </row>
    <row r="15867" customHeight="true" ht="15.0">
      <c r="A15867" s="29" t="inlineStr">
        <is>
          <t>Asistencia para la ejecución en el municipio de Eibar del programa de acompañamiento socioeducativo a personas en riesgo y/o exclusión social</t>
        </is>
      </c>
      <c r="B15867" s="29" t="inlineStr">
        <is>
          <t/>
        </is>
      </c>
      <c r="C15867" s="29" t="inlineStr">
        <is>
          <t>Gobierno Vasco</t>
        </is>
      </c>
      <c r="D15867" s="29" t="inlineStr">
        <is>
          <t/>
        </is>
      </c>
      <c r="E15867" s="29" t="inlineStr">
        <is>
          <t/>
        </is>
      </c>
      <c r="F15867" s="29" t="inlineStr">
        <is>
          <t/>
        </is>
      </c>
      <c r="G15867" s="29" t="inlineStr">
        <is>
          <t>Asistencia para la ejecución en el municipio de Eibar del programa de acompañamiento socioeducativo a personas en riesgo y/o exclusión social</t>
        </is>
      </c>
      <c r="H15867" s="29" t="inlineStr">
        <is>
          <t>Asistencia para la ejecución en el municipio de Eibar del programa de acompañamiento socioeducativo a personas en riesgo y/o exclusión social</t>
        </is>
      </c>
      <c r="I15867" s="29" t="inlineStr">
        <is>
          <t/>
        </is>
      </c>
      <c r="J15867" s="29" t="inlineStr">
        <is>
          <t>01/07/2024</t>
        </is>
      </c>
      <c r="K15867" s="29" t="inlineStr">
        <is>
          <t>2024034EI</t>
        </is>
      </c>
      <c r="L15867" s="29" t="inlineStr">
        <is>
          <t>FI</t>
        </is>
      </c>
      <c r="M15867" s="29" t="inlineStr">
        <is>
          <t>false</t>
        </is>
      </c>
      <c r="N15867" s="29" t="inlineStr">
        <is>
          <t/>
        </is>
      </c>
      <c r="O15867" s="29" t="inlineStr">
        <is>
          <t/>
        </is>
      </c>
      <c r="P15867" s="29" t="inlineStr">
        <is>
          <t/>
        </is>
      </c>
      <c r="Q15867" s="29" t="inlineStr">
        <is>
          <t/>
        </is>
      </c>
      <c r="R15867" s="29" t="inlineStr">
        <is>
          <t/>
        </is>
      </c>
      <c r="S15867" s="29" t="inlineStr">
        <is>
          <t>https://www.contratacion.euskadi.eus/webkpe00-kpeperfi/es/contenidos/anuncio_contratacion/expjaso528322/es_doc/images/UdalekoLogoa-copy.gif</t>
        </is>
      </c>
      <c r="T15867" s="29" t="inlineStr">
        <is>
          <t>Ayuntamiento de Eibar</t>
        </is>
      </c>
      <c r="U15867" s="29" t="inlineStr">
        <is>
          <t>P2003100A - Ayuntamiento de Eibar</t>
        </is>
      </c>
      <c r="V15867" s="29" t="inlineStr">
        <is>
          <t>Alcalde del Ayuntamiento de Eibar</t>
        </is>
      </c>
      <c r="W15867" s="29" t="inlineStr">
        <is>
          <t/>
        </is>
      </c>
      <c r="X15867" s="29" t="inlineStr">
        <is>
          <t/>
        </is>
      </c>
      <c r="Y15867" s="29" t="inlineStr">
        <is>
          <t>23/07/2024 14:00</t>
        </is>
      </c>
      <c r="Z15867" s="29" t="inlineStr">
        <is>
          <t>https://www.contratacion.euskadi.eus/anuncio_contratacion/asistencia-ejecucion-municipio-eibar-del-programa-acompanamiento-socioeducativo-personas-riesgo-y-o-exclusion-social/webkpe00-kpesimpc/es/</t>
        </is>
      </c>
      <c r="AA15867" s="29" t="inlineStr">
        <is>
          <t>https://www.contratacion.euskadi.eus/webkpe00-kpesimpc/es/contenidos/anuncio_contratacion/expjaso528322/es_doc/index.html</t>
        </is>
      </c>
      <c r="AB15867" s="29" t="inlineStr">
        <is>
          <t>https://www.contratacion.euskadi.eus/contenidos/anuncio_contratacion/expjaso528322/es_doc/data/es_r01dtpd1906e3041e7626ed72c65231740805ea4fd</t>
        </is>
      </c>
      <c r="AC15867" s="29" t="inlineStr">
        <is>
          <t>https://www.contratacion.euskadi.eus/contenidos/anuncio_contratacion/expjaso528322/r01Index/expjaso528322-idxContent.xml</t>
        </is>
      </c>
      <c r="AD15867" s="29" t="inlineStr">
        <is>
          <t>05/02/2026</t>
        </is>
      </c>
      <c r="AE15867" s="29" t="inlineStr">
        <is>
          <t>r01epd01262bfd8b1f13a86f3ef24c272fc21bb63</t>
        </is>
      </c>
      <c r="AF15867" s="29" t="inlineStr">
        <is>
          <t>Ayuntamiento de Eibar</t>
        </is>
      </c>
      <c r="AG15867" s="29" t="inlineStr">
        <is>
          <t>r01epd012deacc067c1dc96a3c42472828ba5c175</t>
        </is>
      </c>
      <c r="AH15867" s="29" t="inlineStr">
        <is>
          <t>Ayuntamiento de Eibar</t>
        </is>
      </c>
      <c r="AI15867" s="29" t="inlineStr">
        <is>
          <t/>
        </is>
      </c>
      <c r="AJ15867" s="29" t="inlineStr">
        <is>
          <t/>
        </is>
      </c>
    </row>
    <row r="15868" customHeight="true" ht="15.0">
      <c r="A15868" s="29" t="inlineStr">
        <is>
          <t>Estudios previos para el proyecto de rehabilitación integrada de la manzana del teatro principal de Vitoria-Gasteiz y gestión de la oficina técnica</t>
        </is>
      </c>
      <c r="B15868" s="29" t="inlineStr">
        <is>
          <t/>
        </is>
      </c>
      <c r="C15868" s="29" t="inlineStr">
        <is>
          <t>Gobierno Vasco</t>
        </is>
      </c>
      <c r="D15868" s="29" t="inlineStr">
        <is>
          <t/>
        </is>
      </c>
      <c r="E15868" s="29" t="inlineStr">
        <is>
          <t/>
        </is>
      </c>
      <c r="F15868" s="29" t="inlineStr">
        <is>
          <t/>
        </is>
      </c>
      <c r="G15868" s="29" t="inlineStr">
        <is>
          <t>Estudios previos para el proyecto de rehabilitación integrada de la manzana del teatro principal de Vitoria-Gasteiz y gestión de la oficina técnica</t>
        </is>
      </c>
      <c r="H15868" s="29" t="inlineStr">
        <is>
          <t>Estudios previos para el proyecto de rehabilitación integrada de la manzana del teatro principal de Vitoria-Gasteiz y gestión de la oficina técnica</t>
        </is>
      </c>
      <c r="I15868" s="29" t="inlineStr">
        <is>
          <t/>
        </is>
      </c>
      <c r="J15868" s="29" t="inlineStr">
        <is>
          <t>01/07/2024</t>
        </is>
      </c>
      <c r="K15868" s="29" t="inlineStr">
        <is>
          <t>PC-24-0010</t>
        </is>
      </c>
      <c r="L15868" s="29" t="inlineStr">
        <is>
          <t>Formalización del contrato</t>
        </is>
      </c>
      <c r="M15868" s="29" t="inlineStr">
        <is>
          <t>false</t>
        </is>
      </c>
      <c r="N15868" s="29" t="inlineStr">
        <is>
          <t/>
        </is>
      </c>
      <c r="O15868" s="29" t="inlineStr">
        <is>
          <t/>
        </is>
      </c>
      <c r="P15868" s="29" t="inlineStr">
        <is>
          <t/>
        </is>
      </c>
      <c r="Q15868" s="29" t="inlineStr">
        <is>
          <t/>
        </is>
      </c>
      <c r="R15868" s="29" t="inlineStr">
        <is>
          <t/>
        </is>
      </c>
      <c r="S15868" s="29" t="inlineStr">
        <is>
          <t>https://www.contratacion.euskadi.eus/webkpe00-kpeperfi/es/contenidos/anuncio_contratacion/expjaso528327/es_doc/images/zabalgunea_logo.jpg</t>
        </is>
      </c>
      <c r="T15868" s="29" t="inlineStr">
        <is>
          <t>Sociedad Urbanísitca Municipal de Vitoria, Ensanche 21 Zabalgunea, S.A</t>
        </is>
      </c>
      <c r="U15868" s="29" t="inlineStr">
        <is>
          <t>A01302462 - Sociedad Urbanísitca Municipal de Vitoria, Ensanche 21 Zabalgunea, S.A.</t>
        </is>
      </c>
      <c r="V15868" s="29" t="inlineStr">
        <is>
          <t>Consejo de Administración</t>
        </is>
      </c>
      <c r="W15868" s="29" t="inlineStr">
        <is>
          <t/>
        </is>
      </c>
      <c r="X15868" s="29" t="inlineStr">
        <is>
          <t/>
        </is>
      </c>
      <c r="Y15868" s="29" t="inlineStr">
        <is>
          <t>10/09/2024 23:59</t>
        </is>
      </c>
      <c r="Z15868" s="29" t="inlineStr">
        <is>
          <t>https://www.contratacion.euskadi.eus/anuncio_contratacion/estudios-previos-proyecto-rehabilitacion-integrada-manzana-del-teatro-principal-vitoria-gasteiz-y-gestion-oficina-tecnica/webkpe00-kpesimpc/es/</t>
        </is>
      </c>
      <c r="AA15868" s="29" t="inlineStr">
        <is>
          <t>https://www.contratacion.euskadi.eus/webkpe00-kpesimpc/es/contenidos/anuncio_contratacion/expjaso528327/es_doc/index.html</t>
        </is>
      </c>
      <c r="AB15868" s="29" t="inlineStr">
        <is>
          <t>https://www.contratacion.euskadi.eus/contenidos/anuncio_contratacion/expjaso528327/es_doc/data/es_r01dtpd1906e1d9e7113176d2a6167b4676ef58b4e</t>
        </is>
      </c>
      <c r="AC15868" s="29" t="inlineStr">
        <is>
          <t>https://www.contratacion.euskadi.eus/contenidos/anuncio_contratacion/expjaso528327/r01Index/expjaso528327-idxContent.xml</t>
        </is>
      </c>
      <c r="AD15868" s="29" t="inlineStr">
        <is>
          <t>10/02/2026</t>
        </is>
      </c>
      <c r="AE15868" s="29" t="inlineStr">
        <is>
          <t>r01etpd161ff5029162aca14f453e92761b4a95c26</t>
        </is>
      </c>
      <c r="AF15868" s="29" t="inlineStr">
        <is>
          <t>Sociedad Urbanísitca Municipal de Vitoria, Ensanche 21 Zabalgunea, S.A.</t>
        </is>
      </c>
      <c r="AG15868" s="29" t="inlineStr">
        <is>
          <t>r01etpd161ff4f4edc2aca14f4fc5a02b38eb2021b</t>
        </is>
      </c>
      <c r="AH15868" s="29" t="inlineStr">
        <is>
          <t>Sociedad Urbanísitca Municipal de Vitoria, Ensanche 21 Zabalgunea, S.A.</t>
        </is>
      </c>
      <c r="AI15868" s="29" t="inlineStr">
        <is>
          <t/>
        </is>
      </c>
      <c r="AJ15868" s="29" t="inlineStr">
        <is>
          <t/>
        </is>
      </c>
    </row>
    <row r="15869" customHeight="true" ht="15.0">
      <c r="A15869" s="29" t="inlineStr">
        <is>
          <t>Contrato del servicio polivalente para la infancia en Oiartzun</t>
        </is>
      </c>
      <c r="B15869" s="29" t="inlineStr">
        <is>
          <t/>
        </is>
      </c>
      <c r="C15869" s="29" t="inlineStr">
        <is>
          <t>Gobierno Vasco</t>
        </is>
      </c>
      <c r="D15869" s="29" t="inlineStr">
        <is>
          <t/>
        </is>
      </c>
      <c r="E15869" s="29" t="inlineStr">
        <is>
          <t/>
        </is>
      </c>
      <c r="F15869" s="29" t="inlineStr">
        <is>
          <t/>
        </is>
      </c>
      <c r="G15869" s="29" t="inlineStr">
        <is>
          <t>Contrato del servicio polivalente para la infancia en Oiartzun</t>
        </is>
      </c>
      <c r="H15869" s="29" t="inlineStr">
        <is>
          <t>Contrato del servicio polivalente para la infancia en Oiartzun</t>
        </is>
      </c>
      <c r="I15869" s="29" t="inlineStr">
        <is>
          <t/>
        </is>
      </c>
      <c r="J15869" s="29" t="inlineStr">
        <is>
          <t>02/07/2024</t>
        </is>
      </c>
      <c r="K15869" s="29" t="inlineStr">
        <is>
          <t>2024KO150002</t>
        </is>
      </c>
      <c r="L15869" s="29" t="inlineStr">
        <is>
          <t>MO</t>
        </is>
      </c>
      <c r="M15869" s="29" t="inlineStr">
        <is>
          <t>false</t>
        </is>
      </c>
      <c r="N15869" s="29" t="inlineStr">
        <is>
          <t/>
        </is>
      </c>
      <c r="O15869" s="29" t="inlineStr">
        <is>
          <t/>
        </is>
      </c>
      <c r="P15869" s="29" t="inlineStr">
        <is>
          <t/>
        </is>
      </c>
      <c r="Q15869" s="29" t="inlineStr">
        <is>
          <t/>
        </is>
      </c>
      <c r="R15869" s="29" t="inlineStr">
        <is>
          <t/>
        </is>
      </c>
      <c r="S15869" s="29" t="inlineStr">
        <is>
          <t>https://www.contratacion.euskadi.eus/webkpe00-kpeperfi/es/contenidos/anuncio_contratacion/expjaso528340/es_doc/images/logo_oiartzun.jpg</t>
        </is>
      </c>
      <c r="T15869" s="29" t="inlineStr">
        <is>
          <t>Ayuntamiento de Oiartzun</t>
        </is>
      </c>
      <c r="U15869" s="29" t="inlineStr">
        <is>
          <t>P2006800C - Ayuntamiento de Oiartzun</t>
        </is>
      </c>
      <c r="V15869" s="29" t="inlineStr">
        <is>
          <t>Alcalde</t>
        </is>
      </c>
      <c r="W15869" s="29" t="inlineStr">
        <is>
          <t/>
        </is>
      </c>
      <c r="X15869" s="29" t="inlineStr">
        <is>
          <t/>
        </is>
      </c>
      <c r="Y15869" s="29" t="inlineStr">
        <is>
          <t>17/07/2024 23:59</t>
        </is>
      </c>
      <c r="Z15869" s="29" t="inlineStr">
        <is>
          <t>https://www.contratacion.euskadi.eus/anuncio_contratacion/contrato-del-servicio-polivalente-infancia-oiartzun/webkpe00-kpesimpc/es/</t>
        </is>
      </c>
      <c r="AA15869" s="29" t="inlineStr">
        <is>
          <t>https://www.contratacion.euskadi.eus/webkpe00-kpesimpc/es/contenidos/anuncio_contratacion/expjaso528340/es_doc/index.html</t>
        </is>
      </c>
      <c r="AB15869" s="29" t="inlineStr">
        <is>
          <t>https://www.contratacion.euskadi.eus/contenidos/anuncio_contratacion/expjaso528340/es_doc/data/es_r01dtpd190735fe80013176d2ab65a011681704c4b</t>
        </is>
      </c>
      <c r="AC15869" s="29" t="inlineStr">
        <is>
          <t>https://www.contratacion.euskadi.eus/contenidos/anuncio_contratacion/expjaso528340/r01Index/expjaso528340-idxContent.xml</t>
        </is>
      </c>
      <c r="AD15869" s="29" t="inlineStr">
        <is>
          <t>22/01/2026</t>
        </is>
      </c>
      <c r="AE15869" s="29" t="inlineStr">
        <is>
          <t>r01etpd14c739fbae918c9400738e911f2f6fd9139</t>
        </is>
      </c>
      <c r="AF15869" s="29" t="inlineStr">
        <is>
          <t>Ayuntamiento de Oiartzun</t>
        </is>
      </c>
      <c r="AG15869" s="29" t="inlineStr">
        <is>
          <t>r01etpd14c73a15d4218c94007eec37407e2bfa406</t>
        </is>
      </c>
      <c r="AH15869" s="29" t="inlineStr">
        <is>
          <t>Ayuntamiento de Oiartzun</t>
        </is>
      </c>
      <c r="AI15869" s="29" t="inlineStr">
        <is>
          <t/>
        </is>
      </c>
      <c r="AJ15869" s="29" t="inlineStr">
        <is>
          <t/>
        </is>
      </c>
    </row>
    <row r="15870" customHeight="true" ht="15.0">
      <c r="A15870" s="29" t="inlineStr">
        <is>
          <t>Consultoría y asistencia técnica para la elaboración de un plan de impulso de la actividad productiva en torno a las industrias culturales de Vitoria-Gasteiz en el marco del proyecto "Ensanche eco-distrito emprendedor"</t>
        </is>
      </c>
      <c r="B15870" s="29" t="inlineStr">
        <is>
          <t/>
        </is>
      </c>
      <c r="C15870" s="29" t="inlineStr">
        <is>
          <t>Gobierno Vasco</t>
        </is>
      </c>
      <c r="D15870" s="29" t="inlineStr">
        <is>
          <t/>
        </is>
      </c>
      <c r="E15870" s="29" t="inlineStr">
        <is>
          <t/>
        </is>
      </c>
      <c r="F15870" s="29" t="inlineStr">
        <is>
          <t/>
        </is>
      </c>
      <c r="G15870" s="29" t="inlineStr">
        <is>
          <t>Consultoría y asistencia técnica para la elaboración de un plan de impulso de la actividad productiva en torno a las industrias culturales de Vitoria-Gasteiz en el marco del proyecto "Ensanche eco-distrito emprendedor"</t>
        </is>
      </c>
      <c r="H15870" s="29" t="inlineStr">
        <is>
          <t>Consultoría y asistencia técnica para la elaboración de un plan de impulso de la actividad productiva en torno a las industrias culturales de Vitoria-Gasteiz en el marco del proyecto "Ensanche eco-distrito emprendedor"</t>
        </is>
      </c>
      <c r="I15870" s="29" t="inlineStr">
        <is>
          <t/>
        </is>
      </c>
      <c r="J15870" s="29" t="inlineStr">
        <is>
          <t>01/07/2024</t>
        </is>
      </c>
      <c r="K15870" s="29" t="inlineStr">
        <is>
          <t>PC-24-0011</t>
        </is>
      </c>
      <c r="L15870" s="29" t="inlineStr">
        <is>
          <t>Formalización del contrato</t>
        </is>
      </c>
      <c r="M15870" s="29" t="inlineStr">
        <is>
          <t>false</t>
        </is>
      </c>
      <c r="N15870" s="29" t="inlineStr">
        <is>
          <t/>
        </is>
      </c>
      <c r="O15870" s="29" t="inlineStr">
        <is>
          <t/>
        </is>
      </c>
      <c r="P15870" s="29" t="inlineStr">
        <is>
          <t/>
        </is>
      </c>
      <c r="Q15870" s="29" t="inlineStr">
        <is>
          <t/>
        </is>
      </c>
      <c r="R15870" s="29" t="inlineStr">
        <is>
          <t/>
        </is>
      </c>
      <c r="S15870" s="29" t="inlineStr">
        <is>
          <t>https://www.contratacion.euskadi.eus/webkpe00-kpeperfi/es/contenidos/anuncio_contratacion/expjaso528343/es_doc/images/zabalgunea_logo.jpg</t>
        </is>
      </c>
      <c r="T15870" s="29" t="inlineStr">
        <is>
          <t>Sociedad Urbanísitca Municipal de Vitoria, Ensanche 21 Zabalgunea, S.A</t>
        </is>
      </c>
      <c r="U15870" s="29" t="inlineStr">
        <is>
          <t>A01302462 - Sociedad Urbanísitca Municipal de Vitoria, Ensanche 21 Zabalgunea, S.A.</t>
        </is>
      </c>
      <c r="V15870" s="29" t="inlineStr">
        <is>
          <t>Consejo de Administración</t>
        </is>
      </c>
      <c r="W15870" s="29" t="inlineStr">
        <is>
          <t/>
        </is>
      </c>
      <c r="X15870" s="29" t="inlineStr">
        <is>
          <t/>
        </is>
      </c>
      <c r="Y15870" s="29" t="inlineStr">
        <is>
          <t>10/09/2024 23:59</t>
        </is>
      </c>
      <c r="Z15870" s="29" t="inlineStr">
        <is>
          <t>https://www.contratacion.euskadi.eus/anuncio_contratacion/consultoria-y-asistencia-tecnica-elaboracion-plan-impulso-actividad-productiva-torno-industrias-culturales-vitoria-gasteiz-marco-del-proyecto-ensanche-eco-distrito-emprendedor/webkpe00-kpesimpc/es/</t>
        </is>
      </c>
      <c r="AA15870" s="29" t="inlineStr">
        <is>
          <t>https://www.contratacion.euskadi.eus/webkpe00-kpesimpc/es/contenidos/anuncio_contratacion/expjaso528343/es_doc/index.html</t>
        </is>
      </c>
      <c r="AB15870" s="29" t="inlineStr">
        <is>
          <t>https://www.contratacion.euskadi.eus/contenidos/anuncio_contratacion/expjaso528343/es_doc/data/es_r01dtpd01906e53ef2213176d2a69b023cfe1fa254</t>
        </is>
      </c>
      <c r="AC15870" s="29" t="inlineStr">
        <is>
          <t>https://www.contratacion.euskadi.eus/contenidos/anuncio_contratacion/expjaso528343/r01Index/expjaso528343-idxContent.xml</t>
        </is>
      </c>
      <c r="AD15870" s="29" t="inlineStr">
        <is>
          <t>10/02/2026</t>
        </is>
      </c>
      <c r="AE15870" s="29" t="inlineStr">
        <is>
          <t>r01etpd161ff5029162aca14f453e92761b4a95c26</t>
        </is>
      </c>
      <c r="AF15870" s="29" t="inlineStr">
        <is>
          <t>Sociedad Urbanísitca Municipal de Vitoria, Ensanche 21 Zabalgunea, S.A.</t>
        </is>
      </c>
      <c r="AG15870" s="29" t="inlineStr">
        <is>
          <t>r01etpd161ff4f4edc2aca14f4fc5a02b38eb2021b</t>
        </is>
      </c>
      <c r="AH15870" s="29" t="inlineStr">
        <is>
          <t>Sociedad Urbanísitca Municipal de Vitoria, Ensanche 21 Zabalgunea, S.A.</t>
        </is>
      </c>
      <c r="AI15870" s="29" t="inlineStr">
        <is>
          <t/>
        </is>
      </c>
      <c r="AJ15870" s="29" t="inlineStr">
        <is>
          <t/>
        </is>
      </c>
    </row>
    <row r="15871" customHeight="true" ht="15.0">
      <c r="A15871" s="29" t="inlineStr">
        <is>
          <t>Proyecto de mejora de visibilidad en la intersección de acceso a Estarrona desde la A-3302, complementario del de mejora de trazado y ampliación de plataforma de la carretera A-3302 entre la intersección de acceso a Estarrona y la intersección con la carretera A-3606 y acceso sur al vial estructurante del Polígono industrial aeronáutico VIAP desde la A-3302.</t>
        </is>
      </c>
      <c r="B15871" s="29" t="inlineStr">
        <is>
          <t/>
        </is>
      </c>
      <c r="C15871" s="29" t="inlineStr">
        <is>
          <t>Gobierno Vasco</t>
        </is>
      </c>
      <c r="D15871" s="29" t="inlineStr">
        <is>
          <t/>
        </is>
      </c>
      <c r="E15871" s="29" t="inlineStr">
        <is>
          <t/>
        </is>
      </c>
      <c r="F15871" s="29" t="inlineStr">
        <is>
          <t/>
        </is>
      </c>
      <c r="G15871" s="29" t="inlineStr">
        <is>
          <t>Proyecto de mejora de visibilidad en la intersección de acceso a Estarrona desde la A-3302, complementario del de mejora de trazado y ampliación de plataforma de la carretera A-3302 entre la intersección de acceso a Estarrona y la intersección con la carretera A-3606 y acceso sur al vial estructurante del Polígono industrial aeronáutico VIAP desde la A-3302.</t>
        </is>
      </c>
      <c r="H15871" s="29" t="inlineStr">
        <is>
          <t>Proyecto de mejora de visibilidad en la intersección de acceso a Estarrona desde la A-3302, complementario del de mejora de trazado y ampliación de plataforma de la carretera A-3302 entre la intersección de acceso a Estarrona y la intersección con la carretera A-3606 y acceso sur al vial estructurante del Polígono industrial aeronáutico VIAP desde la A-3302.</t>
        </is>
      </c>
      <c r="I15871" s="29" t="inlineStr">
        <is>
          <t/>
        </is>
      </c>
      <c r="J15871" s="29" t="inlineStr">
        <is>
          <t>05/07/2024</t>
        </is>
      </c>
      <c r="K15871" s="29" t="inlineStr">
        <is>
          <t>23/C-22b</t>
        </is>
      </c>
      <c r="L15871" s="29" t="inlineStr">
        <is>
          <t>FI</t>
        </is>
      </c>
      <c r="M15871" s="29" t="inlineStr">
        <is>
          <t>false</t>
        </is>
      </c>
      <c r="N15871" s="29" t="inlineStr">
        <is>
          <t/>
        </is>
      </c>
      <c r="O15871" s="29" t="inlineStr">
        <is>
          <t/>
        </is>
      </c>
      <c r="P15871" s="29" t="inlineStr">
        <is>
          <t/>
        </is>
      </c>
      <c r="Q15871" s="29" t="inlineStr">
        <is>
          <t/>
        </is>
      </c>
      <c r="R15871" s="29" t="inlineStr">
        <is>
          <t/>
        </is>
      </c>
      <c r="S15871" s="29" t="inlineStr">
        <is>
          <t>https://www.contratacion.euskadi.eus/webkpe00-kpeperfi/es/contenidos/anuncio_contratacion/expjaso529469/es_doc/images/logo_DFA.jpg</t>
        </is>
      </c>
      <c r="T15871" s="29" t="inlineStr">
        <is>
          <t>Diputación Foral de Álava</t>
        </is>
      </c>
      <c r="U15871" s="29" t="inlineStr">
        <is>
          <t>P0100000I - Departamento de Movilidad Sostenible e Infraestructuras Viarias</t>
        </is>
      </c>
      <c r="V15871" s="29" t="inlineStr">
        <is>
          <t>Diputado/a Foral del Departamento de Movilidad Sostenible e Infraestructuras Viarias</t>
        </is>
      </c>
      <c r="W15871" s="29" t="inlineStr">
        <is>
          <t/>
        </is>
      </c>
      <c r="X15871" s="29" t="inlineStr">
        <is>
          <t/>
        </is>
      </c>
      <c r="Y15871" s="29" t="inlineStr">
        <is>
          <t>26/07/2024 23:59</t>
        </is>
      </c>
      <c r="Z15871" s="29" t="inlineStr">
        <is>
          <t>https://www.contratacion.euskadi.eus/anuncio_contratacion/proyecto-mejora-visibilidad-interseccion-acceso-estarrona-3302-complementario-del-mejora-trazado-y-ampliacion-plataforma-carretera-3302-interseccion-acceso-estarrona-y-interseccion-carretera-3606-y-acceso-sur-al-vial-estructurante-del-poligono-industrial/webkpe00-kpesimpc/es/</t>
        </is>
      </c>
      <c r="AA15871" s="29" t="inlineStr">
        <is>
          <t>https://www.contratacion.euskadi.eus/webkpe00-kpesimpc/es/contenidos/anuncio_contratacion/expjaso529469/es_doc/index.html</t>
        </is>
      </c>
      <c r="AB15871" s="29" t="inlineStr">
        <is>
          <t>https://www.contratacion.euskadi.eus/contenidos/anuncio_contratacion/expjaso529469/es_doc/data/es_r01dtpd190826d8338641a3506c0b5156d2fd2df25</t>
        </is>
      </c>
      <c r="AC15871" s="29" t="inlineStr">
        <is>
          <t>https://www.contratacion.euskadi.eus/contenidos/anuncio_contratacion/expjaso529469/r01Index/expjaso529469-idxContent.xml</t>
        </is>
      </c>
      <c r="AD15871" s="29" t="inlineStr">
        <is>
          <t>23/01/2026</t>
        </is>
      </c>
      <c r="AE15871" s="29" t="inlineStr">
        <is>
          <t>r01epd01218c2ce3ee1bfc5662b5b327f5ea8ff35</t>
        </is>
      </c>
      <c r="AF15871" s="29" t="inlineStr">
        <is>
          <t>Diputación Foral Araba</t>
        </is>
      </c>
      <c r="AG15871" s="29" t="inlineStr">
        <is>
          <t>r01epd01218c1183e01bfc5664dd53d5f9f3dae90</t>
        </is>
      </c>
      <c r="AH15871" s="29" t="inlineStr">
        <is>
          <t>Departamento de Infraestructuras Viarias y Movilidad</t>
        </is>
      </c>
      <c r="AI15871" s="29" t="inlineStr">
        <is>
          <t/>
        </is>
      </c>
      <c r="AJ15871" s="29" t="inlineStr">
        <is>
          <t/>
        </is>
      </c>
    </row>
    <row r="15872" customHeight="true" ht="15.0">
      <c r="A15872" s="29" t="inlineStr">
        <is>
          <t>La prestación de los servicios de diseño, impresión y suministro de los soportes gráficos que habitualmente realiza el área de cultura y euskera del ayuntamiento de Santurtzi para la comunicación y publicidad de sus actividades.</t>
        </is>
      </c>
      <c r="B15872" s="29" t="inlineStr">
        <is>
          <t/>
        </is>
      </c>
      <c r="C15872" s="29" t="inlineStr">
        <is>
          <t>Gobierno Vasco</t>
        </is>
      </c>
      <c r="D15872" s="29" t="inlineStr">
        <is>
          <t/>
        </is>
      </c>
      <c r="E15872" s="29" t="inlineStr">
        <is>
          <t/>
        </is>
      </c>
      <c r="F15872" s="29" t="inlineStr">
        <is>
          <t/>
        </is>
      </c>
      <c r="G15872" s="29" t="inlineStr">
        <is>
          <t>La prestación de los servicios de diseño, impresión y suministro de los soportes gráficos que habitualmente realiza el área de cultura y euskera del ayuntamiento de Santurtzi para la comunicación y publicidad de sus actividades.</t>
        </is>
      </c>
      <c r="H15872" s="29" t="inlineStr">
        <is>
          <t>La prestación de los servicios de diseño, impresión y suministro de los soportes gráficos que habitualmente realiza el área de cultura y euskera del ayuntamiento de Santurtzi para la comunicación y publicidad de sus actividades.</t>
        </is>
      </c>
      <c r="I15872" s="29" t="inlineStr">
        <is>
          <t/>
        </is>
      </c>
      <c r="J15872" s="29" t="inlineStr">
        <is>
          <t>19/08/2024</t>
        </is>
      </c>
      <c r="K15872" s="29" t="inlineStr">
        <is>
          <t>17/2024</t>
        </is>
      </c>
      <c r="L15872" s="29" t="inlineStr">
        <is>
          <t>FI</t>
        </is>
      </c>
      <c r="M15872" s="29" t="inlineStr">
        <is>
          <t>false</t>
        </is>
      </c>
      <c r="N15872" s="29" t="inlineStr">
        <is>
          <t/>
        </is>
      </c>
      <c r="O15872" s="29" t="inlineStr">
        <is>
          <t/>
        </is>
      </c>
      <c r="P15872" s="29" t="inlineStr">
        <is>
          <t/>
        </is>
      </c>
      <c r="Q15872" s="29" t="inlineStr">
        <is>
          <t/>
        </is>
      </c>
      <c r="R15872" s="29" t="inlineStr">
        <is>
          <t/>
        </is>
      </c>
      <c r="S15872" s="29" t="inlineStr">
        <is>
          <t>https://www.contratacion.euskadi.eus/webkpe00-kpeperfi/es/contenidos/anuncio_contratacion/expjaso530238/es_doc/images/Santurtziko-Udala.gif</t>
        </is>
      </c>
      <c r="T15872" s="29" t="inlineStr">
        <is>
          <t>Ayuntamiento de Santurtzi</t>
        </is>
      </c>
      <c r="U15872" s="29" t="inlineStr">
        <is>
          <t>P4809500D - Ayuntamiento de Santurtzi</t>
        </is>
      </c>
      <c r="V15872" s="29" t="inlineStr">
        <is>
          <t>Concejalía Delegada de Cultura, Euskera, CIFO y Deportes</t>
        </is>
      </c>
      <c r="W15872" s="29" t="inlineStr">
        <is>
          <t/>
        </is>
      </c>
      <c r="X15872" s="29" t="inlineStr">
        <is>
          <t/>
        </is>
      </c>
      <c r="Y15872" s="29" t="inlineStr">
        <is>
          <t>10/09/2024 13:00</t>
        </is>
      </c>
      <c r="Z15872" s="29" t="inlineStr">
        <is>
          <t>https://www.contratacion.euskadi.eus/anuncio_contratacion/la-prestacion-servicios-diseno-impresion-y-suministro-soportes-graficos-que-habitualmente-realiza-area-cultura-y-euskera-del-ayuntamiento-santurtzi-comunicacion-y-publicidad-sus-actividades/webkpe00-kpesimpc/es/</t>
        </is>
      </c>
      <c r="AA15872" s="29" t="inlineStr">
        <is>
          <t>https://www.contratacion.euskadi.eus/webkpe00-kpesimpc/es/contenidos/anuncio_contratacion/expjaso530238/es_doc/index.html</t>
        </is>
      </c>
      <c r="AB15872" s="29" t="inlineStr">
        <is>
          <t>https://www.contratacion.euskadi.eus/contenidos/anuncio_contratacion/expjaso530238/es_doc/data/es_r01dtpd1916a06c0726cc8fda9f6fbc5e96f3474d6</t>
        </is>
      </c>
      <c r="AC15872" s="29" t="inlineStr">
        <is>
          <t>https://www.contratacion.euskadi.eus/contenidos/anuncio_contratacion/expjaso530238/r01Index/expjaso530238-idxContent.xml</t>
        </is>
      </c>
      <c r="AD15872" s="29" t="inlineStr">
        <is>
          <t>19/01/2026</t>
        </is>
      </c>
      <c r="AE15872" s="29" t="inlineStr">
        <is>
          <t>r01etpd1535b3f11c7196c234c6576ae3d4d51d3bc</t>
        </is>
      </c>
      <c r="AF15872" s="29" t="inlineStr">
        <is>
          <t>Ayuntamiento de Santurtzi</t>
        </is>
      </c>
      <c r="AG15872" s="29" t="inlineStr">
        <is>
          <t>r01etpd15fee10acdf7fc4f035438fd419468ceab6</t>
        </is>
      </c>
      <c r="AH15872" s="29" t="inlineStr">
        <is>
          <t>Ayuntamiento de Santurtzi</t>
        </is>
      </c>
      <c r="AI15872" s="29" t="inlineStr">
        <is>
          <t/>
        </is>
      </c>
      <c r="AJ15872" s="29" t="inlineStr">
        <is>
          <t/>
        </is>
      </c>
    </row>
    <row r="15873" customHeight="true" ht="15.0">
      <c r="A15873" s="29" t="inlineStr">
        <is>
          <t>Contrato de servicio para la gestión, monitorización y respuesta ante incidencias de la infraestructura informática municipal</t>
        </is>
      </c>
      <c r="B15873" s="29" t="inlineStr">
        <is>
          <t/>
        </is>
      </c>
      <c r="C15873" s="29" t="inlineStr">
        <is>
          <t>Gobierno Vasco</t>
        </is>
      </c>
      <c r="D15873" s="29" t="inlineStr">
        <is>
          <t/>
        </is>
      </c>
      <c r="E15873" s="29" t="inlineStr">
        <is>
          <t/>
        </is>
      </c>
      <c r="F15873" s="29" t="inlineStr">
        <is>
          <t/>
        </is>
      </c>
      <c r="G15873" s="29" t="inlineStr">
        <is>
          <t>Contrato de servicio para la gestión, monitorización y respuesta ante incidencias de la infraestructura informática municipal</t>
        </is>
      </c>
      <c r="H15873" s="29" t="inlineStr">
        <is>
          <t>Contrato de servicio para la gestión, monitorización y respuesta ante incidencias de la infraestructura informática municipal</t>
        </is>
      </c>
      <c r="I15873" s="29" t="inlineStr">
        <is>
          <t/>
        </is>
      </c>
      <c r="J15873" s="29" t="inlineStr">
        <is>
          <t>04/07/2024</t>
        </is>
      </c>
      <c r="K15873" s="29" t="inlineStr">
        <is>
          <t>2024KO170005</t>
        </is>
      </c>
      <c r="L15873" s="29" t="inlineStr">
        <is>
          <t>MO</t>
        </is>
      </c>
      <c r="M15873" s="29" t="inlineStr">
        <is>
          <t>false</t>
        </is>
      </c>
      <c r="N15873" s="29" t="inlineStr">
        <is>
          <t/>
        </is>
      </c>
      <c r="O15873" s="29" t="inlineStr">
        <is>
          <t/>
        </is>
      </c>
      <c r="P15873" s="29" t="inlineStr">
        <is>
          <t/>
        </is>
      </c>
      <c r="Q15873" s="29" t="inlineStr">
        <is>
          <t/>
        </is>
      </c>
      <c r="R15873" s="29" t="inlineStr">
        <is>
          <t/>
        </is>
      </c>
      <c r="S15873" s="29" t="inlineStr">
        <is>
          <t>https://www.contratacion.euskadi.eus/webkpe00-kpeperfi/es/contenidos/anuncio_contratacion/expjaso530361/es_doc/images/logo_oiartzun.jpg</t>
        </is>
      </c>
      <c r="T15873" s="29" t="inlineStr">
        <is>
          <t>Ayuntamiento de Oiartzun</t>
        </is>
      </c>
      <c r="U15873" s="29" t="inlineStr">
        <is>
          <t>P2006800C - Ayuntamiento de Oiartzun</t>
        </is>
      </c>
      <c r="V15873" s="29" t="inlineStr">
        <is>
          <t>Alcalde</t>
        </is>
      </c>
      <c r="W15873" s="29" t="inlineStr">
        <is>
          <t/>
        </is>
      </c>
      <c r="X15873" s="29" t="inlineStr">
        <is>
          <t/>
        </is>
      </c>
      <c r="Y15873" s="29" t="inlineStr">
        <is>
          <t>19/07/2024 23:59</t>
        </is>
      </c>
      <c r="Z15873" s="29" t="inlineStr">
        <is>
          <t>https://www.contratacion.euskadi.eus/anuncio_contratacion/contrato-servicio-gestion-monitorizacion-y-respuesta-incidencias-infraestructura-informatica-municipal/webkpe00-kpesimpc/es/</t>
        </is>
      </c>
      <c r="AA15873" s="29" t="inlineStr">
        <is>
          <t>https://www.contratacion.euskadi.eus/webkpe00-kpesimpc/es/contenidos/anuncio_contratacion/expjaso530361/es_doc/index.html</t>
        </is>
      </c>
      <c r="AB15873" s="29" t="inlineStr">
        <is>
          <t>https://www.contratacion.euskadi.eus/contenidos/anuncio_contratacion/expjaso530361/es_doc/data/es_r01dtpd1907dcb70797619daaa93027782f32ed70a</t>
        </is>
      </c>
      <c r="AC15873" s="29" t="inlineStr">
        <is>
          <t>https://www.contratacion.euskadi.eus/contenidos/anuncio_contratacion/expjaso530361/r01Index/expjaso530361-idxContent.xml</t>
        </is>
      </c>
      <c r="AD15873" s="29" t="inlineStr">
        <is>
          <t>09/01/2026</t>
        </is>
      </c>
      <c r="AE15873" s="29" t="inlineStr">
        <is>
          <t>r01etpd14c739fbae918c9400738e911f2f6fd9139</t>
        </is>
      </c>
      <c r="AF15873" s="29" t="inlineStr">
        <is>
          <t>Ayuntamiento de Oiartzun</t>
        </is>
      </c>
      <c r="AG15873" s="29" t="inlineStr">
        <is>
          <t>r01etpd14c73a15d4218c94007eec37407e2bfa406</t>
        </is>
      </c>
      <c r="AH15873" s="29" t="inlineStr">
        <is>
          <t>Ayuntamiento de Oiartzun</t>
        </is>
      </c>
      <c r="AI15873" s="29" t="inlineStr">
        <is>
          <t/>
        </is>
      </c>
      <c r="AJ15873" s="29" t="inlineStr">
        <is>
          <t/>
        </is>
      </c>
    </row>
    <row r="15874" customHeight="true" ht="15.0">
      <c r="A15874" s="29" t="inlineStr">
        <is>
          <t>Asistencia Técnica a la Dirección de Desarrollo Económico e Innovación de la Diputación Foral de Álava para definir una hoja de ruta para la descarbonización y la transición energética sostenible y competitiva de las empresas de Álava.</t>
        </is>
      </c>
      <c r="B15874" s="29" t="inlineStr">
        <is>
          <t/>
        </is>
      </c>
      <c r="C15874" s="29" t="inlineStr">
        <is>
          <t>Gobierno Vasco</t>
        </is>
      </c>
      <c r="D15874" s="29" t="inlineStr">
        <is>
          <t/>
        </is>
      </c>
      <c r="E15874" s="29" t="inlineStr">
        <is>
          <t/>
        </is>
      </c>
      <c r="F15874" s="29" t="inlineStr">
        <is>
          <t/>
        </is>
      </c>
      <c r="G15874" s="29" t="inlineStr">
        <is>
          <t>Asistencia Técnica a la Dirección de Desarrollo Económico e Innovación de la Diputación Foral de Álava para definir una hoja de ruta para la descarbonización y la transición energética sostenible y competitiva de las empresas de Álava.</t>
        </is>
      </c>
      <c r="H15874" s="29" t="inlineStr">
        <is>
          <t>Asistencia Técnica a la Dirección de Desarrollo Económico e Innovación de la Diputación Foral de Álava para definir una hoja de ruta para la descarbonización y la transición energética sostenible y competitiva de las empresas de Álava.</t>
        </is>
      </c>
      <c r="I15874" s="29" t="inlineStr">
        <is>
          <t/>
        </is>
      </c>
      <c r="J15874" s="29" t="inlineStr">
        <is>
          <t>05/07/2024</t>
        </is>
      </c>
      <c r="K15874" s="29" t="inlineStr">
        <is>
          <t>ADM1-2024-0000000900</t>
        </is>
      </c>
      <c r="L15874" s="29" t="inlineStr">
        <is>
          <t>FI</t>
        </is>
      </c>
      <c r="M15874" s="29" t="inlineStr">
        <is>
          <t>false</t>
        </is>
      </c>
      <c r="N15874" s="29" t="inlineStr">
        <is>
          <t/>
        </is>
      </c>
      <c r="O15874" s="29" t="inlineStr">
        <is>
          <t/>
        </is>
      </c>
      <c r="P15874" s="29" t="inlineStr">
        <is>
          <t/>
        </is>
      </c>
      <c r="Q15874" s="29" t="inlineStr">
        <is>
          <t/>
        </is>
      </c>
      <c r="R15874" s="29" t="inlineStr">
        <is>
          <t/>
        </is>
      </c>
      <c r="S15874" s="29" t="inlineStr">
        <is>
          <t>https://www.contratacion.euskadi.eus/webkpe00-kpeperfi/es/contenidos/anuncio_contratacion/expjaso530796/es_doc/images/logo_DFA.jpg</t>
        </is>
      </c>
      <c r="T15874" s="29" t="inlineStr">
        <is>
          <t>Diputación Foral de Álava</t>
        </is>
      </c>
      <c r="U15874" s="29" t="inlineStr">
        <is>
          <t>P0100000I - Departamento de Desarrollo Económico e Innovación</t>
        </is>
      </c>
      <c r="V15874" s="29" t="inlineStr">
        <is>
          <t>Diputado/a de Departamento de Desarrollo Económico e Innovación</t>
        </is>
      </c>
      <c r="W15874" s="29" t="inlineStr">
        <is>
          <t/>
        </is>
      </c>
      <c r="X15874" s="29" t="inlineStr">
        <is>
          <t/>
        </is>
      </c>
      <c r="Y15874" s="29" t="inlineStr">
        <is>
          <t>22/07/2024 23:59</t>
        </is>
      </c>
      <c r="Z15874" s="29" t="inlineStr">
        <is>
          <t>https://www.contratacion.euskadi.eus/anuncio_contratacion/asistencia-tecnica-direccion-desarrollo-economico-e-innovacion-diputacion-foral-alava-definir-hoja-ruta-descarbonizacion-y-transicion-energetica-sostenible-y-competitiva-empresas-alava/webkpe00-kpesimpc/es/</t>
        </is>
      </c>
      <c r="AA15874" s="29" t="inlineStr">
        <is>
          <t>https://www.contratacion.euskadi.eus/webkpe00-kpesimpc/es/contenidos/anuncio_contratacion/expjaso530796/es_doc/index.html</t>
        </is>
      </c>
      <c r="AB15874" s="29" t="inlineStr">
        <is>
          <t>https://www.contratacion.euskadi.eus/contenidos/anuncio_contratacion/expjaso530796/es_doc/data/es_r01dtpd190831fb95d6e15d42472ee05e4ae7b8ab5</t>
        </is>
      </c>
      <c r="AC15874" s="29" t="inlineStr">
        <is>
          <t>https://www.contratacion.euskadi.eus/contenidos/anuncio_contratacion/expjaso530796/r01Index/expjaso530796-idxContent.xml</t>
        </is>
      </c>
      <c r="AD15874" s="29" t="inlineStr">
        <is>
          <t>07/01/2026</t>
        </is>
      </c>
      <c r="AE15874" s="29" t="inlineStr">
        <is>
          <t>r01epd01218c2ce3ee1bfc5662b5b327f5ea8ff35</t>
        </is>
      </c>
      <c r="AF15874" s="29" t="inlineStr">
        <is>
          <t>Diputación Foral Araba</t>
        </is>
      </c>
      <c r="AG15874" s="29" t="inlineStr">
        <is>
          <t>r01epd01218c1182131bfc56678ed9c2f5b1d1f13</t>
        </is>
      </c>
      <c r="AH15874" s="29" t="inlineStr">
        <is>
          <t>Departamento de Desarrollo Económico, Innovación y Reto Demográfico</t>
        </is>
      </c>
      <c r="AI15874" s="29" t="inlineStr">
        <is>
          <t/>
        </is>
      </c>
      <c r="AJ15874" s="29" t="inlineStr">
        <is>
          <t/>
        </is>
      </c>
    </row>
    <row r="15875" customHeight="true" ht="15.0">
      <c r="A15875" s="29" t="inlineStr">
        <is>
          <t>Servicio de mantenimiento correctivo y evolutivo de aplicaciones móviles / smarttv / hbbtv y/o web</t>
        </is>
      </c>
      <c r="B15875" s="29" t="inlineStr">
        <is>
          <t/>
        </is>
      </c>
      <c r="C15875" s="29" t="inlineStr">
        <is>
          <t>Gobierno Vasco</t>
        </is>
      </c>
      <c r="D15875" s="29" t="inlineStr">
        <is>
          <t/>
        </is>
      </c>
      <c r="E15875" s="29" t="inlineStr">
        <is>
          <t/>
        </is>
      </c>
      <c r="F15875" s="29" t="inlineStr">
        <is>
          <t/>
        </is>
      </c>
      <c r="G15875" s="29" t="inlineStr">
        <is>
          <t>Servicio de mantenimiento correctivo y evolutivo de aplicaciones móviles / smarttv / hbbtv y/o web</t>
        </is>
      </c>
      <c r="H15875" s="29" t="inlineStr">
        <is>
          <t>Servicio de mantenimiento correctivo y evolutivo de aplicaciones móviles / smarttv / hbbtv y/o web</t>
        </is>
      </c>
      <c r="I15875" s="29" t="inlineStr">
        <is>
          <t/>
        </is>
      </c>
      <c r="J15875" s="29" t="inlineStr">
        <is>
          <t>10/07/2024</t>
        </is>
      </c>
      <c r="K15875" s="30" t="inlineStr">
        <is>
          <t>2024.62</t>
        </is>
      </c>
      <c r="L15875" s="29" t="inlineStr">
        <is>
          <t>FI</t>
        </is>
      </c>
      <c r="M15875" s="29" t="inlineStr">
        <is>
          <t>false</t>
        </is>
      </c>
      <c r="N15875" s="29" t="inlineStr">
        <is>
          <t/>
        </is>
      </c>
      <c r="O15875" s="29" t="inlineStr">
        <is>
          <t/>
        </is>
      </c>
      <c r="P15875" s="29" t="inlineStr">
        <is>
          <t/>
        </is>
      </c>
      <c r="Q15875" s="29" t="inlineStr">
        <is>
          <t/>
        </is>
      </c>
      <c r="R15875" s="29" t="inlineStr">
        <is>
          <t/>
        </is>
      </c>
      <c r="S15875" s="29" t="inlineStr">
        <is>
          <t>https://www.contratacion.euskadi.eus/webkpe00-kpeperfi/es/contenidos/anuncio_contratacion/expjaso532871/es_doc/images/logo_eitb.jpg</t>
        </is>
      </c>
      <c r="T15875" s="29" t="inlineStr">
        <is>
          <t>Grupo Euskal Irrati Telebista</t>
        </is>
      </c>
      <c r="U15875" s="29" t="inlineStr">
        <is>
          <t>Q0191001G - Departamento de Ingeniería y Explotación de ETB</t>
        </is>
      </c>
      <c r="V15875" s="29" t="inlineStr">
        <is>
          <t>Director/a General de EITB</t>
        </is>
      </c>
      <c r="W15875" s="29" t="inlineStr">
        <is>
          <t/>
        </is>
      </c>
      <c r="X15875" s="29" t="inlineStr">
        <is>
          <t/>
        </is>
      </c>
      <c r="Y15875" s="29" t="inlineStr">
        <is>
          <t>14/08/2024 13:00</t>
        </is>
      </c>
      <c r="Z15875" s="29" t="inlineStr">
        <is>
          <t>https://www.contratacion.euskadi.eus/anuncio_contratacion/servicio-mantenimiento-correctivo-y-evolutivo-aplicaciones-moviles-smarttv-hbbtv-y-o-web/webkpe00-kpesimpc/es/</t>
        </is>
      </c>
      <c r="AA15875" s="29" t="inlineStr">
        <is>
          <t>https://www.contratacion.euskadi.eus/webkpe00-kpesimpc/es/contenidos/anuncio_contratacion/expjaso532871/es_doc/index.html</t>
        </is>
      </c>
      <c r="AB15875" s="29" t="inlineStr">
        <is>
          <t>https://www.contratacion.euskadi.eus/contenidos/anuncio_contratacion/expjaso532871/es_doc/data/es_r01dtpd1909b7af2b05bc7d6a54f6fde75a28e660a</t>
        </is>
      </c>
      <c r="AC15875" s="29" t="inlineStr">
        <is>
          <t>https://www.contratacion.euskadi.eus/contenidos/anuncio_contratacion/expjaso532871/r01Index/expjaso532871-idxContent.xml</t>
        </is>
      </c>
      <c r="AD15875" s="29" t="inlineStr">
        <is>
          <t>23/01/2026</t>
        </is>
      </c>
      <c r="AE15875" s="29" t="inlineStr">
        <is>
          <t>r01etpd15552f5cc641976d2ff59a8792241e46a36</t>
        </is>
      </c>
      <c r="AF15875" s="29" t="inlineStr">
        <is>
          <t>Grupo EITB</t>
        </is>
      </c>
      <c r="AG15875" s="29" t="inlineStr">
        <is>
          <t>r01etpd15552f5d0b81976d2ff258c7d79ec68acf4</t>
        </is>
      </c>
      <c r="AH15875" s="29" t="inlineStr">
        <is>
          <t>Departamento de Ingeniería y Explotación de ETB</t>
        </is>
      </c>
      <c r="AI15875" s="29" t="inlineStr">
        <is>
          <t/>
        </is>
      </c>
      <c r="AJ15875" s="29" t="inlineStr">
        <is>
          <t/>
        </is>
      </c>
    </row>
    <row r="15876" customHeight="true" ht="15.0">
      <c r="A15876" s="29" t="inlineStr">
        <is>
          <t>Suministro e instalacion de diverso equipamiento de laboratorio y sus accesorios compatibles dentro de las instalaciones del P3 de Derio (Bizkaia)</t>
        </is>
      </c>
      <c r="B15876" s="29" t="inlineStr">
        <is>
          <t/>
        </is>
      </c>
      <c r="C15876" s="29" t="inlineStr">
        <is>
          <t>Gobierno Vasco</t>
        </is>
      </c>
      <c r="D15876" s="29" t="inlineStr">
        <is>
          <t/>
        </is>
      </c>
      <c r="E15876" s="29" t="inlineStr">
        <is>
          <t/>
        </is>
      </c>
      <c r="F15876" s="29" t="inlineStr">
        <is>
          <t/>
        </is>
      </c>
      <c r="G15876" s="29" t="inlineStr">
        <is>
          <t>Suministro e instalacion de diverso equipamiento de laboratorio y sus accesorios compatibles dentro de las instalaciones del P3 de Derio (Bizkaia)</t>
        </is>
      </c>
      <c r="H15876" s="29" t="inlineStr">
        <is>
          <t>Suministro e instalacion de diverso equipamiento de laboratorio y sus accesorios compatibles dentro de las instalaciones del P3 de Derio (Bizkaia)</t>
        </is>
      </c>
      <c r="I15876" s="29" t="inlineStr">
        <is>
          <t/>
        </is>
      </c>
      <c r="J15876" s="29" t="inlineStr">
        <is>
          <t>09/07/2024</t>
        </is>
      </c>
      <c r="K15876" s="29" t="inlineStr">
        <is>
          <t>NK15/24</t>
        </is>
      </c>
      <c r="L15876" s="29" t="inlineStr">
        <is>
          <t>Formalización del contrato</t>
        </is>
      </c>
      <c r="M15876" s="29" t="inlineStr">
        <is>
          <t>false</t>
        </is>
      </c>
      <c r="N15876" s="29" t="inlineStr">
        <is>
          <t/>
        </is>
      </c>
      <c r="O15876" s="29" t="inlineStr">
        <is>
          <t/>
        </is>
      </c>
      <c r="P15876" s="29" t="inlineStr">
        <is>
          <t/>
        </is>
      </c>
      <c r="Q15876" s="29" t="inlineStr">
        <is>
          <t/>
        </is>
      </c>
      <c r="R15876" s="29" t="inlineStr">
        <is>
          <t/>
        </is>
      </c>
      <c r="S15876" s="29" t="inlineStr">
        <is>
          <t>https://www.contratacion.euskadi.eus/webkpe00-kpeperfi/es/contenidos/anuncio_contratacion/expjaso532884/es_doc/images/NEIKER-BRTA-207-7-.jpg</t>
        </is>
      </c>
      <c r="T15876" s="29" t="inlineStr">
        <is>
          <t>NEIKER, Instituto Vasco de Investigación y Desarrollo Agrario, S.A.</t>
        </is>
      </c>
      <c r="U15876" s="29" t="inlineStr">
        <is>
          <t>A48167902 - NEIKER, Instituto Vasco de Investigación y Desarrollo Agrario, S.A.</t>
        </is>
      </c>
      <c r="V15876" s="29" t="inlineStr">
        <is>
          <t>Director de Recursos de NEIKER</t>
        </is>
      </c>
      <c r="W15876" s="29" t="inlineStr">
        <is>
          <t/>
        </is>
      </c>
      <c r="X15876" s="29" t="inlineStr">
        <is>
          <t/>
        </is>
      </c>
      <c r="Y15876" s="29" t="inlineStr">
        <is>
          <t>24/07/2024 23:59</t>
        </is>
      </c>
      <c r="Z15876" s="29" t="inlineStr">
        <is>
          <t>https://www.contratacion.euskadi.eus/anuncio_contratacion/suministro-e-instalacion-diverso-equipamiento-laboratorio-y-sus-accesorios-compatibles-dentro-instalaciones-del-p3-derio-bizkaia/webkpe00-kpesimpc/es/</t>
        </is>
      </c>
      <c r="AA15876" s="29" t="inlineStr">
        <is>
          <t>https://www.contratacion.euskadi.eus/webkpe00-kpesimpc/es/contenidos/anuncio_contratacion/expjaso532884/es_doc/index.html</t>
        </is>
      </c>
      <c r="AB15876" s="29" t="inlineStr">
        <is>
          <t>https://www.contratacion.euskadi.eus/contenidos/anuncio_contratacion/expjaso532884/es_doc/data/es_r01dtpd190978263715bc7d6a535732f329a21f3a1</t>
        </is>
      </c>
      <c r="AC15876" s="29" t="inlineStr">
        <is>
          <t>https://www.contratacion.euskadi.eus/contenidos/anuncio_contratacion/expjaso532884/r01Index/expjaso532884-idxContent.xml</t>
        </is>
      </c>
      <c r="AD15876" s="29" t="inlineStr">
        <is>
          <t>20/01/2026</t>
        </is>
      </c>
      <c r="AE15876" s="29" t="inlineStr">
        <is>
          <t>r01epd0139e890fc6f42849b412cbe528d27ba47d</t>
        </is>
      </c>
      <c r="AF15876" s="29" t="inlineStr">
        <is>
          <t>NEIKER- Instituto Vasco de Investigación y Desarrollo Agrario, S.A.</t>
        </is>
      </c>
      <c r="AG15876" s="29" t="inlineStr">
        <is>
          <t>r01epd012641c35674902dadacfec1065d1eb96d2</t>
        </is>
      </c>
      <c r="AH15876" s="29" t="inlineStr">
        <is>
          <t>NEIKER-Instituto Vasco de Investigación y Desarrollo Agrario</t>
        </is>
      </c>
      <c r="AI15876" s="29" t="inlineStr">
        <is>
          <t/>
        </is>
      </c>
      <c r="AJ15876" s="29" t="inlineStr">
        <is>
          <t/>
        </is>
      </c>
    </row>
    <row r="15877" customHeight="true" ht="15.0">
      <c r="A15877" s="29" t="inlineStr">
        <is>
          <t>Servicio de explotación y mantenimiento de las instalaciones de tratamiento de aguas potables gestionadas por el CABB</t>
        </is>
      </c>
      <c r="B15877" s="29" t="inlineStr">
        <is>
          <t/>
        </is>
      </c>
      <c r="C15877" s="29" t="inlineStr">
        <is>
          <t>Gobierno Vasco</t>
        </is>
      </c>
      <c r="D15877" s="29" t="inlineStr">
        <is>
          <t/>
        </is>
      </c>
      <c r="E15877" s="29" t="inlineStr">
        <is>
          <t/>
        </is>
      </c>
      <c r="F15877" s="29" t="inlineStr">
        <is>
          <t/>
        </is>
      </c>
      <c r="G15877" s="29" t="inlineStr">
        <is>
          <t>Servicio de explotación y mantenimiento de las instalaciones de tratamiento de aguas potables gestionadas por el CABB</t>
        </is>
      </c>
      <c r="H15877" s="29" t="inlineStr">
        <is>
          <t>Servicio de explotación y mantenimiento de las instalaciones de tratamiento de aguas potables gestionadas por el CABB</t>
        </is>
      </c>
      <c r="I15877" s="29" t="inlineStr">
        <is>
          <t/>
        </is>
      </c>
      <c r="J15877" s="29" t="inlineStr">
        <is>
          <t>28/08/2024</t>
        </is>
      </c>
      <c r="K15877" s="30" t="inlineStr">
        <is>
          <t>3035</t>
        </is>
      </c>
      <c r="L15877" s="29" t="inlineStr">
        <is>
          <t>Formalización del contrato</t>
        </is>
      </c>
      <c r="M15877" s="29" t="inlineStr">
        <is>
          <t>false</t>
        </is>
      </c>
      <c r="N15877" s="29" t="inlineStr">
        <is>
          <t/>
        </is>
      </c>
      <c r="O15877" s="29" t="inlineStr">
        <is>
          <t/>
        </is>
      </c>
      <c r="P15877" s="29" t="inlineStr">
        <is>
          <t/>
        </is>
      </c>
      <c r="Q15877" s="29" t="inlineStr">
        <is>
          <t/>
        </is>
      </c>
      <c r="R15877" s="29" t="inlineStr">
        <is>
          <t/>
        </is>
      </c>
      <c r="S15877" s="29" t="inlineStr">
        <is>
          <t>https://www.contratacion.euskadi.eus/webkpe00-kpeperfi/es/contenidos/anuncio_contratacion/expjaso533040/es_doc/images/logo_consorcio_aguas_bilbao.jpg</t>
        </is>
      </c>
      <c r="T15877" s="29" t="inlineStr">
        <is>
          <t>Consorcio de Aguas Bilbao Bizkaia</t>
        </is>
      </c>
      <c r="U15877" s="29" t="inlineStr">
        <is>
          <t>P4800005C - Consorcio de Aguas Bilbao Bizkaia</t>
        </is>
      </c>
      <c r="V15877" s="29" t="inlineStr">
        <is>
          <t>Comité directivo</t>
        </is>
      </c>
      <c r="W15877" s="29" t="inlineStr">
        <is>
          <t/>
        </is>
      </c>
      <c r="X15877" s="29" t="inlineStr">
        <is>
          <t/>
        </is>
      </c>
      <c r="Y15877" s="29" t="inlineStr">
        <is>
          <t>14/10/2024 13:00</t>
        </is>
      </c>
      <c r="Z15877" s="29" t="inlineStr">
        <is>
          <t>https://www.contratacion.euskadi.eus/anuncio_contratacion/servicio-explotacion-y-mantenimiento-instalaciones-tratamiento-aguas-potables-gestionadas-cabb/webkpe00-kpesimpc/es/</t>
        </is>
      </c>
      <c r="AA15877" s="29" t="inlineStr">
        <is>
          <t>https://www.contratacion.euskadi.eus/webkpe00-kpesimpc/es/contenidos/anuncio_contratacion/expjaso533040/es_doc/index.html</t>
        </is>
      </c>
      <c r="AB15877" s="29" t="inlineStr">
        <is>
          <t>https://www.contratacion.euskadi.eus/contenidos/anuncio_contratacion/expjaso533040/es_doc/data/es_r01dtpd0019197e06f5449c767a6fb1c38e609f0f3</t>
        </is>
      </c>
      <c r="AC15877" s="29" t="inlineStr">
        <is>
          <t>https://www.contratacion.euskadi.eus/contenidos/anuncio_contratacion/expjaso533040/r01Index/expjaso533040-idxContent.xml</t>
        </is>
      </c>
      <c r="AD15877" s="29" t="inlineStr">
        <is>
          <t>04/02/2026</t>
        </is>
      </c>
      <c r="AE15877" s="29" t="inlineStr">
        <is>
          <t>r01etpd15f05baca751c62cdb9eb39ed5a40b46efa</t>
        </is>
      </c>
      <c r="AF15877" s="29" t="inlineStr">
        <is>
          <t>Consorcio de Aguas Bilbao Bizkaia</t>
        </is>
      </c>
      <c r="AG15877" s="29" t="inlineStr">
        <is>
          <t>r01etpd15f05bd41f81c62cdb9a4e60f2a14aee24d</t>
        </is>
      </c>
      <c r="AH15877" s="29" t="inlineStr">
        <is>
          <t>Consorcio de Aguas Bilbao Bizkaia</t>
        </is>
      </c>
      <c r="AI15877" s="29" t="inlineStr">
        <is>
          <t/>
        </is>
      </c>
      <c r="AJ15877" s="29" t="inlineStr">
        <is>
          <t/>
        </is>
      </c>
    </row>
    <row r="15878" customHeight="true" ht="15.0">
      <c r="A15878" s="29" t="inlineStr">
        <is>
          <t>Suministro de un vehículo portaféretros para el servicio del cementerio municipal del Ayuntamiento de Portugalete.</t>
        </is>
      </c>
      <c r="B15878" s="29" t="inlineStr">
        <is>
          <t/>
        </is>
      </c>
      <c r="C15878" s="29" t="inlineStr">
        <is>
          <t>Gobierno Vasco</t>
        </is>
      </c>
      <c r="D15878" s="29" t="inlineStr">
        <is>
          <t/>
        </is>
      </c>
      <c r="E15878" s="29" t="inlineStr">
        <is>
          <t/>
        </is>
      </c>
      <c r="F15878" s="29" t="inlineStr">
        <is>
          <t/>
        </is>
      </c>
      <c r="G15878" s="29" t="inlineStr">
        <is>
          <t>Suministro de un vehículo portaféretros para el servicio del cementerio municipal del Ayuntamiento de Portugalete.</t>
        </is>
      </c>
      <c r="H15878" s="29" t="inlineStr">
        <is>
          <t>Suministro de un vehículo portaféretros para el servicio del cementerio municipal del Ayuntamiento de Portugalete.</t>
        </is>
      </c>
      <c r="I15878" s="29" t="inlineStr">
        <is>
          <t/>
        </is>
      </c>
      <c r="J15878" s="29" t="inlineStr">
        <is>
          <t>10/07/2024</t>
        </is>
      </c>
      <c r="K15878" s="29" t="inlineStr">
        <is>
          <t>000029/2024-CONT</t>
        </is>
      </c>
      <c r="L15878" s="29" t="inlineStr">
        <is>
          <t>FI</t>
        </is>
      </c>
      <c r="M15878" s="29" t="inlineStr">
        <is>
          <t>false</t>
        </is>
      </c>
      <c r="N15878" s="29" t="inlineStr">
        <is>
          <t/>
        </is>
      </c>
      <c r="O15878" s="29" t="inlineStr">
        <is>
          <t/>
        </is>
      </c>
      <c r="P15878" s="29" t="inlineStr">
        <is>
          <t/>
        </is>
      </c>
      <c r="Q15878" s="29" t="inlineStr">
        <is>
          <t/>
        </is>
      </c>
      <c r="R15878" s="29" t="inlineStr">
        <is>
          <t/>
        </is>
      </c>
      <c r="S15878" s="29" t="inlineStr">
        <is>
          <t>https://www.contratacion.euskadi.eus/webkpe00-kpeperfi/es/contenidos/anuncio_contratacion/expjaso533060/es_doc/images/logo_portugalete.gif</t>
        </is>
      </c>
      <c r="T15878" s="29" t="inlineStr">
        <is>
          <t>Ayuntamiento de Portugalete</t>
        </is>
      </c>
      <c r="U15878" s="29" t="inlineStr">
        <is>
          <t>P4809100C - Ayuntamiento de Portugalete</t>
        </is>
      </c>
      <c r="V15878" s="29" t="inlineStr">
        <is>
          <t>Alcalde</t>
        </is>
      </c>
      <c r="W15878" s="29" t="inlineStr">
        <is>
          <t/>
        </is>
      </c>
      <c r="X15878" s="29" t="inlineStr">
        <is>
          <t/>
        </is>
      </c>
      <c r="Y15878" s="29" t="inlineStr">
        <is>
          <t>24/07/2024 14:00</t>
        </is>
      </c>
      <c r="Z15878" s="29" t="inlineStr">
        <is>
          <t>https://www.contratacion.euskadi.eus/anuncio_contratacion/suministro-vehiculo-portaferetros-servicio-del-cementerio-municipal-del-ayuntamiento-portugalete/webkpe00-kpesimpc/es/</t>
        </is>
      </c>
      <c r="AA15878" s="29" t="inlineStr">
        <is>
          <t>https://www.contratacion.euskadi.eus/webkpe00-kpesimpc/es/contenidos/anuncio_contratacion/expjaso533060/es_doc/index.html</t>
        </is>
      </c>
      <c r="AB15878" s="29" t="inlineStr">
        <is>
          <t>https://www.contratacion.euskadi.eus/contenidos/anuncio_contratacion/expjaso533060/es_doc/data/es_r01dtpd1909c0dc0d7641a350617aaf7b05fc72482</t>
        </is>
      </c>
      <c r="AC15878" s="29" t="inlineStr">
        <is>
          <t>https://www.contratacion.euskadi.eus/contenidos/anuncio_contratacion/expjaso533060/r01Index/expjaso533060-idxContent.xml</t>
        </is>
      </c>
      <c r="AD15878" s="29" t="inlineStr">
        <is>
          <t>16/01/2026</t>
        </is>
      </c>
      <c r="AE15878" s="29" t="inlineStr">
        <is>
          <t>r01etpd14d6b6e17d11a5614d9f53e01aa3abfc6d0</t>
        </is>
      </c>
      <c r="AF15878" s="29" t="inlineStr">
        <is>
          <t>Ayuntamiento de Portugalete</t>
        </is>
      </c>
      <c r="AG15878" s="29" t="inlineStr">
        <is>
          <t>r01etpd157b36c2c5a19995e85df8c2e5c5aad82bc</t>
        </is>
      </c>
      <c r="AH15878" s="29" t="inlineStr">
        <is>
          <t>Ayuntamiento de Portugalete</t>
        </is>
      </c>
      <c r="AI15878" s="29" t="inlineStr">
        <is>
          <t/>
        </is>
      </c>
      <c r="AJ15878" s="29" t="inlineStr">
        <is>
          <t/>
        </is>
      </c>
    </row>
    <row r="15879" customHeight="true" ht="15.0">
      <c r="A15879" s="29" t="inlineStr">
        <is>
          <t>Servicio de revisión anual reglamentaria con parada total, mantenimiento y puesta en servicio de las línea de incineración 1,2 Y 3 de la EDAR de Galindo</t>
        </is>
      </c>
      <c r="B15879" s="29" t="inlineStr">
        <is>
          <t/>
        </is>
      </c>
      <c r="C15879" s="29" t="inlineStr">
        <is>
          <t>Gobierno Vasco</t>
        </is>
      </c>
      <c r="D15879" s="29" t="inlineStr">
        <is>
          <t/>
        </is>
      </c>
      <c r="E15879" s="29" t="inlineStr">
        <is>
          <t/>
        </is>
      </c>
      <c r="F15879" s="29" t="inlineStr">
        <is>
          <t/>
        </is>
      </c>
      <c r="G15879" s="29" t="inlineStr">
        <is>
          <t>Servicio de revisión anual reglamentaria con parada total, mantenimiento y puesta en servicio de las línea de incineración 1,2 Y 3 de la EDAR de Galindo</t>
        </is>
      </c>
      <c r="H15879" s="29" t="inlineStr">
        <is>
          <t>Servicio de revisión anual reglamentaria con parada total, mantenimiento y puesta en servicio de las línea de incineración 1,2 Y 3 de la EDAR de Galindo</t>
        </is>
      </c>
      <c r="I15879" s="29" t="inlineStr">
        <is>
          <t/>
        </is>
      </c>
      <c r="J15879" s="29" t="inlineStr">
        <is>
          <t>29/08/2024</t>
        </is>
      </c>
      <c r="K15879" s="30" t="inlineStr">
        <is>
          <t>3043</t>
        </is>
      </c>
      <c r="L15879" s="29" t="inlineStr">
        <is>
          <t>Formalización del contrato</t>
        </is>
      </c>
      <c r="M15879" s="29" t="inlineStr">
        <is>
          <t>false</t>
        </is>
      </c>
      <c r="N15879" s="29" t="inlineStr">
        <is>
          <t/>
        </is>
      </c>
      <c r="O15879" s="29" t="inlineStr">
        <is>
          <t/>
        </is>
      </c>
      <c r="P15879" s="29" t="inlineStr">
        <is>
          <t/>
        </is>
      </c>
      <c r="Q15879" s="29" t="inlineStr">
        <is>
          <t/>
        </is>
      </c>
      <c r="R15879" s="29" t="inlineStr">
        <is>
          <t/>
        </is>
      </c>
      <c r="S15879" s="29" t="inlineStr">
        <is>
          <t>https://www.contratacion.euskadi.eus/webkpe00-kpeperfi/es/contenidos/anuncio_contratacion/expjaso533092/es_doc/images/logo_consorcio_aguas_bilbao.jpg</t>
        </is>
      </c>
      <c r="T15879" s="29" t="inlineStr">
        <is>
          <t>Consorcio de Aguas Bilbao Bizkaia</t>
        </is>
      </c>
      <c r="U15879" s="29" t="inlineStr">
        <is>
          <t>P4800005C - Consorcio de Aguas Bilbao Bizkaia</t>
        </is>
      </c>
      <c r="V15879" s="29" t="inlineStr">
        <is>
          <t>Comité directivo</t>
        </is>
      </c>
      <c r="W15879" s="29" t="inlineStr">
        <is>
          <t/>
        </is>
      </c>
      <c r="X15879" s="29" t="inlineStr">
        <is>
          <t/>
        </is>
      </c>
      <c r="Y15879" s="29" t="inlineStr">
        <is>
          <t>01/10/2024 13:00</t>
        </is>
      </c>
      <c r="Z15879" s="29" t="inlineStr">
        <is>
          <t>https://www.contratacion.euskadi.eus/anuncio_contratacion/servicio-revision-anual-reglamentaria-parada-total-mantenimiento-y-puesta-servicio-linea-incineracion-1-2-y-3-edar-galindo/webkpe00-kpesimpc/es/</t>
        </is>
      </c>
      <c r="AA15879" s="29" t="inlineStr">
        <is>
          <t>https://www.contratacion.euskadi.eus/webkpe00-kpesimpc/es/contenidos/anuncio_contratacion/expjaso533092/es_doc/index.html</t>
        </is>
      </c>
      <c r="AB15879" s="29" t="inlineStr">
        <is>
          <t>https://www.contratacion.euskadi.eus/contenidos/anuncio_contratacion/expjaso533092/es_doc/data/es_r01dtpd1919d3ddbe86cc8fda9bc480dfc5a00eacf</t>
        </is>
      </c>
      <c r="AC15879" s="29" t="inlineStr">
        <is>
          <t>https://www.contratacion.euskadi.eus/contenidos/anuncio_contratacion/expjaso533092/r01Index/expjaso533092-idxContent.xml</t>
        </is>
      </c>
      <c r="AD15879" s="29" t="inlineStr">
        <is>
          <t>04/02/2026</t>
        </is>
      </c>
      <c r="AE15879" s="29" t="inlineStr">
        <is>
          <t>r01etpd15f05baca751c62cdb9eb39ed5a40b46efa</t>
        </is>
      </c>
      <c r="AF15879" s="29" t="inlineStr">
        <is>
          <t>Consorcio de Aguas Bilbao Bizkaia</t>
        </is>
      </c>
      <c r="AG15879" s="29" t="inlineStr">
        <is>
          <t>r01etpd15f05bd41f81c62cdb9a4e60f2a14aee24d</t>
        </is>
      </c>
      <c r="AH15879" s="29" t="inlineStr">
        <is>
          <t>Consorcio de Aguas Bilbao Bizkaia</t>
        </is>
      </c>
      <c r="AI15879" s="29" t="inlineStr">
        <is>
          <t/>
        </is>
      </c>
      <c r="AJ15879" s="29" t="inlineStr">
        <is>
          <t/>
        </is>
      </c>
    </row>
    <row r="15880" customHeight="true" ht="15.0">
      <c r="A15880" s="29" t="inlineStr">
        <is>
          <t>Instalación equipo de clima en la cocina de Osalan en Barakaldo.</t>
        </is>
      </c>
      <c r="B15880" s="29" t="inlineStr">
        <is>
          <t/>
        </is>
      </c>
      <c r="C15880" s="29" t="inlineStr">
        <is>
          <t>Gobierno Vasco</t>
        </is>
      </c>
      <c r="D15880" s="29" t="inlineStr">
        <is>
          <t/>
        </is>
      </c>
      <c r="E15880" s="29" t="inlineStr">
        <is>
          <t/>
        </is>
      </c>
      <c r="F15880" s="29" t="inlineStr">
        <is>
          <t/>
        </is>
      </c>
      <c r="G15880" s="29" t="inlineStr">
        <is>
          <t>Instalación equipo de clima en la cocina de Osalan en Barakaldo.</t>
        </is>
      </c>
      <c r="H15880" s="29" t="inlineStr">
        <is>
          <t>Instalación equipo de clima en la cocina de Osalan en Barakaldo.</t>
        </is>
      </c>
      <c r="I15880" s="29" t="inlineStr">
        <is>
          <t/>
        </is>
      </c>
      <c r="J15880" s="29" t="inlineStr">
        <is>
          <t>10/07/2024</t>
        </is>
      </c>
      <c r="K15880" s="29" t="inlineStr">
        <is>
          <t>OS-B21-2024</t>
        </is>
      </c>
      <c r="L15880" s="29" t="inlineStr">
        <is>
          <t>Adjudicación provisional / definitiva</t>
        </is>
      </c>
      <c r="M15880" s="29" t="inlineStr">
        <is>
          <t>true</t>
        </is>
      </c>
      <c r="N15880" s="29" t="inlineStr">
        <is>
          <t/>
        </is>
      </c>
      <c r="O15880" s="29" t="inlineStr">
        <is>
          <t/>
        </is>
      </c>
      <c r="P15880" s="29" t="inlineStr">
        <is>
          <t/>
        </is>
      </c>
      <c r="Q15880" s="29" t="inlineStr">
        <is>
          <t/>
        </is>
      </c>
      <c r="R15880" s="29" t="inlineStr">
        <is>
          <t/>
        </is>
      </c>
      <c r="S15880" s="29" t="inlineStr">
        <is>
          <t>https://www.contratacion.euskadi.eus/webkpe00-kpeperfi/es/contenidos/anuncio_contratacion/expjaso533105/es_doc/images/w32_logoGobiernoVasco.gif</t>
        </is>
      </c>
      <c r="T15880" s="29" t="inlineStr">
        <is>
          <t>Gobierno Vasco</t>
        </is>
      </c>
      <c r="U15880" s="29" t="inlineStr">
        <is>
          <t>S4833001C - Osalan - Instituto Vasco de Seguridad y Salud Laborales</t>
        </is>
      </c>
      <c r="V15880" s="29" t="inlineStr">
        <is>
          <t>Director/a de OSALAN - Instituto Vasco de Seguridad y Salud Laboral</t>
        </is>
      </c>
      <c r="W15880" s="29" t="inlineStr">
        <is>
          <t/>
        </is>
      </c>
      <c r="X15880" s="29" t="inlineStr">
        <is>
          <t/>
        </is>
      </c>
      <c r="Y15880" s="29" t="inlineStr">
        <is>
          <t/>
        </is>
      </c>
      <c r="Z15880" s="29" t="inlineStr">
        <is>
          <t>https://www.contratacion.euskadi.eus/anuncio_contratacion/instalacion-equipo-clima-cocina-osalan-barakaldo/webkpe00-kpesimpc/es/</t>
        </is>
      </c>
      <c r="AA15880" s="29" t="inlineStr">
        <is>
          <t>https://www.contratacion.euskadi.eus/webkpe00-kpesimpc/es/contenidos/anuncio_contratacion/expjaso533105/es_doc/index.html</t>
        </is>
      </c>
      <c r="AB15880" s="29" t="inlineStr">
        <is>
          <t>https://www.contratacion.euskadi.eus/contenidos/anuncio_contratacion/expjaso533105/es_doc/data/es_r01dtpd1909c5aedb46e15d4246d8868689f20f77d</t>
        </is>
      </c>
      <c r="AC15880" s="29" t="inlineStr">
        <is>
          <t>https://www.contratacion.euskadi.eus/contenidos/anuncio_contratacion/expjaso533105/r01Index/expjaso533105-idxContent.xml</t>
        </is>
      </c>
      <c r="AD15880" s="29" t="inlineStr">
        <is>
          <t>02/02/2026</t>
        </is>
      </c>
      <c r="AE15880" s="29" t="inlineStr">
        <is>
          <t>r01epd01197b2aaddb4a50ddf50f48805bac8fe21</t>
        </is>
      </c>
      <c r="AF15880" s="29" t="inlineStr">
        <is>
          <t>Gobierno Vasco</t>
        </is>
      </c>
      <c r="AG15880" s="29" t="inlineStr">
        <is>
          <t>r01e00000fe4e66771ba470b819e45a15e8799725</t>
        </is>
      </c>
      <c r="AH15880" s="29" t="inlineStr">
        <is>
          <t>OSALAN - Instituto Vasco de Seguridad y Salud Laborales</t>
        </is>
      </c>
      <c r="AI15880" s="29" t="inlineStr">
        <is>
          <t/>
        </is>
      </c>
      <c r="AJ15880" s="29" t="inlineStr">
        <is>
          <t/>
        </is>
      </c>
    </row>
    <row r="15881" customHeight="true" ht="15.0">
      <c r="A15881" s="29" t="inlineStr">
        <is>
          <t>Instalación sirenas de incendios en Osalan (Barakaldo)</t>
        </is>
      </c>
      <c r="B15881" s="29" t="inlineStr">
        <is>
          <t/>
        </is>
      </c>
      <c r="C15881" s="29" t="inlineStr">
        <is>
          <t>Gobierno Vasco</t>
        </is>
      </c>
      <c r="D15881" s="29" t="inlineStr">
        <is>
          <t/>
        </is>
      </c>
      <c r="E15881" s="29" t="inlineStr">
        <is>
          <t/>
        </is>
      </c>
      <c r="F15881" s="29" t="inlineStr">
        <is>
          <t/>
        </is>
      </c>
      <c r="G15881" s="29" t="inlineStr">
        <is>
          <t>Instalación sirenas de incendios en Osalan (Barakaldo)</t>
        </is>
      </c>
      <c r="H15881" s="29" t="inlineStr">
        <is>
          <t>Instalación sirenas de incendios en Osalan (Barakaldo)</t>
        </is>
      </c>
      <c r="I15881" s="29" t="inlineStr">
        <is>
          <t/>
        </is>
      </c>
      <c r="J15881" s="29" t="inlineStr">
        <is>
          <t>10/07/2024</t>
        </is>
      </c>
      <c r="K15881" s="29" t="inlineStr">
        <is>
          <t>OS-B18-2024</t>
        </is>
      </c>
      <c r="L15881" s="29" t="inlineStr">
        <is>
          <t>Adjudicación provisional / definitiva</t>
        </is>
      </c>
      <c r="M15881" s="29" t="inlineStr">
        <is>
          <t>true</t>
        </is>
      </c>
      <c r="N15881" s="29" t="inlineStr">
        <is>
          <t/>
        </is>
      </c>
      <c r="O15881" s="29" t="inlineStr">
        <is>
          <t/>
        </is>
      </c>
      <c r="P15881" s="29" t="inlineStr">
        <is>
          <t/>
        </is>
      </c>
      <c r="Q15881" s="29" t="inlineStr">
        <is>
          <t/>
        </is>
      </c>
      <c r="R15881" s="29" t="inlineStr">
        <is>
          <t/>
        </is>
      </c>
      <c r="S15881" s="29" t="inlineStr">
        <is>
          <t>https://www.contratacion.euskadi.eus/webkpe00-kpeperfi/es/contenidos/anuncio_contratacion/expjaso533131/es_doc/images/w32_logoGobiernoVasco.gif</t>
        </is>
      </c>
      <c r="T15881" s="29" t="inlineStr">
        <is>
          <t>Gobierno Vasco</t>
        </is>
      </c>
      <c r="U15881" s="29" t="inlineStr">
        <is>
          <t>S4833001C - Osalan - Instituto Vasco de Seguridad y Salud Laborales</t>
        </is>
      </c>
      <c r="V15881" s="29" t="inlineStr">
        <is>
          <t/>
        </is>
      </c>
      <c r="W15881" s="29" t="inlineStr">
        <is>
          <t/>
        </is>
      </c>
      <c r="X15881" s="29" t="inlineStr">
        <is>
          <t/>
        </is>
      </c>
      <c r="Y15881" s="29" t="inlineStr">
        <is>
          <t/>
        </is>
      </c>
      <c r="Z15881" s="29" t="inlineStr">
        <is>
          <t>https://www.contratacion.euskadi.eus/anuncio_contratacion/instalacion-sirenas-incendios-osalan-barakaldo/webkpe00-kpesimpc/es/</t>
        </is>
      </c>
      <c r="AA15881" s="29" t="inlineStr">
        <is>
          <t>https://www.contratacion.euskadi.eus/webkpe00-kpesimpc/es/contenidos/anuncio_contratacion/expjaso533131/es_doc/index.html</t>
        </is>
      </c>
      <c r="AB15881" s="29" t="inlineStr">
        <is>
          <t>https://www.contratacion.euskadi.eus/contenidos/anuncio_contratacion/expjaso533131/es_doc/data/es_r01dtpd1909c6d65776e15d424311aed57e2e47cbb</t>
        </is>
      </c>
      <c r="AC15881" s="29" t="inlineStr">
        <is>
          <t>https://www.contratacion.euskadi.eus/contenidos/anuncio_contratacion/expjaso533131/r01Index/expjaso533131-idxContent.xml</t>
        </is>
      </c>
      <c r="AD15881" s="29" t="inlineStr">
        <is>
          <t>02/02/2026</t>
        </is>
      </c>
      <c r="AE15881" s="29" t="inlineStr">
        <is>
          <t>r01epd01197b2aaddb4a50ddf50f48805bac8fe21</t>
        </is>
      </c>
      <c r="AF15881" s="29" t="inlineStr">
        <is>
          <t>Gobierno Vasco</t>
        </is>
      </c>
      <c r="AG15881" s="29" t="inlineStr">
        <is>
          <t>r01e00000fe4e66771ba470b819e45a15e8799725</t>
        </is>
      </c>
      <c r="AH15881" s="29" t="inlineStr">
        <is>
          <t>OSALAN - Instituto Vasco de Seguridad y Salud Laborales</t>
        </is>
      </c>
      <c r="AI15881" s="29" t="inlineStr">
        <is>
          <t/>
        </is>
      </c>
      <c r="AJ15881" s="29" t="inlineStr">
        <is>
          <t/>
        </is>
      </c>
    </row>
    <row r="15882" customHeight="true" ht="15.0">
      <c r="A15882" s="29" t="inlineStr">
        <is>
          <t>Servicio para la redacción del proyecto constructivo de prolongación del haz de vías de la antigua estación de Zaldibar</t>
        </is>
      </c>
      <c r="B15882" s="29" t="inlineStr">
        <is>
          <t/>
        </is>
      </c>
      <c r="C15882" s="29" t="inlineStr">
        <is>
          <t>Gobierno Vasco</t>
        </is>
      </c>
      <c r="D15882" s="29" t="inlineStr">
        <is>
          <t/>
        </is>
      </c>
      <c r="E15882" s="29" t="inlineStr">
        <is>
          <t/>
        </is>
      </c>
      <c r="F15882" s="29" t="inlineStr">
        <is>
          <t/>
        </is>
      </c>
      <c r="G15882" s="29" t="inlineStr">
        <is>
          <t>Servicio para la redacción del proyecto constructivo de prolongación del haz de vías de la antigua estación de Zaldibar</t>
        </is>
      </c>
      <c r="H15882" s="29" t="inlineStr">
        <is>
          <t>Servicio para la redacción del proyecto constructivo de prolongación del haz de vías de la antigua estación de Zaldibar</t>
        </is>
      </c>
      <c r="I15882" s="29" t="inlineStr">
        <is>
          <t/>
        </is>
      </c>
      <c r="J15882" s="29" t="inlineStr">
        <is>
          <t>11/07/2024</t>
        </is>
      </c>
      <c r="K15882" s="29" t="inlineStr">
        <is>
          <t>P20025716</t>
        </is>
      </c>
      <c r="L15882" s="29" t="inlineStr">
        <is>
          <t>Formalización del contrato</t>
        </is>
      </c>
      <c r="M15882" s="29" t="inlineStr">
        <is>
          <t>false</t>
        </is>
      </c>
      <c r="N15882" s="29" t="inlineStr">
        <is>
          <t/>
        </is>
      </c>
      <c r="O15882" s="29" t="inlineStr">
        <is>
          <t/>
        </is>
      </c>
      <c r="P15882" s="29" t="inlineStr">
        <is>
          <t/>
        </is>
      </c>
      <c r="Q15882" s="29" t="inlineStr">
        <is>
          <t/>
        </is>
      </c>
      <c r="R15882" s="29" t="inlineStr">
        <is>
          <t/>
        </is>
      </c>
      <c r="S15882" s="29" t="inlineStr">
        <is>
          <t>https://www.contratacion.euskadi.eus/webkpe00-kpeperfi/es/contenidos/anuncio_contratacion/expjaso533479/es_doc/images/ets-logo-txiki.png</t>
        </is>
      </c>
      <c r="T15882" s="29" t="inlineStr">
        <is>
          <t>Euskal Trenbide Sarea</t>
        </is>
      </c>
      <c r="U15882" s="29" t="inlineStr">
        <is>
          <t>S0100001G - ETS - Euskal Trenbide Sarea</t>
        </is>
      </c>
      <c r="V15882" s="29" t="inlineStr">
        <is>
          <t>Comisión Delegada en Materia de Contratación de ETS</t>
        </is>
      </c>
      <c r="W15882" s="29" t="inlineStr">
        <is>
          <t/>
        </is>
      </c>
      <c r="X15882" s="29" t="inlineStr">
        <is>
          <t/>
        </is>
      </c>
      <c r="Y15882" s="29" t="inlineStr">
        <is>
          <t>13/09/2024 12:00</t>
        </is>
      </c>
      <c r="Z15882" s="29" t="inlineStr">
        <is>
          <t>https://www.contratacion.euskadi.eus/anuncio_contratacion/servicio-redaccion-del-proyecto-constructivo-prolongacion-del-haz-vias-antigua-estacion-zaldibar/webkpe00-kpesimpc/es/</t>
        </is>
      </c>
      <c r="AA15882" s="29" t="inlineStr">
        <is>
          <t>https://www.contratacion.euskadi.eus/webkpe00-kpesimpc/es/contenidos/anuncio_contratacion/expjaso533479/es_doc/index.html</t>
        </is>
      </c>
      <c r="AB15882" s="29" t="inlineStr">
        <is>
          <t>https://www.contratacion.euskadi.eus/contenidos/anuncio_contratacion/expjaso533479/es_doc/data/es_r01dtpd190a15d4e815bc7d6a548320dc848878818</t>
        </is>
      </c>
      <c r="AC15882" s="29" t="inlineStr">
        <is>
          <t>https://www.contratacion.euskadi.eus/contenidos/anuncio_contratacion/expjaso533479/r01Index/expjaso533479-idxContent.xml</t>
        </is>
      </c>
      <c r="AD15882" s="29" t="inlineStr">
        <is>
          <t>23/01/2026</t>
        </is>
      </c>
      <c r="AE15882" s="29" t="inlineStr">
        <is>
          <t>r01epd0124ddd405c0f66eb66553e9a3434a06831</t>
        </is>
      </c>
      <c r="AF15882" s="29" t="inlineStr">
        <is>
          <t>ETS - Euskal Trenbide Sarea</t>
        </is>
      </c>
      <c r="AG15882" s="29" t="inlineStr">
        <is>
          <t>r01epd012641c34ddf902dada3c34f0feb97d5a59</t>
        </is>
      </c>
      <c r="AH15882" s="29" t="inlineStr">
        <is>
          <t>ETS - Euskal Trenbide Sarea</t>
        </is>
      </c>
      <c r="AI15882" s="29" t="inlineStr">
        <is>
          <t/>
        </is>
      </c>
      <c r="AJ15882" s="29" t="inlineStr">
        <is>
          <t/>
        </is>
      </c>
    </row>
    <row r="15883" customHeight="true" ht="15.0">
      <c r="A15883" s="29" t="inlineStr">
        <is>
          <t>Servicio de programas correspondientes a Vitoria-Gasteiz espacio educativo sin droga: prevención universal y reducción de riesgos asociados al consumo y a la prevención de adicciones en la comunidad, periodo 24-26</t>
        </is>
      </c>
      <c r="B15883" s="29" t="inlineStr">
        <is>
          <t/>
        </is>
      </c>
      <c r="C15883" s="29" t="inlineStr">
        <is>
          <t>Gobierno Vasco</t>
        </is>
      </c>
      <c r="D15883" s="29" t="inlineStr">
        <is>
          <t/>
        </is>
      </c>
      <c r="E15883" s="29" t="inlineStr">
        <is>
          <t/>
        </is>
      </c>
      <c r="F15883" s="29" t="inlineStr">
        <is>
          <t/>
        </is>
      </c>
      <c r="G15883" s="29" t="inlineStr">
        <is>
          <t>Servicio de programas correspondientes a Vitoria-Gasteiz espacio educativo sin droga: prevención universal y reducción de riesgos asociados al consumo y a la prevención de adicciones en la comunidad, periodo 24-26</t>
        </is>
      </c>
      <c r="H15883" s="29" t="inlineStr">
        <is>
          <t>Servicio de programas correspondientes a Vitoria-Gasteiz espacio educativo sin droga: prevención universal y reducción de riesgos asociados al consumo y a la prevención de adicciones en la comunidad, periodo 24-26</t>
        </is>
      </c>
      <c r="I15883" s="29" t="inlineStr">
        <is>
          <t/>
        </is>
      </c>
      <c r="J15883" s="29" t="inlineStr">
        <is>
          <t>16/07/2024</t>
        </is>
      </c>
      <c r="K15883" s="29" t="inlineStr">
        <is>
          <t>2024/ASER/0050</t>
        </is>
      </c>
      <c r="L15883" s="29" t="inlineStr">
        <is>
          <t>Formalización del contrato</t>
        </is>
      </c>
      <c r="M15883" s="29" t="inlineStr">
        <is>
          <t>false</t>
        </is>
      </c>
      <c r="N15883" s="29" t="inlineStr">
        <is>
          <t/>
        </is>
      </c>
      <c r="O15883" s="29" t="inlineStr">
        <is>
          <t/>
        </is>
      </c>
      <c r="P15883" s="29" t="inlineStr">
        <is>
          <t/>
        </is>
      </c>
      <c r="Q15883" s="29" t="inlineStr">
        <is>
          <t/>
        </is>
      </c>
      <c r="R15883" s="29" t="inlineStr">
        <is>
          <t/>
        </is>
      </c>
      <c r="S15883" s="29" t="inlineStr">
        <is>
          <t>https://www.contratacion.euskadi.eus/webkpe00-kpeperfi/es/contenidos/anuncio_contratacion/expjaso533589/es_doc/images/logo_vitoria.jpg</t>
        </is>
      </c>
      <c r="T15883" s="29" t="inlineStr">
        <is>
          <t>Ayuntamiento de Vitoria-Gasteiz</t>
        </is>
      </c>
      <c r="U15883" s="29" t="inlineStr">
        <is>
          <t>P0106800F - Ayuntamiento de Vitoria-Gasteiz</t>
        </is>
      </c>
      <c r="V15883" s="29" t="inlineStr">
        <is>
          <t>Junta de Gobierno Local</t>
        </is>
      </c>
      <c r="W15883" s="29" t="inlineStr">
        <is>
          <t/>
        </is>
      </c>
      <c r="X15883" s="29" t="inlineStr">
        <is>
          <t/>
        </is>
      </c>
      <c r="Y15883" s="29" t="inlineStr">
        <is>
          <t>29/07/2024 14:00</t>
        </is>
      </c>
      <c r="Z15883" s="29" t="inlineStr">
        <is>
          <t>https://www.contratacion.euskadi.eus/anuncio_contratacion/servicio-programas-correspondientes-vitoria-gasteiz-espacio-educativo-droga-prevencion-universal-y-reduccion-riesgos-asociados-al-consumo-y-prevencion-adicciones-comunidad-periodo-24-26/webkpe00-kpesimpc/es/</t>
        </is>
      </c>
      <c r="AA15883" s="29" t="inlineStr">
        <is>
          <t>https://www.contratacion.euskadi.eus/webkpe00-kpesimpc/es/contenidos/anuncio_contratacion/expjaso533589/es_doc/index.html</t>
        </is>
      </c>
      <c r="AB15883" s="29" t="inlineStr">
        <is>
          <t>https://www.contratacion.euskadi.eus/contenidos/anuncio_contratacion/expjaso533589/es_doc/data/es_r01dtpd190ba530e91641a3506b58370d7245070d7</t>
        </is>
      </c>
      <c r="AC15883" s="29" t="inlineStr">
        <is>
          <t>https://www.contratacion.euskadi.eus/contenidos/anuncio_contratacion/expjaso533589/r01Index/expjaso533589-idxContent.xml</t>
        </is>
      </c>
      <c r="AD15883" s="29" t="inlineStr">
        <is>
          <t>10/02/2026</t>
        </is>
      </c>
      <c r="AE15883" s="29" t="inlineStr">
        <is>
          <t>r01epd01247c8f5a82dd557248cddb434e507a878</t>
        </is>
      </c>
      <c r="AF15883" s="29" t="inlineStr">
        <is>
          <t>Ayuntamiento de Vitoria-Gasteiz</t>
        </is>
      </c>
      <c r="AG15883" s="29" t="inlineStr">
        <is>
          <t>r01etpd0161f5d9338f2b095b7892839b4974b3102</t>
        </is>
      </c>
      <c r="AH15883" s="29" t="inlineStr">
        <is>
          <t>Ayuntamiento de Vitoria-Gasteiz</t>
        </is>
      </c>
      <c r="AI15883" s="29" t="inlineStr">
        <is>
          <t/>
        </is>
      </c>
      <c r="AJ15883" s="29" t="inlineStr">
        <is>
          <t/>
        </is>
      </c>
    </row>
    <row r="15884" customHeight="true" ht="15.0">
      <c r="A15884" s="29" t="inlineStr">
        <is>
          <t>Servicio de transporte, y reparto de comida desde los Centros de elaboración a domicilios del municipio, comedores, centros de personas mayores y centros de alojamientos</t>
        </is>
      </c>
      <c r="B15884" s="29" t="inlineStr">
        <is>
          <t/>
        </is>
      </c>
      <c r="C15884" s="29" t="inlineStr">
        <is>
          <t>Gobierno Vasco</t>
        </is>
      </c>
      <c r="D15884" s="29" t="inlineStr">
        <is>
          <t/>
        </is>
      </c>
      <c r="E15884" s="29" t="inlineStr">
        <is>
          <t/>
        </is>
      </c>
      <c r="F15884" s="29" t="inlineStr">
        <is>
          <t/>
        </is>
      </c>
      <c r="G15884" s="29" t="inlineStr">
        <is>
          <t>Servicio de transporte, y reparto de comida desde los Centros de elaboración a domicilios del municipio, comedores, centros de personas mayores y centros de alojamientos</t>
        </is>
      </c>
      <c r="H15884" s="29" t="inlineStr">
        <is>
          <t>Servicio de transporte, y reparto de comida desde los Centros de elaboración a domicilios del municipio, comedores, centros de personas mayores y centros de alojamientos</t>
        </is>
      </c>
      <c r="I15884" s="29" t="inlineStr">
        <is>
          <t/>
        </is>
      </c>
      <c r="J15884" s="29" t="inlineStr">
        <is>
          <t>14/07/2024</t>
        </is>
      </c>
      <c r="K15884" s="29" t="inlineStr">
        <is>
          <t>2024/CO_ASER/0064</t>
        </is>
      </c>
      <c r="L15884" s="29" t="inlineStr">
        <is>
          <t>Formalización del contrato</t>
        </is>
      </c>
      <c r="M15884" s="29" t="inlineStr">
        <is>
          <t>false</t>
        </is>
      </c>
      <c r="N15884" s="29" t="inlineStr">
        <is>
          <t/>
        </is>
      </c>
      <c r="O15884" s="29" t="inlineStr">
        <is>
          <t/>
        </is>
      </c>
      <c r="P15884" s="29" t="inlineStr">
        <is>
          <t/>
        </is>
      </c>
      <c r="Q15884" s="29" t="inlineStr">
        <is>
          <t/>
        </is>
      </c>
      <c r="R15884" s="29" t="inlineStr">
        <is>
          <t/>
        </is>
      </c>
      <c r="S15884" s="29" t="inlineStr">
        <is>
          <t>https://www.contratacion.euskadi.eus/webkpe00-kpeperfi/es/contenidos/anuncio_contratacion/expjaso533607/es_doc/images/logo_vitoria.jpg</t>
        </is>
      </c>
      <c r="T15884" s="29" t="inlineStr">
        <is>
          <t>Ayuntamiento de Vitoria-Gasteiz</t>
        </is>
      </c>
      <c r="U15884" s="29" t="inlineStr">
        <is>
          <t>P0106800F - Ayuntamiento de Vitoria-Gasteiz</t>
        </is>
      </c>
      <c r="V15884" s="29" t="inlineStr">
        <is>
          <t>Junta de Gobierno Local</t>
        </is>
      </c>
      <c r="W15884" s="29" t="inlineStr">
        <is>
          <t/>
        </is>
      </c>
      <c r="X15884" s="29" t="inlineStr">
        <is>
          <t/>
        </is>
      </c>
      <c r="Y15884" s="29" t="inlineStr">
        <is>
          <t>09/09/2024 14:00</t>
        </is>
      </c>
      <c r="Z15884" s="29" t="inlineStr">
        <is>
          <t>https://www.contratacion.euskadi.eus/anuncio_contratacion/servicio-transporte-y-reparto-comida-centros-elaboracion-domicilios-del-municipio-comedores-centros-personas-mayores-y-centros-alojamientos/webkpe00-kpesimpc/es/</t>
        </is>
      </c>
      <c r="AA15884" s="29" t="inlineStr">
        <is>
          <t>https://www.contratacion.euskadi.eus/webkpe00-kpesimpc/es/contenidos/anuncio_contratacion/expjaso533607/es_doc/index.html</t>
        </is>
      </c>
      <c r="AB15884" s="29" t="inlineStr">
        <is>
          <t>https://www.contratacion.euskadi.eus/contenidos/anuncio_contratacion/expjaso533607/es_doc/data/es_r01dtpd190af33c2136e15d424a8d5dbbd5af54392</t>
        </is>
      </c>
      <c r="AC15884" s="29" t="inlineStr">
        <is>
          <t>https://www.contratacion.euskadi.eus/contenidos/anuncio_contratacion/expjaso533607/r01Index/expjaso533607-idxContent.xml</t>
        </is>
      </c>
      <c r="AD15884" s="29" t="inlineStr">
        <is>
          <t>12/01/2026</t>
        </is>
      </c>
      <c r="AE15884" s="29" t="inlineStr">
        <is>
          <t>r01epd01247c8f5a82dd557248cddb434e507a878</t>
        </is>
      </c>
      <c r="AF15884" s="29" t="inlineStr">
        <is>
          <t>Ayuntamiento de Vitoria-Gasteiz</t>
        </is>
      </c>
      <c r="AG15884" s="29" t="inlineStr">
        <is>
          <t>r01etpd0161f5d9338f2b095b7892839b4974b3102</t>
        </is>
      </c>
      <c r="AH15884" s="29" t="inlineStr">
        <is>
          <t>Ayuntamiento de Vitoria-Gasteiz</t>
        </is>
      </c>
      <c r="AI15884" s="29" t="inlineStr">
        <is>
          <t/>
        </is>
      </c>
      <c r="AJ15884" s="29" t="inlineStr">
        <is>
          <t/>
        </is>
      </c>
    </row>
    <row r="15885" customHeight="true" ht="15.0">
      <c r="A15885" s="29" t="inlineStr">
        <is>
          <t>Suministro de productos de limpieza y aseo para los centros penitenciarios del País Vasco</t>
        </is>
      </c>
      <c r="B15885" s="29" t="inlineStr">
        <is>
          <t/>
        </is>
      </c>
      <c r="C15885" s="29" t="inlineStr">
        <is>
          <t>Gobierno Vasco</t>
        </is>
      </c>
      <c r="D15885" s="29" t="inlineStr">
        <is>
          <t/>
        </is>
      </c>
      <c r="E15885" s="29" t="inlineStr">
        <is>
          <t/>
        </is>
      </c>
      <c r="F15885" s="29" t="inlineStr">
        <is>
          <t/>
        </is>
      </c>
      <c r="G15885" s="29" t="inlineStr">
        <is>
          <t>Suministro de productos de limpieza y aseo para los centros penitenciarios del País Vasco</t>
        </is>
      </c>
      <c r="H15885" s="29" t="inlineStr">
        <is>
          <t>Suministro de productos de limpieza y aseo para los centros penitenciarios del País Vasco</t>
        </is>
      </c>
      <c r="I15885" s="29" t="inlineStr">
        <is>
          <t/>
        </is>
      </c>
      <c r="J15885" s="29" t="inlineStr">
        <is>
          <t>23/07/2024</t>
        </is>
      </c>
      <c r="K15885" s="29" t="inlineStr">
        <is>
          <t>50/2024-P</t>
        </is>
      </c>
      <c r="L15885" s="29" t="inlineStr">
        <is>
          <t>MO</t>
        </is>
      </c>
      <c r="M15885" s="29" t="inlineStr">
        <is>
          <t>false</t>
        </is>
      </c>
      <c r="N15885" s="29" t="inlineStr">
        <is>
          <t/>
        </is>
      </c>
      <c r="O15885" s="29" t="inlineStr">
        <is>
          <t/>
        </is>
      </c>
      <c r="P15885" s="29" t="inlineStr">
        <is>
          <t/>
        </is>
      </c>
      <c r="Q15885" s="29" t="inlineStr">
        <is>
          <t/>
        </is>
      </c>
      <c r="R15885" s="29" t="inlineStr">
        <is>
          <t/>
        </is>
      </c>
      <c r="S15885" s="29" t="inlineStr">
        <is>
          <t>https://www.contratacion.euskadi.eus/webkpe00-kpeperfi/es/contenidos/anuncio_contratacion/expjaso534087/es_doc/images/w32_logoGobiernoVasco.gif</t>
        </is>
      </c>
      <c r="T15885" s="29" t="inlineStr">
        <is>
          <t>Gobierno Vasco</t>
        </is>
      </c>
      <c r="U15885" s="29" t="inlineStr">
        <is>
          <t>S4833001C - Igualdad, Justicia y Políticas Sociales</t>
        </is>
      </c>
      <c r="V15885" s="29" t="inlineStr">
        <is>
          <t>Dirección de Servicios</t>
        </is>
      </c>
      <c r="W15885" s="29" t="inlineStr">
        <is>
          <t/>
        </is>
      </c>
      <c r="X15885" s="29" t="inlineStr">
        <is>
          <t/>
        </is>
      </c>
      <c r="Y15885" s="29" t="inlineStr">
        <is>
          <t>22/08/2024 12:00</t>
        </is>
      </c>
      <c r="Z15885" s="29" t="inlineStr">
        <is>
          <t>https://www.contratacion.euskadi.eus/anuncio_contratacion/suministro-productos-limpieza-y-aseo-centros-penitenciarios-del-pais-vasco/expjaso534087/webkpe00-kpesimpc/es/</t>
        </is>
      </c>
      <c r="AA15885" s="29" t="inlineStr">
        <is>
          <t>https://www.contratacion.euskadi.eus/webkpe00-kpesimpc/es/contenidos/anuncio_contratacion/expjaso534087/es_doc/index.html</t>
        </is>
      </c>
      <c r="AB15885" s="29" t="inlineStr">
        <is>
          <t>https://www.contratacion.euskadi.eus/contenidos/anuncio_contratacion/expjaso534087/es_doc/data/es_r01dtpd190dfbfe42c1965a4036e40f663a5754d24</t>
        </is>
      </c>
      <c r="AC15885" s="29" t="inlineStr">
        <is>
          <t>https://www.contratacion.euskadi.eus/contenidos/anuncio_contratacion/expjaso534087/r01Index/expjaso534087-idxContent.xml</t>
        </is>
      </c>
      <c r="AD15885" s="29" t="inlineStr">
        <is>
          <t>19/01/2026</t>
        </is>
      </c>
      <c r="AE15885" s="29" t="inlineStr">
        <is>
          <t>r01epd01197b2aaddb4a50ddf50f48805bac8fe21</t>
        </is>
      </c>
      <c r="AF15885" s="29" t="inlineStr">
        <is>
          <t>Gobierno Vasco</t>
        </is>
      </c>
      <c r="AG15885" s="29" t="inlineStr">
        <is>
          <t>r01e00000fe4e66771ba470b8fc153391b0592a44</t>
        </is>
      </c>
      <c r="AH15885" s="29" t="inlineStr">
        <is>
          <t>Justicia y Derechos Humanos</t>
        </is>
      </c>
      <c r="AI15885" s="29" t="inlineStr">
        <is>
          <t/>
        </is>
      </c>
      <c r="AJ15885" s="29" t="inlineStr">
        <is>
          <t/>
        </is>
      </c>
    </row>
    <row r="15886" customHeight="true" ht="15.0">
      <c r="A15886" s="29" t="inlineStr">
        <is>
          <t>Mantenimiento del equipamiento de seguridad en las comunicaciones</t>
        </is>
      </c>
      <c r="B15886" s="29" t="inlineStr">
        <is>
          <t/>
        </is>
      </c>
      <c r="C15886" s="29" t="inlineStr">
        <is>
          <t>Gobierno Vasco</t>
        </is>
      </c>
      <c r="D15886" s="29" t="inlineStr">
        <is>
          <t/>
        </is>
      </c>
      <c r="E15886" s="29" t="inlineStr">
        <is>
          <t/>
        </is>
      </c>
      <c r="F15886" s="29" t="inlineStr">
        <is>
          <t/>
        </is>
      </c>
      <c r="G15886" s="29" t="inlineStr">
        <is>
          <t>Mantenimiento del equipamiento de seguridad en las comunicaciones</t>
        </is>
      </c>
      <c r="H15886" s="29" t="inlineStr">
        <is>
          <t>Mantenimiento del equipamiento de seguridad en las comunicaciones</t>
        </is>
      </c>
      <c r="I15886" s="29" t="inlineStr">
        <is>
          <t/>
        </is>
      </c>
      <c r="J15886" s="29" t="inlineStr">
        <is>
          <t>05/09/2024</t>
        </is>
      </c>
      <c r="K15886" s="29" t="inlineStr">
        <is>
          <t>2024/CO_ASER/0055</t>
        </is>
      </c>
      <c r="L15886" s="29" t="inlineStr">
        <is>
          <t>FI</t>
        </is>
      </c>
      <c r="M15886" s="29" t="inlineStr">
        <is>
          <t>false</t>
        </is>
      </c>
      <c r="N15886" s="29" t="inlineStr">
        <is>
          <t/>
        </is>
      </c>
      <c r="O15886" s="29" t="inlineStr">
        <is>
          <t/>
        </is>
      </c>
      <c r="P15886" s="29" t="inlineStr">
        <is>
          <t/>
        </is>
      </c>
      <c r="Q15886" s="29" t="inlineStr">
        <is>
          <t/>
        </is>
      </c>
      <c r="R15886" s="29" t="inlineStr">
        <is>
          <t/>
        </is>
      </c>
      <c r="S15886" s="29" t="inlineStr">
        <is>
          <t>https://www.contratacion.euskadi.eus/webkpe00-kpeperfi/es/contenidos/anuncio_contratacion/expjaso534136/es_doc/images/logo_vitoria.jpg</t>
        </is>
      </c>
      <c r="T15886" s="29" t="inlineStr">
        <is>
          <t>Ayuntamiento de Vitoria-Gasteiz</t>
        </is>
      </c>
      <c r="U15886" s="29" t="inlineStr">
        <is>
          <t>P0106800F - Ayuntamiento de Vitoria-Gasteiz</t>
        </is>
      </c>
      <c r="V15886" s="29" t="inlineStr">
        <is>
          <t>Concejala Delegada del Departamento de Modernización de la Administración</t>
        </is>
      </c>
      <c r="W15886" s="29" t="inlineStr">
        <is>
          <t/>
        </is>
      </c>
      <c r="X15886" s="29" t="inlineStr">
        <is>
          <t/>
        </is>
      </c>
      <c r="Y15886" s="29" t="inlineStr">
        <is>
          <t>23/09/2024 14:00</t>
        </is>
      </c>
      <c r="Z15886" s="29" t="inlineStr">
        <is>
          <t>https://www.contratacion.euskadi.eus/anuncio_contratacion/mantenimiento-del-equipamiento-seguridad-comunicaciones/expjaso534136/webkpe00-kpesimpc/es/</t>
        </is>
      </c>
      <c r="AA15886" s="29" t="inlineStr">
        <is>
          <t>https://www.contratacion.euskadi.eus/webkpe00-kpesimpc/es/contenidos/anuncio_contratacion/expjaso534136/es_doc/index.html</t>
        </is>
      </c>
      <c r="AB15886" s="29" t="inlineStr">
        <is>
          <t>https://www.contratacion.euskadi.eus/contenidos/anuncio_contratacion/expjaso534136/es_doc/data/es_r01dtpd191c1ee3a546cc8fda9c0098e91db8d978c</t>
        </is>
      </c>
      <c r="AC15886" s="29" t="inlineStr">
        <is>
          <t>https://www.contratacion.euskadi.eus/contenidos/anuncio_contratacion/expjaso534136/r01Index/expjaso534136-idxContent.xml</t>
        </is>
      </c>
      <c r="AD15886" s="29" t="inlineStr">
        <is>
          <t>06/02/2026</t>
        </is>
      </c>
      <c r="AE15886" s="29" t="inlineStr">
        <is>
          <t>r01epd01247c8f5a82dd557248cddb434e507a878</t>
        </is>
      </c>
      <c r="AF15886" s="29" t="inlineStr">
        <is>
          <t>Ayuntamiento de Vitoria-Gasteiz</t>
        </is>
      </c>
      <c r="AG15886" s="29" t="inlineStr">
        <is>
          <t>r01etpd0161f5d9338f2b095b7892839b4974b3102</t>
        </is>
      </c>
      <c r="AH15886" s="29" t="inlineStr">
        <is>
          <t>Ayuntamiento de Vitoria-Gasteiz</t>
        </is>
      </c>
      <c r="AI15886" s="29" t="inlineStr">
        <is>
          <t/>
        </is>
      </c>
      <c r="AJ15886" s="29" t="inlineStr">
        <is>
          <t/>
        </is>
      </c>
    </row>
    <row r="15887" customHeight="true" ht="15.0">
      <c r="A15887" s="29" t="inlineStr">
        <is>
          <t>Suministro de un sistema completo de medición de flujos de H2O y CO2 por encima de cubiertas vegetales para cultivos herbáceos extensivos.</t>
        </is>
      </c>
      <c r="B15887" s="29" t="inlineStr">
        <is>
          <t/>
        </is>
      </c>
      <c r="C15887" s="29" t="inlineStr">
        <is>
          <t>Gobierno Vasco</t>
        </is>
      </c>
      <c r="D15887" s="29" t="inlineStr">
        <is>
          <t/>
        </is>
      </c>
      <c r="E15887" s="29" t="inlineStr">
        <is>
          <t/>
        </is>
      </c>
      <c r="F15887" s="29" t="inlineStr">
        <is>
          <t/>
        </is>
      </c>
      <c r="G15887" s="29" t="inlineStr">
        <is>
          <t>Suministro de un sistema completo de medición de flujos de H2O y CO2 por encima de cubiertas vegetales para cultivos herbáceos extensivos.</t>
        </is>
      </c>
      <c r="H15887" s="29" t="inlineStr">
        <is>
          <t>Suministro de un sistema completo de medición de flujos de H2O y CO2 por encima de cubiertas vegetales para cultivos herbáceos extensivos.</t>
        </is>
      </c>
      <c r="I15887" s="29" t="inlineStr">
        <is>
          <t/>
        </is>
      </c>
      <c r="J15887" s="29" t="inlineStr">
        <is>
          <t>18/07/2024</t>
        </is>
      </c>
      <c r="K15887" s="29" t="inlineStr">
        <is>
          <t>NK13/24</t>
        </is>
      </c>
      <c r="L15887" s="29" t="inlineStr">
        <is>
          <t>Formalización del contrato</t>
        </is>
      </c>
      <c r="M15887" s="29" t="inlineStr">
        <is>
          <t>false</t>
        </is>
      </c>
      <c r="N15887" s="29" t="inlineStr">
        <is>
          <t/>
        </is>
      </c>
      <c r="O15887" s="29" t="inlineStr">
        <is>
          <t/>
        </is>
      </c>
      <c r="P15887" s="29" t="inlineStr">
        <is>
          <t/>
        </is>
      </c>
      <c r="Q15887" s="29" t="inlineStr">
        <is>
          <t/>
        </is>
      </c>
      <c r="R15887" s="29" t="inlineStr">
        <is>
          <t/>
        </is>
      </c>
      <c r="S15887" s="29" t="inlineStr">
        <is>
          <t>https://www.contratacion.euskadi.eus/webkpe00-kpeperfi/es/contenidos/anuncio_contratacion/expjaso534635/es_doc/images/NEIKER-BRTA-207-7-.jpg</t>
        </is>
      </c>
      <c r="T15887" s="29" t="inlineStr">
        <is>
          <t>NEIKER, Instituto Vasco de Investigación y Desarrollo Agrario, S.A.</t>
        </is>
      </c>
      <c r="U15887" s="29" t="inlineStr">
        <is>
          <t>A48167902 - NEIKER, Instituto Vasco de Investigación y Desarrollo Agrario, S.A.</t>
        </is>
      </c>
      <c r="V15887" s="29" t="inlineStr">
        <is>
          <t>Directora General</t>
        </is>
      </c>
      <c r="W15887" s="29" t="inlineStr">
        <is>
          <t/>
        </is>
      </c>
      <c r="X15887" s="29" t="inlineStr">
        <is>
          <t/>
        </is>
      </c>
      <c r="Y15887" s="29" t="inlineStr">
        <is>
          <t>05/08/2024 23:59</t>
        </is>
      </c>
      <c r="Z15887" s="29" t="inlineStr">
        <is>
          <t>https://www.contratacion.euskadi.eus/anuncio_contratacion/suministro-sistema-completo-medicion-flujos-h2o-y-co2-encima-cubiertas-vegetales-cultivos-herbaceos-extensivos/webkpe00-kpesimpc/es/</t>
        </is>
      </c>
      <c r="AA15887" s="29" t="inlineStr">
        <is>
          <t>https://www.contratacion.euskadi.eus/webkpe00-kpesimpc/es/contenidos/anuncio_contratacion/expjaso534635/es_doc/index.html</t>
        </is>
      </c>
      <c r="AB15887" s="29" t="inlineStr">
        <is>
          <t>https://www.contratacion.euskadi.eus/contenidos/anuncio_contratacion/expjaso534635/es_doc/data/es_r01dtpd190c4e449b96cc8fda912569c824bb80705</t>
        </is>
      </c>
      <c r="AC15887" s="29" t="inlineStr">
        <is>
          <t>https://www.contratacion.euskadi.eus/contenidos/anuncio_contratacion/expjaso534635/r01Index/expjaso534635-idxContent.xml</t>
        </is>
      </c>
      <c r="AD15887" s="29" t="inlineStr">
        <is>
          <t>06/02/2026</t>
        </is>
      </c>
      <c r="AE15887" s="29" t="inlineStr">
        <is>
          <t>r01epd0139e890fc6f42849b412cbe528d27ba47d</t>
        </is>
      </c>
      <c r="AF15887" s="29" t="inlineStr">
        <is>
          <t>NEIKER- Instituto Vasco de Investigación y Desarrollo Agrario, S.A.</t>
        </is>
      </c>
      <c r="AG15887" s="29" t="inlineStr">
        <is>
          <t>r01epd012641c35674902dadacfec1065d1eb96d2</t>
        </is>
      </c>
      <c r="AH15887" s="29" t="inlineStr">
        <is>
          <t>NEIKER-Instituto Vasco de Investigación y Desarrollo Agrario</t>
        </is>
      </c>
      <c r="AI15887" s="29" t="inlineStr">
        <is>
          <t/>
        </is>
      </c>
      <c r="AJ15887" s="29" t="inlineStr">
        <is>
          <t/>
        </is>
      </c>
    </row>
    <row r="15888" customHeight="true" ht="15.0">
      <c r="A15888" s="29" t="inlineStr">
        <is>
          <t>Obra de urbanización de las calles Easo y San Bartolomé (Donostia)</t>
        </is>
      </c>
      <c r="B15888" s="29" t="inlineStr">
        <is>
          <t/>
        </is>
      </c>
      <c r="C15888" s="29" t="inlineStr">
        <is>
          <t>Gobierno Vasco</t>
        </is>
      </c>
      <c r="D15888" s="29" t="inlineStr">
        <is>
          <t/>
        </is>
      </c>
      <c r="E15888" s="29" t="inlineStr">
        <is>
          <t/>
        </is>
      </c>
      <c r="F15888" s="29" t="inlineStr">
        <is>
          <t/>
        </is>
      </c>
      <c r="G15888" s="29" t="inlineStr">
        <is>
          <t>Obra de urbanización de las calles Easo y San Bartolomé (Donostia)</t>
        </is>
      </c>
      <c r="H15888" s="29" t="inlineStr">
        <is>
          <t>Obra de urbanización de las calles Easo y San Bartolomé (Donostia)</t>
        </is>
      </c>
      <c r="I15888" s="29" t="inlineStr">
        <is>
          <t/>
        </is>
      </c>
      <c r="J15888" s="29" t="inlineStr">
        <is>
          <t>18/07/2024</t>
        </is>
      </c>
      <c r="K15888" s="29" t="inlineStr">
        <is>
          <t>P20025762</t>
        </is>
      </c>
      <c r="L15888" s="29" t="inlineStr">
        <is>
          <t>MO</t>
        </is>
      </c>
      <c r="M15888" s="29" t="inlineStr">
        <is>
          <t>false</t>
        </is>
      </c>
      <c r="N15888" s="29" t="inlineStr">
        <is>
          <t/>
        </is>
      </c>
      <c r="O15888" s="29" t="inlineStr">
        <is>
          <t/>
        </is>
      </c>
      <c r="P15888" s="29" t="inlineStr">
        <is>
          <t/>
        </is>
      </c>
      <c r="Q15888" s="29" t="inlineStr">
        <is>
          <t/>
        </is>
      </c>
      <c r="R15888" s="29" t="inlineStr">
        <is>
          <t/>
        </is>
      </c>
      <c r="S15888" s="29" t="inlineStr">
        <is>
          <t>https://www.contratacion.euskadi.eus/webkpe00-kpeperfi/es/contenidos/anuncio_contratacion/expjaso534637/es_doc/images/ets-logo-txiki.png</t>
        </is>
      </c>
      <c r="T15888" s="29" t="inlineStr">
        <is>
          <t>Euskal Trenbide Sarea</t>
        </is>
      </c>
      <c r="U15888" s="29" t="inlineStr">
        <is>
          <t>S0100001G - ETS - Euskal Trenbide Sarea</t>
        </is>
      </c>
      <c r="V15888" s="29" t="inlineStr">
        <is>
          <t>Comisión Delegada en Materia de Contratación de ETS</t>
        </is>
      </c>
      <c r="W15888" s="29" t="inlineStr">
        <is>
          <t/>
        </is>
      </c>
      <c r="X15888" s="29" t="inlineStr">
        <is>
          <t/>
        </is>
      </c>
      <c r="Y15888" s="29" t="inlineStr">
        <is>
          <t>23/09/2024 12:00</t>
        </is>
      </c>
      <c r="Z15888" s="29" t="inlineStr">
        <is>
          <t>https://www.contratacion.euskadi.eus/anuncio_contratacion/obra-urbanizacion-calles-easo-y-san-bartolome-donostia/webkpe00-kpesimpc/es/</t>
        </is>
      </c>
      <c r="AA15888" s="29" t="inlineStr">
        <is>
          <t>https://www.contratacion.euskadi.eus/webkpe00-kpesimpc/es/contenidos/anuncio_contratacion/expjaso534637/es_doc/index.html</t>
        </is>
      </c>
      <c r="AB15888" s="29" t="inlineStr">
        <is>
          <t>https://www.contratacion.euskadi.eus/contenidos/anuncio_contratacion/expjaso534637/es_doc/data/es_r01dtpd190c5dbc94d2fd4c11dcd56683681eaf3bd</t>
        </is>
      </c>
      <c r="AC15888" s="29" t="inlineStr">
        <is>
          <t>https://www.contratacion.euskadi.eus/contenidos/anuncio_contratacion/expjaso534637/r01Index/expjaso534637-idxContent.xml</t>
        </is>
      </c>
      <c r="AD15888" s="29" t="inlineStr">
        <is>
          <t>06/02/2026</t>
        </is>
      </c>
      <c r="AE15888" s="29" t="inlineStr">
        <is>
          <t>r01epd0124ddd405c0f66eb66553e9a3434a06831</t>
        </is>
      </c>
      <c r="AF15888" s="29" t="inlineStr">
        <is>
          <t>ETS - Euskal Trenbide Sarea</t>
        </is>
      </c>
      <c r="AG15888" s="29" t="inlineStr">
        <is>
          <t>r01epd012641c34ddf902dada3c34f0feb97d5a59</t>
        </is>
      </c>
      <c r="AH15888" s="29" t="inlineStr">
        <is>
          <t>ETS - Euskal Trenbide Sarea</t>
        </is>
      </c>
      <c r="AI15888" s="29" t="inlineStr">
        <is>
          <t/>
        </is>
      </c>
      <c r="AJ15888" s="29" t="inlineStr">
        <is>
          <t/>
        </is>
      </c>
    </row>
    <row r="15889" customHeight="true" ht="15.0">
      <c r="A15889" s="29" t="inlineStr">
        <is>
          <t>Caminos rurales 2024. asfaltado pista txonta-salbatore</t>
        </is>
      </c>
      <c r="B15889" s="29" t="inlineStr">
        <is>
          <t/>
        </is>
      </c>
      <c r="C15889" s="29" t="inlineStr">
        <is>
          <t>Gobierno Vasco</t>
        </is>
      </c>
      <c r="D15889" s="29" t="inlineStr">
        <is>
          <t/>
        </is>
      </c>
      <c r="E15889" s="29" t="inlineStr">
        <is>
          <t/>
        </is>
      </c>
      <c r="F15889" s="29" t="inlineStr">
        <is>
          <t/>
        </is>
      </c>
      <c r="G15889" s="29" t="inlineStr">
        <is>
          <t>Caminos rurales 2024. asfaltado pista txonta-salbatore</t>
        </is>
      </c>
      <c r="H15889" s="29" t="inlineStr">
        <is>
          <t>Caminos rurales 2024. asfaltado pista txonta-salbatore</t>
        </is>
      </c>
      <c r="I15889" s="29" t="inlineStr">
        <is>
          <t/>
        </is>
      </c>
      <c r="J15889" s="29" t="inlineStr">
        <is>
          <t>22/07/2024</t>
        </is>
      </c>
      <c r="K15889" s="29" t="inlineStr">
        <is>
          <t>2024051EI</t>
        </is>
      </c>
      <c r="L15889" s="29" t="inlineStr">
        <is>
          <t>Histórico</t>
        </is>
      </c>
      <c r="M15889" s="29" t="inlineStr">
        <is>
          <t>false</t>
        </is>
      </c>
      <c r="N15889" s="29" t="inlineStr">
        <is>
          <t/>
        </is>
      </c>
      <c r="O15889" s="29" t="inlineStr">
        <is>
          <t/>
        </is>
      </c>
      <c r="P15889" s="29" t="inlineStr">
        <is>
          <t/>
        </is>
      </c>
      <c r="Q15889" s="29" t="inlineStr">
        <is>
          <t/>
        </is>
      </c>
      <c r="R15889" s="29" t="inlineStr">
        <is>
          <t/>
        </is>
      </c>
      <c r="S15889" s="29" t="inlineStr">
        <is>
          <t>https://www.contratacion.euskadi.eus/webkpe00-kpeperfi/es/contenidos/anuncio_contratacion/expjaso535280/es_doc/images/UdalekoLogoa-copy.gif</t>
        </is>
      </c>
      <c r="T15889" s="29" t="inlineStr">
        <is>
          <t>Ayuntamiento de Eibar</t>
        </is>
      </c>
      <c r="U15889" s="29" t="inlineStr">
        <is>
          <t>P2003100A - Ayuntamiento de Eibar</t>
        </is>
      </c>
      <c r="V15889" s="29" t="inlineStr">
        <is>
          <t>Alcalde del Ayuntamiento de Eibar</t>
        </is>
      </c>
      <c r="W15889" s="29" t="inlineStr">
        <is>
          <t/>
        </is>
      </c>
      <c r="X15889" s="29" t="inlineStr">
        <is>
          <t/>
        </is>
      </c>
      <c r="Y15889" s="29" t="inlineStr">
        <is>
          <t>09/09/2024 18:00</t>
        </is>
      </c>
      <c r="Z15889" s="29" t="inlineStr">
        <is>
          <t>https://www.contratacion.euskadi.eus/anuncio_contratacion/caminos-rurales-2024-asfaltado-pista-txonta-salbatore/webkpe00-kpesimpc/es/</t>
        </is>
      </c>
      <c r="AA15889" s="29" t="inlineStr">
        <is>
          <t>https://www.contratacion.euskadi.eus/webkpe00-kpesimpc/es/contenidos/anuncio_contratacion/expjaso535280/es_doc/index.html</t>
        </is>
      </c>
      <c r="AB15889" s="29" t="inlineStr">
        <is>
          <t>https://www.contratacion.euskadi.eus/contenidos/anuncio_contratacion/expjaso535280/es_doc/data/es_r01dtpd190da22848d1965a403553212ffb9397fa5</t>
        </is>
      </c>
      <c r="AC15889" s="29" t="inlineStr">
        <is>
          <t>https://www.contratacion.euskadi.eus/contenidos/anuncio_contratacion/expjaso535280/r01Index/expjaso535280-idxContent.xml</t>
        </is>
      </c>
      <c r="AD15889" s="29" t="inlineStr">
        <is>
          <t>15/01/2026</t>
        </is>
      </c>
      <c r="AE15889" s="29" t="inlineStr">
        <is>
          <t>r01epd01262bfd8b1f13a86f3ef24c272fc21bb63</t>
        </is>
      </c>
      <c r="AF15889" s="29" t="inlineStr">
        <is>
          <t>Ayuntamiento de Eibar</t>
        </is>
      </c>
      <c r="AG15889" s="29" t="inlineStr">
        <is>
          <t>r01epd012deacc067c1dc96a3c42472828ba5c175</t>
        </is>
      </c>
      <c r="AH15889" s="29" t="inlineStr">
        <is>
          <t>Ayuntamiento de Eibar</t>
        </is>
      </c>
      <c r="AI15889" s="29" t="inlineStr">
        <is>
          <t/>
        </is>
      </c>
      <c r="AJ15889" s="29" t="inlineStr">
        <is>
          <t/>
        </is>
      </c>
    </row>
    <row r="15890" customHeight="true" ht="15.0">
      <c r="A15890" s="29" t="inlineStr">
        <is>
          <t>Suministro de un tren turístico eléctrico-Financiado por la Unión Europea-NEXT GENERATIONEU-
Entidad: Ministerio de Industria, Comercio y Turismo, Resolución de la Secretaría de Estado de Turismo de 22/05/2023.</t>
        </is>
      </c>
      <c r="B15890" s="29" t="inlineStr">
        <is>
          <t/>
        </is>
      </c>
      <c r="C15890" s="29" t="inlineStr">
        <is>
          <t>Gobierno Vasco</t>
        </is>
      </c>
      <c r="D15890" s="29" t="inlineStr">
        <is>
          <t/>
        </is>
      </c>
      <c r="E15890" s="29" t="inlineStr">
        <is>
          <t/>
        </is>
      </c>
      <c r="F15890" s="29" t="inlineStr">
        <is>
          <t/>
        </is>
      </c>
      <c r="G15890" s="29" t="inlineStr">
        <is>
          <t>Suministro de un tren turístico eléctrico-Financiado por la Unión Europea-NEXT GENERATIONEU-Entidad: Ministerio de Industria, Comercio y Turismo, Resolución de la Secretaría de Estado de Turismo de 22/05/2023.</t>
        </is>
      </c>
      <c r="H15890" s="29" t="inlineStr">
        <is>
          <t>Suministro de un tren turístico eléctrico-Financiado por la Unión Europea-NEXT GENERATIONEU-Entidad: Ministerio de Industria, Comercio y Turismo, Resolución de la Secretaría de Estado de Turismo de 22/05/2023.</t>
        </is>
      </c>
      <c r="I15890" s="29" t="inlineStr">
        <is>
          <t/>
        </is>
      </c>
      <c r="J15890" s="29" t="inlineStr">
        <is>
          <t>27/08/2024</t>
        </is>
      </c>
      <c r="K15890" s="29" t="inlineStr">
        <is>
          <t>2024ZAUN0038</t>
        </is>
      </c>
      <c r="L15890" s="29" t="inlineStr">
        <is>
          <t>Formalización del contrato</t>
        </is>
      </c>
      <c r="M15890" s="29" t="inlineStr">
        <is>
          <t>false</t>
        </is>
      </c>
      <c r="N15890" s="29" t="inlineStr">
        <is>
          <t/>
        </is>
      </c>
      <c r="O15890" s="29" t="inlineStr">
        <is>
          <t/>
        </is>
      </c>
      <c r="P15890" s="29" t="inlineStr">
        <is>
          <t/>
        </is>
      </c>
      <c r="Q15890" s="29" t="inlineStr">
        <is>
          <t/>
        </is>
      </c>
      <c r="R15890" s="29" t="inlineStr">
        <is>
          <t/>
        </is>
      </c>
      <c r="S15890" s="29" t="inlineStr">
        <is>
          <t>https://www.contratacion.euskadi.eus/webkpe00-kpeperfi/es/contenidos/anuncio_contratacion/expjaso536163/es_doc/images/logo_irun.jpg</t>
        </is>
      </c>
      <c r="T15890" s="29" t="inlineStr">
        <is>
          <t>Ayuntamiento de Irun</t>
        </is>
      </c>
      <c r="U15890" s="29" t="inlineStr">
        <is>
          <t>P2004900C - Ayuntamiento de Irun</t>
        </is>
      </c>
      <c r="V15890" s="29" t="inlineStr">
        <is>
          <t>Junta de Gobierno Local</t>
        </is>
      </c>
      <c r="W15890" s="29" t="inlineStr">
        <is>
          <t/>
        </is>
      </c>
      <c r="X15890" s="29" t="inlineStr">
        <is>
          <t/>
        </is>
      </c>
      <c r="Y15890" s="29" t="inlineStr">
        <is>
          <t>24/09/2024 14:00</t>
        </is>
      </c>
      <c r="Z15890" s="29" t="inlineStr">
        <is>
          <t>https://www.contratacion.euskadi.eus/anuncio_contratacion/suministro-tren-turistico-electrico-financiado-union-europea-next-generationeu-entidad-ministerio-industria-comercio-y-turismo-resolucion-secretaria-estado-turismo-22-05-2023/webkpe00-kpesimpc/es/</t>
        </is>
      </c>
      <c r="AA15890" s="29" t="inlineStr">
        <is>
          <t>https://www.contratacion.euskadi.eus/webkpe00-kpesimpc/es/contenidos/anuncio_contratacion/expjaso536163/es_doc/index.html</t>
        </is>
      </c>
      <c r="AB15890" s="29" t="inlineStr">
        <is>
          <t>https://www.contratacion.euskadi.eus/contenidos/anuncio_contratacion/expjaso536163/es_doc/data/es_r01dtpd19192c7fd0b21a26af8261028c905a9dc71</t>
        </is>
      </c>
      <c r="AC15890" s="29" t="inlineStr">
        <is>
          <t>https://www.contratacion.euskadi.eus/contenidos/anuncio_contratacion/expjaso536163/r01Index/expjaso536163-idxContent.xml</t>
        </is>
      </c>
      <c r="AD15890" s="29" t="inlineStr">
        <is>
          <t>29/01/2026</t>
        </is>
      </c>
      <c r="AE15890" s="29" t="inlineStr">
        <is>
          <t>r01etpd1609338d519289790b178221e4fb71e6c81</t>
        </is>
      </c>
      <c r="AF15890" s="29" t="inlineStr">
        <is>
          <t>Ayuntamiento de Irun</t>
        </is>
      </c>
      <c r="AG15890" s="29" t="inlineStr">
        <is>
          <t>r01epd01416e3f95a714d6b8970fd1cb76fa92158</t>
        </is>
      </c>
      <c r="AH15890" s="29" t="inlineStr">
        <is>
          <t>Ayuntamiento de Irun</t>
        </is>
      </c>
      <c r="AI15890" s="29" t="inlineStr">
        <is>
          <t/>
        </is>
      </c>
      <c r="AJ15890" s="29" t="inlineStr">
        <is>
          <t/>
        </is>
      </c>
    </row>
    <row r="15891" customHeight="true" ht="15.0">
      <c r="A15891" s="29" t="inlineStr">
        <is>
          <t>Obra de sustitución del alumbrado interior del C.E.I.P. Maestro Zubeldia</t>
        </is>
      </c>
      <c r="B15891" s="29" t="inlineStr">
        <is>
          <t/>
        </is>
      </c>
      <c r="C15891" s="29" t="inlineStr">
        <is>
          <t>Gobierno Vasco</t>
        </is>
      </c>
      <c r="D15891" s="29" t="inlineStr">
        <is>
          <t/>
        </is>
      </c>
      <c r="E15891" s="29" t="inlineStr">
        <is>
          <t/>
        </is>
      </c>
      <c r="F15891" s="29" t="inlineStr">
        <is>
          <t/>
        </is>
      </c>
      <c r="G15891" s="29" t="inlineStr">
        <is>
          <t>Obra de sustitución del alumbrado interior del C.E.I.P. Maestro Zubeldia</t>
        </is>
      </c>
      <c r="H15891" s="29" t="inlineStr">
        <is>
          <t>Obra de sustitución del alumbrado interior del C.E.I.P. Maestro Zubeldia</t>
        </is>
      </c>
      <c r="I15891" s="29" t="inlineStr">
        <is>
          <t/>
        </is>
      </c>
      <c r="J15891" s="29" t="inlineStr">
        <is>
          <t>02/08/2024</t>
        </is>
      </c>
      <c r="K15891" s="29" t="inlineStr">
        <is>
          <t>000031/2024-CONT</t>
        </is>
      </c>
      <c r="L15891" s="29" t="inlineStr">
        <is>
          <t>FI</t>
        </is>
      </c>
      <c r="M15891" s="29" t="inlineStr">
        <is>
          <t>false</t>
        </is>
      </c>
      <c r="N15891" s="29" t="inlineStr">
        <is>
          <t/>
        </is>
      </c>
      <c r="O15891" s="29" t="inlineStr">
        <is>
          <t/>
        </is>
      </c>
      <c r="P15891" s="29" t="inlineStr">
        <is>
          <t/>
        </is>
      </c>
      <c r="Q15891" s="29" t="inlineStr">
        <is>
          <t/>
        </is>
      </c>
      <c r="R15891" s="29" t="inlineStr">
        <is>
          <t/>
        </is>
      </c>
      <c r="S15891" s="29" t="inlineStr">
        <is>
          <t>https://www.contratacion.euskadi.eus/webkpe00-kpeperfi/es/contenidos/anuncio_contratacion/expjaso537655/es_doc/images/logo_portugalete.gif</t>
        </is>
      </c>
      <c r="T15891" s="29" t="inlineStr">
        <is>
          <t>Ayuntamiento de Portugalete</t>
        </is>
      </c>
      <c r="U15891" s="29" t="inlineStr">
        <is>
          <t>P4809100C - Ayuntamiento de Portugalete</t>
        </is>
      </c>
      <c r="V15891" s="29" t="inlineStr">
        <is>
          <t>Alcalde</t>
        </is>
      </c>
      <c r="W15891" s="29" t="inlineStr">
        <is>
          <t/>
        </is>
      </c>
      <c r="X15891" s="29" t="inlineStr">
        <is>
          <t/>
        </is>
      </c>
      <c r="Y15891" s="29" t="inlineStr">
        <is>
          <t>28/08/2024 14:00</t>
        </is>
      </c>
      <c r="Z15891" s="29" t="inlineStr">
        <is>
          <t>https://www.contratacion.euskadi.eus/anuncio_contratacion/obra-sustitucion-del-alumbrado-interior-del-c-e-i-p-maestro-zubeldia/webkpe00-kpesimpc/es/</t>
        </is>
      </c>
      <c r="AA15891" s="29" t="inlineStr">
        <is>
          <t>https://www.contratacion.euskadi.eus/webkpe00-kpesimpc/es/contenidos/anuncio_contratacion/expjaso537655/es_doc/index.html</t>
        </is>
      </c>
      <c r="AB15891" s="29" t="inlineStr">
        <is>
          <t>https://www.contratacion.euskadi.eus/contenidos/anuncio_contratacion/expjaso537655/es_doc/data/es_r01dtpd19112d19e0752e07287945eee2d94768453</t>
        </is>
      </c>
      <c r="AC15891" s="29" t="inlineStr">
        <is>
          <t>https://www.contratacion.euskadi.eus/contenidos/anuncio_contratacion/expjaso537655/r01Index/expjaso537655-idxContent.xml</t>
        </is>
      </c>
      <c r="AD15891" s="29" t="inlineStr">
        <is>
          <t>16/01/2026</t>
        </is>
      </c>
      <c r="AE15891" s="29" t="inlineStr">
        <is>
          <t>r01etpd14d6b6e17d11a5614d9f53e01aa3abfc6d0</t>
        </is>
      </c>
      <c r="AF15891" s="29" t="inlineStr">
        <is>
          <t>Ayuntamiento de Portugalete</t>
        </is>
      </c>
      <c r="AG15891" s="29" t="inlineStr">
        <is>
          <t>r01etpd157b36c2c5a19995e85df8c2e5c5aad82bc</t>
        </is>
      </c>
      <c r="AH15891" s="29" t="inlineStr">
        <is>
          <t>Ayuntamiento de Portugalete</t>
        </is>
      </c>
      <c r="AI15891" s="29" t="inlineStr">
        <is>
          <t/>
        </is>
      </c>
      <c r="AJ15891" s="29" t="inlineStr">
        <is>
          <t/>
        </is>
      </c>
    </row>
    <row r="15892" customHeight="true" ht="15.0">
      <c r="A15892" s="29" t="inlineStr">
        <is>
          <t>Servicio de traducción y corrección de documentos administrativos del Ayuntamiento de Abanto-Zierbena</t>
        </is>
      </c>
      <c r="B15892" s="29" t="inlineStr">
        <is>
          <t/>
        </is>
      </c>
      <c r="C15892" s="29" t="inlineStr">
        <is>
          <t>Gobierno Vasco</t>
        </is>
      </c>
      <c r="D15892" s="29" t="inlineStr">
        <is>
          <t/>
        </is>
      </c>
      <c r="E15892" s="29" t="inlineStr">
        <is>
          <t/>
        </is>
      </c>
      <c r="F15892" s="29" t="inlineStr">
        <is>
          <t/>
        </is>
      </c>
      <c r="G15892" s="29" t="inlineStr">
        <is>
          <t>Servicio de traducción y corrección de documentos administrativos del Ayuntamiento de Abanto-Zierbena</t>
        </is>
      </c>
      <c r="H15892" s="29" t="inlineStr">
        <is>
          <t>Servicio de traducción y corrección de documentos administrativos del Ayuntamiento de Abanto-Zierbena</t>
        </is>
      </c>
      <c r="I15892" s="29" t="inlineStr">
        <is>
          <t/>
        </is>
      </c>
      <c r="J15892" s="29" t="inlineStr">
        <is>
          <t>05/08/2024</t>
        </is>
      </c>
      <c r="K15892" s="29" t="inlineStr">
        <is>
          <t>CO-2024-19</t>
        </is>
      </c>
      <c r="L15892" s="29" t="inlineStr">
        <is>
          <t>Formalización del contrato</t>
        </is>
      </c>
      <c r="M15892" s="29" t="inlineStr">
        <is>
          <t>false</t>
        </is>
      </c>
      <c r="N15892" s="29" t="inlineStr">
        <is>
          <t/>
        </is>
      </c>
      <c r="O15892" s="29" t="inlineStr">
        <is>
          <t/>
        </is>
      </c>
      <c r="P15892" s="29" t="inlineStr">
        <is>
          <t/>
        </is>
      </c>
      <c r="Q15892" s="29" t="inlineStr">
        <is>
          <t/>
        </is>
      </c>
      <c r="R15892" s="29" t="inlineStr">
        <is>
          <t/>
        </is>
      </c>
      <c r="S15892" s="29" t="inlineStr">
        <is>
          <t>https://www.contratacion.euskadi.eus/webkpe00-kpeperfi/es/contenidos/anuncio_contratacion/expjaso537834/es_doc/images/logo_abanto_zierbena.jpg</t>
        </is>
      </c>
      <c r="T15892" s="29" t="inlineStr">
        <is>
          <t>Ayuntamiento de Abanto Zierbena</t>
        </is>
      </c>
      <c r="U15892" s="29" t="inlineStr">
        <is>
          <t>P4800200J - Ayuntamiento de Abanto Zierbena</t>
        </is>
      </c>
      <c r="V15892" s="29" t="inlineStr">
        <is>
          <t>Alcaldía</t>
        </is>
      </c>
      <c r="W15892" s="29" t="inlineStr">
        <is>
          <t/>
        </is>
      </c>
      <c r="X15892" s="29" t="inlineStr">
        <is>
          <t/>
        </is>
      </c>
      <c r="Y15892" s="29" t="inlineStr">
        <is>
          <t>20/08/2024 14:30</t>
        </is>
      </c>
      <c r="Z15892" s="29" t="inlineStr">
        <is>
          <t>https://www.contratacion.euskadi.eus/anuncio_contratacion/servicio-traduccion-y-correccion-documentos-administrativos-del-ayuntamiento-abanto-zierbena/webkpe00-kpesimpc/es/</t>
        </is>
      </c>
      <c r="AA15892" s="29" t="inlineStr">
        <is>
          <t>https://www.contratacion.euskadi.eus/webkpe00-kpesimpc/es/contenidos/anuncio_contratacion/expjaso537834/es_doc/index.html</t>
        </is>
      </c>
      <c r="AB15892" s="29" t="inlineStr">
        <is>
          <t>https://www.contratacion.euskadi.eus/contenidos/anuncio_contratacion/expjaso537834/es_doc/data/es_r01dtpd19121dfd06852e0728787768d69bf9ba402</t>
        </is>
      </c>
      <c r="AC15892" s="29" t="inlineStr">
        <is>
          <t>https://www.contratacion.euskadi.eus/contenidos/anuncio_contratacion/expjaso537834/r01Index/expjaso537834-idxContent.xml</t>
        </is>
      </c>
      <c r="AD15892" s="29" t="inlineStr">
        <is>
          <t>08/01/2026</t>
        </is>
      </c>
      <c r="AE15892" s="29" t="inlineStr">
        <is>
          <t>r01etpd0161d15c275c8a721f53560dd3808d8603c</t>
        </is>
      </c>
      <c r="AF15892" s="29" t="inlineStr">
        <is>
          <t>Ayuntamiento de Abanto Zierbena</t>
        </is>
      </c>
      <c r="AG15892" s="29" t="inlineStr">
        <is>
          <t>r01etpd16436b9b5d86106895f80d806bda9d3f0c8</t>
        </is>
      </c>
      <c r="AH15892" s="29" t="inlineStr">
        <is>
          <t>Ayuntamiento de Abanto y Ciérvana-Abanto Zierbena</t>
        </is>
      </c>
      <c r="AI15892" s="29" t="inlineStr">
        <is>
          <t/>
        </is>
      </c>
      <c r="AJ15892" s="29" t="inlineStr">
        <is>
          <t/>
        </is>
      </c>
    </row>
    <row r="15893" customHeight="true" ht="15.0">
      <c r="A15893" s="29" t="inlineStr">
        <is>
          <t>Acuerdo marco para el servicio de desarrollo de nuevas aplicaciones móviles, Smart TV, HbbTV y / o WEB</t>
        </is>
      </c>
      <c r="B15893" s="29" t="inlineStr">
        <is>
          <t/>
        </is>
      </c>
      <c r="C15893" s="29" t="inlineStr">
        <is>
          <t>Gobierno Vasco</t>
        </is>
      </c>
      <c r="D15893" s="29" t="inlineStr">
        <is>
          <t/>
        </is>
      </c>
      <c r="E15893" s="29" t="inlineStr">
        <is>
          <t/>
        </is>
      </c>
      <c r="F15893" s="29" t="inlineStr">
        <is>
          <t/>
        </is>
      </c>
      <c r="G15893" s="29" t="inlineStr">
        <is>
          <t>Acuerdo marco para el servicio de desarrollo de nuevas aplicaciones móviles, Smart TV, HbbTV y / o WEB</t>
        </is>
      </c>
      <c r="H15893" s="29" t="inlineStr">
        <is>
          <t>Acuerdo marco para el servicio de desarrollo de nuevas aplicaciones móviles, Smart TV, HbbTV y / o WEB</t>
        </is>
      </c>
      <c r="I15893" s="29" t="inlineStr">
        <is>
          <t/>
        </is>
      </c>
      <c r="J15893" s="29" t="inlineStr">
        <is>
          <t>14/08/2024</t>
        </is>
      </c>
      <c r="K15893" s="30" t="inlineStr">
        <is>
          <t>2024.95</t>
        </is>
      </c>
      <c r="L15893" s="29" t="inlineStr">
        <is>
          <t>Formalización del contrato</t>
        </is>
      </c>
      <c r="M15893" s="29" t="inlineStr">
        <is>
          <t>false</t>
        </is>
      </c>
      <c r="N15893" s="29" t="inlineStr">
        <is>
          <t/>
        </is>
      </c>
      <c r="O15893" s="29" t="inlineStr">
        <is>
          <t/>
        </is>
      </c>
      <c r="P15893" s="29" t="inlineStr">
        <is>
          <t/>
        </is>
      </c>
      <c r="Q15893" s="29" t="inlineStr">
        <is>
          <t/>
        </is>
      </c>
      <c r="R15893" s="29" t="inlineStr">
        <is>
          <t/>
        </is>
      </c>
      <c r="S15893" s="29" t="inlineStr">
        <is>
          <t>https://www.contratacion.euskadi.eus/webkpe00-kpeperfi/es/contenidos/anuncio_contratacion/expjaso538743/es_doc/images/logo_eitb.jpg</t>
        </is>
      </c>
      <c r="T15893" s="29" t="inlineStr">
        <is>
          <t>Grupo Euskal Irrati Telebista</t>
        </is>
      </c>
      <c r="U15893" s="29" t="inlineStr">
        <is>
          <t>Q0191001G - Departamento de Ingeniería y Explotación de ETB</t>
        </is>
      </c>
      <c r="V15893" s="29" t="inlineStr">
        <is>
          <t>Director/a General de EITB</t>
        </is>
      </c>
      <c r="W15893" s="29" t="inlineStr">
        <is>
          <t/>
        </is>
      </c>
      <c r="X15893" s="29" t="inlineStr">
        <is>
          <t/>
        </is>
      </c>
      <c r="Y15893" s="29" t="inlineStr">
        <is>
          <t>17/09/2024 13:00</t>
        </is>
      </c>
      <c r="Z15893" s="29" t="inlineStr">
        <is>
          <t>https://www.contratacion.euskadi.eus/anuncio_contratacion/acuerdo-marco-servicio-desarrollo-nuevas-aplicaciones-moviles-smart-tv-hbbtv-y-o-web/webkpe00-kpesimpc/es/</t>
        </is>
      </c>
      <c r="AA15893" s="29" t="inlineStr">
        <is>
          <t>https://www.contratacion.euskadi.eus/webkpe00-kpesimpc/es/contenidos/anuncio_contratacion/expjaso538743/es_doc/index.html</t>
        </is>
      </c>
      <c r="AB15893" s="29" t="inlineStr">
        <is>
          <t>https://www.contratacion.euskadi.eus/contenidos/anuncio_contratacion/expjaso538743/es_doc/data/es_r01dtpd1914fba1b7421a26af8581a7b3805dab92c</t>
        </is>
      </c>
      <c r="AC15893" s="29" t="inlineStr">
        <is>
          <t>https://www.contratacion.euskadi.eus/contenidos/anuncio_contratacion/expjaso538743/r01Index/expjaso538743-idxContent.xml</t>
        </is>
      </c>
      <c r="AD15893" s="29" t="inlineStr">
        <is>
          <t>11/02/2026</t>
        </is>
      </c>
      <c r="AE15893" s="29" t="inlineStr">
        <is>
          <t>r01etpd15552f5cc641976d2ff59a8792241e46a36</t>
        </is>
      </c>
      <c r="AF15893" s="29" t="inlineStr">
        <is>
          <t>Grupo EITB</t>
        </is>
      </c>
      <c r="AG15893" s="29" t="inlineStr">
        <is>
          <t>r01etpd15552f5d0b81976d2ff258c7d79ec68acf4</t>
        </is>
      </c>
      <c r="AH15893" s="29" t="inlineStr">
        <is>
          <t>Departamento de Ingeniería y Explotación de ETB</t>
        </is>
      </c>
      <c r="AI15893" s="29" t="inlineStr">
        <is>
          <t/>
        </is>
      </c>
      <c r="AJ15893" s="29" t="inlineStr">
        <is>
          <t/>
        </is>
      </c>
    </row>
    <row r="15894" customHeight="true" ht="15.0">
      <c r="A15894" s="29" t="inlineStr">
        <is>
          <t>Contrato de suministro basado en el acuerdo marco para el suministro de material eléctrico a través de la Central de Contratación Foral de Gipuzkoa</t>
        </is>
      </c>
      <c r="B15894" s="29" t="inlineStr">
        <is>
          <t/>
        </is>
      </c>
      <c r="C15894" s="29" t="inlineStr">
        <is>
          <t>Gobierno Vasco</t>
        </is>
      </c>
      <c r="D15894" s="29" t="inlineStr">
        <is>
          <t/>
        </is>
      </c>
      <c r="E15894" s="29" t="inlineStr">
        <is>
          <t/>
        </is>
      </c>
      <c r="F15894" s="29" t="inlineStr">
        <is>
          <t/>
        </is>
      </c>
      <c r="G15894" s="29" t="inlineStr">
        <is>
          <t>Contrato de suministro basado en el acuerdo marco para el suministro de material eléctrico a través de la Central de Contratación Foral de Gipuzkoa</t>
        </is>
      </c>
      <c r="H15894" s="29" t="inlineStr">
        <is>
          <t>Contrato de suministro basado en el acuerdo marco para el suministro de material eléctrico a través de la Central de Contratación Foral de Gipuzkoa</t>
        </is>
      </c>
      <c r="I15894" s="29" t="inlineStr">
        <is>
          <t/>
        </is>
      </c>
      <c r="J15894" s="29" t="inlineStr">
        <is>
          <t>21/01/2025</t>
        </is>
      </c>
      <c r="K15894" s="29" t="inlineStr">
        <is>
          <t>00/D/24/0000712</t>
        </is>
      </c>
      <c r="L15894" s="29" t="inlineStr">
        <is>
          <t>Histórico</t>
        </is>
      </c>
      <c r="M15894" s="29" t="inlineStr">
        <is>
          <t>false</t>
        </is>
      </c>
      <c r="N15894" s="29" t="inlineStr">
        <is>
          <t/>
        </is>
      </c>
      <c r="O15894" s="29" t="inlineStr">
        <is>
          <t/>
        </is>
      </c>
      <c r="P15894" s="29" t="inlineStr">
        <is>
          <t/>
        </is>
      </c>
      <c r="Q15894" s="29" t="inlineStr">
        <is>
          <t/>
        </is>
      </c>
      <c r="R15894" s="29" t="inlineStr">
        <is>
          <t/>
        </is>
      </c>
      <c r="S15894" s="29" t="inlineStr">
        <is>
          <t>https://www.contratacion.euskadi.eus/webkpe00-kpeperfi/es/contenidos/anuncio_contratacion/expjaso539548/es_doc/images/logo_jjgggg.jpg</t>
        </is>
      </c>
      <c r="T15894" s="29" t="inlineStr">
        <is>
          <t>Juntas Generales de Gipuzkoa</t>
        </is>
      </c>
      <c r="U15894" s="29" t="inlineStr">
        <is>
          <t>S2033001E - Juntas Generales de Gipuzkoa</t>
        </is>
      </c>
      <c r="V15894" s="29" t="inlineStr">
        <is>
          <t>Mesa de las Juntas Generales de Gipuzkoa</t>
        </is>
      </c>
      <c r="W15894" s="29" t="inlineStr">
        <is>
          <t/>
        </is>
      </c>
      <c r="X15894" s="29" t="inlineStr">
        <is>
          <t/>
        </is>
      </c>
      <c r="Y15894" s="29" t="inlineStr">
        <is>
          <t/>
        </is>
      </c>
      <c r="Z15894" s="29" t="inlineStr">
        <is>
          <t>https://www.contratacion.euskadi.eus/anuncio_contratacion/contrato-suministro-basado-acuerdo-marco-suministro-material-electrico-traves-central-contratacion-foral-gipuzkoa/webkpe00-kpesimpc/es/</t>
        </is>
      </c>
      <c r="AA15894" s="29" t="inlineStr">
        <is>
          <t>https://www.contratacion.euskadi.eus/webkpe00-kpesimpc/es/contenidos/anuncio_contratacion/expjaso539548/es_doc/index.html</t>
        </is>
      </c>
      <c r="AB15894" s="29" t="inlineStr">
        <is>
          <t>https://www.contratacion.euskadi.eus/contenidos/anuncio_contratacion/expjaso539548/es_doc/data/es_r01dtpd01948997996c2edb245a68cd4ea5abc4aa3</t>
        </is>
      </c>
      <c r="AC15894" s="29" t="inlineStr">
        <is>
          <t>https://www.contratacion.euskadi.eus/contenidos/anuncio_contratacion/expjaso539548/r01Index/expjaso539548-idxContent.xml</t>
        </is>
      </c>
      <c r="AD15894" s="29" t="inlineStr">
        <is>
          <t>02/02/2026</t>
        </is>
      </c>
      <c r="AE15894" s="29" t="inlineStr">
        <is>
          <t>r01etpd1638c6a542a5a29a1cc7d1a60d3c64090b9</t>
        </is>
      </c>
      <c r="AF15894" s="29" t="inlineStr">
        <is>
          <t>Juntas Generales de Gipuzkoa</t>
        </is>
      </c>
      <c r="AG15894" s="29" t="inlineStr">
        <is>
          <t>r01etpd1638c6c0ce05a29a1cc7de1311112aff30e</t>
        </is>
      </c>
      <c r="AH15894" s="29" t="inlineStr">
        <is>
          <t>Juntas Generales de Gipuzkoa</t>
        </is>
      </c>
      <c r="AI15894" s="29" t="inlineStr">
        <is>
          <t/>
        </is>
      </c>
      <c r="AJ15894" s="29" t="inlineStr">
        <is>
          <t/>
        </is>
      </c>
    </row>
    <row r="15895" customHeight="true" ht="15.0">
      <c r="A15895" s="29" t="inlineStr">
        <is>
          <t>Servicios de Dirección de Obra, Dirección de Ejecución de Obra, Dirección Ambiental, Seguimiento y Coordinación de Seguridad y Salud de las obras de urbanización del ámbito 3.1.01 San Miguel-Anaka.</t>
        </is>
      </c>
      <c r="B15895" s="29" t="inlineStr">
        <is>
          <t/>
        </is>
      </c>
      <c r="C15895" s="29" t="inlineStr">
        <is>
          <t>Gobierno Vasco</t>
        </is>
      </c>
      <c r="D15895" s="29" t="inlineStr">
        <is>
          <t/>
        </is>
      </c>
      <c r="E15895" s="29" t="inlineStr">
        <is>
          <t/>
        </is>
      </c>
      <c r="F15895" s="29" t="inlineStr">
        <is>
          <t/>
        </is>
      </c>
      <c r="G15895" s="29" t="inlineStr">
        <is>
          <t>Servicios de Dirección de Obra, Dirección de Ejecución de Obra, Dirección Ambiental, Seguimiento y Coordinación de Seguridad y Salud de las obras de urbanización del ámbito 3.1.01 San Miguel-Anaka.</t>
        </is>
      </c>
      <c r="H15895" s="29" t="inlineStr">
        <is>
          <t>Servicios de Dirección de Obra, Dirección de Ejecución de Obra, Dirección Ambiental, Seguimiento y Coordinación de Seguridad y Salud de las obras de urbanización del ámbito 3.1.01 San Miguel-Anaka.</t>
        </is>
      </c>
      <c r="I15895" s="29" t="inlineStr">
        <is>
          <t/>
        </is>
      </c>
      <c r="J15895" s="29" t="inlineStr">
        <is>
          <t>06/10/2024</t>
        </is>
      </c>
      <c r="K15895" s="29" t="inlineStr">
        <is>
          <t>2024PASV07</t>
        </is>
      </c>
      <c r="L15895" s="29" t="inlineStr">
        <is>
          <t>Formalización del contrato</t>
        </is>
      </c>
      <c r="M15895" s="29" t="inlineStr">
        <is>
          <t>false</t>
        </is>
      </c>
      <c r="N15895" s="29" t="inlineStr">
        <is>
          <t/>
        </is>
      </c>
      <c r="O15895" s="29" t="inlineStr">
        <is>
          <t/>
        </is>
      </c>
      <c r="P15895" s="29" t="inlineStr">
        <is>
          <t/>
        </is>
      </c>
      <c r="Q15895" s="29" t="inlineStr">
        <is>
          <t/>
        </is>
      </c>
      <c r="R15895" s="29" t="inlineStr">
        <is>
          <t/>
        </is>
      </c>
      <c r="S15895" s="29" t="inlineStr">
        <is>
          <t>https://www.contratacion.euskadi.eus/webkpe00-kpeperfi/es/contenidos/anuncio_contratacion/expjaso539568/es_doc/images/logo_irunvi.jpg</t>
        </is>
      </c>
      <c r="T15895" s="29" t="inlineStr">
        <is>
          <t>Sociedad Pública de Vivienda de Irun, S.A.U.</t>
        </is>
      </c>
      <c r="U15895" s="29" t="inlineStr">
        <is>
          <t>A20736773 - Sociedad Pública de Vivienda de Irun, S.A.U.</t>
        </is>
      </c>
      <c r="V15895" s="29" t="inlineStr">
        <is>
          <t>Consejo de Administración</t>
        </is>
      </c>
      <c r="W15895" s="29" t="inlineStr">
        <is>
          <t/>
        </is>
      </c>
      <c r="X15895" s="29" t="inlineStr">
        <is>
          <t/>
        </is>
      </c>
      <c r="Y15895" s="29" t="inlineStr">
        <is>
          <t>08/11/2024 23:59</t>
        </is>
      </c>
      <c r="Z15895" s="29" t="inlineStr">
        <is>
          <t>https://www.contratacion.euskadi.eus/anuncio_contratacion/servicios-direccion-obra-direccion-ejecucion-obra-direccion-ambiental-seguimiento-y-coordinacion-seguridad-y-salud-obras-urbanizacion-del-ambito-3-1-01-san-miguel-anaka/webkpe00-kpesimpc/es/</t>
        </is>
      </c>
      <c r="AA15895" s="29" t="inlineStr">
        <is>
          <t>https://www.contratacion.euskadi.eus/webkpe00-kpesimpc/es/contenidos/anuncio_contratacion/expjaso539568/es_doc/index.html</t>
        </is>
      </c>
      <c r="AB15895" s="29" t="inlineStr">
        <is>
          <t>https://www.contratacion.euskadi.eus/contenidos/anuncio_contratacion/expjaso539568/es_doc/data/es_r01dtpd19260f34e8657d3e593c444c642f6959424</t>
        </is>
      </c>
      <c r="AC15895" s="29" t="inlineStr">
        <is>
          <t>https://www.contratacion.euskadi.eus/contenidos/anuncio_contratacion/expjaso539568/r01Index/expjaso539568-idxContent.xml</t>
        </is>
      </c>
      <c r="AD15895" s="29" t="inlineStr">
        <is>
          <t>21/01/2026</t>
        </is>
      </c>
      <c r="AE15895" s="29" t="inlineStr">
        <is>
          <t>r01etpd162477ad40767f5ec14338008c9143669f3</t>
        </is>
      </c>
      <c r="AF15895" s="29" t="inlineStr">
        <is>
          <t>Sociedad Pública de Vivienda de Irun, S.A.U.</t>
        </is>
      </c>
      <c r="AG15895" s="29" t="inlineStr">
        <is>
          <t>r01etpd162441434f967f5ec14ad82fb0319a4cfe1</t>
        </is>
      </c>
      <c r="AH15895" s="29" t="inlineStr">
        <is>
          <t>Sociedad Pública de Vivienda de Irun, S.A.U.</t>
        </is>
      </c>
      <c r="AI15895" s="29" t="inlineStr">
        <is>
          <t/>
        </is>
      </c>
      <c r="AJ15895" s="29" t="inlineStr">
        <is>
          <t/>
        </is>
      </c>
    </row>
    <row r="15896" customHeight="true" ht="15.0">
      <c r="A15896" s="29" t="inlineStr">
        <is>
          <t>Suministro de energía eléctrica para el Ayuntamiento de Portugalete (alumbrado público e instalaciones) así como, para las instalaciones de las sociedades municipales DEMUPORSA Y SURPOSA,  y la escuela Infantil Municipal Txikitxu . Y el suministro de gas para el Ayuntamiento, Demuporsa y la EIMU Txikitxu.</t>
        </is>
      </c>
      <c r="B15896" s="29" t="inlineStr">
        <is>
          <t/>
        </is>
      </c>
      <c r="C15896" s="29" t="inlineStr">
        <is>
          <t>Gobierno Vasco</t>
        </is>
      </c>
      <c r="D15896" s="29" t="inlineStr">
        <is>
          <t/>
        </is>
      </c>
      <c r="E15896" s="29" t="inlineStr">
        <is>
          <t/>
        </is>
      </c>
      <c r="F15896" s="29" t="inlineStr">
        <is>
          <t/>
        </is>
      </c>
      <c r="G15896" s="29" t="inlineStr">
        <is>
          <t>Suministro de energía eléctrica para el Ayuntamiento de Portugalete (alumbrado público e instalaciones) así como, para las instalaciones de las sociedades municipales DEMUPORSA Y SURPOSA,  y la escuela Infantil Municipal Txikitxu . Y el suministro de gas para el Ayuntamiento, Demuporsa y la EIMU Txikitxu.</t>
        </is>
      </c>
      <c r="H15896" s="29" t="inlineStr">
        <is>
          <t>Suministro de energía eléctrica para el Ayuntamiento de Portugalete (alumbrado público e instalaciones) así como, para las instalaciones de las sociedades municipales DEMUPORSA Y SURPOSA,  y la escuela Infantil Municipal Txikitxu . Y el suministro de gas para el Ayuntamiento, Demuporsa y la EIMU Txikitxu.</t>
        </is>
      </c>
      <c r="I15896" s="29" t="inlineStr">
        <is>
          <t/>
        </is>
      </c>
      <c r="J15896" s="29" t="inlineStr">
        <is>
          <t>23/08/2024</t>
        </is>
      </c>
      <c r="K15896" s="29" t="inlineStr">
        <is>
          <t>000013/2024-CONT</t>
        </is>
      </c>
      <c r="L15896" s="29" t="inlineStr">
        <is>
          <t>Formalización del contrato</t>
        </is>
      </c>
      <c r="M15896" s="29" t="inlineStr">
        <is>
          <t>false</t>
        </is>
      </c>
      <c r="N15896" s="29" t="inlineStr">
        <is>
          <t/>
        </is>
      </c>
      <c r="O15896" s="29" t="inlineStr">
        <is>
          <t/>
        </is>
      </c>
      <c r="P15896" s="29" t="inlineStr">
        <is>
          <t/>
        </is>
      </c>
      <c r="Q15896" s="29" t="inlineStr">
        <is>
          <t/>
        </is>
      </c>
      <c r="R15896" s="29" t="inlineStr">
        <is>
          <t/>
        </is>
      </c>
      <c r="S15896" s="29" t="inlineStr">
        <is>
          <t>https://www.contratacion.euskadi.eus/webkpe00-kpeperfi/es/contenidos/anuncio_contratacion/expjaso539955/es_doc/images/logo_portugalete.gif</t>
        </is>
      </c>
      <c r="T15896" s="29" t="inlineStr">
        <is>
          <t>Ayuntamiento de Portugalete</t>
        </is>
      </c>
      <c r="U15896" s="29" t="inlineStr">
        <is>
          <t>P4809100C - Ayuntamiento de Portugalete</t>
        </is>
      </c>
      <c r="V15896" s="29" t="inlineStr">
        <is>
          <t>Alcalde</t>
        </is>
      </c>
      <c r="W15896" s="29" t="inlineStr">
        <is>
          <t/>
        </is>
      </c>
      <c r="X15896" s="29" t="inlineStr">
        <is>
          <t/>
        </is>
      </c>
      <c r="Y15896" s="29" t="inlineStr">
        <is>
          <t>23/09/2024 14:00</t>
        </is>
      </c>
      <c r="Z15896" s="29" t="inlineStr">
        <is>
          <t>https://www.contratacion.euskadi.eus/anuncio_contratacion/suministro-energia-electrica-ayuntamiento-portugalete-alumbrado-publico-e-instalaciones-asi-como-instalaciones-sociedades-municipales-demuporsa-y-surposa-y-escuela-infantil-municipal-txikitxu-y-suministro-gas-ayuntamiento-demuporsa-y-eimu-txikitxu/webkpe00-kpesimpc/es/</t>
        </is>
      </c>
      <c r="AA15896" s="29" t="inlineStr">
        <is>
          <t>https://www.contratacion.euskadi.eus/webkpe00-kpesimpc/es/contenidos/anuncio_contratacion/expjaso539955/es_doc/index.html</t>
        </is>
      </c>
      <c r="AB15896" s="29" t="inlineStr">
        <is>
          <t>https://www.contratacion.euskadi.eus/contenidos/anuncio_contratacion/expjaso539955/es_doc/data/es_r01dtpd1917e1314fd6cc8fda9a9bac5dba71c6833</t>
        </is>
      </c>
      <c r="AC15896" s="29" t="inlineStr">
        <is>
          <t>https://www.contratacion.euskadi.eus/contenidos/anuncio_contratacion/expjaso539955/r01Index/expjaso539955-idxContent.xml</t>
        </is>
      </c>
      <c r="AD15896" s="29" t="inlineStr">
        <is>
          <t>09/01/2026</t>
        </is>
      </c>
      <c r="AE15896" s="29" t="inlineStr">
        <is>
          <t>r01etpd14d6b6e17d11a5614d9f53e01aa3abfc6d0</t>
        </is>
      </c>
      <c r="AF15896" s="29" t="inlineStr">
        <is>
          <t>Ayuntamiento de Portugalete</t>
        </is>
      </c>
      <c r="AG15896" s="29" t="inlineStr">
        <is>
          <t>r01etpd157b36c2c5a19995e85df8c2e5c5aad82bc</t>
        </is>
      </c>
      <c r="AH15896" s="29" t="inlineStr">
        <is>
          <t>Ayuntamiento de Portugalete</t>
        </is>
      </c>
      <c r="AI15896" s="29" t="inlineStr">
        <is>
          <t/>
        </is>
      </c>
      <c r="AJ15896" s="29" t="inlineStr">
        <is>
          <t/>
        </is>
      </c>
    </row>
    <row r="15897" customHeight="true" ht="15.0">
      <c r="A15897" s="29" t="inlineStr">
        <is>
          <t>Contrato del servicio de recogida y cuidado de animales domésticos</t>
        </is>
      </c>
      <c r="B15897" s="29" t="inlineStr">
        <is>
          <t/>
        </is>
      </c>
      <c r="C15897" s="29" t="inlineStr">
        <is>
          <t>Gobierno Vasco</t>
        </is>
      </c>
      <c r="D15897" s="29" t="inlineStr">
        <is>
          <t/>
        </is>
      </c>
      <c r="E15897" s="29" t="inlineStr">
        <is>
          <t/>
        </is>
      </c>
      <c r="F15897" s="29" t="inlineStr">
        <is>
          <t/>
        </is>
      </c>
      <c r="G15897" s="29" t="inlineStr">
        <is>
          <t>Contrato del servicio de recogida y cuidado de animales domésticos</t>
        </is>
      </c>
      <c r="H15897" s="29" t="inlineStr">
        <is>
          <t>Contrato del servicio de recogida y cuidado de animales domésticos</t>
        </is>
      </c>
      <c r="I15897" s="29" t="inlineStr">
        <is>
          <t/>
        </is>
      </c>
      <c r="J15897" s="29" t="inlineStr">
        <is>
          <t>23/08/2024</t>
        </is>
      </c>
      <c r="K15897" s="29" t="inlineStr">
        <is>
          <t>2024KO150001</t>
        </is>
      </c>
      <c r="L15897" s="29" t="inlineStr">
        <is>
          <t>Adjudicación provisional / definitiva</t>
        </is>
      </c>
      <c r="M15897" s="29" t="inlineStr">
        <is>
          <t>false</t>
        </is>
      </c>
      <c r="N15897" s="29" t="inlineStr">
        <is>
          <t/>
        </is>
      </c>
      <c r="O15897" s="29" t="inlineStr">
        <is>
          <t/>
        </is>
      </c>
      <c r="P15897" s="29" t="inlineStr">
        <is>
          <t/>
        </is>
      </c>
      <c r="Q15897" s="29" t="inlineStr">
        <is>
          <t/>
        </is>
      </c>
      <c r="R15897" s="29" t="inlineStr">
        <is>
          <t/>
        </is>
      </c>
      <c r="S15897" s="29" t="inlineStr">
        <is>
          <t>https://www.contratacion.euskadi.eus/webkpe00-kpeperfi/es/contenidos/anuncio_contratacion/expjaso540072/es_doc/images/logo_oiartzun.jpg</t>
        </is>
      </c>
      <c r="T15897" s="29" t="inlineStr">
        <is>
          <t>Ayuntamiento de Oiartzun</t>
        </is>
      </c>
      <c r="U15897" s="29" t="inlineStr">
        <is>
          <t>P2006800C - Ayuntamiento de Oiartzun</t>
        </is>
      </c>
      <c r="V15897" s="29" t="inlineStr">
        <is>
          <t>Alcalde</t>
        </is>
      </c>
      <c r="W15897" s="29" t="inlineStr">
        <is>
          <t/>
        </is>
      </c>
      <c r="X15897" s="29" t="inlineStr">
        <is>
          <t/>
        </is>
      </c>
      <c r="Y15897" s="29" t="inlineStr">
        <is>
          <t>09/09/2024 23:59</t>
        </is>
      </c>
      <c r="Z15897" s="29" t="inlineStr">
        <is>
          <t>https://www.contratacion.euskadi.eus/anuncio_contratacion/contrato-del-servicio-recogida-y-cuidado-animales-domesticos/webkpe00-kpesimpc/es/</t>
        </is>
      </c>
      <c r="AA15897" s="29" t="inlineStr">
        <is>
          <t>https://www.contratacion.euskadi.eus/webkpe00-kpesimpc/es/contenidos/anuncio_contratacion/expjaso540072/es_doc/index.html</t>
        </is>
      </c>
      <c r="AB15897" s="29" t="inlineStr">
        <is>
          <t>https://www.contratacion.euskadi.eus/contenidos/anuncio_contratacion/expjaso540072/es_doc/data/es_r01dtpd1917ee98e7b6cc8fda934d7ff2ad21098f1</t>
        </is>
      </c>
      <c r="AC15897" s="29" t="inlineStr">
        <is>
          <t>https://www.contratacion.euskadi.eus/contenidos/anuncio_contratacion/expjaso540072/r01Index/expjaso540072-idxContent.xml</t>
        </is>
      </c>
      <c r="AD15897" s="29" t="inlineStr">
        <is>
          <t>09/01/2026</t>
        </is>
      </c>
      <c r="AE15897" s="29" t="inlineStr">
        <is>
          <t>r01etpd14c739fbae918c9400738e911f2f6fd9139</t>
        </is>
      </c>
      <c r="AF15897" s="29" t="inlineStr">
        <is>
          <t>Ayuntamiento de Oiartzun</t>
        </is>
      </c>
      <c r="AG15897" s="29" t="inlineStr">
        <is>
          <t>r01etpd14c73a15d4218c94007eec37407e2bfa406</t>
        </is>
      </c>
      <c r="AH15897" s="29" t="inlineStr">
        <is>
          <t>Ayuntamiento de Oiartzun</t>
        </is>
      </c>
      <c r="AI15897" s="29" t="inlineStr">
        <is>
          <t/>
        </is>
      </c>
      <c r="AJ15897" s="29" t="inlineStr">
        <is>
          <t/>
        </is>
      </c>
    </row>
    <row r="15898" customHeight="true" ht="15.0">
      <c r="A15898" s="29" t="inlineStr">
        <is>
          <t>Suministro, en régimen de alquiler, de adornos de alumbrado navideño para las calles y edificios del municipio de Portugalete.</t>
        </is>
      </c>
      <c r="B15898" s="29" t="inlineStr">
        <is>
          <t/>
        </is>
      </c>
      <c r="C15898" s="29" t="inlineStr">
        <is>
          <t>Gobierno Vasco</t>
        </is>
      </c>
      <c r="D15898" s="29" t="inlineStr">
        <is>
          <t/>
        </is>
      </c>
      <c r="E15898" s="29" t="inlineStr">
        <is>
          <t/>
        </is>
      </c>
      <c r="F15898" s="29" t="inlineStr">
        <is>
          <t/>
        </is>
      </c>
      <c r="G15898" s="29" t="inlineStr">
        <is>
          <t>Suministro, en régimen de alquiler, de adornos de alumbrado navideño para las calles y edificios del municipio de Portugalete.</t>
        </is>
      </c>
      <c r="H15898" s="29" t="inlineStr">
        <is>
          <t>Suministro, en régimen de alquiler, de adornos de alumbrado navideño para las calles y edificios del municipio de Portugalete.</t>
        </is>
      </c>
      <c r="I15898" s="29" t="inlineStr">
        <is>
          <t/>
        </is>
      </c>
      <c r="J15898" s="29" t="inlineStr">
        <is>
          <t>26/08/2024</t>
        </is>
      </c>
      <c r="K15898" s="29" t="inlineStr">
        <is>
          <t>000036/2024-CONT</t>
        </is>
      </c>
      <c r="L15898" s="29" t="inlineStr">
        <is>
          <t>FI</t>
        </is>
      </c>
      <c r="M15898" s="29" t="inlineStr">
        <is>
          <t>false</t>
        </is>
      </c>
      <c r="N15898" s="29" t="inlineStr">
        <is>
          <t/>
        </is>
      </c>
      <c r="O15898" s="29" t="inlineStr">
        <is>
          <t/>
        </is>
      </c>
      <c r="P15898" s="29" t="inlineStr">
        <is>
          <t/>
        </is>
      </c>
      <c r="Q15898" s="29" t="inlineStr">
        <is>
          <t/>
        </is>
      </c>
      <c r="R15898" s="29" t="inlineStr">
        <is>
          <t/>
        </is>
      </c>
      <c r="S15898" s="29" t="inlineStr">
        <is>
          <t>https://www.contratacion.euskadi.eus/webkpe00-kpeperfi/es/contenidos/anuncio_contratacion/expjaso540302/es_doc/images/logo_portugalete.gif</t>
        </is>
      </c>
      <c r="T15898" s="29" t="inlineStr">
        <is>
          <t>Ayuntamiento de Portugalete</t>
        </is>
      </c>
      <c r="U15898" s="29" t="inlineStr">
        <is>
          <t>P4809100C - Ayuntamiento de Portugalete</t>
        </is>
      </c>
      <c r="V15898" s="29" t="inlineStr">
        <is>
          <t>Alcalde</t>
        </is>
      </c>
      <c r="W15898" s="29" t="inlineStr">
        <is>
          <t/>
        </is>
      </c>
      <c r="X15898" s="29" t="inlineStr">
        <is>
          <t/>
        </is>
      </c>
      <c r="Y15898" s="29" t="inlineStr">
        <is>
          <t>10/09/2024 14:00</t>
        </is>
      </c>
      <c r="Z15898" s="29" t="inlineStr">
        <is>
          <t>https://www.contratacion.euskadi.eus/anuncio_contratacion/suministro-regimen-alquiler-adornos-alumbrado-navideno-calles-y-edificios-del-municipio-portugalete/webkpe00-kpesimpc/es/</t>
        </is>
      </c>
      <c r="AA15898" s="29" t="inlineStr">
        <is>
          <t>https://www.contratacion.euskadi.eus/webkpe00-kpesimpc/es/contenidos/anuncio_contratacion/expjaso540302/es_doc/index.html</t>
        </is>
      </c>
      <c r="AB15898" s="29" t="inlineStr">
        <is>
          <t>https://www.contratacion.euskadi.eus/contenidos/anuncio_contratacion/expjaso540302/es_doc/data/es_r01dtpd1918dd80a0c52e0728770c60d6b7601581f</t>
        </is>
      </c>
      <c r="AC15898" s="29" t="inlineStr">
        <is>
          <t>https://www.contratacion.euskadi.eus/contenidos/anuncio_contratacion/expjaso540302/r01Index/expjaso540302-idxContent.xml</t>
        </is>
      </c>
      <c r="AD15898" s="29" t="inlineStr">
        <is>
          <t>12/01/2026</t>
        </is>
      </c>
      <c r="AE15898" s="29" t="inlineStr">
        <is>
          <t>r01etpd14d6b6e17d11a5614d9f53e01aa3abfc6d0</t>
        </is>
      </c>
      <c r="AF15898" s="29" t="inlineStr">
        <is>
          <t>Ayuntamiento de Portugalete</t>
        </is>
      </c>
      <c r="AG15898" s="29" t="inlineStr">
        <is>
          <t>r01etpd157b36c2c5a19995e85df8c2e5c5aad82bc</t>
        </is>
      </c>
      <c r="AH15898" s="29" t="inlineStr">
        <is>
          <t>Ayuntamiento de Portugalete</t>
        </is>
      </c>
      <c r="AI15898" s="29" t="inlineStr">
        <is>
          <t/>
        </is>
      </c>
      <c r="AJ15898" s="29" t="inlineStr">
        <is>
          <t/>
        </is>
      </c>
    </row>
    <row r="15899" customHeight="true" ht="15.0">
      <c r="A15899" s="29" t="inlineStr">
        <is>
          <t>Servicio de montaje del alumbrado navideño en las calles de Portugalete.</t>
        </is>
      </c>
      <c r="B15899" s="29" t="inlineStr">
        <is>
          <t/>
        </is>
      </c>
      <c r="C15899" s="29" t="inlineStr">
        <is>
          <t>Gobierno Vasco</t>
        </is>
      </c>
      <c r="D15899" s="29" t="inlineStr">
        <is>
          <t/>
        </is>
      </c>
      <c r="E15899" s="29" t="inlineStr">
        <is>
          <t/>
        </is>
      </c>
      <c r="F15899" s="29" t="inlineStr">
        <is>
          <t/>
        </is>
      </c>
      <c r="G15899" s="29" t="inlineStr">
        <is>
          <t>Servicio de montaje del alumbrado navideño en las calles de Portugalete.</t>
        </is>
      </c>
      <c r="H15899" s="29" t="inlineStr">
        <is>
          <t>Servicio de montaje del alumbrado navideño en las calles de Portugalete.</t>
        </is>
      </c>
      <c r="I15899" s="29" t="inlineStr">
        <is>
          <t/>
        </is>
      </c>
      <c r="J15899" s="29" t="inlineStr">
        <is>
          <t>26/08/2024</t>
        </is>
      </c>
      <c r="K15899" s="29" t="inlineStr">
        <is>
          <t>000039/2024-CONT</t>
        </is>
      </c>
      <c r="L15899" s="29" t="inlineStr">
        <is>
          <t>FI</t>
        </is>
      </c>
      <c r="M15899" s="29" t="inlineStr">
        <is>
          <t>false</t>
        </is>
      </c>
      <c r="N15899" s="29" t="inlineStr">
        <is>
          <t/>
        </is>
      </c>
      <c r="O15899" s="29" t="inlineStr">
        <is>
          <t/>
        </is>
      </c>
      <c r="P15899" s="29" t="inlineStr">
        <is>
          <t/>
        </is>
      </c>
      <c r="Q15899" s="29" t="inlineStr">
        <is>
          <t/>
        </is>
      </c>
      <c r="R15899" s="29" t="inlineStr">
        <is>
          <t/>
        </is>
      </c>
      <c r="S15899" s="29" t="inlineStr">
        <is>
          <t>https://www.contratacion.euskadi.eus/webkpe00-kpeperfi/es/contenidos/anuncio_contratacion/expjaso540312/es_doc/images/logo_portugalete.gif</t>
        </is>
      </c>
      <c r="T15899" s="29" t="inlineStr">
        <is>
          <t>Ayuntamiento de Portugalete</t>
        </is>
      </c>
      <c r="U15899" s="29" t="inlineStr">
        <is>
          <t>P4809100C - Ayuntamiento de Portugalete</t>
        </is>
      </c>
      <c r="V15899" s="29" t="inlineStr">
        <is>
          <t>Alcalde</t>
        </is>
      </c>
      <c r="W15899" s="29" t="inlineStr">
        <is>
          <t/>
        </is>
      </c>
      <c r="X15899" s="29" t="inlineStr">
        <is>
          <t/>
        </is>
      </c>
      <c r="Y15899" s="29" t="inlineStr">
        <is>
          <t>10/09/2024 14:00</t>
        </is>
      </c>
      <c r="Z15899" s="29" t="inlineStr">
        <is>
          <t>https://www.contratacion.euskadi.eus/anuncio_contratacion/servicio-montaje-del-alumbrado-navideno-calles-portugalete/webkpe00-kpesimpc/es/</t>
        </is>
      </c>
      <c r="AA15899" s="29" t="inlineStr">
        <is>
          <t>https://www.contratacion.euskadi.eus/webkpe00-kpesimpc/es/contenidos/anuncio_contratacion/expjaso540312/es_doc/index.html</t>
        </is>
      </c>
      <c r="AB15899" s="29" t="inlineStr">
        <is>
          <t>https://www.contratacion.euskadi.eus/contenidos/anuncio_contratacion/expjaso540312/es_doc/data/es_r01dtpd01918e65caa649c767a7f25d2819ddc2dba</t>
        </is>
      </c>
      <c r="AC15899" s="29" t="inlineStr">
        <is>
          <t>https://www.contratacion.euskadi.eus/contenidos/anuncio_contratacion/expjaso540312/r01Index/expjaso540312-idxContent.xml</t>
        </is>
      </c>
      <c r="AD15899" s="29" t="inlineStr">
        <is>
          <t>12/01/2026</t>
        </is>
      </c>
      <c r="AE15899" s="29" t="inlineStr">
        <is>
          <t>r01etpd14d6b6e17d11a5614d9f53e01aa3abfc6d0</t>
        </is>
      </c>
      <c r="AF15899" s="29" t="inlineStr">
        <is>
          <t>Ayuntamiento de Portugalete</t>
        </is>
      </c>
      <c r="AG15899" s="29" t="inlineStr">
        <is>
          <t>r01etpd157b36c2c5a19995e85df8c2e5c5aad82bc</t>
        </is>
      </c>
      <c r="AH15899" s="29" t="inlineStr">
        <is>
          <t>Ayuntamiento de Portugalete</t>
        </is>
      </c>
      <c r="AI15899" s="29" t="inlineStr">
        <is>
          <t/>
        </is>
      </c>
      <c r="AJ15899" s="29" t="inlineStr">
        <is>
          <t/>
        </is>
      </c>
    </row>
    <row r="15900" customHeight="true" ht="15.0">
      <c r="A15900" s="29" t="inlineStr">
        <is>
          <t>Prestación del servicio de coordinación de seguridad y salud en la fase de ejecución de obra en el proyecto de rehabilitación de edificio de Cuchillería 99 de Vitoria-Gasteiz</t>
        </is>
      </c>
      <c r="B15900" s="29" t="inlineStr">
        <is>
          <t/>
        </is>
      </c>
      <c r="C15900" s="29" t="inlineStr">
        <is>
          <t>Gobierno Vasco</t>
        </is>
      </c>
      <c r="D15900" s="29" t="inlineStr">
        <is>
          <t/>
        </is>
      </c>
      <c r="E15900" s="29" t="inlineStr">
        <is>
          <t/>
        </is>
      </c>
      <c r="F15900" s="29" t="inlineStr">
        <is>
          <t/>
        </is>
      </c>
      <c r="G15900" s="29" t="inlineStr">
        <is>
          <t>Prestación del servicio de coordinación de seguridad y salud en la fase de ejecución de obra en el proyecto de rehabilitación de edificio de Cuchillería 99 de Vitoria-Gasteiz</t>
        </is>
      </c>
      <c r="H15900" s="29" t="inlineStr">
        <is>
          <t>Prestación del servicio de coordinación de seguridad y salud en la fase de ejecución de obra en el proyecto de rehabilitación de edificio de Cuchillería 99 de Vitoria-Gasteiz</t>
        </is>
      </c>
      <c r="I15900" s="29" t="inlineStr">
        <is>
          <t/>
        </is>
      </c>
      <c r="J15900" s="29" t="inlineStr">
        <is>
          <t>11/09/2024</t>
        </is>
      </c>
      <c r="K15900" s="29" t="inlineStr">
        <is>
          <t>FCSMSEGCUCHI99</t>
        </is>
      </c>
      <c r="L15900" s="29" t="inlineStr">
        <is>
          <t>MO</t>
        </is>
      </c>
      <c r="M15900" s="29" t="inlineStr">
        <is>
          <t>false</t>
        </is>
      </c>
      <c r="N15900" s="29" t="inlineStr">
        <is>
          <t/>
        </is>
      </c>
      <c r="O15900" s="29" t="inlineStr">
        <is>
          <t/>
        </is>
      </c>
      <c r="P15900" s="29" t="inlineStr">
        <is>
          <t/>
        </is>
      </c>
      <c r="Q15900" s="29" t="inlineStr">
        <is>
          <t/>
        </is>
      </c>
      <c r="R15900" s="29" t="inlineStr">
        <is>
          <t/>
        </is>
      </c>
      <c r="S15900" s="29" t="inlineStr">
        <is>
          <t>https://www.contratacion.euskadi.eus/webkpe00-kpeperfi/es/contenidos/anuncio_contratacion/expjaso542808/es_doc/images/logo_fundacion_catedral_santamaria.jpg</t>
        </is>
      </c>
      <c r="T15900" s="29" t="inlineStr">
        <is>
          <t>Fundación Catedral Santa María</t>
        </is>
      </c>
      <c r="U15900" s="29" t="inlineStr">
        <is>
          <t>P0100364I - Fundación Catedral Santa María</t>
        </is>
      </c>
      <c r="V15900" s="29" t="inlineStr">
        <is>
          <t>Apoderado</t>
        </is>
      </c>
      <c r="W15900" s="29" t="inlineStr">
        <is>
          <t/>
        </is>
      </c>
      <c r="X15900" s="29" t="inlineStr">
        <is>
          <t/>
        </is>
      </c>
      <c r="Y15900" s="29" t="inlineStr">
        <is>
          <t>25/09/2024 23:59</t>
        </is>
      </c>
      <c r="Z15900" s="29" t="inlineStr">
        <is>
          <t>https://www.contratacion.euskadi.eus/anuncio_contratacion/prestacion-del-servicio-coordinacion-seguridad-y-salud-fase-ejecucion-obra-proyecto-rehabilitacion-edificio-cuchilleria-99-vitoria-gasteiz/webkpe00-kpesimpc/es/</t>
        </is>
      </c>
      <c r="AA15900" s="29" t="inlineStr">
        <is>
          <t>https://www.contratacion.euskadi.eus/webkpe00-kpesimpc/es/contenidos/anuncio_contratacion/expjaso542808/es_doc/index.html</t>
        </is>
      </c>
      <c r="AB15900" s="29" t="inlineStr">
        <is>
          <t>https://www.contratacion.euskadi.eus/contenidos/anuncio_contratacion/expjaso542808/es_doc/data/es_r01dtpd191e094809313a39aa943e135dc3a313176</t>
        </is>
      </c>
      <c r="AC15900" s="29" t="inlineStr">
        <is>
          <t>https://www.contratacion.euskadi.eus/contenidos/anuncio_contratacion/expjaso542808/r01Index/expjaso542808-idxContent.xml</t>
        </is>
      </c>
      <c r="AD15900" s="29" t="inlineStr">
        <is>
          <t>30/01/2026</t>
        </is>
      </c>
      <c r="AE15900" s="29" t="inlineStr">
        <is>
          <t>r01epd01218c11883e1bfc566527fc61ff2ef5768</t>
        </is>
      </c>
      <c r="AF15900" s="29" t="inlineStr">
        <is>
          <t>Fundación Catedral Santa María</t>
        </is>
      </c>
      <c r="AG15900" s="29" t="inlineStr">
        <is>
          <t>r01etpd160e41753bd7dfbda5166690f92df3e5ce2</t>
        </is>
      </c>
      <c r="AH15900" s="29" t="inlineStr">
        <is>
          <t>Fundación Catedral Santa María</t>
        </is>
      </c>
      <c r="AI15900" s="29" t="inlineStr">
        <is>
          <t/>
        </is>
      </c>
      <c r="AJ15900" s="29" t="inlineStr">
        <is>
          <t/>
        </is>
      </c>
    </row>
    <row r="15901" customHeight="true" ht="15.0">
      <c r="A15901" s="29" t="inlineStr">
        <is>
          <t>Adquisición de vacuna antirrábica con destino al programa de vacunación de la CAE.</t>
        </is>
      </c>
      <c r="B15901" s="29" t="inlineStr">
        <is>
          <t/>
        </is>
      </c>
      <c r="C15901" s="29" t="inlineStr">
        <is>
          <t>Gobierno Vasco</t>
        </is>
      </c>
      <c r="D15901" s="29" t="inlineStr">
        <is>
          <t/>
        </is>
      </c>
      <c r="E15901" s="29" t="inlineStr">
        <is>
          <t/>
        </is>
      </c>
      <c r="F15901" s="29" t="inlineStr">
        <is>
          <t/>
        </is>
      </c>
      <c r="G15901" s="29" t="inlineStr">
        <is>
          <t>Adquisición de vacuna antirrábica con destino al programa de vacunación de la CAE.</t>
        </is>
      </c>
      <c r="H15901" s="29" t="inlineStr">
        <is>
          <t>Adquisición de vacuna antirrábica con destino al programa de vacunación de la CAE.</t>
        </is>
      </c>
      <c r="I15901" s="29" t="inlineStr">
        <is>
          <t/>
        </is>
      </c>
      <c r="J15901" s="29" t="inlineStr">
        <is>
          <t>21/10/2024</t>
        </is>
      </c>
      <c r="K15901" s="29" t="inlineStr">
        <is>
          <t>5/2025-S</t>
        </is>
      </c>
      <c r="L15901" s="29" t="inlineStr">
        <is>
          <t>MO</t>
        </is>
      </c>
      <c r="M15901" s="29" t="inlineStr">
        <is>
          <t>false</t>
        </is>
      </c>
      <c r="N15901" s="29" t="inlineStr">
        <is>
          <t/>
        </is>
      </c>
      <c r="O15901" s="29" t="inlineStr">
        <is>
          <t/>
        </is>
      </c>
      <c r="P15901" s="29" t="inlineStr">
        <is>
          <t/>
        </is>
      </c>
      <c r="Q15901" s="29" t="inlineStr">
        <is>
          <t/>
        </is>
      </c>
      <c r="R15901" s="29" t="inlineStr">
        <is>
          <t/>
        </is>
      </c>
      <c r="S15901" s="29" t="inlineStr">
        <is>
          <t>https://www.contratacion.euskadi.eus/webkpe00-kpeperfi/es/contenidos/anuncio_contratacion/expjaso542861/es_doc/images/w32_logoGobiernoVasco.gif</t>
        </is>
      </c>
      <c r="T15901" s="29" t="inlineStr">
        <is>
          <t>Gobierno Vasco</t>
        </is>
      </c>
      <c r="U15901" s="29" t="inlineStr">
        <is>
          <t>S4833001C - Salud</t>
        </is>
      </c>
      <c r="V15901" s="29" t="inlineStr">
        <is>
          <t>Dirección de Régimen Jurídico, Económico y Servicios Generales</t>
        </is>
      </c>
      <c r="W15901" s="29" t="inlineStr">
        <is>
          <t/>
        </is>
      </c>
      <c r="X15901" s="29" t="inlineStr">
        <is>
          <t/>
        </is>
      </c>
      <c r="Y15901" s="29" t="inlineStr">
        <is>
          <t>12/09/2024 10:00</t>
        </is>
      </c>
      <c r="Z15901" s="29" t="inlineStr">
        <is>
          <t>https://www.contratacion.euskadi.eus/anuncio_contratacion/adquisicion-vacuna-antirrabica-destino-al-programa-vacunacion-cae/webkpe00-kpesimpc/es/</t>
        </is>
      </c>
      <c r="AA15901" s="29" t="inlineStr">
        <is>
          <t>https://www.contratacion.euskadi.eus/webkpe00-kpesimpc/es/contenidos/anuncio_contratacion/expjaso542861/es_doc/index.html</t>
        </is>
      </c>
      <c r="AB15901" s="29" t="inlineStr">
        <is>
          <t>https://www.contratacion.euskadi.eus/contenidos/anuncio_contratacion/expjaso542861/es_doc/data/es_r01dtpd192adc4ae3f1086bcf8655e89e1c3efac00</t>
        </is>
      </c>
      <c r="AC15901" s="29" t="inlineStr">
        <is>
          <t>https://www.contratacion.euskadi.eus/contenidos/anuncio_contratacion/expjaso542861/r01Index/expjaso542861-idxContent.xml</t>
        </is>
      </c>
      <c r="AD15901" s="29" t="inlineStr">
        <is>
          <t>15/01/2026</t>
        </is>
      </c>
      <c r="AE15901" s="29" t="inlineStr">
        <is>
          <t>r01epd01197b2aaddb4a50ddf50f48805bac8fe21</t>
        </is>
      </c>
      <c r="AF15901" s="29" t="inlineStr">
        <is>
          <t>Gobierno Vasco</t>
        </is>
      </c>
      <c r="AG15901" s="29" t="inlineStr">
        <is>
          <t>r01e00000fe4e66771ba470b8d4a0e78f58078568</t>
        </is>
      </c>
      <c r="AH15901" s="29" t="inlineStr">
        <is>
          <t>Salud</t>
        </is>
      </c>
      <c r="AI15901" s="29" t="inlineStr">
        <is>
          <t/>
        </is>
      </c>
      <c r="AJ15901" s="29" t="inlineStr">
        <is>
          <t/>
        </is>
      </c>
    </row>
    <row r="15902" customHeight="true" ht="15.0">
      <c r="A15902" s="29" t="inlineStr">
        <is>
          <t>Servicios de impulso y fortalecimiento de las políticas para la igualdad de mujeres y  hombres en las administraciones locales de Gipuzkoa.</t>
        </is>
      </c>
      <c r="B15902" s="29" t="inlineStr">
        <is>
          <t/>
        </is>
      </c>
      <c r="C15902" s="29" t="inlineStr">
        <is>
          <t>Gobierno Vasco</t>
        </is>
      </c>
      <c r="D15902" s="29" t="inlineStr">
        <is>
          <t/>
        </is>
      </c>
      <c r="E15902" s="29" t="inlineStr">
        <is>
          <t/>
        </is>
      </c>
      <c r="F15902" s="29" t="inlineStr">
        <is>
          <t/>
        </is>
      </c>
      <c r="G15902" s="29" t="inlineStr">
        <is>
          <t>Servicios de impulso y fortalecimiento de las políticas para la igualdad de mujeres y  hombres en las administraciones locales de Gipuzkoa.</t>
        </is>
      </c>
      <c r="H15902" s="29" t="inlineStr">
        <is>
          <t>Servicios de impulso y fortalecimiento de las políticas para la igualdad de mujeres y  hombres en las administraciones locales de Gipuzkoa.</t>
        </is>
      </c>
      <c r="I15902" s="29" t="inlineStr">
        <is>
          <t/>
        </is>
      </c>
      <c r="J15902" s="29" t="inlineStr">
        <is>
          <t>06/09/2024</t>
        </is>
      </c>
      <c r="K15902" s="29" t="inlineStr">
        <is>
          <t>2024011CO600</t>
        </is>
      </c>
      <c r="L15902" s="29" t="inlineStr">
        <is>
          <t>MO</t>
        </is>
      </c>
      <c r="M15902" s="29" t="inlineStr">
        <is>
          <t>false</t>
        </is>
      </c>
      <c r="N15902" s="29" t="inlineStr">
        <is>
          <t/>
        </is>
      </c>
      <c r="O15902" s="29" t="inlineStr">
        <is>
          <t/>
        </is>
      </c>
      <c r="P15902" s="29" t="inlineStr">
        <is>
          <t/>
        </is>
      </c>
      <c r="Q15902" s="29" t="inlineStr">
        <is>
          <t/>
        </is>
      </c>
      <c r="R15902" s="29" t="inlineStr">
        <is>
          <t/>
        </is>
      </c>
      <c r="S15902" s="29" t="inlineStr">
        <is>
          <t>https://www.contratacion.euskadi.eus/webkpe00-kpeperfi/es/contenidos/anuncio_contratacion/expjaso543214/es_doc/images/logo_dfg.gif</t>
        </is>
      </c>
      <c r="T15902" s="29" t="inlineStr">
        <is>
          <t>Diputación Foral de Gipuzkoa</t>
        </is>
      </c>
      <c r="U15902" s="29" t="inlineStr">
        <is>
          <t>P2000000F - Área de la Diputada General </t>
        </is>
      </c>
      <c r="V15902" s="29" t="inlineStr">
        <is>
          <t>Consejo de Gobierno Foral</t>
        </is>
      </c>
      <c r="W15902" s="29" t="inlineStr">
        <is>
          <t/>
        </is>
      </c>
      <c r="X15902" s="29" t="inlineStr">
        <is>
          <t/>
        </is>
      </c>
      <c r="Y15902" s="29" t="inlineStr">
        <is>
          <t>26/09/2024 10:00</t>
        </is>
      </c>
      <c r="Z15902" s="29" t="inlineStr">
        <is>
          <t>https://www.contratacion.euskadi.eus/anuncio_contratacion/servicios-impulso-y-fortalecimiento-politicas-igualdad-mujeres-y-hombres-administraciones-locales-gipuzkoa/expjaso543214/webkpe00-kpesimpc/es/</t>
        </is>
      </c>
      <c r="AA15902" s="29" t="inlineStr">
        <is>
          <t>https://www.contratacion.euskadi.eus/webkpe00-kpesimpc/es/contenidos/anuncio_contratacion/expjaso543214/es_doc/index.html</t>
        </is>
      </c>
      <c r="AB15902" s="29" t="inlineStr">
        <is>
          <t>https://www.contratacion.euskadi.eus/contenidos/anuncio_contratacion/expjaso543214/es_doc/data/es_r01dtpd191c6d93c5b6cc8fda9e3967e023f749579</t>
        </is>
      </c>
      <c r="AC15902" s="29" t="inlineStr">
        <is>
          <t>https://www.contratacion.euskadi.eus/contenidos/anuncio_contratacion/expjaso543214/r01Index/expjaso543214-idxContent.xml</t>
        </is>
      </c>
      <c r="AD15902" s="29" t="inlineStr">
        <is>
          <t>14/01/2026</t>
        </is>
      </c>
      <c r="AE15902" s="29" t="inlineStr">
        <is>
          <t>r01epd01218c3c8ea11bfc566ecc1955cc67af963</t>
        </is>
      </c>
      <c r="AF15902" s="29" t="inlineStr">
        <is>
          <t>Diputación Foral de Gipuzkoa</t>
        </is>
      </c>
      <c r="AG15902" s="29" t="inlineStr">
        <is>
          <t>r01epd01218c1252cd1bfc5665041a18fb74ca66a</t>
        </is>
      </c>
      <c r="AH15902" s="29" t="inlineStr">
        <is>
          <t>Area de Diputado General</t>
        </is>
      </c>
      <c r="AI15902" s="29" t="inlineStr">
        <is>
          <t/>
        </is>
      </c>
      <c r="AJ15902" s="29" t="inlineStr">
        <is>
          <t/>
        </is>
      </c>
    </row>
    <row r="15903" customHeight="true" ht="15.0">
      <c r="A15903" s="29" t="inlineStr">
        <is>
          <t>Renovación del servicio de soporte del repositorio NEAR LINE del fabricante ORACLE IBÉRICA, S.R.L.</t>
        </is>
      </c>
      <c r="B15903" s="29" t="inlineStr">
        <is>
          <t/>
        </is>
      </c>
      <c r="C15903" s="29" t="inlineStr">
        <is>
          <t>Gobierno Vasco</t>
        </is>
      </c>
      <c r="D15903" s="29" t="inlineStr">
        <is>
          <t/>
        </is>
      </c>
      <c r="E15903" s="29" t="inlineStr">
        <is>
          <t/>
        </is>
      </c>
      <c r="F15903" s="29" t="inlineStr">
        <is>
          <t/>
        </is>
      </c>
      <c r="G15903" s="29" t="inlineStr">
        <is>
          <t>Renovación del servicio de soporte del repositorio NEAR LINE del fabricante ORACLE IBÉRICA, S.R.L.</t>
        </is>
      </c>
      <c r="H15903" s="29" t="inlineStr">
        <is>
          <t>Renovación del servicio de soporte del repositorio NEAR LINE del fabricante ORACLE IBÉRICA, S.R.L.</t>
        </is>
      </c>
      <c r="I15903" s="29" t="inlineStr">
        <is>
          <t/>
        </is>
      </c>
      <c r="J15903" s="29" t="inlineStr">
        <is>
          <t>05/09/2024</t>
        </is>
      </c>
      <c r="K15903" s="30" t="inlineStr">
        <is>
          <t>2024.101</t>
        </is>
      </c>
      <c r="L15903" s="29" t="inlineStr">
        <is>
          <t>FI</t>
        </is>
      </c>
      <c r="M15903" s="29" t="inlineStr">
        <is>
          <t>false</t>
        </is>
      </c>
      <c r="N15903" s="29" t="inlineStr">
        <is>
          <t/>
        </is>
      </c>
      <c r="O15903" s="29" t="inlineStr">
        <is>
          <t/>
        </is>
      </c>
      <c r="P15903" s="29" t="inlineStr">
        <is>
          <t/>
        </is>
      </c>
      <c r="Q15903" s="29" t="inlineStr">
        <is>
          <t/>
        </is>
      </c>
      <c r="R15903" s="29" t="inlineStr">
        <is>
          <t/>
        </is>
      </c>
      <c r="S15903" s="29" t="inlineStr">
        <is>
          <t>https://www.contratacion.euskadi.eus/webkpe00-kpeperfi/es/contenidos/anuncio_contratacion/expjaso543241/es_doc/images/logo_eitb.jpg</t>
        </is>
      </c>
      <c r="T15903" s="29" t="inlineStr">
        <is>
          <t>Grupo Euskal Irrati Telebista</t>
        </is>
      </c>
      <c r="U15903" s="29" t="inlineStr">
        <is>
          <t>Q0191001G - Departamento de Ingeniería y Explotación de ETB</t>
        </is>
      </c>
      <c r="V15903" s="29" t="inlineStr">
        <is>
          <t>Director/a General de EITB</t>
        </is>
      </c>
      <c r="W15903" s="29" t="inlineStr">
        <is>
          <t/>
        </is>
      </c>
      <c r="X15903" s="29" t="inlineStr">
        <is>
          <t/>
        </is>
      </c>
      <c r="Y15903" s="29" t="inlineStr">
        <is>
          <t>30/09/2024 13:00</t>
        </is>
      </c>
      <c r="Z15903" s="29" t="inlineStr">
        <is>
          <t>https://www.contratacion.euskadi.eus/anuncio_contratacion/renovacion-del-servicio-soporte-del-repositorio-near-line-del-fabricante-oracle-iberica-s-r-l/webkpe00-kpesimpc/es/</t>
        </is>
      </c>
      <c r="AA15903" s="29" t="inlineStr">
        <is>
          <t>https://www.contratacion.euskadi.eus/webkpe00-kpesimpc/es/contenidos/anuncio_contratacion/expjaso543241/es_doc/index.html</t>
        </is>
      </c>
      <c r="AB15903" s="29" t="inlineStr">
        <is>
          <t>https://www.contratacion.euskadi.eus/contenidos/anuncio_contratacion/expjaso543241/es_doc/data/es_r01dtpd191c213f9016cc8fda9ab5cfc8160d7c518</t>
        </is>
      </c>
      <c r="AC15903" s="29" t="inlineStr">
        <is>
          <t>https://www.contratacion.euskadi.eus/contenidos/anuncio_contratacion/expjaso543241/r01Index/expjaso543241-idxContent.xml</t>
        </is>
      </c>
      <c r="AD15903" s="29" t="inlineStr">
        <is>
          <t>26/01/2026</t>
        </is>
      </c>
      <c r="AE15903" s="29" t="inlineStr">
        <is>
          <t>r01etpd15552f5cc641976d2ff59a8792241e46a36</t>
        </is>
      </c>
      <c r="AF15903" s="29" t="inlineStr">
        <is>
          <t>Grupo EITB</t>
        </is>
      </c>
      <c r="AG15903" s="29" t="inlineStr">
        <is>
          <t>r01etpd15552f5d0b81976d2ff258c7d79ec68acf4</t>
        </is>
      </c>
      <c r="AH15903" s="29" t="inlineStr">
        <is>
          <t>Departamento de Ingeniería y Explotación de ETB</t>
        </is>
      </c>
      <c r="AI15903" s="29" t="inlineStr">
        <is>
          <t/>
        </is>
      </c>
      <c r="AJ15903" s="29" t="inlineStr">
        <is>
          <t/>
        </is>
      </c>
    </row>
    <row r="15904" customHeight="true" ht="15.0">
      <c r="A15904" s="29" t="inlineStr">
        <is>
          <t>Servicio de limpieza de los locales dependientes de la Delegación Territorial de Salud de Gipuzkoa.</t>
        </is>
      </c>
      <c r="B15904" s="29" t="inlineStr">
        <is>
          <t/>
        </is>
      </c>
      <c r="C15904" s="29" t="inlineStr">
        <is>
          <t>Gobierno Vasco</t>
        </is>
      </c>
      <c r="D15904" s="29" t="inlineStr">
        <is>
          <t/>
        </is>
      </c>
      <c r="E15904" s="29" t="inlineStr">
        <is>
          <t/>
        </is>
      </c>
      <c r="F15904" s="29" t="inlineStr">
        <is>
          <t/>
        </is>
      </c>
      <c r="G15904" s="29" t="inlineStr">
        <is>
          <t>Servicio de limpieza de los locales dependientes de la Delegación Territorial de Salud de Gipuzkoa.</t>
        </is>
      </c>
      <c r="H15904" s="29" t="inlineStr">
        <is>
          <t>Servicio de limpieza de los locales dependientes de la Delegación Territorial de Salud de Gipuzkoa.</t>
        </is>
      </c>
      <c r="I15904" s="29" t="inlineStr">
        <is>
          <t/>
        </is>
      </c>
      <c r="J15904" s="29" t="inlineStr">
        <is>
          <t>11/09/2024</t>
        </is>
      </c>
      <c r="K15904" s="29" t="inlineStr">
        <is>
          <t>12/2025-S</t>
        </is>
      </c>
      <c r="L15904" s="29" t="inlineStr">
        <is>
          <t>MO</t>
        </is>
      </c>
      <c r="M15904" s="29" t="inlineStr">
        <is>
          <t>false</t>
        </is>
      </c>
      <c r="N15904" s="29" t="inlineStr">
        <is>
          <t/>
        </is>
      </c>
      <c r="O15904" s="29" t="inlineStr">
        <is>
          <t/>
        </is>
      </c>
      <c r="P15904" s="29" t="inlineStr">
        <is>
          <t/>
        </is>
      </c>
      <c r="Q15904" s="29" t="inlineStr">
        <is>
          <t/>
        </is>
      </c>
      <c r="R15904" s="29" t="inlineStr">
        <is>
          <t/>
        </is>
      </c>
      <c r="S15904" s="29" t="inlineStr">
        <is>
          <t>https://www.contratacion.euskadi.eus/webkpe00-kpeperfi/es/contenidos/anuncio_contratacion/expjaso543471/es_doc/images/w32_logoGobiernoVasco.gif</t>
        </is>
      </c>
      <c r="T15904" s="29" t="inlineStr">
        <is>
          <t>Gobierno Vasco</t>
        </is>
      </c>
      <c r="U15904" s="29" t="inlineStr">
        <is>
          <t>S4833001C - Salud</t>
        </is>
      </c>
      <c r="V15904" s="29" t="inlineStr">
        <is>
          <t>Dirección de Régimen Jurídico, Económico y Servicios Generales</t>
        </is>
      </c>
      <c r="W15904" s="29" t="inlineStr">
        <is>
          <t/>
        </is>
      </c>
      <c r="X15904" s="29" t="inlineStr">
        <is>
          <t/>
        </is>
      </c>
      <c r="Y15904" s="29" t="inlineStr">
        <is>
          <t>30/09/2024 10:00</t>
        </is>
      </c>
      <c r="Z15904" s="29" t="inlineStr">
        <is>
          <t>https://www.contratacion.euskadi.eus/anuncio_contratacion/servicio-limpieza-locales-dependientes-delegacion-territorial-salud-gipuzkoa/expjaso543471/webkpe00-kpesimpc/es/</t>
        </is>
      </c>
      <c r="AA15904" s="29" t="inlineStr">
        <is>
          <t>https://www.contratacion.euskadi.eus/webkpe00-kpesimpc/es/contenidos/anuncio_contratacion/expjaso543471/es_doc/index.html</t>
        </is>
      </c>
      <c r="AB15904" s="29" t="inlineStr">
        <is>
          <t>https://www.contratacion.euskadi.eus/contenidos/anuncio_contratacion/expjaso543471/es_doc/data/es_r01dtpd191e046a18952e072877a876d052e501685</t>
        </is>
      </c>
      <c r="AC15904" s="29" t="inlineStr">
        <is>
          <t>https://www.contratacion.euskadi.eus/contenidos/anuncio_contratacion/expjaso543471/r01Index/expjaso543471-idxContent.xml</t>
        </is>
      </c>
      <c r="AD15904" s="29" t="inlineStr">
        <is>
          <t>15/01/2026</t>
        </is>
      </c>
      <c r="AE15904" s="29" t="inlineStr">
        <is>
          <t>r01epd01197b2aaddb4a50ddf50f48805bac8fe21</t>
        </is>
      </c>
      <c r="AF15904" s="29" t="inlineStr">
        <is>
          <t>Gobierno Vasco</t>
        </is>
      </c>
      <c r="AG15904" s="29" t="inlineStr">
        <is>
          <t>r01e00000fe4e66771ba470b8d4a0e78f58078568</t>
        </is>
      </c>
      <c r="AH15904" s="29" t="inlineStr">
        <is>
          <t>Salud</t>
        </is>
      </c>
      <c r="AI15904" s="29" t="inlineStr">
        <is>
          <t/>
        </is>
      </c>
      <c r="AJ15904" s="29" t="inlineStr">
        <is>
          <t/>
        </is>
      </c>
    </row>
    <row r="15905" customHeight="true" ht="15.0">
      <c r="A15905" s="29" t="inlineStr">
        <is>
          <t>Auditoria de la certificación externa sistema de gestión integrado 
de acuerdo con UNE 16002 e ISO 9001</t>
        </is>
      </c>
      <c r="B15905" s="29" t="inlineStr">
        <is>
          <t/>
        </is>
      </c>
      <c r="C15905" s="29" t="inlineStr">
        <is>
          <t>Gobierno Vasco</t>
        </is>
      </c>
      <c r="D15905" s="29" t="inlineStr">
        <is>
          <t/>
        </is>
      </c>
      <c r="E15905" s="29" t="inlineStr">
        <is>
          <t/>
        </is>
      </c>
      <c r="F15905" s="29" t="inlineStr">
        <is>
          <t/>
        </is>
      </c>
      <c r="G15905" s="29" t="inlineStr">
        <is>
          <t>Auditoria de la certificación externa sistema de gestión integrado de acuerdo con UNE 16002 e ISO 9001</t>
        </is>
      </c>
      <c r="H15905" s="29" t="inlineStr">
        <is>
          <t>Auditoria de la certificación externa sistema de gestión integrado de acuerdo con UNE 16002 e ISO 9001</t>
        </is>
      </c>
      <c r="I15905" s="29" t="inlineStr">
        <is>
          <t/>
        </is>
      </c>
      <c r="J15905" s="29" t="inlineStr">
        <is>
          <t>09/09/2024</t>
        </is>
      </c>
      <c r="K15905" s="29" t="inlineStr">
        <is>
          <t>NK17/24</t>
        </is>
      </c>
      <c r="L15905" s="29" t="inlineStr">
        <is>
          <t>Formalización del contrato</t>
        </is>
      </c>
      <c r="M15905" s="29" t="inlineStr">
        <is>
          <t>false</t>
        </is>
      </c>
      <c r="N15905" s="29" t="inlineStr">
        <is>
          <t/>
        </is>
      </c>
      <c r="O15905" s="29" t="inlineStr">
        <is>
          <t/>
        </is>
      </c>
      <c r="P15905" s="29" t="inlineStr">
        <is>
          <t/>
        </is>
      </c>
      <c r="Q15905" s="29" t="inlineStr">
        <is>
          <t/>
        </is>
      </c>
      <c r="R15905" s="29" t="inlineStr">
        <is>
          <t/>
        </is>
      </c>
      <c r="S15905" s="29" t="inlineStr">
        <is>
          <t>https://www.contratacion.euskadi.eus/webkpe00-kpeperfi/es/contenidos/anuncio_contratacion/expjaso543568/es_doc/images/NEIKER-BRTA-207-7-.jpg</t>
        </is>
      </c>
      <c r="T15905" s="29" t="inlineStr">
        <is>
          <t>NEIKER, Instituto Vasco de Investigación y Desarrollo Agrario, S.A.</t>
        </is>
      </c>
      <c r="U15905" s="29" t="inlineStr">
        <is>
          <t>A48167902 - NEIKER, Instituto Vasco de Investigación y Desarrollo Agrario, S.A.</t>
        </is>
      </c>
      <c r="V15905" s="29" t="inlineStr">
        <is>
          <t>Director de Recursos de NEIKER</t>
        </is>
      </c>
      <c r="W15905" s="29" t="inlineStr">
        <is>
          <t/>
        </is>
      </c>
      <c r="X15905" s="29" t="inlineStr">
        <is>
          <t/>
        </is>
      </c>
      <c r="Y15905" s="29" t="inlineStr">
        <is>
          <t>24/09/2024 23:59</t>
        </is>
      </c>
      <c r="Z15905" s="29" t="inlineStr">
        <is>
          <t>https://www.contratacion.euskadi.eus/anuncio_contratacion/auditoria-certificacion-externa-sistema-gestion-integrado-acuerdo-une-16002-e-iso-9001/webkpe00-kpesimpc/es/</t>
        </is>
      </c>
      <c r="AA15905" s="29" t="inlineStr">
        <is>
          <t>https://www.contratacion.euskadi.eus/webkpe00-kpesimpc/es/contenidos/anuncio_contratacion/expjaso543568/es_doc/index.html</t>
        </is>
      </c>
      <c r="AB15905" s="29" t="inlineStr">
        <is>
          <t>https://www.contratacion.euskadi.eus/contenidos/anuncio_contratacion/expjaso543568/es_doc/data/es_r01dtpd191d68c678e52e072878c63d1a5222e157b</t>
        </is>
      </c>
      <c r="AC15905" s="29" t="inlineStr">
        <is>
          <t>https://www.contratacion.euskadi.eus/contenidos/anuncio_contratacion/expjaso543568/r01Index/expjaso543568-idxContent.xml</t>
        </is>
      </c>
      <c r="AD15905" s="29" t="inlineStr">
        <is>
          <t>20/01/2026</t>
        </is>
      </c>
      <c r="AE15905" s="29" t="inlineStr">
        <is>
          <t>r01epd0139e890fc6f42849b412cbe528d27ba47d</t>
        </is>
      </c>
      <c r="AF15905" s="29" t="inlineStr">
        <is>
          <t>NEIKER- Instituto Vasco de Investigación y Desarrollo Agrario, S.A.</t>
        </is>
      </c>
      <c r="AG15905" s="29" t="inlineStr">
        <is>
          <t>r01epd012641c35674902dadacfec1065d1eb96d2</t>
        </is>
      </c>
      <c r="AH15905" s="29" t="inlineStr">
        <is>
          <t>NEIKER-Instituto Vasco de Investigación y Desarrollo Agrario</t>
        </is>
      </c>
      <c r="AI15905" s="29" t="inlineStr">
        <is>
          <t/>
        </is>
      </c>
      <c r="AJ15905" s="29" t="inlineStr">
        <is>
          <t/>
        </is>
      </c>
    </row>
    <row r="15906" customHeight="true" ht="15.0">
      <c r="A15906" s="29" t="inlineStr">
        <is>
          <t>Renovación de las subscripciones anuales para el año 2025 de las licencias de la plataforma ADOBE (Creative Cloud, Photoshop CC, Adobe Premiere PRO CC)</t>
        </is>
      </c>
      <c r="B15906" s="29" t="inlineStr">
        <is>
          <t/>
        </is>
      </c>
      <c r="C15906" s="29" t="inlineStr">
        <is>
          <t>Gobierno Vasco</t>
        </is>
      </c>
      <c r="D15906" s="29" t="inlineStr">
        <is>
          <t/>
        </is>
      </c>
      <c r="E15906" s="29" t="inlineStr">
        <is>
          <t/>
        </is>
      </c>
      <c r="F15906" s="29" t="inlineStr">
        <is>
          <t/>
        </is>
      </c>
      <c r="G15906" s="29" t="inlineStr">
        <is>
          <t>Renovación de las subscripciones anuales para el año 2025 de las licencias de la plataforma ADOBE (Creative Cloud, Photoshop CC, Adobe Premiere PRO CC)</t>
        </is>
      </c>
      <c r="H15906" s="29" t="inlineStr">
        <is>
          <t>Renovación de las subscripciones anuales para el año 2025 de las licencias de la plataforma ADOBE (Creative Cloud, Photoshop CC, Adobe Premiere PRO CC)</t>
        </is>
      </c>
      <c r="I15906" s="29" t="inlineStr">
        <is>
          <t/>
        </is>
      </c>
      <c r="J15906" s="29" t="inlineStr">
        <is>
          <t>12/09/2024</t>
        </is>
      </c>
      <c r="K15906" s="30" t="inlineStr">
        <is>
          <t>2024.100</t>
        </is>
      </c>
      <c r="L15906" s="29" t="inlineStr">
        <is>
          <t>FI</t>
        </is>
      </c>
      <c r="M15906" s="29" t="inlineStr">
        <is>
          <t>false</t>
        </is>
      </c>
      <c r="N15906" s="29" t="inlineStr">
        <is>
          <t/>
        </is>
      </c>
      <c r="O15906" s="29" t="inlineStr">
        <is>
          <t/>
        </is>
      </c>
      <c r="P15906" s="29" t="inlineStr">
        <is>
          <t/>
        </is>
      </c>
      <c r="Q15906" s="29" t="inlineStr">
        <is>
          <t/>
        </is>
      </c>
      <c r="R15906" s="29" t="inlineStr">
        <is>
          <t/>
        </is>
      </c>
      <c r="S15906" s="29" t="inlineStr">
        <is>
          <t>https://www.contratacion.euskadi.eus/webkpe00-kpeperfi/es/contenidos/anuncio_contratacion/expjaso544782/es_doc/images/logo_eitb.jpg</t>
        </is>
      </c>
      <c r="T15906" s="29" t="inlineStr">
        <is>
          <t>Grupo Euskal Irrati Telebista</t>
        </is>
      </c>
      <c r="U15906" s="29" t="inlineStr">
        <is>
          <t>Q0191001G - Departamento de Ingeniería y Explotación de ETB</t>
        </is>
      </c>
      <c r="V15906" s="29" t="inlineStr">
        <is>
          <t>Director/a General de EITB</t>
        </is>
      </c>
      <c r="W15906" s="29" t="inlineStr">
        <is>
          <t/>
        </is>
      </c>
      <c r="X15906" s="29" t="inlineStr">
        <is>
          <t/>
        </is>
      </c>
      <c r="Y15906" s="29" t="inlineStr">
        <is>
          <t>03/10/2024 13:00</t>
        </is>
      </c>
      <c r="Z15906" s="29" t="inlineStr">
        <is>
          <t>https://www.contratacion.euskadi.eus/anuncio_contratacion/renovacion-subscripciones-anuales-ano-2025-licencias-plataforma-adobe-creative-cloud-photoshop-cc-adobe-premiere-pro-cc/webkpe00-kpesimpc/es/</t>
        </is>
      </c>
      <c r="AA15906" s="29" t="inlineStr">
        <is>
          <t>https://www.contratacion.euskadi.eus/webkpe00-kpesimpc/es/contenidos/anuncio_contratacion/expjaso544782/es_doc/index.html</t>
        </is>
      </c>
      <c r="AB15906" s="29" t="inlineStr">
        <is>
          <t>https://www.contratacion.euskadi.eus/contenidos/anuncio_contratacion/expjaso544782/es_doc/data/es_r01dtpd191e53246af6cc8fda94bf8979cd2b678f7</t>
        </is>
      </c>
      <c r="AC15906" s="29" t="inlineStr">
        <is>
          <t>https://www.contratacion.euskadi.eus/contenidos/anuncio_contratacion/expjaso544782/r01Index/expjaso544782-idxContent.xml</t>
        </is>
      </c>
      <c r="AD15906" s="29" t="inlineStr">
        <is>
          <t>26/01/2026</t>
        </is>
      </c>
      <c r="AE15906" s="29" t="inlineStr">
        <is>
          <t>r01etpd15552f5cc641976d2ff59a8792241e46a36</t>
        </is>
      </c>
      <c r="AF15906" s="29" t="inlineStr">
        <is>
          <t>Grupo EITB</t>
        </is>
      </c>
      <c r="AG15906" s="29" t="inlineStr">
        <is>
          <t>r01etpd15552f5d0b81976d2ff258c7d79ec68acf4</t>
        </is>
      </c>
      <c r="AH15906" s="29" t="inlineStr">
        <is>
          <t>Departamento de Ingeniería y Explotación de ETB</t>
        </is>
      </c>
      <c r="AI15906" s="29" t="inlineStr">
        <is>
          <t/>
        </is>
      </c>
      <c r="AJ15906" s="29" t="inlineStr">
        <is>
          <t/>
        </is>
      </c>
    </row>
    <row r="15907" customHeight="true" ht="15.0">
      <c r="A15907" s="29" t="inlineStr">
        <is>
          <t>Suministro, impresión, codificación y envío de unidades de la tarjeta individual sanitaria de la Comunidad Autónoma Vasca.</t>
        </is>
      </c>
      <c r="B15907" s="29" t="inlineStr">
        <is>
          <t/>
        </is>
      </c>
      <c r="C15907" s="29" t="inlineStr">
        <is>
          <t>Gobierno Vasco</t>
        </is>
      </c>
      <c r="D15907" s="29" t="inlineStr">
        <is>
          <t/>
        </is>
      </c>
      <c r="E15907" s="29" t="inlineStr">
        <is>
          <t/>
        </is>
      </c>
      <c r="F15907" s="29" t="inlineStr">
        <is>
          <t/>
        </is>
      </c>
      <c r="G15907" s="29" t="inlineStr">
        <is>
          <t>Suministro, impresión, codificación y envío de unidades de la tarjeta individual sanitaria de la Comunidad Autónoma Vasca.</t>
        </is>
      </c>
      <c r="H15907" s="29" t="inlineStr">
        <is>
          <t>Suministro, impresión, codificación y envío de unidades de la tarjeta individual sanitaria de la Comunidad Autónoma Vasca.</t>
        </is>
      </c>
      <c r="I15907" s="29" t="inlineStr">
        <is>
          <t/>
        </is>
      </c>
      <c r="J15907" s="29" t="inlineStr">
        <is>
          <t>12/09/2024</t>
        </is>
      </c>
      <c r="K15907" s="29" t="inlineStr">
        <is>
          <t>16/2025-S</t>
        </is>
      </c>
      <c r="L15907" s="29" t="inlineStr">
        <is>
          <t>MO</t>
        </is>
      </c>
      <c r="M15907" s="29" t="inlineStr">
        <is>
          <t>false</t>
        </is>
      </c>
      <c r="N15907" s="29" t="inlineStr">
        <is>
          <t/>
        </is>
      </c>
      <c r="O15907" s="29" t="inlineStr">
        <is>
          <t/>
        </is>
      </c>
      <c r="P15907" s="29" t="inlineStr">
        <is>
          <t/>
        </is>
      </c>
      <c r="Q15907" s="29" t="inlineStr">
        <is>
          <t/>
        </is>
      </c>
      <c r="R15907" s="29" t="inlineStr">
        <is>
          <t/>
        </is>
      </c>
      <c r="S15907" s="29" t="inlineStr">
        <is>
          <t>https://www.contratacion.euskadi.eus/webkpe00-kpeperfi/es/contenidos/anuncio_contratacion/expjaso544824/es_doc/images/w32_logoGobiernoVasco.gif</t>
        </is>
      </c>
      <c r="T15907" s="29" t="inlineStr">
        <is>
          <t>Gobierno Vasco</t>
        </is>
      </c>
      <c r="U15907" s="29" t="inlineStr">
        <is>
          <t>S4833001C - Salud</t>
        </is>
      </c>
      <c r="V15907" s="29" t="inlineStr">
        <is>
          <t>Dirección de Régimen Jurídico, Económico y Servicios Generales</t>
        </is>
      </c>
      <c r="W15907" s="29" t="inlineStr">
        <is>
          <t/>
        </is>
      </c>
      <c r="X15907" s="29" t="inlineStr">
        <is>
          <t/>
        </is>
      </c>
      <c r="Y15907" s="29" t="inlineStr">
        <is>
          <t>30/09/2024 10:00</t>
        </is>
      </c>
      <c r="Z15907" s="29" t="inlineStr">
        <is>
          <t>https://www.contratacion.euskadi.eus/anuncio_contratacion/suministro-impresion-codificacion-y-envio-unidades-tarjeta-individual-sanitaria-comunidad-autonoma-vasca/webkpe00-kpesimpc/es/</t>
        </is>
      </c>
      <c r="AA15907" s="29" t="inlineStr">
        <is>
          <t>https://www.contratacion.euskadi.eus/webkpe00-kpesimpc/es/contenidos/anuncio_contratacion/expjaso544824/es_doc/index.html</t>
        </is>
      </c>
      <c r="AB15907" s="29" t="inlineStr">
        <is>
          <t>https://www.contratacion.euskadi.eus/contenidos/anuncio_contratacion/expjaso544824/es_doc/data/es_r01dtpd191e648e02c52e07287818049ebe3bf57e4</t>
        </is>
      </c>
      <c r="AC15907" s="29" t="inlineStr">
        <is>
          <t>https://www.contratacion.euskadi.eus/contenidos/anuncio_contratacion/expjaso544824/r01Index/expjaso544824-idxContent.xml</t>
        </is>
      </c>
      <c r="AD15907" s="29" t="inlineStr">
        <is>
          <t>15/01/2026</t>
        </is>
      </c>
      <c r="AE15907" s="29" t="inlineStr">
        <is>
          <t>r01epd01197b2aaddb4a50ddf50f48805bac8fe21</t>
        </is>
      </c>
      <c r="AF15907" s="29" t="inlineStr">
        <is>
          <t>Gobierno Vasco</t>
        </is>
      </c>
      <c r="AG15907" s="29" t="inlineStr">
        <is>
          <t>r01e00000fe4e66771ba470b8d4a0e78f58078568</t>
        </is>
      </c>
      <c r="AH15907" s="29" t="inlineStr">
        <is>
          <t>Salud</t>
        </is>
      </c>
      <c r="AI15907" s="29" t="inlineStr">
        <is>
          <t/>
        </is>
      </c>
      <c r="AJ15907" s="29" t="inlineStr">
        <is>
          <t/>
        </is>
      </c>
    </row>
    <row r="15908" customHeight="true" ht="15.0">
      <c r="A15908" s="29" t="inlineStr">
        <is>
          <t>Acuerdo marco para la contratación de un sistema informático para habilitar canales internos de denuncia anónima a través de la Central de Contratación Foral (X23013).</t>
        </is>
      </c>
      <c r="B15908" s="29" t="inlineStr">
        <is>
          <t/>
        </is>
      </c>
      <c r="C15908" s="29" t="inlineStr">
        <is>
          <t>Gobierno Vasco</t>
        </is>
      </c>
      <c r="D15908" s="29" t="inlineStr">
        <is>
          <t/>
        </is>
      </c>
      <c r="E15908" s="29" t="inlineStr">
        <is>
          <t/>
        </is>
      </c>
      <c r="F15908" s="29" t="inlineStr">
        <is>
          <t/>
        </is>
      </c>
      <c r="G15908" s="29" t="inlineStr">
        <is>
          <t>Acuerdo marco para la contratación de un sistema informático para habilitar canales internos de denuncia anónima a través de la Central de Contratación Foral (X23013).</t>
        </is>
      </c>
      <c r="H15908" s="29" t="inlineStr">
        <is>
          <t>Acuerdo marco para la contratación de un sistema informático para habilitar canales internos de denuncia anónima a través de la Central de Contratación Foral (X23013).</t>
        </is>
      </c>
      <c r="I15908" s="29" t="inlineStr">
        <is>
          <t/>
        </is>
      </c>
      <c r="J15908" s="29" t="inlineStr">
        <is>
          <t>11/02/2026</t>
        </is>
      </c>
      <c r="K15908" s="29" t="inlineStr">
        <is>
          <t>2023CHOZ0025</t>
        </is>
      </c>
      <c r="L15908" s="29" t="inlineStr">
        <is>
          <t>Formalización del contrato</t>
        </is>
      </c>
      <c r="M15908" s="29" t="inlineStr">
        <is>
          <t>false</t>
        </is>
      </c>
      <c r="N15908" s="29" t="inlineStr">
        <is>
          <t/>
        </is>
      </c>
      <c r="O15908" s="29" t="inlineStr">
        <is>
          <t/>
        </is>
      </c>
      <c r="P15908" s="29" t="inlineStr">
        <is>
          <t/>
        </is>
      </c>
      <c r="Q15908" s="29" t="inlineStr">
        <is>
          <t/>
        </is>
      </c>
      <c r="R15908" s="29" t="inlineStr">
        <is>
          <t/>
        </is>
      </c>
      <c r="S15908" s="29" t="inlineStr">
        <is>
          <t>https://www.contratacion.euskadi.eus/webkpe00-kpeperfi/es/contenidos/anuncio_contratacion/expjaso545162/es_doc/images/logo_arrasate.jpg</t>
        </is>
      </c>
      <c r="T15908" s="29" t="inlineStr">
        <is>
          <t>Ayuntamiento de Arrasate/Mondragón</t>
        </is>
      </c>
      <c r="U15908" s="29" t="inlineStr">
        <is>
          <t>P2005900B - Ayuntamiento de Arrasate/Mondragón</t>
        </is>
      </c>
      <c r="V15908" s="29" t="inlineStr">
        <is>
          <t/>
        </is>
      </c>
      <c r="W15908" s="29" t="inlineStr">
        <is>
          <t/>
        </is>
      </c>
      <c r="X15908" s="29" t="inlineStr">
        <is>
          <t/>
        </is>
      </c>
      <c r="Y15908" s="29" t="inlineStr">
        <is>
          <t/>
        </is>
      </c>
      <c r="Z15908" s="29" t="inlineStr">
        <is>
          <t>https://www.contratacion.euskadi.eus/anuncio_contratacion/acuerdo-marco-contratacion-sistema-informatico-habilitar-canales-internos-denuncia-anonima-traves-central-contratacion-foral-x23013/webkpe00-kpesimpc/es/</t>
        </is>
      </c>
      <c r="AA15908" s="29" t="inlineStr">
        <is>
          <t>https://www.contratacion.euskadi.eus/webkpe00-kpesimpc/es/contenidos/anuncio_contratacion/expjaso545162/es_doc/index.html</t>
        </is>
      </c>
      <c r="AB15908" s="29" t="inlineStr">
        <is>
          <t>https://www.contratacion.euskadi.eus/contenidos/anuncio_contratacion/expjaso545162/es_doc/data/es_r01dtpd19c4c6e1dfc21d9cfcfda40eb2673685304</t>
        </is>
      </c>
      <c r="AC15908" s="29" t="inlineStr">
        <is>
          <t>https://www.contratacion.euskadi.eus/contenidos/anuncio_contratacion/expjaso545162/r01Index/expjaso545162-idxContent.xml</t>
        </is>
      </c>
      <c r="AD15908" s="29" t="inlineStr">
        <is>
          <t>11/02/2026</t>
        </is>
      </c>
      <c r="AE15908" s="29" t="inlineStr">
        <is>
          <t>r01epd0146dcd3d30e199574bb2ed154906d419d6</t>
        </is>
      </c>
      <c r="AF15908" s="29" t="inlineStr">
        <is>
          <t>Ayuntamiento de Arrasate/Mondragón</t>
        </is>
      </c>
      <c r="AG15908" s="29" t="inlineStr">
        <is>
          <t>r01etpd152e4084e321a770ddc664321d049a7b9fd</t>
        </is>
      </c>
      <c r="AH15908" s="29" t="inlineStr">
        <is>
          <t>Ayuntamiento de Arrasate/Mondragón</t>
        </is>
      </c>
      <c r="AI15908" s="29" t="inlineStr">
        <is>
          <t/>
        </is>
      </c>
      <c r="AJ15908" s="29" t="inlineStr">
        <is>
          <t/>
        </is>
      </c>
    </row>
    <row r="15909" customHeight="true" ht="15.0">
      <c r="A15909" s="29" t="inlineStr">
        <is>
          <t>Suministro de paneles de señales de audio</t>
        </is>
      </c>
      <c r="B15909" s="29" t="inlineStr">
        <is>
          <t/>
        </is>
      </c>
      <c r="C15909" s="29" t="inlineStr">
        <is>
          <t>Gobierno Vasco</t>
        </is>
      </c>
      <c r="D15909" s="29" t="inlineStr">
        <is>
          <t/>
        </is>
      </c>
      <c r="E15909" s="29" t="inlineStr">
        <is>
          <t/>
        </is>
      </c>
      <c r="F15909" s="29" t="inlineStr">
        <is>
          <t/>
        </is>
      </c>
      <c r="G15909" s="29" t="inlineStr">
        <is>
          <t>Suministro de paneles de señales de audio</t>
        </is>
      </c>
      <c r="H15909" s="29" t="inlineStr">
        <is>
          <t>Suministro de paneles de señales de audio</t>
        </is>
      </c>
      <c r="I15909" s="29" t="inlineStr">
        <is>
          <t/>
        </is>
      </c>
      <c r="J15909" s="29" t="inlineStr">
        <is>
          <t>17/09/2024</t>
        </is>
      </c>
      <c r="K15909" s="30" t="inlineStr">
        <is>
          <t>2024.72</t>
        </is>
      </c>
      <c r="L15909" s="29" t="inlineStr">
        <is>
          <t>FI</t>
        </is>
      </c>
      <c r="M15909" s="29" t="inlineStr">
        <is>
          <t>false</t>
        </is>
      </c>
      <c r="N15909" s="29" t="inlineStr">
        <is>
          <t/>
        </is>
      </c>
      <c r="O15909" s="29" t="inlineStr">
        <is>
          <t/>
        </is>
      </c>
      <c r="P15909" s="29" t="inlineStr">
        <is>
          <t/>
        </is>
      </c>
      <c r="Q15909" s="29" t="inlineStr">
        <is>
          <t/>
        </is>
      </c>
      <c r="R15909" s="29" t="inlineStr">
        <is>
          <t/>
        </is>
      </c>
      <c r="S15909" s="29" t="inlineStr">
        <is>
          <t>https://www.contratacion.euskadi.eus/webkpe00-kpeperfi/es/contenidos/anuncio_contratacion/expjaso545433/es_doc/images/logo_eitb.jpg</t>
        </is>
      </c>
      <c r="T15909" s="29" t="inlineStr">
        <is>
          <t>Grupo Euskal Irrati Telebista</t>
        </is>
      </c>
      <c r="U15909" s="29" t="inlineStr">
        <is>
          <t>Q0191001G - Departamento de Ingeniería y Explotación de ETB</t>
        </is>
      </c>
      <c r="V15909" s="29" t="inlineStr">
        <is>
          <t>Director/a General de EITB</t>
        </is>
      </c>
      <c r="W15909" s="29" t="inlineStr">
        <is>
          <t/>
        </is>
      </c>
      <c r="X15909" s="29" t="inlineStr">
        <is>
          <t/>
        </is>
      </c>
      <c r="Y15909" s="29" t="inlineStr">
        <is>
          <t>02/10/2024 13:00</t>
        </is>
      </c>
      <c r="Z15909" s="29" t="inlineStr">
        <is>
          <t>https://www.contratacion.euskadi.eus/anuncio_contratacion/suministro-paneles-senales-audio/webkpe00-kpesimpc/es/</t>
        </is>
      </c>
      <c r="AA15909" s="29" t="inlineStr">
        <is>
          <t>https://www.contratacion.euskadi.eus/webkpe00-kpesimpc/es/contenidos/anuncio_contratacion/expjaso545433/es_doc/index.html</t>
        </is>
      </c>
      <c r="AB15909" s="29" t="inlineStr">
        <is>
          <t>https://www.contratacion.euskadi.eus/contenidos/anuncio_contratacion/expjaso545433/es_doc/data/es_r01dtpd191fff6ad1421a26af8617fd82b7ba52d43</t>
        </is>
      </c>
      <c r="AC15909" s="29" t="inlineStr">
        <is>
          <t>https://www.contratacion.euskadi.eus/contenidos/anuncio_contratacion/expjaso545433/r01Index/expjaso545433-idxContent.xml</t>
        </is>
      </c>
      <c r="AD15909" s="29" t="inlineStr">
        <is>
          <t>15/01/2026</t>
        </is>
      </c>
      <c r="AE15909" s="29" t="inlineStr">
        <is>
          <t>r01etpd15552f5cc641976d2ff59a8792241e46a36</t>
        </is>
      </c>
      <c r="AF15909" s="29" t="inlineStr">
        <is>
          <t>Grupo EITB</t>
        </is>
      </c>
      <c r="AG15909" s="29" t="inlineStr">
        <is>
          <t>r01etpd15552f5d0b81976d2ff258c7d79ec68acf4</t>
        </is>
      </c>
      <c r="AH15909" s="29" t="inlineStr">
        <is>
          <t>Departamento de Ingeniería y Explotación de ETB</t>
        </is>
      </c>
      <c r="AI15909" s="29" t="inlineStr">
        <is>
          <t/>
        </is>
      </c>
      <c r="AJ15909" s="29" t="inlineStr">
        <is>
          <t/>
        </is>
      </c>
    </row>
    <row r="15910" customHeight="true" ht="15.0">
      <c r="A15910" s="29" t="inlineStr">
        <is>
          <t>Suministro de audiocodecs IPy microauriculares</t>
        </is>
      </c>
      <c r="B15910" s="29" t="inlineStr">
        <is>
          <t/>
        </is>
      </c>
      <c r="C15910" s="29" t="inlineStr">
        <is>
          <t>Gobierno Vasco</t>
        </is>
      </c>
      <c r="D15910" s="29" t="inlineStr">
        <is>
          <t/>
        </is>
      </c>
      <c r="E15910" s="29" t="inlineStr">
        <is>
          <t/>
        </is>
      </c>
      <c r="F15910" s="29" t="inlineStr">
        <is>
          <t/>
        </is>
      </c>
      <c r="G15910" s="29" t="inlineStr">
        <is>
          <t>Suministro de audiocodecs IPy microauriculares</t>
        </is>
      </c>
      <c r="H15910" s="29" t="inlineStr">
        <is>
          <t>Suministro de audiocodecs IPy microauriculares</t>
        </is>
      </c>
      <c r="I15910" s="29" t="inlineStr">
        <is>
          <t/>
        </is>
      </c>
      <c r="J15910" s="29" t="inlineStr">
        <is>
          <t>19/09/2024</t>
        </is>
      </c>
      <c r="K15910" s="30" t="inlineStr">
        <is>
          <t>2024.114</t>
        </is>
      </c>
      <c r="L15910" s="29" t="inlineStr">
        <is>
          <t>Formalización del contrato</t>
        </is>
      </c>
      <c r="M15910" s="29" t="inlineStr">
        <is>
          <t>false</t>
        </is>
      </c>
      <c r="N15910" s="29" t="inlineStr">
        <is>
          <t/>
        </is>
      </c>
      <c r="O15910" s="29" t="inlineStr">
        <is>
          <t/>
        </is>
      </c>
      <c r="P15910" s="29" t="inlineStr">
        <is>
          <t/>
        </is>
      </c>
      <c r="Q15910" s="29" t="inlineStr">
        <is>
          <t/>
        </is>
      </c>
      <c r="R15910" s="29" t="inlineStr">
        <is>
          <t/>
        </is>
      </c>
      <c r="S15910" s="29" t="inlineStr">
        <is>
          <t>https://www.contratacion.euskadi.eus/webkpe00-kpeperfi/es/contenidos/anuncio_contratacion/expjaso545437/es_doc/images/logo_eitb.jpg</t>
        </is>
      </c>
      <c r="T15910" s="29" t="inlineStr">
        <is>
          <t>Grupo Euskal Irrati Telebista</t>
        </is>
      </c>
      <c r="U15910" s="29" t="inlineStr">
        <is>
          <t>Q0191001G - Departamento de Ingeniería y Explotación de ETB</t>
        </is>
      </c>
      <c r="V15910" s="29" t="inlineStr">
        <is>
          <t>Director/a General de EITB</t>
        </is>
      </c>
      <c r="W15910" s="29" t="inlineStr">
        <is>
          <t/>
        </is>
      </c>
      <c r="X15910" s="29" t="inlineStr">
        <is>
          <t/>
        </is>
      </c>
      <c r="Y15910" s="29" t="inlineStr">
        <is>
          <t>23/10/2024 13:00</t>
        </is>
      </c>
      <c r="Z15910" s="29" t="inlineStr">
        <is>
          <t>https://www.contratacion.euskadi.eus/anuncio_contratacion/suministro-audiocodecs-ipy-microauriculares/webkpe00-kpesimpc/es/</t>
        </is>
      </c>
      <c r="AA15910" s="29" t="inlineStr">
        <is>
          <t>https://www.contratacion.euskadi.eus/webkpe00-kpesimpc/es/contenidos/anuncio_contratacion/expjaso545437/es_doc/index.html</t>
        </is>
      </c>
      <c r="AB15910" s="29" t="inlineStr">
        <is>
          <t>https://www.contratacion.euskadi.eus/contenidos/anuncio_contratacion/expjaso545437/es_doc/data/es_r01dtpd1920919b50d7407541ba9b6d1177c8d3db6</t>
        </is>
      </c>
      <c r="AC15910" s="29" t="inlineStr">
        <is>
          <t>https://www.contratacion.euskadi.eus/contenidos/anuncio_contratacion/expjaso545437/r01Index/expjaso545437-idxContent.xml</t>
        </is>
      </c>
      <c r="AD15910" s="29" t="inlineStr">
        <is>
          <t>26/01/2026</t>
        </is>
      </c>
      <c r="AE15910" s="29" t="inlineStr">
        <is>
          <t>r01etpd15552f5cc641976d2ff59a8792241e46a36</t>
        </is>
      </c>
      <c r="AF15910" s="29" t="inlineStr">
        <is>
          <t>Grupo EITB</t>
        </is>
      </c>
      <c r="AG15910" s="29" t="inlineStr">
        <is>
          <t>r01etpd15552f5d0b81976d2ff258c7d79ec68acf4</t>
        </is>
      </c>
      <c r="AH15910" s="29" t="inlineStr">
        <is>
          <t>Departamento de Ingeniería y Explotación de ETB</t>
        </is>
      </c>
      <c r="AI15910" s="29" t="inlineStr">
        <is>
          <t/>
        </is>
      </c>
      <c r="AJ15910" s="29" t="inlineStr">
        <is>
          <t/>
        </is>
      </c>
    </row>
    <row r="15911" customHeight="true" ht="15.0">
      <c r="A15911" s="29" t="inlineStr">
        <is>
          <t>Servicio de información turística en la Oficina de Turismo del Aeropuerto de Bilbao y a las personas viajeras que lleguen en cruceros a Euskadi</t>
        </is>
      </c>
      <c r="B15911" s="29" t="inlineStr">
        <is>
          <t/>
        </is>
      </c>
      <c r="C15911" s="29" t="inlineStr">
        <is>
          <t>Gobierno Vasco</t>
        </is>
      </c>
      <c r="D15911" s="29" t="inlineStr">
        <is>
          <t/>
        </is>
      </c>
      <c r="E15911" s="29" t="inlineStr">
        <is>
          <t/>
        </is>
      </c>
      <c r="F15911" s="29" t="inlineStr">
        <is>
          <t/>
        </is>
      </c>
      <c r="G15911" s="29" t="inlineStr">
        <is>
          <t>Servicio de información turística en la Oficina de Turismo del Aeropuerto de Bilbao y a las personas viajeras que lleguen en cruceros a Euskadi</t>
        </is>
      </c>
      <c r="H15911" s="29" t="inlineStr">
        <is>
          <t>Servicio de información turística en la Oficina de Turismo del Aeropuerto de Bilbao y a las personas viajeras que lleguen en cruceros a Euskadi</t>
        </is>
      </c>
      <c r="I15911" s="29" t="inlineStr">
        <is>
          <t/>
        </is>
      </c>
      <c r="J15911" s="29" t="inlineStr">
        <is>
          <t>27/09/2024</t>
        </is>
      </c>
      <c r="K15911" s="29" t="inlineStr">
        <is>
          <t>TCC 2025-01</t>
        </is>
      </c>
      <c r="L15911" s="29" t="inlineStr">
        <is>
          <t>MO</t>
        </is>
      </c>
      <c r="M15911" s="29" t="inlineStr">
        <is>
          <t>false</t>
        </is>
      </c>
      <c r="N15911" s="29" t="inlineStr">
        <is>
          <t/>
        </is>
      </c>
      <c r="O15911" s="29" t="inlineStr">
        <is>
          <t/>
        </is>
      </c>
      <c r="P15911" s="29" t="inlineStr">
        <is>
          <t/>
        </is>
      </c>
      <c r="Q15911" s="29" t="inlineStr">
        <is>
          <t/>
        </is>
      </c>
      <c r="R15911" s="29" t="inlineStr">
        <is>
          <t/>
        </is>
      </c>
      <c r="S15911" s="29" t="inlineStr">
        <is>
          <t>https://www.contratacion.euskadi.eus/webkpe00-kpeperfi/es/contenidos/anuncio_contratacion/expjaso545772/es_doc/images/w32_logoGobiernoVasco.gif</t>
        </is>
      </c>
      <c r="T15911" s="29" t="inlineStr">
        <is>
          <t>Gobierno Vasco</t>
        </is>
      </c>
      <c r="U15911" s="29" t="inlineStr">
        <is>
          <t>S4833001C - Turismo, Comercio y Consumo</t>
        </is>
      </c>
      <c r="V15911" s="29" t="inlineStr">
        <is>
          <t>Dirección de Servicios de Turismo, Comercio y Consumo</t>
        </is>
      </c>
      <c r="W15911" s="29" t="inlineStr">
        <is>
          <t/>
        </is>
      </c>
      <c r="X15911" s="29" t="inlineStr">
        <is>
          <t/>
        </is>
      </c>
      <c r="Y15911" s="29" t="inlineStr">
        <is>
          <t>04/11/2024 09:00</t>
        </is>
      </c>
      <c r="Z15911" s="29" t="inlineStr">
        <is>
          <t>https://www.contratacion.euskadi.eus/anuncio_contratacion/servicio-informacion-turistica-oficina-turismo-del-aeropuerto-bilbao-y-personas-viajeras-que-lleguen-cruceros-euskadi/webkpe00-kpesimpc/es/</t>
        </is>
      </c>
      <c r="AA15911" s="29" t="inlineStr">
        <is>
          <t>https://www.contratacion.euskadi.eus/webkpe00-kpesimpc/es/contenidos/anuncio_contratacion/expjaso545772/es_doc/index.html</t>
        </is>
      </c>
      <c r="AB15911" s="29" t="inlineStr">
        <is>
          <t>https://www.contratacion.euskadi.eus/contenidos/anuncio_contratacion/expjaso545772/es_doc/data/es_r01dtpd19232682f2d1086bcf8cc9660aad56ecba8</t>
        </is>
      </c>
      <c r="AC15911" s="29" t="inlineStr">
        <is>
          <t>https://www.contratacion.euskadi.eus/contenidos/anuncio_contratacion/expjaso545772/r01Index/expjaso545772-idxContent.xml</t>
        </is>
      </c>
      <c r="AD15911" s="29" t="inlineStr">
        <is>
          <t>16/01/2026</t>
        </is>
      </c>
      <c r="AE15911" s="29" t="inlineStr">
        <is>
          <t>r01epd01197b2aaddb4a50ddf50f48805bac8fe21</t>
        </is>
      </c>
      <c r="AF15911" s="29" t="inlineStr">
        <is>
          <t>Gobierno Vasco</t>
        </is>
      </c>
      <c r="AG15911" s="29" t="inlineStr">
        <is>
          <t>r01etpd158aa63932619b9ec5ef33be2dc7c704843</t>
        </is>
      </c>
      <c r="AH15911" s="29" t="inlineStr">
        <is>
          <t>Turismo, Comercio y Consumo</t>
        </is>
      </c>
      <c r="AI15911" s="29" t="inlineStr">
        <is>
          <t/>
        </is>
      </c>
      <c r="AJ15911" s="29" t="inlineStr">
        <is>
          <t/>
        </is>
      </c>
    </row>
    <row r="15912" customHeight="true" ht="15.0">
      <c r="A15912" s="29" t="inlineStr">
        <is>
          <t>Suministro de vestuario y de equipos de protección individual</t>
        </is>
      </c>
      <c r="B15912" s="29" t="inlineStr">
        <is>
          <t/>
        </is>
      </c>
      <c r="C15912" s="29" t="inlineStr">
        <is>
          <t>Gobierno Vasco</t>
        </is>
      </c>
      <c r="D15912" s="29" t="inlineStr">
        <is>
          <t/>
        </is>
      </c>
      <c r="E15912" s="29" t="inlineStr">
        <is>
          <t/>
        </is>
      </c>
      <c r="F15912" s="29" t="inlineStr">
        <is>
          <t/>
        </is>
      </c>
      <c r="G15912" s="29" t="inlineStr">
        <is>
          <t>Suministro de vestuario y de equipos de protección individual</t>
        </is>
      </c>
      <c r="H15912" s="29" t="inlineStr">
        <is>
          <t>Suministro de vestuario y de equipos de protección individual</t>
        </is>
      </c>
      <c r="I15912" s="29" t="inlineStr">
        <is>
          <t/>
        </is>
      </c>
      <c r="J15912" s="29" t="inlineStr">
        <is>
          <t>27/09/2024</t>
        </is>
      </c>
      <c r="K15912" s="29" t="inlineStr">
        <is>
          <t>09/24-D</t>
        </is>
      </c>
      <c r="L15912" s="29" t="inlineStr">
        <is>
          <t>FI</t>
        </is>
      </c>
      <c r="M15912" s="29" t="inlineStr">
        <is>
          <t>false</t>
        </is>
      </c>
      <c r="N15912" s="29" t="inlineStr">
        <is>
          <t/>
        </is>
      </c>
      <c r="O15912" s="29" t="inlineStr">
        <is>
          <t/>
        </is>
      </c>
      <c r="P15912" s="29" t="inlineStr">
        <is>
          <t/>
        </is>
      </c>
      <c r="Q15912" s="29" t="inlineStr">
        <is>
          <t/>
        </is>
      </c>
      <c r="R15912" s="29" t="inlineStr">
        <is>
          <t/>
        </is>
      </c>
      <c r="S15912" s="29" t="inlineStr">
        <is>
          <t>https://www.contratacion.euskadi.eus/webkpe00-kpeperfi/es/contenidos/anuncio_contratacion/expjaso545927/es_doc/images/logo_debabarrena.jpg</t>
        </is>
      </c>
      <c r="T15912" s="29" t="inlineStr">
        <is>
          <t>Mancomunidad Comarcal de Debabarrena</t>
        </is>
      </c>
      <c r="U15912" s="29" t="inlineStr">
        <is>
          <t>G20079703 - Mancomunidad Comarcal de Debabarrena</t>
        </is>
      </c>
      <c r="V15912" s="29" t="inlineStr">
        <is>
          <t>Comisión de Gobierno</t>
        </is>
      </c>
      <c r="W15912" s="29" t="inlineStr">
        <is>
          <t/>
        </is>
      </c>
      <c r="X15912" s="29" t="inlineStr">
        <is>
          <t/>
        </is>
      </c>
      <c r="Y15912" s="29" t="inlineStr">
        <is>
          <t>11/10/2024 23:59</t>
        </is>
      </c>
      <c r="Z15912" s="29" t="inlineStr">
        <is>
          <t>https://www.contratacion.euskadi.eus/anuncio_contratacion/suministro-vestuario-y-equipos-proteccion-individual/expjaso545927/webkpe00-kpesimpc/es/</t>
        </is>
      </c>
      <c r="AA15912" s="29" t="inlineStr">
        <is>
          <t>https://www.contratacion.euskadi.eus/webkpe00-kpesimpc/es/contenidos/anuncio_contratacion/expjaso545927/es_doc/index.html</t>
        </is>
      </c>
      <c r="AB15912" s="29" t="inlineStr">
        <is>
          <t>https://www.contratacion.euskadi.eus/contenidos/anuncio_contratacion/expjaso545927/es_doc/data/es_r01dtpd0192333219c44d130d7e885807ffed4d3c5</t>
        </is>
      </c>
      <c r="AC15912" s="29" t="inlineStr">
        <is>
          <t>https://www.contratacion.euskadi.eus/contenidos/anuncio_contratacion/expjaso545927/r01Index/expjaso545927-idxContent.xml</t>
        </is>
      </c>
      <c r="AD15912" s="29" t="inlineStr">
        <is>
          <t>14/01/2026</t>
        </is>
      </c>
      <c r="AE15912" s="29" t="inlineStr">
        <is>
          <t>r01etpd1507ff2e3831a0ba89dfbb1dc64966fc08f</t>
        </is>
      </c>
      <c r="AF15912" s="29" t="inlineStr">
        <is>
          <t>Mancomunidad Comarcal de Debabarrena</t>
        </is>
      </c>
      <c r="AG15912" s="29" t="inlineStr">
        <is>
          <t>r01etpd00150801e90261a0ba89ddad2b0a8507121</t>
        </is>
      </c>
      <c r="AH15912" s="29" t="inlineStr">
        <is>
          <t>Mancomunidad Comarcal de Debabarrena</t>
        </is>
      </c>
      <c r="AI15912" s="29" t="inlineStr">
        <is>
          <t/>
        </is>
      </c>
      <c r="AJ15912" s="29" t="inlineStr">
        <is>
          <t/>
        </is>
      </c>
    </row>
    <row r="15913" customHeight="true" ht="15.0">
      <c r="A15913" s="29" t="inlineStr">
        <is>
          <t>Renovación de herramientas relativas al ciclo de vida de aplicaciones tradicionales</t>
        </is>
      </c>
      <c r="B15913" s="29" t="inlineStr">
        <is>
          <t/>
        </is>
      </c>
      <c r="C15913" s="29" t="inlineStr">
        <is>
          <t>Gobierno Vasco</t>
        </is>
      </c>
      <c r="D15913" s="29" t="inlineStr">
        <is>
          <t/>
        </is>
      </c>
      <c r="E15913" s="29" t="inlineStr">
        <is>
          <t/>
        </is>
      </c>
      <c r="F15913" s="29" t="inlineStr">
        <is>
          <t/>
        </is>
      </c>
      <c r="G15913" s="29" t="inlineStr">
        <is>
          <t>Renovación de herramientas relativas al ciclo de vida de aplicaciones tradicionales</t>
        </is>
      </c>
      <c r="H15913" s="29" t="inlineStr">
        <is>
          <t>Renovación de herramientas relativas al ciclo de vida de aplicaciones tradicionales</t>
        </is>
      </c>
      <c r="I15913" s="29" t="inlineStr">
        <is>
          <t/>
        </is>
      </c>
      <c r="J15913" s="29" t="inlineStr">
        <is>
          <t>01/10/2024</t>
        </is>
      </c>
      <c r="K15913" s="29" t="inlineStr">
        <is>
          <t>EJIE-118-2024</t>
        </is>
      </c>
      <c r="L15913" s="29" t="inlineStr">
        <is>
          <t>MO</t>
        </is>
      </c>
      <c r="M15913" s="29" t="inlineStr">
        <is>
          <t>false</t>
        </is>
      </c>
      <c r="N15913" s="29" t="inlineStr">
        <is>
          <t/>
        </is>
      </c>
      <c r="O15913" s="29" t="inlineStr">
        <is>
          <t/>
        </is>
      </c>
      <c r="P15913" s="29" t="inlineStr">
        <is>
          <t/>
        </is>
      </c>
      <c r="Q15913" s="29" t="inlineStr">
        <is>
          <t/>
        </is>
      </c>
      <c r="R15913" s="29" t="inlineStr">
        <is>
          <t/>
        </is>
      </c>
      <c r="S15913" s="29" t="inlineStr">
        <is>
          <t>https://www.contratacion.euskadi.eus/webkpe00-kpeperfi/es/contenidos/anuncio_contratacion/expjaso545930/es_doc/images/logo_ejie.jpg</t>
        </is>
      </c>
      <c r="T15913" s="29" t="inlineStr">
        <is>
          <t>EJIE, S.A. - Sociedad Informática del Gobierno Vasco</t>
        </is>
      </c>
      <c r="U15913" s="29" t="inlineStr">
        <is>
          <t>A01022664 - EJIE-Sociedad Informática del Gobierno Vasco</t>
        </is>
      </c>
      <c r="V15913" s="29" t="inlineStr">
        <is>
          <t>Director General, Presidente, Vicepresidente del Consejo de Administración o Consejo de Administraci</t>
        </is>
      </c>
      <c r="W15913" s="29" t="inlineStr">
        <is>
          <t/>
        </is>
      </c>
      <c r="X15913" s="29" t="inlineStr">
        <is>
          <t/>
        </is>
      </c>
      <c r="Y15913" s="29" t="inlineStr">
        <is>
          <t>31/10/2024 13:00</t>
        </is>
      </c>
      <c r="Z15913" s="29" t="inlineStr">
        <is>
          <t>https://www.contratacion.euskadi.eus/anuncio_contratacion/renovacion-herramientas-relativas-al-ciclo-vida-aplicaciones-tradicionales/webkpe00-kpesimpc/es/</t>
        </is>
      </c>
      <c r="AA15913" s="29" t="inlineStr">
        <is>
          <t>https://www.contratacion.euskadi.eus/webkpe00-kpesimpc/es/contenidos/anuncio_contratacion/expjaso545930/es_doc/index.html</t>
        </is>
      </c>
      <c r="AB15913" s="29" t="inlineStr">
        <is>
          <t>https://www.contratacion.euskadi.eus/contenidos/anuncio_contratacion/expjaso545930/es_doc/data/es_r01dtpd19246eb0d971086bcf83a6d02e4f6018a17</t>
        </is>
      </c>
      <c r="AC15913" s="29" t="inlineStr">
        <is>
          <t>https://www.contratacion.euskadi.eus/contenidos/anuncio_contratacion/expjaso545930/r01Index/expjaso545930-idxContent.xml</t>
        </is>
      </c>
      <c r="AD15913" s="29" t="inlineStr">
        <is>
          <t>05/02/2026</t>
        </is>
      </c>
      <c r="AE15913" s="29" t="inlineStr">
        <is>
          <t>r01epd012cab7c3b2513bab5f2d1fd16f8b777a71</t>
        </is>
      </c>
      <c r="AF15913" s="29" t="inlineStr">
        <is>
          <t>EJIE-Sociedad Informática del Gobierno Vasco, S.A.</t>
        </is>
      </c>
      <c r="AG15913" s="29" t="inlineStr">
        <is>
          <t>r01epd012641c352a8902dadaa8e29e1a7d11e416</t>
        </is>
      </c>
      <c r="AH15913" s="29" t="inlineStr">
        <is>
          <t>EJIE-Sociedad Informática del Gobierno Vasco</t>
        </is>
      </c>
      <c r="AI15913" s="29" t="inlineStr">
        <is>
          <t/>
        </is>
      </c>
      <c r="AJ15913" s="29" t="inlineStr">
        <is>
          <t/>
        </is>
      </c>
    </row>
    <row r="15914" customHeight="true" ht="15.0">
      <c r="A15914" s="29" t="inlineStr">
        <is>
          <t>Servicio de comida a domicilio,incluyendo dietas especiales y servicio de menús de dietas especiales para personas usuarias de Centros Municipales</t>
        </is>
      </c>
      <c r="B15914" s="29" t="inlineStr">
        <is>
          <t/>
        </is>
      </c>
      <c r="C15914" s="29" t="inlineStr">
        <is>
          <t>Gobierno Vasco</t>
        </is>
      </c>
      <c r="D15914" s="29" t="inlineStr">
        <is>
          <t/>
        </is>
      </c>
      <c r="E15914" s="29" t="inlineStr">
        <is>
          <t/>
        </is>
      </c>
      <c r="F15914" s="29" t="inlineStr">
        <is>
          <t/>
        </is>
      </c>
      <c r="G15914" s="29" t="inlineStr">
        <is>
          <t>Servicio de comida a domicilio,incluyendo dietas especiales y servicio de menús de dietas especiales para personas usuarias de Centros Municipales</t>
        </is>
      </c>
      <c r="H15914" s="29" t="inlineStr">
        <is>
          <t>Servicio de comida a domicilio,incluyendo dietas especiales y servicio de menús de dietas especiales para personas usuarias de Centros Municipales</t>
        </is>
      </c>
      <c r="I15914" s="29" t="inlineStr">
        <is>
          <t/>
        </is>
      </c>
      <c r="J15914" s="29" t="inlineStr">
        <is>
          <t>29/09/2024</t>
        </is>
      </c>
      <c r="K15914" s="29" t="inlineStr">
        <is>
          <t>2024/CO_ASER/0084</t>
        </is>
      </c>
      <c r="L15914" s="29" t="inlineStr">
        <is>
          <t>Formalización del contrato</t>
        </is>
      </c>
      <c r="M15914" s="29" t="inlineStr">
        <is>
          <t>false</t>
        </is>
      </c>
      <c r="N15914" s="29" t="inlineStr">
        <is>
          <t/>
        </is>
      </c>
      <c r="O15914" s="29" t="inlineStr">
        <is>
          <t/>
        </is>
      </c>
      <c r="P15914" s="29" t="inlineStr">
        <is>
          <t/>
        </is>
      </c>
      <c r="Q15914" s="29" t="inlineStr">
        <is>
          <t/>
        </is>
      </c>
      <c r="R15914" s="29" t="inlineStr">
        <is>
          <t/>
        </is>
      </c>
      <c r="S15914" s="29" t="inlineStr">
        <is>
          <t>https://www.contratacion.euskadi.eus/webkpe00-kpeperfi/es/contenidos/anuncio_contratacion/expjaso546231/es_doc/images/logo_vitoria.jpg</t>
        </is>
      </c>
      <c r="T15914" s="29" t="inlineStr">
        <is>
          <t>Ayuntamiento de Vitoria-Gasteiz</t>
        </is>
      </c>
      <c r="U15914" s="29" t="inlineStr">
        <is>
          <t>P0106800F - Ayuntamiento de Vitoria-Gasteiz</t>
        </is>
      </c>
      <c r="V15914" s="29" t="inlineStr">
        <is>
          <t>Junta de Gobierno Local</t>
        </is>
      </c>
      <c r="W15914" s="29" t="inlineStr">
        <is>
          <t/>
        </is>
      </c>
      <c r="X15914" s="29" t="inlineStr">
        <is>
          <t/>
        </is>
      </c>
      <c r="Y15914" s="29" t="inlineStr">
        <is>
          <t>28/10/2024 14:00</t>
        </is>
      </c>
      <c r="Z15914" s="29" t="inlineStr">
        <is>
          <t>https://www.contratacion.euskadi.eus/anuncio_contratacion/servicio-comida-domicilio-incluyendo-dietas-especiales-y-servicio-menus-dietas-especiales-personas-usuarias-centros-municipales/webkpe00-kpesimpc/es/</t>
        </is>
      </c>
      <c r="AA15914" s="29" t="inlineStr">
        <is>
          <t>https://www.contratacion.euskadi.eus/webkpe00-kpesimpc/es/contenidos/anuncio_contratacion/expjaso546231/es_doc/index.html</t>
        </is>
      </c>
      <c r="AB15914" s="29" t="inlineStr">
        <is>
          <t>https://www.contratacion.euskadi.eus/contenidos/anuncio_contratacion/expjaso546231/es_doc/data/es_r01dtpd01923bbe09184d130d76542f6a30771e793</t>
        </is>
      </c>
      <c r="AC15914" s="29" t="inlineStr">
        <is>
          <t>https://www.contratacion.euskadi.eus/contenidos/anuncio_contratacion/expjaso546231/r01Index/expjaso546231-idxContent.xml</t>
        </is>
      </c>
      <c r="AD15914" s="29" t="inlineStr">
        <is>
          <t>13/01/2026</t>
        </is>
      </c>
      <c r="AE15914" s="29" t="inlineStr">
        <is>
          <t>r01epd01247c8f5a82dd557248cddb434e507a878</t>
        </is>
      </c>
      <c r="AF15914" s="29" t="inlineStr">
        <is>
          <t>Ayuntamiento de Vitoria-Gasteiz</t>
        </is>
      </c>
      <c r="AG15914" s="29" t="inlineStr">
        <is>
          <t>r01etpd0161f5d9338f2b095b7892839b4974b3102</t>
        </is>
      </c>
      <c r="AH15914" s="29" t="inlineStr">
        <is>
          <t>Ayuntamiento de Vitoria-Gasteiz</t>
        </is>
      </c>
      <c r="AI15914" s="29" t="inlineStr">
        <is>
          <t/>
        </is>
      </c>
      <c r="AJ15914" s="29" t="inlineStr">
        <is>
          <t/>
        </is>
      </c>
    </row>
    <row r="15915" customHeight="true" ht="15.0">
      <c r="A15915" s="29" t="inlineStr">
        <is>
          <t>Asistencia técnica para el diseño y ejecución de herramientas digitales para la promoción turística  de los paisajes mineros de asfaltos naturales y via verde del antiguo ferrocarril vasco navarro en el marco del Plan de Recuperación, Transformación y Resiliencia financiado por la Union Europea-NextGenerationEU</t>
        </is>
      </c>
      <c r="B15915" s="29" t="inlineStr">
        <is>
          <t/>
        </is>
      </c>
      <c r="C15915" s="29" t="inlineStr">
        <is>
          <t>Gobierno Vasco</t>
        </is>
      </c>
      <c r="D15915" s="29" t="inlineStr">
        <is>
          <t/>
        </is>
      </c>
      <c r="E15915" s="29" t="inlineStr">
        <is>
          <t/>
        </is>
      </c>
      <c r="F15915" s="29" t="inlineStr">
        <is>
          <t/>
        </is>
      </c>
      <c r="G15915" s="29" t="inlineStr">
        <is>
          <t>Asistencia técnica para el diseño y ejecución de herramientas digitales para la promoción turística  de los paisajes mineros de asfaltos naturales y via verde del antiguo ferrocarril vasco navarro en el marco del Plan de Recuperación, Transformación y Resiliencia financiado por la Union Europea-NextGenerationEU</t>
        </is>
      </c>
      <c r="H15915" s="29" t="inlineStr">
        <is>
          <t>Asistencia técnica para el diseño y ejecución de herramientas digitales para la promoción turística  de los paisajes mineros de asfaltos naturales y via verde del antiguo ferrocarril vasco navarro en el marco del Plan de Recuperación, Transformación y Resiliencia financiado por la Union Europea-NextGenerationEU</t>
        </is>
      </c>
      <c r="I15915" s="29" t="inlineStr">
        <is>
          <t/>
        </is>
      </c>
      <c r="J15915" s="29" t="inlineStr">
        <is>
          <t>26/09/2024</t>
        </is>
      </c>
      <c r="K15915" s="29" t="inlineStr">
        <is>
          <t>1988/24</t>
        </is>
      </c>
      <c r="L15915" s="29" t="inlineStr">
        <is>
          <t>Anuncio en estudio / Plazo cerrado</t>
        </is>
      </c>
      <c r="M15915" s="29" t="inlineStr">
        <is>
          <t>false</t>
        </is>
      </c>
      <c r="N15915" s="29" t="inlineStr">
        <is>
          <t/>
        </is>
      </c>
      <c r="O15915" s="29" t="inlineStr">
        <is>
          <t/>
        </is>
      </c>
      <c r="P15915" s="29" t="inlineStr">
        <is>
          <t/>
        </is>
      </c>
      <c r="Q15915" s="29" t="inlineStr">
        <is>
          <t/>
        </is>
      </c>
      <c r="R15915" s="29" t="inlineStr">
        <is>
          <t/>
        </is>
      </c>
      <c r="S15915" s="29" t="inlineStr">
        <is>
          <t>https://www.contratacion.euskadi.eus/webkpe00-kpeperfi/es/contenidos/anuncio_contratacion/expjaso546271/es_doc/images/logo_DFA.jpg</t>
        </is>
      </c>
      <c r="T15915" s="29" t="inlineStr">
        <is>
          <t>Diputación Foral de Álava</t>
        </is>
      </c>
      <c r="U15915" s="29" t="inlineStr">
        <is>
          <t>P0100000I - Departamento de Empleo, Comercio, Turismo y Administración Foral</t>
        </is>
      </c>
      <c r="V15915" s="29" t="inlineStr">
        <is>
          <t>Diputado/a Foral del Departamento de Empleo, Comercio, Turismo y Administración Foral</t>
        </is>
      </c>
      <c r="W15915" s="29" t="inlineStr">
        <is>
          <t/>
        </is>
      </c>
      <c r="X15915" s="29" t="inlineStr">
        <is>
          <t/>
        </is>
      </c>
      <c r="Y15915" s="29" t="inlineStr">
        <is>
          <t>11/10/2024 23:59</t>
        </is>
      </c>
      <c r="Z15915" s="29" t="inlineStr">
        <is>
          <t>https://www.contratacion.euskadi.eus/anuncio_contratacion/asistencia-tecnica-diseno-y-ejecucion-herramientas-digitales-promocion-turistica-paisajes-mineros-asfaltos-naturales-y-via-verde-del-antiguo-ferrocarril-vasco-navarro-marco-del-plan-recuperacion-transformacion-y-resiliencia-financiado-union-europea-nextg/webkpe00-kpesimpc/es/</t>
        </is>
      </c>
      <c r="AA15915" s="29" t="inlineStr">
        <is>
          <t>https://www.contratacion.euskadi.eus/webkpe00-kpesimpc/es/contenidos/anuncio_contratacion/expjaso546271/es_doc/index.html</t>
        </is>
      </c>
      <c r="AB15915" s="29" t="inlineStr">
        <is>
          <t>https://www.contratacion.euskadi.eus/contenidos/anuncio_contratacion/expjaso546271/es_doc/data/es_r01dtpd01922e8b6aa84d130d7c25d6d1d2c99a3d9</t>
        </is>
      </c>
      <c r="AC15915" s="29" t="inlineStr">
        <is>
          <t>https://www.contratacion.euskadi.eus/contenidos/anuncio_contratacion/expjaso546271/r01Index/expjaso546271-idxContent.xml</t>
        </is>
      </c>
      <c r="AD15915" s="29" t="inlineStr">
        <is>
          <t>02/01/2026</t>
        </is>
      </c>
      <c r="AE15915" s="29" t="inlineStr">
        <is>
          <t>r01epd01218c2ce3ee1bfc5662b5b327f5ea8ff35</t>
        </is>
      </c>
      <c r="AF15915" s="29" t="inlineStr">
        <is>
          <t>Diputación Foral Araba</t>
        </is>
      </c>
      <c r="AG15915" s="29" t="inlineStr">
        <is>
          <t>r01epd01218c11827b1bfc566489774bdfda7b7be</t>
        </is>
      </c>
      <c r="AH15915" s="29" t="inlineStr">
        <is>
          <t>Departamento de Fomento del Empleo, Comercio y Turismo y de Administración Foral</t>
        </is>
      </c>
      <c r="AI15915" s="29" t="inlineStr">
        <is>
          <t/>
        </is>
      </c>
      <c r="AJ15915" s="29" t="inlineStr">
        <is>
          <t/>
        </is>
      </c>
    </row>
    <row r="15916" customHeight="true" ht="15.0">
      <c r="A15916" s="29" t="inlineStr">
        <is>
          <t>Suministro de 3 tranvías de 7 módulos para el tranvía de Gasteiz</t>
        </is>
      </c>
      <c r="B15916" s="29" t="inlineStr">
        <is>
          <t/>
        </is>
      </c>
      <c r="C15916" s="29" t="inlineStr">
        <is>
          <t>Gobierno Vasco</t>
        </is>
      </c>
      <c r="D15916" s="29" t="inlineStr">
        <is>
          <t/>
        </is>
      </c>
      <c r="E15916" s="29" t="inlineStr">
        <is>
          <t/>
        </is>
      </c>
      <c r="F15916" s="29" t="inlineStr">
        <is>
          <t/>
        </is>
      </c>
      <c r="G15916" s="29" t="inlineStr">
        <is>
          <t>Suministro de 3 tranvías de 7 módulos para el tranvía de Gasteiz</t>
        </is>
      </c>
      <c r="H15916" s="29" t="inlineStr">
        <is>
          <t>Suministro de 3 tranvías de 7 módulos para el tranvía de Gasteiz</t>
        </is>
      </c>
      <c r="I15916" s="29" t="inlineStr">
        <is>
          <t/>
        </is>
      </c>
      <c r="J15916" s="29" t="inlineStr">
        <is>
          <t>29/09/2024</t>
        </is>
      </c>
      <c r="K15916" s="29" t="inlineStr">
        <is>
          <t>P10034114</t>
        </is>
      </c>
      <c r="L15916" s="29" t="inlineStr">
        <is>
          <t>MO</t>
        </is>
      </c>
      <c r="M15916" s="29" t="inlineStr">
        <is>
          <t>false</t>
        </is>
      </c>
      <c r="N15916" s="29" t="inlineStr">
        <is>
          <t/>
        </is>
      </c>
      <c r="O15916" s="29" t="inlineStr">
        <is>
          <t/>
        </is>
      </c>
      <c r="P15916" s="29" t="inlineStr">
        <is>
          <t/>
        </is>
      </c>
      <c r="Q15916" s="29" t="inlineStr">
        <is>
          <t/>
        </is>
      </c>
      <c r="R15916" s="29" t="inlineStr">
        <is>
          <t/>
        </is>
      </c>
      <c r="S15916" s="29" t="inlineStr">
        <is>
          <t>https://www.contratacion.euskadi.eus/webkpe00-kpeperfi/es/contenidos/anuncio_contratacion/expjaso546397/es_doc/images/euskotren-aglutinador-horizontal_2.jpg</t>
        </is>
      </c>
      <c r="T15916" s="29" t="inlineStr">
        <is>
          <t>Eusko Trenbideak Ferrocarriles Vascos, S.A.</t>
        </is>
      </c>
      <c r="U15916" s="29" t="inlineStr">
        <is>
          <t>A48136550 - EuskoTrenbideak FFCC Vascos, S.A.U.</t>
        </is>
      </c>
      <c r="V15916" s="29" t="inlineStr">
        <is>
          <t>Órgano de Contratación de EuskoTrenbideak FFCC Vascos, S.A.U.</t>
        </is>
      </c>
      <c r="W15916" s="29" t="inlineStr">
        <is>
          <t/>
        </is>
      </c>
      <c r="X15916" s="29" t="inlineStr">
        <is>
          <t/>
        </is>
      </c>
      <c r="Y15916" s="29" t="inlineStr">
        <is>
          <t>28/10/2024 12:00</t>
        </is>
      </c>
      <c r="Z15916" s="29" t="inlineStr">
        <is>
          <t>https://www.contratacion.euskadi.eus/anuncio_contratacion/suministro-3-tranvias-7-modulos-tranvia-gasteiz/webkpe00-kpesimpc/es/</t>
        </is>
      </c>
      <c r="AA15916" s="29" t="inlineStr">
        <is>
          <t>https://www.contratacion.euskadi.eus/webkpe00-kpesimpc/es/contenidos/anuncio_contratacion/expjaso546397/es_doc/index.html</t>
        </is>
      </c>
      <c r="AB15916" s="29" t="inlineStr">
        <is>
          <t>https://www.contratacion.euskadi.eus/contenidos/anuncio_contratacion/expjaso546397/es_doc/data/es_r01dtpd1923d9001556250d608b4676046877d8a34</t>
        </is>
      </c>
      <c r="AC15916" s="29" t="inlineStr">
        <is>
          <t>https://www.contratacion.euskadi.eus/contenidos/anuncio_contratacion/expjaso546397/r01Index/expjaso546397-idxContent.xml</t>
        </is>
      </c>
      <c r="AD15916" s="29" t="inlineStr">
        <is>
          <t>19/01/2026</t>
        </is>
      </c>
      <c r="AE15916" s="29" t="inlineStr">
        <is>
          <t>r01epd0135f72788bf537ea4ed1bc700cbaec394d</t>
        </is>
      </c>
      <c r="AF15916" s="29" t="inlineStr">
        <is>
          <t>EuskoTren, S.A.</t>
        </is>
      </c>
      <c r="AG15916" s="29" t="inlineStr">
        <is>
          <t>r01epd012641c3517d902dadaa67b1d968822801c</t>
        </is>
      </c>
      <c r="AH15916" s="29" t="inlineStr">
        <is>
          <t>EuskoTrenbideak FFCC Vascos, S.A.U.</t>
        </is>
      </c>
      <c r="AI15916" s="29" t="inlineStr">
        <is>
          <t/>
        </is>
      </c>
      <c r="AJ15916" s="29" t="inlineStr">
        <is>
          <t/>
        </is>
      </c>
    </row>
    <row r="15917" customHeight="true" ht="15.0">
      <c r="A15917" s="29" t="inlineStr">
        <is>
          <t>Pólizas de seguro de responsabilidad civil y medioambiental de las zonas 1 y 2 del Vertedero de Urruzuno</t>
        </is>
      </c>
      <c r="B15917" s="29" t="inlineStr">
        <is>
          <t/>
        </is>
      </c>
      <c r="C15917" s="29" t="inlineStr">
        <is>
          <t>Gobierno Vasco</t>
        </is>
      </c>
      <c r="D15917" s="29" t="inlineStr">
        <is>
          <t/>
        </is>
      </c>
      <c r="E15917" s="29" t="inlineStr">
        <is>
          <t/>
        </is>
      </c>
      <c r="F15917" s="29" t="inlineStr">
        <is>
          <t/>
        </is>
      </c>
      <c r="G15917" s="29" t="inlineStr">
        <is>
          <t>Pólizas de seguro de responsabilidad civil y medioambiental de las zonas 1 y 2 del Vertedero de Urruzuno</t>
        </is>
      </c>
      <c r="H15917" s="29" t="inlineStr">
        <is>
          <t>Pólizas de seguro de responsabilidad civil y medioambiental de las zonas 1 y 2 del Vertedero de Urruzuno</t>
        </is>
      </c>
      <c r="I15917" s="29" t="inlineStr">
        <is>
          <t/>
        </is>
      </c>
      <c r="J15917" s="29" t="inlineStr">
        <is>
          <t>30/09/2024</t>
        </is>
      </c>
      <c r="K15917" s="29" t="inlineStr">
        <is>
          <t>10/24-D</t>
        </is>
      </c>
      <c r="L15917" s="29" t="inlineStr">
        <is>
          <t>Formalización del contrato</t>
        </is>
      </c>
      <c r="M15917" s="29" t="inlineStr">
        <is>
          <t>false</t>
        </is>
      </c>
      <c r="N15917" s="29" t="inlineStr">
        <is>
          <t/>
        </is>
      </c>
      <c r="O15917" s="29" t="inlineStr">
        <is>
          <t/>
        </is>
      </c>
      <c r="P15917" s="29" t="inlineStr">
        <is>
          <t/>
        </is>
      </c>
      <c r="Q15917" s="29" t="inlineStr">
        <is>
          <t/>
        </is>
      </c>
      <c r="R15917" s="29" t="inlineStr">
        <is>
          <t/>
        </is>
      </c>
      <c r="S15917" s="29" t="inlineStr">
        <is>
          <t>https://www.contratacion.euskadi.eus/webkpe00-kpeperfi/es/contenidos/anuncio_contratacion/expjaso546976/es_doc/images/logo_debabarrena.jpg</t>
        </is>
      </c>
      <c r="T15917" s="29" t="inlineStr">
        <is>
          <t>Mancomunidad Comarcal de Debabarrena</t>
        </is>
      </c>
      <c r="U15917" s="29" t="inlineStr">
        <is>
          <t>G20079703 - Mancomunidad Comarcal de Debabarrena</t>
        </is>
      </c>
      <c r="V15917" s="29" t="inlineStr">
        <is>
          <t>Comisión de Gobierno</t>
        </is>
      </c>
      <c r="W15917" s="29" t="inlineStr">
        <is>
          <t/>
        </is>
      </c>
      <c r="X15917" s="29" t="inlineStr">
        <is>
          <t/>
        </is>
      </c>
      <c r="Y15917" s="29" t="inlineStr">
        <is>
          <t>14/10/2024 23:59</t>
        </is>
      </c>
      <c r="Z15917" s="29" t="inlineStr">
        <is>
          <t>https://www.contratacion.euskadi.eus/anuncio_contratacion/polizas-seguro-responsabilidad-civil-y-medioambiental-zonas-1-y-2-del-vertedero-urruzuno/expjaso546976/webkpe00-kpesimpc/es/</t>
        </is>
      </c>
      <c r="AA15917" s="29" t="inlineStr">
        <is>
          <t>https://www.contratacion.euskadi.eus/webkpe00-kpesimpc/es/contenidos/anuncio_contratacion/expjaso546976/es_doc/index.html</t>
        </is>
      </c>
      <c r="AB15917" s="29" t="inlineStr">
        <is>
          <t>https://www.contratacion.euskadi.eus/contenidos/anuncio_contratacion/expjaso546976/es_doc/data/es_r01dtpd019241a405fc4d130d785e69a1512ff51da</t>
        </is>
      </c>
      <c r="AC15917" s="29" t="inlineStr">
        <is>
          <t>https://www.contratacion.euskadi.eus/contenidos/anuncio_contratacion/expjaso546976/r01Index/expjaso546976-idxContent.xml</t>
        </is>
      </c>
      <c r="AD15917" s="29" t="inlineStr">
        <is>
          <t>14/01/2026</t>
        </is>
      </c>
      <c r="AE15917" s="29" t="inlineStr">
        <is>
          <t>r01etpd1507ff2e3831a0ba89dfbb1dc64966fc08f</t>
        </is>
      </c>
      <c r="AF15917" s="29" t="inlineStr">
        <is>
          <t>Mancomunidad Comarcal de Debabarrena</t>
        </is>
      </c>
      <c r="AG15917" s="29" t="inlineStr">
        <is>
          <t>r01etpd00150801e90261a0ba89ddad2b0a8507121</t>
        </is>
      </c>
      <c r="AH15917" s="29" t="inlineStr">
        <is>
          <t>Mancomunidad Comarcal de Debabarrena</t>
        </is>
      </c>
      <c r="AI15917" s="29" t="inlineStr">
        <is>
          <t/>
        </is>
      </c>
      <c r="AJ15917" s="29" t="inlineStr">
        <is>
          <t/>
        </is>
      </c>
    </row>
    <row r="15918" customHeight="true" ht="15.0">
      <c r="A15918" s="29" t="inlineStr">
        <is>
          <t>Suministro de consumibles de informática para la Diputación Foral de Álava</t>
        </is>
      </c>
      <c r="B15918" s="29" t="inlineStr">
        <is>
          <t/>
        </is>
      </c>
      <c r="C15918" s="29" t="inlineStr">
        <is>
          <t>Gobierno Vasco</t>
        </is>
      </c>
      <c r="D15918" s="29" t="inlineStr">
        <is>
          <t/>
        </is>
      </c>
      <c r="E15918" s="29" t="inlineStr">
        <is>
          <t/>
        </is>
      </c>
      <c r="F15918" s="29" t="inlineStr">
        <is>
          <t/>
        </is>
      </c>
      <c r="G15918" s="29" t="inlineStr">
        <is>
          <t>Suministro de consumibles de informática para la Diputación Foral de Álava</t>
        </is>
      </c>
      <c r="H15918" s="29" t="inlineStr">
        <is>
          <t>Suministro de consumibles de informática para la Diputación Foral de Álava</t>
        </is>
      </c>
      <c r="I15918" s="29" t="inlineStr">
        <is>
          <t/>
        </is>
      </c>
      <c r="J15918" s="29" t="inlineStr">
        <is>
          <t>02/10/2024</t>
        </is>
      </c>
      <c r="K15918" s="29" t="inlineStr">
        <is>
          <t>5/25</t>
        </is>
      </c>
      <c r="L15918" s="29" t="inlineStr">
        <is>
          <t>MO</t>
        </is>
      </c>
      <c r="M15918" s="29" t="inlineStr">
        <is>
          <t>false</t>
        </is>
      </c>
      <c r="N15918" s="29" t="inlineStr">
        <is>
          <t/>
        </is>
      </c>
      <c r="O15918" s="29" t="inlineStr">
        <is>
          <t/>
        </is>
      </c>
      <c r="P15918" s="29" t="inlineStr">
        <is>
          <t/>
        </is>
      </c>
      <c r="Q15918" s="29" t="inlineStr">
        <is>
          <t/>
        </is>
      </c>
      <c r="R15918" s="29" t="inlineStr">
        <is>
          <t/>
        </is>
      </c>
      <c r="S15918" s="29" t="inlineStr">
        <is>
          <t>https://www.contratacion.euskadi.eus/webkpe00-kpeperfi/es/contenidos/anuncio_contratacion/expjaso546981/es_doc/images/logo_DFA.jpg</t>
        </is>
      </c>
      <c r="T15918" s="29" t="inlineStr">
        <is>
          <t>Diputación Foral de Álava</t>
        </is>
      </c>
      <c r="U15918" s="29" t="inlineStr">
        <is>
          <t>P0100000I - Departamento de Empleo, Comercio, Turismo y Administración Foral</t>
        </is>
      </c>
      <c r="V15918" s="29" t="inlineStr">
        <is>
          <t>Diputado/a Foral del Departamento de Empleo, Comercio, Turismo y Administración Foral</t>
        </is>
      </c>
      <c r="W15918" s="29" t="inlineStr">
        <is>
          <t/>
        </is>
      </c>
      <c r="X15918" s="29" t="inlineStr">
        <is>
          <t/>
        </is>
      </c>
      <c r="Y15918" s="29" t="inlineStr">
        <is>
          <t>31/10/2024 23:59</t>
        </is>
      </c>
      <c r="Z15918" s="29" t="inlineStr">
        <is>
          <t>https://www.contratacion.euskadi.eus/anuncio_contratacion/suministro-consumibles-informatica-diputacion-foral-alava/expjaso546981/webkpe00-kpesimpc/es/</t>
        </is>
      </c>
      <c r="AA15918" s="29" t="inlineStr">
        <is>
          <t>https://www.contratacion.euskadi.eus/webkpe00-kpesimpc/es/contenidos/anuncio_contratacion/expjaso546981/es_doc/index.html</t>
        </is>
      </c>
      <c r="AB15918" s="29" t="inlineStr">
        <is>
          <t>https://www.contratacion.euskadi.eus/contenidos/anuncio_contratacion/expjaso546981/es_doc/data/es_r01dtpd1924c1f75676250d608e395ec28ccb74a90</t>
        </is>
      </c>
      <c r="AC15918" s="29" t="inlineStr">
        <is>
          <t>https://www.contratacion.euskadi.eus/contenidos/anuncio_contratacion/expjaso546981/r01Index/expjaso546981-idxContent.xml</t>
        </is>
      </c>
      <c r="AD15918" s="29" t="inlineStr">
        <is>
          <t>20/01/2026</t>
        </is>
      </c>
      <c r="AE15918" s="29" t="inlineStr">
        <is>
          <t>r01epd01218c2ce3ee1bfc5662b5b327f5ea8ff35</t>
        </is>
      </c>
      <c r="AF15918" s="29" t="inlineStr">
        <is>
          <t>Diputación Foral Araba</t>
        </is>
      </c>
      <c r="AG15918" s="29" t="inlineStr">
        <is>
          <t>r01epd01218c11827b1bfc566489774bdfda7b7be</t>
        </is>
      </c>
      <c r="AH15918" s="29" t="inlineStr">
        <is>
          <t>Departamento de Fomento del Empleo, Comercio y Turismo y de Administración Foral</t>
        </is>
      </c>
      <c r="AI15918" s="29" t="inlineStr">
        <is>
          <t/>
        </is>
      </c>
      <c r="AJ15918" s="29" t="inlineStr">
        <is>
          <t/>
        </is>
      </c>
    </row>
    <row r="15919" customHeight="true" ht="15.0">
      <c r="A15919" s="29" t="inlineStr">
        <is>
          <t>Contratación obras del proyecto de ejecución para dar cumplimiento a la orden de ejecución 2018/RJE0E00083 y realizar las medidas necesarias y urgentes para detener el deterioro del edificio de Nueva Dentro nº 3 y las afecciones que se pudieran estar ocasionando a edificios colindantes</t>
        </is>
      </c>
      <c r="B15919" s="29" t="inlineStr">
        <is>
          <t/>
        </is>
      </c>
      <c r="C15919" s="29" t="inlineStr">
        <is>
          <t>Gobierno Vasco</t>
        </is>
      </c>
      <c r="D15919" s="29" t="inlineStr">
        <is>
          <t/>
        </is>
      </c>
      <c r="E15919" s="29" t="inlineStr">
        <is>
          <t/>
        </is>
      </c>
      <c r="F15919" s="29" t="inlineStr">
        <is>
          <t/>
        </is>
      </c>
      <c r="G15919" s="29" t="inlineStr">
        <is>
          <t>Contratación obras del proyecto de ejecución para dar cumplimiento a la orden de ejecución 2018/RJE0E00083 y realizar las medidas necesarias y urgentes para detener el deterioro del edificio de Nueva Dentro nº 3 y las afecciones que se pudieran estar ocasionando a edificios colindantes</t>
        </is>
      </c>
      <c r="H15919" s="29" t="inlineStr">
        <is>
          <t>Contratación obras del proyecto de ejecución para dar cumplimiento a la orden de ejecución 2018/RJE0E00083 y realizar las medidas necesarias y urgentes para detener el deterioro del edificio de Nueva Dentro nº 3 y las afecciones que se pudieran estar ocasionando a edificios colindantes</t>
        </is>
      </c>
      <c r="I15919" s="29" t="inlineStr">
        <is>
          <t/>
        </is>
      </c>
      <c r="J15919" s="29" t="inlineStr">
        <is>
          <t>30/09/2024</t>
        </is>
      </c>
      <c r="K15919" s="29" t="inlineStr">
        <is>
          <t>PC-24-0012</t>
        </is>
      </c>
      <c r="L15919" s="29" t="inlineStr">
        <is>
          <t>Adjudicación provisional / definitiva</t>
        </is>
      </c>
      <c r="M15919" s="29" t="inlineStr">
        <is>
          <t>false</t>
        </is>
      </c>
      <c r="N15919" s="29" t="inlineStr">
        <is>
          <t/>
        </is>
      </c>
      <c r="O15919" s="29" t="inlineStr">
        <is>
          <t/>
        </is>
      </c>
      <c r="P15919" s="29" t="inlineStr">
        <is>
          <t/>
        </is>
      </c>
      <c r="Q15919" s="29" t="inlineStr">
        <is>
          <t/>
        </is>
      </c>
      <c r="R15919" s="29" t="inlineStr">
        <is>
          <t/>
        </is>
      </c>
      <c r="S15919" s="29" t="inlineStr">
        <is>
          <t>https://www.contratacion.euskadi.eus/webkpe00-kpeperfi/es/contenidos/anuncio_contratacion/expjaso547198/es_doc/images/zabalgunea_logo.jpg</t>
        </is>
      </c>
      <c r="T15919" s="29" t="inlineStr">
        <is>
          <t>Sociedad Urbanísitca Municipal de Vitoria, Ensanche 21 Zabalgunea, S.A</t>
        </is>
      </c>
      <c r="U15919" s="29" t="inlineStr">
        <is>
          <t>A01302462 - Sociedad Urbanísitca Municipal de Vitoria, Ensanche 21 Zabalgunea, S.A.</t>
        </is>
      </c>
      <c r="V15919" s="29" t="inlineStr">
        <is>
          <t>Consejo de Administración</t>
        </is>
      </c>
      <c r="W15919" s="29" t="inlineStr">
        <is>
          <t/>
        </is>
      </c>
      <c r="X15919" s="29" t="inlineStr">
        <is>
          <t/>
        </is>
      </c>
      <c r="Y15919" s="29" t="inlineStr">
        <is>
          <t>06/11/2024 23:59</t>
        </is>
      </c>
      <c r="Z15919" s="29" t="inlineStr">
        <is>
          <t>https://www.contratacion.euskadi.eus/anuncio_contratacion/contratacion-obras-del-proyecto-ejecucion-dar-cumplimiento-orden-ejecucion-2018-rje0e00083-y-realizar-medidas-necesarias-y-urgentes-detener-deterioro-del-edificio-nueva-dentro-n-3-y-afecciones-que-se-pudieran-estar-ocasionando-edificios-colindantes/webkpe00-kpesimpc/es/</t>
        </is>
      </c>
      <c r="AA15919" s="29" t="inlineStr">
        <is>
          <t>https://www.contratacion.euskadi.eus/webkpe00-kpesimpc/es/contenidos/anuncio_contratacion/expjaso547198/es_doc/index.html</t>
        </is>
      </c>
      <c r="AB15919" s="29" t="inlineStr">
        <is>
          <t>https://www.contratacion.euskadi.eus/contenidos/anuncio_contratacion/expjaso547198/es_doc/data/es_r01dtpd019242fb31f24d130d72d0322ef1cc9615f</t>
        </is>
      </c>
      <c r="AC15919" s="29" t="inlineStr">
        <is>
          <t>https://www.contratacion.euskadi.eus/contenidos/anuncio_contratacion/expjaso547198/r01Index/expjaso547198-idxContent.xml</t>
        </is>
      </c>
      <c r="AD15919" s="29" t="inlineStr">
        <is>
          <t>10/02/2026</t>
        </is>
      </c>
      <c r="AE15919" s="29" t="inlineStr">
        <is>
          <t>r01etpd161ff5029162aca14f453e92761b4a95c26</t>
        </is>
      </c>
      <c r="AF15919" s="29" t="inlineStr">
        <is>
          <t>Sociedad Urbanísitca Municipal de Vitoria, Ensanche 21 Zabalgunea, S.A.</t>
        </is>
      </c>
      <c r="AG15919" s="29" t="inlineStr">
        <is>
          <t>r01etpd161ff4f4edc2aca14f4fc5a02b38eb2021b</t>
        </is>
      </c>
      <c r="AH15919" s="29" t="inlineStr">
        <is>
          <t>Sociedad Urbanísitca Municipal de Vitoria, Ensanche 21 Zabalgunea, S.A.</t>
        </is>
      </c>
      <c r="AI15919" s="29" t="inlineStr">
        <is>
          <t/>
        </is>
      </c>
      <c r="AJ15919" s="29" t="inlineStr">
        <is>
          <t/>
        </is>
      </c>
    </row>
    <row r="15920" customHeight="true" ht="15.0">
      <c r="A15920" s="29" t="inlineStr">
        <is>
          <t>Suministro de fibra óptica híbrida para cámaras broadcast</t>
        </is>
      </c>
      <c r="B15920" s="29" t="inlineStr">
        <is>
          <t/>
        </is>
      </c>
      <c r="C15920" s="29" t="inlineStr">
        <is>
          <t>Gobierno Vasco</t>
        </is>
      </c>
      <c r="D15920" s="29" t="inlineStr">
        <is>
          <t/>
        </is>
      </c>
      <c r="E15920" s="29" t="inlineStr">
        <is>
          <t/>
        </is>
      </c>
      <c r="F15920" s="29" t="inlineStr">
        <is>
          <t/>
        </is>
      </c>
      <c r="G15920" s="29" t="inlineStr">
        <is>
          <t>Suministro de fibra óptica híbrida para cámaras broadcast</t>
        </is>
      </c>
      <c r="H15920" s="29" t="inlineStr">
        <is>
          <t>Suministro de fibra óptica híbrida para cámaras broadcast</t>
        </is>
      </c>
      <c r="I15920" s="29" t="inlineStr">
        <is>
          <t/>
        </is>
      </c>
      <c r="J15920" s="29" t="inlineStr">
        <is>
          <t>30/09/2024</t>
        </is>
      </c>
      <c r="K15920" s="30" t="inlineStr">
        <is>
          <t>2024.132</t>
        </is>
      </c>
      <c r="L15920" s="29" t="inlineStr">
        <is>
          <t>FI</t>
        </is>
      </c>
      <c r="M15920" s="29" t="inlineStr">
        <is>
          <t>false</t>
        </is>
      </c>
      <c r="N15920" s="29" t="inlineStr">
        <is>
          <t/>
        </is>
      </c>
      <c r="O15920" s="29" t="inlineStr">
        <is>
          <t/>
        </is>
      </c>
      <c r="P15920" s="29" t="inlineStr">
        <is>
          <t/>
        </is>
      </c>
      <c r="Q15920" s="29" t="inlineStr">
        <is>
          <t/>
        </is>
      </c>
      <c r="R15920" s="29" t="inlineStr">
        <is>
          <t/>
        </is>
      </c>
      <c r="S15920" s="29" t="inlineStr">
        <is>
          <t>https://www.contratacion.euskadi.eus/webkpe00-kpeperfi/es/contenidos/anuncio_contratacion/expjaso547230/es_doc/images/logo_eitb.jpg</t>
        </is>
      </c>
      <c r="T15920" s="29" t="inlineStr">
        <is>
          <t>Grupo Euskal Irrati Telebista</t>
        </is>
      </c>
      <c r="U15920" s="29" t="inlineStr">
        <is>
          <t>Q0191001G - Departamento de Ingeniería y Explotación de ETB</t>
        </is>
      </c>
      <c r="V15920" s="29" t="inlineStr">
        <is>
          <t>Director/a General de EITB</t>
        </is>
      </c>
      <c r="W15920" s="29" t="inlineStr">
        <is>
          <t/>
        </is>
      </c>
      <c r="X15920" s="29" t="inlineStr">
        <is>
          <t/>
        </is>
      </c>
      <c r="Y15920" s="29" t="inlineStr">
        <is>
          <t>15/10/2024 13:00</t>
        </is>
      </c>
      <c r="Z15920" s="29" t="inlineStr">
        <is>
          <t>https://www.contratacion.euskadi.eus/anuncio_contratacion/suministro-fibra-optica-hibrida-camaras-broadcast/webkpe00-kpesimpc/es/</t>
        </is>
      </c>
      <c r="AA15920" s="29" t="inlineStr">
        <is>
          <t>https://www.contratacion.euskadi.eus/webkpe00-kpesimpc/es/contenidos/anuncio_contratacion/expjaso547230/es_doc/index.html</t>
        </is>
      </c>
      <c r="AB15920" s="29" t="inlineStr">
        <is>
          <t>https://www.contratacion.euskadi.eus/contenidos/anuncio_contratacion/expjaso547230/es_doc/data/es_r01dtpd192430d578f6250d608d157a2930837faa8</t>
        </is>
      </c>
      <c r="AC15920" s="29" t="inlineStr">
        <is>
          <t>https://www.contratacion.euskadi.eus/contenidos/anuncio_contratacion/expjaso547230/r01Index/expjaso547230-idxContent.xml</t>
        </is>
      </c>
      <c r="AD15920" s="29" t="inlineStr">
        <is>
          <t>15/01/2026</t>
        </is>
      </c>
      <c r="AE15920" s="29" t="inlineStr">
        <is>
          <t>r01etpd15552f5cc641976d2ff59a8792241e46a36</t>
        </is>
      </c>
      <c r="AF15920" s="29" t="inlineStr">
        <is>
          <t>Grupo EITB</t>
        </is>
      </c>
      <c r="AG15920" s="29" t="inlineStr">
        <is>
          <t>r01etpd15552f5d0b81976d2ff258c7d79ec68acf4</t>
        </is>
      </c>
      <c r="AH15920" s="29" t="inlineStr">
        <is>
          <t>Departamento de Ingeniería y Explotación de ETB</t>
        </is>
      </c>
      <c r="AI15920" s="29" t="inlineStr">
        <is>
          <t/>
        </is>
      </c>
      <c r="AJ15920" s="29" t="inlineStr">
        <is>
          <t/>
        </is>
      </c>
    </row>
    <row r="15921" customHeight="true" ht="15.0">
      <c r="A15921" s="29" t="inlineStr">
        <is>
          <t>Diseño, suministro e instalación Agrivoltaica en Neiker, Arkaute</t>
        </is>
      </c>
      <c r="B15921" s="29" t="inlineStr">
        <is>
          <t/>
        </is>
      </c>
      <c r="C15921" s="29" t="inlineStr">
        <is>
          <t>Gobierno Vasco</t>
        </is>
      </c>
      <c r="D15921" s="29" t="inlineStr">
        <is>
          <t/>
        </is>
      </c>
      <c r="E15921" s="29" t="inlineStr">
        <is>
          <t/>
        </is>
      </c>
      <c r="F15921" s="29" t="inlineStr">
        <is>
          <t/>
        </is>
      </c>
      <c r="G15921" s="29" t="inlineStr">
        <is>
          <t>Diseño, suministro e instalación Agrivoltaica en Neiker, Arkaute</t>
        </is>
      </c>
      <c r="H15921" s="29" t="inlineStr">
        <is>
          <t>Diseño, suministro e instalación Agrivoltaica en Neiker, Arkaute</t>
        </is>
      </c>
      <c r="I15921" s="29" t="inlineStr">
        <is>
          <t/>
        </is>
      </c>
      <c r="J15921" s="29" t="inlineStr">
        <is>
          <t>02/10/2024</t>
        </is>
      </c>
      <c r="K15921" s="29" t="inlineStr">
        <is>
          <t>NK18/24</t>
        </is>
      </c>
      <c r="L15921" s="29" t="inlineStr">
        <is>
          <t>Formalización del contrato</t>
        </is>
      </c>
      <c r="M15921" s="29" t="inlineStr">
        <is>
          <t>false</t>
        </is>
      </c>
      <c r="N15921" s="29" t="inlineStr">
        <is>
          <t/>
        </is>
      </c>
      <c r="O15921" s="29" t="inlineStr">
        <is>
          <t/>
        </is>
      </c>
      <c r="P15921" s="29" t="inlineStr">
        <is>
          <t/>
        </is>
      </c>
      <c r="Q15921" s="29" t="inlineStr">
        <is>
          <t/>
        </is>
      </c>
      <c r="R15921" s="29" t="inlineStr">
        <is>
          <t/>
        </is>
      </c>
      <c r="S15921" s="29" t="inlineStr">
        <is>
          <t>https://www.contratacion.euskadi.eus/webkpe00-kpeperfi/es/contenidos/anuncio_contratacion/expjaso547410/es_doc/images/NEIKER-BRTA-207-7-.jpg</t>
        </is>
      </c>
      <c r="T15921" s="29" t="inlineStr">
        <is>
          <t>NEIKER, Instituto Vasco de Investigación y Desarrollo Agrario, S.A.</t>
        </is>
      </c>
      <c r="U15921" s="29" t="inlineStr">
        <is>
          <t>A48167902 - NEIKER, Instituto Vasco de Investigación y Desarrollo Agrario, S.A.</t>
        </is>
      </c>
      <c r="V15921" s="29" t="inlineStr">
        <is>
          <t>Directora General con la firma mancomunada del Presidente del Consejo de Administración</t>
        </is>
      </c>
      <c r="W15921" s="29" t="inlineStr">
        <is>
          <t/>
        </is>
      </c>
      <c r="X15921" s="29" t="inlineStr">
        <is>
          <t/>
        </is>
      </c>
      <c r="Y15921" s="29" t="inlineStr">
        <is>
          <t>31/10/2024 23:59</t>
        </is>
      </c>
      <c r="Z15921" s="29" t="inlineStr">
        <is>
          <t>https://www.contratacion.euskadi.eus/anuncio_contratacion/diseno-suministro-e-instalacion-agrivoltaica-neiker-arkaute/webkpe00-kpesimpc/es/</t>
        </is>
      </c>
      <c r="AA15921" s="29" t="inlineStr">
        <is>
          <t>https://www.contratacion.euskadi.eus/webkpe00-kpesimpc/es/contenidos/anuncio_contratacion/expjaso547410/es_doc/index.html</t>
        </is>
      </c>
      <c r="AB15921" s="29" t="inlineStr">
        <is>
          <t>https://www.contratacion.euskadi.eus/contenidos/anuncio_contratacion/expjaso547410/es_doc/data/es_r01dtpd1924c2318d16250d608505de375391122cb</t>
        </is>
      </c>
      <c r="AC15921" s="29" t="inlineStr">
        <is>
          <t>https://www.contratacion.euskadi.eus/contenidos/anuncio_contratacion/expjaso547410/r01Index/expjaso547410-idxContent.xml</t>
        </is>
      </c>
      <c r="AD15921" s="29" t="inlineStr">
        <is>
          <t>03/02/2026</t>
        </is>
      </c>
      <c r="AE15921" s="29" t="inlineStr">
        <is>
          <t>r01epd0139e890fc6f42849b412cbe528d27ba47d</t>
        </is>
      </c>
      <c r="AF15921" s="29" t="inlineStr">
        <is>
          <t>NEIKER- Instituto Vasco de Investigación y Desarrollo Agrario, S.A.</t>
        </is>
      </c>
      <c r="AG15921" s="29" t="inlineStr">
        <is>
          <t>r01epd012641c35674902dadacfec1065d1eb96d2</t>
        </is>
      </c>
      <c r="AH15921" s="29" t="inlineStr">
        <is>
          <t>NEIKER-Instituto Vasco de Investigación y Desarrollo Agrario</t>
        </is>
      </c>
      <c r="AI15921" s="29" t="inlineStr">
        <is>
          <t/>
        </is>
      </c>
      <c r="AJ15921" s="29" t="inlineStr">
        <is>
          <t/>
        </is>
      </c>
    </row>
    <row r="15922" customHeight="true" ht="15.0">
      <c r="A15922" s="29" t="inlineStr">
        <is>
          <t>Servicio de Apoyo Técnico al Departamento de Cuidados y Políticas Sociales para el acogimiento familiar especializado de personas menores de edad en situación de desprotección.</t>
        </is>
      </c>
      <c r="B15922" s="29" t="inlineStr">
        <is>
          <t/>
        </is>
      </c>
      <c r="C15922" s="29" t="inlineStr">
        <is>
          <t>Gobierno Vasco</t>
        </is>
      </c>
      <c r="D15922" s="29" t="inlineStr">
        <is>
          <t/>
        </is>
      </c>
      <c r="E15922" s="29" t="inlineStr">
        <is>
          <t/>
        </is>
      </c>
      <c r="F15922" s="29" t="inlineStr">
        <is>
          <t/>
        </is>
      </c>
      <c r="G15922" s="29" t="inlineStr">
        <is>
          <t>Servicio de Apoyo Técnico al Departamento de Cuidados y Políticas Sociales para el acogimiento familiar especializado de personas menores de edad en situación de desprotección.</t>
        </is>
      </c>
      <c r="H15922" s="29" t="inlineStr">
        <is>
          <t>Servicio de Apoyo Técnico al Departamento de Cuidados y Políticas Sociales para el acogimiento familiar especializado de personas menores de edad en situación de desprotección.</t>
        </is>
      </c>
      <c r="I15922" s="29" t="inlineStr">
        <is>
          <t/>
        </is>
      </c>
      <c r="J15922" s="29" t="inlineStr">
        <is>
          <t>17/10/2024</t>
        </is>
      </c>
      <c r="K15922" s="29" t="inlineStr">
        <is>
          <t>2024/69</t>
        </is>
      </c>
      <c r="L15922" s="29" t="inlineStr">
        <is>
          <t>Formalización del contrato</t>
        </is>
      </c>
      <c r="M15922" s="29" t="inlineStr">
        <is>
          <t>false</t>
        </is>
      </c>
      <c r="N15922" s="29" t="inlineStr">
        <is>
          <t/>
        </is>
      </c>
      <c r="O15922" s="29" t="inlineStr">
        <is>
          <t/>
        </is>
      </c>
      <c r="P15922" s="29" t="inlineStr">
        <is>
          <t/>
        </is>
      </c>
      <c r="Q15922" s="29" t="inlineStr">
        <is>
          <t/>
        </is>
      </c>
      <c r="R15922" s="29" t="inlineStr">
        <is>
          <t/>
        </is>
      </c>
      <c r="S15922" s="29" t="inlineStr">
        <is>
          <t>https://www.contratacion.euskadi.eus/webkpe00-kpeperfi/es/contenidos/anuncio_contratacion/expjaso548971/es_doc/images/logo_dfg.gif</t>
        </is>
      </c>
      <c r="T15922" s="29" t="inlineStr">
        <is>
          <t>Diputación Foral de Gipuzkoa</t>
        </is>
      </c>
      <c r="U15922" s="29" t="inlineStr">
        <is>
          <t>P2000000F - Departamento de Cuidados y de Políticas Sociales</t>
        </is>
      </c>
      <c r="V15922" s="29" t="inlineStr">
        <is>
          <t>Consejo de Gobierno Foral</t>
        </is>
      </c>
      <c r="W15922" s="29" t="inlineStr">
        <is>
          <t/>
        </is>
      </c>
      <c r="X15922" s="29" t="inlineStr">
        <is>
          <t/>
        </is>
      </c>
      <c r="Y15922" s="29" t="inlineStr">
        <is>
          <t>15/11/2024 14:00</t>
        </is>
      </c>
      <c r="Z15922" s="29" t="inlineStr">
        <is>
          <t>https://www.contratacion.euskadi.eus/anuncio_contratacion/servicio-apoyo-tecnico-al-departamento-cuidados-y-politicas-sociales-acogimiento-familiar-especializado-personas-menores-edad-situacion-desproteccion/webkpe00-kpesimpc/es/</t>
        </is>
      </c>
      <c r="AA15922" s="29" t="inlineStr">
        <is>
          <t>https://www.contratacion.euskadi.eus/webkpe00-kpesimpc/es/contenidos/anuncio_contratacion/expjaso548971/es_doc/index.html</t>
        </is>
      </c>
      <c r="AB15922" s="29" t="inlineStr">
        <is>
          <t>https://www.contratacion.euskadi.eus/contenidos/anuncio_contratacion/expjaso548971/es_doc/data/es_r01dtpd1929a8813bf6250d608374399bf6d520682</t>
        </is>
      </c>
      <c r="AC15922" s="29" t="inlineStr">
        <is>
          <t>https://www.contratacion.euskadi.eus/contenidos/anuncio_contratacion/expjaso548971/r01Index/expjaso548971-idxContent.xml</t>
        </is>
      </c>
      <c r="AD15922" s="29" t="inlineStr">
        <is>
          <t>28/01/2026</t>
        </is>
      </c>
      <c r="AE15922" s="29" t="inlineStr">
        <is>
          <t>r01epd01218c3c8ea11bfc566ecc1955cc67af963</t>
        </is>
      </c>
      <c r="AF15922" s="29" t="inlineStr">
        <is>
          <t>Diputación Foral de Gipuzkoa</t>
        </is>
      </c>
      <c r="AG15922" s="29" t="inlineStr">
        <is>
          <t>r01epd01218c125a301bfc566428e5bc2083bcb88</t>
        </is>
      </c>
      <c r="AH15922" s="29" t="inlineStr">
        <is>
          <t>Departamento de Políticas Sociales</t>
        </is>
      </c>
      <c r="AI15922" s="29" t="inlineStr">
        <is>
          <t/>
        </is>
      </c>
      <c r="AJ15922" s="29" t="inlineStr">
        <is>
          <t/>
        </is>
      </c>
    </row>
    <row r="15923" customHeight="true" ht="15.0">
      <c r="A15923" s="29" t="inlineStr">
        <is>
          <t>Servicios técnicos de producción, grabación y transporte de contenidos audiovisuales multiplataforma</t>
        </is>
      </c>
      <c r="B15923" s="29" t="inlineStr">
        <is>
          <t/>
        </is>
      </c>
      <c r="C15923" s="29" t="inlineStr">
        <is>
          <t>Gobierno Vasco</t>
        </is>
      </c>
      <c r="D15923" s="29" t="inlineStr">
        <is>
          <t/>
        </is>
      </c>
      <c r="E15923" s="29" t="inlineStr">
        <is>
          <t/>
        </is>
      </c>
      <c r="F15923" s="29" t="inlineStr">
        <is>
          <t/>
        </is>
      </c>
      <c r="G15923" s="29" t="inlineStr">
        <is>
          <t>Servicios técnicos de producción, grabación y transporte de contenidos audiovisuales multiplataforma</t>
        </is>
      </c>
      <c r="H15923" s="29" t="inlineStr">
        <is>
          <t>Servicios técnicos de producción, grabación y transporte de contenidos audiovisuales multiplataforma</t>
        </is>
      </c>
      <c r="I15923" s="29" t="inlineStr">
        <is>
          <t/>
        </is>
      </c>
      <c r="J15923" s="29" t="inlineStr">
        <is>
          <t>06/10/2024</t>
        </is>
      </c>
      <c r="K15923" s="30" t="inlineStr">
        <is>
          <t>2024.94</t>
        </is>
      </c>
      <c r="L15923" s="29" t="inlineStr">
        <is>
          <t>Formalización del contrato</t>
        </is>
      </c>
      <c r="M15923" s="29" t="inlineStr">
        <is>
          <t>false</t>
        </is>
      </c>
      <c r="N15923" s="29" t="inlineStr">
        <is>
          <t/>
        </is>
      </c>
      <c r="O15923" s="29" t="inlineStr">
        <is>
          <t/>
        </is>
      </c>
      <c r="P15923" s="29" t="inlineStr">
        <is>
          <t/>
        </is>
      </c>
      <c r="Q15923" s="29" t="inlineStr">
        <is>
          <t/>
        </is>
      </c>
      <c r="R15923" s="29" t="inlineStr">
        <is>
          <t/>
        </is>
      </c>
      <c r="S15923" s="29" t="inlineStr">
        <is>
          <t>https://www.contratacion.euskadi.eus/webkpe00-kpeperfi/es/contenidos/anuncio_contratacion/expjaso549029/es_doc/images/logo_eitb.jpg</t>
        </is>
      </c>
      <c r="T15923" s="29" t="inlineStr">
        <is>
          <t>Grupo Euskal Irrati Telebista</t>
        </is>
      </c>
      <c r="U15923" s="29" t="inlineStr">
        <is>
          <t>Q0191001G - Dirección de EITBNET</t>
        </is>
      </c>
      <c r="V15923" s="29" t="inlineStr">
        <is>
          <t>Director/a General de EITB</t>
        </is>
      </c>
      <c r="W15923" s="29" t="inlineStr">
        <is>
          <t/>
        </is>
      </c>
      <c r="X15923" s="29" t="inlineStr">
        <is>
          <t/>
        </is>
      </c>
      <c r="Y15923" s="29" t="inlineStr">
        <is>
          <t>11/11/2024 13:00</t>
        </is>
      </c>
      <c r="Z15923" s="29" t="inlineStr">
        <is>
          <t>https://www.contratacion.euskadi.eus/anuncio_contratacion/servicios-tecnicos-produccion-grabacion-y-transporte-contenidos-audiovisuales-multiplataforma/webkpe00-kpesimpc/es/</t>
        </is>
      </c>
      <c r="AA15923" s="29" t="inlineStr">
        <is>
          <t>https://www.contratacion.euskadi.eus/webkpe00-kpesimpc/es/contenidos/anuncio_contratacion/expjaso549029/es_doc/index.html</t>
        </is>
      </c>
      <c r="AB15923" s="29" t="inlineStr">
        <is>
          <t>https://www.contratacion.euskadi.eus/contenidos/anuncio_contratacion/expjaso549029/es_doc/data/es_r01dtpd019261c5bedd6250d60830fd1589d7b519b</t>
        </is>
      </c>
      <c r="AC15923" s="29" t="inlineStr">
        <is>
          <t>https://www.contratacion.euskadi.eus/contenidos/anuncio_contratacion/expjaso549029/r01Index/expjaso549029-idxContent.xml</t>
        </is>
      </c>
      <c r="AD15923" s="29" t="inlineStr">
        <is>
          <t>11/02/2026</t>
        </is>
      </c>
      <c r="AE15923" s="29" t="inlineStr">
        <is>
          <t>r01etpd15552f5cc641976d2ff59a8792241e46a36</t>
        </is>
      </c>
      <c r="AF15923" s="29" t="inlineStr">
        <is>
          <t>Grupo EITB</t>
        </is>
      </c>
      <c r="AG15923" s="29" t="inlineStr">
        <is>
          <t>r01etpd15552f5ce3a1976d2ff4a8db6312ac07853</t>
        </is>
      </c>
      <c r="AH15923" s="29" t="inlineStr">
        <is>
          <t>Dirección de EITBNET</t>
        </is>
      </c>
      <c r="AI15923" s="29" t="inlineStr">
        <is>
          <t/>
        </is>
      </c>
      <c r="AJ15923" s="29" t="inlineStr">
        <is>
          <t/>
        </is>
      </c>
    </row>
    <row r="15924" customHeight="true" ht="15.0">
      <c r="A15924" s="29" t="inlineStr">
        <is>
          <t>Asistencia técnica para la elaboración, implantación y mantenimiento de planes de autoprotección de Euskotren.</t>
        </is>
      </c>
      <c r="B15924" s="29" t="inlineStr">
        <is>
          <t/>
        </is>
      </c>
      <c r="C15924" s="29" t="inlineStr">
        <is>
          <t>Gobierno Vasco</t>
        </is>
      </c>
      <c r="D15924" s="29" t="inlineStr">
        <is>
          <t/>
        </is>
      </c>
      <c r="E15924" s="29" t="inlineStr">
        <is>
          <t/>
        </is>
      </c>
      <c r="F15924" s="29" t="inlineStr">
        <is>
          <t/>
        </is>
      </c>
      <c r="G15924" s="29" t="inlineStr">
        <is>
          <t>Asistencia técnica para la elaboración, implantación y mantenimiento de planes de autoprotección de Euskotren.</t>
        </is>
      </c>
      <c r="H15924" s="29" t="inlineStr">
        <is>
          <t>Asistencia técnica para la elaboración, implantación y mantenimiento de planes de autoprotección de Euskotren.</t>
        </is>
      </c>
      <c r="I15924" s="29" t="inlineStr">
        <is>
          <t/>
        </is>
      </c>
      <c r="J15924" s="29" t="inlineStr">
        <is>
          <t>16/10/2024</t>
        </is>
      </c>
      <c r="K15924" s="29" t="inlineStr">
        <is>
          <t>P10034078</t>
        </is>
      </c>
      <c r="L15924" s="29" t="inlineStr">
        <is>
          <t>MO</t>
        </is>
      </c>
      <c r="M15924" s="29" t="inlineStr">
        <is>
          <t>false</t>
        </is>
      </c>
      <c r="N15924" s="29" t="inlineStr">
        <is>
          <t/>
        </is>
      </c>
      <c r="O15924" s="29" t="inlineStr">
        <is>
          <t/>
        </is>
      </c>
      <c r="P15924" s="29" t="inlineStr">
        <is>
          <t/>
        </is>
      </c>
      <c r="Q15924" s="29" t="inlineStr">
        <is>
          <t/>
        </is>
      </c>
      <c r="R15924" s="29" t="inlineStr">
        <is>
          <t/>
        </is>
      </c>
      <c r="S15924" s="29" t="inlineStr">
        <is>
          <t>https://www.contratacion.euskadi.eus/webkpe00-kpeperfi/es/contenidos/anuncio_contratacion/expjaso549460/es_doc/images/euskotren-aglutinador-horizontal_2.jpg</t>
        </is>
      </c>
      <c r="T15924" s="29" t="inlineStr">
        <is>
          <t>Eusko Trenbideak Ferrocarriles Vascos, S.A.</t>
        </is>
      </c>
      <c r="U15924" s="29" t="inlineStr">
        <is>
          <t>A48136550 - EuskoTrenbideak FFCC Vascos, S.A.U.</t>
        </is>
      </c>
      <c r="V15924" s="29" t="inlineStr">
        <is>
          <t>Órgano de Contratación de EuskoTrenbideak FFCC Vascos, S.A.U.</t>
        </is>
      </c>
      <c r="W15924" s="29" t="inlineStr">
        <is>
          <t/>
        </is>
      </c>
      <c r="X15924" s="29" t="inlineStr">
        <is>
          <t/>
        </is>
      </c>
      <c r="Y15924" s="29" t="inlineStr">
        <is>
          <t>31/10/2024 12:00</t>
        </is>
      </c>
      <c r="Z15924" s="29" t="inlineStr">
        <is>
          <t>https://www.contratacion.euskadi.eus/anuncio_contratacion/asistencia-tecnica-elaboracion-implantacion-y-mantenimiento-planes-autoproteccion-euskotren/expjaso549460/webkpe00-kpesimpc/es/</t>
        </is>
      </c>
      <c r="AA15924" s="29" t="inlineStr">
        <is>
          <t>https://www.contratacion.euskadi.eus/webkpe00-kpesimpc/es/contenidos/anuncio_contratacion/expjaso549460/es_doc/index.html</t>
        </is>
      </c>
      <c r="AB15924" s="29" t="inlineStr">
        <is>
          <t>https://www.contratacion.euskadi.eus/contenidos/anuncio_contratacion/expjaso549460/es_doc/data/es_r01dtpd19294f365ff6250d6084c432ab5a4f5431a</t>
        </is>
      </c>
      <c r="AC15924" s="29" t="inlineStr">
        <is>
          <t>https://www.contratacion.euskadi.eus/contenidos/anuncio_contratacion/expjaso549460/r01Index/expjaso549460-idxContent.xml</t>
        </is>
      </c>
      <c r="AD15924" s="29" t="inlineStr">
        <is>
          <t>16/01/2026</t>
        </is>
      </c>
      <c r="AE15924" s="29" t="inlineStr">
        <is>
          <t>r01epd0135f72788bf537ea4ed1bc700cbaec394d</t>
        </is>
      </c>
      <c r="AF15924" s="29" t="inlineStr">
        <is>
          <t>EuskoTren, S.A.</t>
        </is>
      </c>
      <c r="AG15924" s="29" t="inlineStr">
        <is>
          <t>r01epd012641c3517d902dadaa67b1d968822801c</t>
        </is>
      </c>
      <c r="AH15924" s="29" t="inlineStr">
        <is>
          <t>EuskoTrenbideak FFCC Vascos, S.A.U.</t>
        </is>
      </c>
      <c r="AI15924" s="29" t="inlineStr">
        <is>
          <t/>
        </is>
      </c>
      <c r="AJ15924" s="29" t="inlineStr">
        <is>
          <t/>
        </is>
      </c>
    </row>
    <row r="15925" customHeight="true" ht="15.0">
      <c r="A15925" s="29" t="inlineStr">
        <is>
          <t>Servicio consistente en la puesta en marcha y gestión de un programa de visitas guiadas a barrios de Bilbao</t>
        </is>
      </c>
      <c r="B15925" s="29" t="inlineStr">
        <is>
          <t/>
        </is>
      </c>
      <c r="C15925" s="29" t="inlineStr">
        <is>
          <t>Gobierno Vasco</t>
        </is>
      </c>
      <c r="D15925" s="29" t="inlineStr">
        <is>
          <t/>
        </is>
      </c>
      <c r="E15925" s="29" t="inlineStr">
        <is>
          <t/>
        </is>
      </c>
      <c r="F15925" s="29" t="inlineStr">
        <is>
          <t/>
        </is>
      </c>
      <c r="G15925" s="29" t="inlineStr">
        <is>
          <t>Servicio consistente en la puesta en marcha y gestión de un programa de visitas guiadas a barrios de Bilbao</t>
        </is>
      </c>
      <c r="H15925" s="29" t="inlineStr">
        <is>
          <t>Servicio consistente en la puesta en marcha y gestión de un programa de visitas guiadas a barrios de Bilbao</t>
        </is>
      </c>
      <c r="I15925" s="29" t="inlineStr">
        <is>
          <t/>
        </is>
      </c>
      <c r="J15925" s="29" t="inlineStr">
        <is>
          <t>16/10/2024</t>
        </is>
      </c>
      <c r="K15925" s="29" t="inlineStr">
        <is>
          <t>2024-048392</t>
        </is>
      </c>
      <c r="L15925" s="29" t="inlineStr">
        <is>
          <t>Formalización del contrato</t>
        </is>
      </c>
      <c r="M15925" s="29" t="inlineStr">
        <is>
          <t>false</t>
        </is>
      </c>
      <c r="N15925" s="29" t="inlineStr">
        <is>
          <t/>
        </is>
      </c>
      <c r="O15925" s="29" t="inlineStr">
        <is>
          <t/>
        </is>
      </c>
      <c r="P15925" s="29" t="inlineStr">
        <is>
          <t/>
        </is>
      </c>
      <c r="Q15925" s="29" t="inlineStr">
        <is>
          <t/>
        </is>
      </c>
      <c r="R15925" s="29" t="inlineStr">
        <is>
          <t/>
        </is>
      </c>
      <c r="S15925" s="29" t="inlineStr">
        <is>
          <t>https://www.contratacion.euskadi.eus/webkpe00-kpeperfi/es/contenidos/anuncio_contratacion/expjaso549712/es_doc/images/logo_bilbao_2.png</t>
        </is>
      </c>
      <c r="T15925" s="29" t="inlineStr">
        <is>
          <t>Ayuntamiento de Bilbao</t>
        </is>
      </c>
      <c r="U15925" s="29" t="inlineStr">
        <is>
          <t>P4802400D - Área de Cultura y Gobernanza</t>
        </is>
      </c>
      <c r="V15925" s="29" t="inlineStr">
        <is>
          <t>Concejal Delegado de Contratación</t>
        </is>
      </c>
      <c r="W15925" s="29" t="inlineStr">
        <is>
          <t/>
        </is>
      </c>
      <c r="X15925" s="29" t="inlineStr">
        <is>
          <t/>
        </is>
      </c>
      <c r="Y15925" s="29" t="inlineStr">
        <is>
          <t>04/11/2024 13:00</t>
        </is>
      </c>
      <c r="Z15925" s="29" t="inlineStr">
        <is>
          <t>https://www.contratacion.euskadi.eus/anuncio_contratacion/servicio-consistente-puesta-marcha-y-gestion-programa-visitas-guiadas-barrios-bilbao/webkpe00-kpesimpc/es/</t>
        </is>
      </c>
      <c r="AA15925" s="29" t="inlineStr">
        <is>
          <t>https://www.contratacion.euskadi.eus/webkpe00-kpesimpc/es/contenidos/anuncio_contratacion/expjaso549712/es_doc/index.html</t>
        </is>
      </c>
      <c r="AB15925" s="29" t="inlineStr">
        <is>
          <t>https://www.contratacion.euskadi.eus/contenidos/anuncio_contratacion/expjaso549712/es_doc/data/es_r01dtpd19294d3d19b57d3e593d6f36aac72779793</t>
        </is>
      </c>
      <c r="AC15925" s="29" t="inlineStr">
        <is>
          <t>https://www.contratacion.euskadi.eus/contenidos/anuncio_contratacion/expjaso549712/r01Index/expjaso549712-idxContent.xml</t>
        </is>
      </c>
      <c r="AD15925" s="29" t="inlineStr">
        <is>
          <t>29/01/2026</t>
        </is>
      </c>
      <c r="AE15925" s="29" t="inlineStr">
        <is>
          <t>r01epd1247745439f102546e8fe12bcb098e44cd3</t>
        </is>
      </c>
      <c r="AF15925" s="29" t="inlineStr">
        <is>
          <t>Ayuntamiento de Bilbao</t>
        </is>
      </c>
      <c r="AG15925" s="29" t="inlineStr">
        <is>
          <t>r01etpd17a7a8ccd4c4c01065723713c2313b4240d</t>
        </is>
      </c>
      <c r="AH15925" s="29" t="inlineStr">
        <is>
          <t>Ayuntamiento de Bilbao</t>
        </is>
      </c>
      <c r="AI15925" s="29" t="inlineStr">
        <is>
          <t/>
        </is>
      </c>
      <c r="AJ15925" s="29" t="inlineStr">
        <is>
          <t/>
        </is>
      </c>
    </row>
    <row r="15926" customHeight="true" ht="15.0">
      <c r="A15926" s="29" t="inlineStr">
        <is>
          <t>Contrato basado en el acuerdo marco para el suministro de equipos informáticos a través de la Central de Contratación Foral de Gipuzkoa. Lote 1</t>
        </is>
      </c>
      <c r="B15926" s="29" t="inlineStr">
        <is>
          <t/>
        </is>
      </c>
      <c r="C15926" s="29" t="inlineStr">
        <is>
          <t>Gobierno Vasco</t>
        </is>
      </c>
      <c r="D15926" s="29" t="inlineStr">
        <is>
          <t/>
        </is>
      </c>
      <c r="E15926" s="29" t="inlineStr">
        <is>
          <t/>
        </is>
      </c>
      <c r="F15926" s="29" t="inlineStr">
        <is>
          <t/>
        </is>
      </c>
      <c r="G15926" s="29" t="inlineStr">
        <is>
          <t>Contrato basado en el acuerdo marco para el suministro de equipos informáticos a través de la Central de Contratación Foral de Gipuzkoa. Lote 1</t>
        </is>
      </c>
      <c r="H15926" s="29" t="inlineStr">
        <is>
          <t>Contrato basado en el acuerdo marco para el suministro de equipos informáticos a través de la Central de Contratación Foral de Gipuzkoa. Lote 1</t>
        </is>
      </c>
      <c r="I15926" s="29" t="inlineStr">
        <is>
          <t/>
        </is>
      </c>
      <c r="J15926" s="29" t="inlineStr">
        <is>
          <t>26/11/2024</t>
        </is>
      </c>
      <c r="K15926" s="29" t="inlineStr">
        <is>
          <t>00/D/24/0000654-3</t>
        </is>
      </c>
      <c r="L15926" s="29" t="inlineStr">
        <is>
          <t>Histórico</t>
        </is>
      </c>
      <c r="M15926" s="29" t="inlineStr">
        <is>
          <t>false</t>
        </is>
      </c>
      <c r="N15926" s="29" t="inlineStr">
        <is>
          <t/>
        </is>
      </c>
      <c r="O15926" s="29" t="inlineStr">
        <is>
          <t/>
        </is>
      </c>
      <c r="P15926" s="29" t="inlineStr">
        <is>
          <t/>
        </is>
      </c>
      <c r="Q15926" s="29" t="inlineStr">
        <is>
          <t/>
        </is>
      </c>
      <c r="R15926" s="29" t="inlineStr">
        <is>
          <t/>
        </is>
      </c>
      <c r="S15926" s="29" t="inlineStr">
        <is>
          <t>https://www.contratacion.euskadi.eus/webkpe00-kpeperfi/es/contenidos/anuncio_contratacion/expjaso549755/es_doc/images/logo_jjgggg.jpg</t>
        </is>
      </c>
      <c r="T15926" s="29" t="inlineStr">
        <is>
          <t>Juntas Generales de Gipuzkoa</t>
        </is>
      </c>
      <c r="U15926" s="29" t="inlineStr">
        <is>
          <t>S2033001E - Juntas Generales de Gipuzkoa</t>
        </is>
      </c>
      <c r="V15926" s="29" t="inlineStr">
        <is>
          <t>Mesa de las Juntas Generales de Gipuzkoa</t>
        </is>
      </c>
      <c r="W15926" s="29" t="inlineStr">
        <is>
          <t/>
        </is>
      </c>
      <c r="X15926" s="29" t="inlineStr">
        <is>
          <t/>
        </is>
      </c>
      <c r="Y15926" s="29" t="inlineStr">
        <is>
          <t>25/10/2024 12:00</t>
        </is>
      </c>
      <c r="Z15926" s="29" t="inlineStr">
        <is>
          <t>https://www.contratacion.euskadi.eus/anuncio_contratacion/contrato-basado-acuerdo-marco-suministro-equipos-informaticos-traves-central-contratacion-foral-gipuzkoa-lote-1/webkpe00-kpesimpc/es/</t>
        </is>
      </c>
      <c r="AA15926" s="29" t="inlineStr">
        <is>
          <t>https://www.contratacion.euskadi.eus/webkpe00-kpesimpc/es/contenidos/anuncio_contratacion/expjaso549755/es_doc/index.html</t>
        </is>
      </c>
      <c r="AB15926" s="29" t="inlineStr">
        <is>
          <t>https://www.contratacion.euskadi.eus/contenidos/anuncio_contratacion/expjaso549755/es_doc/data/es_r01dtpd193688eae2d10e52e594614a3546e643a87</t>
        </is>
      </c>
      <c r="AC15926" s="29" t="inlineStr">
        <is>
          <t>https://www.contratacion.euskadi.eus/contenidos/anuncio_contratacion/expjaso549755/r01Index/expjaso549755-idxContent.xml</t>
        </is>
      </c>
      <c r="AD15926" s="29" t="inlineStr">
        <is>
          <t>03/02/2026</t>
        </is>
      </c>
      <c r="AE15926" s="29" t="inlineStr">
        <is>
          <t>r01etpd1638c6a542a5a29a1cc7d1a60d3c64090b9</t>
        </is>
      </c>
      <c r="AF15926" s="29" t="inlineStr">
        <is>
          <t>Juntas Generales de Gipuzkoa</t>
        </is>
      </c>
      <c r="AG15926" s="29" t="inlineStr">
        <is>
          <t>r01etpd1638c6c0ce05a29a1cc7de1311112aff30e</t>
        </is>
      </c>
      <c r="AH15926" s="29" t="inlineStr">
        <is>
          <t>Juntas Generales de Gipuzkoa</t>
        </is>
      </c>
      <c r="AI15926" s="29" t="inlineStr">
        <is>
          <t/>
        </is>
      </c>
      <c r="AJ15926" s="29" t="inlineStr">
        <is>
          <t/>
        </is>
      </c>
    </row>
    <row r="15927" customHeight="true" ht="15.0">
      <c r="A15927" s="29" t="inlineStr">
        <is>
          <t>Contrato basado en el acuerdo marco para el suministro de equipos informáticos a través de la Central de Contratación Foral de Gipuzkoa. Lote 3</t>
        </is>
      </c>
      <c r="B15927" s="29" t="inlineStr">
        <is>
          <t/>
        </is>
      </c>
      <c r="C15927" s="29" t="inlineStr">
        <is>
          <t>Gobierno Vasco</t>
        </is>
      </c>
      <c r="D15927" s="29" t="inlineStr">
        <is>
          <t/>
        </is>
      </c>
      <c r="E15927" s="29" t="inlineStr">
        <is>
          <t/>
        </is>
      </c>
      <c r="F15927" s="29" t="inlineStr">
        <is>
          <t/>
        </is>
      </c>
      <c r="G15927" s="29" t="inlineStr">
        <is>
          <t>Contrato basado en el acuerdo marco para el suministro de equipos informáticos a través de la Central de Contratación Foral de Gipuzkoa. Lote 3</t>
        </is>
      </c>
      <c r="H15927" s="29" t="inlineStr">
        <is>
          <t>Contrato basado en el acuerdo marco para el suministro de equipos informáticos a través de la Central de Contratación Foral de Gipuzkoa. Lote 3</t>
        </is>
      </c>
      <c r="I15927" s="29" t="inlineStr">
        <is>
          <t/>
        </is>
      </c>
      <c r="J15927" s="29" t="inlineStr">
        <is>
          <t>26/11/2024</t>
        </is>
      </c>
      <c r="K15927" s="29" t="inlineStr">
        <is>
          <t>00/D/24/0000654-4</t>
        </is>
      </c>
      <c r="L15927" s="29" t="inlineStr">
        <is>
          <t>Histórico</t>
        </is>
      </c>
      <c r="M15927" s="29" t="inlineStr">
        <is>
          <t>false</t>
        </is>
      </c>
      <c r="N15927" s="29" t="inlineStr">
        <is>
          <t/>
        </is>
      </c>
      <c r="O15927" s="29" t="inlineStr">
        <is>
          <t/>
        </is>
      </c>
      <c r="P15927" s="29" t="inlineStr">
        <is>
          <t/>
        </is>
      </c>
      <c r="Q15927" s="29" t="inlineStr">
        <is>
          <t/>
        </is>
      </c>
      <c r="R15927" s="29" t="inlineStr">
        <is>
          <t/>
        </is>
      </c>
      <c r="S15927" s="29" t="inlineStr">
        <is>
          <t>https://www.contratacion.euskadi.eus/webkpe00-kpeperfi/es/contenidos/anuncio_contratacion/expjaso549805/es_doc/images/logo_jjgggg.jpg</t>
        </is>
      </c>
      <c r="T15927" s="29" t="inlineStr">
        <is>
          <t>Juntas Generales de Gipuzkoa</t>
        </is>
      </c>
      <c r="U15927" s="29" t="inlineStr">
        <is>
          <t>S2033001E - Juntas Generales de Gipuzkoa</t>
        </is>
      </c>
      <c r="V15927" s="29" t="inlineStr">
        <is>
          <t>Mesa de las Juntas Generales de Gipuzkoa</t>
        </is>
      </c>
      <c r="W15927" s="29" t="inlineStr">
        <is>
          <t/>
        </is>
      </c>
      <c r="X15927" s="29" t="inlineStr">
        <is>
          <t/>
        </is>
      </c>
      <c r="Y15927" s="29" t="inlineStr">
        <is>
          <t>28/10/2024 12:00</t>
        </is>
      </c>
      <c r="Z15927" s="29" t="inlineStr">
        <is>
          <t>https://www.contratacion.euskadi.eus/anuncio_contratacion/contrato-basado-acuerdo-marco-suministro-equipos-informaticos-traves-central-contratacion-foral-gipuzkoa-lote-3/webkpe00-kpesimpc/es/</t>
        </is>
      </c>
      <c r="AA15927" s="29" t="inlineStr">
        <is>
          <t>https://www.contratacion.euskadi.eus/webkpe00-kpesimpc/es/contenidos/anuncio_contratacion/expjaso549805/es_doc/index.html</t>
        </is>
      </c>
      <c r="AB15927" s="29" t="inlineStr">
        <is>
          <t>https://www.contratacion.euskadi.eus/contenidos/anuncio_contratacion/expjaso549805/es_doc/data/es_r01dtpd019367869927c8c225a28999b763b0d9582</t>
        </is>
      </c>
      <c r="AC15927" s="29" t="inlineStr">
        <is>
          <t>https://www.contratacion.euskadi.eus/contenidos/anuncio_contratacion/expjaso549805/r01Index/expjaso549805-idxContent.xml</t>
        </is>
      </c>
      <c r="AD15927" s="29" t="inlineStr">
        <is>
          <t>03/02/2026</t>
        </is>
      </c>
      <c r="AE15927" s="29" t="inlineStr">
        <is>
          <t>r01etpd1638c6a542a5a29a1cc7d1a60d3c64090b9</t>
        </is>
      </c>
      <c r="AF15927" s="29" t="inlineStr">
        <is>
          <t>Juntas Generales de Gipuzkoa</t>
        </is>
      </c>
      <c r="AG15927" s="29" t="inlineStr">
        <is>
          <t>r01etpd1638c6c0ce05a29a1cc7de1311112aff30e</t>
        </is>
      </c>
      <c r="AH15927" s="29" t="inlineStr">
        <is>
          <t>Juntas Generales de Gipuzkoa</t>
        </is>
      </c>
      <c r="AI15927" s="29" t="inlineStr">
        <is>
          <t/>
        </is>
      </c>
      <c r="AJ15927" s="29" t="inlineStr">
        <is>
          <t/>
        </is>
      </c>
    </row>
    <row r="15928" customHeight="true" ht="15.0">
      <c r="A15928" s="29" t="inlineStr">
        <is>
          <t>Ventanas en despacho, en el antiguo museo / patio de la U.S.L. - Planta 2</t>
        </is>
      </c>
      <c r="B15928" s="29" t="inlineStr">
        <is>
          <t/>
        </is>
      </c>
      <c r="C15928" s="29" t="inlineStr">
        <is>
          <t>Gobierno Vasco</t>
        </is>
      </c>
      <c r="D15928" s="29" t="inlineStr">
        <is>
          <t/>
        </is>
      </c>
      <c r="E15928" s="29" t="inlineStr">
        <is>
          <t/>
        </is>
      </c>
      <c r="F15928" s="29" t="inlineStr">
        <is>
          <t/>
        </is>
      </c>
      <c r="G15928" s="29" t="inlineStr">
        <is>
          <t>Ventanas en despacho, en el antiguo museo / patio de la U.S.L. - Planta 2</t>
        </is>
      </c>
      <c r="H15928" s="29" t="inlineStr">
        <is>
          <t>Ventanas en despacho, en el antiguo museo / patio de la U.S.L. - Planta 2</t>
        </is>
      </c>
      <c r="I15928" s="29" t="inlineStr">
        <is>
          <t/>
        </is>
      </c>
      <c r="J15928" s="29" t="inlineStr">
        <is>
          <t>09/10/2024</t>
        </is>
      </c>
      <c r="K15928" s="29" t="inlineStr">
        <is>
          <t>OS-B29-2024</t>
        </is>
      </c>
      <c r="L15928" s="29" t="inlineStr">
        <is>
          <t>Adjudicación provisional / definitiva</t>
        </is>
      </c>
      <c r="M15928" s="29" t="inlineStr">
        <is>
          <t>true</t>
        </is>
      </c>
      <c r="N15928" s="29" t="inlineStr">
        <is>
          <t/>
        </is>
      </c>
      <c r="O15928" s="29" t="inlineStr">
        <is>
          <t/>
        </is>
      </c>
      <c r="P15928" s="29" t="inlineStr">
        <is>
          <t/>
        </is>
      </c>
      <c r="Q15928" s="29" t="inlineStr">
        <is>
          <t/>
        </is>
      </c>
      <c r="R15928" s="29" t="inlineStr">
        <is>
          <t/>
        </is>
      </c>
      <c r="S15928" s="29" t="inlineStr">
        <is>
          <t>https://www.contratacion.euskadi.eus/webkpe00-kpeperfi/es/contenidos/anuncio_contratacion/expjaso549917/es_doc/images/w32_logoGobiernoVasco.gif</t>
        </is>
      </c>
      <c r="T15928" s="29" t="inlineStr">
        <is>
          <t>Gobierno Vasco</t>
        </is>
      </c>
      <c r="U15928" s="29" t="inlineStr">
        <is>
          <t>S4833001C - Osalan - Instituto Vasco de Seguridad y Salud Laborales</t>
        </is>
      </c>
      <c r="V15928" s="29" t="inlineStr">
        <is>
          <t>Director/a de OSALAN - Instituto Vasco de Seguridad y Salud Laboral</t>
        </is>
      </c>
      <c r="W15928" s="29" t="inlineStr">
        <is>
          <t/>
        </is>
      </c>
      <c r="X15928" s="29" t="inlineStr">
        <is>
          <t/>
        </is>
      </c>
      <c r="Y15928" s="29" t="inlineStr">
        <is>
          <t/>
        </is>
      </c>
      <c r="Z15928" s="29" t="inlineStr">
        <is>
          <t>https://www.contratacion.euskadi.eus/anuncio_contratacion/ventanas-despacho-antiguo-museo-patio-u-s-l-planta-2/webkpe00-kpesimpc/es/</t>
        </is>
      </c>
      <c r="AA15928" s="29" t="inlineStr">
        <is>
          <t>https://www.contratacion.euskadi.eus/webkpe00-kpesimpc/es/contenidos/anuncio_contratacion/expjaso549917/es_doc/index.html</t>
        </is>
      </c>
      <c r="AB15928" s="29" t="inlineStr">
        <is>
          <t>https://www.contratacion.euskadi.eus/contenidos/anuncio_contratacion/expjaso549917/es_doc/data/es_r01dtpd19270ddb8b36250d60820978d0367da5b4d</t>
        </is>
      </c>
      <c r="AC15928" s="29" t="inlineStr">
        <is>
          <t>https://www.contratacion.euskadi.eus/contenidos/anuncio_contratacion/expjaso549917/r01Index/expjaso549917-idxContent.xml</t>
        </is>
      </c>
      <c r="AD15928" s="29" t="inlineStr">
        <is>
          <t>02/02/2026</t>
        </is>
      </c>
      <c r="AE15928" s="29" t="inlineStr">
        <is>
          <t>r01epd01197b2aaddb4a50ddf50f48805bac8fe21</t>
        </is>
      </c>
      <c r="AF15928" s="29" t="inlineStr">
        <is>
          <t>Gobierno Vasco</t>
        </is>
      </c>
      <c r="AG15928" s="29" t="inlineStr">
        <is>
          <t>r01e00000fe4e66771ba470b819e45a15e8799725</t>
        </is>
      </c>
      <c r="AH15928" s="29" t="inlineStr">
        <is>
          <t>OSALAN - Instituto Vasco de Seguridad y Salud Laborales</t>
        </is>
      </c>
      <c r="AI15928" s="29" t="inlineStr">
        <is>
          <t/>
        </is>
      </c>
      <c r="AJ15928" s="29" t="inlineStr">
        <is>
          <t/>
        </is>
      </c>
    </row>
    <row r="15929" customHeight="true" ht="15.0">
      <c r="A15929" s="29" t="inlineStr">
        <is>
          <t>Suministro de HOSTs para virtualización de servidores en la sede de Miramon</t>
        </is>
      </c>
      <c r="B15929" s="29" t="inlineStr">
        <is>
          <t/>
        </is>
      </c>
      <c r="C15929" s="29" t="inlineStr">
        <is>
          <t>Gobierno Vasco</t>
        </is>
      </c>
      <c r="D15929" s="29" t="inlineStr">
        <is>
          <t/>
        </is>
      </c>
      <c r="E15929" s="29" t="inlineStr">
        <is>
          <t/>
        </is>
      </c>
      <c r="F15929" s="29" t="inlineStr">
        <is>
          <t/>
        </is>
      </c>
      <c r="G15929" s="29" t="inlineStr">
        <is>
          <t>Suministro de HOSTs para virtualización de servidores en la sede de Miramon</t>
        </is>
      </c>
      <c r="H15929" s="29" t="inlineStr">
        <is>
          <t>Suministro de HOSTs para virtualización de servidores en la sede de Miramon</t>
        </is>
      </c>
      <c r="I15929" s="29" t="inlineStr">
        <is>
          <t/>
        </is>
      </c>
      <c r="J15929" s="29" t="inlineStr">
        <is>
          <t>08/10/2024</t>
        </is>
      </c>
      <c r="K15929" s="30" t="inlineStr">
        <is>
          <t>2024.121</t>
        </is>
      </c>
      <c r="L15929" s="29" t="inlineStr">
        <is>
          <t>FI</t>
        </is>
      </c>
      <c r="M15929" s="29" t="inlineStr">
        <is>
          <t>false</t>
        </is>
      </c>
      <c r="N15929" s="29" t="inlineStr">
        <is>
          <t/>
        </is>
      </c>
      <c r="O15929" s="29" t="inlineStr">
        <is>
          <t/>
        </is>
      </c>
      <c r="P15929" s="29" t="inlineStr">
        <is>
          <t/>
        </is>
      </c>
      <c r="Q15929" s="29" t="inlineStr">
        <is>
          <t/>
        </is>
      </c>
      <c r="R15929" s="29" t="inlineStr">
        <is>
          <t/>
        </is>
      </c>
      <c r="S15929" s="29" t="inlineStr">
        <is>
          <t>https://www.contratacion.euskadi.eus/webkpe00-kpeperfi/es/contenidos/anuncio_contratacion/expjaso550302/es_doc/images/logo_eitb.jpg</t>
        </is>
      </c>
      <c r="T15929" s="29" t="inlineStr">
        <is>
          <t>Grupo Euskal Irrati Telebista</t>
        </is>
      </c>
      <c r="U15929" s="29" t="inlineStr">
        <is>
          <t>Q0191001G - Departamento de Ingeniería y Explotación de ETB</t>
        </is>
      </c>
      <c r="V15929" s="29" t="inlineStr">
        <is>
          <t>Director/a General de EITB</t>
        </is>
      </c>
      <c r="W15929" s="29" t="inlineStr">
        <is>
          <t/>
        </is>
      </c>
      <c r="X15929" s="29" t="inlineStr">
        <is>
          <t/>
        </is>
      </c>
      <c r="Y15929" s="29" t="inlineStr">
        <is>
          <t>24/10/2024 13:00</t>
        </is>
      </c>
      <c r="Z15929" s="29" t="inlineStr">
        <is>
          <t>https://www.contratacion.euskadi.eus/anuncio_contratacion/suministro-hosts-virtualizacion-servidores-sede-miramon/webkpe00-kpesimpc/es/</t>
        </is>
      </c>
      <c r="AA15929" s="29" t="inlineStr">
        <is>
          <t>https://www.contratacion.euskadi.eus/webkpe00-kpesimpc/es/contenidos/anuncio_contratacion/expjaso550302/es_doc/index.html</t>
        </is>
      </c>
      <c r="AB15929" s="29" t="inlineStr">
        <is>
          <t>https://www.contratacion.euskadi.eus/contenidos/anuncio_contratacion/expjaso550302/es_doc/data/es_r01dtpd1926c4100256250d60845aaa6a86a818a2f</t>
        </is>
      </c>
      <c r="AC15929" s="29" t="inlineStr">
        <is>
          <t>https://www.contratacion.euskadi.eus/contenidos/anuncio_contratacion/expjaso550302/r01Index/expjaso550302-idxContent.xml</t>
        </is>
      </c>
      <c r="AD15929" s="29" t="inlineStr">
        <is>
          <t>19/01/2026</t>
        </is>
      </c>
      <c r="AE15929" s="29" t="inlineStr">
        <is>
          <t>r01etpd15552f5cc641976d2ff59a8792241e46a36</t>
        </is>
      </c>
      <c r="AF15929" s="29" t="inlineStr">
        <is>
          <t>Grupo EITB</t>
        </is>
      </c>
      <c r="AG15929" s="29" t="inlineStr">
        <is>
          <t>r01etpd15552f5d0b81976d2ff258c7d79ec68acf4</t>
        </is>
      </c>
      <c r="AH15929" s="29" t="inlineStr">
        <is>
          <t>Departamento de Ingeniería y Explotación de ETB</t>
        </is>
      </c>
      <c r="AI15929" s="29" t="inlineStr">
        <is>
          <t/>
        </is>
      </c>
      <c r="AJ15929" s="29" t="inlineStr">
        <is>
          <t/>
        </is>
      </c>
    </row>
    <row r="15930" customHeight="true" ht="15.0">
      <c r="A15930" s="29" t="inlineStr">
        <is>
          <t>Instalación estructura metálica nueva en cubierta traslucida en el patio de la U.S.L.</t>
        </is>
      </c>
      <c r="B15930" s="29" t="inlineStr">
        <is>
          <t/>
        </is>
      </c>
      <c r="C15930" s="29" t="inlineStr">
        <is>
          <t>Gobierno Vasco</t>
        </is>
      </c>
      <c r="D15930" s="29" t="inlineStr">
        <is>
          <t/>
        </is>
      </c>
      <c r="E15930" s="29" t="inlineStr">
        <is>
          <t/>
        </is>
      </c>
      <c r="F15930" s="29" t="inlineStr">
        <is>
          <t/>
        </is>
      </c>
      <c r="G15930" s="29" t="inlineStr">
        <is>
          <t>Instalación estructura metálica nueva en cubierta traslucida en el patio de la U.S.L.</t>
        </is>
      </c>
      <c r="H15930" s="29" t="inlineStr">
        <is>
          <t>Instalación estructura metálica nueva en cubierta traslucida en el patio de la U.S.L.</t>
        </is>
      </c>
      <c r="I15930" s="29" t="inlineStr">
        <is>
          <t/>
        </is>
      </c>
      <c r="J15930" s="29" t="inlineStr">
        <is>
          <t>09/10/2024</t>
        </is>
      </c>
      <c r="K15930" s="29" t="inlineStr">
        <is>
          <t>OS-B30-2024</t>
        </is>
      </c>
      <c r="L15930" s="29" t="inlineStr">
        <is>
          <t>Adjudicación provisional / definitiva</t>
        </is>
      </c>
      <c r="M15930" s="29" t="inlineStr">
        <is>
          <t>true</t>
        </is>
      </c>
      <c r="N15930" s="29" t="inlineStr">
        <is>
          <t/>
        </is>
      </c>
      <c r="O15930" s="29" t="inlineStr">
        <is>
          <t/>
        </is>
      </c>
      <c r="P15930" s="29" t="inlineStr">
        <is>
          <t/>
        </is>
      </c>
      <c r="Q15930" s="29" t="inlineStr">
        <is>
          <t/>
        </is>
      </c>
      <c r="R15930" s="29" t="inlineStr">
        <is>
          <t/>
        </is>
      </c>
      <c r="S15930" s="29" t="inlineStr">
        <is>
          <t>https://www.contratacion.euskadi.eus/webkpe00-kpeperfi/es/contenidos/anuncio_contratacion/expjaso550440/es_doc/images/w32_logoGobiernoVasco.gif</t>
        </is>
      </c>
      <c r="T15930" s="29" t="inlineStr">
        <is>
          <t>Gobierno Vasco</t>
        </is>
      </c>
      <c r="U15930" s="29" t="inlineStr">
        <is>
          <t>S4833001C - Osalan - Instituto Vasco de Seguridad y Salud Laborales</t>
        </is>
      </c>
      <c r="V15930" s="29" t="inlineStr">
        <is>
          <t>Director/a de OSALAN - Instituto Vasco de Seguridad y Salud Laboral</t>
        </is>
      </c>
      <c r="W15930" s="29" t="inlineStr">
        <is>
          <t/>
        </is>
      </c>
      <c r="X15930" s="29" t="inlineStr">
        <is>
          <t/>
        </is>
      </c>
      <c r="Y15930" s="29" t="inlineStr">
        <is>
          <t/>
        </is>
      </c>
      <c r="Z15930" s="29" t="inlineStr">
        <is>
          <t>https://www.contratacion.euskadi.eus/anuncio_contratacion/instalacion-estructura-metalica-nueva-cubierta-traslucida-patio-u-s-l/webkpe00-kpesimpc/es/</t>
        </is>
      </c>
      <c r="AA15930" s="29" t="inlineStr">
        <is>
          <t>https://www.contratacion.euskadi.eus/webkpe00-kpesimpc/es/contenidos/anuncio_contratacion/expjaso550440/es_doc/index.html</t>
        </is>
      </c>
      <c r="AB15930" s="29" t="inlineStr">
        <is>
          <t>https://www.contratacion.euskadi.eus/contenidos/anuncio_contratacion/expjaso550440/es_doc/data/es_r01dtpd1927130e65b57d3e593f1d07a0e592c50b6</t>
        </is>
      </c>
      <c r="AC15930" s="29" t="inlineStr">
        <is>
          <t>https://www.contratacion.euskadi.eus/contenidos/anuncio_contratacion/expjaso550440/r01Index/expjaso550440-idxContent.xml</t>
        </is>
      </c>
      <c r="AD15930" s="29" t="inlineStr">
        <is>
          <t>02/02/2026</t>
        </is>
      </c>
      <c r="AE15930" s="29" t="inlineStr">
        <is>
          <t>r01epd01197b2aaddb4a50ddf50f48805bac8fe21</t>
        </is>
      </c>
      <c r="AF15930" s="29" t="inlineStr">
        <is>
          <t>Gobierno Vasco</t>
        </is>
      </c>
      <c r="AG15930" s="29" t="inlineStr">
        <is>
          <t>r01e00000fe4e66771ba470b819e45a15e8799725</t>
        </is>
      </c>
      <c r="AH15930" s="29" t="inlineStr">
        <is>
          <t>OSALAN - Instituto Vasco de Seguridad y Salud Laborales</t>
        </is>
      </c>
      <c r="AI15930" s="29" t="inlineStr">
        <is>
          <t/>
        </is>
      </c>
      <c r="AJ15930" s="29" t="inlineStr">
        <is>
          <t/>
        </is>
      </c>
    </row>
    <row r="15931" customHeight="true" ht="15.0">
      <c r="A15931" s="29" t="inlineStr">
        <is>
          <t>Servicios de mantenimiento de los aparatos elevadores de los edificios gestionados por el Organismo Autónomo Local Viviendas Municipales de Bilbao y acuerdo marco</t>
        </is>
      </c>
      <c r="B15931" s="29" t="inlineStr">
        <is>
          <t/>
        </is>
      </c>
      <c r="C15931" s="29" t="inlineStr">
        <is>
          <t>Gobierno Vasco</t>
        </is>
      </c>
      <c r="D15931" s="29" t="inlineStr">
        <is>
          <t/>
        </is>
      </c>
      <c r="E15931" s="29" t="inlineStr">
        <is>
          <t/>
        </is>
      </c>
      <c r="F15931" s="29" t="inlineStr">
        <is>
          <t/>
        </is>
      </c>
      <c r="G15931" s="29" t="inlineStr">
        <is>
          <t>Servicios de mantenimiento de los aparatos elevadores de los edificios gestionados por el Organismo Autónomo Local Viviendas Municipales de Bilbao y acuerdo marco</t>
        </is>
      </c>
      <c r="H15931" s="29" t="inlineStr">
        <is>
          <t>Servicios de mantenimiento de los aparatos elevadores de los edificios gestionados por el Organismo Autónomo Local Viviendas Municipales de Bilbao y acuerdo marco</t>
        </is>
      </c>
      <c r="I15931" s="29" t="inlineStr">
        <is>
          <t/>
        </is>
      </c>
      <c r="J15931" s="29" t="inlineStr">
        <is>
          <t>10/10/2024</t>
        </is>
      </c>
      <c r="K15931" s="29" t="inlineStr">
        <is>
          <t>2024/CONSER/00013 ASCENSORES</t>
        </is>
      </c>
      <c r="L15931" s="29" t="inlineStr">
        <is>
          <t>Formalización del contrato</t>
        </is>
      </c>
      <c r="M15931" s="29" t="inlineStr">
        <is>
          <t>false</t>
        </is>
      </c>
      <c r="N15931" s="29" t="inlineStr">
        <is>
          <t/>
        </is>
      </c>
      <c r="O15931" s="29" t="inlineStr">
        <is>
          <t/>
        </is>
      </c>
      <c r="P15931" s="29" t="inlineStr">
        <is>
          <t/>
        </is>
      </c>
      <c r="Q15931" s="29" t="inlineStr">
        <is>
          <t/>
        </is>
      </c>
      <c r="R15931" s="29" t="inlineStr">
        <is>
          <t/>
        </is>
      </c>
      <c r="S15931" s="29" t="inlineStr">
        <is>
          <t>https://www.contratacion.euskadi.eus/webkpe00-kpeperfi/es/contenidos/anuncio_contratacion/expjaso550460/es_doc/images/Logo-txiki-VMB.jpg</t>
        </is>
      </c>
      <c r="T15931" s="29" t="inlineStr">
        <is>
          <t>OAL Viviendas Municipales de Bilbao</t>
        </is>
      </c>
      <c r="U15931" s="29" t="inlineStr">
        <is>
          <t>Q4800712D - OAL Viviendas Municipales de Bilbao</t>
        </is>
      </c>
      <c r="V15931" s="29" t="inlineStr">
        <is>
          <t>Presidente</t>
        </is>
      </c>
      <c r="W15931" s="29" t="inlineStr">
        <is>
          <t/>
        </is>
      </c>
      <c r="X15931" s="29" t="inlineStr">
        <is>
          <t/>
        </is>
      </c>
      <c r="Y15931" s="29" t="inlineStr">
        <is>
          <t>08/11/2024 13:00</t>
        </is>
      </c>
      <c r="Z15931" s="29" t="inlineStr">
        <is>
          <t>https://www.contratacion.euskadi.eus/anuncio_contratacion/servicios-mantenimiento-aparatos-elevadores-edificios-gestionados-organismo-autonomo-local-viviendas-municipales-bilbao-y-acuerdo-marco/webkpe00-kpesimpc/es/</t>
        </is>
      </c>
      <c r="AA15931" s="29" t="inlineStr">
        <is>
          <t>https://www.contratacion.euskadi.eus/webkpe00-kpesimpc/es/contenidos/anuncio_contratacion/expjaso550460/es_doc/index.html</t>
        </is>
      </c>
      <c r="AB15931" s="29" t="inlineStr">
        <is>
          <t>https://www.contratacion.euskadi.eus/contenidos/anuncio_contratacion/expjaso550460/es_doc/data/es_r01dtpd1927551b3b96250d6086b09e619e6428e18</t>
        </is>
      </c>
      <c r="AC15931" s="29" t="inlineStr">
        <is>
          <t>https://www.contratacion.euskadi.eus/contenidos/anuncio_contratacion/expjaso550460/r01Index/expjaso550460-idxContent.xml</t>
        </is>
      </c>
      <c r="AD15931" s="29" t="inlineStr">
        <is>
          <t>09/02/2026</t>
        </is>
      </c>
      <c r="AE15931" s="29" t="inlineStr">
        <is>
          <t>r01etpd1616b14c0241e9f4c30a3d01790408aace9</t>
        </is>
      </c>
      <c r="AF15931" s="29" t="inlineStr">
        <is>
          <t>Bilbao Viviendas O.A.L</t>
        </is>
      </c>
      <c r="AG15931" s="29" t="inlineStr">
        <is>
          <t>r01etpd1616b1722961e9f4c30cb2df36fa490d65a</t>
        </is>
      </c>
      <c r="AH15931" s="29" t="inlineStr">
        <is>
          <t>Bilbao Viviendas O.A.L</t>
        </is>
      </c>
      <c r="AI15931" s="29" t="inlineStr">
        <is>
          <t/>
        </is>
      </c>
      <c r="AJ15931" s="29" t="inlineStr">
        <is>
          <t/>
        </is>
      </c>
    </row>
    <row r="15932" customHeight="true" ht="15.0">
      <c r="A15932" s="29" t="inlineStr">
        <is>
          <t>Servicio de gestión y dinamización de las redes sociales del Departamento de Turismo, Comercio y Consumo</t>
        </is>
      </c>
      <c r="B15932" s="29" t="inlineStr">
        <is>
          <t/>
        </is>
      </c>
      <c r="C15932" s="29" t="inlineStr">
        <is>
          <t>Gobierno Vasco</t>
        </is>
      </c>
      <c r="D15932" s="29" t="inlineStr">
        <is>
          <t/>
        </is>
      </c>
      <c r="E15932" s="29" t="inlineStr">
        <is>
          <t/>
        </is>
      </c>
      <c r="F15932" s="29" t="inlineStr">
        <is>
          <t/>
        </is>
      </c>
      <c r="G15932" s="29" t="inlineStr">
        <is>
          <t>Servicio de gestión y dinamización de las redes sociales del Departamento de Turismo, Comercio y Consumo</t>
        </is>
      </c>
      <c r="H15932" s="29" t="inlineStr">
        <is>
          <t>Servicio de gestión y dinamización de las redes sociales del Departamento de Turismo, Comercio y Consumo</t>
        </is>
      </c>
      <c r="I15932" s="29" t="inlineStr">
        <is>
          <t/>
        </is>
      </c>
      <c r="J15932" s="29" t="inlineStr">
        <is>
          <t>11/10/2024</t>
        </is>
      </c>
      <c r="K15932" s="29" t="inlineStr">
        <is>
          <t>TCC 2025-02</t>
        </is>
      </c>
      <c r="L15932" s="29" t="inlineStr">
        <is>
          <t>MO</t>
        </is>
      </c>
      <c r="M15932" s="29" t="inlineStr">
        <is>
          <t>false</t>
        </is>
      </c>
      <c r="N15932" s="29" t="inlineStr">
        <is>
          <t/>
        </is>
      </c>
      <c r="O15932" s="29" t="inlineStr">
        <is>
          <t/>
        </is>
      </c>
      <c r="P15932" s="29" t="inlineStr">
        <is>
          <t/>
        </is>
      </c>
      <c r="Q15932" s="29" t="inlineStr">
        <is>
          <t/>
        </is>
      </c>
      <c r="R15932" s="29" t="inlineStr">
        <is>
          <t/>
        </is>
      </c>
      <c r="S15932" s="29" t="inlineStr">
        <is>
          <t>https://www.contratacion.euskadi.eus/webkpe00-kpeperfi/es/contenidos/anuncio_contratacion/expjaso550474/es_doc/images/w32_logoGobiernoVasco.gif</t>
        </is>
      </c>
      <c r="T15932" s="29" t="inlineStr">
        <is>
          <t>Gobierno Vasco</t>
        </is>
      </c>
      <c r="U15932" s="29" t="inlineStr">
        <is>
          <t>S4833001C - Turismo, Comercio y Consumo</t>
        </is>
      </c>
      <c r="V15932" s="29" t="inlineStr">
        <is>
          <t>Dirección de Servicios de Turismo, Comercio y Consumo</t>
        </is>
      </c>
      <c r="W15932" s="29" t="inlineStr">
        <is>
          <t/>
        </is>
      </c>
      <c r="X15932" s="29" t="inlineStr">
        <is>
          <t/>
        </is>
      </c>
      <c r="Y15932" s="29" t="inlineStr">
        <is>
          <t>29/10/2024 09:00</t>
        </is>
      </c>
      <c r="Z15932" s="29" t="inlineStr">
        <is>
          <t>https://www.contratacion.euskadi.eus/anuncio_contratacion/servicio-gestion-y-dinamizacion-redes-sociales-del-departamento-turismo-comercio-y-consumo/expjaso550474/webkpe00-kpesimpc/es/</t>
        </is>
      </c>
      <c r="AA15932" s="29" t="inlineStr">
        <is>
          <t>https://www.contratacion.euskadi.eus/webkpe00-kpesimpc/es/contenidos/anuncio_contratacion/expjaso550474/es_doc/index.html</t>
        </is>
      </c>
      <c r="AB15932" s="29" t="inlineStr">
        <is>
          <t>https://www.contratacion.euskadi.eus/contenidos/anuncio_contratacion/expjaso550474/es_doc/data/es_r01dtpd1927b46b2be57d3e5934fb5dc2d02b3d2ab</t>
        </is>
      </c>
      <c r="AC15932" s="29" t="inlineStr">
        <is>
          <t>https://www.contratacion.euskadi.eus/contenidos/anuncio_contratacion/expjaso550474/r01Index/expjaso550474-idxContent.xml</t>
        </is>
      </c>
      <c r="AD15932" s="29" t="inlineStr">
        <is>
          <t>15/01/2026</t>
        </is>
      </c>
      <c r="AE15932" s="29" t="inlineStr">
        <is>
          <t>r01epd01197b2aaddb4a50ddf50f48805bac8fe21</t>
        </is>
      </c>
      <c r="AF15932" s="29" t="inlineStr">
        <is>
          <t>Gobierno Vasco</t>
        </is>
      </c>
      <c r="AG15932" s="29" t="inlineStr">
        <is>
          <t>r01etpd158aa63932619b9ec5ef33be2dc7c704843</t>
        </is>
      </c>
      <c r="AH15932" s="29" t="inlineStr">
        <is>
          <t>Turismo, Comercio y Consumo</t>
        </is>
      </c>
      <c r="AI15932" s="29" t="inlineStr">
        <is>
          <t/>
        </is>
      </c>
      <c r="AJ15932" s="29" t="inlineStr">
        <is>
          <t/>
        </is>
      </c>
    </row>
    <row r="15933" customHeight="true" ht="15.0">
      <c r="A15933" s="29" t="inlineStr">
        <is>
          <t>Adquisición de gases y servicio de mantenimiento de instalaciones y conducciones de gas con destino al Laboratorio de Salud Pública de Euskadi.</t>
        </is>
      </c>
      <c r="B15933" s="29" t="inlineStr">
        <is>
          <t/>
        </is>
      </c>
      <c r="C15933" s="29" t="inlineStr">
        <is>
          <t>Gobierno Vasco</t>
        </is>
      </c>
      <c r="D15933" s="29" t="inlineStr">
        <is>
          <t/>
        </is>
      </c>
      <c r="E15933" s="29" t="inlineStr">
        <is>
          <t/>
        </is>
      </c>
      <c r="F15933" s="29" t="inlineStr">
        <is>
          <t/>
        </is>
      </c>
      <c r="G15933" s="29" t="inlineStr">
        <is>
          <t>Adquisición de gases y servicio de mantenimiento de instalaciones y conducciones de gas con destino al Laboratorio de Salud Pública de Euskadi.</t>
        </is>
      </c>
      <c r="H15933" s="29" t="inlineStr">
        <is>
          <t>Adquisición de gases y servicio de mantenimiento de instalaciones y conducciones de gas con destino al Laboratorio de Salud Pública de Euskadi.</t>
        </is>
      </c>
      <c r="I15933" s="29" t="inlineStr">
        <is>
          <t/>
        </is>
      </c>
      <c r="J15933" s="29" t="inlineStr">
        <is>
          <t>11/10/2024</t>
        </is>
      </c>
      <c r="K15933" s="29" t="inlineStr">
        <is>
          <t>15/2025-S</t>
        </is>
      </c>
      <c r="L15933" s="29" t="inlineStr">
        <is>
          <t>MO</t>
        </is>
      </c>
      <c r="M15933" s="29" t="inlineStr">
        <is>
          <t>false</t>
        </is>
      </c>
      <c r="N15933" s="29" t="inlineStr">
        <is>
          <t/>
        </is>
      </c>
      <c r="O15933" s="29" t="inlineStr">
        <is>
          <t/>
        </is>
      </c>
      <c r="P15933" s="29" t="inlineStr">
        <is>
          <t/>
        </is>
      </c>
      <c r="Q15933" s="29" t="inlineStr">
        <is>
          <t/>
        </is>
      </c>
      <c r="R15933" s="29" t="inlineStr">
        <is>
          <t/>
        </is>
      </c>
      <c r="S15933" s="29" t="inlineStr">
        <is>
          <t>https://www.contratacion.euskadi.eus/webkpe00-kpeperfi/es/contenidos/anuncio_contratacion/expjaso550487/es_doc/images/w32_logoGobiernoVasco.gif</t>
        </is>
      </c>
      <c r="T15933" s="29" t="inlineStr">
        <is>
          <t>Gobierno Vasco</t>
        </is>
      </c>
      <c r="U15933" s="29" t="inlineStr">
        <is>
          <t>S4833001C - Salud</t>
        </is>
      </c>
      <c r="V15933" s="29" t="inlineStr">
        <is>
          <t>Dirección de Régimen Jurídico, Económico y Servicios Generales</t>
        </is>
      </c>
      <c r="W15933" s="29" t="inlineStr">
        <is>
          <t/>
        </is>
      </c>
      <c r="X15933" s="29" t="inlineStr">
        <is>
          <t/>
        </is>
      </c>
      <c r="Y15933" s="29" t="inlineStr">
        <is>
          <t>04/11/2024 10:00</t>
        </is>
      </c>
      <c r="Z15933" s="29" t="inlineStr">
        <is>
          <t>https://www.contratacion.euskadi.eus/anuncio_contratacion/adquisicion-gases-y-servicio-mantenimiento-instalaciones-y-conducciones-gas-destino-al-laboratorio-salud-publica-euskadi/webkpe00-kpesimpc/es/</t>
        </is>
      </c>
      <c r="AA15933" s="29" t="inlineStr">
        <is>
          <t>https://www.contratacion.euskadi.eus/webkpe00-kpesimpc/es/contenidos/anuncio_contratacion/expjaso550487/es_doc/index.html</t>
        </is>
      </c>
      <c r="AB15933" s="29" t="inlineStr">
        <is>
          <t>https://www.contratacion.euskadi.eus/contenidos/anuncio_contratacion/expjaso550487/es_doc/data/es_r01dtpd1927af35a321086bcf8d3a02161e2ceb01d</t>
        </is>
      </c>
      <c r="AC15933" s="29" t="inlineStr">
        <is>
          <t>https://www.contratacion.euskadi.eus/contenidos/anuncio_contratacion/expjaso550487/r01Index/expjaso550487-idxContent.xml</t>
        </is>
      </c>
      <c r="AD15933" s="29" t="inlineStr">
        <is>
          <t>15/01/2026</t>
        </is>
      </c>
      <c r="AE15933" s="29" t="inlineStr">
        <is>
          <t>r01epd01197b2aaddb4a50ddf50f48805bac8fe21</t>
        </is>
      </c>
      <c r="AF15933" s="29" t="inlineStr">
        <is>
          <t>Gobierno Vasco</t>
        </is>
      </c>
      <c r="AG15933" s="29" t="inlineStr">
        <is>
          <t>r01e00000fe4e66771ba470b8d4a0e78f58078568</t>
        </is>
      </c>
      <c r="AH15933" s="29" t="inlineStr">
        <is>
          <t>Salud</t>
        </is>
      </c>
      <c r="AI15933" s="29" t="inlineStr">
        <is>
          <t/>
        </is>
      </c>
      <c r="AJ15933" s="29" t="inlineStr">
        <is>
          <t/>
        </is>
      </c>
    </row>
    <row r="15934" customHeight="true" ht="15.0">
      <c r="A15934" s="29" t="inlineStr">
        <is>
          <t>Ejecución de las obras de Proyecto de reforma para la reparación y sustitución de tejas y reparación de los elementos dañados en la cubierta de un edificio, emplazadas en Arantzazu Auzoa 44 de Gomiztegi, Oñati, Gipuzkoa.</t>
        </is>
      </c>
      <c r="B15934" s="29" t="inlineStr">
        <is>
          <t/>
        </is>
      </c>
      <c r="C15934" s="29" t="inlineStr">
        <is>
          <t>Gobierno Vasco</t>
        </is>
      </c>
      <c r="D15934" s="29" t="inlineStr">
        <is>
          <t/>
        </is>
      </c>
      <c r="E15934" s="29" t="inlineStr">
        <is>
          <t/>
        </is>
      </c>
      <c r="F15934" s="29" t="inlineStr">
        <is>
          <t/>
        </is>
      </c>
      <c r="G15934" s="29" t="inlineStr">
        <is>
          <t>Ejecución de las obras de Proyecto de reforma para la reparación y sustitución de tejas y reparación de los elementos dañados en la cubierta de un edificio, emplazadas en Arantzazu Auzoa 44 de Gomiztegi, Oñati, Gipuzkoa.</t>
        </is>
      </c>
      <c r="H15934" s="29" t="inlineStr">
        <is>
          <t>Ejecución de las obras de Proyecto de reforma para la reparación y sustitución de tejas y reparación de los elementos dañados en la cubierta de un edificio, emplazadas en Arantzazu Auzoa 44 de Gomiztegi, Oñati, Gipuzkoa.</t>
        </is>
      </c>
      <c r="I15934" s="29" t="inlineStr">
        <is>
          <t/>
        </is>
      </c>
      <c r="J15934" s="29" t="inlineStr">
        <is>
          <t>10/10/2024</t>
        </is>
      </c>
      <c r="K15934" s="29" t="inlineStr">
        <is>
          <t>32_24</t>
        </is>
      </c>
      <c r="L15934" s="29" t="inlineStr">
        <is>
          <t>Formalización del contrato</t>
        </is>
      </c>
      <c r="M15934" s="29" t="inlineStr">
        <is>
          <t>false</t>
        </is>
      </c>
      <c r="N15934" s="29" t="inlineStr">
        <is>
          <t/>
        </is>
      </c>
      <c r="O15934" s="29" t="inlineStr">
        <is>
          <t/>
        </is>
      </c>
      <c r="P15934" s="29" t="inlineStr">
        <is>
          <t/>
        </is>
      </c>
      <c r="Q15934" s="29" t="inlineStr">
        <is>
          <t/>
        </is>
      </c>
      <c r="R15934" s="29" t="inlineStr">
        <is>
          <t/>
        </is>
      </c>
      <c r="S15934" s="29" t="inlineStr">
        <is>
          <t>https://www.contratacion.euskadi.eus/webkpe00-kpeperfi/es/contenidos/anuncio_contratacion/expjaso550534/es_doc/images/hazi-2021-logo-txiki.png</t>
        </is>
      </c>
      <c r="T15934" s="29" t="inlineStr">
        <is>
          <t>HAZI Desarrollo Rural Litoral y Alimentario</t>
        </is>
      </c>
      <c r="U15934" s="29" t="inlineStr">
        <is>
          <t>G48986137 - HAZI</t>
        </is>
      </c>
      <c r="V15934" s="29" t="inlineStr">
        <is>
          <t>Director/a de HAZI</t>
        </is>
      </c>
      <c r="W15934" s="29" t="inlineStr">
        <is>
          <t/>
        </is>
      </c>
      <c r="X15934" s="29" t="inlineStr">
        <is>
          <t/>
        </is>
      </c>
      <c r="Y15934" s="29" t="inlineStr">
        <is>
          <t>05/11/2024 10:30</t>
        </is>
      </c>
      <c r="Z15934" s="29" t="inlineStr">
        <is>
          <t>https://www.contratacion.euskadi.eus/anuncio_contratacion/ejecucion-obras-proyecto-reforma-reparacion-y-sustitucion-tejas-y-reparacion-elementos-danados-cubierta-edificio-emplazadas-arantzazu-auzoa-44-gomiztegi-onati-gipuzkoa/webkpe00-kpesimpc/es/</t>
        </is>
      </c>
      <c r="AA15934" s="29" t="inlineStr">
        <is>
          <t>https://www.contratacion.euskadi.eus/webkpe00-kpesimpc/es/contenidos/anuncio_contratacion/expjaso550534/es_doc/index.html</t>
        </is>
      </c>
      <c r="AB15934" s="29" t="inlineStr">
        <is>
          <t>https://www.contratacion.euskadi.eus/contenidos/anuncio_contratacion/expjaso550534/es_doc/data/es_r01dtpd192767ac77c6250d6084c6871b7513e6a23</t>
        </is>
      </c>
      <c r="AC15934" s="29" t="inlineStr">
        <is>
          <t>https://www.contratacion.euskadi.eus/contenidos/anuncio_contratacion/expjaso550534/r01Index/expjaso550534-idxContent.xml</t>
        </is>
      </c>
      <c r="AD15934" s="29" t="inlineStr">
        <is>
          <t>28/01/2026</t>
        </is>
      </c>
      <c r="AE15934" s="29" t="inlineStr">
        <is>
          <t>r01etpd014fdafee0c21ae0d1ddea9d96d4a4e921e</t>
        </is>
      </c>
      <c r="AF15934" s="29" t="inlineStr">
        <is>
          <t>Fundación HAZI Fundazioa</t>
        </is>
      </c>
      <c r="AG15934" s="29" t="inlineStr">
        <is>
          <t>r01etpd14fdb1de6e31ae0d1ddc4aa4fec819b2e72</t>
        </is>
      </c>
      <c r="AH15934" s="29" t="inlineStr">
        <is>
          <t>Fundación HAZI Fundazioa</t>
        </is>
      </c>
      <c r="AI15934" s="29" t="inlineStr">
        <is>
          <t/>
        </is>
      </c>
      <c r="AJ15934" s="29" t="inlineStr">
        <is>
          <t/>
        </is>
      </c>
    </row>
    <row r="15935" customHeight="true" ht="15.0">
      <c r="A15935" s="29" t="inlineStr">
        <is>
          <t>Servicio de vigilancia y seguridad de los centros de trabajo dependientes de la Delegación Territorial de Salud de Gipuzkoa.</t>
        </is>
      </c>
      <c r="B15935" s="29" t="inlineStr">
        <is>
          <t/>
        </is>
      </c>
      <c r="C15935" s="29" t="inlineStr">
        <is>
          <t>Gobierno Vasco</t>
        </is>
      </c>
      <c r="D15935" s="29" t="inlineStr">
        <is>
          <t/>
        </is>
      </c>
      <c r="E15935" s="29" t="inlineStr">
        <is>
          <t/>
        </is>
      </c>
      <c r="F15935" s="29" t="inlineStr">
        <is>
          <t/>
        </is>
      </c>
      <c r="G15935" s="29" t="inlineStr">
        <is>
          <t>Servicio de vigilancia y seguridad de los centros de trabajo dependientes de la Delegación Territorial de Salud de Gipuzkoa.</t>
        </is>
      </c>
      <c r="H15935" s="29" t="inlineStr">
        <is>
          <t>Servicio de vigilancia y seguridad de los centros de trabajo dependientes de la Delegación Territorial de Salud de Gipuzkoa.</t>
        </is>
      </c>
      <c r="I15935" s="29" t="inlineStr">
        <is>
          <t/>
        </is>
      </c>
      <c r="J15935" s="29" t="inlineStr">
        <is>
          <t>11/10/2024</t>
        </is>
      </c>
      <c r="K15935" s="29" t="inlineStr">
        <is>
          <t>13/2025-S</t>
        </is>
      </c>
      <c r="L15935" s="29" t="inlineStr">
        <is>
          <t>MO</t>
        </is>
      </c>
      <c r="M15935" s="29" t="inlineStr">
        <is>
          <t>false</t>
        </is>
      </c>
      <c r="N15935" s="29" t="inlineStr">
        <is>
          <t/>
        </is>
      </c>
      <c r="O15935" s="29" t="inlineStr">
        <is>
          <t/>
        </is>
      </c>
      <c r="P15935" s="29" t="inlineStr">
        <is>
          <t/>
        </is>
      </c>
      <c r="Q15935" s="29" t="inlineStr">
        <is>
          <t/>
        </is>
      </c>
      <c r="R15935" s="29" t="inlineStr">
        <is>
          <t/>
        </is>
      </c>
      <c r="S15935" s="29" t="inlineStr">
        <is>
          <t>https://www.contratacion.euskadi.eus/webkpe00-kpeperfi/es/contenidos/anuncio_contratacion/expjaso550539/es_doc/images/w32_logoGobiernoVasco.gif</t>
        </is>
      </c>
      <c r="T15935" s="29" t="inlineStr">
        <is>
          <t>Gobierno Vasco</t>
        </is>
      </c>
      <c r="U15935" s="29" t="inlineStr">
        <is>
          <t>S4833001C - Salud</t>
        </is>
      </c>
      <c r="V15935" s="29" t="inlineStr">
        <is>
          <t>Dirección de Régimen Jurídico, Económico y Servicios Generales</t>
        </is>
      </c>
      <c r="W15935" s="29" t="inlineStr">
        <is>
          <t/>
        </is>
      </c>
      <c r="X15935" s="29" t="inlineStr">
        <is>
          <t/>
        </is>
      </c>
      <c r="Y15935" s="29" t="inlineStr">
        <is>
          <t>31/10/2024 10:00</t>
        </is>
      </c>
      <c r="Z15935" s="29" t="inlineStr">
        <is>
          <t>https://www.contratacion.euskadi.eus/anuncio_contratacion/servicio-vigilancia-y-seguridad-centros-trabajo-dependientes-delegacion-territorial-salud-gipuzkoa/expjaso550539/webkpe00-kpesimpc/es/</t>
        </is>
      </c>
      <c r="AA15935" s="29" t="inlineStr">
        <is>
          <t>https://www.contratacion.euskadi.eus/webkpe00-kpesimpc/es/contenidos/anuncio_contratacion/expjaso550539/es_doc/index.html</t>
        </is>
      </c>
      <c r="AB15935" s="29" t="inlineStr">
        <is>
          <t>https://www.contratacion.euskadi.eus/contenidos/anuncio_contratacion/expjaso550539/es_doc/data/es_r01dtpd1927a732c996250d608507c11e32fcf0eb4</t>
        </is>
      </c>
      <c r="AC15935" s="29" t="inlineStr">
        <is>
          <t>https://www.contratacion.euskadi.eus/contenidos/anuncio_contratacion/expjaso550539/r01Index/expjaso550539-idxContent.xml</t>
        </is>
      </c>
      <c r="AD15935" s="29" t="inlineStr">
        <is>
          <t>15/01/2026</t>
        </is>
      </c>
      <c r="AE15935" s="29" t="inlineStr">
        <is>
          <t>r01epd01197b2aaddb4a50ddf50f48805bac8fe21</t>
        </is>
      </c>
      <c r="AF15935" s="29" t="inlineStr">
        <is>
          <t>Gobierno Vasco</t>
        </is>
      </c>
      <c r="AG15935" s="29" t="inlineStr">
        <is>
          <t>r01e00000fe4e66771ba470b8d4a0e78f58078568</t>
        </is>
      </c>
      <c r="AH15935" s="29" t="inlineStr">
        <is>
          <t>Salud</t>
        </is>
      </c>
      <c r="AI15935" s="29" t="inlineStr">
        <is>
          <t/>
        </is>
      </c>
      <c r="AJ15935" s="29" t="inlineStr">
        <is>
          <t/>
        </is>
      </c>
    </row>
    <row r="15936" customHeight="true" ht="15.0">
      <c r="A15936" s="29" t="inlineStr">
        <is>
          <t>Obras para la renovación de las instalaciones de calefacción centralizada, distribución de energía y subestaciones del área de Leioa- Erandio de la UPV/EHU.</t>
        </is>
      </c>
      <c r="B15936" s="29" t="inlineStr">
        <is>
          <t/>
        </is>
      </c>
      <c r="C15936" s="29" t="inlineStr">
        <is>
          <t>Gobierno Vasco</t>
        </is>
      </c>
      <c r="D15936" s="29" t="inlineStr">
        <is>
          <t/>
        </is>
      </c>
      <c r="E15936" s="29" t="inlineStr">
        <is>
          <t/>
        </is>
      </c>
      <c r="F15936" s="29" t="inlineStr">
        <is>
          <t/>
        </is>
      </c>
      <c r="G15936" s="29" t="inlineStr">
        <is>
          <t>Obras para la renovación de las instalaciones de calefacción centralizada, distribución de energía y subestaciones del área de Leioa- Erandio de la UPV/EHU.</t>
        </is>
      </c>
      <c r="H15936" s="29" t="inlineStr">
        <is>
          <t>Obras para la renovación de las instalaciones de calefacción centralizada, distribución de energía y subestaciones del área de Leioa- Erandio de la UPV/EHU.</t>
        </is>
      </c>
      <c r="I15936" s="29" t="inlineStr">
        <is>
          <t/>
        </is>
      </c>
      <c r="J15936" s="29" t="inlineStr">
        <is>
          <t>11/10/2024</t>
        </is>
      </c>
      <c r="K15936" s="29" t="inlineStr">
        <is>
          <t>98/24 PA</t>
        </is>
      </c>
      <c r="L15936" s="29" t="inlineStr">
        <is>
          <t>MO</t>
        </is>
      </c>
      <c r="M15936" s="29" t="inlineStr">
        <is>
          <t>false</t>
        </is>
      </c>
      <c r="N15936" s="29" t="inlineStr">
        <is>
          <t/>
        </is>
      </c>
      <c r="O15936" s="29" t="inlineStr">
        <is>
          <t/>
        </is>
      </c>
      <c r="P15936" s="29" t="inlineStr">
        <is>
          <t/>
        </is>
      </c>
      <c r="Q15936" s="29" t="inlineStr">
        <is>
          <t/>
        </is>
      </c>
      <c r="R15936" s="29" t="inlineStr">
        <is>
          <t/>
        </is>
      </c>
      <c r="S15936" s="29" t="inlineStr">
        <is>
          <t>https://www.contratacion.euskadi.eus/webkpe00-kpeperfi/es/contenidos/anuncio_contratacion/expjaso550573/es_doc/images/logo-upv.jpg</t>
        </is>
      </c>
      <c r="T15936" s="29" t="inlineStr">
        <is>
          <t>UPV/EHU - Universidad del País Vasco</t>
        </is>
      </c>
      <c r="U15936" s="29" t="inlineStr">
        <is>
          <t>Q4818001B - Vicerrectorado del Campus de Bizkaia de la UPV/EHU</t>
        </is>
      </c>
      <c r="V15936" s="29" t="inlineStr">
        <is>
          <t>La Gerente de la UPV/EHU</t>
        </is>
      </c>
      <c r="W15936" s="29" t="inlineStr">
        <is>
          <t/>
        </is>
      </c>
      <c r="X15936" s="29" t="inlineStr">
        <is>
          <t/>
        </is>
      </c>
      <c r="Y15936" s="29" t="inlineStr">
        <is>
          <t>03/11/2024 23:59</t>
        </is>
      </c>
      <c r="Z15936" s="29" t="inlineStr">
        <is>
          <t>https://www.contratacion.euskadi.eus/anuncio_contratacion/obras-renovacion-instalaciones-calefaccion-centralizada-distribucion-energia-y-subestaciones-del-area-leioa-erandio-upv-ehu/webkpe00-kpesimpc/es/</t>
        </is>
      </c>
      <c r="AA15936" s="29" t="inlineStr">
        <is>
          <t>https://www.contratacion.euskadi.eus/webkpe00-kpesimpc/es/contenidos/anuncio_contratacion/expjaso550573/es_doc/index.html</t>
        </is>
      </c>
      <c r="AB15936" s="29" t="inlineStr">
        <is>
          <t>https://www.contratacion.euskadi.eus/contenidos/anuncio_contratacion/expjaso550573/es_doc/data/es_r01dtpd1927a89c0a36250d60826be28ed1efd15a0</t>
        </is>
      </c>
      <c r="AC15936" s="29" t="inlineStr">
        <is>
          <t>https://www.contratacion.euskadi.eus/contenidos/anuncio_contratacion/expjaso550573/r01Index/expjaso550573-idxContent.xml</t>
        </is>
      </c>
      <c r="AD15936" s="29" t="inlineStr">
        <is>
          <t>05/02/2026</t>
        </is>
      </c>
      <c r="AE15936" s="29" t="inlineStr">
        <is>
          <t>r01epd0133266ab41216ec28e4029e792921e7605</t>
        </is>
      </c>
      <c r="AF15936" s="29" t="inlineStr">
        <is>
          <t>UPV/EHU - Universidad del País Vasco</t>
        </is>
      </c>
      <c r="AG15936" s="29" t="inlineStr">
        <is>
          <t>r01epd0013df8e744f4485797683bbf5c8f127b79</t>
        </is>
      </c>
      <c r="AH15936" s="29" t="inlineStr">
        <is>
          <t>Vicerrectorado del Campus de Bizkaia de la UPV/EHU</t>
        </is>
      </c>
      <c r="AI15936" s="29" t="inlineStr">
        <is>
          <t/>
        </is>
      </c>
      <c r="AJ15936" s="29" t="inlineStr">
        <is>
          <t/>
        </is>
      </c>
    </row>
    <row r="15937" customHeight="true" ht="15.0">
      <c r="A15937" s="29" t="inlineStr">
        <is>
          <t>Servicio de conservación y mantenimiento integral de parques, jardines, arbolado urbano, jardineras y resto de zonas verdes, incluidos espacios verdes en edificios municipales, asi como acuerdo marco de trabajos de inversion asociados al servicio</t>
        </is>
      </c>
      <c r="B15937" s="29" t="inlineStr">
        <is>
          <t/>
        </is>
      </c>
      <c r="C15937" s="29" t="inlineStr">
        <is>
          <t>Gobierno Vasco</t>
        </is>
      </c>
      <c r="D15937" s="29" t="inlineStr">
        <is>
          <t/>
        </is>
      </c>
      <c r="E15937" s="29" t="inlineStr">
        <is>
          <t/>
        </is>
      </c>
      <c r="F15937" s="29" t="inlineStr">
        <is>
          <t/>
        </is>
      </c>
      <c r="G15937" s="29" t="inlineStr">
        <is>
          <t>Servicio de conservación y mantenimiento integral de parques, jardines, arbolado urbano, jardineras y resto de zonas verdes, incluidos espacios verdes en edificios municipales, asi como acuerdo marco de trabajos de inversion asociados al servicio</t>
        </is>
      </c>
      <c r="H15937" s="29" t="inlineStr">
        <is>
          <t>Servicio de conservación y mantenimiento integral de parques, jardines, arbolado urbano, jardineras y resto de zonas verdes, incluidos espacios verdes en edificios municipales, asi como acuerdo marco de trabajos de inversion asociados al servicio</t>
        </is>
      </c>
      <c r="I15937" s="29" t="inlineStr">
        <is>
          <t/>
        </is>
      </c>
      <c r="J15937" s="29" t="inlineStr">
        <is>
          <t>04/11/2024</t>
        </is>
      </c>
      <c r="K15937" s="29" t="inlineStr">
        <is>
          <t>188/2024</t>
        </is>
      </c>
      <c r="L15937" s="29" t="inlineStr">
        <is>
          <t>DS</t>
        </is>
      </c>
      <c r="M15937" s="29" t="inlineStr">
        <is>
          <t>false</t>
        </is>
      </c>
      <c r="N15937" s="29" t="inlineStr">
        <is>
          <t/>
        </is>
      </c>
      <c r="O15937" s="29" t="inlineStr">
        <is>
          <t/>
        </is>
      </c>
      <c r="P15937" s="29" t="inlineStr">
        <is>
          <t/>
        </is>
      </c>
      <c r="Q15937" s="29" t="inlineStr">
        <is>
          <t/>
        </is>
      </c>
      <c r="R15937" s="29" t="inlineStr">
        <is>
          <t/>
        </is>
      </c>
      <c r="S15937" s="29" t="inlineStr">
        <is>
          <t>https://www.contratacion.euskadi.eus/webkpe00-kpeperfi/es/contenidos/anuncio_contratacion/expjaso550616/es_doc/images/logo_galdakao.gif</t>
        </is>
      </c>
      <c r="T15937" s="29" t="inlineStr">
        <is>
          <t>Ayuntamiento de Galdakao</t>
        </is>
      </c>
      <c r="U15937" s="29" t="inlineStr">
        <is>
          <t>P4804400B - Ayuntamiento de Galdakao</t>
        </is>
      </c>
      <c r="V15937" s="29" t="inlineStr">
        <is>
          <t>Pleno</t>
        </is>
      </c>
      <c r="W15937" s="29" t="inlineStr">
        <is>
          <t/>
        </is>
      </c>
      <c r="X15937" s="29" t="inlineStr">
        <is>
          <t/>
        </is>
      </c>
      <c r="Y15937" s="29" t="inlineStr">
        <is>
          <t>13/12/2024 18:00</t>
        </is>
      </c>
      <c r="Z15937" s="29" t="inlineStr">
        <is>
          <t>https://www.contratacion.euskadi.eus/anuncio_contratacion/servicio-conservacion-y-mantenimiento-integral-parques-jardines-arbolado-urbano-jardineras-y-resto-zonas-verdes-incluidos-espacios-verdes-edificios-municipales-asi-como-acuerdo-marco-trabajos-inversion-asociados-al-servicio/webkpe00-kpesimpc/es/</t>
        </is>
      </c>
      <c r="AA15937" s="29" t="inlineStr">
        <is>
          <t>https://www.contratacion.euskadi.eus/webkpe00-kpesimpc/es/contenidos/anuncio_contratacion/expjaso550616/es_doc/index.html</t>
        </is>
      </c>
      <c r="AB15937" s="29" t="inlineStr">
        <is>
          <t>https://www.contratacion.euskadi.eus/contenidos/anuncio_contratacion/expjaso550616/es_doc/data/es_r01dtpd192f69e222d451d71cd82455bbb77c4932d</t>
        </is>
      </c>
      <c r="AC15937" s="29" t="inlineStr">
        <is>
          <t>https://www.contratacion.euskadi.eus/contenidos/anuncio_contratacion/expjaso550616/r01Index/expjaso550616-idxContent.xml</t>
        </is>
      </c>
      <c r="AD15937" s="29" t="inlineStr">
        <is>
          <t>01/02/2026</t>
        </is>
      </c>
      <c r="AE15937" s="29" t="inlineStr">
        <is>
          <t>r01etpd14d99daf23418214a59f3336c12e01d0963</t>
        </is>
      </c>
      <c r="AF15937" s="29" t="inlineStr">
        <is>
          <t>Ayuntamiento de Galdakao</t>
        </is>
      </c>
      <c r="AG15937" s="29" t="inlineStr">
        <is>
          <t>r01etpd1614c31e8fa6f4097ed82c2f08595b5b9b8</t>
        </is>
      </c>
      <c r="AH15937" s="29" t="inlineStr">
        <is>
          <t>Ayuntamiento de Galdakao</t>
        </is>
      </c>
      <c r="AI15937" s="29" t="inlineStr">
        <is>
          <t/>
        </is>
      </c>
      <c r="AJ15937" s="29" t="inlineStr">
        <is>
          <t/>
        </is>
      </c>
    </row>
    <row r="15938" customHeight="true" ht="15.0">
      <c r="A15938" s="29" t="inlineStr">
        <is>
          <t>Suministro de vestuario y equipación con destino al personal del Servicio de Prevención, Extinción de Incendios y Salvamento (SPEIS) de Vitoria-Gasteiz</t>
        </is>
      </c>
      <c r="B15938" s="29" t="inlineStr">
        <is>
          <t/>
        </is>
      </c>
      <c r="C15938" s="29" t="inlineStr">
        <is>
          <t>Gobierno Vasco</t>
        </is>
      </c>
      <c r="D15938" s="29" t="inlineStr">
        <is>
          <t/>
        </is>
      </c>
      <c r="E15938" s="29" t="inlineStr">
        <is>
          <t/>
        </is>
      </c>
      <c r="F15938" s="29" t="inlineStr">
        <is>
          <t/>
        </is>
      </c>
      <c r="G15938" s="29" t="inlineStr">
        <is>
          <t>Suministro de vestuario y equipación con destino al personal del Servicio de Prevención, Extinción de Incendios y Salvamento (SPEIS) de Vitoria-Gasteiz</t>
        </is>
      </c>
      <c r="H15938" s="29" t="inlineStr">
        <is>
          <t>Suministro de vestuario y equipación con destino al personal del Servicio de Prevención, Extinción de Incendios y Salvamento (SPEIS) de Vitoria-Gasteiz</t>
        </is>
      </c>
      <c r="I15938" s="29" t="inlineStr">
        <is>
          <t/>
        </is>
      </c>
      <c r="J15938" s="29" t="inlineStr">
        <is>
          <t>14/10/2024</t>
        </is>
      </c>
      <c r="K15938" s="29" t="inlineStr">
        <is>
          <t>2024/CO_ASUM/0019</t>
        </is>
      </c>
      <c r="L15938" s="29" t="inlineStr">
        <is>
          <t>Adjudicación provisional / definitiva</t>
        </is>
      </c>
      <c r="M15938" s="29" t="inlineStr">
        <is>
          <t>false</t>
        </is>
      </c>
      <c r="N15938" s="29" t="inlineStr">
        <is>
          <t/>
        </is>
      </c>
      <c r="O15938" s="29" t="inlineStr">
        <is>
          <t/>
        </is>
      </c>
      <c r="P15938" s="29" t="inlineStr">
        <is>
          <t/>
        </is>
      </c>
      <c r="Q15938" s="29" t="inlineStr">
        <is>
          <t/>
        </is>
      </c>
      <c r="R15938" s="29" t="inlineStr">
        <is>
          <t/>
        </is>
      </c>
      <c r="S15938" s="29" t="inlineStr">
        <is>
          <t>https://www.contratacion.euskadi.eus/webkpe00-kpeperfi/es/contenidos/anuncio_contratacion/expjaso551900/es_doc/images/logo_vitoria.jpg</t>
        </is>
      </c>
      <c r="T15938" s="29" t="inlineStr">
        <is>
          <t>Ayuntamiento de Vitoria-Gasteiz</t>
        </is>
      </c>
      <c r="U15938" s="29" t="inlineStr">
        <is>
          <t>P0106800F - Ayuntamiento de Vitoria-Gasteiz</t>
        </is>
      </c>
      <c r="V15938" s="29" t="inlineStr">
        <is>
          <t>Concejal-Delegado del Departamento de Seguridad</t>
        </is>
      </c>
      <c r="W15938" s="29" t="inlineStr">
        <is>
          <t/>
        </is>
      </c>
      <c r="X15938" s="29" t="inlineStr">
        <is>
          <t/>
        </is>
      </c>
      <c r="Y15938" s="29" t="inlineStr">
        <is>
          <t>31/10/2024 14:00</t>
        </is>
      </c>
      <c r="Z15938" s="29" t="inlineStr">
        <is>
          <t>https://www.contratacion.euskadi.eus/anuncio_contratacion/suministro-vestuario-y-equipacion-destino-al-personal-del-servicio-prevencion-extincion-incendios-y-salvamento-speis-vitoria-gasteiz/webkpe00-kpesimpc/es/</t>
        </is>
      </c>
      <c r="AA15938" s="29" t="inlineStr">
        <is>
          <t>https://www.contratacion.euskadi.eus/webkpe00-kpesimpc/es/contenidos/anuncio_contratacion/expjaso551900/es_doc/index.html</t>
        </is>
      </c>
      <c r="AB15938" s="29" t="inlineStr">
        <is>
          <t>https://www.contratacion.euskadi.eus/contenidos/anuncio_contratacion/expjaso551900/es_doc/data/es_r01dtpd01928af482234d130d726a8a2a1a1e8148e</t>
        </is>
      </c>
      <c r="AC15938" s="29" t="inlineStr">
        <is>
          <t>https://www.contratacion.euskadi.eus/contenidos/anuncio_contratacion/expjaso551900/r01Index/expjaso551900-idxContent.xml</t>
        </is>
      </c>
      <c r="AD15938" s="29" t="inlineStr">
        <is>
          <t>19/01/2026</t>
        </is>
      </c>
      <c r="AE15938" s="29" t="inlineStr">
        <is>
          <t>r01epd01247c8f5a82dd557248cddb434e507a878</t>
        </is>
      </c>
      <c r="AF15938" s="29" t="inlineStr">
        <is>
          <t>Ayuntamiento de Vitoria-Gasteiz</t>
        </is>
      </c>
      <c r="AG15938" s="29" t="inlineStr">
        <is>
          <t>r01etpd0161f5d9338f2b095b7892839b4974b3102</t>
        </is>
      </c>
      <c r="AH15938" s="29" t="inlineStr">
        <is>
          <t>Ayuntamiento de Vitoria-Gasteiz</t>
        </is>
      </c>
      <c r="AI15938" s="29" t="inlineStr">
        <is>
          <t/>
        </is>
      </c>
      <c r="AJ15938" s="29" t="inlineStr">
        <is>
          <t/>
        </is>
      </c>
    </row>
    <row r="15939" customHeight="true" ht="15.0">
      <c r="A15939" s="29" t="inlineStr">
        <is>
          <t>servicio de calibración de determinado equipamiento existente en los laboratorios de NEIKER.</t>
        </is>
      </c>
      <c r="B15939" s="29" t="inlineStr">
        <is>
          <t/>
        </is>
      </c>
      <c r="C15939" s="29" t="inlineStr">
        <is>
          <t>Gobierno Vasco</t>
        </is>
      </c>
      <c r="D15939" s="29" t="inlineStr">
        <is>
          <t/>
        </is>
      </c>
      <c r="E15939" s="29" t="inlineStr">
        <is>
          <t/>
        </is>
      </c>
      <c r="F15939" s="29" t="inlineStr">
        <is>
          <t/>
        </is>
      </c>
      <c r="G15939" s="29" t="inlineStr">
        <is>
          <t>servicio de calibración de determinado equipamiento existente en los laboratorios de NEIKER.</t>
        </is>
      </c>
      <c r="H15939" s="29" t="inlineStr">
        <is>
          <t>servicio de calibración de determinado equipamiento existente en los laboratorios de NEIKER.</t>
        </is>
      </c>
      <c r="I15939" s="29" t="inlineStr">
        <is>
          <t/>
        </is>
      </c>
      <c r="J15939" s="29" t="inlineStr">
        <is>
          <t>16/10/2024</t>
        </is>
      </c>
      <c r="K15939" s="29" t="inlineStr">
        <is>
          <t>NK19/24</t>
        </is>
      </c>
      <c r="L15939" s="29" t="inlineStr">
        <is>
          <t>Formalización del contrato</t>
        </is>
      </c>
      <c r="M15939" s="29" t="inlineStr">
        <is>
          <t>false</t>
        </is>
      </c>
      <c r="N15939" s="29" t="inlineStr">
        <is>
          <t/>
        </is>
      </c>
      <c r="O15939" s="29" t="inlineStr">
        <is>
          <t/>
        </is>
      </c>
      <c r="P15939" s="29" t="inlineStr">
        <is>
          <t/>
        </is>
      </c>
      <c r="Q15939" s="29" t="inlineStr">
        <is>
          <t/>
        </is>
      </c>
      <c r="R15939" s="29" t="inlineStr">
        <is>
          <t/>
        </is>
      </c>
      <c r="S15939" s="29" t="inlineStr">
        <is>
          <t>https://www.contratacion.euskadi.eus/webkpe00-kpeperfi/es/contenidos/anuncio_contratacion/expjaso552558/es_doc/images/NEIKER-BRTA-207-7-.jpg</t>
        </is>
      </c>
      <c r="T15939" s="29" t="inlineStr">
        <is>
          <t>NEIKER, Instituto Vasco de Investigación y Desarrollo Agrario, S.A.</t>
        </is>
      </c>
      <c r="U15939" s="29" t="inlineStr">
        <is>
          <t>A48167902 - NEIKER, Instituto Vasco de Investigación y Desarrollo Agrario, S.A.</t>
        </is>
      </c>
      <c r="V15939" s="29" t="inlineStr">
        <is>
          <t>Director de Recursos de NEIKER</t>
        </is>
      </c>
      <c r="W15939" s="29" t="inlineStr">
        <is>
          <t/>
        </is>
      </c>
      <c r="X15939" s="29" t="inlineStr">
        <is>
          <t/>
        </is>
      </c>
      <c r="Y15939" s="29" t="inlineStr">
        <is>
          <t>31/10/2024 23:59</t>
        </is>
      </c>
      <c r="Z15939" s="29" t="inlineStr">
        <is>
          <t>https://www.contratacion.euskadi.eus/anuncio_contratacion/servicio-calibracion-determinado-equipamiento-existente-laboratorios-neiker/webkpe00-kpesimpc/es/</t>
        </is>
      </c>
      <c r="AA15939" s="29" t="inlineStr">
        <is>
          <t>https://www.contratacion.euskadi.eus/webkpe00-kpesimpc/es/contenidos/anuncio_contratacion/expjaso552558/es_doc/index.html</t>
        </is>
      </c>
      <c r="AB15939" s="29" t="inlineStr">
        <is>
          <t>https://www.contratacion.euskadi.eus/contenidos/anuncio_contratacion/expjaso552558/es_doc/data/es_r01dtpd192958eb6de57d3e593ef90583a19f38332</t>
        </is>
      </c>
      <c r="AC15939" s="29" t="inlineStr">
        <is>
          <t>https://www.contratacion.euskadi.eus/contenidos/anuncio_contratacion/expjaso552558/r01Index/expjaso552558-idxContent.xml</t>
        </is>
      </c>
      <c r="AD15939" s="29" t="inlineStr">
        <is>
          <t>06/02/2026</t>
        </is>
      </c>
      <c r="AE15939" s="29" t="inlineStr">
        <is>
          <t>r01epd0139e890fc6f42849b412cbe528d27ba47d</t>
        </is>
      </c>
      <c r="AF15939" s="29" t="inlineStr">
        <is>
          <t>NEIKER- Instituto Vasco de Investigación y Desarrollo Agrario, S.A.</t>
        </is>
      </c>
      <c r="AG15939" s="29" t="inlineStr">
        <is>
          <t>r01epd012641c35674902dadacfec1065d1eb96d2</t>
        </is>
      </c>
      <c r="AH15939" s="29" t="inlineStr">
        <is>
          <t>NEIKER-Instituto Vasco de Investigación y Desarrollo Agrario</t>
        </is>
      </c>
      <c r="AI15939" s="29" t="inlineStr">
        <is>
          <t/>
        </is>
      </c>
      <c r="AJ15939" s="29" t="inlineStr">
        <is>
          <t/>
        </is>
      </c>
    </row>
    <row r="15940" customHeight="true" ht="15.0">
      <c r="A15940" s="29" t="inlineStr">
        <is>
          <t>Digitalización expedientes médicos laborales</t>
        </is>
      </c>
      <c r="B15940" s="29" t="inlineStr">
        <is>
          <t/>
        </is>
      </c>
      <c r="C15940" s="29" t="inlineStr">
        <is>
          <t>Gobierno Vasco</t>
        </is>
      </c>
      <c r="D15940" s="29" t="inlineStr">
        <is>
          <t/>
        </is>
      </c>
      <c r="E15940" s="29" t="inlineStr">
        <is>
          <t/>
        </is>
      </c>
      <c r="F15940" s="29" t="inlineStr">
        <is>
          <t/>
        </is>
      </c>
      <c r="G15940" s="29" t="inlineStr">
        <is>
          <t>Digitalización expedientes médicos laborales</t>
        </is>
      </c>
      <c r="H15940" s="29" t="inlineStr">
        <is>
          <t>Digitalización expedientes médicos laborales</t>
        </is>
      </c>
      <c r="I15940" s="29" t="inlineStr">
        <is>
          <t/>
        </is>
      </c>
      <c r="J15940" s="29" t="inlineStr">
        <is>
          <t>18/10/2024</t>
        </is>
      </c>
      <c r="K15940" s="29" t="inlineStr">
        <is>
          <t>E0001/2025</t>
        </is>
      </c>
      <c r="L15940" s="29" t="inlineStr">
        <is>
          <t>Formalización del contrato</t>
        </is>
      </c>
      <c r="M15940" s="29" t="inlineStr">
        <is>
          <t>false</t>
        </is>
      </c>
      <c r="N15940" s="29" t="inlineStr">
        <is>
          <t/>
        </is>
      </c>
      <c r="O15940" s="29" t="inlineStr">
        <is>
          <t/>
        </is>
      </c>
      <c r="P15940" s="29" t="inlineStr">
        <is>
          <t/>
        </is>
      </c>
      <c r="Q15940" s="29" t="inlineStr">
        <is>
          <t/>
        </is>
      </c>
      <c r="R15940" s="29" t="inlineStr">
        <is>
          <t/>
        </is>
      </c>
      <c r="S15940" s="29" t="inlineStr">
        <is>
          <t>https://www.contratacion.euskadi.eus/webkpe00-kpeperfi/es/contenidos/anuncio_contratacion/expjaso552565/es_doc/images/w32_logoGobiernoVasco.gif</t>
        </is>
      </c>
      <c r="T15940" s="29" t="inlineStr">
        <is>
          <t>Gobierno Vasco</t>
        </is>
      </c>
      <c r="U15940" s="29" t="inlineStr">
        <is>
          <t>S4833001C - Seguridad</t>
        </is>
      </c>
      <c r="V15940" s="29" t="inlineStr">
        <is>
          <t>Dirección de Gestión Económica y Recursos Generales</t>
        </is>
      </c>
      <c r="W15940" s="29" t="inlineStr">
        <is>
          <t/>
        </is>
      </c>
      <c r="X15940" s="29" t="inlineStr">
        <is>
          <t/>
        </is>
      </c>
      <c r="Y15940" s="29" t="inlineStr">
        <is>
          <t>05/11/2024 10:00</t>
        </is>
      </c>
      <c r="Z15940" s="29" t="inlineStr">
        <is>
          <t>https://www.contratacion.euskadi.eus/anuncio_contratacion/digitalizacion-expedientes-medicos-laborales/webkpe00-kpesimpc/es/</t>
        </is>
      </c>
      <c r="AA15940" s="29" t="inlineStr">
        <is>
          <t>https://www.contratacion.euskadi.eus/webkpe00-kpesimpc/es/contenidos/anuncio_contratacion/expjaso552565/es_doc/index.html</t>
        </is>
      </c>
      <c r="AB15940" s="29" t="inlineStr">
        <is>
          <t>https://www.contratacion.euskadi.eus/contenidos/anuncio_contratacion/expjaso552565/es_doc/data/es_r01dtpd1929e5f54e26250d608679d9aff57f90a5a</t>
        </is>
      </c>
      <c r="AC15940" s="29" t="inlineStr">
        <is>
          <t>https://www.contratacion.euskadi.eus/contenidos/anuncio_contratacion/expjaso552565/r01Index/expjaso552565-idxContent.xml</t>
        </is>
      </c>
      <c r="AD15940" s="29" t="inlineStr">
        <is>
          <t>14/01/2026</t>
        </is>
      </c>
      <c r="AE15940" s="29" t="inlineStr">
        <is>
          <t>r01epd01197b2aaddb4a50ddf50f48805bac8fe21</t>
        </is>
      </c>
      <c r="AF15940" s="29" t="inlineStr">
        <is>
          <t>Gobierno Vasco</t>
        </is>
      </c>
      <c r="AG15940" s="29" t="inlineStr">
        <is>
          <t>r01e00000fe4e66771ba470b88bf55ea1f734f3c6</t>
        </is>
      </c>
      <c r="AH15940" s="29" t="inlineStr">
        <is>
          <t>Seguridad</t>
        </is>
      </c>
      <c r="AI15940" s="29" t="inlineStr">
        <is>
          <t/>
        </is>
      </c>
      <c r="AJ15940" s="29" t="inlineStr">
        <is>
          <t/>
        </is>
      </c>
    </row>
    <row r="15941" customHeight="true" ht="15.0">
      <c r="A15941" s="29" t="inlineStr">
        <is>
          <t>Servicio de mantenimiento de ascensores, escaleras y rampas mecánicas</t>
        </is>
      </c>
      <c r="B15941" s="29" t="inlineStr">
        <is>
          <t/>
        </is>
      </c>
      <c r="C15941" s="29" t="inlineStr">
        <is>
          <t>Gobierno Vasco</t>
        </is>
      </c>
      <c r="D15941" s="29" t="inlineStr">
        <is>
          <t/>
        </is>
      </c>
      <c r="E15941" s="29" t="inlineStr">
        <is>
          <t/>
        </is>
      </c>
      <c r="F15941" s="29" t="inlineStr">
        <is>
          <t/>
        </is>
      </c>
      <c r="G15941" s="29" t="inlineStr">
        <is>
          <t>Servicio de mantenimiento de ascensores, escaleras y rampas mecánicas</t>
        </is>
      </c>
      <c r="H15941" s="29" t="inlineStr">
        <is>
          <t>Servicio de mantenimiento de ascensores, escaleras y rampas mecánicas</t>
        </is>
      </c>
      <c r="I15941" s="29" t="inlineStr">
        <is>
          <t/>
        </is>
      </c>
      <c r="J15941" s="29" t="inlineStr">
        <is>
          <t>18/10/2024</t>
        </is>
      </c>
      <c r="K15941" s="29" t="inlineStr">
        <is>
          <t>P20025996</t>
        </is>
      </c>
      <c r="L15941" s="29" t="inlineStr">
        <is>
          <t>MO</t>
        </is>
      </c>
      <c r="M15941" s="29" t="inlineStr">
        <is>
          <t>false</t>
        </is>
      </c>
      <c r="N15941" s="29" t="inlineStr">
        <is>
          <t/>
        </is>
      </c>
      <c r="O15941" s="29" t="inlineStr">
        <is>
          <t/>
        </is>
      </c>
      <c r="P15941" s="29" t="inlineStr">
        <is>
          <t/>
        </is>
      </c>
      <c r="Q15941" s="29" t="inlineStr">
        <is>
          <t/>
        </is>
      </c>
      <c r="R15941" s="29" t="inlineStr">
        <is>
          <t/>
        </is>
      </c>
      <c r="S15941" s="29" t="inlineStr">
        <is>
          <t>https://www.contratacion.euskadi.eus/webkpe00-kpeperfi/es/contenidos/anuncio_contratacion/expjaso552614/es_doc/images/ets-logo-txiki.png</t>
        </is>
      </c>
      <c r="T15941" s="29" t="inlineStr">
        <is>
          <t>Euskal Trenbide Sarea</t>
        </is>
      </c>
      <c r="U15941" s="29" t="inlineStr">
        <is>
          <t>S0100001G - ETS - Euskal Trenbide Sarea</t>
        </is>
      </c>
      <c r="V15941" s="29" t="inlineStr">
        <is>
          <t>Comisión Delegada en Materia de Contratación de ETS</t>
        </is>
      </c>
      <c r="W15941" s="29" t="inlineStr">
        <is>
          <t/>
        </is>
      </c>
      <c r="X15941" s="29" t="inlineStr">
        <is>
          <t/>
        </is>
      </c>
      <c r="Y15941" s="29" t="inlineStr">
        <is>
          <t>18/11/2024 12:00</t>
        </is>
      </c>
      <c r="Z15941" s="29" t="inlineStr">
        <is>
          <t>https://www.contratacion.euskadi.eus/anuncio_contratacion/servicio-mantenimiento-ascensores-escaleras-y-rampas-mecanicas/webkpe00-kpesimpc/es/</t>
        </is>
      </c>
      <c r="AA15941" s="29" t="inlineStr">
        <is>
          <t>https://www.contratacion.euskadi.eus/webkpe00-kpesimpc/es/contenidos/anuncio_contratacion/expjaso552614/es_doc/index.html</t>
        </is>
      </c>
      <c r="AB15941" s="29" t="inlineStr">
        <is>
          <t>https://www.contratacion.euskadi.eus/contenidos/anuncio_contratacion/expjaso552614/es_doc/data/es_r01dtpd19a4e2e5c3022cf7b937082b9ee6e3b2f5c</t>
        </is>
      </c>
      <c r="AC15941" s="29" t="inlineStr">
        <is>
          <t>https://www.contratacion.euskadi.eus/contenidos/anuncio_contratacion/expjaso552614/r01Index/expjaso552614-idxContent.xml</t>
        </is>
      </c>
      <c r="AD15941" s="29" t="inlineStr">
        <is>
          <t>30/01/2026</t>
        </is>
      </c>
      <c r="AE15941" s="29" t="inlineStr">
        <is>
          <t>r01epd0124ddd405c0f66eb66553e9a3434a06831</t>
        </is>
      </c>
      <c r="AF15941" s="29" t="inlineStr">
        <is>
          <t>ETS - Euskal Trenbide Sarea</t>
        </is>
      </c>
      <c r="AG15941" s="29" t="inlineStr">
        <is>
          <t>r01epd012641c34ddf902dada3c34f0feb97d5a59</t>
        </is>
      </c>
      <c r="AH15941" s="29" t="inlineStr">
        <is>
          <t>ETS - Euskal Trenbide Sarea</t>
        </is>
      </c>
      <c r="AI15941" s="29" t="inlineStr">
        <is>
          <t/>
        </is>
      </c>
      <c r="AJ15941" s="29" t="inlineStr">
        <is>
          <t/>
        </is>
      </c>
    </row>
    <row r="15942" customHeight="true" ht="15.0">
      <c r="A15942" s="29" t="inlineStr">
        <is>
          <t>Proyecto de Construcción de la Vía Ciclista VC2-Vitoria-Gasteiz-Parque Tecnológico de Álava</t>
        </is>
      </c>
      <c r="B15942" s="29" t="inlineStr">
        <is>
          <t/>
        </is>
      </c>
      <c r="C15942" s="29" t="inlineStr">
        <is>
          <t>Gobierno Vasco</t>
        </is>
      </c>
      <c r="D15942" s="29" t="inlineStr">
        <is>
          <t/>
        </is>
      </c>
      <c r="E15942" s="29" t="inlineStr">
        <is>
          <t/>
        </is>
      </c>
      <c r="F15942" s="29" t="inlineStr">
        <is>
          <t/>
        </is>
      </c>
      <c r="G15942" s="29" t="inlineStr">
        <is>
          <t>Proyecto de Construcción de la Vía Ciclista VC2-Vitoria-Gasteiz-Parque Tecnológico de Álava</t>
        </is>
      </c>
      <c r="H15942" s="29" t="inlineStr">
        <is>
          <t>Proyecto de Construcción de la Vía Ciclista VC2-Vitoria-Gasteiz-Parque Tecnológico de Álava</t>
        </is>
      </c>
      <c r="I15942" s="29" t="inlineStr">
        <is>
          <t/>
        </is>
      </c>
      <c r="J15942" s="29" t="inlineStr">
        <is>
          <t>22/10/2024</t>
        </is>
      </c>
      <c r="K15942" s="29" t="inlineStr">
        <is>
          <t>23/C-40b</t>
        </is>
      </c>
      <c r="L15942" s="29" t="inlineStr">
        <is>
          <t>MO</t>
        </is>
      </c>
      <c r="M15942" s="29" t="inlineStr">
        <is>
          <t>false</t>
        </is>
      </c>
      <c r="N15942" s="29" t="inlineStr">
        <is>
          <t/>
        </is>
      </c>
      <c r="O15942" s="29" t="inlineStr">
        <is>
          <t/>
        </is>
      </c>
      <c r="P15942" s="29" t="inlineStr">
        <is>
          <t/>
        </is>
      </c>
      <c r="Q15942" s="29" t="inlineStr">
        <is>
          <t/>
        </is>
      </c>
      <c r="R15942" s="29" t="inlineStr">
        <is>
          <t/>
        </is>
      </c>
      <c r="S15942" s="29" t="inlineStr">
        <is>
          <t>https://www.contratacion.euskadi.eus/webkpe00-kpeperfi/es/contenidos/anuncio_contratacion/expjaso555737/es_doc/images/logo_DFA.jpg</t>
        </is>
      </c>
      <c r="T15942" s="29" t="inlineStr">
        <is>
          <t>Diputación Foral de Álava</t>
        </is>
      </c>
      <c r="U15942" s="29" t="inlineStr">
        <is>
          <t>P0100000I - Departamento de Movilidad Sostenible e Infraestructuras Viarias</t>
        </is>
      </c>
      <c r="V15942" s="29" t="inlineStr">
        <is>
          <t>Consejo de Gobierno Foral</t>
        </is>
      </c>
      <c r="W15942" s="29" t="inlineStr">
        <is>
          <t/>
        </is>
      </c>
      <c r="X15942" s="29" t="inlineStr">
        <is>
          <t/>
        </is>
      </c>
      <c r="Y15942" s="29" t="inlineStr">
        <is>
          <t>12/11/2024 23:59</t>
        </is>
      </c>
      <c r="Z15942" s="29" t="inlineStr">
        <is>
          <t>https://www.contratacion.euskadi.eus/anuncio_contratacion/proyecto-construccion-via-ciclista-vc2-vitoria-gasteiz-parque-tecnologico-alava/expjaso555737/webkpe00-kpesimpc/es/</t>
        </is>
      </c>
      <c r="AA15942" s="29" t="inlineStr">
        <is>
          <t>https://www.contratacion.euskadi.eus/webkpe00-kpesimpc/es/contenidos/anuncio_contratacion/expjaso555737/es_doc/index.html</t>
        </is>
      </c>
      <c r="AB15942" s="29" t="inlineStr">
        <is>
          <t>https://www.contratacion.euskadi.eus/contenidos/anuncio_contratacion/expjaso555737/es_doc/data/es_r01dtpd192b3902b931086bcf8563321272ae4bf06</t>
        </is>
      </c>
      <c r="AC15942" s="29" t="inlineStr">
        <is>
          <t>https://www.contratacion.euskadi.eus/contenidos/anuncio_contratacion/expjaso555737/r01Index/expjaso555737-idxContent.xml</t>
        </is>
      </c>
      <c r="AD15942" s="29" t="inlineStr">
        <is>
          <t>06/02/2026</t>
        </is>
      </c>
      <c r="AE15942" s="29" t="inlineStr">
        <is>
          <t>r01epd01218c2ce3ee1bfc5662b5b327f5ea8ff35</t>
        </is>
      </c>
      <c r="AF15942" s="29" t="inlineStr">
        <is>
          <t>Diputación Foral Araba</t>
        </is>
      </c>
      <c r="AG15942" s="29" t="inlineStr">
        <is>
          <t>r01epd01218c1183e01bfc5664dd53d5f9f3dae90</t>
        </is>
      </c>
      <c r="AH15942" s="29" t="inlineStr">
        <is>
          <t>Departamento de Infraestructuras Viarias y Movilidad</t>
        </is>
      </c>
      <c r="AI15942" s="29" t="inlineStr">
        <is>
          <t/>
        </is>
      </c>
      <c r="AJ15942" s="29" t="inlineStr">
        <is>
          <t/>
        </is>
      </c>
    </row>
    <row r="15943" customHeight="true" ht="15.0">
      <c r="A15943" s="29" t="inlineStr">
        <is>
          <t>Limpieza de las instalaciones del Laboratorio de Control de Calidad de la Edificación del Departamento de Vivienda y Agenda Urbana.</t>
        </is>
      </c>
      <c r="B15943" s="29" t="inlineStr">
        <is>
          <t/>
        </is>
      </c>
      <c r="C15943" s="29" t="inlineStr">
        <is>
          <t>Gobierno Vasco</t>
        </is>
      </c>
      <c r="D15943" s="29" t="inlineStr">
        <is>
          <t/>
        </is>
      </c>
      <c r="E15943" s="29" t="inlineStr">
        <is>
          <t/>
        </is>
      </c>
      <c r="F15943" s="29" t="inlineStr">
        <is>
          <t/>
        </is>
      </c>
      <c r="G15943" s="29" t="inlineStr">
        <is>
          <t>Limpieza de las instalaciones del Laboratorio de Control de Calidad de la Edificación del Departamento de Vivienda y Agenda Urbana.</t>
        </is>
      </c>
      <c r="H15943" s="29" t="inlineStr">
        <is>
          <t>Limpieza de las instalaciones del Laboratorio de Control de Calidad de la Edificación del Departamento de Vivienda y Agenda Urbana.</t>
        </is>
      </c>
      <c r="I15943" s="29" t="inlineStr">
        <is>
          <t/>
        </is>
      </c>
      <c r="J15943" s="29" t="inlineStr">
        <is>
          <t>29/10/2024</t>
        </is>
      </c>
      <c r="K15943" s="29" t="inlineStr">
        <is>
          <t>018SV/2024</t>
        </is>
      </c>
      <c r="L15943" s="29" t="inlineStr">
        <is>
          <t>MO</t>
        </is>
      </c>
      <c r="M15943" s="29" t="inlineStr">
        <is>
          <t>false</t>
        </is>
      </c>
      <c r="N15943" s="29" t="inlineStr">
        <is>
          <t/>
        </is>
      </c>
      <c r="O15943" s="29" t="inlineStr">
        <is>
          <t/>
        </is>
      </c>
      <c r="P15943" s="29" t="inlineStr">
        <is>
          <t/>
        </is>
      </c>
      <c r="Q15943" s="29" t="inlineStr">
        <is>
          <t/>
        </is>
      </c>
      <c r="R15943" s="29" t="inlineStr">
        <is>
          <t/>
        </is>
      </c>
      <c r="S15943" s="29" t="inlineStr">
        <is>
          <t>https://www.contratacion.euskadi.eus/webkpe00-kpeperfi/es/contenidos/anuncio_contratacion/expjaso555813/es_doc/images/w32_logoGobiernoVasco.gif</t>
        </is>
      </c>
      <c r="T15943" s="29" t="inlineStr">
        <is>
          <t>Gobierno Vasco</t>
        </is>
      </c>
      <c r="U15943" s="29" t="inlineStr">
        <is>
          <t>S4833001C - Planificación Territorial, Vivienda y Transportes</t>
        </is>
      </c>
      <c r="V15943" s="29" t="inlineStr">
        <is>
          <t>Dirección de Servicios</t>
        </is>
      </c>
      <c r="W15943" s="29" t="inlineStr">
        <is>
          <t/>
        </is>
      </c>
      <c r="X15943" s="29" t="inlineStr">
        <is>
          <t/>
        </is>
      </c>
      <c r="Y15943" s="29" t="inlineStr">
        <is>
          <t>15/11/2024 14:30</t>
        </is>
      </c>
      <c r="Z15943" s="29" t="inlineStr">
        <is>
          <t>https://www.contratacion.euskadi.eus/anuncio_contratacion/limpieza-instalaciones-del-laboratorio-control-calidad-edificacion-del-departamento-vivienda-y-agenda-urbana/webkpe00-kpesimpc/es/</t>
        </is>
      </c>
      <c r="AA15943" s="29" t="inlineStr">
        <is>
          <t>https://www.contratacion.euskadi.eus/webkpe00-kpesimpc/es/contenidos/anuncio_contratacion/expjaso555813/es_doc/index.html</t>
        </is>
      </c>
      <c r="AB15943" s="29" t="inlineStr">
        <is>
          <t>https://www.contratacion.euskadi.eus/contenidos/anuncio_contratacion/expjaso555813/es_doc/data/es_r01dtpd192d91d5b3830d79aaa299c31fe8a4c648d</t>
        </is>
      </c>
      <c r="AC15943" s="29" t="inlineStr">
        <is>
          <t>https://www.contratacion.euskadi.eus/contenidos/anuncio_contratacion/expjaso555813/r01Index/expjaso555813-idxContent.xml</t>
        </is>
      </c>
      <c r="AD15943" s="29" t="inlineStr">
        <is>
          <t>02/02/2026</t>
        </is>
      </c>
      <c r="AE15943" s="29" t="inlineStr">
        <is>
          <t>r01epd01197b2aaddb4a50ddf50f48805bac8fe21</t>
        </is>
      </c>
      <c r="AF15943" s="29" t="inlineStr">
        <is>
          <t>Gobierno Vasco</t>
        </is>
      </c>
      <c r="AG15943" s="29" t="inlineStr">
        <is>
          <t>r01e00000fe4e66771ba470b8e35584d9d7da8391</t>
        </is>
      </c>
      <c r="AH15943" s="29" t="inlineStr">
        <is>
          <t>Vivienda y Agenda Urbana</t>
        </is>
      </c>
      <c r="AI15943" s="29" t="inlineStr">
        <is>
          <t/>
        </is>
      </c>
      <c r="AJ15943" s="29" t="inlineStr">
        <is>
          <t/>
        </is>
      </c>
    </row>
    <row r="15944" customHeight="true" ht="15.0">
      <c r="A15944" s="29" t="inlineStr">
        <is>
          <t>Adquisición de vacuna antineumocócica polisacárida conjugada 20 valente, para la vacunación de la población perteneciente a grupos de riesgo, y de 65 años o más, con destino al programa de vacunación de la CAE</t>
        </is>
      </c>
      <c r="B15944" s="29" t="inlineStr">
        <is>
          <t/>
        </is>
      </c>
      <c r="C15944" s="29" t="inlineStr">
        <is>
          <t>Gobierno Vasco</t>
        </is>
      </c>
      <c r="D15944" s="29" t="inlineStr">
        <is>
          <t/>
        </is>
      </c>
      <c r="E15944" s="29" t="inlineStr">
        <is>
          <t/>
        </is>
      </c>
      <c r="F15944" s="29" t="inlineStr">
        <is>
          <t/>
        </is>
      </c>
      <c r="G15944" s="29" t="inlineStr">
        <is>
          <t>Adquisición de vacuna antineumocócica polisacárida conjugada 20 valente, para la vacunación de la población perteneciente a grupos de riesgo, y de 65 años o más, con destino al programa de vacunación de la CAE</t>
        </is>
      </c>
      <c r="H15944" s="29" t="inlineStr">
        <is>
          <t>Adquisición de vacuna antineumocócica polisacárida conjugada 20 valente, para la vacunación de la población perteneciente a grupos de riesgo, y de 65 años o más, con destino al programa de vacunación de la CAE</t>
        </is>
      </c>
      <c r="I15944" s="29" t="inlineStr">
        <is>
          <t/>
        </is>
      </c>
      <c r="J15944" s="29" t="inlineStr">
        <is>
          <t>08/01/2025</t>
        </is>
      </c>
      <c r="K15944" s="29" t="inlineStr">
        <is>
          <t>44/2025-S</t>
        </is>
      </c>
      <c r="L15944" s="29" t="inlineStr">
        <is>
          <t>MO</t>
        </is>
      </c>
      <c r="M15944" s="29" t="inlineStr">
        <is>
          <t>false</t>
        </is>
      </c>
      <c r="N15944" s="29" t="inlineStr">
        <is>
          <t/>
        </is>
      </c>
      <c r="O15944" s="29" t="inlineStr">
        <is>
          <t/>
        </is>
      </c>
      <c r="P15944" s="29" t="inlineStr">
        <is>
          <t/>
        </is>
      </c>
      <c r="Q15944" s="29" t="inlineStr">
        <is>
          <t/>
        </is>
      </c>
      <c r="R15944" s="29" t="inlineStr">
        <is>
          <t/>
        </is>
      </c>
      <c r="S15944" s="29" t="inlineStr">
        <is>
          <t>https://www.contratacion.euskadi.eus/webkpe00-kpeperfi/es/contenidos/anuncio_contratacion/expjaso556284/es_doc/images/w32_logoGobiernoVasco.gif</t>
        </is>
      </c>
      <c r="T15944" s="29" t="inlineStr">
        <is>
          <t>Gobierno Vasco</t>
        </is>
      </c>
      <c r="U15944" s="29" t="inlineStr">
        <is>
          <t>S4833001C - Salud</t>
        </is>
      </c>
      <c r="V15944" s="29" t="inlineStr">
        <is>
          <t>Dirección de Régimen Jurídico, Económico y Servicios Generales</t>
        </is>
      </c>
      <c r="W15944" s="29" t="inlineStr">
        <is>
          <t/>
        </is>
      </c>
      <c r="X15944" s="29" t="inlineStr">
        <is>
          <t/>
        </is>
      </c>
      <c r="Y15944" s="29" t="inlineStr">
        <is>
          <t>28/10/2024 12:00</t>
        </is>
      </c>
      <c r="Z15944" s="29" t="inlineStr">
        <is>
          <t>https://www.contratacion.euskadi.eus/anuncio_contratacion/adquisicion-vacuna-antineumococica-polisacarida-conjugada-20-valente-vacunacion-poblacion-perteneciente-grupos-riesgo-y-65-anos-o-mas-destino-al-programa-vacunacion-cae/webkpe00-kpesimpc/es/</t>
        </is>
      </c>
      <c r="AA15944" s="29" t="inlineStr">
        <is>
          <t>https://www.contratacion.euskadi.eus/webkpe00-kpesimpc/es/contenidos/anuncio_contratacion/expjaso556284/es_doc/index.html</t>
        </is>
      </c>
      <c r="AB15944" s="29" t="inlineStr">
        <is>
          <t>https://www.contratacion.euskadi.eus/contenidos/anuncio_contratacion/expjaso556284/es_doc/data/es_r01dtpd19444db512610ec8ba6f998ac55b758c777</t>
        </is>
      </c>
      <c r="AC15944" s="29" t="inlineStr">
        <is>
          <t>https://www.contratacion.euskadi.eus/contenidos/anuncio_contratacion/expjaso556284/r01Index/expjaso556284-idxContent.xml</t>
        </is>
      </c>
      <c r="AD15944" s="29" t="inlineStr">
        <is>
          <t>14/01/2026</t>
        </is>
      </c>
      <c r="AE15944" s="29" t="inlineStr">
        <is>
          <t>r01epd01197b2aaddb4a50ddf50f48805bac8fe21</t>
        </is>
      </c>
      <c r="AF15944" s="29" t="inlineStr">
        <is>
          <t>Gobierno Vasco</t>
        </is>
      </c>
      <c r="AG15944" s="29" t="inlineStr">
        <is>
          <t>r01e00000fe4e66771ba470b8d4a0e78f58078568</t>
        </is>
      </c>
      <c r="AH15944" s="29" t="inlineStr">
        <is>
          <t>Salud</t>
        </is>
      </c>
      <c r="AI15944" s="29" t="inlineStr">
        <is>
          <t/>
        </is>
      </c>
      <c r="AJ15944" s="29" t="inlineStr">
        <is>
          <t/>
        </is>
      </c>
    </row>
    <row r="15945" customHeight="true" ht="15.0">
      <c r="A15945" s="29" t="inlineStr">
        <is>
          <t>Rehabilitación edificio Cuchillería 99 de Vitoria-Gasteiz</t>
        </is>
      </c>
      <c r="B15945" s="29" t="inlineStr">
        <is>
          <t/>
        </is>
      </c>
      <c r="C15945" s="29" t="inlineStr">
        <is>
          <t>Gobierno Vasco</t>
        </is>
      </c>
      <c r="D15945" s="29" t="inlineStr">
        <is>
          <t/>
        </is>
      </c>
      <c r="E15945" s="29" t="inlineStr">
        <is>
          <t/>
        </is>
      </c>
      <c r="F15945" s="29" t="inlineStr">
        <is>
          <t/>
        </is>
      </c>
      <c r="G15945" s="29" t="inlineStr">
        <is>
          <t>Rehabilitación edificio Cuchillería 99 de Vitoria-Gasteiz</t>
        </is>
      </c>
      <c r="H15945" s="29" t="inlineStr">
        <is>
          <t>Rehabilitación edificio Cuchillería 99 de Vitoria-Gasteiz</t>
        </is>
      </c>
      <c r="I15945" s="29" t="inlineStr">
        <is>
          <t/>
        </is>
      </c>
      <c r="J15945" s="29" t="inlineStr">
        <is>
          <t>29/10/2024</t>
        </is>
      </c>
      <c r="K15945" s="29" t="inlineStr">
        <is>
          <t>FCSMCUCHI99-BI</t>
        </is>
      </c>
      <c r="L15945" s="29" t="inlineStr">
        <is>
          <t>MO</t>
        </is>
      </c>
      <c r="M15945" s="29" t="inlineStr">
        <is>
          <t>false</t>
        </is>
      </c>
      <c r="N15945" s="29" t="inlineStr">
        <is>
          <t/>
        </is>
      </c>
      <c r="O15945" s="29" t="inlineStr">
        <is>
          <t/>
        </is>
      </c>
      <c r="P15945" s="29" t="inlineStr">
        <is>
          <t/>
        </is>
      </c>
      <c r="Q15945" s="29" t="inlineStr">
        <is>
          <t/>
        </is>
      </c>
      <c r="R15945" s="29" t="inlineStr">
        <is>
          <t/>
        </is>
      </c>
      <c r="S15945" s="29" t="inlineStr">
        <is>
          <t>https://www.contratacion.euskadi.eus/webkpe00-kpeperfi/es/contenidos/anuncio_contratacion/expjaso556350/es_doc/images/logo_fundacion_catedral_santamaria.jpg</t>
        </is>
      </c>
      <c r="T15945" s="29" t="inlineStr">
        <is>
          <t>Fundación Catedral Santa María</t>
        </is>
      </c>
      <c r="U15945" s="29" t="inlineStr">
        <is>
          <t>P0100364I - Fundación Catedral Santa María</t>
        </is>
      </c>
      <c r="V15945" s="29" t="inlineStr">
        <is>
          <t>Presidente y Vocal apoderados</t>
        </is>
      </c>
      <c r="W15945" s="29" t="inlineStr">
        <is>
          <t/>
        </is>
      </c>
      <c r="X15945" s="29" t="inlineStr">
        <is>
          <t/>
        </is>
      </c>
      <c r="Y15945" s="29" t="inlineStr">
        <is>
          <t>25/11/2024 23:59</t>
        </is>
      </c>
      <c r="Z15945" s="29" t="inlineStr">
        <is>
          <t>https://www.contratacion.euskadi.eus/anuncio_contratacion/rehabilitacion-edificio-cuchilleria-99-vitoria-gasteiz/expjaso556350/webkpe00-kpesimpc/es/</t>
        </is>
      </c>
      <c r="AA15945" s="29" t="inlineStr">
        <is>
          <t>https://www.contratacion.euskadi.eus/webkpe00-kpesimpc/es/contenidos/anuncio_contratacion/expjaso556350/es_doc/index.html</t>
        </is>
      </c>
      <c r="AB15945" s="29" t="inlineStr">
        <is>
          <t>https://www.contratacion.euskadi.eus/contenidos/anuncio_contratacion/expjaso556350/es_doc/data/es_r01dtpd0192d926089240a1bb2c846d08c283c5093</t>
        </is>
      </c>
      <c r="AC15945" s="29" t="inlineStr">
        <is>
          <t>https://www.contratacion.euskadi.eus/contenidos/anuncio_contratacion/expjaso556350/r01Index/expjaso556350-idxContent.xml</t>
        </is>
      </c>
      <c r="AD15945" s="29" t="inlineStr">
        <is>
          <t>30/01/2026</t>
        </is>
      </c>
      <c r="AE15945" s="29" t="inlineStr">
        <is>
          <t>r01epd01218c11883e1bfc566527fc61ff2ef5768</t>
        </is>
      </c>
      <c r="AF15945" s="29" t="inlineStr">
        <is>
          <t>Fundación Catedral Santa María</t>
        </is>
      </c>
      <c r="AG15945" s="29" t="inlineStr">
        <is>
          <t>r01etpd160e41753bd7dfbda5166690f92df3e5ce2</t>
        </is>
      </c>
      <c r="AH15945" s="29" t="inlineStr">
        <is>
          <t>Fundación Catedral Santa María</t>
        </is>
      </c>
      <c r="AI15945" s="29" t="inlineStr">
        <is>
          <t/>
        </is>
      </c>
      <c r="AJ15945" s="29" t="inlineStr">
        <is>
          <t/>
        </is>
      </c>
    </row>
    <row r="15946" customHeight="true" ht="15.0">
      <c r="A15946" s="29" t="inlineStr">
        <is>
          <t>Servicio de limpieza de la Delegación Territorial de Salud de Araba en sus edificios sitos en Vitoria-Gasteiz (C/ Olaguibel, 38 y C/ Santiago, 11) (LOTE 1) y Oion (C/ Fueros, 6) y Llodio (C/ Motxotekale, 6) (LOTE 2)</t>
        </is>
      </c>
      <c r="B15946" s="29" t="inlineStr">
        <is>
          <t/>
        </is>
      </c>
      <c r="C15946" s="29" t="inlineStr">
        <is>
          <t>Gobierno Vasco</t>
        </is>
      </c>
      <c r="D15946" s="29" t="inlineStr">
        <is>
          <t/>
        </is>
      </c>
      <c r="E15946" s="29" t="inlineStr">
        <is>
          <t/>
        </is>
      </c>
      <c r="F15946" s="29" t="inlineStr">
        <is>
          <t/>
        </is>
      </c>
      <c r="G15946" s="29" t="inlineStr">
        <is>
          <t>Servicio de limpieza de la Delegación Territorial de Salud de Araba en sus edificios sitos en Vitoria-Gasteiz (C/ Olaguibel, 38 y C/ Santiago, 11) (LOTE 1) y Oion (C/ Fueros, 6) y Llodio (C/ Motxotekale, 6) (LOTE 2)</t>
        </is>
      </c>
      <c r="H15946" s="29" t="inlineStr">
        <is>
          <t>Servicio de limpieza de la Delegación Territorial de Salud de Araba en sus edificios sitos en Vitoria-Gasteiz (C/ Olaguibel, 38 y C/ Santiago, 11) (LOTE 1) y Oion (C/ Fueros, 6) y Llodio (C/ Motxotekale, 6) (LOTE 2)</t>
        </is>
      </c>
      <c r="I15946" s="29" t="inlineStr">
        <is>
          <t/>
        </is>
      </c>
      <c r="J15946" s="29" t="inlineStr">
        <is>
          <t>23/10/2024</t>
        </is>
      </c>
      <c r="K15946" s="29" t="inlineStr">
        <is>
          <t>21/2025-S</t>
        </is>
      </c>
      <c r="L15946" s="29" t="inlineStr">
        <is>
          <t>MO</t>
        </is>
      </c>
      <c r="M15946" s="29" t="inlineStr">
        <is>
          <t>false</t>
        </is>
      </c>
      <c r="N15946" s="29" t="inlineStr">
        <is>
          <t/>
        </is>
      </c>
      <c r="O15946" s="29" t="inlineStr">
        <is>
          <t/>
        </is>
      </c>
      <c r="P15946" s="29" t="inlineStr">
        <is>
          <t/>
        </is>
      </c>
      <c r="Q15946" s="29" t="inlineStr">
        <is>
          <t/>
        </is>
      </c>
      <c r="R15946" s="29" t="inlineStr">
        <is>
          <t/>
        </is>
      </c>
      <c r="S15946" s="29" t="inlineStr">
        <is>
          <t>https://www.contratacion.euskadi.eus/webkpe00-kpeperfi/es/contenidos/anuncio_contratacion/expjaso556497/es_doc/images/w32_logoGobiernoVasco.gif</t>
        </is>
      </c>
      <c r="T15946" s="29" t="inlineStr">
        <is>
          <t>Gobierno Vasco</t>
        </is>
      </c>
      <c r="U15946" s="29" t="inlineStr">
        <is>
          <t>S4833001C - Salud</t>
        </is>
      </c>
      <c r="V15946" s="29" t="inlineStr">
        <is>
          <t>Dirección de Régimen Jurídico, Económico y Servicios Generales</t>
        </is>
      </c>
      <c r="W15946" s="29" t="inlineStr">
        <is>
          <t/>
        </is>
      </c>
      <c r="X15946" s="29" t="inlineStr">
        <is>
          <t/>
        </is>
      </c>
      <c r="Y15946" s="29" t="inlineStr">
        <is>
          <t>13/11/2024 10:00</t>
        </is>
      </c>
      <c r="Z15946" s="29" t="inlineStr">
        <is>
          <t>https://www.contratacion.euskadi.eus/anuncio_contratacion/servicio-limpieza-delegacion-territorial-salud-araba-sus-edificios-sitos-vitoria-gasteiz-c-olaguibel-38-y-c-santiago-11-lote-1-y-oion-c-fueros-6-y-llodio-c-motxotekale-6-lote-2/webkpe00-kpesimpc/es/</t>
        </is>
      </c>
      <c r="AA15946" s="29" t="inlineStr">
        <is>
          <t>https://www.contratacion.euskadi.eus/webkpe00-kpesimpc/es/contenidos/anuncio_contratacion/expjaso556497/es_doc/index.html</t>
        </is>
      </c>
      <c r="AB15946" s="29" t="inlineStr">
        <is>
          <t>https://www.contratacion.euskadi.eus/contenidos/anuncio_contratacion/expjaso556497/es_doc/data/es_r01dtpd0192b87200a94d130d755b569a9a07c8220</t>
        </is>
      </c>
      <c r="AC15946" s="29" t="inlineStr">
        <is>
          <t>https://www.contratacion.euskadi.eus/contenidos/anuncio_contratacion/expjaso556497/r01Index/expjaso556497-idxContent.xml</t>
        </is>
      </c>
      <c r="AD15946" s="29" t="inlineStr">
        <is>
          <t>14/01/2026</t>
        </is>
      </c>
      <c r="AE15946" s="29" t="inlineStr">
        <is>
          <t>r01epd01197b2aaddb4a50ddf50f48805bac8fe21</t>
        </is>
      </c>
      <c r="AF15946" s="29" t="inlineStr">
        <is>
          <t>Gobierno Vasco</t>
        </is>
      </c>
      <c r="AG15946" s="29" t="inlineStr">
        <is>
          <t>r01e00000fe4e66771ba470b8d4a0e78f58078568</t>
        </is>
      </c>
      <c r="AH15946" s="29" t="inlineStr">
        <is>
          <t>Salud</t>
        </is>
      </c>
      <c r="AI15946" s="29" t="inlineStr">
        <is>
          <t/>
        </is>
      </c>
      <c r="AJ15946" s="29" t="inlineStr">
        <is>
          <t/>
        </is>
      </c>
    </row>
    <row r="15947" customHeight="true" ht="15.0">
      <c r="A15947" s="29" t="inlineStr">
        <is>
          <t>reforma de la Av. San Esteban y calle Barrondo</t>
        </is>
      </c>
      <c r="B15947" s="29" t="inlineStr">
        <is>
          <t/>
        </is>
      </c>
      <c r="C15947" s="29" t="inlineStr">
        <is>
          <t>Gobierno Vasco</t>
        </is>
      </c>
      <c r="D15947" s="29" t="inlineStr">
        <is>
          <t/>
        </is>
      </c>
      <c r="E15947" s="29" t="inlineStr">
        <is>
          <t/>
        </is>
      </c>
      <c r="F15947" s="29" t="inlineStr">
        <is>
          <t/>
        </is>
      </c>
      <c r="G15947" s="29" t="inlineStr">
        <is>
          <t>reforma de la Av. San Esteban y calle Barrondo</t>
        </is>
      </c>
      <c r="H15947" s="29" t="inlineStr">
        <is>
          <t>reforma de la Av. San Esteban y calle Barrondo</t>
        </is>
      </c>
      <c r="I15947" s="29" t="inlineStr">
        <is>
          <t/>
        </is>
      </c>
      <c r="J15947" s="29" t="inlineStr">
        <is>
          <t>22/10/2024</t>
        </is>
      </c>
      <c r="K15947" s="29" t="inlineStr">
        <is>
          <t>2024-03364</t>
        </is>
      </c>
      <c r="L15947" s="29" t="inlineStr">
        <is>
          <t>Formalización del contrato</t>
        </is>
      </c>
      <c r="M15947" s="29" t="inlineStr">
        <is>
          <t>false</t>
        </is>
      </c>
      <c r="N15947" s="29" t="inlineStr">
        <is>
          <t/>
        </is>
      </c>
      <c r="O15947" s="29" t="inlineStr">
        <is>
          <t/>
        </is>
      </c>
      <c r="P15947" s="29" t="inlineStr">
        <is>
          <t/>
        </is>
      </c>
      <c r="Q15947" s="29" t="inlineStr">
        <is>
          <t/>
        </is>
      </c>
      <c r="R15947" s="29" t="inlineStr">
        <is>
          <t/>
        </is>
      </c>
      <c r="S15947" s="29" t="inlineStr">
        <is>
          <t>https://www.contratacion.euskadi.eus/webkpe00-kpeperfi/es/contenidos/anuncio_contratacion/expjaso556514/es_doc/images/logo-ETXEBARRI.jpg</t>
        </is>
      </c>
      <c r="T15947" s="29" t="inlineStr">
        <is>
          <t>Ayuntamiento de Etxebarri</t>
        </is>
      </c>
      <c r="U15947" s="29" t="inlineStr">
        <is>
          <t>P4803600H - Ayuntamiento de Etxebarri</t>
        </is>
      </c>
      <c r="V15947" s="29" t="inlineStr">
        <is>
          <t>Alcalde</t>
        </is>
      </c>
      <c r="W15947" s="29" t="inlineStr">
        <is>
          <t/>
        </is>
      </c>
      <c r="X15947" s="29" t="inlineStr">
        <is>
          <t/>
        </is>
      </c>
      <c r="Y15947" s="29" t="inlineStr">
        <is>
          <t>18/11/2024 23:59</t>
        </is>
      </c>
      <c r="Z15947" s="29" t="inlineStr">
        <is>
          <t>https://www.contratacion.euskadi.eus/anuncio_contratacion/reforma-av-san-esteban-y-calle-barrondo/webkpe00-kpesimpc/es/</t>
        </is>
      </c>
      <c r="AA15947" s="29" t="inlineStr">
        <is>
          <t>https://www.contratacion.euskadi.eus/webkpe00-kpesimpc/es/contenidos/anuncio_contratacion/expjaso556514/es_doc/index.html</t>
        </is>
      </c>
      <c r="AB15947" s="29" t="inlineStr">
        <is>
          <t>https://www.contratacion.euskadi.eus/contenidos/anuncio_contratacion/expjaso556514/es_doc/data/es_r01dtpd0192b422a1d24d130d7ea0c87dfa5b2deed</t>
        </is>
      </c>
      <c r="AC15947" s="29" t="inlineStr">
        <is>
          <t>https://www.contratacion.euskadi.eus/contenidos/anuncio_contratacion/expjaso556514/r01Index/expjaso556514-idxContent.xml</t>
        </is>
      </c>
      <c r="AD15947" s="29" t="inlineStr">
        <is>
          <t>11/02/2026</t>
        </is>
      </c>
      <c r="AE15947" s="29" t="inlineStr">
        <is>
          <t>r01etpd15c206ee30d1a71d78bb0eefdde8f069f22</t>
        </is>
      </c>
      <c r="AF15947" s="29" t="inlineStr">
        <is>
          <t>Ayuntamiento de Etxebarri</t>
        </is>
      </c>
      <c r="AG15947" s="29" t="inlineStr">
        <is>
          <t>r01etpd15c2071dcdb1a71d78ba453213ae4bd1746</t>
        </is>
      </c>
      <c r="AH15947" s="29" t="inlineStr">
        <is>
          <t>Ayuntamiento de Etxebarri</t>
        </is>
      </c>
      <c r="AI15947" s="29" t="inlineStr">
        <is>
          <t/>
        </is>
      </c>
      <c r="AJ15947" s="29" t="inlineStr">
        <is>
          <t/>
        </is>
      </c>
    </row>
    <row r="15948" customHeight="true" ht="15.0">
      <c r="A15948" s="29" t="inlineStr">
        <is>
          <t>Contratación de servicios de Asistencia Técnica para los Departamentos, Organismos Autónomos y Entes Públicos de derecho privado del Gobierno Vasco, gestionados por la Subdirección Social del área de Soporte a Negocio de EJIE</t>
        </is>
      </c>
      <c r="B15948" s="29" t="inlineStr">
        <is>
          <t/>
        </is>
      </c>
      <c r="C15948" s="29" t="inlineStr">
        <is>
          <t>Gobierno Vasco</t>
        </is>
      </c>
      <c r="D15948" s="29" t="inlineStr">
        <is>
          <t/>
        </is>
      </c>
      <c r="E15948" s="29" t="inlineStr">
        <is>
          <t/>
        </is>
      </c>
      <c r="F15948" s="29" t="inlineStr">
        <is>
          <t/>
        </is>
      </c>
      <c r="G15948" s="29" t="inlineStr">
        <is>
          <t>Contratación de servicios de Asistencia Técnica para los Departamentos, Organismos Autónomos y Entes Públicos de derecho privado del Gobierno Vasco, gestionados por la Subdirección Social del área de Soporte a Negocio de EJIE</t>
        </is>
      </c>
      <c r="H15948" s="29" t="inlineStr">
        <is>
          <t>Contratación de servicios de Asistencia Técnica para los Departamentos, Organismos Autónomos y Entes Públicos de derecho privado del Gobierno Vasco, gestionados por la Subdirección Social del área de Soporte a Negocio de EJIE</t>
        </is>
      </c>
      <c r="I15948" s="29" t="inlineStr">
        <is>
          <t/>
        </is>
      </c>
      <c r="J15948" s="29" t="inlineStr">
        <is>
          <t>26/10/2024</t>
        </is>
      </c>
      <c r="K15948" s="29" t="inlineStr">
        <is>
          <t>EJIE-133-2024</t>
        </is>
      </c>
      <c r="L15948" s="29" t="inlineStr">
        <is>
          <t>MO</t>
        </is>
      </c>
      <c r="M15948" s="29" t="inlineStr">
        <is>
          <t>false</t>
        </is>
      </c>
      <c r="N15948" s="29" t="inlineStr">
        <is>
          <t/>
        </is>
      </c>
      <c r="O15948" s="29" t="inlineStr">
        <is>
          <t/>
        </is>
      </c>
      <c r="P15948" s="29" t="inlineStr">
        <is>
          <t/>
        </is>
      </c>
      <c r="Q15948" s="29" t="inlineStr">
        <is>
          <t/>
        </is>
      </c>
      <c r="R15948" s="29" t="inlineStr">
        <is>
          <t/>
        </is>
      </c>
      <c r="S15948" s="29" t="inlineStr">
        <is>
          <t>https://www.contratacion.euskadi.eus/webkpe00-kpeperfi/es/contenidos/anuncio_contratacion/expjaso556526/es_doc/images/logo_ejie.jpg</t>
        </is>
      </c>
      <c r="T15948" s="29" t="inlineStr">
        <is>
          <t>EJIE, S.A. - Sociedad Informática del Gobierno Vasco</t>
        </is>
      </c>
      <c r="U15948" s="29" t="inlineStr">
        <is>
          <t>A01022664 - EJIE-Sociedad Informática del Gobierno Vasco</t>
        </is>
      </c>
      <c r="V15948" s="29" t="inlineStr">
        <is>
          <t>Director General, Presidente, Vicepresidente del Consejo de Administración o Consejo de Administraci</t>
        </is>
      </c>
      <c r="W15948" s="29" t="inlineStr">
        <is>
          <t/>
        </is>
      </c>
      <c r="X15948" s="29" t="inlineStr">
        <is>
          <t/>
        </is>
      </c>
      <c r="Y15948" s="29" t="inlineStr">
        <is>
          <t>26/11/2024 13:00</t>
        </is>
      </c>
      <c r="Z15948" s="29" t="inlineStr">
        <is>
          <t>https://www.contratacion.euskadi.eus/anuncio_contratacion/contratacion-servicios-asistencia-tecnica-departamentos-organismos-autonomos-y-entes-publicos-derecho-privado-del-gobierno-vasco-gestionados-subdireccion-social-del-area-soporte-negocio-ejie/webkpe00-kpesimpc/es/</t>
        </is>
      </c>
      <c r="AA15948" s="29" t="inlineStr">
        <is>
          <t>https://www.contratacion.euskadi.eus/webkpe00-kpesimpc/es/contenidos/anuncio_contratacion/expjaso556526/es_doc/index.html</t>
        </is>
      </c>
      <c r="AB15948" s="29" t="inlineStr">
        <is>
          <t>https://www.contratacion.euskadi.eus/contenidos/anuncio_contratacion/expjaso556526/es_doc/data/es_r01dtpd192c91be28257d3e59310452a05c031891f</t>
        </is>
      </c>
      <c r="AC15948" s="29" t="inlineStr">
        <is>
          <t>https://www.contratacion.euskadi.eus/contenidos/anuncio_contratacion/expjaso556526/r01Index/expjaso556526-idxContent.xml</t>
        </is>
      </c>
      <c r="AD15948" s="29" t="inlineStr">
        <is>
          <t>05/02/2026</t>
        </is>
      </c>
      <c r="AE15948" s="29" t="inlineStr">
        <is>
          <t>r01epd012cab7c3b2513bab5f2d1fd16f8b777a71</t>
        </is>
      </c>
      <c r="AF15948" s="29" t="inlineStr">
        <is>
          <t>EJIE-Sociedad Informática del Gobierno Vasco, S.A.</t>
        </is>
      </c>
      <c r="AG15948" s="29" t="inlineStr">
        <is>
          <t>r01epd012641c352a8902dadaa8e29e1a7d11e416</t>
        </is>
      </c>
      <c r="AH15948" s="29" t="inlineStr">
        <is>
          <t>EJIE-Sociedad Informática del Gobierno Vasco</t>
        </is>
      </c>
      <c r="AI15948" s="29" t="inlineStr">
        <is>
          <t/>
        </is>
      </c>
      <c r="AJ15948" s="29" t="inlineStr">
        <is>
          <t/>
        </is>
      </c>
    </row>
    <row r="15949" customHeight="true" ht="15.0">
      <c r="A15949" s="29" t="inlineStr">
        <is>
          <t>Contratación de servicios de Asistencia Técnica para los Departamentos, Organismos Autónomos y Entes Públicos de derecho privado del Gobierno Vasco, gestionados por la Subdirección Profesional del área de Soporte a Negocio de EJIE</t>
        </is>
      </c>
      <c r="B15949" s="29" t="inlineStr">
        <is>
          <t/>
        </is>
      </c>
      <c r="C15949" s="29" t="inlineStr">
        <is>
          <t>Gobierno Vasco</t>
        </is>
      </c>
      <c r="D15949" s="29" t="inlineStr">
        <is>
          <t/>
        </is>
      </c>
      <c r="E15949" s="29" t="inlineStr">
        <is>
          <t/>
        </is>
      </c>
      <c r="F15949" s="29" t="inlineStr">
        <is>
          <t/>
        </is>
      </c>
      <c r="G15949" s="29" t="inlineStr">
        <is>
          <t>Contratación de servicios de Asistencia Técnica para los Departamentos, Organismos Autónomos y Entes Públicos de derecho privado del Gobierno Vasco, gestionados por la Subdirección Profesional del área de Soporte a Negocio de EJIE</t>
        </is>
      </c>
      <c r="H15949" s="29" t="inlineStr">
        <is>
          <t>Contratación de servicios de Asistencia Técnica para los Departamentos, Organismos Autónomos y Entes Públicos de derecho privado del Gobierno Vasco, gestionados por la Subdirección Profesional del área de Soporte a Negocio de EJIE</t>
        </is>
      </c>
      <c r="I15949" s="29" t="inlineStr">
        <is>
          <t/>
        </is>
      </c>
      <c r="J15949" s="29" t="inlineStr">
        <is>
          <t>25/10/2024</t>
        </is>
      </c>
      <c r="K15949" s="29" t="inlineStr">
        <is>
          <t>EJIE-132-2024</t>
        </is>
      </c>
      <c r="L15949" s="29" t="inlineStr">
        <is>
          <t>MO</t>
        </is>
      </c>
      <c r="M15949" s="29" t="inlineStr">
        <is>
          <t>false</t>
        </is>
      </c>
      <c r="N15949" s="29" t="inlineStr">
        <is>
          <t/>
        </is>
      </c>
      <c r="O15949" s="29" t="inlineStr">
        <is>
          <t/>
        </is>
      </c>
      <c r="P15949" s="29" t="inlineStr">
        <is>
          <t/>
        </is>
      </c>
      <c r="Q15949" s="29" t="inlineStr">
        <is>
          <t/>
        </is>
      </c>
      <c r="R15949" s="29" t="inlineStr">
        <is>
          <t/>
        </is>
      </c>
      <c r="S15949" s="29" t="inlineStr">
        <is>
          <t>https://www.contratacion.euskadi.eus/webkpe00-kpeperfi/es/contenidos/anuncio_contratacion/expjaso557342/es_doc/images/logo_ejie.jpg</t>
        </is>
      </c>
      <c r="T15949" s="29" t="inlineStr">
        <is>
          <t>EJIE, S.A. - Sociedad Informática del Gobierno Vasco</t>
        </is>
      </c>
      <c r="U15949" s="29" t="inlineStr">
        <is>
          <t>A01022664 - EJIE-Sociedad Informática del Gobierno Vasco</t>
        </is>
      </c>
      <c r="V15949" s="29" t="inlineStr">
        <is>
          <t>Director General, Presidente, Vicepresidente del Consejo de Administración o Consejo de Administraci</t>
        </is>
      </c>
      <c r="W15949" s="29" t="inlineStr">
        <is>
          <t/>
        </is>
      </c>
      <c r="X15949" s="29" t="inlineStr">
        <is>
          <t/>
        </is>
      </c>
      <c r="Y15949" s="29" t="inlineStr">
        <is>
          <t>26/11/2024 11:00</t>
        </is>
      </c>
      <c r="Z15949" s="29" t="inlineStr">
        <is>
          <t>https://www.contratacion.euskadi.eus/anuncio_contratacion/contratacion-servicios-asistencia-tecnica-departamentos-organismos-autonomos-y-entes-publicos-derecho-privado-del-gobierno-vasco-gestionados-subdireccion-profesional-del-area-soporte-negocio-ejie/webkpe00-kpesimpc/es/</t>
        </is>
      </c>
      <c r="AA15949" s="29" t="inlineStr">
        <is>
          <t>https://www.contratacion.euskadi.eus/webkpe00-kpesimpc/es/contenidos/anuncio_contratacion/expjaso557342/es_doc/index.html</t>
        </is>
      </c>
      <c r="AB15949" s="29" t="inlineStr">
        <is>
          <t>https://www.contratacion.euskadi.eus/contenidos/anuncio_contratacion/expjaso557342/es_doc/data/es_r01dtpd192c29190e56250d608146e68a3f8329016</t>
        </is>
      </c>
      <c r="AC15949" s="29" t="inlineStr">
        <is>
          <t>https://www.contratacion.euskadi.eus/contenidos/anuncio_contratacion/expjaso557342/r01Index/expjaso557342-idxContent.xml</t>
        </is>
      </c>
      <c r="AD15949" s="29" t="inlineStr">
        <is>
          <t>05/02/2026</t>
        </is>
      </c>
      <c r="AE15949" s="29" t="inlineStr">
        <is>
          <t>r01epd012cab7c3b2513bab5f2d1fd16f8b777a71</t>
        </is>
      </c>
      <c r="AF15949" s="29" t="inlineStr">
        <is>
          <t>EJIE-Sociedad Informática del Gobierno Vasco, S.A.</t>
        </is>
      </c>
      <c r="AG15949" s="29" t="inlineStr">
        <is>
          <t>r01epd012641c352a8902dadaa8e29e1a7d11e416</t>
        </is>
      </c>
      <c r="AH15949" s="29" t="inlineStr">
        <is>
          <t>EJIE-Sociedad Informática del Gobierno Vasco</t>
        </is>
      </c>
      <c r="AI15949" s="29" t="inlineStr">
        <is>
          <t/>
        </is>
      </c>
      <c r="AJ15949" s="29" t="inlineStr">
        <is>
          <t/>
        </is>
      </c>
    </row>
    <row r="15950" customHeight="true" ht="15.0">
      <c r="A15950" s="29" t="inlineStr">
        <is>
          <t>Suministro de licencias de docencia telemática en inglés online para el Personal Técnico General Administración y Servicios de la UPV/EHU.</t>
        </is>
      </c>
      <c r="B15950" s="29" t="inlineStr">
        <is>
          <t/>
        </is>
      </c>
      <c r="C15950" s="29" t="inlineStr">
        <is>
          <t>Gobierno Vasco</t>
        </is>
      </c>
      <c r="D15950" s="29" t="inlineStr">
        <is>
          <t/>
        </is>
      </c>
      <c r="E15950" s="29" t="inlineStr">
        <is>
          <t/>
        </is>
      </c>
      <c r="F15950" s="29" t="inlineStr">
        <is>
          <t/>
        </is>
      </c>
      <c r="G15950" s="29" t="inlineStr">
        <is>
          <t>Suministro de licencias de docencia telemática en inglés online para el Personal Técnico General Administración y Servicios de la UPV/EHU.</t>
        </is>
      </c>
      <c r="H15950" s="29" t="inlineStr">
        <is>
          <t>Suministro de licencias de docencia telemática en inglés online para el Personal Técnico General Administración y Servicios de la UPV/EHU.</t>
        </is>
      </c>
      <c r="I15950" s="29" t="inlineStr">
        <is>
          <t/>
        </is>
      </c>
      <c r="J15950" s="29" t="inlineStr">
        <is>
          <t>24/10/2024</t>
        </is>
      </c>
      <c r="K15950" s="29" t="inlineStr">
        <is>
          <t>77/24 PASS</t>
        </is>
      </c>
      <c r="L15950" s="29" t="inlineStr">
        <is>
          <t>MO</t>
        </is>
      </c>
      <c r="M15950" s="29" t="inlineStr">
        <is>
          <t>false</t>
        </is>
      </c>
      <c r="N15950" s="29" t="inlineStr">
        <is>
          <t/>
        </is>
      </c>
      <c r="O15950" s="29" t="inlineStr">
        <is>
          <t/>
        </is>
      </c>
      <c r="P15950" s="29" t="inlineStr">
        <is>
          <t/>
        </is>
      </c>
      <c r="Q15950" s="29" t="inlineStr">
        <is>
          <t/>
        </is>
      </c>
      <c r="R15950" s="29" t="inlineStr">
        <is>
          <t/>
        </is>
      </c>
      <c r="S15950" s="29" t="inlineStr">
        <is>
          <t>https://www.contratacion.euskadi.eus/webkpe00-kpeperfi/es/contenidos/anuncio_contratacion/expjaso557653/es_doc/images/logo-upv.jpg</t>
        </is>
      </c>
      <c r="T15950" s="29" t="inlineStr">
        <is>
          <t>UPV/EHU - Universidad del País Vasco</t>
        </is>
      </c>
      <c r="U15950" s="29" t="inlineStr">
        <is>
          <t>Q4818001B - Vicegerencia de Personal de la UPV/EHU</t>
        </is>
      </c>
      <c r="V15950" s="29" t="inlineStr">
        <is>
          <t>La Gerente de la UPV/EHU</t>
        </is>
      </c>
      <c r="W15950" s="29" t="inlineStr">
        <is>
          <t/>
        </is>
      </c>
      <c r="X15950" s="29" t="inlineStr">
        <is>
          <t/>
        </is>
      </c>
      <c r="Y15950" s="29" t="inlineStr">
        <is>
          <t>08/11/2024 23:59</t>
        </is>
      </c>
      <c r="Z15950" s="29" t="inlineStr">
        <is>
          <t>https://www.contratacion.euskadi.eus/anuncio_contratacion/suministro-licencias-docencia-telematica-ingles-online-personal-tecnico-general-administracion-y-servicios-upv-ehu/webkpe00-kpesimpc/es/</t>
        </is>
      </c>
      <c r="AA15950" s="29" t="inlineStr">
        <is>
          <t>https://www.contratacion.euskadi.eus/webkpe00-kpesimpc/es/contenidos/anuncio_contratacion/expjaso557653/es_doc/index.html</t>
        </is>
      </c>
      <c r="AB15950" s="29" t="inlineStr">
        <is>
          <t>https://www.contratacion.euskadi.eus/contenidos/anuncio_contratacion/expjaso557653/es_doc/data/es_r01dtpd192bd6f047d57d3e5939031c3ba5ba65f62</t>
        </is>
      </c>
      <c r="AC15950" s="29" t="inlineStr">
        <is>
          <t>https://www.contratacion.euskadi.eus/contenidos/anuncio_contratacion/expjaso557653/r01Index/expjaso557653-idxContent.xml</t>
        </is>
      </c>
      <c r="AD15950" s="29" t="inlineStr">
        <is>
          <t>08/01/2026</t>
        </is>
      </c>
      <c r="AE15950" s="29" t="inlineStr">
        <is>
          <t>r01epd0133266ab41216ec28e4029e792921e7605</t>
        </is>
      </c>
      <c r="AF15950" s="29" t="inlineStr">
        <is>
          <t>UPV/EHU - Universidad del País Vasco</t>
        </is>
      </c>
      <c r="AG15950" s="29" t="inlineStr">
        <is>
          <t>r01epd0013df8eccffb4857976f13dddb76a04705</t>
        </is>
      </c>
      <c r="AH15950" s="29" t="inlineStr">
        <is>
          <t>Vicegerencia de Personal de la UPV/EHU</t>
        </is>
      </c>
      <c r="AI15950" s="29" t="inlineStr">
        <is>
          <t/>
        </is>
      </c>
      <c r="AJ15950" s="29" t="inlineStr">
        <is>
          <t/>
        </is>
      </c>
    </row>
    <row r="15951" customHeight="true" ht="15.0">
      <c r="A15951" s="29" t="inlineStr">
        <is>
          <t>Servicio de soporte de sistemas de video servidor y almacenamiento del fabricante HARMONIC</t>
        </is>
      </c>
      <c r="B15951" s="29" t="inlineStr">
        <is>
          <t/>
        </is>
      </c>
      <c r="C15951" s="29" t="inlineStr">
        <is>
          <t>Gobierno Vasco</t>
        </is>
      </c>
      <c r="D15951" s="29" t="inlineStr">
        <is>
          <t/>
        </is>
      </c>
      <c r="E15951" s="29" t="inlineStr">
        <is>
          <t/>
        </is>
      </c>
      <c r="F15951" s="29" t="inlineStr">
        <is>
          <t/>
        </is>
      </c>
      <c r="G15951" s="29" t="inlineStr">
        <is>
          <t>Servicio de soporte de sistemas de video servidor y almacenamiento del fabricante HARMONIC</t>
        </is>
      </c>
      <c r="H15951" s="29" t="inlineStr">
        <is>
          <t>Servicio de soporte de sistemas de video servidor y almacenamiento del fabricante HARMONIC</t>
        </is>
      </c>
      <c r="I15951" s="29" t="inlineStr">
        <is>
          <t/>
        </is>
      </c>
      <c r="J15951" s="29" t="inlineStr">
        <is>
          <t>24/10/2024</t>
        </is>
      </c>
      <c r="K15951" s="30" t="inlineStr">
        <is>
          <t>2024.102</t>
        </is>
      </c>
      <c r="L15951" s="29" t="inlineStr">
        <is>
          <t>FI</t>
        </is>
      </c>
      <c r="M15951" s="29" t="inlineStr">
        <is>
          <t>false</t>
        </is>
      </c>
      <c r="N15951" s="29" t="inlineStr">
        <is>
          <t/>
        </is>
      </c>
      <c r="O15951" s="29" t="inlineStr">
        <is>
          <t/>
        </is>
      </c>
      <c r="P15951" s="29" t="inlineStr">
        <is>
          <t/>
        </is>
      </c>
      <c r="Q15951" s="29" t="inlineStr">
        <is>
          <t/>
        </is>
      </c>
      <c r="R15951" s="29" t="inlineStr">
        <is>
          <t/>
        </is>
      </c>
      <c r="S15951" s="29" t="inlineStr">
        <is>
          <t>https://www.contratacion.euskadi.eus/webkpe00-kpeperfi/es/contenidos/anuncio_contratacion/expjaso557693/es_doc/images/logo_eitb.jpg</t>
        </is>
      </c>
      <c r="T15951" s="29" t="inlineStr">
        <is>
          <t>Grupo Euskal Irrati Telebista</t>
        </is>
      </c>
      <c r="U15951" s="29" t="inlineStr">
        <is>
          <t>Q0191001G - Departamento de Ingeniería y Explotación de ETB</t>
        </is>
      </c>
      <c r="V15951" s="29" t="inlineStr">
        <is>
          <t>Director/a General de EITB</t>
        </is>
      </c>
      <c r="W15951" s="29" t="inlineStr">
        <is>
          <t/>
        </is>
      </c>
      <c r="X15951" s="29" t="inlineStr">
        <is>
          <t/>
        </is>
      </c>
      <c r="Y15951" s="29" t="inlineStr">
        <is>
          <t>11/11/2024 13:00</t>
        </is>
      </c>
      <c r="Z15951" s="29" t="inlineStr">
        <is>
          <t>https://www.contratacion.euskadi.eus/anuncio_contratacion/servicio-soporte-sistemas-video-servidor-y-almacenamiento-del-fabricante-harmonic/webkpe00-kpesimpc/es/</t>
        </is>
      </c>
      <c r="AA15951" s="29" t="inlineStr">
        <is>
          <t>https://www.contratacion.euskadi.eus/webkpe00-kpesimpc/es/contenidos/anuncio_contratacion/expjaso557693/es_doc/index.html</t>
        </is>
      </c>
      <c r="AB15951" s="29" t="inlineStr">
        <is>
          <t>https://www.contratacion.euskadi.eus/contenidos/anuncio_contratacion/expjaso557693/es_doc/data/es_r01dtpd192be3e60431086bcf8790d0878efbfe0a1</t>
        </is>
      </c>
      <c r="AC15951" s="29" t="inlineStr">
        <is>
          <t>https://www.contratacion.euskadi.eus/contenidos/anuncio_contratacion/expjaso557693/r01Index/expjaso557693-idxContent.xml</t>
        </is>
      </c>
      <c r="AD15951" s="29" t="inlineStr">
        <is>
          <t>26/01/2026</t>
        </is>
      </c>
      <c r="AE15951" s="29" t="inlineStr">
        <is>
          <t>r01etpd15552f5cc641976d2ff59a8792241e46a36</t>
        </is>
      </c>
      <c r="AF15951" s="29" t="inlineStr">
        <is>
          <t>Grupo EITB</t>
        </is>
      </c>
      <c r="AG15951" s="29" t="inlineStr">
        <is>
          <t>r01etpd15552f5d0b81976d2ff258c7d79ec68acf4</t>
        </is>
      </c>
      <c r="AH15951" s="29" t="inlineStr">
        <is>
          <t>Departamento de Ingeniería y Explotación de ETB</t>
        </is>
      </c>
      <c r="AI15951" s="29" t="inlineStr">
        <is>
          <t/>
        </is>
      </c>
      <c r="AJ15951" s="29" t="inlineStr">
        <is>
          <t/>
        </is>
      </c>
    </row>
    <row r="15952" customHeight="true" ht="15.0">
      <c r="A15952" s="29" t="inlineStr">
        <is>
          <t>Planificación y compra de espacios publicitarios en prensa, radio, televisión, publicidad exterior y on line.</t>
        </is>
      </c>
      <c r="B15952" s="29" t="inlineStr">
        <is>
          <t/>
        </is>
      </c>
      <c r="C15952" s="29" t="inlineStr">
        <is>
          <t>Gobierno Vasco</t>
        </is>
      </c>
      <c r="D15952" s="29" t="inlineStr">
        <is>
          <t/>
        </is>
      </c>
      <c r="E15952" s="29" t="inlineStr">
        <is>
          <t/>
        </is>
      </c>
      <c r="F15952" s="29" t="inlineStr">
        <is>
          <t/>
        </is>
      </c>
      <c r="G15952" s="29" t="inlineStr">
        <is>
          <t>Planificación y compra de espacios publicitarios en prensa, radio, televisión, publicidad exterior y on line.</t>
        </is>
      </c>
      <c r="H15952" s="29" t="inlineStr">
        <is>
          <t>Planificación y compra de espacios publicitarios en prensa, radio, televisión, publicidad exterior y on line.</t>
        </is>
      </c>
      <c r="I15952" s="29" t="inlineStr">
        <is>
          <t/>
        </is>
      </c>
      <c r="J15952" s="29" t="inlineStr">
        <is>
          <t>28/10/2024</t>
        </is>
      </c>
      <c r="K15952" s="29" t="inlineStr">
        <is>
          <t>013SV/2024</t>
        </is>
      </c>
      <c r="L15952" s="29" t="inlineStr">
        <is>
          <t>MO</t>
        </is>
      </c>
      <c r="M15952" s="29" t="inlineStr">
        <is>
          <t>false</t>
        </is>
      </c>
      <c r="N15952" s="29" t="inlineStr">
        <is>
          <t/>
        </is>
      </c>
      <c r="O15952" s="29" t="inlineStr">
        <is>
          <t/>
        </is>
      </c>
      <c r="P15952" s="29" t="inlineStr">
        <is>
          <t/>
        </is>
      </c>
      <c r="Q15952" s="29" t="inlineStr">
        <is>
          <t/>
        </is>
      </c>
      <c r="R15952" s="29" t="inlineStr">
        <is>
          <t/>
        </is>
      </c>
      <c r="S15952" s="29" t="inlineStr">
        <is>
          <t>https://www.contratacion.euskadi.eus/webkpe00-kpeperfi/es/contenidos/anuncio_contratacion/expjaso557865/es_doc/images/w32_logoGobiernoVasco.gif</t>
        </is>
      </c>
      <c r="T15952" s="29" t="inlineStr">
        <is>
          <t>Gobierno Vasco</t>
        </is>
      </c>
      <c r="U15952" s="29" t="inlineStr">
        <is>
          <t>S4833001C - Movilidad Sostenible</t>
        </is>
      </c>
      <c r="V15952" s="29" t="inlineStr">
        <is>
          <t>Dirección de Servicios</t>
        </is>
      </c>
      <c r="W15952" s="29" t="inlineStr">
        <is>
          <t/>
        </is>
      </c>
      <c r="X15952" s="29" t="inlineStr">
        <is>
          <t/>
        </is>
      </c>
      <c r="Y15952" s="29" t="inlineStr">
        <is>
          <t>27/11/2024 20:00</t>
        </is>
      </c>
      <c r="Z15952" s="29" t="inlineStr">
        <is>
          <t>https://www.contratacion.euskadi.eus/anuncio_contratacion/planificacion-y-compra-espacios-publicitarios-prensa-radio-television-publicidad-exterior-y-on-line/expjaso557865/webkpe00-kpesimpc/es/</t>
        </is>
      </c>
      <c r="AA15952" s="29" t="inlineStr">
        <is>
          <t>https://www.contratacion.euskadi.eus/webkpe00-kpesimpc/es/contenidos/anuncio_contratacion/expjaso557865/es_doc/index.html</t>
        </is>
      </c>
      <c r="AB15952" s="29" t="inlineStr">
        <is>
          <t>https://www.contratacion.euskadi.eus/contenidos/anuncio_contratacion/expjaso557865/es_doc/data/es_r01dtpd0192d3b66c614d130d76622c8ac15a4aee5</t>
        </is>
      </c>
      <c r="AC15952" s="29" t="inlineStr">
        <is>
          <t>https://www.contratacion.euskadi.eus/contenidos/anuncio_contratacion/expjaso557865/r01Index/expjaso557865-idxContent.xml</t>
        </is>
      </c>
      <c r="AD15952" s="29" t="inlineStr">
        <is>
          <t>28/01/2026</t>
        </is>
      </c>
      <c r="AE15952" s="29" t="inlineStr">
        <is>
          <t>r01epd01197b2aaddb4a50ddf50f48805bac8fe21</t>
        </is>
      </c>
      <c r="AF15952" s="29" t="inlineStr">
        <is>
          <t>Gobierno Vasco</t>
        </is>
      </c>
      <c r="AG15952" s="29" t="inlineStr">
        <is>
          <t>D643013D-3F17-4E12-A19C-1CF587254E48</t>
        </is>
      </c>
      <c r="AH15952" s="29" t="inlineStr">
        <is>
          <t>Movilidad Sostenible</t>
        </is>
      </c>
      <c r="AI15952" s="29" t="inlineStr">
        <is>
          <t/>
        </is>
      </c>
      <c r="AJ15952" s="29" t="inlineStr">
        <is>
          <t/>
        </is>
      </c>
    </row>
    <row r="15953" customHeight="true" ht="15.0">
      <c r="A15953" s="29" t="inlineStr">
        <is>
          <t>Diseño, implementación, ejecución, acompañamiento, seguimiento y evaluación del certificado de profesionalidad 1 de limpieza y superficies y mobiliario en edificios y locales con acompañamiento</t>
        </is>
      </c>
      <c r="B15953" s="29" t="inlineStr">
        <is>
          <t/>
        </is>
      </c>
      <c r="C15953" s="29" t="inlineStr">
        <is>
          <t>Gobierno Vasco</t>
        </is>
      </c>
      <c r="D15953" s="29" t="inlineStr">
        <is>
          <t/>
        </is>
      </c>
      <c r="E15953" s="29" t="inlineStr">
        <is>
          <t/>
        </is>
      </c>
      <c r="F15953" s="29" t="inlineStr">
        <is>
          <t/>
        </is>
      </c>
      <c r="G15953" s="29" t="inlineStr">
        <is>
          <t>Diseño, implementación, ejecución, acompañamiento, seguimiento y evaluación del certificado de profesionalidad 1 de limpieza y superficies y mobiliario en edificios y locales con acompañamiento</t>
        </is>
      </c>
      <c r="H15953" s="29" t="inlineStr">
        <is>
          <t>Diseño, implementación, ejecución, acompañamiento, seguimiento y evaluación del certificado de profesionalidad 1 de limpieza y superficies y mobiliario en edificios y locales con acompañamiento</t>
        </is>
      </c>
      <c r="I15953" s="29" t="inlineStr">
        <is>
          <t/>
        </is>
      </c>
      <c r="J15953" s="29" t="inlineStr">
        <is>
          <t>25/10/2024</t>
        </is>
      </c>
      <c r="K15953" s="29" t="inlineStr">
        <is>
          <t>2024/CO_ASER/0094</t>
        </is>
      </c>
      <c r="L15953" s="29" t="inlineStr">
        <is>
          <t>Adjudicación provisional / definitiva</t>
        </is>
      </c>
      <c r="M15953" s="29" t="inlineStr">
        <is>
          <t>false</t>
        </is>
      </c>
      <c r="N15953" s="29" t="inlineStr">
        <is>
          <t/>
        </is>
      </c>
      <c r="O15953" s="29" t="inlineStr">
        <is>
          <t/>
        </is>
      </c>
      <c r="P15953" s="29" t="inlineStr">
        <is>
          <t/>
        </is>
      </c>
      <c r="Q15953" s="29" t="inlineStr">
        <is>
          <t/>
        </is>
      </c>
      <c r="R15953" s="29" t="inlineStr">
        <is>
          <t/>
        </is>
      </c>
      <c r="S15953" s="29" t="inlineStr">
        <is>
          <t>https://www.contratacion.euskadi.eus/webkpe00-kpeperfi/es/contenidos/anuncio_contratacion/expjaso558045/es_doc/images/logo_vitoria.jpg</t>
        </is>
      </c>
      <c r="T15953" s="29" t="inlineStr">
        <is>
          <t>Ayuntamiento de Vitoria-Gasteiz</t>
        </is>
      </c>
      <c r="U15953" s="29" t="inlineStr">
        <is>
          <t>P0106800F - Ayuntamiento de Vitoria-Gasteiz</t>
        </is>
      </c>
      <c r="V15953" s="29" t="inlineStr">
        <is>
          <t>Concejal Delegado del Departamento de Políticas Sociales</t>
        </is>
      </c>
      <c r="W15953" s="29" t="inlineStr">
        <is>
          <t/>
        </is>
      </c>
      <c r="X15953" s="29" t="inlineStr">
        <is>
          <t/>
        </is>
      </c>
      <c r="Y15953" s="29" t="inlineStr">
        <is>
          <t>11/11/2024 14:00</t>
        </is>
      </c>
      <c r="Z15953" s="29" t="inlineStr">
        <is>
          <t>https://www.contratacion.euskadi.eus/anuncio_contratacion/diseno-implementacion-ejecucion-acompanamiento-seguimiento-y-evaluacion-del-certificado-profesionalidad-1-limpieza-y-superficies-y-mobiliario-edificios-y-locales-acompanamiento/webkpe00-kpesimpc/es/</t>
        </is>
      </c>
      <c r="AA15953" s="29" t="inlineStr">
        <is>
          <t>https://www.contratacion.euskadi.eus/webkpe00-kpesimpc/es/contenidos/anuncio_contratacion/expjaso558045/es_doc/index.html</t>
        </is>
      </c>
      <c r="AB15953" s="29" t="inlineStr">
        <is>
          <t>https://www.contratacion.euskadi.eus/contenidos/anuncio_contratacion/expjaso558045/es_doc/data/es_r01dtpd192c410fd711086bcf8831e46e245f818f8</t>
        </is>
      </c>
      <c r="AC15953" s="29" t="inlineStr">
        <is>
          <t>https://www.contratacion.euskadi.eus/contenidos/anuncio_contratacion/expjaso558045/r01Index/expjaso558045-idxContent.xml</t>
        </is>
      </c>
      <c r="AD15953" s="29" t="inlineStr">
        <is>
          <t>13/01/2026</t>
        </is>
      </c>
      <c r="AE15953" s="29" t="inlineStr">
        <is>
          <t>r01epd01247c8f5a82dd557248cddb434e507a878</t>
        </is>
      </c>
      <c r="AF15953" s="29" t="inlineStr">
        <is>
          <t>Ayuntamiento de Vitoria-Gasteiz</t>
        </is>
      </c>
      <c r="AG15953" s="29" t="inlineStr">
        <is>
          <t>r01etpd0161f5d9338f2b095b7892839b4974b3102</t>
        </is>
      </c>
      <c r="AH15953" s="29" t="inlineStr">
        <is>
          <t>Ayuntamiento de Vitoria-Gasteiz</t>
        </is>
      </c>
      <c r="AI15953" s="29" t="inlineStr">
        <is>
          <t/>
        </is>
      </c>
      <c r="AJ15953" s="29" t="inlineStr">
        <is>
          <t/>
        </is>
      </c>
    </row>
    <row r="15954" customHeight="true" ht="15.0">
      <c r="A15954" s="29" t="inlineStr">
        <is>
          <t>Ejecución de las revisiones y formación de las P3 de la serie 900 previstas para el año 2025 y la ejecución de la revisión B3 de un máximo de 40 bogies</t>
        </is>
      </c>
      <c r="B15954" s="29" t="inlineStr">
        <is>
          <t/>
        </is>
      </c>
      <c r="C15954" s="29" t="inlineStr">
        <is>
          <t>Gobierno Vasco</t>
        </is>
      </c>
      <c r="D15954" s="29" t="inlineStr">
        <is>
          <t/>
        </is>
      </c>
      <c r="E15954" s="29" t="inlineStr">
        <is>
          <t/>
        </is>
      </c>
      <c r="F15954" s="29" t="inlineStr">
        <is>
          <t/>
        </is>
      </c>
      <c r="G15954" s="29" t="inlineStr">
        <is>
          <t>Ejecución de las revisiones y formación de las P3 de la serie 900 previstas para el año 2025 y la ejecución de la revisión B3 de un máximo de 40 bogies</t>
        </is>
      </c>
      <c r="H15954" s="29" t="inlineStr">
        <is>
          <t>Ejecución de las revisiones y formación de las P3 de la serie 900 previstas para el año 2025 y la ejecución de la revisión B3 de un máximo de 40 bogies</t>
        </is>
      </c>
      <c r="I15954" s="29" t="inlineStr">
        <is>
          <t/>
        </is>
      </c>
      <c r="J15954" s="29" t="inlineStr">
        <is>
          <t>04/11/2024</t>
        </is>
      </c>
      <c r="K15954" s="29" t="inlineStr">
        <is>
          <t>P10034208</t>
        </is>
      </c>
      <c r="L15954" s="29" t="inlineStr">
        <is>
          <t>MO</t>
        </is>
      </c>
      <c r="M15954" s="29" t="inlineStr">
        <is>
          <t>false</t>
        </is>
      </c>
      <c r="N15954" s="29" t="inlineStr">
        <is>
          <t/>
        </is>
      </c>
      <c r="O15954" s="29" t="inlineStr">
        <is>
          <t/>
        </is>
      </c>
      <c r="P15954" s="29" t="inlineStr">
        <is>
          <t/>
        </is>
      </c>
      <c r="Q15954" s="29" t="inlineStr">
        <is>
          <t/>
        </is>
      </c>
      <c r="R15954" s="29" t="inlineStr">
        <is>
          <t/>
        </is>
      </c>
      <c r="S15954" s="29" t="inlineStr">
        <is>
          <t>https://www.contratacion.euskadi.eus/webkpe00-kpeperfi/es/contenidos/anuncio_contratacion/expjaso558067/es_doc/images/euskotren-aglutinador-horizontal_2.jpg</t>
        </is>
      </c>
      <c r="T15954" s="29" t="inlineStr">
        <is>
          <t>Eusko Trenbideak Ferrocarriles Vascos, S.A.</t>
        </is>
      </c>
      <c r="U15954" s="29" t="inlineStr">
        <is>
          <t>A48136550 - EuskoTrenbideak FFCC Vascos, S.A.U.</t>
        </is>
      </c>
      <c r="V15954" s="29" t="inlineStr">
        <is>
          <t>Órgano de Contratación de EuskoTrenbideak FFCC Vascos, S.A.U.</t>
        </is>
      </c>
      <c r="W15954" s="29" t="inlineStr">
        <is>
          <t/>
        </is>
      </c>
      <c r="X15954" s="29" t="inlineStr">
        <is>
          <t/>
        </is>
      </c>
      <c r="Y15954" s="29" t="inlineStr">
        <is>
          <t>02/12/2024 12:00</t>
        </is>
      </c>
      <c r="Z15954" s="29" t="inlineStr">
        <is>
          <t>https://www.contratacion.euskadi.eus/anuncio_contratacion/ejecucion-revisiones-y-formacion-p3-serie-900-previstas-ano-2025-y-ejecucion-revision-b3-maximo-40-bogies/expjaso558067/webkpe00-kpesimpc/es/</t>
        </is>
      </c>
      <c r="AA15954" s="29" t="inlineStr">
        <is>
          <t>https://www.contratacion.euskadi.eus/webkpe00-kpesimpc/es/contenidos/anuncio_contratacion/expjaso558067/es_doc/index.html</t>
        </is>
      </c>
      <c r="AB15954" s="29" t="inlineStr">
        <is>
          <t>https://www.contratacion.euskadi.eus/contenidos/anuncio_contratacion/expjaso558067/es_doc/data/es_r01dtpd192f78d68b8431766507c8d32052b90f003</t>
        </is>
      </c>
      <c r="AC15954" s="29" t="inlineStr">
        <is>
          <t>https://www.contratacion.euskadi.eus/contenidos/anuncio_contratacion/expjaso558067/r01Index/expjaso558067-idxContent.xml</t>
        </is>
      </c>
      <c r="AD15954" s="29" t="inlineStr">
        <is>
          <t>19/01/2026</t>
        </is>
      </c>
      <c r="AE15954" s="29" t="inlineStr">
        <is>
          <t>r01epd0135f72788bf537ea4ed1bc700cbaec394d</t>
        </is>
      </c>
      <c r="AF15954" s="29" t="inlineStr">
        <is>
          <t>EuskoTren, S.A.</t>
        </is>
      </c>
      <c r="AG15954" s="29" t="inlineStr">
        <is>
          <t>r01epd012641c3517d902dadaa67b1d968822801c</t>
        </is>
      </c>
      <c r="AH15954" s="29" t="inlineStr">
        <is>
          <t>EuskoTrenbideak FFCC Vascos, S.A.U.</t>
        </is>
      </c>
      <c r="AI15954" s="29" t="inlineStr">
        <is>
          <t/>
        </is>
      </c>
      <c r="AJ15954" s="29" t="inlineStr">
        <is>
          <t/>
        </is>
      </c>
    </row>
    <row r="15955" customHeight="true" ht="15.0">
      <c r="A15955" s="29" t="inlineStr">
        <is>
          <t>Secretaría técnica para la organización de la I Jornada sobre niños, niñas y adolescentes víctimas de violencia de género : visibilizar para reparar.</t>
        </is>
      </c>
      <c r="B15955" s="29" t="inlineStr">
        <is>
          <t/>
        </is>
      </c>
      <c r="C15955" s="29" t="inlineStr">
        <is>
          <t>Gobierno Vasco</t>
        </is>
      </c>
      <c r="D15955" s="29" t="inlineStr">
        <is>
          <t/>
        </is>
      </c>
      <c r="E15955" s="29" t="inlineStr">
        <is>
          <t/>
        </is>
      </c>
      <c r="F15955" s="29" t="inlineStr">
        <is>
          <t/>
        </is>
      </c>
      <c r="G15955" s="29" t="inlineStr">
        <is>
          <t>Secretaría técnica para la organización de la I Jornada sobre niños, niñas y adolescentes víctimas de violencia de género : visibilizar para reparar.</t>
        </is>
      </c>
      <c r="H15955" s="29" t="inlineStr">
        <is>
          <t>Secretaría técnica para la organización de la I Jornada sobre niños, niñas y adolescentes víctimas de violencia de género : visibilizar para reparar.</t>
        </is>
      </c>
      <c r="I15955" s="29" t="inlineStr">
        <is>
          <t/>
        </is>
      </c>
      <c r="J15955" s="29" t="inlineStr">
        <is>
          <t>28/10/2024</t>
        </is>
      </c>
      <c r="K15955" s="29" t="inlineStr">
        <is>
          <t>2024/CO_SSER/0067</t>
        </is>
      </c>
      <c r="L15955" s="29" t="inlineStr">
        <is>
          <t>Formalización del contrato</t>
        </is>
      </c>
      <c r="M15955" s="29" t="inlineStr">
        <is>
          <t>false</t>
        </is>
      </c>
      <c r="N15955" s="29" t="inlineStr">
        <is>
          <t/>
        </is>
      </c>
      <c r="O15955" s="29" t="inlineStr">
        <is>
          <t/>
        </is>
      </c>
      <c r="P15955" s="29" t="inlineStr">
        <is>
          <t/>
        </is>
      </c>
      <c r="Q15955" s="29" t="inlineStr">
        <is>
          <t/>
        </is>
      </c>
      <c r="R15955" s="29" t="inlineStr">
        <is>
          <t/>
        </is>
      </c>
      <c r="S15955" s="29" t="inlineStr">
        <is>
          <t>https://www.contratacion.euskadi.eus/webkpe00-kpeperfi/es/contenidos/anuncio_contratacion/expjaso558095/es_doc/images/logo_vitoria.jpg</t>
        </is>
      </c>
      <c r="T15955" s="29" t="inlineStr">
        <is>
          <t>Ayuntamiento de Vitoria-Gasteiz</t>
        </is>
      </c>
      <c r="U15955" s="29" t="inlineStr">
        <is>
          <t>P0106800F - Ayuntamiento de Vitoria-Gasteiz</t>
        </is>
      </c>
      <c r="V15955" s="29" t="inlineStr">
        <is>
          <t>Concejal Delegado del Departamento de Políticas Sociales</t>
        </is>
      </c>
      <c r="W15955" s="29" t="inlineStr">
        <is>
          <t/>
        </is>
      </c>
      <c r="X15955" s="29" t="inlineStr">
        <is>
          <t/>
        </is>
      </c>
      <c r="Y15955" s="29" t="inlineStr">
        <is>
          <t>13/11/2024 14:00</t>
        </is>
      </c>
      <c r="Z15955" s="29" t="inlineStr">
        <is>
          <t>https://www.contratacion.euskadi.eus/anuncio_contratacion/secretaria-tecnica-organizacion-i-jornada-ninos-ninas-y-adolescentes-victimas-violencia-genero-visibilizar-reparar/webkpe00-kpesimpc/es/</t>
        </is>
      </c>
      <c r="AA15955" s="29" t="inlineStr">
        <is>
          <t>https://www.contratacion.euskadi.eus/webkpe00-kpesimpc/es/contenidos/anuncio_contratacion/expjaso558095/es_doc/index.html</t>
        </is>
      </c>
      <c r="AB15955" s="29" t="inlineStr">
        <is>
          <t>https://www.contratacion.euskadi.eus/contenidos/anuncio_contratacion/expjaso558095/es_doc/data/es_r01dtpd192d2642a701086bcf880d7210ff779cb87</t>
        </is>
      </c>
      <c r="AC15955" s="29" t="inlineStr">
        <is>
          <t>https://www.contratacion.euskadi.eus/contenidos/anuncio_contratacion/expjaso558095/r01Index/expjaso558095-idxContent.xml</t>
        </is>
      </c>
      <c r="AD15955" s="29" t="inlineStr">
        <is>
          <t>14/01/2026</t>
        </is>
      </c>
      <c r="AE15955" s="29" t="inlineStr">
        <is>
          <t>r01epd01247c8f5a82dd557248cddb434e507a878</t>
        </is>
      </c>
      <c r="AF15955" s="29" t="inlineStr">
        <is>
          <t>Ayuntamiento de Vitoria-Gasteiz</t>
        </is>
      </c>
      <c r="AG15955" s="29" t="inlineStr">
        <is>
          <t>r01etpd0161f5d9338f2b095b7892839b4974b3102</t>
        </is>
      </c>
      <c r="AH15955" s="29" t="inlineStr">
        <is>
          <t>Ayuntamiento de Vitoria-Gasteiz</t>
        </is>
      </c>
      <c r="AI15955" s="29" t="inlineStr">
        <is>
          <t/>
        </is>
      </c>
      <c r="AJ15955" s="29" t="inlineStr">
        <is>
          <t/>
        </is>
      </c>
    </row>
    <row r="15956" customHeight="true" ht="15.0">
      <c r="A15956" s="29" t="inlineStr">
        <is>
          <t>Servicios de apoyo a la actualización del Modelo de Costes UPV/EHU 2023</t>
        </is>
      </c>
      <c r="B15956" s="29" t="inlineStr">
        <is>
          <t/>
        </is>
      </c>
      <c r="C15956" s="29" t="inlineStr">
        <is>
          <t>Gobierno Vasco</t>
        </is>
      </c>
      <c r="D15956" s="29" t="inlineStr">
        <is>
          <t/>
        </is>
      </c>
      <c r="E15956" s="29" t="inlineStr">
        <is>
          <t/>
        </is>
      </c>
      <c r="F15956" s="29" t="inlineStr">
        <is>
          <t/>
        </is>
      </c>
      <c r="G15956" s="29" t="inlineStr">
        <is>
          <t>Servicios de apoyo a la actualización del Modelo de Costes UPV/EHU 2023</t>
        </is>
      </c>
      <c r="H15956" s="29" t="inlineStr">
        <is>
          <t>Servicios de apoyo a la actualización del Modelo de Costes UPV/EHU 2023</t>
        </is>
      </c>
      <c r="I15956" s="29" t="inlineStr">
        <is>
          <t/>
        </is>
      </c>
      <c r="J15956" s="29" t="inlineStr">
        <is>
          <t>18/12/2024</t>
        </is>
      </c>
      <c r="K15956" s="29" t="inlineStr">
        <is>
          <t>57/24 PN</t>
        </is>
      </c>
      <c r="L15956" s="29" t="inlineStr">
        <is>
          <t>FI</t>
        </is>
      </c>
      <c r="M15956" s="29" t="inlineStr">
        <is>
          <t>false</t>
        </is>
      </c>
      <c r="N15956" s="29" t="inlineStr">
        <is>
          <t/>
        </is>
      </c>
      <c r="O15956" s="29" t="inlineStr">
        <is>
          <t/>
        </is>
      </c>
      <c r="P15956" s="29" t="inlineStr">
        <is>
          <t/>
        </is>
      </c>
      <c r="Q15956" s="29" t="inlineStr">
        <is>
          <t/>
        </is>
      </c>
      <c r="R15956" s="29" t="inlineStr">
        <is>
          <t/>
        </is>
      </c>
      <c r="S15956" s="29" t="inlineStr">
        <is>
          <t>https://www.contratacion.euskadi.eus/webkpe00-kpeperfi/es/contenidos/anuncio_contratacion/expjaso558241/es_doc/images/logo-upv.jpg</t>
        </is>
      </c>
      <c r="T15956" s="29" t="inlineStr">
        <is>
          <t>UPV/EHU - Universidad del País Vasco</t>
        </is>
      </c>
      <c r="U15956" s="29" t="inlineStr">
        <is>
          <t>Q4818001B - Vicegerencia de Contabilidad y Presupuestos de la UPV/EHU</t>
        </is>
      </c>
      <c r="V15956" s="29" t="inlineStr">
        <is>
          <t>La Gerente de la UPV/EHU</t>
        </is>
      </c>
      <c r="W15956" s="29" t="inlineStr">
        <is>
          <t/>
        </is>
      </c>
      <c r="X15956" s="29" t="inlineStr">
        <is>
          <t/>
        </is>
      </c>
      <c r="Y15956" s="29" t="inlineStr">
        <is>
          <t>26/11/2024 12:00</t>
        </is>
      </c>
      <c r="Z15956" s="29" t="inlineStr">
        <is>
          <t>https://www.contratacion.euskadi.eus/anuncio_contratacion/servicios-apoyo-actualizacion-del-modelo-costes-upv-ehu-2023/webkpe00-kpesimpc/es/</t>
        </is>
      </c>
      <c r="AA15956" s="29" t="inlineStr">
        <is>
          <t>https://www.contratacion.euskadi.eus/webkpe00-kpesimpc/es/contenidos/anuncio_contratacion/expjaso558241/es_doc/index.html</t>
        </is>
      </c>
      <c r="AB15956" s="29" t="inlineStr">
        <is>
          <t>https://www.contratacion.euskadi.eus/contenidos/anuncio_contratacion/expjaso558241/es_doc/data/es_r01dtpd0193d8f16e6ef96b4e25cb0719ac4387d43</t>
        </is>
      </c>
      <c r="AC15956" s="29" t="inlineStr">
        <is>
          <t>https://www.contratacion.euskadi.eus/contenidos/anuncio_contratacion/expjaso558241/r01Index/expjaso558241-idxContent.xml</t>
        </is>
      </c>
      <c r="AD15956" s="29" t="inlineStr">
        <is>
          <t>29/01/2026</t>
        </is>
      </c>
      <c r="AE15956" s="29" t="inlineStr">
        <is>
          <t>r01epd0133266ab41216ec28e4029e792921e7605</t>
        </is>
      </c>
      <c r="AF15956" s="29" t="inlineStr">
        <is>
          <t>UPV/EHU - Universidad del País Vasco</t>
        </is>
      </c>
      <c r="AG15956" s="29" t="inlineStr">
        <is>
          <t>r01epd0135a4e2cc6182a59bbbb0f64849e8813c4</t>
        </is>
      </c>
      <c r="AH15956" s="29" t="inlineStr">
        <is>
          <t>Vicegerencia de Contabilidad y Presupuestos de la UPV/EHU</t>
        </is>
      </c>
      <c r="AI15956" s="29" t="inlineStr">
        <is>
          <t/>
        </is>
      </c>
      <c r="AJ15956" s="29" t="inlineStr">
        <is>
          <t/>
        </is>
      </c>
    </row>
    <row r="15957" customHeight="true" ht="15.0">
      <c r="A15957" s="29" t="inlineStr">
        <is>
          <t>Contratar servicio de mantenimiento de la aplicación de archivo de Izenpe, que permite la organización y gestión de toda la documentación y evidencias vinculadas a los certificados emitidos por Izenpe.</t>
        </is>
      </c>
      <c r="B15957" s="29" t="inlineStr">
        <is>
          <t/>
        </is>
      </c>
      <c r="C15957" s="29" t="inlineStr">
        <is>
          <t>Gobierno Vasco</t>
        </is>
      </c>
      <c r="D15957" s="29" t="inlineStr">
        <is>
          <t/>
        </is>
      </c>
      <c r="E15957" s="29" t="inlineStr">
        <is>
          <t/>
        </is>
      </c>
      <c r="F15957" s="29" t="inlineStr">
        <is>
          <t/>
        </is>
      </c>
      <c r="G15957" s="29" t="inlineStr">
        <is>
          <t>Contratar servicio de mantenimiento de la aplicación de archivo de Izenpe, que permite la organización y gestión de toda la documentación y evidencias vinculadas a los certificados emitidos por Izenpe.</t>
        </is>
      </c>
      <c r="H15957" s="29" t="inlineStr">
        <is>
          <t>Contratar servicio de mantenimiento de la aplicación de archivo de Izenpe, que permite la organización y gestión de toda la documentación y evidencias vinculadas a los certificados emitidos por Izenpe.</t>
        </is>
      </c>
      <c r="I15957" s="29" t="inlineStr">
        <is>
          <t/>
        </is>
      </c>
      <c r="J15957" s="29" t="inlineStr">
        <is>
          <t>29/10/2024</t>
        </is>
      </c>
      <c r="K15957" s="29" t="inlineStr">
        <is>
          <t>IZNP_S_007_2024</t>
        </is>
      </c>
      <c r="L15957" s="29" t="inlineStr">
        <is>
          <t>MO</t>
        </is>
      </c>
      <c r="M15957" s="29" t="inlineStr">
        <is>
          <t>false</t>
        </is>
      </c>
      <c r="N15957" s="29" t="inlineStr">
        <is>
          <t/>
        </is>
      </c>
      <c r="O15957" s="29" t="inlineStr">
        <is>
          <t/>
        </is>
      </c>
      <c r="P15957" s="29" t="inlineStr">
        <is>
          <t/>
        </is>
      </c>
      <c r="Q15957" s="29" t="inlineStr">
        <is>
          <t/>
        </is>
      </c>
      <c r="R15957" s="29" t="inlineStr">
        <is>
          <t/>
        </is>
      </c>
      <c r="S15957" s="29" t="inlineStr">
        <is>
          <t>https://www.contratacion.euskadi.eus/webkpe00-kpeperfi/es/contenidos/anuncio_contratacion/expjaso558800/es_doc/images/logo_Izenpe.gif</t>
        </is>
      </c>
      <c r="T15957" s="29" t="inlineStr">
        <is>
          <t>Izenpe - Empresa de Certificación y Servicios</t>
        </is>
      </c>
      <c r="U15957" s="29" t="inlineStr">
        <is>
          <t>A01337260 - Izenpe S.A.</t>
        </is>
      </c>
      <c r="V15957" s="29" t="inlineStr">
        <is>
          <t>Dirección general</t>
        </is>
      </c>
      <c r="W15957" s="29" t="inlineStr">
        <is>
          <t/>
        </is>
      </c>
      <c r="X15957" s="29" t="inlineStr">
        <is>
          <t/>
        </is>
      </c>
      <c r="Y15957" s="29" t="inlineStr">
        <is>
          <t>26/11/2024 09:30</t>
        </is>
      </c>
      <c r="Z15957" s="29" t="inlineStr">
        <is>
          <t>https://www.contratacion.euskadi.eus/anuncio_contratacion/contratar-servicio-mantenimiento-aplicacion-archivo-izenpe-que-permite-organizacion-y-gestion-toda-documentacion-y-evidencias-vinculadas-certificados-emitidos-izenpe/webkpe00-kpesimpc/es/</t>
        </is>
      </c>
      <c r="AA15957" s="29" t="inlineStr">
        <is>
          <t>https://www.contratacion.euskadi.eus/webkpe00-kpesimpc/es/contenidos/anuncio_contratacion/expjaso558800/es_doc/index.html</t>
        </is>
      </c>
      <c r="AB15957" s="29" t="inlineStr">
        <is>
          <t>https://www.contratacion.euskadi.eus/contenidos/anuncio_contratacion/expjaso558800/es_doc/data/es_r01dtpd192d92be99d30d79aaa53813682754f6211</t>
        </is>
      </c>
      <c r="AC15957" s="29" t="inlineStr">
        <is>
          <t>https://www.contratacion.euskadi.eus/contenidos/anuncio_contratacion/expjaso558800/r01Index/expjaso558800-idxContent.xml</t>
        </is>
      </c>
      <c r="AD15957" s="29" t="inlineStr">
        <is>
          <t>19/01/2026</t>
        </is>
      </c>
      <c r="AE15957" s="29" t="inlineStr">
        <is>
          <t>r01e8B12FC897732F513DB760A5F59F05D554C2D2675</t>
        </is>
      </c>
      <c r="AF15957" s="29" t="inlineStr">
        <is>
          <t>Izenpe - Empresa de Certificación y Servicios, S.A.</t>
        </is>
      </c>
      <c r="AG15957" s="29" t="inlineStr">
        <is>
          <t>r01epd011980a084a854044f6405ea318cad3d31c</t>
        </is>
      </c>
      <c r="AH15957" s="29" t="inlineStr">
        <is>
          <t>Izenpe S.A.</t>
        </is>
      </c>
      <c r="AI15957" s="29" t="inlineStr">
        <is>
          <t/>
        </is>
      </c>
      <c r="AJ15957" s="29" t="inlineStr">
        <is>
          <t/>
        </is>
      </c>
    </row>
    <row r="15958" customHeight="true" ht="15.0">
      <c r="A15958" s="29" t="inlineStr">
        <is>
          <t>Contratación de póliza de accidentes y vida para Arkaute y Derio</t>
        </is>
      </c>
      <c r="B15958" s="29" t="inlineStr">
        <is>
          <t/>
        </is>
      </c>
      <c r="C15958" s="29" t="inlineStr">
        <is>
          <t>Gobierno Vasco</t>
        </is>
      </c>
      <c r="D15958" s="29" t="inlineStr">
        <is>
          <t/>
        </is>
      </c>
      <c r="E15958" s="29" t="inlineStr">
        <is>
          <t/>
        </is>
      </c>
      <c r="F15958" s="29" t="inlineStr">
        <is>
          <t/>
        </is>
      </c>
      <c r="G15958" s="29" t="inlineStr">
        <is>
          <t>Contratación de póliza de accidentes y vida para Arkaute y Derio</t>
        </is>
      </c>
      <c r="H15958" s="29" t="inlineStr">
        <is>
          <t>Contratación de póliza de accidentes y vida para Arkaute y Derio</t>
        </is>
      </c>
      <c r="I15958" s="29" t="inlineStr">
        <is>
          <t/>
        </is>
      </c>
      <c r="J15958" s="29" t="inlineStr">
        <is>
          <t>29/10/2024</t>
        </is>
      </c>
      <c r="K15958" s="29" t="inlineStr">
        <is>
          <t>NK23/24</t>
        </is>
      </c>
      <c r="L15958" s="29" t="inlineStr">
        <is>
          <t>Formalización del contrato</t>
        </is>
      </c>
      <c r="M15958" s="29" t="inlineStr">
        <is>
          <t>false</t>
        </is>
      </c>
      <c r="N15958" s="29" t="inlineStr">
        <is>
          <t/>
        </is>
      </c>
      <c r="O15958" s="29" t="inlineStr">
        <is>
          <t/>
        </is>
      </c>
      <c r="P15958" s="29" t="inlineStr">
        <is>
          <t/>
        </is>
      </c>
      <c r="Q15958" s="29" t="inlineStr">
        <is>
          <t/>
        </is>
      </c>
      <c r="R15958" s="29" t="inlineStr">
        <is>
          <t/>
        </is>
      </c>
      <c r="S15958" s="29" t="inlineStr">
        <is>
          <t>https://www.contratacion.euskadi.eus/webkpe00-kpeperfi/es/contenidos/anuncio_contratacion/expjaso558810/es_doc/images/NEIKER-BRTA-207-7-.jpg</t>
        </is>
      </c>
      <c r="T15958" s="29" t="inlineStr">
        <is>
          <t>NEIKER, Instituto Vasco de Investigación y Desarrollo Agrario, S.A.</t>
        </is>
      </c>
      <c r="U15958" s="29" t="inlineStr">
        <is>
          <t>A48167902 - NEIKER, Instituto Vasco de Investigación y Desarrollo Agrario, S.A.</t>
        </is>
      </c>
      <c r="V15958" s="29" t="inlineStr">
        <is>
          <t>Director de Recursos de NEIKER</t>
        </is>
      </c>
      <c r="W15958" s="29" t="inlineStr">
        <is>
          <t/>
        </is>
      </c>
      <c r="X15958" s="29" t="inlineStr">
        <is>
          <t/>
        </is>
      </c>
      <c r="Y15958" s="29" t="inlineStr">
        <is>
          <t>13/11/2024 23:59</t>
        </is>
      </c>
      <c r="Z15958" s="29" t="inlineStr">
        <is>
          <t>https://www.contratacion.euskadi.eus/anuncio_contratacion/contratacion-poliza-accidentes-y-vida-arkaute-y-derio/webkpe00-kpesimpc/es/</t>
        </is>
      </c>
      <c r="AA15958" s="29" t="inlineStr">
        <is>
          <t>https://www.contratacion.euskadi.eus/webkpe00-kpesimpc/es/contenidos/anuncio_contratacion/expjaso558810/es_doc/index.html</t>
        </is>
      </c>
      <c r="AB15958" s="29" t="inlineStr">
        <is>
          <t>https://www.contratacion.euskadi.eus/contenidos/anuncio_contratacion/expjaso558810/es_doc/data/es_r01dtpd192d92f87fd30d79aaad5e6742fec4a9f9f</t>
        </is>
      </c>
      <c r="AC15958" s="29" t="inlineStr">
        <is>
          <t>https://www.contratacion.euskadi.eus/contenidos/anuncio_contratacion/expjaso558810/r01Index/expjaso558810-idxContent.xml</t>
        </is>
      </c>
      <c r="AD15958" s="29" t="inlineStr">
        <is>
          <t>06/02/2026</t>
        </is>
      </c>
      <c r="AE15958" s="29" t="inlineStr">
        <is>
          <t>r01epd0139e890fc6f42849b412cbe528d27ba47d</t>
        </is>
      </c>
      <c r="AF15958" s="29" t="inlineStr">
        <is>
          <t>NEIKER- Instituto Vasco de Investigación y Desarrollo Agrario, S.A.</t>
        </is>
      </c>
      <c r="AG15958" s="29" t="inlineStr">
        <is>
          <t>r01epd012641c35674902dadacfec1065d1eb96d2</t>
        </is>
      </c>
      <c r="AH15958" s="29" t="inlineStr">
        <is>
          <t>NEIKER-Instituto Vasco de Investigación y Desarrollo Agrario</t>
        </is>
      </c>
      <c r="AI15958" s="29" t="inlineStr">
        <is>
          <t/>
        </is>
      </c>
      <c r="AJ15958" s="29" t="inlineStr">
        <is>
          <t/>
        </is>
      </c>
    </row>
    <row r="15959" customHeight="true" ht="15.0">
      <c r="A15959" s="29" t="inlineStr">
        <is>
          <t>Servicio de proximidad a la ciudadanía en materia de vivienda (información, difusión, formación y gestión de solicitudes asociadas).</t>
        </is>
      </c>
      <c r="B15959" s="29" t="inlineStr">
        <is>
          <t/>
        </is>
      </c>
      <c r="C15959" s="29" t="inlineStr">
        <is>
          <t>Gobierno Vasco</t>
        </is>
      </c>
      <c r="D15959" s="29" t="inlineStr">
        <is>
          <t/>
        </is>
      </c>
      <c r="E15959" s="29" t="inlineStr">
        <is>
          <t/>
        </is>
      </c>
      <c r="F15959" s="29" t="inlineStr">
        <is>
          <t/>
        </is>
      </c>
      <c r="G15959" s="29" t="inlineStr">
        <is>
          <t>Servicio de proximidad a la ciudadanía en materia de vivienda (información, difusión, formación y gestión de solicitudes asociadas).</t>
        </is>
      </c>
      <c r="H15959" s="29" t="inlineStr">
        <is>
          <t>Servicio de proximidad a la ciudadanía en materia de vivienda (información, difusión, formación y gestión de solicitudes asociadas).</t>
        </is>
      </c>
      <c r="I15959" s="29" t="inlineStr">
        <is>
          <t/>
        </is>
      </c>
      <c r="J15959" s="29" t="inlineStr">
        <is>
          <t>30/10/2024</t>
        </is>
      </c>
      <c r="K15959" s="29" t="inlineStr">
        <is>
          <t>2024CONSER00012 Oficina vivienda</t>
        </is>
      </c>
      <c r="L15959" s="29" t="inlineStr">
        <is>
          <t>Formalización del contrato</t>
        </is>
      </c>
      <c r="M15959" s="29" t="inlineStr">
        <is>
          <t>false</t>
        </is>
      </c>
      <c r="N15959" s="29" t="inlineStr">
        <is>
          <t/>
        </is>
      </c>
      <c r="O15959" s="29" t="inlineStr">
        <is>
          <t/>
        </is>
      </c>
      <c r="P15959" s="29" t="inlineStr">
        <is>
          <t/>
        </is>
      </c>
      <c r="Q15959" s="29" t="inlineStr">
        <is>
          <t/>
        </is>
      </c>
      <c r="R15959" s="29" t="inlineStr">
        <is>
          <t/>
        </is>
      </c>
      <c r="S15959" s="29" t="inlineStr">
        <is>
          <t>https://www.contratacion.euskadi.eus/webkpe00-kpeperfi/es/contenidos/anuncio_contratacion/expjaso558817/es_doc/images/Logo-txiki-VMB.jpg</t>
        </is>
      </c>
      <c r="T15959" s="29" t="inlineStr">
        <is>
          <t>OAL Viviendas Municipales de Bilbao</t>
        </is>
      </c>
      <c r="U15959" s="29" t="inlineStr">
        <is>
          <t>Q4800712D - OAL Viviendas Municipales de Bilbao</t>
        </is>
      </c>
      <c r="V15959" s="29" t="inlineStr">
        <is>
          <t>Presidente</t>
        </is>
      </c>
      <c r="W15959" s="29" t="inlineStr">
        <is>
          <t/>
        </is>
      </c>
      <c r="X15959" s="29" t="inlineStr">
        <is>
          <t/>
        </is>
      </c>
      <c r="Y15959" s="29" t="inlineStr">
        <is>
          <t>14/11/2024 13:00</t>
        </is>
      </c>
      <c r="Z15959" s="29" t="inlineStr">
        <is>
          <t>https://www.contratacion.euskadi.eus/anuncio_contratacion/servicio-proximidad-ciudadania-materia-vivienda-informacion-difusion-formacion-y-gestion-solicitudes-asociadas/webkpe00-kpesimpc/es/</t>
        </is>
      </c>
      <c r="AA15959" s="29" t="inlineStr">
        <is>
          <t>https://www.contratacion.euskadi.eus/webkpe00-kpesimpc/es/contenidos/anuncio_contratacion/expjaso558817/es_doc/index.html</t>
        </is>
      </c>
      <c r="AB15959" s="29" t="inlineStr">
        <is>
          <t>https://www.contratacion.euskadi.eus/contenidos/anuncio_contratacion/expjaso558817/es_doc/data/es_r01dtpd192dd5ed02d431766507b3dcde612fb2bff</t>
        </is>
      </c>
      <c r="AC15959" s="29" t="inlineStr">
        <is>
          <t>https://www.contratacion.euskadi.eus/contenidos/anuncio_contratacion/expjaso558817/r01Index/expjaso558817-idxContent.xml</t>
        </is>
      </c>
      <c r="AD15959" s="29" t="inlineStr">
        <is>
          <t>23/01/2026</t>
        </is>
      </c>
      <c r="AE15959" s="29" t="inlineStr">
        <is>
          <t>r01etpd1616b14c0241e9f4c30a3d01790408aace9</t>
        </is>
      </c>
      <c r="AF15959" s="29" t="inlineStr">
        <is>
          <t>Bilbao Viviendas O.A.L</t>
        </is>
      </c>
      <c r="AG15959" s="29" t="inlineStr">
        <is>
          <t>r01etpd1616b1722961e9f4c30cb2df36fa490d65a</t>
        </is>
      </c>
      <c r="AH15959" s="29" t="inlineStr">
        <is>
          <t>Bilbao Viviendas O.A.L</t>
        </is>
      </c>
      <c r="AI15959" s="29" t="inlineStr">
        <is>
          <t/>
        </is>
      </c>
      <c r="AJ15959" s="29" t="inlineStr">
        <is>
          <t/>
        </is>
      </c>
    </row>
    <row r="15960" customHeight="true" ht="15.0">
      <c r="A15960" s="29" t="inlineStr">
        <is>
          <t>Diseño, implementación, ejecución, acompañamiento y evaluación del certificado de profesionalidad 1 de operaciones básicas de cocina</t>
        </is>
      </c>
      <c r="B15960" s="29" t="inlineStr">
        <is>
          <t/>
        </is>
      </c>
      <c r="C15960" s="29" t="inlineStr">
        <is>
          <t>Gobierno Vasco</t>
        </is>
      </c>
      <c r="D15960" s="29" t="inlineStr">
        <is>
          <t/>
        </is>
      </c>
      <c r="E15960" s="29" t="inlineStr">
        <is>
          <t/>
        </is>
      </c>
      <c r="F15960" s="29" t="inlineStr">
        <is>
          <t/>
        </is>
      </c>
      <c r="G15960" s="29" t="inlineStr">
        <is>
          <t>Diseño, implementación, ejecución, acompañamiento y evaluación del certificado de profesionalidad 1 de operaciones básicas de cocina</t>
        </is>
      </c>
      <c r="H15960" s="29" t="inlineStr">
        <is>
          <t>Diseño, implementación, ejecución, acompañamiento y evaluación del certificado de profesionalidad 1 de operaciones básicas de cocina</t>
        </is>
      </c>
      <c r="I15960" s="29" t="inlineStr">
        <is>
          <t/>
        </is>
      </c>
      <c r="J15960" s="29" t="inlineStr">
        <is>
          <t>31/10/2024</t>
        </is>
      </c>
      <c r="K15960" s="29" t="inlineStr">
        <is>
          <t>2024/CO_ASER/0091</t>
        </is>
      </c>
      <c r="L15960" s="29" t="inlineStr">
        <is>
          <t>Formalización del contrato</t>
        </is>
      </c>
      <c r="M15960" s="29" t="inlineStr">
        <is>
          <t>false</t>
        </is>
      </c>
      <c r="N15960" s="29" t="inlineStr">
        <is>
          <t/>
        </is>
      </c>
      <c r="O15960" s="29" t="inlineStr">
        <is>
          <t/>
        </is>
      </c>
      <c r="P15960" s="29" t="inlineStr">
        <is>
          <t/>
        </is>
      </c>
      <c r="Q15960" s="29" t="inlineStr">
        <is>
          <t/>
        </is>
      </c>
      <c r="R15960" s="29" t="inlineStr">
        <is>
          <t/>
        </is>
      </c>
      <c r="S15960" s="29" t="inlineStr">
        <is>
          <t>https://www.contratacion.euskadi.eus/webkpe00-kpeperfi/es/contenidos/anuncio_contratacion/expjaso559830/es_doc/images/logo_vitoria.jpg</t>
        </is>
      </c>
      <c r="T15960" s="29" t="inlineStr">
        <is>
          <t>Ayuntamiento de Vitoria-Gasteiz</t>
        </is>
      </c>
      <c r="U15960" s="29" t="inlineStr">
        <is>
          <t>P0106800F - Ayuntamiento de Vitoria-Gasteiz</t>
        </is>
      </c>
      <c r="V15960" s="29" t="inlineStr">
        <is>
          <t>Junta de Gobierno Local</t>
        </is>
      </c>
      <c r="W15960" s="29" t="inlineStr">
        <is>
          <t/>
        </is>
      </c>
      <c r="X15960" s="29" t="inlineStr">
        <is>
          <t/>
        </is>
      </c>
      <c r="Y15960" s="29" t="inlineStr">
        <is>
          <t>18/11/2024 14:00</t>
        </is>
      </c>
      <c r="Z15960" s="29" t="inlineStr">
        <is>
          <t>https://www.contratacion.euskadi.eus/anuncio_contratacion/diseno-implementacion-ejecucion-acompanamiento-y-evaluacion-del-certificado-profesionalidad-1-operaciones-basicas-cocina/webkpe00-kpesimpc/es/</t>
        </is>
      </c>
      <c r="AA15960" s="29" t="inlineStr">
        <is>
          <t>https://www.contratacion.euskadi.eus/webkpe00-kpesimpc/es/contenidos/anuncio_contratacion/expjaso559830/es_doc/index.html</t>
        </is>
      </c>
      <c r="AB15960" s="29" t="inlineStr">
        <is>
          <t>https://www.contratacion.euskadi.eus/contenidos/anuncio_contratacion/expjaso559830/es_doc/data/es_r01dtpd192e205a09b451d71cd383e552bebae312b</t>
        </is>
      </c>
      <c r="AC15960" s="29" t="inlineStr">
        <is>
          <t>https://www.contratacion.euskadi.eus/contenidos/anuncio_contratacion/expjaso559830/r01Index/expjaso559830-idxContent.xml</t>
        </is>
      </c>
      <c r="AD15960" s="29" t="inlineStr">
        <is>
          <t>13/01/2026</t>
        </is>
      </c>
      <c r="AE15960" s="29" t="inlineStr">
        <is>
          <t>r01epd01247c8f5a82dd557248cddb434e507a878</t>
        </is>
      </c>
      <c r="AF15960" s="29" t="inlineStr">
        <is>
          <t>Ayuntamiento de Vitoria-Gasteiz</t>
        </is>
      </c>
      <c r="AG15960" s="29" t="inlineStr">
        <is>
          <t>r01etpd0161f5d9338f2b095b7892839b4974b3102</t>
        </is>
      </c>
      <c r="AH15960" s="29" t="inlineStr">
        <is>
          <t>Ayuntamiento de Vitoria-Gasteiz</t>
        </is>
      </c>
      <c r="AI15960" s="29" t="inlineStr">
        <is>
          <t/>
        </is>
      </c>
      <c r="AJ15960" s="29" t="inlineStr">
        <is>
          <t/>
        </is>
      </c>
    </row>
    <row r="15961" customHeight="true" ht="15.0">
      <c r="A15961" s="29" t="inlineStr">
        <is>
          <t>Adquisición de 250 licencias de Office 2021 LTSC estándar perpetuas reutilizables</t>
        </is>
      </c>
      <c r="B15961" s="29" t="inlineStr">
        <is>
          <t/>
        </is>
      </c>
      <c r="C15961" s="29" t="inlineStr">
        <is>
          <t>Gobierno Vasco</t>
        </is>
      </c>
      <c r="D15961" s="29" t="inlineStr">
        <is>
          <t/>
        </is>
      </c>
      <c r="E15961" s="29" t="inlineStr">
        <is>
          <t/>
        </is>
      </c>
      <c r="F15961" s="29" t="inlineStr">
        <is>
          <t/>
        </is>
      </c>
      <c r="G15961" s="29" t="inlineStr">
        <is>
          <t>Adquisición de 250 licencias de Office 2021 LTSC estándar perpetuas reutilizables</t>
        </is>
      </c>
      <c r="H15961" s="29" t="inlineStr">
        <is>
          <t>Adquisición de 250 licencias de Office 2021 LTSC estándar perpetuas reutilizables</t>
        </is>
      </c>
      <c r="I15961" s="29" t="inlineStr">
        <is>
          <t/>
        </is>
      </c>
      <c r="J15961" s="29" t="inlineStr">
        <is>
          <t>31/10/2024</t>
        </is>
      </c>
      <c r="K15961" s="29" t="inlineStr">
        <is>
          <t>000051/2024-CONT</t>
        </is>
      </c>
      <c r="L15961" s="29" t="inlineStr">
        <is>
          <t>FI</t>
        </is>
      </c>
      <c r="M15961" s="29" t="inlineStr">
        <is>
          <t>false</t>
        </is>
      </c>
      <c r="N15961" s="29" t="inlineStr">
        <is>
          <t/>
        </is>
      </c>
      <c r="O15961" s="29" t="inlineStr">
        <is>
          <t/>
        </is>
      </c>
      <c r="P15961" s="29" t="inlineStr">
        <is>
          <t/>
        </is>
      </c>
      <c r="Q15961" s="29" t="inlineStr">
        <is>
          <t/>
        </is>
      </c>
      <c r="R15961" s="29" t="inlineStr">
        <is>
          <t/>
        </is>
      </c>
      <c r="S15961" s="29" t="inlineStr">
        <is>
          <t>https://www.contratacion.euskadi.eus/webkpe00-kpeperfi/es/contenidos/anuncio_contratacion/expjaso560913/es_doc/images/logo_portugalete.gif</t>
        </is>
      </c>
      <c r="T15961" s="29" t="inlineStr">
        <is>
          <t>Ayuntamiento de Portugalete</t>
        </is>
      </c>
      <c r="U15961" s="29" t="inlineStr">
        <is>
          <t>P4809100C - Ayuntamiento de Portugalete</t>
        </is>
      </c>
      <c r="V15961" s="29" t="inlineStr">
        <is>
          <t>Alcalde</t>
        </is>
      </c>
      <c r="W15961" s="29" t="inlineStr">
        <is>
          <t/>
        </is>
      </c>
      <c r="X15961" s="29" t="inlineStr">
        <is>
          <t/>
        </is>
      </c>
      <c r="Y15961" s="29" t="inlineStr">
        <is>
          <t>15/11/2024 14:00</t>
        </is>
      </c>
      <c r="Z15961" s="29" t="inlineStr">
        <is>
          <t>https://www.contratacion.euskadi.eus/anuncio_contratacion/adquisicion-250-licencias-office-2021-ltsc-estandar-perpetuas-reutilizables/webkpe00-kpesimpc/es/</t>
        </is>
      </c>
      <c r="AA15961" s="29" t="inlineStr">
        <is>
          <t>https://www.contratacion.euskadi.eus/webkpe00-kpesimpc/es/contenidos/anuncio_contratacion/expjaso560913/es_doc/index.html</t>
        </is>
      </c>
      <c r="AB15961" s="29" t="inlineStr">
        <is>
          <t>https://www.contratacion.euskadi.eus/contenidos/anuncio_contratacion/expjaso560913/es_doc/data/es_r01dtpd192e2a194ea2deb824975c5887a91342645</t>
        </is>
      </c>
      <c r="AC15961" s="29" t="inlineStr">
        <is>
          <t>https://www.contratacion.euskadi.eus/contenidos/anuncio_contratacion/expjaso560913/r01Index/expjaso560913-idxContent.xml</t>
        </is>
      </c>
      <c r="AD15961" s="29" t="inlineStr">
        <is>
          <t>16/01/2026</t>
        </is>
      </c>
      <c r="AE15961" s="29" t="inlineStr">
        <is>
          <t>r01etpd14d6b6e17d11a5614d9f53e01aa3abfc6d0</t>
        </is>
      </c>
      <c r="AF15961" s="29" t="inlineStr">
        <is>
          <t>Ayuntamiento de Portugalete</t>
        </is>
      </c>
      <c r="AG15961" s="29" t="inlineStr">
        <is>
          <t>r01etpd157b36c2c5a19995e85df8c2e5c5aad82bc</t>
        </is>
      </c>
      <c r="AH15961" s="29" t="inlineStr">
        <is>
          <t>Ayuntamiento de Portugalete</t>
        </is>
      </c>
      <c r="AI15961" s="29" t="inlineStr">
        <is>
          <t/>
        </is>
      </c>
      <c r="AJ15961" s="29" t="inlineStr">
        <is>
          <t/>
        </is>
      </c>
    </row>
    <row r="15962" customHeight="true" ht="15.0">
      <c r="A15962" s="29" t="inlineStr">
        <is>
          <t>Contratación de pólizas de seguro: Riesgos patrimoniales, Responsabilidad Civil, RC Directivos, SOVI, Vida y Accidentes</t>
        </is>
      </c>
      <c r="B15962" s="29" t="inlineStr">
        <is>
          <t/>
        </is>
      </c>
      <c r="C15962" s="29" t="inlineStr">
        <is>
          <t>Gobierno Vasco</t>
        </is>
      </c>
      <c r="D15962" s="29" t="inlineStr">
        <is>
          <t/>
        </is>
      </c>
      <c r="E15962" s="29" t="inlineStr">
        <is>
          <t/>
        </is>
      </c>
      <c r="F15962" s="29" t="inlineStr">
        <is>
          <t/>
        </is>
      </c>
      <c r="G15962" s="29" t="inlineStr">
        <is>
          <t>Contratación de pólizas de seguro: Riesgos patrimoniales, Responsabilidad Civil, RC Directivos, SOVI, Vida y Accidentes</t>
        </is>
      </c>
      <c r="H15962" s="29" t="inlineStr">
        <is>
          <t>Contratación de pólizas de seguro: Riesgos patrimoniales, Responsabilidad Civil, RC Directivos, SOVI, Vida y Accidentes</t>
        </is>
      </c>
      <c r="I15962" s="29" t="inlineStr">
        <is>
          <t/>
        </is>
      </c>
      <c r="J15962" s="29" t="inlineStr">
        <is>
          <t>02/11/2024</t>
        </is>
      </c>
      <c r="K15962" s="29" t="inlineStr">
        <is>
          <t>P10034207</t>
        </is>
      </c>
      <c r="L15962" s="29" t="inlineStr">
        <is>
          <t>MO</t>
        </is>
      </c>
      <c r="M15962" s="29" t="inlineStr">
        <is>
          <t>false</t>
        </is>
      </c>
      <c r="N15962" s="29" t="inlineStr">
        <is>
          <t/>
        </is>
      </c>
      <c r="O15962" s="29" t="inlineStr">
        <is>
          <t/>
        </is>
      </c>
      <c r="P15962" s="29" t="inlineStr">
        <is>
          <t/>
        </is>
      </c>
      <c r="Q15962" s="29" t="inlineStr">
        <is>
          <t/>
        </is>
      </c>
      <c r="R15962" s="29" t="inlineStr">
        <is>
          <t/>
        </is>
      </c>
      <c r="S15962" s="29" t="inlineStr">
        <is>
          <t>https://www.contratacion.euskadi.eus/webkpe00-kpeperfi/es/contenidos/anuncio_contratacion/expjaso560924/es_doc/images/euskotren-aglutinador-horizontal_2.jpg</t>
        </is>
      </c>
      <c r="T15962" s="29" t="inlineStr">
        <is>
          <t>Eusko Trenbideak Ferrocarriles Vascos, S.A.</t>
        </is>
      </c>
      <c r="U15962" s="29" t="inlineStr">
        <is>
          <t>A48136550 - EuskoTrenbideak FFCC Vascos, S.A.U.</t>
        </is>
      </c>
      <c r="V15962" s="29" t="inlineStr">
        <is>
          <t>Órgano de Contratación de EuskoTrenbideak FFCC Vascos, S.A.U.</t>
        </is>
      </c>
      <c r="W15962" s="29" t="inlineStr">
        <is>
          <t/>
        </is>
      </c>
      <c r="X15962" s="29" t="inlineStr">
        <is>
          <t/>
        </is>
      </c>
      <c r="Y15962" s="29" t="inlineStr">
        <is>
          <t>02/12/2024 12:00</t>
        </is>
      </c>
      <c r="Z15962" s="29" t="inlineStr">
        <is>
          <t>https://www.contratacion.euskadi.eus/anuncio_contratacion/contratacion-polizas-seguro-riesgos-patrimoniales-responsabilidad-civil-rc-directivos-sovi-vida-y-accidentes/webkpe00-kpesimpc/es/</t>
        </is>
      </c>
      <c r="AA15962" s="29" t="inlineStr">
        <is>
          <t>https://www.contratacion.euskadi.eus/webkpe00-kpesimpc/es/contenidos/anuncio_contratacion/expjaso560924/es_doc/index.html</t>
        </is>
      </c>
      <c r="AB15962" s="29" t="inlineStr">
        <is>
          <t>https://www.contratacion.euskadi.eus/contenidos/anuncio_contratacion/expjaso560924/es_doc/data/es_r01dtpd192eb0c6430431766509d63aeddd3b39d20</t>
        </is>
      </c>
      <c r="AC15962" s="29" t="inlineStr">
        <is>
          <t>https://www.contratacion.euskadi.eus/contenidos/anuncio_contratacion/expjaso560924/r01Index/expjaso560924-idxContent.xml</t>
        </is>
      </c>
      <c r="AD15962" s="29" t="inlineStr">
        <is>
          <t>09/01/2026</t>
        </is>
      </c>
      <c r="AE15962" s="29" t="inlineStr">
        <is>
          <t>r01epd0135f72788bf537ea4ed1bc700cbaec394d</t>
        </is>
      </c>
      <c r="AF15962" s="29" t="inlineStr">
        <is>
          <t>EuskoTren, S.A.</t>
        </is>
      </c>
      <c r="AG15962" s="29" t="inlineStr">
        <is>
          <t>r01epd012641c3517d902dadaa67b1d968822801c</t>
        </is>
      </c>
      <c r="AH15962" s="29" t="inlineStr">
        <is>
          <t>EuskoTrenbideak FFCC Vascos, S.A.U.</t>
        </is>
      </c>
      <c r="AI15962" s="29" t="inlineStr">
        <is>
          <t/>
        </is>
      </c>
      <c r="AJ15962" s="29" t="inlineStr">
        <is>
          <t/>
        </is>
      </c>
    </row>
    <row r="15963" customHeight="true" ht="15.0">
      <c r="A15963" s="29" t="inlineStr">
        <is>
          <t>Servicio consistente en la realización de un programa  de ocio denominado "Parque Infantil de Navidad (PIN) 2024-2025"</t>
        </is>
      </c>
      <c r="B15963" s="29" t="inlineStr">
        <is>
          <t/>
        </is>
      </c>
      <c r="C15963" s="29" t="inlineStr">
        <is>
          <t>Gobierno Vasco</t>
        </is>
      </c>
      <c r="D15963" s="29" t="inlineStr">
        <is>
          <t/>
        </is>
      </c>
      <c r="E15963" s="29" t="inlineStr">
        <is>
          <t/>
        </is>
      </c>
      <c r="F15963" s="29" t="inlineStr">
        <is>
          <t/>
        </is>
      </c>
      <c r="G15963" s="29" t="inlineStr">
        <is>
          <t>Servicio consistente en la realización de un programa  de ocio denominado "Parque Infantil de Navidad (PIN) 2024-2025"</t>
        </is>
      </c>
      <c r="H15963" s="29" t="inlineStr">
        <is>
          <t>Servicio consistente en la realización de un programa  de ocio denominado "Parque Infantil de Navidad (PIN) 2024-2025"</t>
        </is>
      </c>
      <c r="I15963" s="29" t="inlineStr">
        <is>
          <t/>
        </is>
      </c>
      <c r="J15963" s="29" t="inlineStr">
        <is>
          <t>05/11/2024</t>
        </is>
      </c>
      <c r="K15963" s="29" t="inlineStr">
        <is>
          <t>000049/2024-CONT</t>
        </is>
      </c>
      <c r="L15963" s="29" t="inlineStr">
        <is>
          <t>FI</t>
        </is>
      </c>
      <c r="M15963" s="29" t="inlineStr">
        <is>
          <t>false</t>
        </is>
      </c>
      <c r="N15963" s="29" t="inlineStr">
        <is>
          <t/>
        </is>
      </c>
      <c r="O15963" s="29" t="inlineStr">
        <is>
          <t/>
        </is>
      </c>
      <c r="P15963" s="29" t="inlineStr">
        <is>
          <t/>
        </is>
      </c>
      <c r="Q15963" s="29" t="inlineStr">
        <is>
          <t/>
        </is>
      </c>
      <c r="R15963" s="29" t="inlineStr">
        <is>
          <t/>
        </is>
      </c>
      <c r="S15963" s="29" t="inlineStr">
        <is>
          <t>https://www.contratacion.euskadi.eus/webkpe00-kpeperfi/es/contenidos/anuncio_contratacion/expjaso560929/es_doc/images/logo_portugalete.gif</t>
        </is>
      </c>
      <c r="T15963" s="29" t="inlineStr">
        <is>
          <t>Ayuntamiento de Portugalete</t>
        </is>
      </c>
      <c r="U15963" s="29" t="inlineStr">
        <is>
          <t>P4809100C - Ayuntamiento de Portugalete</t>
        </is>
      </c>
      <c r="V15963" s="29" t="inlineStr">
        <is>
          <t>Alcalde</t>
        </is>
      </c>
      <c r="W15963" s="29" t="inlineStr">
        <is>
          <t/>
        </is>
      </c>
      <c r="X15963" s="29" t="inlineStr">
        <is>
          <t/>
        </is>
      </c>
      <c r="Y15963" s="29" t="inlineStr">
        <is>
          <t>19/11/2024 14:00</t>
        </is>
      </c>
      <c r="Z15963" s="29" t="inlineStr">
        <is>
          <t>https://www.contratacion.euskadi.eus/anuncio_contratacion/servicio-consistente-realizacion-programa-ocio-denominado-parque-infantil-navidad-pin-2024-2025/webkpe00-kpesimpc/es/</t>
        </is>
      </c>
      <c r="AA15963" s="29" t="inlineStr">
        <is>
          <t>https://www.contratacion.euskadi.eus/webkpe00-kpesimpc/es/contenidos/anuncio_contratacion/expjaso560929/es_doc/index.html</t>
        </is>
      </c>
      <c r="AB15963" s="29" t="inlineStr">
        <is>
          <t>https://www.contratacion.euskadi.eus/contenidos/anuncio_contratacion/expjaso560929/es_doc/data/es_r01dtpd192fb76fb622deb82492250218c0997729e</t>
        </is>
      </c>
      <c r="AC15963" s="29" t="inlineStr">
        <is>
          <t>https://www.contratacion.euskadi.eus/contenidos/anuncio_contratacion/expjaso560929/r01Index/expjaso560929-idxContent.xml</t>
        </is>
      </c>
      <c r="AD15963" s="29" t="inlineStr">
        <is>
          <t>12/01/2026</t>
        </is>
      </c>
      <c r="AE15963" s="29" t="inlineStr">
        <is>
          <t>r01etpd14d6b6e17d11a5614d9f53e01aa3abfc6d0</t>
        </is>
      </c>
      <c r="AF15963" s="29" t="inlineStr">
        <is>
          <t>Ayuntamiento de Portugalete</t>
        </is>
      </c>
      <c r="AG15963" s="29" t="inlineStr">
        <is>
          <t>r01etpd157b36c2c5a19995e85df8c2e5c5aad82bc</t>
        </is>
      </c>
      <c r="AH15963" s="29" t="inlineStr">
        <is>
          <t>Ayuntamiento de Portugalete</t>
        </is>
      </c>
      <c r="AI15963" s="29" t="inlineStr">
        <is>
          <t/>
        </is>
      </c>
      <c r="AJ15963" s="29" t="inlineStr">
        <is>
          <t/>
        </is>
      </c>
    </row>
    <row r="15964" customHeight="true" ht="15.0">
      <c r="A15964" s="29" t="inlineStr">
        <is>
          <t>ejecución de las obras de Proyecto de reforma de la antigua vivienda en el edificio 87/2</t>
        </is>
      </c>
      <c r="B15964" s="29" t="inlineStr">
        <is>
          <t/>
        </is>
      </c>
      <c r="C15964" s="29" t="inlineStr">
        <is>
          <t>Gobierno Vasco</t>
        </is>
      </c>
      <c r="D15964" s="29" t="inlineStr">
        <is>
          <t/>
        </is>
      </c>
      <c r="E15964" s="29" t="inlineStr">
        <is>
          <t/>
        </is>
      </c>
      <c r="F15964" s="29" t="inlineStr">
        <is>
          <t/>
        </is>
      </c>
      <c r="G15964" s="29" t="inlineStr">
        <is>
          <t>ejecución de las obras de Proyecto de reforma de la antigua vivienda en el edificio 87/2</t>
        </is>
      </c>
      <c r="H15964" s="29" t="inlineStr">
        <is>
          <t>ejecución de las obras de Proyecto de reforma de la antigua vivienda en el edificio 87/2</t>
        </is>
      </c>
      <c r="I15964" s="29" t="inlineStr">
        <is>
          <t/>
        </is>
      </c>
      <c r="J15964" s="29" t="inlineStr">
        <is>
          <t>05/11/2024</t>
        </is>
      </c>
      <c r="K15964" s="29" t="inlineStr">
        <is>
          <t>NK22/24</t>
        </is>
      </c>
      <c r="L15964" s="29" t="inlineStr">
        <is>
          <t>Formalización del contrato</t>
        </is>
      </c>
      <c r="M15964" s="29" t="inlineStr">
        <is>
          <t>false</t>
        </is>
      </c>
      <c r="N15964" s="29" t="inlineStr">
        <is>
          <t/>
        </is>
      </c>
      <c r="O15964" s="29" t="inlineStr">
        <is>
          <t/>
        </is>
      </c>
      <c r="P15964" s="29" t="inlineStr">
        <is>
          <t/>
        </is>
      </c>
      <c r="Q15964" s="29" t="inlineStr">
        <is>
          <t/>
        </is>
      </c>
      <c r="R15964" s="29" t="inlineStr">
        <is>
          <t/>
        </is>
      </c>
      <c r="S15964" s="29" t="inlineStr">
        <is>
          <t>https://www.contratacion.euskadi.eus/webkpe00-kpeperfi/es/contenidos/anuncio_contratacion/expjaso561542/es_doc/images/NEIKER-BRTA-207-7-.jpg</t>
        </is>
      </c>
      <c r="T15964" s="29" t="inlineStr">
        <is>
          <t>NEIKER, Instituto Vasco de Investigación y Desarrollo Agrario, S.A.</t>
        </is>
      </c>
      <c r="U15964" s="29" t="inlineStr">
        <is>
          <t>A48167902 - NEIKER, Instituto Vasco de Investigación y Desarrollo Agrario, S.A.</t>
        </is>
      </c>
      <c r="V15964" s="29" t="inlineStr">
        <is>
          <t>Directora General con la firma mancomunada del Presidente del Consejo de Administración</t>
        </is>
      </c>
      <c r="W15964" s="29" t="inlineStr">
        <is>
          <t/>
        </is>
      </c>
      <c r="X15964" s="29" t="inlineStr">
        <is>
          <t/>
        </is>
      </c>
      <c r="Y15964" s="29" t="inlineStr">
        <is>
          <t>02/12/2024 23:59</t>
        </is>
      </c>
      <c r="Z15964" s="29" t="inlineStr">
        <is>
          <t>https://www.contratacion.euskadi.eus/anuncio_contratacion/ejecucion-obras-proyecto-reforma-antigua-vivienda-edificio-87-2/expjaso561542/webkpe00-kpesimpc/es/</t>
        </is>
      </c>
      <c r="AA15964" s="29" t="inlineStr">
        <is>
          <t>https://www.contratacion.euskadi.eus/webkpe00-kpesimpc/es/contenidos/anuncio_contratacion/expjaso561542/es_doc/index.html</t>
        </is>
      </c>
      <c r="AB15964" s="29" t="inlineStr">
        <is>
          <t>https://www.contratacion.euskadi.eus/contenidos/anuncio_contratacion/expjaso561542/es_doc/data/es_r01dtpd192fc850eb2451d71cd75951bf51b71fff6</t>
        </is>
      </c>
      <c r="AC15964" s="29" t="inlineStr">
        <is>
          <t>https://www.contratacion.euskadi.eus/contenidos/anuncio_contratacion/expjaso561542/r01Index/expjaso561542-idxContent.xml</t>
        </is>
      </c>
      <c r="AD15964" s="29" t="inlineStr">
        <is>
          <t>06/02/2026</t>
        </is>
      </c>
      <c r="AE15964" s="29" t="inlineStr">
        <is>
          <t>r01epd0139e890fc6f42849b412cbe528d27ba47d</t>
        </is>
      </c>
      <c r="AF15964" s="29" t="inlineStr">
        <is>
          <t>NEIKER- Instituto Vasco de Investigación y Desarrollo Agrario, S.A.</t>
        </is>
      </c>
      <c r="AG15964" s="29" t="inlineStr">
        <is>
          <t>r01epd012641c35674902dadacfec1065d1eb96d2</t>
        </is>
      </c>
      <c r="AH15964" s="29" t="inlineStr">
        <is>
          <t>NEIKER-Instituto Vasco de Investigación y Desarrollo Agrario</t>
        </is>
      </c>
      <c r="AI15964" s="29" t="inlineStr">
        <is>
          <t/>
        </is>
      </c>
      <c r="AJ15964" s="29" t="inlineStr">
        <is>
          <t/>
        </is>
      </c>
    </row>
    <row r="15965" customHeight="true" ht="15.0">
      <c r="A15965" s="29" t="inlineStr">
        <is>
          <t>Suministros y servicios para la solución de Monitorización de experiencia de usuario del Puesto de Trabajo de Flexxible.</t>
        </is>
      </c>
      <c r="B15965" s="29" t="inlineStr">
        <is>
          <t/>
        </is>
      </c>
      <c r="C15965" s="29" t="inlineStr">
        <is>
          <t>Gobierno Vasco</t>
        </is>
      </c>
      <c r="D15965" s="29" t="inlineStr">
        <is>
          <t/>
        </is>
      </c>
      <c r="E15965" s="29" t="inlineStr">
        <is>
          <t/>
        </is>
      </c>
      <c r="F15965" s="29" t="inlineStr">
        <is>
          <t/>
        </is>
      </c>
      <c r="G15965" s="29" t="inlineStr">
        <is>
          <t>Suministros y servicios para la solución de Monitorización de experiencia de usuario del Puesto de Trabajo de Flexxible.</t>
        </is>
      </c>
      <c r="H15965" s="29" t="inlineStr">
        <is>
          <t>Suministros y servicios para la solución de Monitorización de experiencia de usuario del Puesto de Trabajo de Flexxible.</t>
        </is>
      </c>
      <c r="I15965" s="29" t="inlineStr">
        <is>
          <t/>
        </is>
      </c>
      <c r="J15965" s="29" t="inlineStr">
        <is>
          <t>06/11/2024</t>
        </is>
      </c>
      <c r="K15965" s="29" t="inlineStr">
        <is>
          <t>EJIE-138-2024</t>
        </is>
      </c>
      <c r="L15965" s="29" t="inlineStr">
        <is>
          <t>MO</t>
        </is>
      </c>
      <c r="M15965" s="29" t="inlineStr">
        <is>
          <t>false</t>
        </is>
      </c>
      <c r="N15965" s="29" t="inlineStr">
        <is>
          <t/>
        </is>
      </c>
      <c r="O15965" s="29" t="inlineStr">
        <is>
          <t/>
        </is>
      </c>
      <c r="P15965" s="29" t="inlineStr">
        <is>
          <t/>
        </is>
      </c>
      <c r="Q15965" s="29" t="inlineStr">
        <is>
          <t/>
        </is>
      </c>
      <c r="R15965" s="29" t="inlineStr">
        <is>
          <t/>
        </is>
      </c>
      <c r="S15965" s="29" t="inlineStr">
        <is>
          <t>https://www.contratacion.euskadi.eus/webkpe00-kpeperfi/es/contenidos/anuncio_contratacion/expjaso561656/es_doc/images/logo_ejie.jpg</t>
        </is>
      </c>
      <c r="T15965" s="29" t="inlineStr">
        <is>
          <t>EJIE, S.A. - Sociedad Informática del Gobierno Vasco</t>
        </is>
      </c>
      <c r="U15965" s="29" t="inlineStr">
        <is>
          <t>A01022664 - EJIE-Sociedad Informática del Gobierno Vasco</t>
        </is>
      </c>
      <c r="V15965" s="29" t="inlineStr">
        <is>
          <t>Director General, Presidente, Vicepresidente del Consejo de Administración o Consejo de Administraci</t>
        </is>
      </c>
      <c r="W15965" s="29" t="inlineStr">
        <is>
          <t/>
        </is>
      </c>
      <c r="X15965" s="29" t="inlineStr">
        <is>
          <t/>
        </is>
      </c>
      <c r="Y15965" s="29" t="inlineStr">
        <is>
          <t>05/12/2024 13:00</t>
        </is>
      </c>
      <c r="Z15965" s="29" t="inlineStr">
        <is>
          <t>https://www.contratacion.euskadi.eus/anuncio_contratacion/suministros-y-servicios-solucion-monitorizacion-experiencia-usuario-del-puesto-trabajo-flexxible/webkpe00-kpesimpc/es/</t>
        </is>
      </c>
      <c r="AA15965" s="29" t="inlineStr">
        <is>
          <t>https://www.contratacion.euskadi.eus/webkpe00-kpesimpc/es/contenidos/anuncio_contratacion/expjaso561656/es_doc/index.html</t>
        </is>
      </c>
      <c r="AB15965" s="29" t="inlineStr">
        <is>
          <t>https://www.contratacion.euskadi.eus/contenidos/anuncio_contratacion/expjaso561656/es_doc/data/es_r01dtpd19300b413eb43176650eb5efa15c22995f6</t>
        </is>
      </c>
      <c r="AC15965" s="29" t="inlineStr">
        <is>
          <t>https://www.contratacion.euskadi.eus/contenidos/anuncio_contratacion/expjaso561656/r01Index/expjaso561656-idxContent.xml</t>
        </is>
      </c>
      <c r="AD15965" s="29" t="inlineStr">
        <is>
          <t>29/01/2026</t>
        </is>
      </c>
      <c r="AE15965" s="29" t="inlineStr">
        <is>
          <t>r01epd012cab7c3b2513bab5f2d1fd16f8b777a71</t>
        </is>
      </c>
      <c r="AF15965" s="29" t="inlineStr">
        <is>
          <t>EJIE-Sociedad Informática del Gobierno Vasco, S.A.</t>
        </is>
      </c>
      <c r="AG15965" s="29" t="inlineStr">
        <is>
          <t>r01epd012641c352a8902dadaa8e29e1a7d11e416</t>
        </is>
      </c>
      <c r="AH15965" s="29" t="inlineStr">
        <is>
          <t>EJIE-Sociedad Informática del Gobierno Vasco</t>
        </is>
      </c>
      <c r="AI15965" s="29" t="inlineStr">
        <is>
          <t/>
        </is>
      </c>
      <c r="AJ15965" s="29" t="inlineStr">
        <is>
          <t/>
        </is>
      </c>
    </row>
    <row r="15966" customHeight="true" ht="15.0">
      <c r="A15966" s="29" t="inlineStr">
        <is>
          <t>servicios auxiliares de documentación y de producción de contenidos audiovisuales y emisión de directos</t>
        </is>
      </c>
      <c r="B15966" s="29" t="inlineStr">
        <is>
          <t/>
        </is>
      </c>
      <c r="C15966" s="29" t="inlineStr">
        <is>
          <t>Gobierno Vasco</t>
        </is>
      </c>
      <c r="D15966" s="29" t="inlineStr">
        <is>
          <t/>
        </is>
      </c>
      <c r="E15966" s="29" t="inlineStr">
        <is>
          <t/>
        </is>
      </c>
      <c r="F15966" s="29" t="inlineStr">
        <is>
          <t/>
        </is>
      </c>
      <c r="G15966" s="29" t="inlineStr">
        <is>
          <t>servicios auxiliares de documentación y de producción de contenidos audiovisuales y emisión de directos</t>
        </is>
      </c>
      <c r="H15966" s="29" t="inlineStr">
        <is>
          <t>servicios auxiliares de documentación y de producción de contenidos audiovisuales y emisión de directos</t>
        </is>
      </c>
      <c r="I15966" s="29" t="inlineStr">
        <is>
          <t/>
        </is>
      </c>
      <c r="J15966" s="29" t="inlineStr">
        <is>
          <t>07/11/2024</t>
        </is>
      </c>
      <c r="K15966" s="29" t="inlineStr">
        <is>
          <t>2024012CO300</t>
        </is>
      </c>
      <c r="L15966" s="29" t="inlineStr">
        <is>
          <t>MO</t>
        </is>
      </c>
      <c r="M15966" s="29" t="inlineStr">
        <is>
          <t>false</t>
        </is>
      </c>
      <c r="N15966" s="29" t="inlineStr">
        <is>
          <t/>
        </is>
      </c>
      <c r="O15966" s="29" t="inlineStr">
        <is>
          <t/>
        </is>
      </c>
      <c r="P15966" s="29" t="inlineStr">
        <is>
          <t/>
        </is>
      </c>
      <c r="Q15966" s="29" t="inlineStr">
        <is>
          <t/>
        </is>
      </c>
      <c r="R15966" s="29" t="inlineStr">
        <is>
          <t/>
        </is>
      </c>
      <c r="S15966" s="29" t="inlineStr">
        <is>
          <t>https://www.contratacion.euskadi.eus/webkpe00-kpeperfi/es/contenidos/anuncio_contratacion/expjaso562011/es_doc/images/logo_dfg.gif</t>
        </is>
      </c>
      <c r="T15966" s="29" t="inlineStr">
        <is>
          <t>Diputación Foral de Gipuzkoa</t>
        </is>
      </c>
      <c r="U15966" s="29" t="inlineStr">
        <is>
          <t>P2000000F - Área de la Diputada General </t>
        </is>
      </c>
      <c r="V15966" s="29" t="inlineStr">
        <is>
          <t>Diputada General</t>
        </is>
      </c>
      <c r="W15966" s="29" t="inlineStr">
        <is>
          <t/>
        </is>
      </c>
      <c r="X15966" s="29" t="inlineStr">
        <is>
          <t/>
        </is>
      </c>
      <c r="Y15966" s="29" t="inlineStr">
        <is>
          <t>29/11/2024 09:00</t>
        </is>
      </c>
      <c r="Z15966" s="29" t="inlineStr">
        <is>
          <t>https://www.contratacion.euskadi.eus/anuncio_contratacion/servicios-auxiliares-documentacion-y-produccion-contenidos-audiovisuales-y-emision-directos/expjaso562011/webkpe00-kpesimpc/es/</t>
        </is>
      </c>
      <c r="AA15966" s="29" t="inlineStr">
        <is>
          <t>https://www.contratacion.euskadi.eus/webkpe00-kpesimpc/es/contenidos/anuncio_contratacion/expjaso562011/es_doc/index.html</t>
        </is>
      </c>
      <c r="AB15966" s="29" t="inlineStr">
        <is>
          <t>https://www.contratacion.euskadi.eus/contenidos/anuncio_contratacion/expjaso562011/es_doc/data/es_r01dtpd193063f228e10e52e597e362a267417cc43</t>
        </is>
      </c>
      <c r="AC15966" s="29" t="inlineStr">
        <is>
          <t>https://www.contratacion.euskadi.eus/contenidos/anuncio_contratacion/expjaso562011/r01Index/expjaso562011-idxContent.xml</t>
        </is>
      </c>
      <c r="AD15966" s="29" t="inlineStr">
        <is>
          <t>14/01/2026</t>
        </is>
      </c>
      <c r="AE15966" s="29" t="inlineStr">
        <is>
          <t>r01epd01218c3c8ea11bfc566ecc1955cc67af963</t>
        </is>
      </c>
      <c r="AF15966" s="29" t="inlineStr">
        <is>
          <t>Diputación Foral de Gipuzkoa</t>
        </is>
      </c>
      <c r="AG15966" s="29" t="inlineStr">
        <is>
          <t>r01epd01218c1252cd1bfc5665041a18fb74ca66a</t>
        </is>
      </c>
      <c r="AH15966" s="29" t="inlineStr">
        <is>
          <t>Area de Diputado General</t>
        </is>
      </c>
      <c r="AI15966" s="29" t="inlineStr">
        <is>
          <t/>
        </is>
      </c>
      <c r="AJ15966" s="29" t="inlineStr">
        <is>
          <t/>
        </is>
      </c>
    </row>
    <row r="15967" customHeight="true" ht="15.0">
      <c r="A15967" s="29" t="inlineStr">
        <is>
          <t>Obra de urbanización acceso al Centro Sociocultural Municipal de Sobrón.</t>
        </is>
      </c>
      <c r="B15967" s="29" t="inlineStr">
        <is>
          <t/>
        </is>
      </c>
      <c r="C15967" s="29" t="inlineStr">
        <is>
          <t>Gobierno Vasco</t>
        </is>
      </c>
      <c r="D15967" s="29" t="inlineStr">
        <is>
          <t/>
        </is>
      </c>
      <c r="E15967" s="29" t="inlineStr">
        <is>
          <t/>
        </is>
      </c>
      <c r="F15967" s="29" t="inlineStr">
        <is>
          <t/>
        </is>
      </c>
      <c r="G15967" s="29" t="inlineStr">
        <is>
          <t>Obra de urbanización acceso al Centro Sociocultural Municipal de Sobrón.</t>
        </is>
      </c>
      <c r="H15967" s="29" t="inlineStr">
        <is>
          <t>Obra de urbanización acceso al Centro Sociocultural Municipal de Sobrón.</t>
        </is>
      </c>
      <c r="I15967" s="29" t="inlineStr">
        <is>
          <t/>
        </is>
      </c>
      <c r="J15967" s="29" t="inlineStr">
        <is>
          <t>08/11/2024</t>
        </is>
      </c>
      <c r="K15967" s="29" t="inlineStr">
        <is>
          <t>001/O.S.S./24</t>
        </is>
      </c>
      <c r="L15967" s="29" t="inlineStr">
        <is>
          <t>Formalización del contrato</t>
        </is>
      </c>
      <c r="M15967" s="29" t="inlineStr">
        <is>
          <t>false</t>
        </is>
      </c>
      <c r="N15967" s="29" t="inlineStr">
        <is>
          <t/>
        </is>
      </c>
      <c r="O15967" s="29" t="inlineStr">
        <is>
          <t/>
        </is>
      </c>
      <c r="P15967" s="29" t="inlineStr">
        <is>
          <t/>
        </is>
      </c>
      <c r="Q15967" s="29" t="inlineStr">
        <is>
          <t/>
        </is>
      </c>
      <c r="R15967" s="29" t="inlineStr">
        <is>
          <t/>
        </is>
      </c>
      <c r="S15967" s="29" t="inlineStr">
        <is>
          <t>https://www.contratacion.euskadi.eus/webkpe00-kpeperfi/es/contenidos/anuncio_contratacion/expjaso562545/es_doc/images/logo_lantaron.jpg</t>
        </is>
      </c>
      <c r="T15967" s="29" t="inlineStr">
        <is>
          <t>Ayuntamiento de Lantarón</t>
        </is>
      </c>
      <c r="U15967" s="29" t="inlineStr">
        <is>
          <t>P0105400F - Ayuntamiento de Lantarón</t>
        </is>
      </c>
      <c r="V15967" s="29" t="inlineStr">
        <is>
          <t>Alcaldía</t>
        </is>
      </c>
      <c r="W15967" s="29" t="inlineStr">
        <is>
          <t/>
        </is>
      </c>
      <c r="X15967" s="29" t="inlineStr">
        <is>
          <t/>
        </is>
      </c>
      <c r="Y15967" s="29" t="inlineStr">
        <is>
          <t>22/11/2024 23:59</t>
        </is>
      </c>
      <c r="Z15967" s="29" t="inlineStr">
        <is>
          <t>https://www.contratacion.euskadi.eus/anuncio_contratacion/obra-urbanizacion-acceso-al-centro-sociocultural-municipal-sobron/webkpe00-kpesimpc/es/</t>
        </is>
      </c>
      <c r="AA15967" s="29" t="inlineStr">
        <is>
          <t>https://www.contratacion.euskadi.eus/webkpe00-kpesimpc/es/contenidos/anuncio_contratacion/expjaso562545/es_doc/index.html</t>
        </is>
      </c>
      <c r="AB15967" s="29" t="inlineStr">
        <is>
          <t>https://www.contratacion.euskadi.eus/contenidos/anuncio_contratacion/expjaso562545/es_doc/data/es_r01dtpd19309f749a6255b42e25b710b29dae9c2e5</t>
        </is>
      </c>
      <c r="AC15967" s="29" t="inlineStr">
        <is>
          <t>https://www.contratacion.euskadi.eus/contenidos/anuncio_contratacion/expjaso562545/r01Index/expjaso562545-idxContent.xml</t>
        </is>
      </c>
      <c r="AD15967" s="29" t="inlineStr">
        <is>
          <t>30/01/2026</t>
        </is>
      </c>
      <c r="AE15967" s="29" t="inlineStr">
        <is>
          <t>r01etpd0161d276eff82b095b7160ab465fd03ed39</t>
        </is>
      </c>
      <c r="AF15967" s="29" t="inlineStr">
        <is>
          <t>Ayuntamiento de Lantarón</t>
        </is>
      </c>
      <c r="AG15967" s="29" t="inlineStr">
        <is>
          <t>r01etpd1624801d79467f5ec1455c2ca315f73d397</t>
        </is>
      </c>
      <c r="AH15967" s="29" t="inlineStr">
        <is>
          <t>Ayuntamiento de Lantarón</t>
        </is>
      </c>
      <c r="AI15967" s="29" t="inlineStr">
        <is>
          <t/>
        </is>
      </c>
      <c r="AJ15967" s="29" t="inlineStr">
        <is>
          <t/>
        </is>
      </c>
    </row>
    <row r="15968" customHeight="true" ht="15.0">
      <c r="A15968" s="29" t="inlineStr">
        <is>
          <t>Mantenimiento de los equipos instrumentales de la marca "SCIEX" instalados en el Laboratorio de Salud Pública del Departamento de Salud, sede de Derio (Bizkaia).</t>
        </is>
      </c>
      <c r="B15968" s="29" t="inlineStr">
        <is>
          <t/>
        </is>
      </c>
      <c r="C15968" s="29" t="inlineStr">
        <is>
          <t>Gobierno Vasco</t>
        </is>
      </c>
      <c r="D15968" s="29" t="inlineStr">
        <is>
          <t/>
        </is>
      </c>
      <c r="E15968" s="29" t="inlineStr">
        <is>
          <t/>
        </is>
      </c>
      <c r="F15968" s="29" t="inlineStr">
        <is>
          <t/>
        </is>
      </c>
      <c r="G15968" s="29" t="inlineStr">
        <is>
          <t>Mantenimiento de los equipos instrumentales de la marca "SCIEX" instalados en el Laboratorio de Salud Pública del Departamento de Salud, sede de Derio (Bizkaia).</t>
        </is>
      </c>
      <c r="H15968" s="29" t="inlineStr">
        <is>
          <t>Mantenimiento de los equipos instrumentales de la marca "SCIEX" instalados en el Laboratorio de Salud Pública del Departamento de Salud, sede de Derio (Bizkaia).</t>
        </is>
      </c>
      <c r="I15968" s="29" t="inlineStr">
        <is>
          <t/>
        </is>
      </c>
      <c r="J15968" s="29" t="inlineStr">
        <is>
          <t>07/11/2024</t>
        </is>
      </c>
      <c r="K15968" s="29" t="inlineStr">
        <is>
          <t>46/2025-S</t>
        </is>
      </c>
      <c r="L15968" s="29" t="inlineStr">
        <is>
          <t>MO</t>
        </is>
      </c>
      <c r="M15968" s="29" t="inlineStr">
        <is>
          <t>false</t>
        </is>
      </c>
      <c r="N15968" s="29" t="inlineStr">
        <is>
          <t/>
        </is>
      </c>
      <c r="O15968" s="29" t="inlineStr">
        <is>
          <t/>
        </is>
      </c>
      <c r="P15968" s="29" t="inlineStr">
        <is>
          <t/>
        </is>
      </c>
      <c r="Q15968" s="29" t="inlineStr">
        <is>
          <t/>
        </is>
      </c>
      <c r="R15968" s="29" t="inlineStr">
        <is>
          <t/>
        </is>
      </c>
      <c r="S15968" s="29" t="inlineStr">
        <is>
          <t>https://www.contratacion.euskadi.eus/webkpe00-kpeperfi/es/contenidos/anuncio_contratacion/expjaso562877/es_doc/images/w32_logoGobiernoVasco.gif</t>
        </is>
      </c>
      <c r="T15968" s="29" t="inlineStr">
        <is>
          <t>Gobierno Vasco</t>
        </is>
      </c>
      <c r="U15968" s="29" t="inlineStr">
        <is>
          <t>S4833001C - Salud</t>
        </is>
      </c>
      <c r="V15968" s="29" t="inlineStr">
        <is>
          <t>Dirección de Régimen Jurídico, Económico y Servicios Generales</t>
        </is>
      </c>
      <c r="W15968" s="29" t="inlineStr">
        <is>
          <t/>
        </is>
      </c>
      <c r="X15968" s="29" t="inlineStr">
        <is>
          <t/>
        </is>
      </c>
      <c r="Y15968" s="29" t="inlineStr">
        <is>
          <t>25/11/2024 10:00</t>
        </is>
      </c>
      <c r="Z15968" s="29" t="inlineStr">
        <is>
          <t>https://www.contratacion.euskadi.eus/anuncio_contratacion/mantenimiento-equipos-instrumentales-marca-sciex-instalados-laboratorio-salud-publica-del-departamento-salud-sede-derio-bizkaia/expjaso562877/webkpe00-kpesimpc/es/</t>
        </is>
      </c>
      <c r="AA15968" s="29" t="inlineStr">
        <is>
          <t>https://www.contratacion.euskadi.eus/webkpe00-kpesimpc/es/contenidos/anuncio_contratacion/expjaso562877/es_doc/index.html</t>
        </is>
      </c>
      <c r="AB15968" s="29" t="inlineStr">
        <is>
          <t>https://www.contratacion.euskadi.eus/contenidos/anuncio_contratacion/expjaso562877/es_doc/data/es_r01dtpd19306daf198255b42e2787144aff5f81aeb</t>
        </is>
      </c>
      <c r="AC15968" s="29" t="inlineStr">
        <is>
          <t>https://www.contratacion.euskadi.eus/contenidos/anuncio_contratacion/expjaso562877/r01Index/expjaso562877-idxContent.xml</t>
        </is>
      </c>
      <c r="AD15968" s="29" t="inlineStr">
        <is>
          <t>15/01/2026</t>
        </is>
      </c>
      <c r="AE15968" s="29" t="inlineStr">
        <is>
          <t>r01epd01197b2aaddb4a50ddf50f48805bac8fe21</t>
        </is>
      </c>
      <c r="AF15968" s="29" t="inlineStr">
        <is>
          <t>Gobierno Vasco</t>
        </is>
      </c>
      <c r="AG15968" s="29" t="inlineStr">
        <is>
          <t>r01e00000fe4e66771ba470b8d4a0e78f58078568</t>
        </is>
      </c>
      <c r="AH15968" s="29" t="inlineStr">
        <is>
          <t>Salud</t>
        </is>
      </c>
      <c r="AI15968" s="29" t="inlineStr">
        <is>
          <t/>
        </is>
      </c>
      <c r="AJ15968" s="29" t="inlineStr">
        <is>
          <t/>
        </is>
      </c>
    </row>
    <row r="15969" customHeight="true" ht="15.0">
      <c r="A15969" s="29" t="inlineStr">
        <is>
          <t>Desarrollo e Implantación del Sistema de Gestión de títulos de Euskotren en tecnología 2D (QR)</t>
        </is>
      </c>
      <c r="B15969" s="29" t="inlineStr">
        <is>
          <t/>
        </is>
      </c>
      <c r="C15969" s="29" t="inlineStr">
        <is>
          <t>Gobierno Vasco</t>
        </is>
      </c>
      <c r="D15969" s="29" t="inlineStr">
        <is>
          <t/>
        </is>
      </c>
      <c r="E15969" s="29" t="inlineStr">
        <is>
          <t/>
        </is>
      </c>
      <c r="F15969" s="29" t="inlineStr">
        <is>
          <t/>
        </is>
      </c>
      <c r="G15969" s="29" t="inlineStr">
        <is>
          <t>Desarrollo e Implantación del Sistema de Gestión de títulos de Euskotren en tecnología 2D (QR)</t>
        </is>
      </c>
      <c r="H15969" s="29" t="inlineStr">
        <is>
          <t>Desarrollo e Implantación del Sistema de Gestión de títulos de Euskotren en tecnología 2D (QR)</t>
        </is>
      </c>
      <c r="I15969" s="29" t="inlineStr">
        <is>
          <t/>
        </is>
      </c>
      <c r="J15969" s="29" t="inlineStr">
        <is>
          <t>08/11/2024</t>
        </is>
      </c>
      <c r="K15969" s="29" t="inlineStr">
        <is>
          <t>P10034229</t>
        </is>
      </c>
      <c r="L15969" s="29" t="inlineStr">
        <is>
          <t>MO</t>
        </is>
      </c>
      <c r="M15969" s="29" t="inlineStr">
        <is>
          <t>false</t>
        </is>
      </c>
      <c r="N15969" s="29" t="inlineStr">
        <is>
          <t/>
        </is>
      </c>
      <c r="O15969" s="29" t="inlineStr">
        <is>
          <t/>
        </is>
      </c>
      <c r="P15969" s="29" t="inlineStr">
        <is>
          <t/>
        </is>
      </c>
      <c r="Q15969" s="29" t="inlineStr">
        <is>
          <t/>
        </is>
      </c>
      <c r="R15969" s="29" t="inlineStr">
        <is>
          <t/>
        </is>
      </c>
      <c r="S15969" s="29" t="inlineStr">
        <is>
          <t>https://www.contratacion.euskadi.eus/webkpe00-kpeperfi/es/contenidos/anuncio_contratacion/expjaso562911/es_doc/images/euskotren-aglutinador-horizontal_2.jpg</t>
        </is>
      </c>
      <c r="T15969" s="29" t="inlineStr">
        <is>
          <t>Eusko Trenbideak Ferrocarriles Vascos, S.A.</t>
        </is>
      </c>
      <c r="U15969" s="29" t="inlineStr">
        <is>
          <t>A48136550 - EuskoTrenbideak FFCC Vascos, S.A.U.</t>
        </is>
      </c>
      <c r="V15969" s="29" t="inlineStr">
        <is>
          <t>Órgano de Contratación de EuskoTrenbideak FFCC Vascos, S.A.U.</t>
        </is>
      </c>
      <c r="W15969" s="29" t="inlineStr">
        <is>
          <t/>
        </is>
      </c>
      <c r="X15969" s="29" t="inlineStr">
        <is>
          <t/>
        </is>
      </c>
      <c r="Y15969" s="29" t="inlineStr">
        <is>
          <t>28/11/2024 12:00</t>
        </is>
      </c>
      <c r="Z15969" s="29" t="inlineStr">
        <is>
          <t>https://www.contratacion.euskadi.eus/anuncio_contratacion/desarrollo-e-implantacion-del-sistema-gestion-titulos-euskotren-tecnologia-2d-qr/webkpe00-kpesimpc/es/</t>
        </is>
      </c>
      <c r="AA15969" s="29" t="inlineStr">
        <is>
          <t>https://www.contratacion.euskadi.eus/webkpe00-kpesimpc/es/contenidos/anuncio_contratacion/expjaso562911/es_doc/index.html</t>
        </is>
      </c>
      <c r="AB15969" s="29" t="inlineStr">
        <is>
          <t>https://www.contratacion.euskadi.eus/contenidos/anuncio_contratacion/expjaso562911/es_doc/data/es_r01dtpd1930bd47c8e10e52e5992356aa8fe4a0ab3</t>
        </is>
      </c>
      <c r="AC15969" s="29" t="inlineStr">
        <is>
          <t>https://www.contratacion.euskadi.eus/contenidos/anuncio_contratacion/expjaso562911/r01Index/expjaso562911-idxContent.xml</t>
        </is>
      </c>
      <c r="AD15969" s="29" t="inlineStr">
        <is>
          <t>10/02/2026</t>
        </is>
      </c>
      <c r="AE15969" s="29" t="inlineStr">
        <is>
          <t>r01epd0135f72788bf537ea4ed1bc700cbaec394d</t>
        </is>
      </c>
      <c r="AF15969" s="29" t="inlineStr">
        <is>
          <t>EuskoTren, S.A.</t>
        </is>
      </c>
      <c r="AG15969" s="29" t="inlineStr">
        <is>
          <t>r01epd012641c3517d902dadaa67b1d968822801c</t>
        </is>
      </c>
      <c r="AH15969" s="29" t="inlineStr">
        <is>
          <t>EuskoTrenbideak FFCC Vascos, S.A.U.</t>
        </is>
      </c>
      <c r="AI15969" s="29" t="inlineStr">
        <is>
          <t/>
        </is>
      </c>
      <c r="AJ15969" s="29" t="inlineStr">
        <is>
          <t/>
        </is>
      </c>
    </row>
    <row r="15970" customHeight="true" ht="15.0">
      <c r="A15970" s="29" t="inlineStr">
        <is>
          <t>Adquisición de materiales y reactivos de microbiología con destino al laboratorio de Salud Pública de Euskadi.</t>
        </is>
      </c>
      <c r="B15970" s="29" t="inlineStr">
        <is>
          <t/>
        </is>
      </c>
      <c r="C15970" s="29" t="inlineStr">
        <is>
          <t>Gobierno Vasco</t>
        </is>
      </c>
      <c r="D15970" s="29" t="inlineStr">
        <is>
          <t/>
        </is>
      </c>
      <c r="E15970" s="29" t="inlineStr">
        <is>
          <t/>
        </is>
      </c>
      <c r="F15970" s="29" t="inlineStr">
        <is>
          <t/>
        </is>
      </c>
      <c r="G15970" s="29" t="inlineStr">
        <is>
          <t>Adquisición de materiales y reactivos de microbiología con destino al laboratorio de Salud Pública de Euskadi.</t>
        </is>
      </c>
      <c r="H15970" s="29" t="inlineStr">
        <is>
          <t>Adquisición de materiales y reactivos de microbiología con destino al laboratorio de Salud Pública de Euskadi.</t>
        </is>
      </c>
      <c r="I15970" s="29" t="inlineStr">
        <is>
          <t/>
        </is>
      </c>
      <c r="J15970" s="29" t="inlineStr">
        <is>
          <t>11/11/2024</t>
        </is>
      </c>
      <c r="K15970" s="29" t="inlineStr">
        <is>
          <t>18/2025-S</t>
        </is>
      </c>
      <c r="L15970" s="29" t="inlineStr">
        <is>
          <t>MO</t>
        </is>
      </c>
      <c r="M15970" s="29" t="inlineStr">
        <is>
          <t>false</t>
        </is>
      </c>
      <c r="N15970" s="29" t="inlineStr">
        <is>
          <t/>
        </is>
      </c>
      <c r="O15970" s="29" t="inlineStr">
        <is>
          <t/>
        </is>
      </c>
      <c r="P15970" s="29" t="inlineStr">
        <is>
          <t/>
        </is>
      </c>
      <c r="Q15970" s="29" t="inlineStr">
        <is>
          <t/>
        </is>
      </c>
      <c r="R15970" s="29" t="inlineStr">
        <is>
          <t/>
        </is>
      </c>
      <c r="S15970" s="29" t="inlineStr">
        <is>
          <t>https://www.contratacion.euskadi.eus/webkpe00-kpeperfi/es/contenidos/anuncio_contratacion/expjaso562949/es_doc/images/w32_logoGobiernoVasco.gif</t>
        </is>
      </c>
      <c r="T15970" s="29" t="inlineStr">
        <is>
          <t>Gobierno Vasco</t>
        </is>
      </c>
      <c r="U15970" s="29" t="inlineStr">
        <is>
          <t>S4833001C - Salud</t>
        </is>
      </c>
      <c r="V15970" s="29" t="inlineStr">
        <is>
          <t>Dirección de Régimen Jurídico, Económico y Servicios Generales</t>
        </is>
      </c>
      <c r="W15970" s="29" t="inlineStr">
        <is>
          <t/>
        </is>
      </c>
      <c r="X15970" s="29" t="inlineStr">
        <is>
          <t/>
        </is>
      </c>
      <c r="Y15970" s="29" t="inlineStr">
        <is>
          <t>03/12/2024 22:30</t>
        </is>
      </c>
      <c r="Z15970" s="29" t="inlineStr">
        <is>
          <t>https://www.contratacion.euskadi.eus/anuncio_contratacion/adquisicion-materiales-y-reactivos-microbiologia-destino-al-laboratorio-salud-publica-euskadi/webkpe00-kpesimpc/es/</t>
        </is>
      </c>
      <c r="AA15970" s="29" t="inlineStr">
        <is>
          <t>https://www.contratacion.euskadi.eus/webkpe00-kpesimpc/es/contenidos/anuncio_contratacion/expjaso562949/es_doc/index.html</t>
        </is>
      </c>
      <c r="AB15970" s="29" t="inlineStr">
        <is>
          <t>https://www.contratacion.euskadi.eus/contenidos/anuncio_contratacion/expjaso562949/es_doc/data/es_r01dtpd1931a4a5aa37ba4572d45a6ecb52595e516</t>
        </is>
      </c>
      <c r="AC15970" s="29" t="inlineStr">
        <is>
          <t>https://www.contratacion.euskadi.eus/contenidos/anuncio_contratacion/expjaso562949/r01Index/expjaso562949-idxContent.xml</t>
        </is>
      </c>
      <c r="AD15970" s="29" t="inlineStr">
        <is>
          <t>19/01/2026</t>
        </is>
      </c>
      <c r="AE15970" s="29" t="inlineStr">
        <is>
          <t>r01epd01197b2aaddb4a50ddf50f48805bac8fe21</t>
        </is>
      </c>
      <c r="AF15970" s="29" t="inlineStr">
        <is>
          <t>Gobierno Vasco</t>
        </is>
      </c>
      <c r="AG15970" s="29" t="inlineStr">
        <is>
          <t>r01e00000fe4e66771ba470b8d4a0e78f58078568</t>
        </is>
      </c>
      <c r="AH15970" s="29" t="inlineStr">
        <is>
          <t>Salud</t>
        </is>
      </c>
      <c r="AI15970" s="29" t="inlineStr">
        <is>
          <t/>
        </is>
      </c>
      <c r="AJ15970" s="29" t="inlineStr">
        <is>
          <t/>
        </is>
      </c>
    </row>
    <row r="15971" customHeight="true" ht="15.0">
      <c r="A15971" s="29" t="inlineStr">
        <is>
          <t>Servicio de vigilancia de los edificios sede de la Delegación Territorial de Salud de Araba, y el servicio Acuda en el Centro Comarcal de LLodio.</t>
        </is>
      </c>
      <c r="B15971" s="29" t="inlineStr">
        <is>
          <t/>
        </is>
      </c>
      <c r="C15971" s="29" t="inlineStr">
        <is>
          <t>Gobierno Vasco</t>
        </is>
      </c>
      <c r="D15971" s="29" t="inlineStr">
        <is>
          <t/>
        </is>
      </c>
      <c r="E15971" s="29" t="inlineStr">
        <is>
          <t/>
        </is>
      </c>
      <c r="F15971" s="29" t="inlineStr">
        <is>
          <t/>
        </is>
      </c>
      <c r="G15971" s="29" t="inlineStr">
        <is>
          <t>Servicio de vigilancia de los edificios sede de la Delegación Territorial de Salud de Araba, y el servicio Acuda en el Centro Comarcal de LLodio.</t>
        </is>
      </c>
      <c r="H15971" s="29" t="inlineStr">
        <is>
          <t>Servicio de vigilancia de los edificios sede de la Delegación Territorial de Salud de Araba, y el servicio Acuda en el Centro Comarcal de LLodio.</t>
        </is>
      </c>
      <c r="I15971" s="29" t="inlineStr">
        <is>
          <t/>
        </is>
      </c>
      <c r="J15971" s="29" t="inlineStr">
        <is>
          <t>08/11/2024</t>
        </is>
      </c>
      <c r="K15971" s="29" t="inlineStr">
        <is>
          <t>23/2025-S</t>
        </is>
      </c>
      <c r="L15971" s="29" t="inlineStr">
        <is>
          <t>MO</t>
        </is>
      </c>
      <c r="M15971" s="29" t="inlineStr">
        <is>
          <t>false</t>
        </is>
      </c>
      <c r="N15971" s="29" t="inlineStr">
        <is>
          <t/>
        </is>
      </c>
      <c r="O15971" s="29" t="inlineStr">
        <is>
          <t/>
        </is>
      </c>
      <c r="P15971" s="29" t="inlineStr">
        <is>
          <t/>
        </is>
      </c>
      <c r="Q15971" s="29" t="inlineStr">
        <is>
          <t/>
        </is>
      </c>
      <c r="R15971" s="29" t="inlineStr">
        <is>
          <t/>
        </is>
      </c>
      <c r="S15971" s="29" t="inlineStr">
        <is>
          <t>https://www.contratacion.euskadi.eus/webkpe00-kpeperfi/es/contenidos/anuncio_contratacion/expjaso563024/es_doc/images/w32_logoGobiernoVasco.gif</t>
        </is>
      </c>
      <c r="T15971" s="29" t="inlineStr">
        <is>
          <t>Gobierno Vasco</t>
        </is>
      </c>
      <c r="U15971" s="29" t="inlineStr">
        <is>
          <t>S4833001C - Salud</t>
        </is>
      </c>
      <c r="V15971" s="29" t="inlineStr">
        <is>
          <t>Dirección de Régimen Jurídico, Económico y Servicios Generales</t>
        </is>
      </c>
      <c r="W15971" s="29" t="inlineStr">
        <is>
          <t/>
        </is>
      </c>
      <c r="X15971" s="29" t="inlineStr">
        <is>
          <t/>
        </is>
      </c>
      <c r="Y15971" s="29" t="inlineStr">
        <is>
          <t>25/11/2024 10:00</t>
        </is>
      </c>
      <c r="Z15971" s="29" t="inlineStr">
        <is>
          <t>https://www.contratacion.euskadi.eus/anuncio_contratacion/servicio-vigilancia-edificios-sede-delegacion-territorial-salud-araba-y-servicio-acuda-centro-comarcal-llodio/webkpe00-kpesimpc/es/</t>
        </is>
      </c>
      <c r="AA15971" s="29" t="inlineStr">
        <is>
          <t>https://www.contratacion.euskadi.eus/webkpe00-kpesimpc/es/contenidos/anuncio_contratacion/expjaso563024/es_doc/index.html</t>
        </is>
      </c>
      <c r="AB15971" s="29" t="inlineStr">
        <is>
          <t>https://www.contratacion.euskadi.eus/contenidos/anuncio_contratacion/expjaso563024/es_doc/data/es_r01dtpd01930b5c2f64c8c225a878cfec857dacc6d</t>
        </is>
      </c>
      <c r="AC15971" s="29" t="inlineStr">
        <is>
          <t>https://www.contratacion.euskadi.eus/contenidos/anuncio_contratacion/expjaso563024/r01Index/expjaso563024-idxContent.xml</t>
        </is>
      </c>
      <c r="AD15971" s="29" t="inlineStr">
        <is>
          <t>14/01/2026</t>
        </is>
      </c>
      <c r="AE15971" s="29" t="inlineStr">
        <is>
          <t>r01epd01197b2aaddb4a50ddf50f48805bac8fe21</t>
        </is>
      </c>
      <c r="AF15971" s="29" t="inlineStr">
        <is>
          <t>Gobierno Vasco</t>
        </is>
      </c>
      <c r="AG15971" s="29" t="inlineStr">
        <is>
          <t>r01e00000fe4e66771ba470b8d4a0e78f58078568</t>
        </is>
      </c>
      <c r="AH15971" s="29" t="inlineStr">
        <is>
          <t>Salud</t>
        </is>
      </c>
      <c r="AI15971" s="29" t="inlineStr">
        <is>
          <t/>
        </is>
      </c>
      <c r="AJ15971" s="29" t="inlineStr">
        <is>
          <t/>
        </is>
      </c>
    </row>
    <row r="15972" customHeight="true" ht="15.0">
      <c r="A15972" s="29" t="inlineStr">
        <is>
          <t>Digitalización de los procesos de Autorizaciones y Sanciones de Transportes por carretera y su integración con la aplicación NSGE del MITMA</t>
        </is>
      </c>
      <c r="B15972" s="29" t="inlineStr">
        <is>
          <t/>
        </is>
      </c>
      <c r="C15972" s="29" t="inlineStr">
        <is>
          <t>Gobierno Vasco</t>
        </is>
      </c>
      <c r="D15972" s="29" t="inlineStr">
        <is>
          <t/>
        </is>
      </c>
      <c r="E15972" s="29" t="inlineStr">
        <is>
          <t/>
        </is>
      </c>
      <c r="F15972" s="29" t="inlineStr">
        <is>
          <t/>
        </is>
      </c>
      <c r="G15972" s="29" t="inlineStr">
        <is>
          <t>Digitalización de los procesos de Autorizaciones y Sanciones de Transportes por carretera y su integración con la aplicación NSGE del MITMA</t>
        </is>
      </c>
      <c r="H15972" s="29" t="inlineStr">
        <is>
          <t>Digitalización de los procesos de Autorizaciones y Sanciones de Transportes por carretera y su integración con la aplicación NSGE del MITMA</t>
        </is>
      </c>
      <c r="I15972" s="29" t="inlineStr">
        <is>
          <t/>
        </is>
      </c>
      <c r="J15972" s="29" t="inlineStr">
        <is>
          <t>11/11/2024</t>
        </is>
      </c>
      <c r="K15972" s="29" t="inlineStr">
        <is>
          <t>2024KOR75</t>
        </is>
      </c>
      <c r="L15972" s="29" t="inlineStr">
        <is>
          <t>Adjudicación provisional / definitiva</t>
        </is>
      </c>
      <c r="M15972" s="29" t="inlineStr">
        <is>
          <t>false</t>
        </is>
      </c>
      <c r="N15972" s="29" t="inlineStr">
        <is>
          <t/>
        </is>
      </c>
      <c r="O15972" s="29" t="inlineStr">
        <is>
          <t/>
        </is>
      </c>
      <c r="P15972" s="29" t="inlineStr">
        <is>
          <t/>
        </is>
      </c>
      <c r="Q15972" s="29" t="inlineStr">
        <is>
          <t/>
        </is>
      </c>
      <c r="R15972" s="29" t="inlineStr">
        <is>
          <t/>
        </is>
      </c>
      <c r="S15972" s="29" t="inlineStr">
        <is>
          <t>https://www.contratacion.euskadi.eus/webkpe00-kpeperfi/es/contenidos/anuncio_contratacion/expjaso563557/es_doc/images/logo_dfg.gif</t>
        </is>
      </c>
      <c r="T15972" s="29" t="inlineStr">
        <is>
          <t>Diputación Foral de Gipuzkoa</t>
        </is>
      </c>
      <c r="U15972" s="29" t="inlineStr">
        <is>
          <t>P2000000F - Departamento de Movilidad, Turismo y Ordenación del Territorio</t>
        </is>
      </c>
      <c r="V15972" s="29" t="inlineStr">
        <is>
          <t>Diputada Foral de Movilidad, Turismo y Ordenación del Territorio</t>
        </is>
      </c>
      <c r="W15972" s="29" t="inlineStr">
        <is>
          <t/>
        </is>
      </c>
      <c r="X15972" s="29" t="inlineStr">
        <is>
          <t/>
        </is>
      </c>
      <c r="Y15972" s="29" t="inlineStr">
        <is>
          <t/>
        </is>
      </c>
      <c r="Z15972" s="29" t="inlineStr">
        <is>
          <t>https://www.contratacion.euskadi.eus/anuncio_contratacion/digitalizacion-procesos-autorizaciones-y-sanciones-transportes-carretera-y-su-integracion-aplicacion-nsge-del-mitma/webkpe00-kpesimpc/es/</t>
        </is>
      </c>
      <c r="AA15972" s="29" t="inlineStr">
        <is>
          <t>https://www.contratacion.euskadi.eus/webkpe00-kpesimpc/es/contenidos/anuncio_contratacion/expjaso563557/es_doc/index.html</t>
        </is>
      </c>
      <c r="AB15972" s="29" t="inlineStr">
        <is>
          <t>https://www.contratacion.euskadi.eus/contenidos/anuncio_contratacion/expjaso563557/es_doc/data/es_r01dtpd01931b272cd8c8c225a1d2b0aebc620a8c2</t>
        </is>
      </c>
      <c r="AC15972" s="29" t="inlineStr">
        <is>
          <t>https://www.contratacion.euskadi.eus/contenidos/anuncio_contratacion/expjaso563557/r01Index/expjaso563557-idxContent.xml</t>
        </is>
      </c>
      <c r="AD15972" s="29" t="inlineStr">
        <is>
          <t>10/02/2026</t>
        </is>
      </c>
      <c r="AE15972" s="29" t="inlineStr">
        <is>
          <t>r01epd01218c3c8ea11bfc566ecc1955cc67af963</t>
        </is>
      </c>
      <c r="AF15972" s="29" t="inlineStr">
        <is>
          <t>Diputación Foral de Gipuzkoa</t>
        </is>
      </c>
      <c r="AG15972" s="29" t="inlineStr">
        <is>
          <t>r01epd01218c1255071bfc566fb0249ee6033382b</t>
        </is>
      </c>
      <c r="AH15972" s="29" t="inlineStr">
        <is>
          <t>Departamento de Movilidad y Ordenación del Territorio</t>
        </is>
      </c>
      <c r="AI15972" s="29" t="inlineStr">
        <is>
          <t/>
        </is>
      </c>
      <c r="AJ15972" s="29" t="inlineStr">
        <is>
          <t/>
        </is>
      </c>
    </row>
    <row r="15973" customHeight="true" ht="15.0">
      <c r="A15973" s="29" t="inlineStr">
        <is>
          <t>Mantenimiento de los equipos instrumentales de la marca "Thermo Fisher Scientific" instalados en el laboratorio de Salud Pública de Euskadi.</t>
        </is>
      </c>
      <c r="B15973" s="29" t="inlineStr">
        <is>
          <t/>
        </is>
      </c>
      <c r="C15973" s="29" t="inlineStr">
        <is>
          <t>Gobierno Vasco</t>
        </is>
      </c>
      <c r="D15973" s="29" t="inlineStr">
        <is>
          <t/>
        </is>
      </c>
      <c r="E15973" s="29" t="inlineStr">
        <is>
          <t/>
        </is>
      </c>
      <c r="F15973" s="29" t="inlineStr">
        <is>
          <t/>
        </is>
      </c>
      <c r="G15973" s="29" t="inlineStr">
        <is>
          <t>Mantenimiento de los equipos instrumentales de la marca "Thermo Fisher Scientific" instalados en el laboratorio de Salud Pública de Euskadi.</t>
        </is>
      </c>
      <c r="H15973" s="29" t="inlineStr">
        <is>
          <t>Mantenimiento de los equipos instrumentales de la marca "Thermo Fisher Scientific" instalados en el laboratorio de Salud Pública de Euskadi.</t>
        </is>
      </c>
      <c r="I15973" s="29" t="inlineStr">
        <is>
          <t/>
        </is>
      </c>
      <c r="J15973" s="29" t="inlineStr">
        <is>
          <t>13/11/2024</t>
        </is>
      </c>
      <c r="K15973" s="29" t="inlineStr">
        <is>
          <t>45/2025-S</t>
        </is>
      </c>
      <c r="L15973" s="29" t="inlineStr">
        <is>
          <t>MO</t>
        </is>
      </c>
      <c r="M15973" s="29" t="inlineStr">
        <is>
          <t>false</t>
        </is>
      </c>
      <c r="N15973" s="29" t="inlineStr">
        <is>
          <t/>
        </is>
      </c>
      <c r="O15973" s="29" t="inlineStr">
        <is>
          <t/>
        </is>
      </c>
      <c r="P15973" s="29" t="inlineStr">
        <is>
          <t/>
        </is>
      </c>
      <c r="Q15973" s="29" t="inlineStr">
        <is>
          <t/>
        </is>
      </c>
      <c r="R15973" s="29" t="inlineStr">
        <is>
          <t/>
        </is>
      </c>
      <c r="S15973" s="29" t="inlineStr">
        <is>
          <t>https://www.contratacion.euskadi.eus/webkpe00-kpeperfi/es/contenidos/anuncio_contratacion/expjaso563673/es_doc/images/w32_logoGobiernoVasco.gif</t>
        </is>
      </c>
      <c r="T15973" s="29" t="inlineStr">
        <is>
          <t>Gobierno Vasco</t>
        </is>
      </c>
      <c r="U15973" s="29" t="inlineStr">
        <is>
          <t>S4833001C - Salud</t>
        </is>
      </c>
      <c r="V15973" s="29" t="inlineStr">
        <is>
          <t>Dirección de Régimen Jurídico, Económico y Servicios Generales</t>
        </is>
      </c>
      <c r="W15973" s="29" t="inlineStr">
        <is>
          <t/>
        </is>
      </c>
      <c r="X15973" s="29" t="inlineStr">
        <is>
          <t/>
        </is>
      </c>
      <c r="Y15973" s="29" t="inlineStr">
        <is>
          <t>29/11/2024 10:00</t>
        </is>
      </c>
      <c r="Z15973" s="29" t="inlineStr">
        <is>
          <t>https://www.contratacion.euskadi.eus/anuncio_contratacion/mantenimiento-equipos-instrumentales-marca-thermo-fisher-scientific-instalados-laboratorio-salud-publica-euskadi/webkpe00-kpesimpc/es/</t>
        </is>
      </c>
      <c r="AA15973" s="29" t="inlineStr">
        <is>
          <t>https://www.contratacion.euskadi.eus/webkpe00-kpesimpc/es/contenidos/anuncio_contratacion/expjaso563673/es_doc/index.html</t>
        </is>
      </c>
      <c r="AB15973" s="29" t="inlineStr">
        <is>
          <t>https://www.contratacion.euskadi.eus/contenidos/anuncio_contratacion/expjaso563673/es_doc/data/es_r01dtpd019324a56f86c8c225ab1f18a525e212351</t>
        </is>
      </c>
      <c r="AC15973" s="29" t="inlineStr">
        <is>
          <t>https://www.contratacion.euskadi.eus/contenidos/anuncio_contratacion/expjaso563673/r01Index/expjaso563673-idxContent.xml</t>
        </is>
      </c>
      <c r="AD15973" s="29" t="inlineStr">
        <is>
          <t>15/01/2026</t>
        </is>
      </c>
      <c r="AE15973" s="29" t="inlineStr">
        <is>
          <t>r01epd01197b2aaddb4a50ddf50f48805bac8fe21</t>
        </is>
      </c>
      <c r="AF15973" s="29" t="inlineStr">
        <is>
          <t>Gobierno Vasco</t>
        </is>
      </c>
      <c r="AG15973" s="29" t="inlineStr">
        <is>
          <t>r01e00000fe4e66771ba470b8d4a0e78f58078568</t>
        </is>
      </c>
      <c r="AH15973" s="29" t="inlineStr">
        <is>
          <t>Salud</t>
        </is>
      </c>
      <c r="AI15973" s="29" t="inlineStr">
        <is>
          <t/>
        </is>
      </c>
      <c r="AJ15973" s="29" t="inlineStr">
        <is>
          <t/>
        </is>
      </c>
    </row>
    <row r="15974" customHeight="true" ht="15.0">
      <c r="A15974" s="29" t="inlineStr">
        <is>
          <t>Limpieza de la Ekoetxea Txingudi, Plaiaundi y Jaizubia</t>
        </is>
      </c>
      <c r="B15974" s="29" t="inlineStr">
        <is>
          <t/>
        </is>
      </c>
      <c r="C15974" s="29" t="inlineStr">
        <is>
          <t>Gobierno Vasco</t>
        </is>
      </c>
      <c r="D15974" s="29" t="inlineStr">
        <is>
          <t/>
        </is>
      </c>
      <c r="E15974" s="29" t="inlineStr">
        <is>
          <t/>
        </is>
      </c>
      <c r="F15974" s="29" t="inlineStr">
        <is>
          <t/>
        </is>
      </c>
      <c r="G15974" s="29" t="inlineStr">
        <is>
          <t>Limpieza de la Ekoetxea Txingudi, Plaiaundi y Jaizubia</t>
        </is>
      </c>
      <c r="H15974" s="29" t="inlineStr">
        <is>
          <t>Limpieza de la Ekoetxea Txingudi, Plaiaundi y Jaizubia</t>
        </is>
      </c>
      <c r="I15974" s="29" t="inlineStr">
        <is>
          <t/>
        </is>
      </c>
      <c r="J15974" s="29" t="inlineStr">
        <is>
          <t>20/11/2024</t>
        </is>
      </c>
      <c r="K15974" s="29" t="inlineStr">
        <is>
          <t>DESMA/004SV/2025</t>
        </is>
      </c>
      <c r="L15974" s="29" t="inlineStr">
        <is>
          <t>Formalización del contrato</t>
        </is>
      </c>
      <c r="M15974" s="29" t="inlineStr">
        <is>
          <t>false</t>
        </is>
      </c>
      <c r="N15974" s="29" t="inlineStr">
        <is>
          <t/>
        </is>
      </c>
      <c r="O15974" s="29" t="inlineStr">
        <is>
          <t/>
        </is>
      </c>
      <c r="P15974" s="29" t="inlineStr">
        <is>
          <t/>
        </is>
      </c>
      <c r="Q15974" s="29" t="inlineStr">
        <is>
          <t/>
        </is>
      </c>
      <c r="R15974" s="29" t="inlineStr">
        <is>
          <t/>
        </is>
      </c>
      <c r="S15974" s="29" t="inlineStr">
        <is>
          <t>https://www.contratacion.euskadi.eus/webkpe00-kpeperfi/es/contenidos/anuncio_contratacion/expjaso564588/es_doc/images/w32_logoGobiernoVasco.gif</t>
        </is>
      </c>
      <c r="T15974" s="29" t="inlineStr">
        <is>
          <t>Gobierno Vasco</t>
        </is>
      </c>
      <c r="U15974" s="29" t="inlineStr">
        <is>
          <t>S4833001C - Industria, Transición Energética y Sostenibilidad</t>
        </is>
      </c>
      <c r="V15974" s="29" t="inlineStr">
        <is>
          <t>Dirección de Servicios</t>
        </is>
      </c>
      <c r="W15974" s="29" t="inlineStr">
        <is>
          <t/>
        </is>
      </c>
      <c r="X15974" s="29" t="inlineStr">
        <is>
          <t/>
        </is>
      </c>
      <c r="Y15974" s="29" t="inlineStr">
        <is>
          <t>05/12/2024 08:00</t>
        </is>
      </c>
      <c r="Z15974" s="29" t="inlineStr">
        <is>
          <t>https://www.contratacion.euskadi.eus/anuncio_contratacion/limpieza-ekoetxea-txingudi-plaiaundi-y-jaizubia/webkpe00-kpesimpc/es/</t>
        </is>
      </c>
      <c r="AA15974" s="29" t="inlineStr">
        <is>
          <t>https://www.contratacion.euskadi.eus/webkpe00-kpesimpc/es/contenidos/anuncio_contratacion/expjaso564588/es_doc/index.html</t>
        </is>
      </c>
      <c r="AB15974" s="29" t="inlineStr">
        <is>
          <t>https://www.contratacion.euskadi.eus/contenidos/anuncio_contratacion/expjaso564588/es_doc/data/es_r01dtpd019348b63703c8c225aeaea974ff4c6f0be</t>
        </is>
      </c>
      <c r="AC15974" s="29" t="inlineStr">
        <is>
          <t>https://www.contratacion.euskadi.eus/contenidos/anuncio_contratacion/expjaso564588/r01Index/expjaso564588-idxContent.xml</t>
        </is>
      </c>
      <c r="AD15974" s="29" t="inlineStr">
        <is>
          <t>22/01/2026</t>
        </is>
      </c>
      <c r="AE15974" s="29" t="inlineStr">
        <is>
          <t>r01epd01197b2aaddb4a50ddf50f48805bac8fe21</t>
        </is>
      </c>
      <c r="AF15974" s="29" t="inlineStr">
        <is>
          <t>Gobierno Vasco</t>
        </is>
      </c>
      <c r="AG15974" s="29" t="inlineStr">
        <is>
          <t>r01e00000fe4e66771ba470b85e6897e3cbce045d</t>
        </is>
      </c>
      <c r="AH15974" s="29" t="inlineStr">
        <is>
          <t>Industria, Transición Energética y Sostenibilidad</t>
        </is>
      </c>
      <c r="AI15974" s="29" t="inlineStr">
        <is>
          <t/>
        </is>
      </c>
      <c r="AJ15974" s="29" t="inlineStr">
        <is>
          <t/>
        </is>
      </c>
    </row>
    <row r="15975" customHeight="true" ht="15.0">
      <c r="A15975" s="29" t="inlineStr">
        <is>
          <t>La contratación de un seguro que cubra a título personal, las responsabilidades legales de cualquier alto cargo y empleado público al servicio de la Administración General del Ayuntamiento de Éibar y sus Organismos Autónomos, en el ejercicio de su cargo.</t>
        </is>
      </c>
      <c r="B15975" s="29" t="inlineStr">
        <is>
          <t/>
        </is>
      </c>
      <c r="C15975" s="29" t="inlineStr">
        <is>
          <t>Gobierno Vasco</t>
        </is>
      </c>
      <c r="D15975" s="29" t="inlineStr">
        <is>
          <t/>
        </is>
      </c>
      <c r="E15975" s="29" t="inlineStr">
        <is>
          <t/>
        </is>
      </c>
      <c r="F15975" s="29" t="inlineStr">
        <is>
          <t/>
        </is>
      </c>
      <c r="G15975" s="29" t="inlineStr">
        <is>
          <t>La contratación de un seguro que cubra a título personal, las responsabilidades legales de cualquier alto cargo y empleado público al servicio de la Administración General del Ayuntamiento de Éibar y sus Organismos Autónomos, en el ejercicio de su cargo.</t>
        </is>
      </c>
      <c r="H15975" s="29" t="inlineStr">
        <is>
          <t>La contratación de un seguro que cubra a título personal, las responsabilidades legales de cualquier alto cargo y empleado público al servicio de la Administración General del Ayuntamiento de Éibar y sus Organismos Autónomos, en el ejercicio de su cargo.</t>
        </is>
      </c>
      <c r="I15975" s="29" t="inlineStr">
        <is>
          <t/>
        </is>
      </c>
      <c r="J15975" s="29" t="inlineStr">
        <is>
          <t>18/11/2024</t>
        </is>
      </c>
      <c r="K15975" s="29" t="inlineStr">
        <is>
          <t>2024073EI</t>
        </is>
      </c>
      <c r="L15975" s="29" t="inlineStr">
        <is>
          <t>FI</t>
        </is>
      </c>
      <c r="M15975" s="29" t="inlineStr">
        <is>
          <t>false</t>
        </is>
      </c>
      <c r="N15975" s="29" t="inlineStr">
        <is>
          <t/>
        </is>
      </c>
      <c r="O15975" s="29" t="inlineStr">
        <is>
          <t/>
        </is>
      </c>
      <c r="P15975" s="29" t="inlineStr">
        <is>
          <t/>
        </is>
      </c>
      <c r="Q15975" s="29" t="inlineStr">
        <is>
          <t/>
        </is>
      </c>
      <c r="R15975" s="29" t="inlineStr">
        <is>
          <t/>
        </is>
      </c>
      <c r="S15975" s="29" t="inlineStr">
        <is>
          <t>https://www.contratacion.euskadi.eus/webkpe00-kpeperfi/es/contenidos/anuncio_contratacion/expjaso565221/es_doc/images/UdalekoLogoa-copy.gif</t>
        </is>
      </c>
      <c r="T15975" s="29" t="inlineStr">
        <is>
          <t>Ayuntamiento de Eibar</t>
        </is>
      </c>
      <c r="U15975" s="29" t="inlineStr">
        <is>
          <t>P2003100A - Ayuntamiento de Eibar</t>
        </is>
      </c>
      <c r="V15975" s="29" t="inlineStr">
        <is>
          <t>Alcalde del Ayuntamiento de Eibar</t>
        </is>
      </c>
      <c r="W15975" s="29" t="inlineStr">
        <is>
          <t/>
        </is>
      </c>
      <c r="X15975" s="29" t="inlineStr">
        <is>
          <t/>
        </is>
      </c>
      <c r="Y15975" s="29" t="inlineStr">
        <is>
          <t>03/12/2024 18:00</t>
        </is>
      </c>
      <c r="Z15975" s="29" t="inlineStr">
        <is>
          <t>https://www.contratacion.euskadi.eus/anuncio_contratacion/la-contratacion-seguro-que-cubra-titulo-personal-responsabilidades-legales-cualquier-alto-cargo-y-empleado-publico-al-servicio-administracion-general-del-ayuntamiento-eibar-y-sus-organismos-autonomos-ejercicio-su-cargo/expjaso565221/webkpe00-kpesimpc/es/</t>
        </is>
      </c>
      <c r="AA15975" s="29" t="inlineStr">
        <is>
          <t>https://www.contratacion.euskadi.eus/webkpe00-kpesimpc/es/contenidos/anuncio_contratacion/expjaso565221/es_doc/index.html</t>
        </is>
      </c>
      <c r="AB15975" s="29" t="inlineStr">
        <is>
          <t>https://www.contratacion.euskadi.eus/contenidos/anuncio_contratacion/expjaso565221/es_doc/data/es_r01dtpd1933e17186510e52e59676ce323ca5cf4b8</t>
        </is>
      </c>
      <c r="AC15975" s="29" t="inlineStr">
        <is>
          <t>https://www.contratacion.euskadi.eus/contenidos/anuncio_contratacion/expjaso565221/r01Index/expjaso565221-idxContent.xml</t>
        </is>
      </c>
      <c r="AD15975" s="29" t="inlineStr">
        <is>
          <t>03/02/2026</t>
        </is>
      </c>
      <c r="AE15975" s="29" t="inlineStr">
        <is>
          <t>r01epd01262bfd8b1f13a86f3ef24c272fc21bb63</t>
        </is>
      </c>
      <c r="AF15975" s="29" t="inlineStr">
        <is>
          <t>Ayuntamiento de Eibar</t>
        </is>
      </c>
      <c r="AG15975" s="29" t="inlineStr">
        <is>
          <t>r01epd012deacc067c1dc96a3c42472828ba5c175</t>
        </is>
      </c>
      <c r="AH15975" s="29" t="inlineStr">
        <is>
          <t>Ayuntamiento de Eibar</t>
        </is>
      </c>
      <c r="AI15975" s="29" t="inlineStr">
        <is>
          <t/>
        </is>
      </c>
      <c r="AJ15975" s="29" t="inlineStr">
        <is>
          <t/>
        </is>
      </c>
    </row>
    <row r="15976" customHeight="true" ht="15.0">
      <c r="A15976" s="29" t="inlineStr">
        <is>
          <t>Contratación de un servicio de respaldo de validación de certificados.</t>
        </is>
      </c>
      <c r="B15976" s="29" t="inlineStr">
        <is>
          <t/>
        </is>
      </c>
      <c r="C15976" s="29" t="inlineStr">
        <is>
          <t>Gobierno Vasco</t>
        </is>
      </c>
      <c r="D15976" s="29" t="inlineStr">
        <is>
          <t/>
        </is>
      </c>
      <c r="E15976" s="29" t="inlineStr">
        <is>
          <t/>
        </is>
      </c>
      <c r="F15976" s="29" t="inlineStr">
        <is>
          <t/>
        </is>
      </c>
      <c r="G15976" s="29" t="inlineStr">
        <is>
          <t>Contratación de un servicio de respaldo de validación de certificados.</t>
        </is>
      </c>
      <c r="H15976" s="29" t="inlineStr">
        <is>
          <t>Contratación de un servicio de respaldo de validación de certificados.</t>
        </is>
      </c>
      <c r="I15976" s="29" t="inlineStr">
        <is>
          <t/>
        </is>
      </c>
      <c r="J15976" s="29" t="inlineStr">
        <is>
          <t>18/11/2024</t>
        </is>
      </c>
      <c r="K15976" s="29" t="inlineStr">
        <is>
          <t>IZNP_S_010_2024</t>
        </is>
      </c>
      <c r="L15976" s="29" t="inlineStr">
        <is>
          <t>MO</t>
        </is>
      </c>
      <c r="M15976" s="29" t="inlineStr">
        <is>
          <t>false</t>
        </is>
      </c>
      <c r="N15976" s="29" t="inlineStr">
        <is>
          <t/>
        </is>
      </c>
      <c r="O15976" s="29" t="inlineStr">
        <is>
          <t/>
        </is>
      </c>
      <c r="P15976" s="29" t="inlineStr">
        <is>
          <t/>
        </is>
      </c>
      <c r="Q15976" s="29" t="inlineStr">
        <is>
          <t/>
        </is>
      </c>
      <c r="R15976" s="29" t="inlineStr">
        <is>
          <t/>
        </is>
      </c>
      <c r="S15976" s="29" t="inlineStr">
        <is>
          <t>https://www.contratacion.euskadi.eus/webkpe00-kpeperfi/es/contenidos/anuncio_contratacion/expjaso565248/es_doc/images/logo_Izenpe.gif</t>
        </is>
      </c>
      <c r="T15976" s="29" t="inlineStr">
        <is>
          <t>Izenpe - Empresa de Certificación y Servicios</t>
        </is>
      </c>
      <c r="U15976" s="29" t="inlineStr">
        <is>
          <t>A01337260 - Izenpe S.A.</t>
        </is>
      </c>
      <c r="V15976" s="29" t="inlineStr">
        <is>
          <t>Dirección general</t>
        </is>
      </c>
      <c r="W15976" s="29" t="inlineStr">
        <is>
          <t/>
        </is>
      </c>
      <c r="X15976" s="29" t="inlineStr">
        <is>
          <t/>
        </is>
      </c>
      <c r="Y15976" s="29" t="inlineStr">
        <is>
          <t>04/12/2024 09:20</t>
        </is>
      </c>
      <c r="Z15976" s="29" t="inlineStr">
        <is>
          <t>https://www.contratacion.euskadi.eus/anuncio_contratacion/contratacion-servicio-respaldo-validacion-certificados/webkpe00-kpesimpc/es/</t>
        </is>
      </c>
      <c r="AA15976" s="29" t="inlineStr">
        <is>
          <t>https://www.contratacion.euskadi.eus/webkpe00-kpesimpc/es/contenidos/anuncio_contratacion/expjaso565248/es_doc/index.html</t>
        </is>
      </c>
      <c r="AB15976" s="29" t="inlineStr">
        <is>
          <t>https://www.contratacion.euskadi.eus/contenidos/anuncio_contratacion/expjaso565248/es_doc/data/es_r01dtpd019340144e5ac8c225a3c0a2a11d4f61fab</t>
        </is>
      </c>
      <c r="AC15976" s="29" t="inlineStr">
        <is>
          <t>https://www.contratacion.euskadi.eus/contenidos/anuncio_contratacion/expjaso565248/r01Index/expjaso565248-idxContent.xml</t>
        </is>
      </c>
      <c r="AD15976" s="29" t="inlineStr">
        <is>
          <t>19/01/2026</t>
        </is>
      </c>
      <c r="AE15976" s="29" t="inlineStr">
        <is>
          <t>r01e8B12FC897732F513DB760A5F59F05D554C2D2675</t>
        </is>
      </c>
      <c r="AF15976" s="29" t="inlineStr">
        <is>
          <t>Izenpe - Empresa de Certificación y Servicios, S.A.</t>
        </is>
      </c>
      <c r="AG15976" s="29" t="inlineStr">
        <is>
          <t>r01epd011980a084a854044f6405ea318cad3d31c</t>
        </is>
      </c>
      <c r="AH15976" s="29" t="inlineStr">
        <is>
          <t>Izenpe S.A.</t>
        </is>
      </c>
      <c r="AI15976" s="29" t="inlineStr">
        <is>
          <t/>
        </is>
      </c>
      <c r="AJ15976" s="29" t="inlineStr">
        <is>
          <t/>
        </is>
      </c>
    </row>
    <row r="15977" customHeight="true" ht="15.0">
      <c r="A15977" s="29" t="inlineStr">
        <is>
          <t>Prestación de un servicio de videointerpretación de lengua de signos español.</t>
        </is>
      </c>
      <c r="B15977" s="29" t="inlineStr">
        <is>
          <t/>
        </is>
      </c>
      <c r="C15977" s="29" t="inlineStr">
        <is>
          <t>Gobierno Vasco</t>
        </is>
      </c>
      <c r="D15977" s="29" t="inlineStr">
        <is>
          <t/>
        </is>
      </c>
      <c r="E15977" s="29" t="inlineStr">
        <is>
          <t/>
        </is>
      </c>
      <c r="F15977" s="29" t="inlineStr">
        <is>
          <t/>
        </is>
      </c>
      <c r="G15977" s="29" t="inlineStr">
        <is>
          <t>Prestación de un servicio de videointerpretación de lengua de signos español.</t>
        </is>
      </c>
      <c r="H15977" s="29" t="inlineStr">
        <is>
          <t>Prestación de un servicio de videointerpretación de lengua de signos español.</t>
        </is>
      </c>
      <c r="I15977" s="29" t="inlineStr">
        <is>
          <t/>
        </is>
      </c>
      <c r="J15977" s="29" t="inlineStr">
        <is>
          <t>09/02/2026</t>
        </is>
      </c>
      <c r="K15977" s="29" t="inlineStr">
        <is>
          <t>2024/CO_NSER/0025</t>
        </is>
      </c>
      <c r="L15977" s="29" t="inlineStr">
        <is>
          <t>Adjudicación provisional / definitiva</t>
        </is>
      </c>
      <c r="M15977" s="29" t="inlineStr">
        <is>
          <t>false</t>
        </is>
      </c>
      <c r="N15977" s="29" t="inlineStr">
        <is>
          <t/>
        </is>
      </c>
      <c r="O15977" s="29" t="inlineStr">
        <is>
          <t/>
        </is>
      </c>
      <c r="P15977" s="29" t="inlineStr">
        <is>
          <t/>
        </is>
      </c>
      <c r="Q15977" s="29" t="inlineStr">
        <is>
          <t/>
        </is>
      </c>
      <c r="R15977" s="29" t="inlineStr">
        <is>
          <t/>
        </is>
      </c>
      <c r="S15977" s="29" t="inlineStr">
        <is>
          <t>https://www.contratacion.euskadi.eus/webkpe00-kpeperfi/es/contenidos/anuncio_contratacion/expjaso565384/es_doc/images/logo_vitoria.jpg</t>
        </is>
      </c>
      <c r="T15977" s="29" t="inlineStr">
        <is>
          <t>Ayuntamiento de Vitoria-Gasteiz</t>
        </is>
      </c>
      <c r="U15977" s="29" t="inlineStr">
        <is>
          <t>P0106800F - Ayuntamiento de Vitoria-Gasteiz</t>
        </is>
      </c>
      <c r="V15977" s="29" t="inlineStr">
        <is>
          <t>Concejala-Delegada del Departamento de Alcaldía y Relaciones Institucionales e igualdad</t>
        </is>
      </c>
      <c r="W15977" s="29" t="inlineStr">
        <is>
          <t/>
        </is>
      </c>
      <c r="X15977" s="29" t="inlineStr">
        <is>
          <t/>
        </is>
      </c>
      <c r="Y15977" s="29" t="inlineStr">
        <is>
          <t>09/12/2024 14:00</t>
        </is>
      </c>
      <c r="Z15977" s="29" t="inlineStr">
        <is>
          <t>https://www.contratacion.euskadi.eus/anuncio_contratacion/prestacion-servicio-videointerpretacion-lengua-signos-espanol/expjaso565384/webkpe00-kpesimpc/es/</t>
        </is>
      </c>
      <c r="AA15977" s="29" t="inlineStr">
        <is>
          <t>https://www.contratacion.euskadi.eus/webkpe00-kpesimpc/es/contenidos/anuncio_contratacion/expjaso565384/es_doc/index.html</t>
        </is>
      </c>
      <c r="AB15977" s="29" t="inlineStr">
        <is>
          <t>https://www.contratacion.euskadi.eus/contenidos/anuncio_contratacion/expjaso565384/es_doc/data/es_r01dtpd19c418ecb4457ea70fa6845c2c446943ce4</t>
        </is>
      </c>
      <c r="AC15977" s="29" t="inlineStr">
        <is>
          <t>https://www.contratacion.euskadi.eus/contenidos/anuncio_contratacion/expjaso565384/r01Index/expjaso565384-idxContent.xml</t>
        </is>
      </c>
      <c r="AD15977" s="29" t="inlineStr">
        <is>
          <t>09/02/2026</t>
        </is>
      </c>
      <c r="AE15977" s="29" t="inlineStr">
        <is>
          <t>r01epd01247c8f5a82dd557248cddb434e507a878</t>
        </is>
      </c>
      <c r="AF15977" s="29" t="inlineStr">
        <is>
          <t>Ayuntamiento de Vitoria-Gasteiz</t>
        </is>
      </c>
      <c r="AG15977" s="29" t="inlineStr">
        <is>
          <t>r01etpd0161f5d9338f2b095b7892839b4974b3102</t>
        </is>
      </c>
      <c r="AH15977" s="29" t="inlineStr">
        <is>
          <t>Ayuntamiento de Vitoria-Gasteiz</t>
        </is>
      </c>
      <c r="AI15977" s="29" t="inlineStr">
        <is>
          <t/>
        </is>
      </c>
      <c r="AJ15977" s="29" t="inlineStr">
        <is>
          <t/>
        </is>
      </c>
    </row>
    <row r="15978" customHeight="true" ht="15.0">
      <c r="A15978" s="29" t="inlineStr">
        <is>
          <t>Seguros patrimoniales: Seguro de responsabilidad civil general (Lote I) y Seguro contra todo riesgo de pérdidas y daños materiales (Lote II)</t>
        </is>
      </c>
      <c r="B15978" s="29" t="inlineStr">
        <is>
          <t/>
        </is>
      </c>
      <c r="C15978" s="29" t="inlineStr">
        <is>
          <t>Gobierno Vasco</t>
        </is>
      </c>
      <c r="D15978" s="29" t="inlineStr">
        <is>
          <t/>
        </is>
      </c>
      <c r="E15978" s="29" t="inlineStr">
        <is>
          <t/>
        </is>
      </c>
      <c r="F15978" s="29" t="inlineStr">
        <is>
          <t/>
        </is>
      </c>
      <c r="G15978" s="29" t="inlineStr">
        <is>
          <t>Seguros patrimoniales: Seguro de responsabilidad civil general (Lote I) y Seguro contra todo riesgo de pérdidas y daños materiales (Lote II)</t>
        </is>
      </c>
      <c r="H15978" s="29" t="inlineStr">
        <is>
          <t>Seguros patrimoniales: Seguro de responsabilidad civil general (Lote I) y Seguro contra todo riesgo de pérdidas y daños materiales (Lote II)</t>
        </is>
      </c>
      <c r="I15978" s="29" t="inlineStr">
        <is>
          <t/>
        </is>
      </c>
      <c r="J15978" s="29" t="inlineStr">
        <is>
          <t>22/11/2024</t>
        </is>
      </c>
      <c r="K15978" s="29" t="inlineStr">
        <is>
          <t>2024ZAUN0004</t>
        </is>
      </c>
      <c r="L15978" s="29" t="inlineStr">
        <is>
          <t>MO</t>
        </is>
      </c>
      <c r="M15978" s="29" t="inlineStr">
        <is>
          <t>false</t>
        </is>
      </c>
      <c r="N15978" s="29" t="inlineStr">
        <is>
          <t/>
        </is>
      </c>
      <c r="O15978" s="29" t="inlineStr">
        <is>
          <t/>
        </is>
      </c>
      <c r="P15978" s="29" t="inlineStr">
        <is>
          <t/>
        </is>
      </c>
      <c r="Q15978" s="29" t="inlineStr">
        <is>
          <t/>
        </is>
      </c>
      <c r="R15978" s="29" t="inlineStr">
        <is>
          <t/>
        </is>
      </c>
      <c r="S15978" s="29" t="inlineStr">
        <is>
          <t>https://www.contratacion.euskadi.eus/webkpe00-kpeperfi/es/contenidos/anuncio_contratacion/expjaso565498/es_doc/images/logo_irun.jpg</t>
        </is>
      </c>
      <c r="T15978" s="29" t="inlineStr">
        <is>
          <t>Ayuntamiento de Irun</t>
        </is>
      </c>
      <c r="U15978" s="29" t="inlineStr">
        <is>
          <t>P2004900C - Ayuntamiento de Irun</t>
        </is>
      </c>
      <c r="V15978" s="29" t="inlineStr">
        <is>
          <t>Junta de Gobierno Local</t>
        </is>
      </c>
      <c r="W15978" s="29" t="inlineStr">
        <is>
          <t/>
        </is>
      </c>
      <c r="X15978" s="29" t="inlineStr">
        <is>
          <t/>
        </is>
      </c>
      <c r="Y15978" s="29" t="inlineStr">
        <is>
          <t>23/12/2024 14:00</t>
        </is>
      </c>
      <c r="Z15978" s="29" t="inlineStr">
        <is>
          <t>https://www.contratacion.euskadi.eus/anuncio_contratacion/seguros-patrimoniales-seguro-responsabilidad-civil-general-lote-i-y-seguro-todo-riesgo-perdidas-y-danos-materiales-lote-ii/webkpe00-kpesimpc/es/</t>
        </is>
      </c>
      <c r="AA15978" s="29" t="inlineStr">
        <is>
          <t>https://www.contratacion.euskadi.eus/webkpe00-kpesimpc/es/contenidos/anuncio_contratacion/expjaso565498/es_doc/index.html</t>
        </is>
      </c>
      <c r="AB15978" s="29" t="inlineStr">
        <is>
          <t>https://www.contratacion.euskadi.eus/contenidos/anuncio_contratacion/expjaso565498/es_doc/data/es_r01dtpd19352ec61587ba4572d857673107b64d0ff</t>
        </is>
      </c>
      <c r="AC15978" s="29" t="inlineStr">
        <is>
          <t>https://www.contratacion.euskadi.eus/contenidos/anuncio_contratacion/expjaso565498/r01Index/expjaso565498-idxContent.xml</t>
        </is>
      </c>
      <c r="AD15978" s="29" t="inlineStr">
        <is>
          <t>26/01/2026</t>
        </is>
      </c>
      <c r="AE15978" s="29" t="inlineStr">
        <is>
          <t>r01etpd1609338d519289790b178221e4fb71e6c81</t>
        </is>
      </c>
      <c r="AF15978" s="29" t="inlineStr">
        <is>
          <t>Ayuntamiento de Irun</t>
        </is>
      </c>
      <c r="AG15978" s="29" t="inlineStr">
        <is>
          <t>r01epd01416e3f95a714d6b8970fd1cb76fa92158</t>
        </is>
      </c>
      <c r="AH15978" s="29" t="inlineStr">
        <is>
          <t>Ayuntamiento de Irun</t>
        </is>
      </c>
      <c r="AI15978" s="29" t="inlineStr">
        <is>
          <t/>
        </is>
      </c>
      <c r="AJ15978" s="29" t="inlineStr">
        <is>
          <t/>
        </is>
      </c>
    </row>
    <row r="15979" customHeight="true" ht="15.0">
      <c r="A15979" s="29" t="inlineStr">
        <is>
          <t>Contratacion del suministro de material de oficina más respetuoso con el medio ambiente</t>
        </is>
      </c>
      <c r="B15979" s="29" t="inlineStr">
        <is>
          <t/>
        </is>
      </c>
      <c r="C15979" s="29" t="inlineStr">
        <is>
          <t>Gobierno Vasco</t>
        </is>
      </c>
      <c r="D15979" s="29" t="inlineStr">
        <is>
          <t/>
        </is>
      </c>
      <c r="E15979" s="29" t="inlineStr">
        <is>
          <t/>
        </is>
      </c>
      <c r="F15979" s="29" t="inlineStr">
        <is>
          <t/>
        </is>
      </c>
      <c r="G15979" s="29" t="inlineStr">
        <is>
          <t>Contratacion del suministro de material de oficina más respetuoso con el medio ambiente</t>
        </is>
      </c>
      <c r="H15979" s="29" t="inlineStr">
        <is>
          <t>Contratacion del suministro de material de oficina más respetuoso con el medio ambiente</t>
        </is>
      </c>
      <c r="I15979" s="29" t="inlineStr">
        <is>
          <t/>
        </is>
      </c>
      <c r="J15979" s="29" t="inlineStr">
        <is>
          <t>20/11/2024</t>
        </is>
      </c>
      <c r="K15979" s="30" t="inlineStr">
        <is>
          <t>2024.117</t>
        </is>
      </c>
      <c r="L15979" s="29" t="inlineStr">
        <is>
          <t>Formalización del contrato</t>
        </is>
      </c>
      <c r="M15979" s="29" t="inlineStr">
        <is>
          <t>false</t>
        </is>
      </c>
      <c r="N15979" s="29" t="inlineStr">
        <is>
          <t/>
        </is>
      </c>
      <c r="O15979" s="29" t="inlineStr">
        <is>
          <t/>
        </is>
      </c>
      <c r="P15979" s="29" t="inlineStr">
        <is>
          <t/>
        </is>
      </c>
      <c r="Q15979" s="29" t="inlineStr">
        <is>
          <t/>
        </is>
      </c>
      <c r="R15979" s="29" t="inlineStr">
        <is>
          <t/>
        </is>
      </c>
      <c r="S15979" s="29" t="inlineStr">
        <is>
          <t>https://www.contratacion.euskadi.eus/webkpe00-kpeperfi/es/contenidos/anuncio_contratacion/expjaso565606/es_doc/images/logo_eitb.jpg</t>
        </is>
      </c>
      <c r="T15979" s="29" t="inlineStr">
        <is>
          <t>Grupo Euskal Irrati Telebista</t>
        </is>
      </c>
      <c r="U15979" s="29" t="inlineStr">
        <is>
          <t>Q0191001G - Departamento de Ingeniería y Explotación de ETB</t>
        </is>
      </c>
      <c r="V15979" s="29" t="inlineStr">
        <is>
          <t>Director/a General de EITB</t>
        </is>
      </c>
      <c r="W15979" s="29" t="inlineStr">
        <is>
          <t/>
        </is>
      </c>
      <c r="X15979" s="29" t="inlineStr">
        <is>
          <t/>
        </is>
      </c>
      <c r="Y15979" s="29" t="inlineStr">
        <is>
          <t>16/12/2024 13:00</t>
        </is>
      </c>
      <c r="Z15979" s="29" t="inlineStr">
        <is>
          <t>https://www.contratacion.euskadi.eus/anuncio_contratacion/contratacion-del-suministro-material-oficina-mas-respetuoso-medio-ambiente/expjaso565606/webkpe00-kpesimpc/es/</t>
        </is>
      </c>
      <c r="AA15979" s="29" t="inlineStr">
        <is>
          <t>https://www.contratacion.euskadi.eus/webkpe00-kpesimpc/es/contenidos/anuncio_contratacion/expjaso565606/es_doc/index.html</t>
        </is>
      </c>
      <c r="AB15979" s="29" t="inlineStr">
        <is>
          <t>https://www.contratacion.euskadi.eus/contenidos/anuncio_contratacion/expjaso565606/es_doc/data/es_r01dtpd1934a1fd7b510e52e59576f294e1234454d</t>
        </is>
      </c>
      <c r="AC15979" s="29" t="inlineStr">
        <is>
          <t>https://www.contratacion.euskadi.eus/contenidos/anuncio_contratacion/expjaso565606/r01Index/expjaso565606-idxContent.xml</t>
        </is>
      </c>
      <c r="AD15979" s="29" t="inlineStr">
        <is>
          <t>22/01/2026</t>
        </is>
      </c>
      <c r="AE15979" s="29" t="inlineStr">
        <is>
          <t>r01etpd15552f5cc641976d2ff59a8792241e46a36</t>
        </is>
      </c>
      <c r="AF15979" s="29" t="inlineStr">
        <is>
          <t>Grupo EITB</t>
        </is>
      </c>
      <c r="AG15979" s="29" t="inlineStr">
        <is>
          <t>r01etpd15552f5d0b81976d2ff258c7d79ec68acf4</t>
        </is>
      </c>
      <c r="AH15979" s="29" t="inlineStr">
        <is>
          <t>Departamento de Ingeniería y Explotación de ETB</t>
        </is>
      </c>
      <c r="AI15979" s="29" t="inlineStr">
        <is>
          <t/>
        </is>
      </c>
      <c r="AJ15979" s="29" t="inlineStr">
        <is>
          <t/>
        </is>
      </c>
    </row>
    <row r="15980" customHeight="true" ht="15.0">
      <c r="A15980" s="29" t="inlineStr">
        <is>
          <t>Servicio de apoyo a la dirección de las obras del proyecto constructivo de un área de mantenimiento en Zumaia</t>
        </is>
      </c>
      <c r="B15980" s="29" t="inlineStr">
        <is>
          <t/>
        </is>
      </c>
      <c r="C15980" s="29" t="inlineStr">
        <is>
          <t>Gobierno Vasco</t>
        </is>
      </c>
      <c r="D15980" s="29" t="inlineStr">
        <is>
          <t/>
        </is>
      </c>
      <c r="E15980" s="29" t="inlineStr">
        <is>
          <t/>
        </is>
      </c>
      <c r="F15980" s="29" t="inlineStr">
        <is>
          <t/>
        </is>
      </c>
      <c r="G15980" s="29" t="inlineStr">
        <is>
          <t>Servicio de apoyo a la dirección de las obras del proyecto constructivo de un área de mantenimiento en Zumaia</t>
        </is>
      </c>
      <c r="H15980" s="29" t="inlineStr">
        <is>
          <t>Servicio de apoyo a la dirección de las obras del proyecto constructivo de un área de mantenimiento en Zumaia</t>
        </is>
      </c>
      <c r="I15980" s="29" t="inlineStr">
        <is>
          <t/>
        </is>
      </c>
      <c r="J15980" s="29" t="inlineStr">
        <is>
          <t>21/11/2024</t>
        </is>
      </c>
      <c r="K15980" s="29" t="inlineStr">
        <is>
          <t>P20026131</t>
        </is>
      </c>
      <c r="L15980" s="29" t="inlineStr">
        <is>
          <t>MO</t>
        </is>
      </c>
      <c r="M15980" s="29" t="inlineStr">
        <is>
          <t>false</t>
        </is>
      </c>
      <c r="N15980" s="29" t="inlineStr">
        <is>
          <t/>
        </is>
      </c>
      <c r="O15980" s="29" t="inlineStr">
        <is>
          <t/>
        </is>
      </c>
      <c r="P15980" s="29" t="inlineStr">
        <is>
          <t/>
        </is>
      </c>
      <c r="Q15980" s="29" t="inlineStr">
        <is>
          <t/>
        </is>
      </c>
      <c r="R15980" s="29" t="inlineStr">
        <is>
          <t/>
        </is>
      </c>
      <c r="S15980" s="29" t="inlineStr">
        <is>
          <t>https://www.contratacion.euskadi.eus/webkpe00-kpeperfi/es/contenidos/anuncio_contratacion/expjaso565668/es_doc/images/ets-logo-txiki.png</t>
        </is>
      </c>
      <c r="T15980" s="29" t="inlineStr">
        <is>
          <t>Euskal Trenbide Sarea</t>
        </is>
      </c>
      <c r="U15980" s="29" t="inlineStr">
        <is>
          <t>S0100001G - ETS - Euskal Trenbide Sarea</t>
        </is>
      </c>
      <c r="V15980" s="29" t="inlineStr">
        <is>
          <t>Comisión Delegada en Materia de Contratación de ETS</t>
        </is>
      </c>
      <c r="W15980" s="29" t="inlineStr">
        <is>
          <t/>
        </is>
      </c>
      <c r="X15980" s="29" t="inlineStr">
        <is>
          <t/>
        </is>
      </c>
      <c r="Y15980" s="29" t="inlineStr">
        <is>
          <t>13/12/2024 12:00</t>
        </is>
      </c>
      <c r="Z15980" s="29" t="inlineStr">
        <is>
          <t>https://www.contratacion.euskadi.eus/anuncio_contratacion/servicio-apoyo-direccion-obras-del-proyecto-constructivo-area-mantenimiento-zumaia/webkpe00-kpesimpc/es/</t>
        </is>
      </c>
      <c r="AA15980" s="29" t="inlineStr">
        <is>
          <t>https://www.contratacion.euskadi.eus/webkpe00-kpesimpc/es/contenidos/anuncio_contratacion/expjaso565668/es_doc/index.html</t>
        </is>
      </c>
      <c r="AB15980" s="29" t="inlineStr">
        <is>
          <t>https://www.contratacion.euskadi.eus/contenidos/anuncio_contratacion/expjaso565668/es_doc/data/es_r01dtpd01934e416ee4c8c225a6abc943fbca3381d</t>
        </is>
      </c>
      <c r="AC15980" s="29" t="inlineStr">
        <is>
          <t>https://www.contratacion.euskadi.eus/contenidos/anuncio_contratacion/expjaso565668/r01Index/expjaso565668-idxContent.xml</t>
        </is>
      </c>
      <c r="AD15980" s="29" t="inlineStr">
        <is>
          <t>30/01/2026</t>
        </is>
      </c>
      <c r="AE15980" s="29" t="inlineStr">
        <is>
          <t>r01epd0124ddd405c0f66eb66553e9a3434a06831</t>
        </is>
      </c>
      <c r="AF15980" s="29" t="inlineStr">
        <is>
          <t>ETS - Euskal Trenbide Sarea</t>
        </is>
      </c>
      <c r="AG15980" s="29" t="inlineStr">
        <is>
          <t>r01epd012641c34ddf902dada3c34f0feb97d5a59</t>
        </is>
      </c>
      <c r="AH15980" s="29" t="inlineStr">
        <is>
          <t>ETS - Euskal Trenbide Sarea</t>
        </is>
      </c>
      <c r="AI15980" s="29" t="inlineStr">
        <is>
          <t/>
        </is>
      </c>
      <c r="AJ15980" s="29" t="inlineStr">
        <is>
          <t/>
        </is>
      </c>
    </row>
    <row r="15981" customHeight="true" ht="15.0">
      <c r="A15981" s="29" t="inlineStr">
        <is>
          <t>Lavavasos Cafetería CTB</t>
        </is>
      </c>
      <c r="B15981" s="29" t="inlineStr">
        <is>
          <t/>
        </is>
      </c>
      <c r="C15981" s="29" t="inlineStr">
        <is>
          <t>Gobierno Vasco</t>
        </is>
      </c>
      <c r="D15981" s="29" t="inlineStr">
        <is>
          <t/>
        </is>
      </c>
      <c r="E15981" s="29" t="inlineStr">
        <is>
          <t/>
        </is>
      </c>
      <c r="F15981" s="29" t="inlineStr">
        <is>
          <t/>
        </is>
      </c>
      <c r="G15981" s="29" t="inlineStr">
        <is>
          <t>Lavavasos Cafetería CTB</t>
        </is>
      </c>
      <c r="H15981" s="29" t="inlineStr">
        <is>
          <t>Lavavasos Cafetería CTB</t>
        </is>
      </c>
      <c r="I15981" s="29" t="inlineStr">
        <is>
          <t/>
        </is>
      </c>
      <c r="J15981" s="29" t="inlineStr">
        <is>
          <t>22/11/2024</t>
        </is>
      </c>
      <c r="K15981" s="29" t="inlineStr">
        <is>
          <t>OS-B22-2024</t>
        </is>
      </c>
      <c r="L15981" s="29" t="inlineStr">
        <is>
          <t>Adjudicación provisional / definitiva</t>
        </is>
      </c>
      <c r="M15981" s="29" t="inlineStr">
        <is>
          <t>true</t>
        </is>
      </c>
      <c r="N15981" s="29" t="inlineStr">
        <is>
          <t/>
        </is>
      </c>
      <c r="O15981" s="29" t="inlineStr">
        <is>
          <t/>
        </is>
      </c>
      <c r="P15981" s="29" t="inlineStr">
        <is>
          <t/>
        </is>
      </c>
      <c r="Q15981" s="29" t="inlineStr">
        <is>
          <t/>
        </is>
      </c>
      <c r="R15981" s="29" t="inlineStr">
        <is>
          <t/>
        </is>
      </c>
      <c r="S15981" s="29" t="inlineStr">
        <is>
          <t>https://www.contratacion.euskadi.eus/webkpe00-kpeperfi/es/contenidos/anuncio_contratacion/expjaso565685/es_doc/images/w32_logoGobiernoVasco.gif</t>
        </is>
      </c>
      <c r="T15981" s="29" t="inlineStr">
        <is>
          <t>Gobierno Vasco</t>
        </is>
      </c>
      <c r="U15981" s="29" t="inlineStr">
        <is>
          <t>S4833001C - Osalan - Instituto Vasco de Seguridad y Salud Laborales</t>
        </is>
      </c>
      <c r="V15981" s="29" t="inlineStr">
        <is>
          <t>Director/a de OSALAN - Instituto Vasco de Seguridad y Salud Laboral</t>
        </is>
      </c>
      <c r="W15981" s="29" t="inlineStr">
        <is>
          <t/>
        </is>
      </c>
      <c r="X15981" s="29" t="inlineStr">
        <is>
          <t/>
        </is>
      </c>
      <c r="Y15981" s="29" t="inlineStr">
        <is>
          <t/>
        </is>
      </c>
      <c r="Z15981" s="29" t="inlineStr">
        <is>
          <t>https://www.contratacion.euskadi.eus/anuncio_contratacion/lavavasos-cafeteria-ctb/webkpe00-kpesimpc/es/</t>
        </is>
      </c>
      <c r="AA15981" s="29" t="inlineStr">
        <is>
          <t>https://www.contratacion.euskadi.eus/webkpe00-kpesimpc/es/contenidos/anuncio_contratacion/expjaso565685/es_doc/index.html</t>
        </is>
      </c>
      <c r="AB15981" s="29" t="inlineStr">
        <is>
          <t>https://www.contratacion.euskadi.eus/contenidos/anuncio_contratacion/expjaso565685/es_doc/data/es_r01dtpd19352f129b87ba4572d688d2c8b908788dc</t>
        </is>
      </c>
      <c r="AC15981" s="29" t="inlineStr">
        <is>
          <t>https://www.contratacion.euskadi.eus/contenidos/anuncio_contratacion/expjaso565685/r01Index/expjaso565685-idxContent.xml</t>
        </is>
      </c>
      <c r="AD15981" s="29" t="inlineStr">
        <is>
          <t>02/02/2026</t>
        </is>
      </c>
      <c r="AE15981" s="29" t="inlineStr">
        <is>
          <t>r01epd01197b2aaddb4a50ddf50f48805bac8fe21</t>
        </is>
      </c>
      <c r="AF15981" s="29" t="inlineStr">
        <is>
          <t>Gobierno Vasco</t>
        </is>
      </c>
      <c r="AG15981" s="29" t="inlineStr">
        <is>
          <t>r01e00000fe4e66771ba470b819e45a15e8799725</t>
        </is>
      </c>
      <c r="AH15981" s="29" t="inlineStr">
        <is>
          <t>OSALAN - Instituto Vasco de Seguridad y Salud Laborales</t>
        </is>
      </c>
      <c r="AI15981" s="29" t="inlineStr">
        <is>
          <t/>
        </is>
      </c>
      <c r="AJ15981" s="29" t="inlineStr">
        <is>
          <t/>
        </is>
      </c>
    </row>
    <row r="15982" customHeight="true" ht="15.0">
      <c r="A15982" s="29" t="inlineStr">
        <is>
          <t>Construcción de 10 alojamientos dotacionales en Udaletxe Kalea, 2 ? Otxandio (Bizkaia).</t>
        </is>
      </c>
      <c r="B15982" s="29" t="inlineStr">
        <is>
          <t/>
        </is>
      </c>
      <c r="C15982" s="29" t="inlineStr">
        <is>
          <t>Gobierno Vasco</t>
        </is>
      </c>
      <c r="D15982" s="29" t="inlineStr">
        <is>
          <t/>
        </is>
      </c>
      <c r="E15982" s="29" t="inlineStr">
        <is>
          <t/>
        </is>
      </c>
      <c r="F15982" s="29" t="inlineStr">
        <is>
          <t/>
        </is>
      </c>
      <c r="G15982" s="29" t="inlineStr">
        <is>
          <t>Construcción de 10 alojamientos dotacionales en Udaletxe Kalea, 2 ? Otxandio (Bizkaia).</t>
        </is>
      </c>
      <c r="H15982" s="29" t="inlineStr">
        <is>
          <t>Construcción de 10 alojamientos dotacionales en Udaletxe Kalea, 2 ? Otxandio (Bizkaia).</t>
        </is>
      </c>
      <c r="I15982" s="29" t="inlineStr">
        <is>
          <t/>
        </is>
      </c>
      <c r="J15982" s="29" t="inlineStr">
        <is>
          <t>09/12/2024</t>
        </is>
      </c>
      <c r="K15982" s="29" t="inlineStr">
        <is>
          <t>005/2024</t>
        </is>
      </c>
      <c r="L15982" s="29" t="inlineStr">
        <is>
          <t>Anuncio en estudio / Plazo cerrado</t>
        </is>
      </c>
      <c r="M15982" s="29" t="inlineStr">
        <is>
          <t>false</t>
        </is>
      </c>
      <c r="N15982" s="29" t="inlineStr">
        <is>
          <t/>
        </is>
      </c>
      <c r="O15982" s="29" t="inlineStr">
        <is>
          <t/>
        </is>
      </c>
      <c r="P15982" s="29" t="inlineStr">
        <is>
          <t/>
        </is>
      </c>
      <c r="Q15982" s="29" t="inlineStr">
        <is>
          <t/>
        </is>
      </c>
      <c r="R15982" s="29" t="inlineStr">
        <is>
          <t/>
        </is>
      </c>
      <c r="S15982" s="29" t="inlineStr">
        <is>
          <t>https://www.contratacion.euskadi.eus/webkpe00-kpeperfi/es/contenidos/anuncio_contratacion/expjaso565838/es_doc/images/w32_logoGobiernoVasco.gif</t>
        </is>
      </c>
      <c r="T15982" s="29" t="inlineStr">
        <is>
          <t>Gobierno Vasco</t>
        </is>
      </c>
      <c r="U15982" s="29" t="inlineStr">
        <is>
          <t>S4833001C - Vivienda y Agenda Urbana</t>
        </is>
      </c>
      <c r="V15982" s="29" t="inlineStr">
        <is>
          <t>Dirección de Servicios</t>
        </is>
      </c>
      <c r="W15982" s="29" t="inlineStr">
        <is>
          <t/>
        </is>
      </c>
      <c r="X15982" s="29" t="inlineStr">
        <is>
          <t/>
        </is>
      </c>
      <c r="Y15982" s="29" t="inlineStr">
        <is>
          <t>17/01/2025 12:00</t>
        </is>
      </c>
      <c r="Z15982" s="29" t="inlineStr">
        <is>
          <t>https://www.contratacion.euskadi.eus/anuncio_contratacion/construccion-10-alojamientos-dotacionales-udaletxe-kalea-2-otxandio-bizkaia/webkpe00-kpesimpc/es/</t>
        </is>
      </c>
      <c r="AA15982" s="29" t="inlineStr">
        <is>
          <t>https://www.contratacion.euskadi.eus/webkpe00-kpesimpc/es/contenidos/anuncio_contratacion/expjaso565838/es_doc/index.html</t>
        </is>
      </c>
      <c r="AB15982" s="29" t="inlineStr">
        <is>
          <t>https://www.contratacion.euskadi.eus/contenidos/anuncio_contratacion/expjaso565838/es_doc/data/es_r01dtpd193ab6fd0b458ebc130be37c5483c8a5b02</t>
        </is>
      </c>
      <c r="AC15982" s="29" t="inlineStr">
        <is>
          <t>https://www.contratacion.euskadi.eus/contenidos/anuncio_contratacion/expjaso565838/r01Index/expjaso565838-idxContent.xml</t>
        </is>
      </c>
      <c r="AD15982" s="29" t="inlineStr">
        <is>
          <t>16/01/2026</t>
        </is>
      </c>
      <c r="AE15982" s="29" t="inlineStr">
        <is>
          <t>r01epd01197b2aaddb4a50ddf50f48805bac8fe21</t>
        </is>
      </c>
      <c r="AF15982" s="29" t="inlineStr">
        <is>
          <t>Gobierno Vasco</t>
        </is>
      </c>
      <c r="AG15982" s="29" t="inlineStr">
        <is>
          <t>r01e00000fe4e66771ba470b8e35584d9d7da8391</t>
        </is>
      </c>
      <c r="AH15982" s="29" t="inlineStr">
        <is>
          <t>Vivienda y Agenda Urbana</t>
        </is>
      </c>
      <c r="AI15982" s="29" t="inlineStr">
        <is>
          <t/>
        </is>
      </c>
      <c r="AJ15982" s="29" t="inlineStr">
        <is>
          <t/>
        </is>
      </c>
    </row>
    <row r="15983" customHeight="true" ht="15.0">
      <c r="A15983" s="29" t="inlineStr">
        <is>
          <t>Ejecución de las obras del proyecto constructivo de instalación particular correspondiente a las acometidas de suministro eléctrico en las áreas de servicio de Aritzeta, Arrasate y Eskoriatza.</t>
        </is>
      </c>
      <c r="B15983" s="29" t="inlineStr">
        <is>
          <t/>
        </is>
      </c>
      <c r="C15983" s="29" t="inlineStr">
        <is>
          <t>Gobierno Vasco</t>
        </is>
      </c>
      <c r="D15983" s="29" t="inlineStr">
        <is>
          <t/>
        </is>
      </c>
      <c r="E15983" s="29" t="inlineStr">
        <is>
          <t/>
        </is>
      </c>
      <c r="F15983" s="29" t="inlineStr">
        <is>
          <t/>
        </is>
      </c>
      <c r="G15983" s="29" t="inlineStr">
        <is>
          <t>Ejecución de las obras del proyecto constructivo de instalación particular correspondiente a las acometidas de suministro eléctrico en las áreas de servicio de Aritzeta, Arrasate y Eskoriatza.</t>
        </is>
      </c>
      <c r="H15983" s="29" t="inlineStr">
        <is>
          <t>Ejecución de las obras del proyecto constructivo de instalación particular correspondiente a las acometidas de suministro eléctrico en las áreas de servicio de Aritzeta, Arrasate y Eskoriatza.</t>
        </is>
      </c>
      <c r="I15983" s="29" t="inlineStr">
        <is>
          <t/>
        </is>
      </c>
      <c r="J15983" s="29" t="inlineStr">
        <is>
          <t>03/12/2024</t>
        </is>
      </c>
      <c r="K15983" s="29" t="inlineStr">
        <is>
          <t>2024JKIR0019</t>
        </is>
      </c>
      <c r="L15983" s="29" t="inlineStr">
        <is>
          <t>FI</t>
        </is>
      </c>
      <c r="M15983" s="29" t="inlineStr">
        <is>
          <t>false</t>
        </is>
      </c>
      <c r="N15983" s="29" t="inlineStr">
        <is>
          <t/>
        </is>
      </c>
      <c r="O15983" s="29" t="inlineStr">
        <is>
          <t/>
        </is>
      </c>
      <c r="P15983" s="29" t="inlineStr">
        <is>
          <t/>
        </is>
      </c>
      <c r="Q15983" s="29" t="inlineStr">
        <is>
          <t/>
        </is>
      </c>
      <c r="R15983" s="29" t="inlineStr">
        <is>
          <t/>
        </is>
      </c>
      <c r="S15983" s="29" t="inlineStr">
        <is>
          <t>https://www.contratacion.euskadi.eus/webkpe00-kpeperfi/es/contenidos/anuncio_contratacion/expjaso566165/es_doc/images/logo_bidegi.jpg</t>
        </is>
      </c>
      <c r="T15983" s="29" t="inlineStr">
        <is>
          <t>BIDEGI Agencia Guipuzcoana de Infraestructuras</t>
        </is>
      </c>
      <c r="U15983" s="29" t="inlineStr">
        <is>
          <t>A20783023 - BIDEGI, S.A.</t>
        </is>
      </c>
      <c r="V15983" s="29" t="inlineStr">
        <is>
          <t>Consejo de Administración</t>
        </is>
      </c>
      <c r="W15983" s="29" t="inlineStr">
        <is>
          <t/>
        </is>
      </c>
      <c r="X15983" s="29" t="inlineStr">
        <is>
          <t/>
        </is>
      </c>
      <c r="Y15983" s="29" t="inlineStr">
        <is>
          <t>31/12/2024 14:00</t>
        </is>
      </c>
      <c r="Z15983" s="29" t="inlineStr">
        <is>
          <t>https://www.contratacion.euskadi.eus/anuncio_contratacion/ejecucion-obras-del-proyecto-constructivo-instalacion-particular-correspondiente-acometidas-suministro-electrico-areas-servicio-aritzeta-arrasate-y-eskoriatza/webkpe00-kpesimpc/es/</t>
        </is>
      </c>
      <c r="AA15983" s="29" t="inlineStr">
        <is>
          <t>https://www.contratacion.euskadi.eus/webkpe00-kpesimpc/es/contenidos/anuncio_contratacion/expjaso566165/es_doc/index.html</t>
        </is>
      </c>
      <c r="AB15983" s="29" t="inlineStr">
        <is>
          <t>https://www.contratacion.euskadi.eus/contenidos/anuncio_contratacion/expjaso566165/es_doc/data/es_r01dtpd1938c6496907ba4572d14ccf4d3982e6aad</t>
        </is>
      </c>
      <c r="AC15983" s="29" t="inlineStr">
        <is>
          <t>https://www.contratacion.euskadi.eus/contenidos/anuncio_contratacion/expjaso566165/r01Index/expjaso566165-idxContent.xml</t>
        </is>
      </c>
      <c r="AD15983" s="29" t="inlineStr">
        <is>
          <t>30/01/2026</t>
        </is>
      </c>
      <c r="AE15983" s="29" t="inlineStr">
        <is>
          <t>r01epd01218c125c9c1bfc56614e61fb6e351d2d7</t>
        </is>
      </c>
      <c r="AF15983" s="29" t="inlineStr">
        <is>
          <t>Sociedad BIDEGI - Agencia Guipuzcoana de Infraestructuras</t>
        </is>
      </c>
      <c r="AG15983" s="29" t="inlineStr">
        <is>
          <t>r01etpd1612d289489662fcbae6743a0a68258282b</t>
        </is>
      </c>
      <c r="AH15983" s="29" t="inlineStr">
        <is>
          <t>Sociedad BIDEGI - Agencia Guipuzcoana de Infraestructuras</t>
        </is>
      </c>
      <c r="AI15983" s="29" t="inlineStr">
        <is>
          <t/>
        </is>
      </c>
      <c r="AJ15983" s="29" t="inlineStr">
        <is>
          <t/>
        </is>
      </c>
    </row>
    <row r="15984" customHeight="true" ht="15.0">
      <c r="A15984" s="29" t="inlineStr">
        <is>
          <t>Servicio de limpieza para los Inmuebles de Gestión Unificada del Gobierno Vasco en Bilbao</t>
        </is>
      </c>
      <c r="B15984" s="29" t="inlineStr">
        <is>
          <t/>
        </is>
      </c>
      <c r="C15984" s="29" t="inlineStr">
        <is>
          <t>Gobierno Vasco</t>
        </is>
      </c>
      <c r="D15984" s="29" t="inlineStr">
        <is>
          <t/>
        </is>
      </c>
      <c r="E15984" s="29" t="inlineStr">
        <is>
          <t/>
        </is>
      </c>
      <c r="F15984" s="29" t="inlineStr">
        <is>
          <t/>
        </is>
      </c>
      <c r="G15984" s="29" t="inlineStr">
        <is>
          <t>Servicio de limpieza para los Inmuebles de Gestión Unificada del Gobierno Vasco en Bilbao</t>
        </is>
      </c>
      <c r="H15984" s="29" t="inlineStr">
        <is>
          <t>Servicio de limpieza para los Inmuebles de Gestión Unificada del Gobierno Vasco en Bilbao</t>
        </is>
      </c>
      <c r="I15984" s="29" t="inlineStr">
        <is>
          <t/>
        </is>
      </c>
      <c r="J15984" s="29" t="inlineStr">
        <is>
          <t>26/11/2024</t>
        </is>
      </c>
      <c r="K15984" s="29" t="inlineStr">
        <is>
          <t>KM/2025/029</t>
        </is>
      </c>
      <c r="L15984" s="29" t="inlineStr">
        <is>
          <t>Formalización del contrato</t>
        </is>
      </c>
      <c r="M15984" s="29" t="inlineStr">
        <is>
          <t>false</t>
        </is>
      </c>
      <c r="N15984" s="29" t="inlineStr">
        <is>
          <t/>
        </is>
      </c>
      <c r="O15984" s="29" t="inlineStr">
        <is>
          <t/>
        </is>
      </c>
      <c r="P15984" s="29" t="inlineStr">
        <is>
          <t/>
        </is>
      </c>
      <c r="Q15984" s="29" t="inlineStr">
        <is>
          <t/>
        </is>
      </c>
      <c r="R15984" s="29" t="inlineStr">
        <is>
          <t/>
        </is>
      </c>
      <c r="S15984" s="29" t="inlineStr">
        <is>
          <t>https://www.contratacion.euskadi.eus/webkpe00-kpeperfi/es/contenidos/anuncio_contratacion/expjaso566214/es_doc/images/w32_logoGobiernoVasco.gif</t>
        </is>
      </c>
      <c r="T15984" s="29" t="inlineStr">
        <is>
          <t>Gobierno Vasco</t>
        </is>
      </c>
      <c r="U15984" s="29" t="inlineStr">
        <is>
          <t>S4833001C - Gobernanza, Administración Digital y Autogobierno</t>
        </is>
      </c>
      <c r="V15984" s="29" t="inlineStr">
        <is>
          <t>Viceconsejería de Administración y Servicios Generales</t>
        </is>
      </c>
      <c r="W15984" s="29" t="inlineStr">
        <is>
          <t/>
        </is>
      </c>
      <c r="X15984" s="29" t="inlineStr">
        <is>
          <t/>
        </is>
      </c>
      <c r="Y15984" s="29" t="inlineStr">
        <is>
          <t>08/01/2025 10:00</t>
        </is>
      </c>
      <c r="Z15984" s="29" t="inlineStr">
        <is>
          <t>https://www.contratacion.euskadi.eus/anuncio_contratacion/servicio-limpieza-inmuebles-gestion-unificada-del-gobierno-vasco-bilbao/expjaso566214/webkpe00-kpesimpc/es/</t>
        </is>
      </c>
      <c r="AA15984" s="29" t="inlineStr">
        <is>
          <t>https://www.contratacion.euskadi.eus/webkpe00-kpesimpc/es/contenidos/anuncio_contratacion/expjaso566214/es_doc/index.html</t>
        </is>
      </c>
      <c r="AB15984" s="29" t="inlineStr">
        <is>
          <t>https://www.contratacion.euskadi.eus/contenidos/anuncio_contratacion/expjaso566214/es_doc/data/es_r01dtpd193678a60257ba4572d74a71dacb3bf6738</t>
        </is>
      </c>
      <c r="AC15984" s="29" t="inlineStr">
        <is>
          <t>https://www.contratacion.euskadi.eus/contenidos/anuncio_contratacion/expjaso566214/r01Index/expjaso566214-idxContent.xml</t>
        </is>
      </c>
      <c r="AD15984" s="29" t="inlineStr">
        <is>
          <t>23/01/2026</t>
        </is>
      </c>
      <c r="AE15984" s="29" t="inlineStr">
        <is>
          <t>r01epd01197b2aaddb4a50ddf50f48805bac8fe21</t>
        </is>
      </c>
      <c r="AF15984" s="29" t="inlineStr">
        <is>
          <t>Gobierno Vasco</t>
        </is>
      </c>
      <c r="AG15984" s="29" t="inlineStr">
        <is>
          <t>r01e00000fe4e66771ba470b8b16eead1a456352e</t>
        </is>
      </c>
      <c r="AH15984" s="29" t="inlineStr">
        <is>
          <t>Gobernanza, Administración Digital y Autogobierno</t>
        </is>
      </c>
      <c r="AI15984" s="29" t="inlineStr">
        <is>
          <t/>
        </is>
      </c>
      <c r="AJ15984" s="29" t="inlineStr">
        <is>
          <t/>
        </is>
      </c>
    </row>
    <row r="15985" customHeight="true" ht="15.0">
      <c r="A15985" s="29" t="inlineStr">
        <is>
          <t>asesoramiento integral en materia de protección de datos</t>
        </is>
      </c>
      <c r="B15985" s="29" t="inlineStr">
        <is>
          <t/>
        </is>
      </c>
      <c r="C15985" s="29" t="inlineStr">
        <is>
          <t>Gobierno Vasco</t>
        </is>
      </c>
      <c r="D15985" s="29" t="inlineStr">
        <is>
          <t/>
        </is>
      </c>
      <c r="E15985" s="29" t="inlineStr">
        <is>
          <t/>
        </is>
      </c>
      <c r="F15985" s="29" t="inlineStr">
        <is>
          <t/>
        </is>
      </c>
      <c r="G15985" s="29" t="inlineStr">
        <is>
          <t>asesoramiento integral en materia de protección de datos</t>
        </is>
      </c>
      <c r="H15985" s="29" t="inlineStr">
        <is>
          <t>asesoramiento integral en materia de protección de datos</t>
        </is>
      </c>
      <c r="I15985" s="29" t="inlineStr">
        <is>
          <t/>
        </is>
      </c>
      <c r="J15985" s="29" t="inlineStr">
        <is>
          <t>25/11/2024</t>
        </is>
      </c>
      <c r="K15985" s="29" t="inlineStr">
        <is>
          <t>NK25/24</t>
        </is>
      </c>
      <c r="L15985" s="29" t="inlineStr">
        <is>
          <t>Formalización del contrato</t>
        </is>
      </c>
      <c r="M15985" s="29" t="inlineStr">
        <is>
          <t>false</t>
        </is>
      </c>
      <c r="N15985" s="29" t="inlineStr">
        <is>
          <t/>
        </is>
      </c>
      <c r="O15985" s="29" t="inlineStr">
        <is>
          <t/>
        </is>
      </c>
      <c r="P15985" s="29" t="inlineStr">
        <is>
          <t/>
        </is>
      </c>
      <c r="Q15985" s="29" t="inlineStr">
        <is>
          <t/>
        </is>
      </c>
      <c r="R15985" s="29" t="inlineStr">
        <is>
          <t/>
        </is>
      </c>
      <c r="S15985" s="29" t="inlineStr">
        <is>
          <t>https://www.contratacion.euskadi.eus/webkpe00-kpeperfi/es/contenidos/anuncio_contratacion/expjaso566259/es_doc/images/NEIKER-BRTA-207-7-.jpg</t>
        </is>
      </c>
      <c r="T15985" s="29" t="inlineStr">
        <is>
          <t>NEIKER, Instituto Vasco de Investigación y Desarrollo Agrario, S.A.</t>
        </is>
      </c>
      <c r="U15985" s="29" t="inlineStr">
        <is>
          <t>A48167902 - NEIKER, Instituto Vasco de Investigación y Desarrollo Agrario, S.A.</t>
        </is>
      </c>
      <c r="V15985" s="29" t="inlineStr">
        <is>
          <t>Director de Recursos de NEIKER</t>
        </is>
      </c>
      <c r="W15985" s="29" t="inlineStr">
        <is>
          <t/>
        </is>
      </c>
      <c r="X15985" s="29" t="inlineStr">
        <is>
          <t/>
        </is>
      </c>
      <c r="Y15985" s="29" t="inlineStr">
        <is>
          <t>10/12/2024 23:59</t>
        </is>
      </c>
      <c r="Z15985" s="29" t="inlineStr">
        <is>
          <t>https://www.contratacion.euskadi.eus/anuncio_contratacion/asesoramiento-integral-materia-proteccion-datos/expjaso566259/webkpe00-kpesimpc/es/</t>
        </is>
      </c>
      <c r="AA15985" s="29" t="inlineStr">
        <is>
          <t>https://www.contratacion.euskadi.eus/webkpe00-kpesimpc/es/contenidos/anuncio_contratacion/expjaso566259/es_doc/index.html</t>
        </is>
      </c>
      <c r="AB15985" s="29" t="inlineStr">
        <is>
          <t>https://www.contratacion.euskadi.eus/contenidos/anuncio_contratacion/expjaso566259/es_doc/data/es_r01dtpd0193637b20b210e52e59fd9e95c19fff27e</t>
        </is>
      </c>
      <c r="AC15985" s="29" t="inlineStr">
        <is>
          <t>https://www.contratacion.euskadi.eus/contenidos/anuncio_contratacion/expjaso566259/r01Index/expjaso566259-idxContent.xml</t>
        </is>
      </c>
      <c r="AD15985" s="29" t="inlineStr">
        <is>
          <t>06/02/2026</t>
        </is>
      </c>
      <c r="AE15985" s="29" t="inlineStr">
        <is>
          <t>r01epd0139e890fc6f42849b412cbe528d27ba47d</t>
        </is>
      </c>
      <c r="AF15985" s="29" t="inlineStr">
        <is>
          <t>NEIKER- Instituto Vasco de Investigación y Desarrollo Agrario, S.A.</t>
        </is>
      </c>
      <c r="AG15985" s="29" t="inlineStr">
        <is>
          <t>r01epd012641c35674902dadacfec1065d1eb96d2</t>
        </is>
      </c>
      <c r="AH15985" s="29" t="inlineStr">
        <is>
          <t>NEIKER-Instituto Vasco de Investigación y Desarrollo Agrario</t>
        </is>
      </c>
      <c r="AI15985" s="29" t="inlineStr">
        <is>
          <t/>
        </is>
      </c>
      <c r="AJ15985" s="29" t="inlineStr">
        <is>
          <t/>
        </is>
      </c>
    </row>
    <row r="15986" customHeight="true" ht="15.0">
      <c r="A15986" s="29" t="inlineStr">
        <is>
          <t>Encargo de la DFB a Lantik S.A.M.P. sobre prestación de servicios en materia de sistemas de información para el año 2024 en el marco del Plan de Recuperación, Transformación y Resiliencia (PRTR), financiado por la Unión Europea - NextGenerationEU.</t>
        </is>
      </c>
      <c r="B15986" s="29" t="inlineStr">
        <is>
          <t/>
        </is>
      </c>
      <c r="C15986" s="29" t="inlineStr">
        <is>
          <t>Gobierno Vasco</t>
        </is>
      </c>
      <c r="D15986" s="29" t="inlineStr">
        <is>
          <t/>
        </is>
      </c>
      <c r="E15986" s="29" t="inlineStr">
        <is>
          <t/>
        </is>
      </c>
      <c r="F15986" s="29" t="inlineStr">
        <is>
          <t/>
        </is>
      </c>
      <c r="G15986" s="29" t="inlineStr">
        <is>
          <t>Encargo de la DFB a Lantik S.A.M.P. sobre prestación de servicios en materia de sistemas de información para el año 2024 en el marco del Plan de Recuperación, Transformación y Resiliencia (PRTR), financiado por la Unión Europea - NextGenerationEU.</t>
        </is>
      </c>
      <c r="H15986" s="29" t="inlineStr">
        <is>
          <t>Encargo de la DFB a Lantik S.A.M.P. sobre prestación de servicios en materia de sistemas de información para el año 2024 en el marco del Plan de Recuperación, Transformación y Resiliencia (PRTR), financiado por la Unión Europea - NextGenerationEU.</t>
        </is>
      </c>
      <c r="I15986" s="29" t="inlineStr">
        <is>
          <t/>
        </is>
      </c>
      <c r="J15986" s="29" t="inlineStr">
        <is>
          <t>26/11/2024</t>
        </is>
      </c>
      <c r="K15986" s="29" t="inlineStr">
        <is>
          <t>2024 EMP/19 (DFB-LANTIK)</t>
        </is>
      </c>
      <c r="L15986" s="29" t="inlineStr">
        <is>
          <t>Formalización del contrato</t>
        </is>
      </c>
      <c r="M15986" s="29" t="inlineStr">
        <is>
          <t>false</t>
        </is>
      </c>
      <c r="N15986" s="29" t="inlineStr">
        <is>
          <t/>
        </is>
      </c>
      <c r="O15986" s="29" t="inlineStr">
        <is>
          <t/>
        </is>
      </c>
      <c r="P15986" s="29" t="inlineStr">
        <is>
          <t/>
        </is>
      </c>
      <c r="Q15986" s="29" t="inlineStr">
        <is>
          <t/>
        </is>
      </c>
      <c r="R15986" s="29" t="inlineStr">
        <is>
          <t/>
        </is>
      </c>
      <c r="S15986" s="29" t="inlineStr">
        <is>
          <t>https://www.contratacion.euskadi.eus/webkpe00-kpeperfi/es/contenidos/anuncio_contratacion/expjaso566332/es_doc/images/logo_diputacion_bizkaia.jpg</t>
        </is>
      </c>
      <c r="T15986" s="29" t="inlineStr">
        <is>
          <t>Diputación Foral de Bizkaia</t>
        </is>
      </c>
      <c r="U15986" s="29" t="inlineStr">
        <is>
          <t>P4800000D - Departamento de Administración Pública y Relaciones Institucionales</t>
        </is>
      </c>
      <c r="V15986" s="29" t="inlineStr">
        <is>
          <t>Diputación Foral de Bizkaia</t>
        </is>
      </c>
      <c r="W15986" s="29" t="inlineStr">
        <is>
          <t/>
        </is>
      </c>
      <c r="X15986" s="29" t="inlineStr">
        <is>
          <t/>
        </is>
      </c>
      <c r="Y15986" s="29" t="inlineStr">
        <is>
          <t>26/11/2024 13:30</t>
        </is>
      </c>
      <c r="Z15986" s="29" t="inlineStr">
        <is>
          <t>https://www.contratacion.euskadi.eus/anuncio_contratacion/encargo-dfb-lantik-s-m-p-prestacion-servicios-materia-sistemas-informacion-ano-2024/webkpe00-kpesimpc/es/</t>
        </is>
      </c>
      <c r="AA15986" s="29" t="inlineStr">
        <is>
          <t>https://www.contratacion.euskadi.eus/webkpe00-kpesimpc/es/contenidos/anuncio_contratacion/expjaso566332/es_doc/index.html</t>
        </is>
      </c>
      <c r="AB15986" s="29" t="inlineStr">
        <is>
          <t>https://www.contratacion.euskadi.eus/contenidos/anuncio_contratacion/expjaso566332/es_doc/data/es_r01dtpd193687cac777ba4572dcbfa2f8aeb8f3168</t>
        </is>
      </c>
      <c r="AC15986" s="29" t="inlineStr">
        <is>
          <t>https://www.contratacion.euskadi.eus/contenidos/anuncio_contratacion/expjaso566332/r01Index/expjaso566332-idxContent.xml</t>
        </is>
      </c>
      <c r="AD15986" s="29" t="inlineStr">
        <is>
          <t>09/02/2026</t>
        </is>
      </c>
      <c r="AE15986" s="29" t="inlineStr">
        <is>
          <t>r01epd01218c375c4e1bfc566db81a063c05283a0</t>
        </is>
      </c>
      <c r="AF15986" s="29" t="inlineStr">
        <is>
          <t>Diputación Foral de Bizkaia</t>
        </is>
      </c>
      <c r="AG15986" s="29" t="inlineStr">
        <is>
          <t>r01epd01218c11ff6c1bfc566ac71a13c4bde011c</t>
        </is>
      </c>
      <c r="AH15986" s="29" t="inlineStr">
        <is>
          <t>Departamento de Administración Pública y Relaciones Institucionales</t>
        </is>
      </c>
      <c r="AI15986" s="29" t="inlineStr">
        <is>
          <t/>
        </is>
      </c>
      <c r="AJ15986" s="29" t="inlineStr">
        <is>
          <t/>
        </is>
      </c>
    </row>
    <row r="15987" customHeight="true" ht="15.0">
      <c r="A15987" s="29" t="inlineStr">
        <is>
          <t>Asistencia técnica para la ejecución de servicios de consultoría jurídica estratégica para acompañar a la organización alineando sus objetivos de negocio y que permita afrontar los retos que se presentan a corto y medio plazo.</t>
        </is>
      </c>
      <c r="B15987" s="29" t="inlineStr">
        <is>
          <t/>
        </is>
      </c>
      <c r="C15987" s="29" t="inlineStr">
        <is>
          <t>Gobierno Vasco</t>
        </is>
      </c>
      <c r="D15987" s="29" t="inlineStr">
        <is>
          <t/>
        </is>
      </c>
      <c r="E15987" s="29" t="inlineStr">
        <is>
          <t/>
        </is>
      </c>
      <c r="F15987" s="29" t="inlineStr">
        <is>
          <t/>
        </is>
      </c>
      <c r="G15987" s="29" t="inlineStr">
        <is>
          <t>Asistencia técnica para la ejecución de servicios de consultoría jurídica estratégica para acompañar a la organización alineando sus objetivos de negocio y que permita afrontar los retos que se presentan a corto y medio plazo.</t>
        </is>
      </c>
      <c r="H15987" s="29" t="inlineStr">
        <is>
          <t>Asistencia técnica para la ejecución de servicios de consultoría jurídica estratégica para acompañar a la organización alineando sus objetivos de negocio y que permita afrontar los retos que se presentan a corto y medio plazo.</t>
        </is>
      </c>
      <c r="I15987" s="29" t="inlineStr">
        <is>
          <t/>
        </is>
      </c>
      <c r="J15987" s="29" t="inlineStr">
        <is>
          <t>04/12/2024</t>
        </is>
      </c>
      <c r="K15987" s="29" t="inlineStr">
        <is>
          <t>P10034302</t>
        </is>
      </c>
      <c r="L15987" s="29" t="inlineStr">
        <is>
          <t>MO</t>
        </is>
      </c>
      <c r="M15987" s="29" t="inlineStr">
        <is>
          <t>false</t>
        </is>
      </c>
      <c r="N15987" s="29" t="inlineStr">
        <is>
          <t/>
        </is>
      </c>
      <c r="O15987" s="29" t="inlineStr">
        <is>
          <t/>
        </is>
      </c>
      <c r="P15987" s="29" t="inlineStr">
        <is>
          <t/>
        </is>
      </c>
      <c r="Q15987" s="29" t="inlineStr">
        <is>
          <t/>
        </is>
      </c>
      <c r="R15987" s="29" t="inlineStr">
        <is>
          <t/>
        </is>
      </c>
      <c r="S15987" s="29" t="inlineStr">
        <is>
          <t>https://www.contratacion.euskadi.eus/webkpe00-kpeperfi/es/contenidos/anuncio_contratacion/expjaso566943/es_doc/images/euskotren-aglutinador-horizontal_2.jpg</t>
        </is>
      </c>
      <c r="T15987" s="29" t="inlineStr">
        <is>
          <t>Eusko Trenbideak Ferrocarriles Vascos, S.A.</t>
        </is>
      </c>
      <c r="U15987" s="29" t="inlineStr">
        <is>
          <t>A48136550 - EuskoTrenbideak FFCC Vascos, S.A.U.</t>
        </is>
      </c>
      <c r="V15987" s="29" t="inlineStr">
        <is>
          <t>Órgano de Contratación de EuskoTrenbideak FFCC Vascos, S.A.U.</t>
        </is>
      </c>
      <c r="W15987" s="29" t="inlineStr">
        <is>
          <t/>
        </is>
      </c>
      <c r="X15987" s="29" t="inlineStr">
        <is>
          <t/>
        </is>
      </c>
      <c r="Y15987" s="29" t="inlineStr">
        <is>
          <t>03/01/2025 12:00</t>
        </is>
      </c>
      <c r="Z15987" s="29" t="inlineStr">
        <is>
          <t>https://www.contratacion.euskadi.eus/anuncio_contratacion/asistencia-tecnica-ejecucion-servicios-consultoria-juridica-estrategica-acompanar-organizacion-alineando-sus-objetivos-negocio-y-que-permita-afrontar-retos-que-se-presentan-corto-y-medio-plazo/webkpe00-kpesimpc/es/</t>
        </is>
      </c>
      <c r="AA15987" s="29" t="inlineStr">
        <is>
          <t>https://www.contratacion.euskadi.eus/webkpe00-kpesimpc/es/contenidos/anuncio_contratacion/expjaso566943/es_doc/index.html</t>
        </is>
      </c>
      <c r="AB15987" s="29" t="inlineStr">
        <is>
          <t>https://www.contratacion.euskadi.eus/contenidos/anuncio_contratacion/expjaso566943/es_doc/data/es_r01dtpd19390cb24b55a5fc78fc22f358a933482ee</t>
        </is>
      </c>
      <c r="AC15987" s="29" t="inlineStr">
        <is>
          <t>https://www.contratacion.euskadi.eus/contenidos/anuncio_contratacion/expjaso566943/r01Index/expjaso566943-idxContent.xml</t>
        </is>
      </c>
      <c r="AD15987" s="29" t="inlineStr">
        <is>
          <t>16/01/2026</t>
        </is>
      </c>
      <c r="AE15987" s="29" t="inlineStr">
        <is>
          <t>r01epd0135f72788bf537ea4ed1bc700cbaec394d</t>
        </is>
      </c>
      <c r="AF15987" s="29" t="inlineStr">
        <is>
          <t>EuskoTren, S.A.</t>
        </is>
      </c>
      <c r="AG15987" s="29" t="inlineStr">
        <is>
          <t>r01epd012641c3517d902dadaa67b1d968822801c</t>
        </is>
      </c>
      <c r="AH15987" s="29" t="inlineStr">
        <is>
          <t>EuskoTrenbideak FFCC Vascos, S.A.U.</t>
        </is>
      </c>
      <c r="AI15987" s="29" t="inlineStr">
        <is>
          <t/>
        </is>
      </c>
      <c r="AJ15987" s="29" t="inlineStr">
        <is>
          <t/>
        </is>
      </c>
    </row>
    <row r="15988" customHeight="true" ht="15.0">
      <c r="A15988" s="29" t="inlineStr">
        <is>
          <t>Adquisición de material para el desarrollo de técnicas instrumentales con destino al laboratorio de Salud Pública de Euskadi, sedes de Araba, Bizkaia y Gipuzkoa.</t>
        </is>
      </c>
      <c r="B15988" s="29" t="inlineStr">
        <is>
          <t/>
        </is>
      </c>
      <c r="C15988" s="29" t="inlineStr">
        <is>
          <t>Gobierno Vasco</t>
        </is>
      </c>
      <c r="D15988" s="29" t="inlineStr">
        <is>
          <t/>
        </is>
      </c>
      <c r="E15988" s="29" t="inlineStr">
        <is>
          <t/>
        </is>
      </c>
      <c r="F15988" s="29" t="inlineStr">
        <is>
          <t/>
        </is>
      </c>
      <c r="G15988" s="29" t="inlineStr">
        <is>
          <t>Adquisición de material para el desarrollo de técnicas instrumentales con destino al laboratorio de Salud Pública de Euskadi, sedes de Araba, Bizkaia y Gipuzkoa.</t>
        </is>
      </c>
      <c r="H15988" s="29" t="inlineStr">
        <is>
          <t>Adquisición de material para el desarrollo de técnicas instrumentales con destino al laboratorio de Salud Pública de Euskadi, sedes de Araba, Bizkaia y Gipuzkoa.</t>
        </is>
      </c>
      <c r="I15988" s="29" t="inlineStr">
        <is>
          <t/>
        </is>
      </c>
      <c r="J15988" s="29" t="inlineStr">
        <is>
          <t>03/12/2024</t>
        </is>
      </c>
      <c r="K15988" s="29" t="inlineStr">
        <is>
          <t>55/2025-S</t>
        </is>
      </c>
      <c r="L15988" s="29" t="inlineStr">
        <is>
          <t>MO</t>
        </is>
      </c>
      <c r="M15988" s="29" t="inlineStr">
        <is>
          <t>false</t>
        </is>
      </c>
      <c r="N15988" s="29" t="inlineStr">
        <is>
          <t/>
        </is>
      </c>
      <c r="O15988" s="29" t="inlineStr">
        <is>
          <t/>
        </is>
      </c>
      <c r="P15988" s="29" t="inlineStr">
        <is>
          <t/>
        </is>
      </c>
      <c r="Q15988" s="29" t="inlineStr">
        <is>
          <t/>
        </is>
      </c>
      <c r="R15988" s="29" t="inlineStr">
        <is>
          <t/>
        </is>
      </c>
      <c r="S15988" s="29" t="inlineStr">
        <is>
          <t>https://www.contratacion.euskadi.eus/webkpe00-kpeperfi/es/contenidos/anuncio_contratacion/expjaso566998/es_doc/images/w32_logoGobiernoVasco.gif</t>
        </is>
      </c>
      <c r="T15988" s="29" t="inlineStr">
        <is>
          <t>Gobierno Vasco</t>
        </is>
      </c>
      <c r="U15988" s="29" t="inlineStr">
        <is>
          <t>S4833001C - Salud</t>
        </is>
      </c>
      <c r="V15988" s="29" t="inlineStr">
        <is>
          <t>Dirección de Régimen Jurídico, Económico y Servicios Generales</t>
        </is>
      </c>
      <c r="W15988" s="29" t="inlineStr">
        <is>
          <t/>
        </is>
      </c>
      <c r="X15988" s="29" t="inlineStr">
        <is>
          <t/>
        </is>
      </c>
      <c r="Y15988" s="29" t="inlineStr">
        <is>
          <t>19/12/2024 10:00</t>
        </is>
      </c>
      <c r="Z15988" s="29" t="inlineStr">
        <is>
          <t>https://www.contratacion.euskadi.eus/anuncio_contratacion/adquisicion-material-desarrollo-tecnicas-instrumentales-destino-al-laboratorio-salud-publica-euskadi-sedes-araba-bizkaia-y-gipuzkoa/webkpe00-kpesimpc/es/</t>
        </is>
      </c>
      <c r="AA15988" s="29" t="inlineStr">
        <is>
          <t>https://www.contratacion.euskadi.eus/webkpe00-kpesimpc/es/contenidos/anuncio_contratacion/expjaso566998/es_doc/index.html</t>
        </is>
      </c>
      <c r="AB15988" s="29" t="inlineStr">
        <is>
          <t>https://www.contratacion.euskadi.eus/contenidos/anuncio_contratacion/expjaso566998/es_doc/data/es_r01dtpd1938bc480d310e52e592e1ca2cc59cc091e</t>
        </is>
      </c>
      <c r="AC15988" s="29" t="inlineStr">
        <is>
          <t>https://www.contratacion.euskadi.eus/contenidos/anuncio_contratacion/expjaso566998/r01Index/expjaso566998-idxContent.xml</t>
        </is>
      </c>
      <c r="AD15988" s="29" t="inlineStr">
        <is>
          <t>19/01/2026</t>
        </is>
      </c>
      <c r="AE15988" s="29" t="inlineStr">
        <is>
          <t>r01epd01197b2aaddb4a50ddf50f48805bac8fe21</t>
        </is>
      </c>
      <c r="AF15988" s="29" t="inlineStr">
        <is>
          <t>Gobierno Vasco</t>
        </is>
      </c>
      <c r="AG15988" s="29" t="inlineStr">
        <is>
          <t>r01e00000fe4e66771ba470b8d4a0e78f58078568</t>
        </is>
      </c>
      <c r="AH15988" s="29" t="inlineStr">
        <is>
          <t>Salud</t>
        </is>
      </c>
      <c r="AI15988" s="29" t="inlineStr">
        <is>
          <t/>
        </is>
      </c>
      <c r="AJ15988" s="29" t="inlineStr">
        <is>
          <t/>
        </is>
      </c>
    </row>
    <row r="15989" customHeight="true" ht="15.0">
      <c r="A15989" s="29" t="inlineStr">
        <is>
          <t>Servicio para la gestión de un comedor para las personas mayores, las cafeterías para personas mayores de cuatro centros sociales municipales, así como la distribución de comida elaborada a domicilio.</t>
        </is>
      </c>
      <c r="B15989" s="29" t="inlineStr">
        <is>
          <t/>
        </is>
      </c>
      <c r="C15989" s="29" t="inlineStr">
        <is>
          <t>Gobierno Vasco</t>
        </is>
      </c>
      <c r="D15989" s="29" t="inlineStr">
        <is>
          <t/>
        </is>
      </c>
      <c r="E15989" s="29" t="inlineStr">
        <is>
          <t/>
        </is>
      </c>
      <c r="F15989" s="29" t="inlineStr">
        <is>
          <t/>
        </is>
      </c>
      <c r="G15989" s="29" t="inlineStr">
        <is>
          <t>Servicio para la gestión de un comedor para las personas mayores, las cafeterías para personas mayores de cuatro centros sociales municipales, así como la distribución de comida elaborada a domicilio.</t>
        </is>
      </c>
      <c r="H15989" s="29" t="inlineStr">
        <is>
          <t>Servicio para la gestión de un comedor para las personas mayores, las cafeterías para personas mayores de cuatro centros sociales municipales, así como la distribución de comida elaborada a domicilio.</t>
        </is>
      </c>
      <c r="I15989" s="29" t="inlineStr">
        <is>
          <t/>
        </is>
      </c>
      <c r="J15989" s="29" t="inlineStr">
        <is>
          <t>05/12/2024</t>
        </is>
      </c>
      <c r="K15989" s="29" t="inlineStr">
        <is>
          <t>000048/2024-CONT</t>
        </is>
      </c>
      <c r="L15989" s="29" t="inlineStr">
        <is>
          <t>Formalización del contrato</t>
        </is>
      </c>
      <c r="M15989" s="29" t="inlineStr">
        <is>
          <t>false</t>
        </is>
      </c>
      <c r="N15989" s="29" t="inlineStr">
        <is>
          <t/>
        </is>
      </c>
      <c r="O15989" s="29" t="inlineStr">
        <is>
          <t/>
        </is>
      </c>
      <c r="P15989" s="29" t="inlineStr">
        <is>
          <t/>
        </is>
      </c>
      <c r="Q15989" s="29" t="inlineStr">
        <is>
          <t/>
        </is>
      </c>
      <c r="R15989" s="29" t="inlineStr">
        <is>
          <t/>
        </is>
      </c>
      <c r="S15989" s="29" t="inlineStr">
        <is>
          <t>https://www.contratacion.euskadi.eus/webkpe00-kpeperfi/es/contenidos/anuncio_contratacion/expjaso567418/es_doc/images/logo_portugalete.gif</t>
        </is>
      </c>
      <c r="T15989" s="29" t="inlineStr">
        <is>
          <t>Ayuntamiento de Portugalete</t>
        </is>
      </c>
      <c r="U15989" s="29" t="inlineStr">
        <is>
          <t>P4809100C - Ayuntamiento de Portugalete</t>
        </is>
      </c>
      <c r="V15989" s="29" t="inlineStr">
        <is>
          <t>Alcalde</t>
        </is>
      </c>
      <c r="W15989" s="29" t="inlineStr">
        <is>
          <t/>
        </is>
      </c>
      <c r="X15989" s="29" t="inlineStr">
        <is>
          <t/>
        </is>
      </c>
      <c r="Y15989" s="29" t="inlineStr">
        <is>
          <t>02/01/2025 14:00</t>
        </is>
      </c>
      <c r="Z15989" s="29" t="inlineStr">
        <is>
          <t>https://www.contratacion.euskadi.eus/anuncio_contratacion/servicio-gestion-comedor-personas-mayores-cafeterias-personas-mayores-cuatro-centros-sociales-municipales-asi-como-distribucion-comida-elaborada-domicilio/expjaso567418/webkpe00-kpesimpc/es/</t>
        </is>
      </c>
      <c r="AA15989" s="29" t="inlineStr">
        <is>
          <t>https://www.contratacion.euskadi.eus/webkpe00-kpesimpc/es/contenidos/anuncio_contratacion/expjaso567418/es_doc/index.html</t>
        </is>
      </c>
      <c r="AB15989" s="29" t="inlineStr">
        <is>
          <t>https://www.contratacion.euskadi.eus/contenidos/anuncio_contratacion/expjaso567418/es_doc/data/es_r01dtpd19395e325475a5fc78fd6fe40f99dd95024</t>
        </is>
      </c>
      <c r="AC15989" s="29" t="inlineStr">
        <is>
          <t>https://www.contratacion.euskadi.eus/contenidos/anuncio_contratacion/expjaso567418/r01Index/expjaso567418-idxContent.xml</t>
        </is>
      </c>
      <c r="AD15989" s="29" t="inlineStr">
        <is>
          <t>27/01/2026</t>
        </is>
      </c>
      <c r="AE15989" s="29" t="inlineStr">
        <is>
          <t>r01etpd14d6b6e17d11a5614d9f53e01aa3abfc6d0</t>
        </is>
      </c>
      <c r="AF15989" s="29" t="inlineStr">
        <is>
          <t>Ayuntamiento de Portugalete</t>
        </is>
      </c>
      <c r="AG15989" s="29" t="inlineStr">
        <is>
          <t>r01etpd157b36c2c5a19995e85df8c2e5c5aad82bc</t>
        </is>
      </c>
      <c r="AH15989" s="29" t="inlineStr">
        <is>
          <t>Ayuntamiento de Portugalete</t>
        </is>
      </c>
      <c r="AI15989" s="29" t="inlineStr">
        <is>
          <t/>
        </is>
      </c>
      <c r="AJ15989" s="29" t="inlineStr">
        <is>
          <t/>
        </is>
      </c>
    </row>
    <row r="15990" customHeight="true" ht="15.0">
      <c r="A15990" s="29" t="inlineStr">
        <is>
          <t>Servicios de Mantenimiento de licencias de la aplicación MovilGmao</t>
        </is>
      </c>
      <c r="B15990" s="29" t="inlineStr">
        <is>
          <t/>
        </is>
      </c>
      <c r="C15990" s="29" t="inlineStr">
        <is>
          <t>Gobierno Vasco</t>
        </is>
      </c>
      <c r="D15990" s="29" t="inlineStr">
        <is>
          <t/>
        </is>
      </c>
      <c r="E15990" s="29" t="inlineStr">
        <is>
          <t/>
        </is>
      </c>
      <c r="F15990" s="29" t="inlineStr">
        <is>
          <t/>
        </is>
      </c>
      <c r="G15990" s="29" t="inlineStr">
        <is>
          <t>Servicios de Mantenimiento de licencias de la aplicación MovilGmao</t>
        </is>
      </c>
      <c r="H15990" s="29" t="inlineStr">
        <is>
          <t>Servicios de Mantenimiento de licencias de la aplicación MovilGmao</t>
        </is>
      </c>
      <c r="I15990" s="29" t="inlineStr">
        <is>
          <t/>
        </is>
      </c>
      <c r="J15990" s="29" t="inlineStr">
        <is>
          <t>04/12/2024</t>
        </is>
      </c>
      <c r="K15990" s="30" t="inlineStr">
        <is>
          <t>2412001</t>
        </is>
      </c>
      <c r="L15990" s="29" t="inlineStr">
        <is>
          <t>MO</t>
        </is>
      </c>
      <c r="M15990" s="29" t="inlineStr">
        <is>
          <t>false</t>
        </is>
      </c>
      <c r="N15990" s="29" t="inlineStr">
        <is>
          <t/>
        </is>
      </c>
      <c r="O15990" s="29" t="inlineStr">
        <is>
          <t/>
        </is>
      </c>
      <c r="P15990" s="29" t="inlineStr">
        <is>
          <t/>
        </is>
      </c>
      <c r="Q15990" s="29" t="inlineStr">
        <is>
          <t/>
        </is>
      </c>
      <c r="R15990" s="29" t="inlineStr">
        <is>
          <t/>
        </is>
      </c>
      <c r="S15990" s="29" t="inlineStr">
        <is>
          <t>https://www.contratacion.euskadi.eus/webkpe00-kpeperfi/es/contenidos/anuncio_contratacion/expjaso567437/es_doc/images/logo_ejie.jpg</t>
        </is>
      </c>
      <c r="T15990" s="29" t="inlineStr">
        <is>
          <t>EJIE, S.A. - Sociedad Informática del Gobierno Vasco</t>
        </is>
      </c>
      <c r="U15990" s="29" t="inlineStr">
        <is>
          <t>A01022664 - EJIE-Sociedad Informática del Gobierno Vasco</t>
        </is>
      </c>
      <c r="V15990" s="29" t="inlineStr">
        <is>
          <t>Director General, Presidente, Vicepresidente del Consejo de Administración o Consejo de Administraci</t>
        </is>
      </c>
      <c r="W15990" s="29" t="inlineStr">
        <is>
          <t/>
        </is>
      </c>
      <c r="X15990" s="29" t="inlineStr">
        <is>
          <t/>
        </is>
      </c>
      <c r="Y15990" s="29" t="inlineStr">
        <is>
          <t/>
        </is>
      </c>
      <c r="Z15990" s="29" t="inlineStr">
        <is>
          <t>https://www.contratacion.euskadi.eus/anuncio_contratacion/servicios-mantenimiento-licencias-aplicacion-movilgmao/webkpe00-kpesimpc/es/</t>
        </is>
      </c>
      <c r="AA15990" s="29" t="inlineStr">
        <is>
          <t>https://www.contratacion.euskadi.eus/webkpe00-kpesimpc/es/contenidos/anuncio_contratacion/expjaso567437/es_doc/index.html</t>
        </is>
      </c>
      <c r="AB15990" s="29" t="inlineStr">
        <is>
          <t>https://www.contratacion.euskadi.eus/contenidos/anuncio_contratacion/expjaso567437/es_doc/data/es_r01dtpd193908ac19d58ebc13035df7be4f7be50ae</t>
        </is>
      </c>
      <c r="AC15990" s="29" t="inlineStr">
        <is>
          <t>https://www.contratacion.euskadi.eus/contenidos/anuncio_contratacion/expjaso567437/r01Index/expjaso567437-idxContent.xml</t>
        </is>
      </c>
      <c r="AD15990" s="29" t="inlineStr">
        <is>
          <t>12/01/2026</t>
        </is>
      </c>
      <c r="AE15990" s="29" t="inlineStr">
        <is>
          <t>r01epd012cab7c3b2513bab5f2d1fd16f8b777a71</t>
        </is>
      </c>
      <c r="AF15990" s="29" t="inlineStr">
        <is>
          <t>EJIE-Sociedad Informática del Gobierno Vasco, S.A.</t>
        </is>
      </c>
      <c r="AG15990" s="29" t="inlineStr">
        <is>
          <t>r01epd012641c352a8902dadaa8e29e1a7d11e416</t>
        </is>
      </c>
      <c r="AH15990" s="29" t="inlineStr">
        <is>
          <t>EJIE-Sociedad Informática del Gobierno Vasco</t>
        </is>
      </c>
      <c r="AI15990" s="29" t="inlineStr">
        <is>
          <t/>
        </is>
      </c>
      <c r="AJ15990" s="29" t="inlineStr">
        <is>
          <t/>
        </is>
      </c>
    </row>
    <row r="15991" customHeight="true" ht="15.0">
      <c r="A15991" s="29" t="inlineStr">
        <is>
          <t>Ampliación de las baterías de racks de ancho estandar de 19" para la sede de Miramon</t>
        </is>
      </c>
      <c r="B15991" s="29" t="inlineStr">
        <is>
          <t/>
        </is>
      </c>
      <c r="C15991" s="29" t="inlineStr">
        <is>
          <t>Gobierno Vasco</t>
        </is>
      </c>
      <c r="D15991" s="29" t="inlineStr">
        <is>
          <t/>
        </is>
      </c>
      <c r="E15991" s="29" t="inlineStr">
        <is>
          <t/>
        </is>
      </c>
      <c r="F15991" s="29" t="inlineStr">
        <is>
          <t/>
        </is>
      </c>
      <c r="G15991" s="29" t="inlineStr">
        <is>
          <t>Ampliación de las baterías de racks de ancho estandar de 19" para la sede de Miramon</t>
        </is>
      </c>
      <c r="H15991" s="29" t="inlineStr">
        <is>
          <t>Ampliación de las baterías de racks de ancho estandar de 19" para la sede de Miramon</t>
        </is>
      </c>
      <c r="I15991" s="29" t="inlineStr">
        <is>
          <t/>
        </is>
      </c>
      <c r="J15991" s="29" t="inlineStr">
        <is>
          <t>04/12/2024</t>
        </is>
      </c>
      <c r="K15991" s="30" t="inlineStr">
        <is>
          <t>2024.128</t>
        </is>
      </c>
      <c r="L15991" s="29" t="inlineStr">
        <is>
          <t>FI</t>
        </is>
      </c>
      <c r="M15991" s="29" t="inlineStr">
        <is>
          <t>false</t>
        </is>
      </c>
      <c r="N15991" s="29" t="inlineStr">
        <is>
          <t/>
        </is>
      </c>
      <c r="O15991" s="29" t="inlineStr">
        <is>
          <t/>
        </is>
      </c>
      <c r="P15991" s="29" t="inlineStr">
        <is>
          <t/>
        </is>
      </c>
      <c r="Q15991" s="29" t="inlineStr">
        <is>
          <t/>
        </is>
      </c>
      <c r="R15991" s="29" t="inlineStr">
        <is>
          <t/>
        </is>
      </c>
      <c r="S15991" s="29" t="inlineStr">
        <is>
          <t>https://www.contratacion.euskadi.eus/webkpe00-kpeperfi/es/contenidos/anuncio_contratacion/expjaso567503/es_doc/images/logo_eitb.jpg</t>
        </is>
      </c>
      <c r="T15991" s="29" t="inlineStr">
        <is>
          <t>Grupo Euskal Irrati Telebista</t>
        </is>
      </c>
      <c r="U15991" s="29" t="inlineStr">
        <is>
          <t>Q0191001G - Departamento de Ingeniería y Explotación de ETB</t>
        </is>
      </c>
      <c r="V15991" s="29" t="inlineStr">
        <is>
          <t>Director/a General de EITB</t>
        </is>
      </c>
      <c r="W15991" s="29" t="inlineStr">
        <is>
          <t/>
        </is>
      </c>
      <c r="X15991" s="29" t="inlineStr">
        <is>
          <t/>
        </is>
      </c>
      <c r="Y15991" s="29" t="inlineStr">
        <is>
          <t>20/12/2024 13:00</t>
        </is>
      </c>
      <c r="Z15991" s="29" t="inlineStr">
        <is>
          <t>https://www.contratacion.euskadi.eus/anuncio_contratacion/ampliacion-baterias-racks-ancho-estandar-19-sede-miramon/webkpe00-kpesimpc/es/</t>
        </is>
      </c>
      <c r="AA15991" s="29" t="inlineStr">
        <is>
          <t>https://www.contratacion.euskadi.eus/webkpe00-kpesimpc/es/contenidos/anuncio_contratacion/expjaso567503/es_doc/index.html</t>
        </is>
      </c>
      <c r="AB15991" s="29" t="inlineStr">
        <is>
          <t>https://www.contratacion.euskadi.eus/contenidos/anuncio_contratacion/expjaso567503/es_doc/data/es_r01dtpd19391b9037513840ffc8b04cbc5108b9eef</t>
        </is>
      </c>
      <c r="AC15991" s="29" t="inlineStr">
        <is>
          <t>https://www.contratacion.euskadi.eus/contenidos/anuncio_contratacion/expjaso567503/r01Index/expjaso567503-idxContent.xml</t>
        </is>
      </c>
      <c r="AD15991" s="29" t="inlineStr">
        <is>
          <t>26/01/2026</t>
        </is>
      </c>
      <c r="AE15991" s="29" t="inlineStr">
        <is>
          <t>r01etpd15552f5cc641976d2ff59a8792241e46a36</t>
        </is>
      </c>
      <c r="AF15991" s="29" t="inlineStr">
        <is>
          <t>Grupo EITB</t>
        </is>
      </c>
      <c r="AG15991" s="29" t="inlineStr">
        <is>
          <t>r01etpd15552f5d0b81976d2ff258c7d79ec68acf4</t>
        </is>
      </c>
      <c r="AH15991" s="29" t="inlineStr">
        <is>
          <t>Departamento de Ingeniería y Explotación de ETB</t>
        </is>
      </c>
      <c r="AI15991" s="29" t="inlineStr">
        <is>
          <t/>
        </is>
      </c>
      <c r="AJ15991" s="29" t="inlineStr">
        <is>
          <t/>
        </is>
      </c>
    </row>
    <row r="15992" customHeight="true" ht="15.0">
      <c r="A15992" s="29" t="inlineStr">
        <is>
          <t>Contratación de los servicios de diseño y ejecución del Hackathon Star Ekintzaile enmarcado en KREA Bidasoa para la Agencia de Desarrollo del Bidasoa, S.A. (Bidasoa activa - Bidasoa bizirik).</t>
        </is>
      </c>
      <c r="B15992" s="29" t="inlineStr">
        <is>
          <t/>
        </is>
      </c>
      <c r="C15992" s="29" t="inlineStr">
        <is>
          <t>Gobierno Vasco</t>
        </is>
      </c>
      <c r="D15992" s="29" t="inlineStr">
        <is>
          <t/>
        </is>
      </c>
      <c r="E15992" s="29" t="inlineStr">
        <is>
          <t/>
        </is>
      </c>
      <c r="F15992" s="29" t="inlineStr">
        <is>
          <t/>
        </is>
      </c>
      <c r="G15992" s="29" t="inlineStr">
        <is>
          <t>Contratación de los servicios de diseño y ejecución del Hackathon Star Ekintzaile enmarcado en KREA Bidasoa para la Agencia de Desarrollo del Bidasoa, S.A. (Bidasoa activa - Bidasoa bizirik).</t>
        </is>
      </c>
      <c r="H15992" s="29" t="inlineStr">
        <is>
          <t>Contratación de los servicios de diseño y ejecución del Hackathon Star Ekintzaile enmarcado en KREA Bidasoa para la Agencia de Desarrollo del Bidasoa, S.A. (Bidasoa activa - Bidasoa bizirik).</t>
        </is>
      </c>
      <c r="I15992" s="29" t="inlineStr">
        <is>
          <t/>
        </is>
      </c>
      <c r="J15992" s="29" t="inlineStr">
        <is>
          <t>11/12/2024</t>
        </is>
      </c>
      <c r="K15992" s="29" t="inlineStr">
        <is>
          <t>2024proneg002</t>
        </is>
      </c>
      <c r="L15992" s="29" t="inlineStr">
        <is>
          <t>Formalización del contrato</t>
        </is>
      </c>
      <c r="M15992" s="29" t="inlineStr">
        <is>
          <t>false</t>
        </is>
      </c>
      <c r="N15992" s="29" t="inlineStr">
        <is>
          <t/>
        </is>
      </c>
      <c r="O15992" s="29" t="inlineStr">
        <is>
          <t/>
        </is>
      </c>
      <c r="P15992" s="29" t="inlineStr">
        <is>
          <t/>
        </is>
      </c>
      <c r="Q15992" s="29" t="inlineStr">
        <is>
          <t/>
        </is>
      </c>
      <c r="R15992" s="29" t="inlineStr">
        <is>
          <t/>
        </is>
      </c>
      <c r="S15992" s="29" t="inlineStr">
        <is>
          <t>https://www.contratacion.euskadi.eus/webkpe00-kpeperfi/es/contenidos/anuncio_contratacion/expjaso567712/es_doc/images/logo-bidasoa-activa.jpg</t>
        </is>
      </c>
      <c r="T15992" s="29" t="inlineStr">
        <is>
          <t>Agencia de Desarrollo del Bidasoa, S.A.</t>
        </is>
      </c>
      <c r="U15992" s="29" t="inlineStr">
        <is>
          <t>A20421053 - Agencia de Desarrollo del Bidasoa, S.A.</t>
        </is>
      </c>
      <c r="V15992" s="29" t="inlineStr">
        <is>
          <t>Consejo de Administración</t>
        </is>
      </c>
      <c r="W15992" s="29" t="inlineStr">
        <is>
          <t/>
        </is>
      </c>
      <c r="X15992" s="29" t="inlineStr">
        <is>
          <t/>
        </is>
      </c>
      <c r="Y15992" s="29" t="inlineStr">
        <is>
          <t/>
        </is>
      </c>
      <c r="Z15992" s="29" t="inlineStr">
        <is>
          <t>https://www.contratacion.euskadi.eus/anuncio_contratacion/contratacion-servicios-diseno-y-ejecucion-del-hackathon-star-ekintzaile-enmarcado-krea-bidasoa-agencia-desarrollo-del-bidasoa-s-bidasoa-activa-bidasoa-bizirik/expjaso567712/webkpe00-kpesimpc/es/</t>
        </is>
      </c>
      <c r="AA15992" s="29" t="inlineStr">
        <is>
          <t>https://www.contratacion.euskadi.eus/webkpe00-kpesimpc/es/contenidos/anuncio_contratacion/expjaso567712/es_doc/index.html</t>
        </is>
      </c>
      <c r="AB15992" s="29" t="inlineStr">
        <is>
          <t>https://www.contratacion.euskadi.eus/contenidos/anuncio_contratacion/expjaso567712/es_doc/data/es_r01dtpd193b4a0419013840ffc56b4d0afb8727b1f</t>
        </is>
      </c>
      <c r="AC15992" s="29" t="inlineStr">
        <is>
          <t>https://www.contratacion.euskadi.eus/contenidos/anuncio_contratacion/expjaso567712/r01Index/expjaso567712-idxContent.xml</t>
        </is>
      </c>
      <c r="AD15992" s="29" t="inlineStr">
        <is>
          <t>07/01/2026</t>
        </is>
      </c>
      <c r="AE15992" s="29" t="inlineStr">
        <is>
          <t>r01etpd16295fa2bb96f1f8040c23e1c7ed0e3e738</t>
        </is>
      </c>
      <c r="AF15992" s="29" t="inlineStr">
        <is>
          <t>Agencia de Desarrollo del Bidasoa</t>
        </is>
      </c>
      <c r="AG15992" s="29" t="inlineStr">
        <is>
          <t>r01etpd16295fba4c46f1f8040242aae2a932a5aed</t>
        </is>
      </c>
      <c r="AH15992" s="29" t="inlineStr">
        <is>
          <t>Agencia de Desarrollo del Bidasoa</t>
        </is>
      </c>
      <c r="AI15992" s="29" t="inlineStr">
        <is>
          <t/>
        </is>
      </c>
      <c r="AJ15992" s="29" t="inlineStr">
        <is>
          <t/>
        </is>
      </c>
    </row>
    <row r="15993" customHeight="true" ht="15.0">
      <c r="A15993" s="29" t="inlineStr">
        <is>
          <t>Adquisición de material general con destino al Laboratorio de Salud Pública de Euskadi.</t>
        </is>
      </c>
      <c r="B15993" s="29" t="inlineStr">
        <is>
          <t/>
        </is>
      </c>
      <c r="C15993" s="29" t="inlineStr">
        <is>
          <t>Gobierno Vasco</t>
        </is>
      </c>
      <c r="D15993" s="29" t="inlineStr">
        <is>
          <t/>
        </is>
      </c>
      <c r="E15993" s="29" t="inlineStr">
        <is>
          <t/>
        </is>
      </c>
      <c r="F15993" s="29" t="inlineStr">
        <is>
          <t/>
        </is>
      </c>
      <c r="G15993" s="29" t="inlineStr">
        <is>
          <t>Adquisición de material general con destino al Laboratorio de Salud Pública de Euskadi.</t>
        </is>
      </c>
      <c r="H15993" s="29" t="inlineStr">
        <is>
          <t>Adquisición de material general con destino al Laboratorio de Salud Pública de Euskadi.</t>
        </is>
      </c>
      <c r="I15993" s="29" t="inlineStr">
        <is>
          <t/>
        </is>
      </c>
      <c r="J15993" s="29" t="inlineStr">
        <is>
          <t>31/01/2025</t>
        </is>
      </c>
      <c r="K15993" s="29" t="inlineStr">
        <is>
          <t>78/2025-S</t>
        </is>
      </c>
      <c r="L15993" s="29" t="inlineStr">
        <is>
          <t>MO</t>
        </is>
      </c>
      <c r="M15993" s="29" t="inlineStr">
        <is>
          <t>false</t>
        </is>
      </c>
      <c r="N15993" s="29" t="inlineStr">
        <is>
          <t/>
        </is>
      </c>
      <c r="O15993" s="29" t="inlineStr">
        <is>
          <t/>
        </is>
      </c>
      <c r="P15993" s="29" t="inlineStr">
        <is>
          <t/>
        </is>
      </c>
      <c r="Q15993" s="29" t="inlineStr">
        <is>
          <t/>
        </is>
      </c>
      <c r="R15993" s="29" t="inlineStr">
        <is>
          <t/>
        </is>
      </c>
      <c r="S15993" s="29" t="inlineStr">
        <is>
          <t>https://www.contratacion.euskadi.eus/webkpe00-kpeperfi/es/contenidos/anuncio_contratacion/expjaso567826/es_doc/images/w32_logoGobiernoVasco.gif</t>
        </is>
      </c>
      <c r="T15993" s="29" t="inlineStr">
        <is>
          <t>Gobierno Vasco</t>
        </is>
      </c>
      <c r="U15993" s="29" t="inlineStr">
        <is>
          <t>S4833001C - Salud</t>
        </is>
      </c>
      <c r="V15993" s="29" t="inlineStr">
        <is>
          <t>Dirección de Régimen Jurídico, Económico y Servicios Generales</t>
        </is>
      </c>
      <c r="W15993" s="29" t="inlineStr">
        <is>
          <t/>
        </is>
      </c>
      <c r="X15993" s="29" t="inlineStr">
        <is>
          <t/>
        </is>
      </c>
      <c r="Y15993" s="29" t="inlineStr">
        <is>
          <t>03/03/2025 10:00</t>
        </is>
      </c>
      <c r="Z15993" s="29" t="inlineStr">
        <is>
          <t>https://www.contratacion.euskadi.eus/anuncio_contratacion/adquisicion-material-general-destino-al-laboratorio-salud-publica-euskadi/webkpe00-kpesimpc/es/</t>
        </is>
      </c>
      <c r="AA15993" s="29" t="inlineStr">
        <is>
          <t>https://www.contratacion.euskadi.eus/webkpe00-kpesimpc/es/contenidos/anuncio_contratacion/expjaso567826/es_doc/index.html</t>
        </is>
      </c>
      <c r="AB15993" s="29" t="inlineStr">
        <is>
          <t>https://www.contratacion.euskadi.eus/contenidos/anuncio_contratacion/expjaso567826/es_doc/data/es_r01dtpd194bc60dc2010ec8ba67a14813b9a471082</t>
        </is>
      </c>
      <c r="AC15993" s="29" t="inlineStr">
        <is>
          <t>https://www.contratacion.euskadi.eus/contenidos/anuncio_contratacion/expjaso567826/r01Index/expjaso567826-idxContent.xml</t>
        </is>
      </c>
      <c r="AD15993" s="29" t="inlineStr">
        <is>
          <t>20/01/2026</t>
        </is>
      </c>
      <c r="AE15993" s="29" t="inlineStr">
        <is>
          <t>r01epd01197b2aaddb4a50ddf50f48805bac8fe21</t>
        </is>
      </c>
      <c r="AF15993" s="29" t="inlineStr">
        <is>
          <t>Gobierno Vasco</t>
        </is>
      </c>
      <c r="AG15993" s="29" t="inlineStr">
        <is>
          <t>r01e00000fe4e66771ba470b8d4a0e78f58078568</t>
        </is>
      </c>
      <c r="AH15993" s="29" t="inlineStr">
        <is>
          <t>Salud</t>
        </is>
      </c>
      <c r="AI15993" s="29" t="inlineStr">
        <is>
          <t/>
        </is>
      </c>
      <c r="AJ15993" s="29" t="inlineStr">
        <is>
          <t/>
        </is>
      </c>
    </row>
    <row r="15994" customHeight="true" ht="15.0">
      <c r="A15994" s="29" t="inlineStr">
        <is>
          <t>Servicio de secuenciacion masiva del viroma</t>
        </is>
      </c>
      <c r="B15994" s="29" t="inlineStr">
        <is>
          <t/>
        </is>
      </c>
      <c r="C15994" s="29" t="inlineStr">
        <is>
          <t>Gobierno Vasco</t>
        </is>
      </c>
      <c r="D15994" s="29" t="inlineStr">
        <is>
          <t/>
        </is>
      </c>
      <c r="E15994" s="29" t="inlineStr">
        <is>
          <t/>
        </is>
      </c>
      <c r="F15994" s="29" t="inlineStr">
        <is>
          <t/>
        </is>
      </c>
      <c r="G15994" s="29" t="inlineStr">
        <is>
          <t>Servicio de secuenciacion masiva del viroma</t>
        </is>
      </c>
      <c r="H15994" s="29" t="inlineStr">
        <is>
          <t>Servicio de secuenciacion masiva del viroma</t>
        </is>
      </c>
      <c r="I15994" s="29" t="inlineStr">
        <is>
          <t/>
        </is>
      </c>
      <c r="J15994" s="29" t="inlineStr">
        <is>
          <t>11/12/2024</t>
        </is>
      </c>
      <c r="K15994" s="29" t="inlineStr">
        <is>
          <t>NK26/24</t>
        </is>
      </c>
      <c r="L15994" s="29" t="inlineStr">
        <is>
          <t>Formalización del contrato</t>
        </is>
      </c>
      <c r="M15994" s="29" t="inlineStr">
        <is>
          <t>false</t>
        </is>
      </c>
      <c r="N15994" s="29" t="inlineStr">
        <is>
          <t/>
        </is>
      </c>
      <c r="O15994" s="29" t="inlineStr">
        <is>
          <t/>
        </is>
      </c>
      <c r="P15994" s="29" t="inlineStr">
        <is>
          <t/>
        </is>
      </c>
      <c r="Q15994" s="29" t="inlineStr">
        <is>
          <t/>
        </is>
      </c>
      <c r="R15994" s="29" t="inlineStr">
        <is>
          <t/>
        </is>
      </c>
      <c r="S15994" s="29" t="inlineStr">
        <is>
          <t>https://www.contratacion.euskadi.eus/webkpe00-kpeperfi/es/contenidos/anuncio_contratacion/expjaso568041/es_doc/images/NEIKER-BRTA-207-7-.jpg</t>
        </is>
      </c>
      <c r="T15994" s="29" t="inlineStr">
        <is>
          <t>NEIKER, Instituto Vasco de Investigación y Desarrollo Agrario, S.A.</t>
        </is>
      </c>
      <c r="U15994" s="29" t="inlineStr">
        <is>
          <t>A48167902 - NEIKER, Instituto Vasco de Investigación y Desarrollo Agrario, S.A.</t>
        </is>
      </c>
      <c r="V15994" s="29" t="inlineStr">
        <is>
          <t>Directora General</t>
        </is>
      </c>
      <c r="W15994" s="29" t="inlineStr">
        <is>
          <t/>
        </is>
      </c>
      <c r="X15994" s="29" t="inlineStr">
        <is>
          <t/>
        </is>
      </c>
      <c r="Y15994" s="29" t="inlineStr">
        <is>
          <t>26/12/2024 23:59</t>
        </is>
      </c>
      <c r="Z15994" s="29" t="inlineStr">
        <is>
          <t>https://www.contratacion.euskadi.eus/anuncio_contratacion/servicio-secuenciacion-masiva-del-viroma/webkpe00-kpesimpc/es/</t>
        </is>
      </c>
      <c r="AA15994" s="29" t="inlineStr">
        <is>
          <t>https://www.contratacion.euskadi.eus/webkpe00-kpesimpc/es/contenidos/anuncio_contratacion/expjaso568041/es_doc/index.html</t>
        </is>
      </c>
      <c r="AB15994" s="29" t="inlineStr">
        <is>
          <t>https://www.contratacion.euskadi.eus/contenidos/anuncio_contratacion/expjaso568041/es_doc/data/es_r01dtpd193b68693365a5fc78f60e5836cfd96e101</t>
        </is>
      </c>
      <c r="AC15994" s="29" t="inlineStr">
        <is>
          <t>https://www.contratacion.euskadi.eus/contenidos/anuncio_contratacion/expjaso568041/r01Index/expjaso568041-idxContent.xml</t>
        </is>
      </c>
      <c r="AD15994" s="29" t="inlineStr">
        <is>
          <t>06/02/2026</t>
        </is>
      </c>
      <c r="AE15994" s="29" t="inlineStr">
        <is>
          <t>r01epd0139e890fc6f42849b412cbe528d27ba47d</t>
        </is>
      </c>
      <c r="AF15994" s="29" t="inlineStr">
        <is>
          <t>NEIKER- Instituto Vasco de Investigación y Desarrollo Agrario, S.A.</t>
        </is>
      </c>
      <c r="AG15994" s="29" t="inlineStr">
        <is>
          <t>r01epd012641c35674902dadacfec1065d1eb96d2</t>
        </is>
      </c>
      <c r="AH15994" s="29" t="inlineStr">
        <is>
          <t>NEIKER-Instituto Vasco de Investigación y Desarrollo Agrario</t>
        </is>
      </c>
      <c r="AI15994" s="29" t="inlineStr">
        <is>
          <t/>
        </is>
      </c>
      <c r="AJ15994" s="29" t="inlineStr">
        <is>
          <t/>
        </is>
      </c>
    </row>
    <row r="15995" customHeight="true" ht="15.0">
      <c r="A15995" s="29" t="inlineStr">
        <is>
          <t>Servicio de dinamización que gestione la integración, coordinación y visibilidad de los diferentes proyectos informáticos dentro del Departamento de Equilibrio Territorial Verde, en especial la integración tecnológica IZFE-HAZI, y que asegure que las diferentes iniciativas estén alineadas con los objetivos globales de las Direcciones Generales (Dirección General de Agricultura y Equilibrio Territorial y Dirección General de Montes y Patrimonio Natural).</t>
        </is>
      </c>
      <c r="B15995" s="29" t="inlineStr">
        <is>
          <t/>
        </is>
      </c>
      <c r="C15995" s="29" t="inlineStr">
        <is>
          <t>Gobierno Vasco</t>
        </is>
      </c>
      <c r="D15995" s="29" t="inlineStr">
        <is>
          <t/>
        </is>
      </c>
      <c r="E15995" s="29" t="inlineStr">
        <is>
          <t/>
        </is>
      </c>
      <c r="F15995" s="29" t="inlineStr">
        <is>
          <t/>
        </is>
      </c>
      <c r="G15995" s="29" t="inlineStr">
        <is>
          <t>Servicio de dinamización que gestione la integración, coordinación y visibilidad de los diferentes proyectos informáticos dentro del Departamento de Equilibrio Territorial Verde, en especial la integración tecnológica IZFE-HAZI, y que asegure que las diferentes iniciativas estén alineadas con los objetivos globales de las Direcciones Generales (Dirección General de Agricultura y Equilibrio Territorial y Dirección General de Montes y Patrimonio Natural).</t>
        </is>
      </c>
      <c r="H15995" s="29" t="inlineStr">
        <is>
          <t>Servicio de dinamización que gestione la integración, coordinación y visibilidad de los diferentes proyectos informáticos dentro del Departamento de Equilibrio Territorial Verde, en especial la integración tecnológica IZFE-HAZI, y que asegure que las diferentes iniciativas estén alineadas con los objetivos globales de las Direcciones Generales (Dirección General de Agricultura y Equilibrio Territorial y Dirección General de Montes y Patrimonio Natural).</t>
        </is>
      </c>
      <c r="I15995" s="29" t="inlineStr">
        <is>
          <t/>
        </is>
      </c>
      <c r="J15995" s="29" t="inlineStr">
        <is>
          <t>17/12/2024</t>
        </is>
      </c>
      <c r="K15995" s="29" t="inlineStr">
        <is>
          <t>A14-2024</t>
        </is>
      </c>
      <c r="L15995" s="29" t="inlineStr">
        <is>
          <t>Formalización del contrato</t>
        </is>
      </c>
      <c r="M15995" s="29" t="inlineStr">
        <is>
          <t>false</t>
        </is>
      </c>
      <c r="N15995" s="29" t="inlineStr">
        <is>
          <t/>
        </is>
      </c>
      <c r="O15995" s="29" t="inlineStr">
        <is>
          <t/>
        </is>
      </c>
      <c r="P15995" s="29" t="inlineStr">
        <is>
          <t/>
        </is>
      </c>
      <c r="Q15995" s="29" t="inlineStr">
        <is>
          <t/>
        </is>
      </c>
      <c r="R15995" s="29" t="inlineStr">
        <is>
          <t/>
        </is>
      </c>
      <c r="S15995" s="29" t="inlineStr">
        <is>
          <t>https://www.contratacion.euskadi.eus/webkpe00-kpeperfi/es/contenidos/anuncio_contratacion/expjaso568707/es_doc/images/logo_dfg.gif</t>
        </is>
      </c>
      <c r="T15995" s="29" t="inlineStr">
        <is>
          <t>Diputación Foral de Gipuzkoa</t>
        </is>
      </c>
      <c r="U15995" s="29" t="inlineStr">
        <is>
          <t>P2000000F - Departamento de Equilibrio Territorial Verde</t>
        </is>
      </c>
      <c r="V15995" s="29" t="inlineStr">
        <is>
          <t>Diputado Foral de Equilibrio Territorial Verde</t>
        </is>
      </c>
      <c r="W15995" s="29" t="inlineStr">
        <is>
          <t/>
        </is>
      </c>
      <c r="X15995" s="29" t="inlineStr">
        <is>
          <t/>
        </is>
      </c>
      <c r="Y15995" s="29" t="inlineStr">
        <is>
          <t>15/01/2025 23:59</t>
        </is>
      </c>
      <c r="Z15995" s="29" t="inlineStr">
        <is>
          <t>https://www.contratacion.euskadi.eus/anuncio_contratacion/servicio-dinamizacion-que-gestione-integracion-coordinacion-y-visibilidad-diferentes-proyectos-informaticos-dentro-del-departamento-equilibrio-territorial-verde-especial-integracion-tecnologica-izfe-hazi-y-que-asegure-que-diferentes-iniciativas-esten-ali/webkpe00-kpesimpc/es/</t>
        </is>
      </c>
      <c r="AA15995" s="29" t="inlineStr">
        <is>
          <t>https://www.contratacion.euskadi.eus/webkpe00-kpesimpc/es/contenidos/anuncio_contratacion/expjaso568707/es_doc/index.html</t>
        </is>
      </c>
      <c r="AB15995" s="29" t="inlineStr">
        <is>
          <t>https://www.contratacion.euskadi.eus/contenidos/anuncio_contratacion/expjaso568707/es_doc/data/es_r01dtpd0193d3c239a0f96b4e2685d6aa875067275</t>
        </is>
      </c>
      <c r="AC15995" s="29" t="inlineStr">
        <is>
          <t>https://www.contratacion.euskadi.eus/contenidos/anuncio_contratacion/expjaso568707/r01Index/expjaso568707-idxContent.xml</t>
        </is>
      </c>
      <c r="AD15995" s="29" t="inlineStr">
        <is>
          <t>05/02/2026</t>
        </is>
      </c>
      <c r="AE15995" s="29" t="inlineStr">
        <is>
          <t>r01epd01218c3c8ea11bfc566ecc1955cc67af963</t>
        </is>
      </c>
      <c r="AF15995" s="29" t="inlineStr">
        <is>
          <t>Diputación Foral de Gipuzkoa</t>
        </is>
      </c>
      <c r="AG15995" s="29" t="inlineStr">
        <is>
          <t>r01epd01218c125ac41bfc566c6ee450a0bf7a92c</t>
        </is>
      </c>
      <c r="AH15995" s="29" t="inlineStr">
        <is>
          <t>Departamento de Promoción Económica, Turismo y Medio Rural</t>
        </is>
      </c>
      <c r="AI15995" s="29" t="inlineStr">
        <is>
          <t/>
        </is>
      </c>
      <c r="AJ15995" s="29" t="inlineStr">
        <is>
          <t/>
        </is>
      </c>
    </row>
    <row r="15996" customHeight="true" ht="15.0">
      <c r="A15996" s="29" t="inlineStr">
        <is>
          <t>Servicio para la redacción de proyecto básico y proyecto de ejecución ?Aparcamientos en UE-CR-19?,</t>
        </is>
      </c>
      <c r="B15996" s="29" t="inlineStr">
        <is>
          <t/>
        </is>
      </c>
      <c r="C15996" s="29" t="inlineStr">
        <is>
          <t>Gobierno Vasco</t>
        </is>
      </c>
      <c r="D15996" s="29" t="inlineStr">
        <is>
          <t/>
        </is>
      </c>
      <c r="E15996" s="29" t="inlineStr">
        <is>
          <t/>
        </is>
      </c>
      <c r="F15996" s="29" t="inlineStr">
        <is>
          <t/>
        </is>
      </c>
      <c r="G15996" s="29" t="inlineStr">
        <is>
          <t>Servicio para la redacción de proyecto básico y proyecto de ejecución ?Aparcamientos en UE-CR-19?,</t>
        </is>
      </c>
      <c r="H15996" s="29" t="inlineStr">
        <is>
          <t>Servicio para la redacción de proyecto básico y proyecto de ejecución ?Aparcamientos en UE-CR-19?,</t>
        </is>
      </c>
      <c r="I15996" s="29" t="inlineStr">
        <is>
          <t/>
        </is>
      </c>
      <c r="J15996" s="29" t="inlineStr">
        <is>
          <t>17/01/2025</t>
        </is>
      </c>
      <c r="K15996" s="29" t="inlineStr">
        <is>
          <t>3366/2024</t>
        </is>
      </c>
      <c r="L15996" s="29" t="inlineStr">
        <is>
          <t>Formalización del contrato</t>
        </is>
      </c>
      <c r="M15996" s="29" t="inlineStr">
        <is>
          <t>false</t>
        </is>
      </c>
      <c r="N15996" s="29" t="inlineStr">
        <is>
          <t/>
        </is>
      </c>
      <c r="O15996" s="29" t="inlineStr">
        <is>
          <t/>
        </is>
      </c>
      <c r="P15996" s="29" t="inlineStr">
        <is>
          <t/>
        </is>
      </c>
      <c r="Q15996" s="29" t="inlineStr">
        <is>
          <t/>
        </is>
      </c>
      <c r="R15996" s="29" t="inlineStr">
        <is>
          <t/>
        </is>
      </c>
      <c r="S15996" s="29" t="inlineStr">
        <is>
          <t>https://www.contratacion.euskadi.eus/webkpe00-kpeperfi/es/contenidos/anuncio_contratacion/expjaso569552/es_doc/images/logo_galdakao.gif</t>
        </is>
      </c>
      <c r="T15996" s="29" t="inlineStr">
        <is>
          <t>Ayuntamiento de Galdakao</t>
        </is>
      </c>
      <c r="U15996" s="29" t="inlineStr">
        <is>
          <t>P4804400B - Ayuntamiento de Galdakao</t>
        </is>
      </c>
      <c r="V15996" s="29" t="inlineStr">
        <is>
          <t>Alcalde</t>
        </is>
      </c>
      <c r="W15996" s="29" t="inlineStr">
        <is>
          <t/>
        </is>
      </c>
      <c r="X15996" s="29" t="inlineStr">
        <is>
          <t/>
        </is>
      </c>
      <c r="Y15996" s="29" t="inlineStr">
        <is>
          <t>10/03/2025 18:00</t>
        </is>
      </c>
      <c r="Z15996" s="29" t="inlineStr">
        <is>
          <t>https://www.contratacion.euskadi.eus/anuncio_contratacion/servicio-redaccion-proyecto-basico-y-proyecto-ejecucion-aparcamientos-ue-cr-19/webkpe00-kpesimpc/es/</t>
        </is>
      </c>
      <c r="AA15996" s="29" t="inlineStr">
        <is>
          <t>https://www.contratacion.euskadi.eus/webkpe00-kpesimpc/es/contenidos/anuncio_contratacion/expjaso569552/es_doc/index.html</t>
        </is>
      </c>
      <c r="AB15996" s="29" t="inlineStr">
        <is>
          <t>https://www.contratacion.euskadi.eus/contenidos/anuncio_contratacion/expjaso569552/es_doc/data/es_r01dtpd19a4f2b87274f9c9ceb62737045fb7e725c</t>
        </is>
      </c>
      <c r="AC15996" s="29" t="inlineStr">
        <is>
          <t>https://www.contratacion.euskadi.eus/contenidos/anuncio_contratacion/expjaso569552/r01Index/expjaso569552-idxContent.xml</t>
        </is>
      </c>
      <c r="AD15996" s="29" t="inlineStr">
        <is>
          <t>16/01/2026</t>
        </is>
      </c>
      <c r="AE15996" s="29" t="inlineStr">
        <is>
          <t>r01etpd14d99daf23418214a59f3336c12e01d0963</t>
        </is>
      </c>
      <c r="AF15996" s="29" t="inlineStr">
        <is>
          <t>Ayuntamiento de Galdakao</t>
        </is>
      </c>
      <c r="AG15996" s="29" t="inlineStr">
        <is>
          <t>r01etpd1614c31e8fa6f4097ed82c2f08595b5b9b8</t>
        </is>
      </c>
      <c r="AH15996" s="29" t="inlineStr">
        <is>
          <t>Ayuntamiento de Galdakao</t>
        </is>
      </c>
      <c r="AI15996" s="29" t="inlineStr">
        <is>
          <t/>
        </is>
      </c>
      <c r="AJ15996" s="29" t="inlineStr">
        <is>
          <t/>
        </is>
      </c>
    </row>
    <row r="15997" customHeight="true" ht="15.0">
      <c r="A15997" s="29" t="inlineStr">
        <is>
          <t>Servicios de asistencia técnica y administrativa al emprendimiento, digitalización, formación e innovación y servicios de apoyo a la gestión, tramitación y revisión de expedientes en programas de ayudas.</t>
        </is>
      </c>
      <c r="B15997" s="29" t="inlineStr">
        <is>
          <t/>
        </is>
      </c>
      <c r="C15997" s="29" t="inlineStr">
        <is>
          <t>Gobierno Vasco</t>
        </is>
      </c>
      <c r="D15997" s="29" t="inlineStr">
        <is>
          <t/>
        </is>
      </c>
      <c r="E15997" s="29" t="inlineStr">
        <is>
          <t/>
        </is>
      </c>
      <c r="F15997" s="29" t="inlineStr">
        <is>
          <t/>
        </is>
      </c>
      <c r="G15997" s="29" t="inlineStr">
        <is>
          <t>Servicios de asistencia técnica y administrativa al emprendimiento, digitalización, formación e innovación y servicios de apoyo a la gestión, tramitación y revisión de expedientes en programas de ayudas.</t>
        </is>
      </c>
      <c r="H15997" s="29" t="inlineStr">
        <is>
          <t>Servicios de asistencia técnica y administrativa al emprendimiento, digitalización, formación e innovación y servicios de apoyo a la gestión, tramitación y revisión de expedientes en programas de ayudas.</t>
        </is>
      </c>
      <c r="I15997" s="29" t="inlineStr">
        <is>
          <t/>
        </is>
      </c>
      <c r="J15997" s="29" t="inlineStr">
        <is>
          <t>18/12/2024</t>
        </is>
      </c>
      <c r="K15997" s="29" t="inlineStr">
        <is>
          <t>37_24</t>
        </is>
      </c>
      <c r="L15997" s="29" t="inlineStr">
        <is>
          <t>MO</t>
        </is>
      </c>
      <c r="M15997" s="29" t="inlineStr">
        <is>
          <t>false</t>
        </is>
      </c>
      <c r="N15997" s="29" t="inlineStr">
        <is>
          <t/>
        </is>
      </c>
      <c r="O15997" s="29" t="inlineStr">
        <is>
          <t/>
        </is>
      </c>
      <c r="P15997" s="29" t="inlineStr">
        <is>
          <t/>
        </is>
      </c>
      <c r="Q15997" s="29" t="inlineStr">
        <is>
          <t/>
        </is>
      </c>
      <c r="R15997" s="29" t="inlineStr">
        <is>
          <t/>
        </is>
      </c>
      <c r="S15997" s="29" t="inlineStr">
        <is>
          <t>https://www.contratacion.euskadi.eus/webkpe00-kpeperfi/es/contenidos/anuncio_contratacion/expjaso570033/es_doc/images/hazi-2021-logo-txiki.png</t>
        </is>
      </c>
      <c r="T15997" s="29" t="inlineStr">
        <is>
          <t>HAZI Desarrollo Rural Litoral y Alimentario</t>
        </is>
      </c>
      <c r="U15997" s="29" t="inlineStr">
        <is>
          <t>G48986137 - HAZI</t>
        </is>
      </c>
      <c r="V15997" s="29" t="inlineStr">
        <is>
          <t>Director/a de HAZI</t>
        </is>
      </c>
      <c r="W15997" s="29" t="inlineStr">
        <is>
          <t/>
        </is>
      </c>
      <c r="X15997" s="29" t="inlineStr">
        <is>
          <t/>
        </is>
      </c>
      <c r="Y15997" s="29" t="inlineStr">
        <is>
          <t>07/01/2025 10:00</t>
        </is>
      </c>
      <c r="Z15997" s="29" t="inlineStr">
        <is>
          <t>https://www.contratacion.euskadi.eus/anuncio_contratacion/servicios-asistencia-tecnica-y-administrativa-al-emprendimiento-digitalizacion-formacion-e-innovacion-y-servicios-apoyo-gestion-tramitacion-y-revision-expedientes-programas-ayudas/webkpe00-kpesimpc/es/</t>
        </is>
      </c>
      <c r="AA15997" s="29" t="inlineStr">
        <is>
          <t>https://www.contratacion.euskadi.eus/webkpe00-kpesimpc/es/contenidos/anuncio_contratacion/expjaso570033/es_doc/index.html</t>
        </is>
      </c>
      <c r="AB15997" s="29" t="inlineStr">
        <is>
          <t>https://www.contratacion.euskadi.eus/contenidos/anuncio_contratacion/expjaso570033/es_doc/data/es_r01dtpd0193da2d2271f96b4e2c371052a290b2f02</t>
        </is>
      </c>
      <c r="AC15997" s="29" t="inlineStr">
        <is>
          <t>https://www.contratacion.euskadi.eus/contenidos/anuncio_contratacion/expjaso570033/r01Index/expjaso570033-idxContent.xml</t>
        </is>
      </c>
      <c r="AD15997" s="29" t="inlineStr">
        <is>
          <t>26/01/2026</t>
        </is>
      </c>
      <c r="AE15997" s="29" t="inlineStr">
        <is>
          <t>r01etpd014fdafee0c21ae0d1ddea9d96d4a4e921e</t>
        </is>
      </c>
      <c r="AF15997" s="29" t="inlineStr">
        <is>
          <t>Fundación HAZI Fundazioa</t>
        </is>
      </c>
      <c r="AG15997" s="29" t="inlineStr">
        <is>
          <t>r01etpd14fdb1de6e31ae0d1ddc4aa4fec819b2e72</t>
        </is>
      </c>
      <c r="AH15997" s="29" t="inlineStr">
        <is>
          <t>Fundación HAZI Fundazioa</t>
        </is>
      </c>
      <c r="AI15997" s="29" t="inlineStr">
        <is>
          <t/>
        </is>
      </c>
      <c r="AJ15997" s="29" t="inlineStr">
        <is>
          <t/>
        </is>
      </c>
    </row>
    <row r="15998" customHeight="true" ht="15.0">
      <c r="A15998" s="29" t="inlineStr">
        <is>
          <t>Reforma de las instalaciones de climatización con bomba de calor de EJIE en el marco del Plan de Recuperación, Transformación y Resiliencia - Financiado por la Unión Europea ? NextGenerationEU</t>
        </is>
      </c>
      <c r="B15998" s="29" t="inlineStr">
        <is>
          <t/>
        </is>
      </c>
      <c r="C15998" s="29" t="inlineStr">
        <is>
          <t>Gobierno Vasco</t>
        </is>
      </c>
      <c r="D15998" s="29" t="inlineStr">
        <is>
          <t/>
        </is>
      </c>
      <c r="E15998" s="29" t="inlineStr">
        <is>
          <t/>
        </is>
      </c>
      <c r="F15998" s="29" t="inlineStr">
        <is>
          <t/>
        </is>
      </c>
      <c r="G15998" s="29" t="inlineStr">
        <is>
          <t>Reforma de las instalaciones de climatización con bomba de calor de EJIE en el marco del Plan de Recuperación, Transformación y Resiliencia - Financiado por la Unión Europea ? NextGenerationEU</t>
        </is>
      </c>
      <c r="H15998" s="29" t="inlineStr">
        <is>
          <t>Reforma de las instalaciones de climatización con bomba de calor de EJIE en el marco del Plan de Recuperación, Transformación y Resiliencia - Financiado por la Unión Europea ? NextGenerationEU</t>
        </is>
      </c>
      <c r="I15998" s="29" t="inlineStr">
        <is>
          <t/>
        </is>
      </c>
      <c r="J15998" s="29" t="inlineStr">
        <is>
          <t>19/12/2024</t>
        </is>
      </c>
      <c r="K15998" s="29" t="inlineStr">
        <is>
          <t>EJIE-163-2024</t>
        </is>
      </c>
      <c r="L15998" s="29" t="inlineStr">
        <is>
          <t>MO</t>
        </is>
      </c>
      <c r="M15998" s="29" t="inlineStr">
        <is>
          <t>false</t>
        </is>
      </c>
      <c r="N15998" s="29" t="inlineStr">
        <is>
          <t/>
        </is>
      </c>
      <c r="O15998" s="29" t="inlineStr">
        <is>
          <t/>
        </is>
      </c>
      <c r="P15998" s="29" t="inlineStr">
        <is>
          <t/>
        </is>
      </c>
      <c r="Q15998" s="29" t="inlineStr">
        <is>
          <t/>
        </is>
      </c>
      <c r="R15998" s="29" t="inlineStr">
        <is>
          <t/>
        </is>
      </c>
      <c r="S15998" s="29" t="inlineStr">
        <is>
          <t>https://www.contratacion.euskadi.eus/webkpe00-kpeperfi/es/contenidos/anuncio_contratacion/expjaso570118/es_doc/images/logo_ejie.jpg</t>
        </is>
      </c>
      <c r="T15998" s="29" t="inlineStr">
        <is>
          <t>EJIE, S.A. - Sociedad Informática del Gobierno Vasco</t>
        </is>
      </c>
      <c r="U15998" s="29" t="inlineStr">
        <is>
          <t>A01022664 - EJIE-Sociedad Informática del Gobierno Vasco</t>
        </is>
      </c>
      <c r="V15998" s="29" t="inlineStr">
        <is>
          <t>Director General, Presidente, Vicepresidente del Consejo de Administración o Consejo de Administraci</t>
        </is>
      </c>
      <c r="W15998" s="29" t="inlineStr">
        <is>
          <t/>
        </is>
      </c>
      <c r="X15998" s="29" t="inlineStr">
        <is>
          <t/>
        </is>
      </c>
      <c r="Y15998" s="29" t="inlineStr">
        <is>
          <t>29/01/2025 09:00</t>
        </is>
      </c>
      <c r="Z15998" s="29" t="inlineStr">
        <is>
          <t>https://www.contratacion.euskadi.eus/anuncio_contratacion/reforma-instalaciones-climatizacion-bomba-calor-ejie-marco-del-plan-recuperacion-transformacion-y-resiliencia-financiado-union-europea-nextgenerationeu/webkpe00-kpesimpc/es/</t>
        </is>
      </c>
      <c r="AA15998" s="29" t="inlineStr">
        <is>
          <t>https://www.contratacion.euskadi.eus/webkpe00-kpesimpc/es/contenidos/anuncio_contratacion/expjaso570118/es_doc/index.html</t>
        </is>
      </c>
      <c r="AB15998" s="29" t="inlineStr">
        <is>
          <t>https://www.contratacion.euskadi.eus/contenidos/anuncio_contratacion/expjaso570118/es_doc/data/es_r01dtpd193de20f25110ec8ba652cf647030b051b6</t>
        </is>
      </c>
      <c r="AC15998" s="29" t="inlineStr">
        <is>
          <t>https://www.contratacion.euskadi.eus/contenidos/anuncio_contratacion/expjaso570118/r01Index/expjaso570118-idxContent.xml</t>
        </is>
      </c>
      <c r="AD15998" s="29" t="inlineStr">
        <is>
          <t>02/01/2026</t>
        </is>
      </c>
      <c r="AE15998" s="29" t="inlineStr">
        <is>
          <t>r01epd012cab7c3b2513bab5f2d1fd16f8b777a71</t>
        </is>
      </c>
      <c r="AF15998" s="29" t="inlineStr">
        <is>
          <t>EJIE-Sociedad Informática del Gobierno Vasco, S.A.</t>
        </is>
      </c>
      <c r="AG15998" s="29" t="inlineStr">
        <is>
          <t>r01epd012641c352a8902dadaa8e29e1a7d11e416</t>
        </is>
      </c>
      <c r="AH15998" s="29" t="inlineStr">
        <is>
          <t>EJIE-Sociedad Informática del Gobierno Vasco</t>
        </is>
      </c>
      <c r="AI15998" s="29" t="inlineStr">
        <is>
          <t/>
        </is>
      </c>
      <c r="AJ15998" s="29" t="inlineStr">
        <is>
          <t/>
        </is>
      </c>
    </row>
    <row r="15999" customHeight="true" ht="15.0">
      <c r="A15999" s="29" t="inlineStr">
        <is>
          <t>Servicios de asistencia técnica para apoyo tecnologico avanzado a la cadena de valor agroalimentaria por la Fundacion Hazi.</t>
        </is>
      </c>
      <c r="B15999" s="29" t="inlineStr">
        <is>
          <t/>
        </is>
      </c>
      <c r="C15999" s="29" t="inlineStr">
        <is>
          <t>Gobierno Vasco</t>
        </is>
      </c>
      <c r="D15999" s="29" t="inlineStr">
        <is>
          <t/>
        </is>
      </c>
      <c r="E15999" s="29" t="inlineStr">
        <is>
          <t/>
        </is>
      </c>
      <c r="F15999" s="29" t="inlineStr">
        <is>
          <t/>
        </is>
      </c>
      <c r="G15999" s="29" t="inlineStr">
        <is>
          <t>Servicios de asistencia técnica para apoyo tecnologico avanzado a la cadena de valor agroalimentaria por la Fundacion Hazi.</t>
        </is>
      </c>
      <c r="H15999" s="29" t="inlineStr">
        <is>
          <t>Servicios de asistencia técnica para apoyo tecnologico avanzado a la cadena de valor agroalimentaria por la Fundacion Hazi.</t>
        </is>
      </c>
      <c r="I15999" s="29" t="inlineStr">
        <is>
          <t/>
        </is>
      </c>
      <c r="J15999" s="29" t="inlineStr">
        <is>
          <t>19/12/2024</t>
        </is>
      </c>
      <c r="K15999" s="29" t="inlineStr">
        <is>
          <t>38_24</t>
        </is>
      </c>
      <c r="L15999" s="29" t="inlineStr">
        <is>
          <t>MO</t>
        </is>
      </c>
      <c r="M15999" s="29" t="inlineStr">
        <is>
          <t>false</t>
        </is>
      </c>
      <c r="N15999" s="29" t="inlineStr">
        <is>
          <t/>
        </is>
      </c>
      <c r="O15999" s="29" t="inlineStr">
        <is>
          <t/>
        </is>
      </c>
      <c r="P15999" s="29" t="inlineStr">
        <is>
          <t/>
        </is>
      </c>
      <c r="Q15999" s="29" t="inlineStr">
        <is>
          <t/>
        </is>
      </c>
      <c r="R15999" s="29" t="inlineStr">
        <is>
          <t/>
        </is>
      </c>
      <c r="S15999" s="29" t="inlineStr">
        <is>
          <t>https://www.contratacion.euskadi.eus/webkpe00-kpeperfi/es/contenidos/anuncio_contratacion/expjaso570131/es_doc/images/hazi-2021-logo-txiki.png</t>
        </is>
      </c>
      <c r="T15999" s="29" t="inlineStr">
        <is>
          <t>HAZI Desarrollo Rural Litoral y Alimentario</t>
        </is>
      </c>
      <c r="U15999" s="29" t="inlineStr">
        <is>
          <t>G48986137 - HAZI</t>
        </is>
      </c>
      <c r="V15999" s="29" t="inlineStr">
        <is>
          <t>Director/a de HAZI</t>
        </is>
      </c>
      <c r="W15999" s="29" t="inlineStr">
        <is>
          <t/>
        </is>
      </c>
      <c r="X15999" s="29" t="inlineStr">
        <is>
          <t/>
        </is>
      </c>
      <c r="Y15999" s="29" t="inlineStr">
        <is>
          <t>18/01/2025 10:00</t>
        </is>
      </c>
      <c r="Z15999" s="29" t="inlineStr">
        <is>
          <t>https://www.contratacion.euskadi.eus/anuncio_contratacion/servicios-asistencia-tecnica-apoyo-tecnologico-avanzado-cadena-valor-agroalimentaria-fundacion-hazi/webkpe00-kpesimpc/es/</t>
        </is>
      </c>
      <c r="AA15999" s="29" t="inlineStr">
        <is>
          <t>https://www.contratacion.euskadi.eus/webkpe00-kpesimpc/es/contenidos/anuncio_contratacion/expjaso570131/es_doc/index.html</t>
        </is>
      </c>
      <c r="AB15999" s="29" t="inlineStr">
        <is>
          <t>https://www.contratacion.euskadi.eus/contenidos/anuncio_contratacion/expjaso570131/es_doc/data/es_r01dtpd193de3c696610ec8ba6b193d35120c486e6</t>
        </is>
      </c>
      <c r="AC15999" s="29" t="inlineStr">
        <is>
          <t>https://www.contratacion.euskadi.eus/contenidos/anuncio_contratacion/expjaso570131/r01Index/expjaso570131-idxContent.xml</t>
        </is>
      </c>
      <c r="AD15999" s="29" t="inlineStr">
        <is>
          <t>12/01/2026</t>
        </is>
      </c>
      <c r="AE15999" s="29" t="inlineStr">
        <is>
          <t>r01etpd014fdafee0c21ae0d1ddea9d96d4a4e921e</t>
        </is>
      </c>
      <c r="AF15999" s="29" t="inlineStr">
        <is>
          <t>Fundación HAZI Fundazioa</t>
        </is>
      </c>
      <c r="AG15999" s="29" t="inlineStr">
        <is>
          <t>r01etpd14fdb1de6e31ae0d1ddc4aa4fec819b2e72</t>
        </is>
      </c>
      <c r="AH15999" s="29" t="inlineStr">
        <is>
          <t>Fundación HAZI Fundazioa</t>
        </is>
      </c>
      <c r="AI15999" s="29" t="inlineStr">
        <is>
          <t/>
        </is>
      </c>
      <c r="AJ15999" s="29" t="inlineStr">
        <is>
          <t/>
        </is>
      </c>
    </row>
    <row r="16000" customHeight="true" ht="15.0">
      <c r="A16000" s="29" t="inlineStr">
        <is>
          <t>Contratación de los trabajos de diseño, confección y ejecución del Plan de Mitigación y estrategia de gestión adaptativa, en varios Lotes, para el Parque Natural de Valderejo y Comarca, en el marco del Plan de Recuperación, Transformación y Resiliencia - Financiado por la Unión Europea ? NextGenerationEU.</t>
        </is>
      </c>
      <c r="B16000" s="29" t="inlineStr">
        <is>
          <t/>
        </is>
      </c>
      <c r="C16000" s="29" t="inlineStr">
        <is>
          <t>Gobierno Vasco</t>
        </is>
      </c>
      <c r="D16000" s="29" t="inlineStr">
        <is>
          <t/>
        </is>
      </c>
      <c r="E16000" s="29" t="inlineStr">
        <is>
          <t/>
        </is>
      </c>
      <c r="F16000" s="29" t="inlineStr">
        <is>
          <t/>
        </is>
      </c>
      <c r="G16000" s="29" t="inlineStr">
        <is>
          <t>Contratación de los trabajos de diseño, confección y ejecución del Plan de Mitigación y estrategia de gestión adaptativa, en varios Lotes, para el Parque Natural de Valderejo y Comarca, en el marco del Plan de Recuperación, Transformación y Resiliencia - Financiado por la Unión Europea ? NextGenerationEU.</t>
        </is>
      </c>
      <c r="H16000" s="29" t="inlineStr">
        <is>
          <t>Contratación de los trabajos de diseño, confección y ejecución del Plan de Mitigación y estrategia de gestión adaptativa, en varios Lotes, para el Parque Natural de Valderejo y Comarca, en el marco del Plan de Recuperación, Transformación y Resiliencia - Financiado por la Unión Europea ? NextGenerationEU.</t>
        </is>
      </c>
      <c r="I16000" s="29" t="inlineStr">
        <is>
          <t/>
        </is>
      </c>
      <c r="J16000" s="29" t="inlineStr">
        <is>
          <t>03/01/2025</t>
        </is>
      </c>
      <c r="K16000" s="29" t="inlineStr">
        <is>
          <t>12/2024</t>
        </is>
      </c>
      <c r="L16000" s="29" t="inlineStr">
        <is>
          <t>Anuncio en estudio / Plazo cerrado</t>
        </is>
      </c>
      <c r="M16000" s="29" t="inlineStr">
        <is>
          <t>false</t>
        </is>
      </c>
      <c r="N16000" s="29" t="inlineStr">
        <is>
          <t/>
        </is>
      </c>
      <c r="O16000" s="29" t="inlineStr">
        <is>
          <t/>
        </is>
      </c>
      <c r="P16000" s="29" t="inlineStr">
        <is>
          <t/>
        </is>
      </c>
      <c r="Q16000" s="29" t="inlineStr">
        <is>
          <t/>
        </is>
      </c>
      <c r="R16000" s="29" t="inlineStr">
        <is>
          <t/>
        </is>
      </c>
      <c r="S16000" s="29" t="inlineStr">
        <is>
          <t>https://www.contratacion.euskadi.eus/webkpe00-kpeperfi/es/contenidos/anuncio_contratacion/expjaso570142/es_doc/images/logo_cuadrilla_añana.jpg</t>
        </is>
      </c>
      <c r="T16000" s="29" t="inlineStr">
        <is>
          <t>Cuadrilla de Añana</t>
        </is>
      </c>
      <c r="U16000" s="29" t="inlineStr">
        <is>
          <t>P5100006E - Cuadrilla de Añana</t>
        </is>
      </c>
      <c r="V16000" s="29" t="inlineStr">
        <is>
          <t>Presidente</t>
        </is>
      </c>
      <c r="W16000" s="29" t="inlineStr">
        <is>
          <t/>
        </is>
      </c>
      <c r="X16000" s="29" t="inlineStr">
        <is>
          <t/>
        </is>
      </c>
      <c r="Y16000" s="29" t="inlineStr">
        <is>
          <t>31/01/2025 10:00</t>
        </is>
      </c>
      <c r="Z16000" s="29" t="inlineStr">
        <is>
          <t>https://www.contratacion.euskadi.eus/anuncio_contratacion/contratacion-trabajos-diseno-confeccion-y-ejecucion-del-plan-mitigacion-y-estrategia-gestion-adaptativa-varios-lotes-parque-natural-valderejo-y-comarca-marco-del-plan-recuperacion-transformacion-y-resiliencia-financiado-union-europea-nextgenerationeu/webkpe00-kpesimpc/es/</t>
        </is>
      </c>
      <c r="AA16000" s="29" t="inlineStr">
        <is>
          <t>https://www.contratacion.euskadi.eus/webkpe00-kpesimpc/es/contenidos/anuncio_contratacion/expjaso570142/es_doc/index.html</t>
        </is>
      </c>
      <c r="AB16000" s="29" t="inlineStr">
        <is>
          <t>https://www.contratacion.euskadi.eus/contenidos/anuncio_contratacion/expjaso570142/es_doc/data/es_r01dtpd01942c6e6a632edb2459c9d1b9d5982d948</t>
        </is>
      </c>
      <c r="AC16000" s="29" t="inlineStr">
        <is>
          <t>https://www.contratacion.euskadi.eus/contenidos/anuncio_contratacion/expjaso570142/r01Index/expjaso570142-idxContent.xml</t>
        </is>
      </c>
      <c r="AD16000" s="29" t="inlineStr">
        <is>
          <t>03/02/2026</t>
        </is>
      </c>
      <c r="AE16000" s="29" t="inlineStr">
        <is>
          <t>r01etpd163208e924c7b6570a7a0328151457106b2</t>
        </is>
      </c>
      <c r="AF16000" s="29" t="inlineStr">
        <is>
          <t>Cuadrilla de Añana</t>
        </is>
      </c>
      <c r="AG16000" s="29" t="inlineStr">
        <is>
          <t>r01etpd164dd0dbe416aa23761ea9e032400667feb</t>
        </is>
      </c>
      <c r="AH16000" s="29" t="inlineStr">
        <is>
          <t>Cuadrilla de Añana</t>
        </is>
      </c>
      <c r="AI16000" s="29" t="inlineStr">
        <is>
          <t/>
        </is>
      </c>
      <c r="AJ16000" s="29" t="inlineStr">
        <is>
          <t/>
        </is>
      </c>
    </row>
    <row r="16001" customHeight="true" ht="15.0">
      <c r="A16001" s="29" t="inlineStr">
        <is>
          <t>Prestación del servicios de Dirección de obra de la ejecución de las obras del proyecto constructivo de instalación particular correspondiente a las acometidas de suministro eléctrico en las áreas de servicio de Aritzeta, Arrasate y Eskoriatza.</t>
        </is>
      </c>
      <c r="B16001" s="29" t="inlineStr">
        <is>
          <t/>
        </is>
      </c>
      <c r="C16001" s="29" t="inlineStr">
        <is>
          <t>Gobierno Vasco</t>
        </is>
      </c>
      <c r="D16001" s="29" t="inlineStr">
        <is>
          <t/>
        </is>
      </c>
      <c r="E16001" s="29" t="inlineStr">
        <is>
          <t/>
        </is>
      </c>
      <c r="F16001" s="29" t="inlineStr">
        <is>
          <t/>
        </is>
      </c>
      <c r="G16001" s="29" t="inlineStr">
        <is>
          <t>Prestación del servicios de Dirección de obra de la ejecución de las obras del proyecto constructivo de instalación particular correspondiente a las acometidas de suministro eléctrico en las áreas de servicio de Aritzeta, Arrasate y Eskoriatza.</t>
        </is>
      </c>
      <c r="H16001" s="29" t="inlineStr">
        <is>
          <t>Prestación del servicios de Dirección de obra de la ejecución de las obras del proyecto constructivo de instalación particular correspondiente a las acometidas de suministro eléctrico en las áreas de servicio de Aritzeta, Arrasate y Eskoriatza.</t>
        </is>
      </c>
      <c r="I16001" s="29" t="inlineStr">
        <is>
          <t/>
        </is>
      </c>
      <c r="J16001" s="29" t="inlineStr">
        <is>
          <t>20/12/2024</t>
        </is>
      </c>
      <c r="K16001" s="29" t="inlineStr">
        <is>
          <t>2024JKIR0020</t>
        </is>
      </c>
      <c r="L16001" s="29" t="inlineStr">
        <is>
          <t>FI</t>
        </is>
      </c>
      <c r="M16001" s="29" t="inlineStr">
        <is>
          <t>false</t>
        </is>
      </c>
      <c r="N16001" s="29" t="inlineStr">
        <is>
          <t/>
        </is>
      </c>
      <c r="O16001" s="29" t="inlineStr">
        <is>
          <t/>
        </is>
      </c>
      <c r="P16001" s="29" t="inlineStr">
        <is>
          <t/>
        </is>
      </c>
      <c r="Q16001" s="29" t="inlineStr">
        <is>
          <t/>
        </is>
      </c>
      <c r="R16001" s="29" t="inlineStr">
        <is>
          <t/>
        </is>
      </c>
      <c r="S16001" s="29" t="inlineStr">
        <is>
          <t>https://www.contratacion.euskadi.eus/webkpe00-kpeperfi/es/contenidos/anuncio_contratacion/expjaso570226/es_doc/images/logo_bidegi.jpg</t>
        </is>
      </c>
      <c r="T16001" s="29" t="inlineStr">
        <is>
          <t>BIDEGI Agencia Guipuzcoana de Infraestructuras</t>
        </is>
      </c>
      <c r="U16001" s="29" t="inlineStr">
        <is>
          <t>A20783023 - BIDEGI, S.A.</t>
        </is>
      </c>
      <c r="V16001" s="29" t="inlineStr">
        <is>
          <t>Director General</t>
        </is>
      </c>
      <c r="W16001" s="29" t="inlineStr">
        <is>
          <t/>
        </is>
      </c>
      <c r="X16001" s="29" t="inlineStr">
        <is>
          <t/>
        </is>
      </c>
      <c r="Y16001" s="29" t="inlineStr">
        <is>
          <t>15/01/2025 14:00</t>
        </is>
      </c>
      <c r="Z16001" s="29" t="inlineStr">
        <is>
          <t>https://www.contratacion.euskadi.eus/anuncio_contratacion/prestacion-del-servicios-direccion-obra-ejecucion-obras-del-proyecto-constructivo-instalacion-particular-correspondiente-acometidas-suministro-electrico-areas-servicio-aritzeta-arrasate-y-eskoriatza/webkpe00-kpesimpc/es/</t>
        </is>
      </c>
      <c r="AA16001" s="29" t="inlineStr">
        <is>
          <t>https://www.contratacion.euskadi.eus/webkpe00-kpesimpc/es/contenidos/anuncio_contratacion/expjaso570226/es_doc/index.html</t>
        </is>
      </c>
      <c r="AB16001" s="29" t="inlineStr">
        <is>
          <t>https://www.contratacion.euskadi.eus/contenidos/anuncio_contratacion/expjaso570226/es_doc/data/es_r01dtpd193e36c67a810ec8ba6c36fa404e722aeab</t>
        </is>
      </c>
      <c r="AC16001" s="29" t="inlineStr">
        <is>
          <t>https://www.contratacion.euskadi.eus/contenidos/anuncio_contratacion/expjaso570226/r01Index/expjaso570226-idxContent.xml</t>
        </is>
      </c>
      <c r="AD16001" s="29" t="inlineStr">
        <is>
          <t>04/02/2026</t>
        </is>
      </c>
      <c r="AE16001" s="29" t="inlineStr">
        <is>
          <t>r01epd01218c125c9c1bfc56614e61fb6e351d2d7</t>
        </is>
      </c>
      <c r="AF16001" s="29" t="inlineStr">
        <is>
          <t>Sociedad BIDEGI - Agencia Guipuzcoana de Infraestructuras</t>
        </is>
      </c>
      <c r="AG16001" s="29" t="inlineStr">
        <is>
          <t>r01etpd1612d289489662fcbae6743a0a68258282b</t>
        </is>
      </c>
      <c r="AH16001" s="29" t="inlineStr">
        <is>
          <t>Sociedad BIDEGI - Agencia Guipuzcoana de Infraestructuras</t>
        </is>
      </c>
      <c r="AI16001" s="29" t="inlineStr">
        <is>
          <t/>
        </is>
      </c>
      <c r="AJ16001" s="29" t="inlineStr">
        <is>
          <t/>
        </is>
      </c>
    </row>
    <row r="16002" customHeight="true" ht="15.0">
      <c r="A16002" s="31" t="inlineStr">
        <is>
          <t>Contratación de los trabajos de diseño, confección y ejecución del Plan de Mitigación y estrategia de gestión adaptativa, en varios Lotes, para el Parque Natural de Valderejo y Comarca, en el marco del Plan de Recuperación, Transformación y Resiliencia - Financiado por la Unión Europea ? NextGenerationEU.</t>
        </is>
      </c>
      <c r="B16002" s="31" t="inlineStr">
        <is>
          <t/>
        </is>
      </c>
      <c r="C16002" s="31" t="inlineStr">
        <is>
          <t>Gobierno Vasco</t>
        </is>
      </c>
      <c r="D16002" s="31" t="inlineStr">
        <is>
          <t/>
        </is>
      </c>
      <c r="E16002" s="31" t="inlineStr">
        <is>
          <t/>
        </is>
      </c>
      <c r="F16002" s="31" t="inlineStr">
        <is>
          <t/>
        </is>
      </c>
      <c r="G16002" s="31" t="inlineStr">
        <is>
          <t>Contratación de los trabajos de diseño, confección y ejecución del Plan de Mitigación y estrategia de gestión adaptativa, en varios Lotes, para el Parque Natural de Valderejo y Comarca, en el marco del Plan de Recuperación, Transformación y Resiliencia - Financiado por la Unión Europea ? NextGenerationEU.</t>
        </is>
      </c>
      <c r="H16002" s="31" t="inlineStr">
        <is>
          <t>Contratación de los trabajos de diseño, confección y ejecución del Plan de Mitigación y estrategia de gestión adaptativa, en varios Lotes, para el Parque Natural de Valderejo y Comarca, en el marco del Plan de Recuperación, Transformación y Resiliencia - Financiado por la Unión Europea ? NextGenerationEU.</t>
        </is>
      </c>
      <c r="I16002" s="31" t="inlineStr">
        <is>
          <t/>
        </is>
      </c>
      <c r="J16002" s="31" t="inlineStr">
        <is>
          <t>03/01/2025</t>
        </is>
      </c>
      <c r="K16002" s="31" t="inlineStr">
        <is>
          <t>12/2024</t>
        </is>
      </c>
      <c r="L16002" s="31" t="inlineStr">
        <is>
          <t>Anuncio en estudio / Plazo cerrado</t>
        </is>
      </c>
      <c r="M16002" s="31" t="inlineStr">
        <is>
          <t>false</t>
        </is>
      </c>
      <c r="N16002" s="31" t="inlineStr">
        <is>
          <t/>
        </is>
      </c>
      <c r="O16002" s="31" t="inlineStr">
        <is>
          <t/>
        </is>
      </c>
      <c r="P16002" s="31" t="inlineStr">
        <is>
          <t/>
        </is>
      </c>
      <c r="Q16002" s="31" t="inlineStr">
        <is>
          <t/>
        </is>
      </c>
      <c r="R16002" s="31" t="inlineStr">
        <is>
          <t/>
        </is>
      </c>
      <c r="S16002" s="31" t="inlineStr">
        <is>
          <t>https://www.contratacion.euskadi.eus/webkpe00-kpeperfi/es/contenidos/anuncio_contratacion/expjaso570142/es_doc/images/logo_cuadrilla_añana.jpg</t>
        </is>
      </c>
      <c r="T16002" s="31" t="inlineStr">
        <is>
          <t>Cuadrilla de Añana</t>
        </is>
      </c>
      <c r="U16002" s="31" t="inlineStr">
        <is>
          <t>P5100006E - Cuadrilla de Añana</t>
        </is>
      </c>
      <c r="V16002" s="31" t="inlineStr">
        <is>
          <t>Presidente</t>
        </is>
      </c>
      <c r="W16002" s="31" t="inlineStr">
        <is>
          <t/>
        </is>
      </c>
      <c r="X16002" s="31" t="inlineStr">
        <is>
          <t/>
        </is>
      </c>
      <c r="Y16002" s="31" t="inlineStr">
        <is>
          <t>31/01/2025 10:00</t>
        </is>
      </c>
      <c r="Z16002" s="31" t="inlineStr">
        <is>
          <t>https://www.contratacion.euskadi.eus/anuncio_contratacion/contratacion-trabajos-diseno-confeccion-y-ejecucion-del-plan-mitigacion-y-estrategia-gestion-adaptativa-varios-lotes-parque-natural-valderejo-y-comarca-marco-del-plan-recuperacion-transformacion-y-resiliencia-financiado-union-europea-nextgenerationeu/webkpe00-kpesimpc/es/</t>
        </is>
      </c>
      <c r="AA16002" s="31" t="inlineStr">
        <is>
          <t>https://www.contratacion.euskadi.eus/webkpe00-kpesimpc/es/contenidos/anuncio_contratacion/expjaso570142/es_doc/index.html</t>
        </is>
      </c>
      <c r="AB16002" s="31" t="inlineStr">
        <is>
          <t>https://www.contratacion.euskadi.eus/contenidos/anuncio_contratacion/expjaso570142/es_doc/data/es_r01dtpd01942c6e6a632edb2459c9d1b9d5982d948</t>
        </is>
      </c>
      <c r="AC16002" s="31" t="inlineStr">
        <is>
          <t>https://www.contratacion.euskadi.eus/contenidos/anuncio_contratacion/expjaso570142/r01Index/expjaso570142-idxContent.xml</t>
        </is>
      </c>
      <c r="AD16002" s="31" t="inlineStr">
        <is>
          <t>03/02/2026</t>
        </is>
      </c>
      <c r="AE16002" s="31" t="inlineStr">
        <is>
          <t>r01etpd163208e924c7b6570a7a0328151457106b2</t>
        </is>
      </c>
      <c r="AF16002" s="31" t="inlineStr">
        <is>
          <t>Cuadrilla de Añana</t>
        </is>
      </c>
      <c r="AG16002" s="31" t="inlineStr">
        <is>
          <t>r01etpd164dd0dbe416aa23761ea9e032400667feb</t>
        </is>
      </c>
      <c r="AH16002" s="31" t="inlineStr">
        <is>
          <t>Cuadrilla de Añana</t>
        </is>
      </c>
      <c r="AI16002" s="31" t="inlineStr">
        <is>
          <t/>
        </is>
      </c>
      <c r="AJ16002" s="31" t="inlineStr">
        <is>
          <t/>
        </is>
      </c>
    </row>
    <row r="16003" customHeight="true" ht="15.0">
      <c r="A16003" s="31" t="inlineStr">
        <is>
          <t>Prestación del servicios de Dirección de obra de la ejecución de las obras del proyecto constructivo de instalación particular correspondiente a las acometidas de suministro eléctrico en las áreas de servicio de Aritzeta, Arrasate y Eskoriatza.</t>
        </is>
      </c>
      <c r="B16003" s="31" t="inlineStr">
        <is>
          <t/>
        </is>
      </c>
      <c r="C16003" s="31" t="inlineStr">
        <is>
          <t>Gobierno Vasco</t>
        </is>
      </c>
      <c r="D16003" s="31" t="inlineStr">
        <is>
          <t/>
        </is>
      </c>
      <c r="E16003" s="31" t="inlineStr">
        <is>
          <t/>
        </is>
      </c>
      <c r="F16003" s="31" t="inlineStr">
        <is>
          <t/>
        </is>
      </c>
      <c r="G16003" s="31" t="inlineStr">
        <is>
          <t>Prestación del servicios de Dirección de obra de la ejecución de las obras del proyecto constructivo de instalación particular correspondiente a las acometidas de suministro eléctrico en las áreas de servicio de Aritzeta, Arrasate y Eskoriatza.</t>
        </is>
      </c>
      <c r="H16003" s="31" t="inlineStr">
        <is>
          <t>Prestación del servicios de Dirección de obra de la ejecución de las obras del proyecto constructivo de instalación particular correspondiente a las acometidas de suministro eléctrico en las áreas de servicio de Aritzeta, Arrasate y Eskoriatza.</t>
        </is>
      </c>
      <c r="I16003" s="31" t="inlineStr">
        <is>
          <t/>
        </is>
      </c>
      <c r="J16003" s="31" t="inlineStr">
        <is>
          <t>20/12/2024</t>
        </is>
      </c>
      <c r="K16003" s="31" t="inlineStr">
        <is>
          <t>2024JKIR0020</t>
        </is>
      </c>
      <c r="L16003" s="31" t="inlineStr">
        <is>
          <t>FI</t>
        </is>
      </c>
      <c r="M16003" s="31" t="inlineStr">
        <is>
          <t>false</t>
        </is>
      </c>
      <c r="N16003" s="31" t="inlineStr">
        <is>
          <t/>
        </is>
      </c>
      <c r="O16003" s="31" t="inlineStr">
        <is>
          <t/>
        </is>
      </c>
      <c r="P16003" s="31" t="inlineStr">
        <is>
          <t/>
        </is>
      </c>
      <c r="Q16003" s="31" t="inlineStr">
        <is>
          <t/>
        </is>
      </c>
      <c r="R16003" s="31" t="inlineStr">
        <is>
          <t/>
        </is>
      </c>
      <c r="S16003" s="31" t="inlineStr">
        <is>
          <t>https://www.contratacion.euskadi.eus/webkpe00-kpeperfi/es/contenidos/anuncio_contratacion/expjaso570226/es_doc/images/logo_bidegi.jpg</t>
        </is>
      </c>
      <c r="T16003" s="31" t="inlineStr">
        <is>
          <t>BIDEGI Agencia Guipuzcoana de Infraestructuras</t>
        </is>
      </c>
      <c r="U16003" s="31" t="inlineStr">
        <is>
          <t>A20783023 - BIDEGI, S.A.</t>
        </is>
      </c>
      <c r="V16003" s="31" t="inlineStr">
        <is>
          <t>Director General</t>
        </is>
      </c>
      <c r="W16003" s="31" t="inlineStr">
        <is>
          <t/>
        </is>
      </c>
      <c r="X16003" s="31" t="inlineStr">
        <is>
          <t/>
        </is>
      </c>
      <c r="Y16003" s="31" t="inlineStr">
        <is>
          <t>15/01/2025 14:00</t>
        </is>
      </c>
      <c r="Z16003" s="31" t="inlineStr">
        <is>
          <t>https://www.contratacion.euskadi.eus/anuncio_contratacion/prestacion-del-servicios-direccion-obra-ejecucion-obras-del-proyecto-constructivo-instalacion-particular-correspondiente-acometidas-suministro-electrico-areas-servicio-aritzeta-arrasate-y-eskoriatza/webkpe00-kpesimpc/es/</t>
        </is>
      </c>
      <c r="AA16003" s="31" t="inlineStr">
        <is>
          <t>https://www.contratacion.euskadi.eus/webkpe00-kpesimpc/es/contenidos/anuncio_contratacion/expjaso570226/es_doc/index.html</t>
        </is>
      </c>
      <c r="AB16003" s="31" t="inlineStr">
        <is>
          <t>https://www.contratacion.euskadi.eus/contenidos/anuncio_contratacion/expjaso570226/es_doc/data/es_r01dtpd193e36c67a810ec8ba6c36fa404e722aeab</t>
        </is>
      </c>
      <c r="AC16003" s="31" t="inlineStr">
        <is>
          <t>https://www.contratacion.euskadi.eus/contenidos/anuncio_contratacion/expjaso570226/r01Index/expjaso570226-idxContent.xml</t>
        </is>
      </c>
      <c r="AD16003" s="31" t="inlineStr">
        <is>
          <t>04/02/2026</t>
        </is>
      </c>
      <c r="AE16003" s="31" t="inlineStr">
        <is>
          <t>r01epd01218c125c9c1bfc56614e61fb6e351d2d7</t>
        </is>
      </c>
      <c r="AF16003" s="31" t="inlineStr">
        <is>
          <t>Sociedad BIDEGI - Agencia Guipuzcoana de Infraestructuras</t>
        </is>
      </c>
      <c r="AG16003" s="31" t="inlineStr">
        <is>
          <t>r01etpd1612d289489662fcbae6743a0a68258282b</t>
        </is>
      </c>
      <c r="AH16003" s="31" t="inlineStr">
        <is>
          <t>Sociedad BIDEGI - Agencia Guipuzcoana de Infraestructuras</t>
        </is>
      </c>
      <c r="AI16003" s="31" t="inlineStr">
        <is>
          <t/>
        </is>
      </c>
      <c r="AJ16003" s="31" t="inlineStr">
        <is>
          <t/>
        </is>
      </c>
    </row>
    <row r="16004" customHeight="true" ht="15.0">
      <c r="A16004" s="31" t="inlineStr">
        <is>
          <t>Prestación de Servicios de Dirección de Obra para la ejecución de las obras del proyecto integral de actuaciones en la Red de Carreteras de Bidegi.</t>
        </is>
      </c>
      <c r="B16004" s="31" t="inlineStr">
        <is>
          <t/>
        </is>
      </c>
      <c r="C16004" s="31" t="inlineStr">
        <is>
          <t>Gobierno Vasco</t>
        </is>
      </c>
      <c r="D16004" s="31" t="inlineStr">
        <is>
          <t/>
        </is>
      </c>
      <c r="E16004" s="31" t="inlineStr">
        <is>
          <t/>
        </is>
      </c>
      <c r="F16004" s="31" t="inlineStr">
        <is>
          <t/>
        </is>
      </c>
      <c r="G16004" s="31" t="inlineStr">
        <is>
          <t>Prestación de Servicios de Dirección de Obra para la ejecución de las obras del proyecto integral de actuaciones en la Red de Carreteras de Bidegi.</t>
        </is>
      </c>
      <c r="H16004" s="31" t="inlineStr">
        <is>
          <t>Prestación de Servicios de Dirección de Obra para la ejecución de las obras del proyecto integral de actuaciones en la Red de Carreteras de Bidegi.</t>
        </is>
      </c>
      <c r="I16004" s="31" t="inlineStr">
        <is>
          <t/>
        </is>
      </c>
      <c r="J16004" s="31" t="inlineStr">
        <is>
          <t>20/12/2024</t>
        </is>
      </c>
      <c r="K16004" s="31" t="inlineStr">
        <is>
          <t>2024JKIR0023</t>
        </is>
      </c>
      <c r="L16004" s="31" t="inlineStr">
        <is>
          <t>FI</t>
        </is>
      </c>
      <c r="M16004" s="31" t="inlineStr">
        <is>
          <t>false</t>
        </is>
      </c>
      <c r="N16004" s="31" t="inlineStr">
        <is>
          <t/>
        </is>
      </c>
      <c r="O16004" s="31" t="inlineStr">
        <is>
          <t/>
        </is>
      </c>
      <c r="P16004" s="31" t="inlineStr">
        <is>
          <t/>
        </is>
      </c>
      <c r="Q16004" s="31" t="inlineStr">
        <is>
          <t/>
        </is>
      </c>
      <c r="R16004" s="31" t="inlineStr">
        <is>
          <t/>
        </is>
      </c>
      <c r="S16004" s="31" t="inlineStr">
        <is>
          <t>https://www.contratacion.euskadi.eus/webkpe00-kpeperfi/es/contenidos/anuncio_contratacion/expjaso570307/es_doc/images/logo_bidegi.jpg</t>
        </is>
      </c>
      <c r="T16004" s="31" t="inlineStr">
        <is>
          <t>BIDEGI Agencia Guipuzcoana de Infraestructuras</t>
        </is>
      </c>
      <c r="U16004" s="31" t="inlineStr">
        <is>
          <t>A20783023 - BIDEGI, S.A.</t>
        </is>
      </c>
      <c r="V16004" s="31" t="inlineStr">
        <is>
          <t>Director General</t>
        </is>
      </c>
      <c r="W16004" s="31" t="inlineStr">
        <is>
          <t/>
        </is>
      </c>
      <c r="X16004" s="31" t="inlineStr">
        <is>
          <t/>
        </is>
      </c>
      <c r="Y16004" s="31" t="inlineStr">
        <is>
          <t>15/01/2025 14:00</t>
        </is>
      </c>
      <c r="Z16004" s="31" t="inlineStr">
        <is>
          <t>https://www.contratacion.euskadi.eus/anuncio_contratacion/prestacion-servicios-direccion-obra-ejecucion-obras-del-proyecto-integral-actuaciones-red-carreteras-bidegi/expjaso570307/webkpe00-kpesimpc/es/</t>
        </is>
      </c>
      <c r="AA16004" s="31" t="inlineStr">
        <is>
          <t>https://www.contratacion.euskadi.eus/webkpe00-kpesimpc/es/contenidos/anuncio_contratacion/expjaso570307/es_doc/index.html</t>
        </is>
      </c>
      <c r="AB16004" s="31" t="inlineStr">
        <is>
          <t>https://www.contratacion.euskadi.eus/contenidos/anuncio_contratacion/expjaso570307/es_doc/data/es_r01dtpd193e370d05410ec8ba680e188eb0d9a1b65</t>
        </is>
      </c>
      <c r="AC16004" s="31" t="inlineStr">
        <is>
          <t>https://www.contratacion.euskadi.eus/contenidos/anuncio_contratacion/expjaso570307/r01Index/expjaso570307-idxContent.xml</t>
        </is>
      </c>
      <c r="AD16004" s="31" t="inlineStr">
        <is>
          <t>04/02/2026</t>
        </is>
      </c>
      <c r="AE16004" s="31" t="inlineStr">
        <is>
          <t>r01epd01218c125c9c1bfc56614e61fb6e351d2d7</t>
        </is>
      </c>
      <c r="AF16004" s="31" t="inlineStr">
        <is>
          <t>Sociedad BIDEGI - Agencia Guipuzcoana de Infraestructuras</t>
        </is>
      </c>
      <c r="AG16004" s="31" t="inlineStr">
        <is>
          <t>r01etpd1612d289489662fcbae6743a0a68258282b</t>
        </is>
      </c>
      <c r="AH16004" s="31" t="inlineStr">
        <is>
          <t>Sociedad BIDEGI - Agencia Guipuzcoana de Infraestructuras</t>
        </is>
      </c>
      <c r="AI16004" s="31" t="inlineStr">
        <is>
          <t/>
        </is>
      </c>
      <c r="AJ16004" s="31" t="inlineStr">
        <is>
          <t/>
        </is>
      </c>
    </row>
    <row r="16005" customHeight="true" ht="15.0">
      <c r="A16005" s="31" t="inlineStr">
        <is>
          <t>Concurso para la contratación del servicio de redacción del proyecto de ejecución, dirección de obra de la fase 1, dirección de ejecución de obra de la fase 1 y coordinación de seguridad y salud de la fase 1 de las actuaciones para construir viviendas comunitarias para personas mayores en la calle Ferrocarril del Norte 2 de Vitoria-Gasteiz.</t>
        </is>
      </c>
      <c r="B16005" s="31" t="inlineStr">
        <is>
          <t/>
        </is>
      </c>
      <c r="C16005" s="31" t="inlineStr">
        <is>
          <t>Gobierno Vasco</t>
        </is>
      </c>
      <c r="D16005" s="31" t="inlineStr">
        <is>
          <t/>
        </is>
      </c>
      <c r="E16005" s="31" t="inlineStr">
        <is>
          <t/>
        </is>
      </c>
      <c r="F16005" s="31" t="inlineStr">
        <is>
          <t/>
        </is>
      </c>
      <c r="G16005" s="31" t="inlineStr">
        <is>
          <t>Concurso para la contratación del servicio de redacción del proyecto de ejecución, dirección de obra de la fase 1, dirección de ejecución de obra de la fase 1 y coordinación de seguridad y salud de la fase 1 de las actuaciones para construir viviendas comunitarias para personas mayores en la calle Ferrocarril del Norte 2 de Vitoria-Gasteiz.</t>
        </is>
      </c>
      <c r="H16005" s="31" t="inlineStr">
        <is>
          <t>Concurso para la contratación del servicio de redacción del proyecto de ejecución, dirección de obra de la fase 1, dirección de ejecución de obra de la fase 1 y coordinación de seguridad y salud de la fase 1 de las actuaciones para construir viviendas comunitarias para personas mayores en la calle Ferrocarril del Norte 2 de Vitoria-Gasteiz.</t>
        </is>
      </c>
      <c r="I16005" s="31" t="inlineStr">
        <is>
          <t/>
        </is>
      </c>
      <c r="J16005" s="31" t="inlineStr">
        <is>
          <t>23/12/2024</t>
        </is>
      </c>
      <c r="K16005" s="31" t="inlineStr">
        <is>
          <t>PC-24-0018</t>
        </is>
      </c>
      <c r="L16005" s="31" t="inlineStr">
        <is>
          <t>Formalización del contrato</t>
        </is>
      </c>
      <c r="M16005" s="31" t="inlineStr">
        <is>
          <t>false</t>
        </is>
      </c>
      <c r="N16005" s="31" t="inlineStr">
        <is>
          <t/>
        </is>
      </c>
      <c r="O16005" s="31" t="inlineStr">
        <is>
          <t/>
        </is>
      </c>
      <c r="P16005" s="31" t="inlineStr">
        <is>
          <t/>
        </is>
      </c>
      <c r="Q16005" s="31" t="inlineStr">
        <is>
          <t/>
        </is>
      </c>
      <c r="R16005" s="31" t="inlineStr">
        <is>
          <t/>
        </is>
      </c>
      <c r="S16005" s="31" t="inlineStr">
        <is>
          <t>https://www.contratacion.euskadi.eus/webkpe00-kpeperfi/es/contenidos/anuncio_contratacion/expjaso570895/es_doc/images/zabalgunea_logo.jpg</t>
        </is>
      </c>
      <c r="T16005" s="31" t="inlineStr">
        <is>
          <t>Sociedad Urbanísitca Municipal de Vitoria, Ensanche 21 Zabalgunea, S.A</t>
        </is>
      </c>
      <c r="U16005" s="31" t="inlineStr">
        <is>
          <t>A01302462 - Sociedad Urbanísitca Municipal de Vitoria, Ensanche 21 Zabalgunea, S.A.</t>
        </is>
      </c>
      <c r="V16005" s="31" t="inlineStr">
        <is>
          <t>Consejo de Administración</t>
        </is>
      </c>
      <c r="W16005" s="31" t="inlineStr">
        <is>
          <t/>
        </is>
      </c>
      <c r="X16005" s="31" t="inlineStr">
        <is>
          <t/>
        </is>
      </c>
      <c r="Y16005" s="31" t="inlineStr">
        <is>
          <t>20/01/2025 23:59</t>
        </is>
      </c>
      <c r="Z16005" s="31" t="inlineStr">
        <is>
          <t>https://www.contratacion.euskadi.eus/anuncio_contratacion/concurso-contratacion-del-servicio-redaccion-del-proyecto-ejecucion-direccion-obra-fase-1-direccion-ejecucion-obra-fase-1-y-coordinacion-seguridad-y-salud-fase-1-actuaciones-construir-viviendas-comunitarias-personas-mayores-calle-ferrocarril-del-norte-2/webkpe00-kpesimpc/es/</t>
        </is>
      </c>
      <c r="AA16005" s="31" t="inlineStr">
        <is>
          <t>https://www.contratacion.euskadi.eus/webkpe00-kpesimpc/es/contenidos/anuncio_contratacion/expjaso570895/es_doc/index.html</t>
        </is>
      </c>
      <c r="AB16005" s="31" t="inlineStr">
        <is>
          <t>https://www.contratacion.euskadi.eus/contenidos/anuncio_contratacion/expjaso570895/es_doc/data/es_r01dtpd193f3d60f3158ebc130d60050a5a37b80d9</t>
        </is>
      </c>
      <c r="AC16005" s="31" t="inlineStr">
        <is>
          <t>https://www.contratacion.euskadi.eus/contenidos/anuncio_contratacion/expjaso570895/r01Index/expjaso570895-idxContent.xml</t>
        </is>
      </c>
      <c r="AD16005" s="31" t="inlineStr">
        <is>
          <t>10/02/2026</t>
        </is>
      </c>
      <c r="AE16005" s="31" t="inlineStr">
        <is>
          <t>r01etpd161ff5029162aca14f453e92761b4a95c26</t>
        </is>
      </c>
      <c r="AF16005" s="31" t="inlineStr">
        <is>
          <t>Sociedad Urbanísitca Municipal de Vitoria, Ensanche 21 Zabalgunea, S.A.</t>
        </is>
      </c>
      <c r="AG16005" s="31" t="inlineStr">
        <is>
          <t>r01etpd161ff4f4edc2aca14f4fc5a02b38eb2021b</t>
        </is>
      </c>
      <c r="AH16005" s="31" t="inlineStr">
        <is>
          <t>Sociedad Urbanísitca Municipal de Vitoria, Ensanche 21 Zabalgunea, S.A.</t>
        </is>
      </c>
      <c r="AI16005" s="31" t="inlineStr">
        <is>
          <t/>
        </is>
      </c>
      <c r="AJ16005" s="31" t="inlineStr">
        <is>
          <t/>
        </is>
      </c>
    </row>
    <row r="16006" customHeight="true" ht="15.0">
      <c r="A16006" s="31" t="inlineStr">
        <is>
          <t>Contratación de las obras del Proyecto de puesta en uso de edificio de cuatro viviendas y un local en la calle Cuchillería 92 de Vitoria-Gasteiz</t>
        </is>
      </c>
      <c r="B16006" s="31" t="inlineStr">
        <is>
          <t/>
        </is>
      </c>
      <c r="C16006" s="31" t="inlineStr">
        <is>
          <t>Gobierno Vasco</t>
        </is>
      </c>
      <c r="D16006" s="31" t="inlineStr">
        <is>
          <t/>
        </is>
      </c>
      <c r="E16006" s="31" t="inlineStr">
        <is>
          <t/>
        </is>
      </c>
      <c r="F16006" s="31" t="inlineStr">
        <is>
          <t/>
        </is>
      </c>
      <c r="G16006" s="31" t="inlineStr">
        <is>
          <t>Contratación de las obras del Proyecto de puesta en uso de edificio de cuatro viviendas y un local en la calle Cuchillería 92 de Vitoria-Gasteiz</t>
        </is>
      </c>
      <c r="H16006" s="31" t="inlineStr">
        <is>
          <t>Contratación de las obras del Proyecto de puesta en uso de edificio de cuatro viviendas y un local en la calle Cuchillería 92 de Vitoria-Gasteiz</t>
        </is>
      </c>
      <c r="I16006" s="31" t="inlineStr">
        <is>
          <t/>
        </is>
      </c>
      <c r="J16006" s="31" t="inlineStr">
        <is>
          <t>23/12/2024</t>
        </is>
      </c>
      <c r="K16006" s="31" t="inlineStr">
        <is>
          <t>PC-24-0019</t>
        </is>
      </c>
      <c r="L16006" s="31" t="inlineStr">
        <is>
          <t>Formalización del contrato</t>
        </is>
      </c>
      <c r="M16006" s="31" t="inlineStr">
        <is>
          <t>false</t>
        </is>
      </c>
      <c r="N16006" s="31" t="inlineStr">
        <is>
          <t/>
        </is>
      </c>
      <c r="O16006" s="31" t="inlineStr">
        <is>
          <t/>
        </is>
      </c>
      <c r="P16006" s="31" t="inlineStr">
        <is>
          <t/>
        </is>
      </c>
      <c r="Q16006" s="31" t="inlineStr">
        <is>
          <t/>
        </is>
      </c>
      <c r="R16006" s="31" t="inlineStr">
        <is>
          <t/>
        </is>
      </c>
      <c r="S16006" s="31" t="inlineStr">
        <is>
          <t>https://www.contratacion.euskadi.eus/webkpe00-kpeperfi/es/contenidos/anuncio_contratacion/expjaso570975/es_doc/images/zabalgunea_logo.jpg</t>
        </is>
      </c>
      <c r="T16006" s="31" t="inlineStr">
        <is>
          <t>Sociedad Urbanísitca Municipal de Vitoria, Ensanche 21 Zabalgunea, S.A</t>
        </is>
      </c>
      <c r="U16006" s="31" t="inlineStr">
        <is>
          <t>A01302462 - Sociedad Urbanísitca Municipal de Vitoria, Ensanche 21 Zabalgunea, S.A.</t>
        </is>
      </c>
      <c r="V16006" s="31" t="inlineStr">
        <is>
          <t>Consejo de Administración</t>
        </is>
      </c>
      <c r="W16006" s="31" t="inlineStr">
        <is>
          <t/>
        </is>
      </c>
      <c r="X16006" s="31" t="inlineStr">
        <is>
          <t/>
        </is>
      </c>
      <c r="Y16006" s="31" t="inlineStr">
        <is>
          <t>22/01/2025 23:59</t>
        </is>
      </c>
      <c r="Z16006" s="31" t="inlineStr">
        <is>
          <t>https://www.contratacion.euskadi.eus/anuncio_contratacion/contratacion-obras-del-proyecto-puesta-uso-edificio-cuatro-viviendas-y-local-calle-cuchilleria-92-vitoria-gasteiz/webkpe00-kpesimpc/es/</t>
        </is>
      </c>
      <c r="AA16006" s="31" t="inlineStr">
        <is>
          <t>https://www.contratacion.euskadi.eus/webkpe00-kpesimpc/es/contenidos/anuncio_contratacion/expjaso570975/es_doc/index.html</t>
        </is>
      </c>
      <c r="AB16006" s="31" t="inlineStr">
        <is>
          <t>https://www.contratacion.euskadi.eus/contenidos/anuncio_contratacion/expjaso570975/es_doc/data/es_r01dtpd0193f3c82cbbf96b4e2d18f9440e3d945e8</t>
        </is>
      </c>
      <c r="AC16006" s="31" t="inlineStr">
        <is>
          <t>https://www.contratacion.euskadi.eus/contenidos/anuncio_contratacion/expjaso570975/r01Index/expjaso570975-idxContent.xml</t>
        </is>
      </c>
      <c r="AD16006" s="31" t="inlineStr">
        <is>
          <t>10/02/2026</t>
        </is>
      </c>
      <c r="AE16006" s="31" t="inlineStr">
        <is>
          <t>r01etpd161ff5029162aca14f453e92761b4a95c26</t>
        </is>
      </c>
      <c r="AF16006" s="31" t="inlineStr">
        <is>
          <t>Sociedad Urbanísitca Municipal de Vitoria, Ensanche 21 Zabalgunea, S.A.</t>
        </is>
      </c>
      <c r="AG16006" s="31" t="inlineStr">
        <is>
          <t>r01etpd161ff4f4edc2aca14f4fc5a02b38eb2021b</t>
        </is>
      </c>
      <c r="AH16006" s="31" t="inlineStr">
        <is>
          <t>Sociedad Urbanísitca Municipal de Vitoria, Ensanche 21 Zabalgunea, S.A.</t>
        </is>
      </c>
      <c r="AI16006" s="31" t="inlineStr">
        <is>
          <t/>
        </is>
      </c>
      <c r="AJ16006" s="31" t="inlineStr">
        <is>
          <t/>
        </is>
      </c>
    </row>
    <row r="16007" customHeight="true" ht="15.0">
      <c r="A16007" s="31" t="inlineStr">
        <is>
          <t>Contratación de los trabajos de implementación de nuevas funcionalidades y disposición de nueva información en el observatorio de la vivienda del municipio de Vitoria-Gasteiz y servicio de mantenimiento para el periodo 2025-2028</t>
        </is>
      </c>
      <c r="B16007" s="31" t="inlineStr">
        <is>
          <t/>
        </is>
      </c>
      <c r="C16007" s="31" t="inlineStr">
        <is>
          <t>Gobierno Vasco</t>
        </is>
      </c>
      <c r="D16007" s="31" t="inlineStr">
        <is>
          <t/>
        </is>
      </c>
      <c r="E16007" s="31" t="inlineStr">
        <is>
          <t/>
        </is>
      </c>
      <c r="F16007" s="31" t="inlineStr">
        <is>
          <t/>
        </is>
      </c>
      <c r="G16007" s="31" t="inlineStr">
        <is>
          <t>Contratación de los trabajos de implementación de nuevas funcionalidades y disposición de nueva información en el observatorio de la vivienda del municipio de Vitoria-Gasteiz y servicio de mantenimiento para el periodo 2025-2028</t>
        </is>
      </c>
      <c r="H16007" s="31" t="inlineStr">
        <is>
          <t>Contratación de los trabajos de implementación de nuevas funcionalidades y disposición de nueva información en el observatorio de la vivienda del municipio de Vitoria-Gasteiz y servicio de mantenimiento para el periodo 2025-2028</t>
        </is>
      </c>
      <c r="I16007" s="31" t="inlineStr">
        <is>
          <t/>
        </is>
      </c>
      <c r="J16007" s="31" t="inlineStr">
        <is>
          <t>23/12/2024</t>
        </is>
      </c>
      <c r="K16007" s="31" t="inlineStr">
        <is>
          <t>PC-24-0022</t>
        </is>
      </c>
      <c r="L16007" s="31" t="inlineStr">
        <is>
          <t>Formalización del contrato</t>
        </is>
      </c>
      <c r="M16007" s="31" t="inlineStr">
        <is>
          <t>false</t>
        </is>
      </c>
      <c r="N16007" s="31" t="inlineStr">
        <is>
          <t/>
        </is>
      </c>
      <c r="O16007" s="31" t="inlineStr">
        <is>
          <t/>
        </is>
      </c>
      <c r="P16007" s="31" t="inlineStr">
        <is>
          <t/>
        </is>
      </c>
      <c r="Q16007" s="31" t="inlineStr">
        <is>
          <t/>
        </is>
      </c>
      <c r="R16007" s="31" t="inlineStr">
        <is>
          <t/>
        </is>
      </c>
      <c r="S16007" s="31" t="inlineStr">
        <is>
          <t>https://www.contratacion.euskadi.eus/webkpe00-kpeperfi/es/contenidos/anuncio_contratacion/expjaso571009/es_doc/images/zabalgunea_logo.jpg</t>
        </is>
      </c>
      <c r="T16007" s="31" t="inlineStr">
        <is>
          <t>Sociedad Urbanísitca Municipal de Vitoria, Ensanche 21 Zabalgunea, S.A</t>
        </is>
      </c>
      <c r="U16007" s="31" t="inlineStr">
        <is>
          <t>A01302462 - Sociedad Urbanísitca Municipal de Vitoria, Ensanche 21 Zabalgunea, S.A.</t>
        </is>
      </c>
      <c r="V16007" s="31" t="inlineStr">
        <is>
          <t>Consejo de Administración</t>
        </is>
      </c>
      <c r="W16007" s="31" t="inlineStr">
        <is>
          <t/>
        </is>
      </c>
      <c r="X16007" s="31" t="inlineStr">
        <is>
          <t/>
        </is>
      </c>
      <c r="Y16007" s="31" t="inlineStr">
        <is>
          <t>23/01/2025 23:59</t>
        </is>
      </c>
      <c r="Z16007" s="31" t="inlineStr">
        <is>
          <t>https://www.contratacion.euskadi.eus/anuncio_contratacion/contratacion-trabajos-implementacion-nuevas-funcionalidades-y-disposicion-nueva-informacion-observatorio-vivienda-del-municipio-vitoria-gasteiz-y-servicio-mantenimiento-periodo-2025-2028/webkpe00-kpesimpc/es/</t>
        </is>
      </c>
      <c r="AA16007" s="31" t="inlineStr">
        <is>
          <t>https://www.contratacion.euskadi.eus/webkpe00-kpesimpc/es/contenidos/anuncio_contratacion/expjaso571009/es_doc/index.html</t>
        </is>
      </c>
      <c r="AB16007" s="31" t="inlineStr">
        <is>
          <t>https://www.contratacion.euskadi.eus/contenidos/anuncio_contratacion/expjaso571009/es_doc/data/es_r01dtpd193f3e41b3210ec8ba6319d3a4549154da6</t>
        </is>
      </c>
      <c r="AC16007" s="31" t="inlineStr">
        <is>
          <t>https://www.contratacion.euskadi.eus/contenidos/anuncio_contratacion/expjaso571009/r01Index/expjaso571009-idxContent.xml</t>
        </is>
      </c>
      <c r="AD16007" s="31" t="inlineStr">
        <is>
          <t>10/02/2026</t>
        </is>
      </c>
      <c r="AE16007" s="31" t="inlineStr">
        <is>
          <t>r01etpd161ff5029162aca14f453e92761b4a95c26</t>
        </is>
      </c>
      <c r="AF16007" s="31" t="inlineStr">
        <is>
          <t>Sociedad Urbanísitca Municipal de Vitoria, Ensanche 21 Zabalgunea, S.A.</t>
        </is>
      </c>
      <c r="AG16007" s="31" t="inlineStr">
        <is>
          <t>r01etpd161ff4f4edc2aca14f4fc5a02b38eb2021b</t>
        </is>
      </c>
      <c r="AH16007" s="31" t="inlineStr">
        <is>
          <t>Sociedad Urbanísitca Municipal de Vitoria, Ensanche 21 Zabalgunea, S.A.</t>
        </is>
      </c>
      <c r="AI16007" s="31" t="inlineStr">
        <is>
          <t/>
        </is>
      </c>
      <c r="AJ16007" s="31" t="inlineStr">
        <is>
          <t/>
        </is>
      </c>
    </row>
    <row r="16008" customHeight="true" ht="15.0">
      <c r="A16008" s="31" t="inlineStr">
        <is>
          <t>Asesoría en estrategia de comunicación institucional, y,  creatividad y producción de campañas dirigidas a la sociedad guipuzcoana en base a las iniciativas y actuaciones de la Diputación Foral de Gipuzkoa</t>
        </is>
      </c>
      <c r="B16008" s="31" t="inlineStr">
        <is>
          <t/>
        </is>
      </c>
      <c r="C16008" s="31" t="inlineStr">
        <is>
          <t>Gobierno Vasco</t>
        </is>
      </c>
      <c r="D16008" s="31" t="inlineStr">
        <is>
          <t/>
        </is>
      </c>
      <c r="E16008" s="31" t="inlineStr">
        <is>
          <t/>
        </is>
      </c>
      <c r="F16008" s="31" t="inlineStr">
        <is>
          <t/>
        </is>
      </c>
      <c r="G16008" s="31" t="inlineStr">
        <is>
          <t>Asesoría en estrategia de comunicación institucional, y,  creatividad y producción de campañas dirigidas a la sociedad guipuzcoana en base a las iniciativas y actuaciones de la Diputación Foral de Gipuzkoa</t>
        </is>
      </c>
      <c r="H16008" s="31" t="inlineStr">
        <is>
          <t>Asesoría en estrategia de comunicación institucional, y,  creatividad y producción de campañas dirigidas a la sociedad guipuzcoana en base a las iniciativas y actuaciones de la Diputación Foral de Gipuzkoa</t>
        </is>
      </c>
      <c r="I16008" s="31" t="inlineStr">
        <is>
          <t/>
        </is>
      </c>
      <c r="J16008" s="31" t="inlineStr">
        <is>
          <t>29/12/2024</t>
        </is>
      </c>
      <c r="K16008" s="31" t="inlineStr">
        <is>
          <t>2024014CO300</t>
        </is>
      </c>
      <c r="L16008" s="31" t="inlineStr">
        <is>
          <t>MO</t>
        </is>
      </c>
      <c r="M16008" s="31" t="inlineStr">
        <is>
          <t>false</t>
        </is>
      </c>
      <c r="N16008" s="31" t="inlineStr">
        <is>
          <t/>
        </is>
      </c>
      <c r="O16008" s="31" t="inlineStr">
        <is>
          <t/>
        </is>
      </c>
      <c r="P16008" s="31" t="inlineStr">
        <is>
          <t/>
        </is>
      </c>
      <c r="Q16008" s="31" t="inlineStr">
        <is>
          <t/>
        </is>
      </c>
      <c r="R16008" s="31" t="inlineStr">
        <is>
          <t/>
        </is>
      </c>
      <c r="S16008" s="31" t="inlineStr">
        <is>
          <t>https://www.contratacion.euskadi.eus/webkpe00-kpeperfi/es/contenidos/anuncio_contratacion/expjaso571281/es_doc/images/logo_dfg.gif</t>
        </is>
      </c>
      <c r="T16008" s="31" t="inlineStr">
        <is>
          <t>Diputación Foral de Gipuzkoa</t>
        </is>
      </c>
      <c r="U16008" s="31" t="inlineStr">
        <is>
          <t>P2000000F - Área de la Diputada General </t>
        </is>
      </c>
      <c r="V16008" s="31" t="inlineStr">
        <is>
          <t>Diputada General</t>
        </is>
      </c>
      <c r="W16008" s="31" t="inlineStr">
        <is>
          <t/>
        </is>
      </c>
      <c r="X16008" s="31" t="inlineStr">
        <is>
          <t/>
        </is>
      </c>
      <c r="Y16008" s="31" t="inlineStr">
        <is>
          <t>31/01/2025 10:00</t>
        </is>
      </c>
      <c r="Z16008" s="31" t="inlineStr">
        <is>
          <t>https://www.contratacion.euskadi.eus/anuncio_contratacion/asesoria-estrategia-comunicacion-institucional-y-creatividad-y-produccion-campanas-dirigidas-sociedad-guipuzcoana-base-iniciativas-y-actuaciones-diputacion-foral-gipuzkoa/webkpe00-kpesimpc/es/</t>
        </is>
      </c>
      <c r="AA16008" s="31" t="inlineStr">
        <is>
          <t>https://www.contratacion.euskadi.eus/webkpe00-kpesimpc/es/contenidos/anuncio_contratacion/expjaso571281/es_doc/index.html</t>
        </is>
      </c>
      <c r="AB16008" s="31" t="inlineStr">
        <is>
          <t>https://www.contratacion.euskadi.eus/contenidos/anuncio_contratacion/expjaso571281/es_doc/data/es_r01dtpd194118034ab13840ffcb8499e3d49e6fe89</t>
        </is>
      </c>
      <c r="AC16008" s="31" t="inlineStr">
        <is>
          <t>https://www.contratacion.euskadi.eus/contenidos/anuncio_contratacion/expjaso571281/r01Index/expjaso571281-idxContent.xml</t>
        </is>
      </c>
      <c r="AD16008" s="31" t="inlineStr">
        <is>
          <t>14/01/2026</t>
        </is>
      </c>
      <c r="AE16008" s="31" t="inlineStr">
        <is>
          <t>r01epd01218c3c8ea11bfc566ecc1955cc67af963</t>
        </is>
      </c>
      <c r="AF16008" s="31" t="inlineStr">
        <is>
          <t>Diputación Foral de Gipuzkoa</t>
        </is>
      </c>
      <c r="AG16008" s="31" t="inlineStr">
        <is>
          <t>r01epd01218c1252cd1bfc5665041a18fb74ca66a</t>
        </is>
      </c>
      <c r="AH16008" s="31" t="inlineStr">
        <is>
          <t>Area de Diputado General</t>
        </is>
      </c>
      <c r="AI16008" s="31" t="inlineStr">
        <is>
          <t/>
        </is>
      </c>
      <c r="AJ16008" s="31" t="inlineStr">
        <is>
          <t/>
        </is>
      </c>
    </row>
    <row r="16009" customHeight="true" ht="15.0">
      <c r="A16009" s="31" t="inlineStr">
        <is>
          <t>Prórroga del contrato de suministro de papel y material de oficina para el Ayuntamiento de Bilbao y sus entidades dependientes.</t>
        </is>
      </c>
      <c r="B16009" s="31" t="inlineStr">
        <is>
          <t/>
        </is>
      </c>
      <c r="C16009" s="31" t="inlineStr">
        <is>
          <t>Gobierno Vasco</t>
        </is>
      </c>
      <c r="D16009" s="31" t="inlineStr">
        <is>
          <t/>
        </is>
      </c>
      <c r="E16009" s="31" t="inlineStr">
        <is>
          <t/>
        </is>
      </c>
      <c r="F16009" s="31" t="inlineStr">
        <is>
          <t/>
        </is>
      </c>
      <c r="G16009" s="31" t="inlineStr">
        <is>
          <t>Prórroga del contrato de suministro de papel y material de oficina para el Ayuntamiento de Bilbao y sus entidades dependientes.</t>
        </is>
      </c>
      <c r="H16009" s="31" t="inlineStr">
        <is>
          <t>Prórroga del contrato de suministro de papel y material de oficina para el Ayuntamiento de Bilbao y sus entidades dependientes.</t>
        </is>
      </c>
      <c r="I16009" s="31" t="inlineStr">
        <is>
          <t/>
        </is>
      </c>
      <c r="J16009" s="31" t="inlineStr">
        <is>
          <t>30/12/2024</t>
        </is>
      </c>
      <c r="K16009" s="31" t="inlineStr">
        <is>
          <t>2022-033908</t>
        </is>
      </c>
      <c r="L16009" s="31" t="inlineStr">
        <is>
          <t>Anuncio en estudio / Plazo cerrado</t>
        </is>
      </c>
      <c r="M16009" s="31" t="inlineStr">
        <is>
          <t>false</t>
        </is>
      </c>
      <c r="N16009" s="31" t="inlineStr">
        <is>
          <t/>
        </is>
      </c>
      <c r="O16009" s="31" t="inlineStr">
        <is>
          <t/>
        </is>
      </c>
      <c r="P16009" s="31" t="inlineStr">
        <is>
          <t/>
        </is>
      </c>
      <c r="Q16009" s="31" t="inlineStr">
        <is>
          <t/>
        </is>
      </c>
      <c r="R16009" s="31" t="inlineStr">
        <is>
          <t/>
        </is>
      </c>
      <c r="S16009" s="31" t="inlineStr">
        <is>
          <t>https://www.contratacion.euskadi.eus/webkpe00-kpeperfi/es/contenidos/anuncio_contratacion/expjaso571524/es_doc/images/logo_bilbao_2.png</t>
        </is>
      </c>
      <c r="T16009" s="31" t="inlineStr">
        <is>
          <t>Ayuntamiento de Bilbao</t>
        </is>
      </c>
      <c r="U16009" s="31" t="inlineStr">
        <is>
          <t>P4802400D - Área de Hacienda</t>
        </is>
      </c>
      <c r="V16009" s="31" t="inlineStr">
        <is>
          <t>Junta de Gobierno de la Villa de Bilbao</t>
        </is>
      </c>
      <c r="W16009" s="31" t="inlineStr">
        <is>
          <t/>
        </is>
      </c>
      <c r="X16009" s="31" t="inlineStr">
        <is>
          <t/>
        </is>
      </c>
      <c r="Y16009" s="31" t="inlineStr">
        <is>
          <t>09/09/2099 00:00</t>
        </is>
      </c>
      <c r="Z16009" s="31" t="inlineStr">
        <is>
          <t>https://www.contratacion.euskadi.eus/anuncio_contratacion/suministro-papel-y-material-oficina-ayuntamiento-bilbao-y-sus-entidades-dependientes/webkpe00-kpesimpc/es/</t>
        </is>
      </c>
      <c r="AA16009" s="31" t="inlineStr">
        <is>
          <t>https://www.contratacion.euskadi.eus/webkpe00-kpesimpc/es/contenidos/anuncio_contratacion/expjaso571524/es_doc/index.html</t>
        </is>
      </c>
      <c r="AB16009" s="31" t="inlineStr">
        <is>
          <t>https://www.contratacion.euskadi.eus/contenidos/anuncio_contratacion/expjaso571524/es_doc/data/es_r01dtpd19416a1fc5413840ffc9577d352e8d3a1ca</t>
        </is>
      </c>
      <c r="AC16009" s="31" t="inlineStr">
        <is>
          <t>https://www.contratacion.euskadi.eus/contenidos/anuncio_contratacion/expjaso571524/r01Index/expjaso571524-idxContent.xml</t>
        </is>
      </c>
      <c r="AD16009" s="31" t="inlineStr">
        <is>
          <t>04/02/2026</t>
        </is>
      </c>
      <c r="AE16009" s="31" t="inlineStr">
        <is>
          <t>r01epd1247745439f102546e8fe12bcb098e44cd3</t>
        </is>
      </c>
      <c r="AF16009" s="31" t="inlineStr">
        <is>
          <t>Ayuntamiento de Bilbao</t>
        </is>
      </c>
      <c r="AG16009" s="31" t="inlineStr">
        <is>
          <t>r01etpd17a7a8ccd4c4c01065723713c2313b4240d</t>
        </is>
      </c>
      <c r="AH16009" s="31" t="inlineStr">
        <is>
          <t>Ayuntamiento de Bilbao</t>
        </is>
      </c>
      <c r="AI16009" s="31" t="inlineStr">
        <is>
          <t/>
        </is>
      </c>
      <c r="AJ16009" s="31" t="inlineStr">
        <is>
          <t/>
        </is>
      </c>
    </row>
    <row r="16010" customHeight="true" ht="15.0">
      <c r="A16010" s="31" t="inlineStr">
        <is>
          <t>Suministro de combustible  (biomasa en forma de pellets) para instalaciones de la Diputación Foral de Álava</t>
        </is>
      </c>
      <c r="B16010" s="31" t="inlineStr">
        <is>
          <t/>
        </is>
      </c>
      <c r="C16010" s="31" t="inlineStr">
        <is>
          <t>Gobierno Vasco</t>
        </is>
      </c>
      <c r="D16010" s="31" t="inlineStr">
        <is>
          <t/>
        </is>
      </c>
      <c r="E16010" s="31" t="inlineStr">
        <is>
          <t/>
        </is>
      </c>
      <c r="F16010" s="31" t="inlineStr">
        <is>
          <t/>
        </is>
      </c>
      <c r="G16010" s="31" t="inlineStr">
        <is>
          <t>Suministro de combustible  (biomasa en forma de pellets) para instalaciones de la Diputación Foral de Álava</t>
        </is>
      </c>
      <c r="H16010" s="31" t="inlineStr">
        <is>
          <t>Suministro de combustible  (biomasa en forma de pellets) para instalaciones de la Diputación Foral de Álava</t>
        </is>
      </c>
      <c r="I16010" s="31" t="inlineStr">
        <is>
          <t/>
        </is>
      </c>
      <c r="J16010" s="31" t="inlineStr">
        <is>
          <t>30/12/2024</t>
        </is>
      </c>
      <c r="K16010" s="31" t="inlineStr">
        <is>
          <t>SG 66/24-01</t>
        </is>
      </c>
      <c r="L16010" s="31" t="inlineStr">
        <is>
          <t>Formalización del contrato</t>
        </is>
      </c>
      <c r="M16010" s="31" t="inlineStr">
        <is>
          <t>false</t>
        </is>
      </c>
      <c r="N16010" s="31" t="inlineStr">
        <is>
          <t/>
        </is>
      </c>
      <c r="O16010" s="31" t="inlineStr">
        <is>
          <t/>
        </is>
      </c>
      <c r="P16010" s="31" t="inlineStr">
        <is>
          <t/>
        </is>
      </c>
      <c r="Q16010" s="31" t="inlineStr">
        <is>
          <t/>
        </is>
      </c>
      <c r="R16010" s="31" t="inlineStr">
        <is>
          <t/>
        </is>
      </c>
      <c r="S16010" s="31" t="inlineStr">
        <is>
          <t>https://www.contratacion.euskadi.eus/webkpe00-kpeperfi/es/contenidos/anuncio_contratacion/expjaso571925/es_doc/images/logo_DFA.jpg</t>
        </is>
      </c>
      <c r="T16010" s="31" t="inlineStr">
        <is>
          <t>Diputación Foral de Álava</t>
        </is>
      </c>
      <c r="U16010" s="31" t="inlineStr">
        <is>
          <t>P0100000I - Departamento de Empleo, Comercio, Turismo y Administración Foral</t>
        </is>
      </c>
      <c r="V16010" s="31" t="inlineStr">
        <is>
          <t>Diputado/a Foral del Departamento de Empleo, Comercio, Turismo y Administración Foral</t>
        </is>
      </c>
      <c r="W16010" s="31" t="inlineStr">
        <is>
          <t/>
        </is>
      </c>
      <c r="X16010" s="31" t="inlineStr">
        <is>
          <t/>
        </is>
      </c>
      <c r="Y16010" s="31" t="inlineStr">
        <is>
          <t/>
        </is>
      </c>
      <c r="Z16010" s="31" t="inlineStr">
        <is>
          <t>https://www.contratacion.euskadi.eus/anuncio_contratacion/suministro-combustible-biomasa-forma-pellets-instalaciones-diputacion-foral-alava/webkpe00-kpesimpc/es/</t>
        </is>
      </c>
      <c r="AA16010" s="31" t="inlineStr">
        <is>
          <t>https://www.contratacion.euskadi.eus/webkpe00-kpesimpc/es/contenidos/anuncio_contratacion/expjaso571925/es_doc/index.html</t>
        </is>
      </c>
      <c r="AB16010" s="31" t="inlineStr">
        <is>
          <t>https://www.contratacion.euskadi.eus/contenidos/anuncio_contratacion/expjaso571925/es_doc/data/es_r01dtpd0194178755fc2edb245a7accc8f48b4ffbb</t>
        </is>
      </c>
      <c r="AC16010" s="31" t="inlineStr">
        <is>
          <t>https://www.contratacion.euskadi.eus/contenidos/anuncio_contratacion/expjaso571925/r01Index/expjaso571925-idxContent.xml</t>
        </is>
      </c>
      <c r="AD16010" s="31" t="inlineStr">
        <is>
          <t>20/01/2026</t>
        </is>
      </c>
      <c r="AE16010" s="31" t="inlineStr">
        <is>
          <t>r01epd01218c2ce3ee1bfc5662b5b327f5ea8ff35</t>
        </is>
      </c>
      <c r="AF16010" s="31" t="inlineStr">
        <is>
          <t>Diputación Foral Araba</t>
        </is>
      </c>
      <c r="AG16010" s="31" t="inlineStr">
        <is>
          <t>r01epd01218c11827b1bfc566489774bdfda7b7be</t>
        </is>
      </c>
      <c r="AH16010" s="31" t="inlineStr">
        <is>
          <t>Departamento de Fomento del Empleo, Comercio y Turismo y de Administración Foral</t>
        </is>
      </c>
      <c r="AI16010" s="31" t="inlineStr">
        <is>
          <t/>
        </is>
      </c>
      <c r="AJ16010" s="31" t="inlineStr">
        <is>
          <t/>
        </is>
      </c>
    </row>
    <row r="16011" customHeight="true" ht="15.0">
      <c r="A16011" s="31" t="inlineStr">
        <is>
          <t>Encargo anual de la DFB a Bizkaiko Basalan Akziozko Baltzuak, SA, MP para el desarrollo de diversas actividades durante el año 2025.</t>
        </is>
      </c>
      <c r="B16011" s="31" t="inlineStr">
        <is>
          <t/>
        </is>
      </c>
      <c r="C16011" s="31" t="inlineStr">
        <is>
          <t>Gobierno Vasco</t>
        </is>
      </c>
      <c r="D16011" s="31" t="inlineStr">
        <is>
          <t/>
        </is>
      </c>
      <c r="E16011" s="31" t="inlineStr">
        <is>
          <t/>
        </is>
      </c>
      <c r="F16011" s="31" t="inlineStr">
        <is>
          <t/>
        </is>
      </c>
      <c r="G16011" s="31" t="inlineStr">
        <is>
          <t>Encargo anual de la DFB a Bizkaiko Basalan Akziozko Baltzuak, SA, MP para el desarrollo de diversas actividades durante el año 2025.</t>
        </is>
      </c>
      <c r="H16011" s="31" t="inlineStr">
        <is>
          <t>Encargo anual de la DFB a Bizkaiko Basalan Akziozko Baltzuak, SA, MP para el desarrollo de diversas actividades durante el año 2025.</t>
        </is>
      </c>
      <c r="I16011" s="31" t="inlineStr">
        <is>
          <t/>
        </is>
      </c>
      <c r="J16011" s="31" t="inlineStr">
        <is>
          <t>09/01/2025</t>
        </is>
      </c>
      <c r="K16011" s="31" t="inlineStr">
        <is>
          <t>2025 EMP/02 (DFB-BASALAN)</t>
        </is>
      </c>
      <c r="L16011" s="31" t="inlineStr">
        <is>
          <t>Formalización del contrato</t>
        </is>
      </c>
      <c r="M16011" s="31" t="inlineStr">
        <is>
          <t>false</t>
        </is>
      </c>
      <c r="N16011" s="31" t="inlineStr">
        <is>
          <t/>
        </is>
      </c>
      <c r="O16011" s="31" t="inlineStr">
        <is>
          <t/>
        </is>
      </c>
      <c r="P16011" s="31" t="inlineStr">
        <is>
          <t/>
        </is>
      </c>
      <c r="Q16011" s="31" t="inlineStr">
        <is>
          <t/>
        </is>
      </c>
      <c r="R16011" s="31" t="inlineStr">
        <is>
          <t/>
        </is>
      </c>
      <c r="S16011" s="31" t="inlineStr">
        <is>
          <t>https://www.contratacion.euskadi.eus/webkpe00-kpeperfi/es/contenidos/anuncio_contratacion/expjaso573700/es_doc/images/logo_diputacion_bizkaia.jpg</t>
        </is>
      </c>
      <c r="T16011" s="31" t="inlineStr">
        <is>
          <t>Diputación Foral de Bizkaia</t>
        </is>
      </c>
      <c r="U16011" s="31" t="inlineStr">
        <is>
          <t>P4800000D - Departamento de Medio Natural y Agricultura</t>
        </is>
      </c>
      <c r="V16011" s="31" t="inlineStr">
        <is>
          <t/>
        </is>
      </c>
      <c r="W16011" s="31" t="inlineStr">
        <is>
          <t/>
        </is>
      </c>
      <c r="X16011" s="31" t="inlineStr">
        <is>
          <t/>
        </is>
      </c>
      <c r="Y16011" s="31" t="inlineStr">
        <is>
          <t/>
        </is>
      </c>
      <c r="Z16011" s="31" t="inlineStr">
        <is>
          <t>https://www.contratacion.euskadi.eus/anuncio_contratacion/encargo-anual-dfb-bizkaiko-basalan-akziozko-baltzuak-sa-mp-desarrollo-diversas-actividades-durante-ano-2025/webkpe00-kpesimpc/es/</t>
        </is>
      </c>
      <c r="AA16011" s="31" t="inlineStr">
        <is>
          <t>https://www.contratacion.euskadi.eus/webkpe00-kpesimpc/es/contenidos/anuncio_contratacion/expjaso573700/es_doc/index.html</t>
        </is>
      </c>
      <c r="AB16011" s="31" t="inlineStr">
        <is>
          <t>https://www.contratacion.euskadi.eus/contenidos/anuncio_contratacion/expjaso573700/es_doc/data/es_r01dtpd1944b022e0313840ffc3cc0f992776efba3</t>
        </is>
      </c>
      <c r="AC16011" s="31" t="inlineStr">
        <is>
          <t>https://www.contratacion.euskadi.eus/contenidos/anuncio_contratacion/expjaso573700/r01Index/expjaso573700-idxContent.xml</t>
        </is>
      </c>
      <c r="AD16011" s="31" t="inlineStr">
        <is>
          <t>09/01/2026</t>
        </is>
      </c>
      <c r="AE16011" s="31" t="inlineStr">
        <is>
          <t>r01epd01218c375c4e1bfc566db81a063c05283a0</t>
        </is>
      </c>
      <c r="AF16011" s="31" t="inlineStr">
        <is>
          <t>Diputación Foral de Bizkaia</t>
        </is>
      </c>
      <c r="AG16011" s="31" t="inlineStr">
        <is>
          <t>r01epd01218c11febd1bfc5667ac176e72974cd15</t>
        </is>
      </c>
      <c r="AH16011" s="31" t="inlineStr">
        <is>
          <t>Departamento de Sostenibilidad y Medio Natural</t>
        </is>
      </c>
      <c r="AI16011" s="31" t="inlineStr">
        <is>
          <t/>
        </is>
      </c>
      <c r="AJ16011" s="31" t="inlineStr">
        <is>
          <t/>
        </is>
      </c>
    </row>
    <row r="16012" customHeight="true" ht="15.0">
      <c r="A16012" s="31" t="inlineStr">
        <is>
          <t>Enajenación del papel y cartón recogido en el término municipal de Basauri por el servicio de recogida de residuos urbanos del Ayuntamiento, recepción en sus instalaciones y clasificación para su posterior reciclaje.</t>
        </is>
      </c>
      <c r="B16012" s="31" t="inlineStr">
        <is>
          <t/>
        </is>
      </c>
      <c r="C16012" s="31" t="inlineStr">
        <is>
          <t>Gobierno Vasco</t>
        </is>
      </c>
      <c r="D16012" s="31" t="inlineStr">
        <is>
          <t/>
        </is>
      </c>
      <c r="E16012" s="31" t="inlineStr">
        <is>
          <t/>
        </is>
      </c>
      <c r="F16012" s="31" t="inlineStr">
        <is>
          <t/>
        </is>
      </c>
      <c r="G16012" s="31" t="inlineStr">
        <is>
          <t>Enajenación del papel y cartón recogido en el término municipal de Basauri por el servicio de recogida de residuos urbanos del Ayuntamiento, recepción en sus instalaciones y clasificación para su posterior reciclaje.</t>
        </is>
      </c>
      <c r="H16012" s="31" t="inlineStr">
        <is>
          <t>Enajenación del papel y cartón recogido en el término municipal de Basauri por el servicio de recogida de residuos urbanos del Ayuntamiento, recepción en sus instalaciones y clasificación para su posterior reciclaje.</t>
        </is>
      </c>
      <c r="I16012" s="31" t="inlineStr">
        <is>
          <t/>
        </is>
      </c>
      <c r="J16012" s="31" t="inlineStr">
        <is>
          <t>15/01/2025</t>
        </is>
      </c>
      <c r="K16012" s="31" t="inlineStr">
        <is>
          <t>ENAPAT/2025/1</t>
        </is>
      </c>
      <c r="L16012" s="31" t="inlineStr">
        <is>
          <t>Formalización del contrato</t>
        </is>
      </c>
      <c r="M16012" s="31" t="inlineStr">
        <is>
          <t>false</t>
        </is>
      </c>
      <c r="N16012" s="31" t="inlineStr">
        <is>
          <t/>
        </is>
      </c>
      <c r="O16012" s="31" t="inlineStr">
        <is>
          <t/>
        </is>
      </c>
      <c r="P16012" s="31" t="inlineStr">
        <is>
          <t/>
        </is>
      </c>
      <c r="Q16012" s="31" t="inlineStr">
        <is>
          <t/>
        </is>
      </c>
      <c r="R16012" s="31" t="inlineStr">
        <is>
          <t/>
        </is>
      </c>
      <c r="S16012" s="31" t="inlineStr">
        <is>
          <t>https://www.contratacion.euskadi.eus/webkpe00-kpeperfi/es/contenidos/anuncio_contratacion/expjaso573719/es_doc/images/logo_basauri.jpg</t>
        </is>
      </c>
      <c r="T16012" s="31" t="inlineStr">
        <is>
          <t>Ayuntamiento de Basauri</t>
        </is>
      </c>
      <c r="U16012" s="31" t="inlineStr">
        <is>
          <t>P4801900D - Ayuntamiento de Basauri</t>
        </is>
      </c>
      <c r="V16012" s="31" t="inlineStr">
        <is>
          <t>Alcalde</t>
        </is>
      </c>
      <c r="W16012" s="31" t="inlineStr">
        <is>
          <t/>
        </is>
      </c>
      <c r="X16012" s="31" t="inlineStr">
        <is>
          <t/>
        </is>
      </c>
      <c r="Y16012" s="31" t="inlineStr">
        <is>
          <t>30/01/2025 14:00</t>
        </is>
      </c>
      <c r="Z16012" s="31" t="inlineStr">
        <is>
          <t>https://www.contratacion.euskadi.eus/anuncio_contratacion/enajenacion-del-papel-y-carton-recogido-termino-municipal-basauri-servicio-recogida-residuos-urbanos-del-ayuntamiento-recepcion-sus-instalaciones-y-clasificacion-su-posterior-reciclaje/expjaso573719/webkpe00-kpesimpc/es/</t>
        </is>
      </c>
      <c r="AA16012" s="31" t="inlineStr">
        <is>
          <t>https://www.contratacion.euskadi.eus/webkpe00-kpesimpc/es/contenidos/anuncio_contratacion/expjaso573719/es_doc/index.html</t>
        </is>
      </c>
      <c r="AB16012" s="31" t="inlineStr">
        <is>
          <t>https://www.contratacion.euskadi.eus/contenidos/anuncio_contratacion/expjaso573719/es_doc/data/es_r01dtpd1946a03a62613840ffc7fbdab12c45a74fd</t>
        </is>
      </c>
      <c r="AC16012" s="31" t="inlineStr">
        <is>
          <t>https://www.contratacion.euskadi.eus/contenidos/anuncio_contratacion/expjaso573719/r01Index/expjaso573719-idxContent.xml</t>
        </is>
      </c>
      <c r="AD16012" s="31" t="inlineStr">
        <is>
          <t>15/01/2026</t>
        </is>
      </c>
      <c r="AE16012" s="31" t="inlineStr">
        <is>
          <t>r01epd01483574c9d416e2adaf616389e590634c5</t>
        </is>
      </c>
      <c r="AF16012" s="31" t="inlineStr">
        <is>
          <t>Ayuntamiento de Basauri</t>
        </is>
      </c>
      <c r="AG16012" s="31" t="inlineStr">
        <is>
          <t>r01etpd016131e7213557ff9354c694272b5f4c81c</t>
        </is>
      </c>
      <c r="AH16012" s="31" t="inlineStr">
        <is>
          <t>Ayuntamiento de Basauri</t>
        </is>
      </c>
      <c r="AI16012" s="31" t="inlineStr">
        <is>
          <t/>
        </is>
      </c>
      <c r="AJ16012" s="31" t="inlineStr">
        <is>
          <t/>
        </is>
      </c>
    </row>
    <row r="16013" customHeight="true" ht="15.0">
      <c r="A16013" s="31" t="inlineStr">
        <is>
          <t>Prestación del servicio de oficina técnica y de gestión de proximidad de Andonaegi. Plan de Recuperación, Transformación y Resilencia-financiado por la Unión Europea-Next GenerationEU.</t>
        </is>
      </c>
      <c r="B16013" s="31" t="inlineStr">
        <is>
          <t/>
        </is>
      </c>
      <c r="C16013" s="31" t="inlineStr">
        <is>
          <t>Gobierno Vasco</t>
        </is>
      </c>
      <c r="D16013" s="31" t="inlineStr">
        <is>
          <t/>
        </is>
      </c>
      <c r="E16013" s="31" t="inlineStr">
        <is>
          <t/>
        </is>
      </c>
      <c r="F16013" s="31" t="inlineStr">
        <is>
          <t/>
        </is>
      </c>
      <c r="G16013" s="31" t="inlineStr">
        <is>
          <t>Prestación del servicio de oficina técnica y de gestión de proximidad de Andonaegi. Plan de Recuperación, Transformación y Resilencia-financiado por la Unión Europea-Next GenerationEU.</t>
        </is>
      </c>
      <c r="H16013" s="31" t="inlineStr">
        <is>
          <t>Prestación del servicio de oficina técnica y de gestión de proximidad de Andonaegi. Plan de Recuperación, Transformación y Resilencia-financiado por la Unión Europea-Next GenerationEU.</t>
        </is>
      </c>
      <c r="I16013" s="31" t="inlineStr">
        <is>
          <t/>
        </is>
      </c>
      <c r="J16013" s="31" t="inlineStr">
        <is>
          <t>13/01/2025</t>
        </is>
      </c>
      <c r="K16013" s="31" t="inlineStr">
        <is>
          <t>2024IBPP0002</t>
        </is>
      </c>
      <c r="L16013" s="31" t="inlineStr">
        <is>
          <t>Adjudicación provisional / definitiva</t>
        </is>
      </c>
      <c r="M16013" s="31" t="inlineStr">
        <is>
          <t>false</t>
        </is>
      </c>
      <c r="N16013" s="31" t="inlineStr">
        <is>
          <t/>
        </is>
      </c>
      <c r="O16013" s="31" t="inlineStr">
        <is>
          <t/>
        </is>
      </c>
      <c r="P16013" s="31" t="inlineStr">
        <is>
          <t/>
        </is>
      </c>
      <c r="Q16013" s="31" t="inlineStr">
        <is>
          <t/>
        </is>
      </c>
      <c r="R16013" s="31" t="inlineStr">
        <is>
          <t/>
        </is>
      </c>
      <c r="S16013" s="31" t="inlineStr">
        <is>
          <t>https://www.contratacion.euskadi.eus/webkpe00-kpeperfi/es/contenidos/anuncio_contratacion/expjaso575502/es_doc/images/pasaia_logo.jpg</t>
        </is>
      </c>
      <c r="T16013" s="31" t="inlineStr">
        <is>
          <t>Ayuntamiento de Pasaia</t>
        </is>
      </c>
      <c r="U16013" s="31" t="inlineStr">
        <is>
          <t>P2006900A - Ayuntamiento de Pasaia</t>
        </is>
      </c>
      <c r="V16013" s="31" t="inlineStr">
        <is>
          <t>Alcalde</t>
        </is>
      </c>
      <c r="W16013" s="31" t="inlineStr">
        <is>
          <t/>
        </is>
      </c>
      <c r="X16013" s="31" t="inlineStr">
        <is>
          <t/>
        </is>
      </c>
      <c r="Y16013" s="31" t="inlineStr">
        <is>
          <t/>
        </is>
      </c>
      <c r="Z16013" s="31" t="inlineStr">
        <is>
          <t>https://www.contratacion.euskadi.eus/anuncio_contratacion/prestacion-del-servicio-oficina-tecnica-y-gestion-proximidad-andonaegi/webkpe00-kpesimpc/es/</t>
        </is>
      </c>
      <c r="AA16013" s="31" t="inlineStr">
        <is>
          <t>https://www.contratacion.euskadi.eus/webkpe00-kpesimpc/es/contenidos/anuncio_contratacion/expjaso575502/es_doc/index.html</t>
        </is>
      </c>
      <c r="AB16013" s="31" t="inlineStr">
        <is>
          <t>https://www.contratacion.euskadi.eus/contenidos/anuncio_contratacion/expjaso575502/es_doc/data/es_r01dtpd1945f2dbf6813840ffc90169b6fc6ceb562</t>
        </is>
      </c>
      <c r="AC16013" s="31" t="inlineStr">
        <is>
          <t>https://www.contratacion.euskadi.eus/contenidos/anuncio_contratacion/expjaso575502/r01Index/expjaso575502-idxContent.xml</t>
        </is>
      </c>
      <c r="AD16013" s="31" t="inlineStr">
        <is>
          <t>19/01/2026</t>
        </is>
      </c>
      <c r="AE16013" s="31" t="inlineStr">
        <is>
          <t>r01etpd14c9dded4b1194b4a5196f745dc90356442</t>
        </is>
      </c>
      <c r="AF16013" s="31" t="inlineStr">
        <is>
          <t>Ayuntamiento de Pasaia</t>
        </is>
      </c>
      <c r="AG16013" s="31" t="inlineStr">
        <is>
          <t>r01etpd14c9de2268a194b4a513dc80684919e5af3</t>
        </is>
      </c>
      <c r="AH16013" s="31" t="inlineStr">
        <is>
          <t>Ayuntamiento de Pasaia</t>
        </is>
      </c>
      <c r="AI16013" s="31" t="inlineStr">
        <is>
          <t/>
        </is>
      </c>
      <c r="AJ16013" s="31" t="inlineStr">
        <is>
          <t/>
        </is>
      </c>
    </row>
    <row r="16014" customHeight="true" ht="15.0">
      <c r="A16014" s="31" t="inlineStr">
        <is>
          <t>?Mantenimiento de los Equipos Instrumentales de las Marcas ?MARKES INTERNATIONAL Y CDS ANALYTICAL?, instalados en el laboratorio de Salud Pública de Euskadi?</t>
        </is>
      </c>
      <c r="B16014" s="31" t="inlineStr">
        <is>
          <t/>
        </is>
      </c>
      <c r="C16014" s="31" t="inlineStr">
        <is>
          <t>Gobierno Vasco</t>
        </is>
      </c>
      <c r="D16014" s="31" t="inlineStr">
        <is>
          <t/>
        </is>
      </c>
      <c r="E16014" s="31" t="inlineStr">
        <is>
          <t/>
        </is>
      </c>
      <c r="F16014" s="31" t="inlineStr">
        <is>
          <t/>
        </is>
      </c>
      <c r="G16014" s="31" t="inlineStr">
        <is>
          <t>?Mantenimiento de los Equipos Instrumentales de las Marcas ?MARKES INTERNATIONAL Y CDS ANALYTICAL?, instalados en el laboratorio de Salud Pública de Euskadi?</t>
        </is>
      </c>
      <c r="H16014" s="31" t="inlineStr">
        <is>
          <t>?Mantenimiento de los Equipos Instrumentales de las Marcas ?MARKES INTERNATIONAL Y CDS ANALYTICAL?, instalados en el laboratorio de Salud Pública de Euskadi?</t>
        </is>
      </c>
      <c r="I16014" s="31" t="inlineStr">
        <is>
          <t/>
        </is>
      </c>
      <c r="J16014" s="31" t="inlineStr">
        <is>
          <t>14/01/2025</t>
        </is>
      </c>
      <c r="K16014" s="31" t="inlineStr">
        <is>
          <t>75/2025-S</t>
        </is>
      </c>
      <c r="L16014" s="31" t="inlineStr">
        <is>
          <t>MO</t>
        </is>
      </c>
      <c r="M16014" s="31" t="inlineStr">
        <is>
          <t>false</t>
        </is>
      </c>
      <c r="N16014" s="31" t="inlineStr">
        <is>
          <t/>
        </is>
      </c>
      <c r="O16014" s="31" t="inlineStr">
        <is>
          <t/>
        </is>
      </c>
      <c r="P16014" s="31" t="inlineStr">
        <is>
          <t/>
        </is>
      </c>
      <c r="Q16014" s="31" t="inlineStr">
        <is>
          <t/>
        </is>
      </c>
      <c r="R16014" s="31" t="inlineStr">
        <is>
          <t/>
        </is>
      </c>
      <c r="S16014" s="31" t="inlineStr">
        <is>
          <t>https://www.contratacion.euskadi.eus/webkpe00-kpeperfi/es/contenidos/anuncio_contratacion/expjaso575868/es_doc/images/w32_logoGobiernoVasco.gif</t>
        </is>
      </c>
      <c r="T16014" s="31" t="inlineStr">
        <is>
          <t>Gobierno Vasco</t>
        </is>
      </c>
      <c r="U16014" s="31" t="inlineStr">
        <is>
          <t>S4833001C - Salud</t>
        </is>
      </c>
      <c r="V16014" s="31" t="inlineStr">
        <is>
          <t>Dirección de Régimen Jurídico, Económico y Servicios Generales</t>
        </is>
      </c>
      <c r="W16014" s="31" t="inlineStr">
        <is>
          <t/>
        </is>
      </c>
      <c r="X16014" s="31" t="inlineStr">
        <is>
          <t/>
        </is>
      </c>
      <c r="Y16014" s="31" t="inlineStr">
        <is>
          <t>30/01/2025 10:00</t>
        </is>
      </c>
      <c r="Z16014" s="31" t="inlineStr">
        <is>
          <t>https://www.contratacion.euskadi.eus/anuncio_contratacion/mantenimiento-equipos-instrumentales-marcas-markes-international-y-cds-analytical-instalados-laboratorio-salud-publica-euskadi/webkpe00-kpesimpc/es/</t>
        </is>
      </c>
      <c r="AA16014" s="31" t="inlineStr">
        <is>
          <t>https://www.contratacion.euskadi.eus/webkpe00-kpesimpc/es/contenidos/anuncio_contratacion/expjaso575868/es_doc/index.html</t>
        </is>
      </c>
      <c r="AB16014" s="31" t="inlineStr">
        <is>
          <t>https://www.contratacion.euskadi.eus/contenidos/anuncio_contratacion/expjaso575868/es_doc/data/es_r01dtpd00194641457f32edb2455fbebdec696fc58</t>
        </is>
      </c>
      <c r="AC16014" s="31" t="inlineStr">
        <is>
          <t>https://www.contratacion.euskadi.eus/contenidos/anuncio_contratacion/expjaso575868/r01Index/expjaso575868-idxContent.xml</t>
        </is>
      </c>
      <c r="AD16014" s="31" t="inlineStr">
        <is>
          <t>15/01/2026</t>
        </is>
      </c>
      <c r="AE16014" s="31" t="inlineStr">
        <is>
          <t>r01epd01197b2aaddb4a50ddf50f48805bac8fe21</t>
        </is>
      </c>
      <c r="AF16014" s="31" t="inlineStr">
        <is>
          <t>Gobierno Vasco</t>
        </is>
      </c>
      <c r="AG16014" s="31" t="inlineStr">
        <is>
          <t>r01e00000fe4e66771ba470b8d4a0e78f58078568</t>
        </is>
      </c>
      <c r="AH16014" s="31" t="inlineStr">
        <is>
          <t>Salud</t>
        </is>
      </c>
      <c r="AI16014" s="31" t="inlineStr">
        <is>
          <t/>
        </is>
      </c>
      <c r="AJ16014" s="31" t="inlineStr">
        <is>
          <t/>
        </is>
      </c>
    </row>
    <row r="16015" customHeight="true" ht="15.0">
      <c r="A16015" s="31" t="inlineStr">
        <is>
          <t>Obras de renovación de las instalaciones  de distribución de ACS y AFCH en la Residencia Marcelo Gangoiti de Muskiz.</t>
        </is>
      </c>
      <c r="B16015" s="31" t="inlineStr">
        <is>
          <t/>
        </is>
      </c>
      <c r="C16015" s="31" t="inlineStr">
        <is>
          <t>Gobierno Vasco</t>
        </is>
      </c>
      <c r="D16015" s="31" t="inlineStr">
        <is>
          <t/>
        </is>
      </c>
      <c r="E16015" s="31" t="inlineStr">
        <is>
          <t/>
        </is>
      </c>
      <c r="F16015" s="31" t="inlineStr">
        <is>
          <t/>
        </is>
      </c>
      <c r="G16015" s="31" t="inlineStr">
        <is>
          <t>Obras de renovación de las instalaciones  de distribución de ACS y AFCH en la Residencia Marcelo Gangoiti de Muskiz.</t>
        </is>
      </c>
      <c r="H16015" s="31" t="inlineStr">
        <is>
          <t>Obras de renovación de las instalaciones  de distribución de ACS y AFCH en la Residencia Marcelo Gangoiti de Muskiz.</t>
        </is>
      </c>
      <c r="I16015" s="31" t="inlineStr">
        <is>
          <t/>
        </is>
      </c>
      <c r="J16015" s="31" t="inlineStr">
        <is>
          <t>20/01/2025</t>
        </is>
      </c>
      <c r="K16015" s="31" t="inlineStr">
        <is>
          <t>AZPGK_O_02_25</t>
        </is>
      </c>
      <c r="L16015" s="31" t="inlineStr">
        <is>
          <t>FI</t>
        </is>
      </c>
      <c r="M16015" s="31" t="inlineStr">
        <is>
          <t>false</t>
        </is>
      </c>
      <c r="N16015" s="31" t="inlineStr">
        <is>
          <t/>
        </is>
      </c>
      <c r="O16015" s="31" t="inlineStr">
        <is>
          <t/>
        </is>
      </c>
      <c r="P16015" s="31" t="inlineStr">
        <is>
          <t/>
        </is>
      </c>
      <c r="Q16015" s="31" t="inlineStr">
        <is>
          <t/>
        </is>
      </c>
      <c r="R16015" s="31" t="inlineStr">
        <is>
          <t/>
        </is>
      </c>
      <c r="S16015" s="31" t="inlineStr">
        <is>
          <t>https://www.contratacion.euskadi.eus/webkpe00-kpeperfi/es/contenidos/anuncio_contratacion/expjaso579884/es_doc/images/azpiegiturak_logo.jpg</t>
        </is>
      </c>
      <c r="T16015" s="31" t="inlineStr">
        <is>
          <t>AZPIEGITURAK, S.A.M.P.</t>
        </is>
      </c>
      <c r="U16015" s="31" t="inlineStr">
        <is>
          <t>A95616892 - AZPIEGITURAK, S.A.M.P.</t>
        </is>
      </c>
      <c r="V16015" s="31" t="inlineStr">
        <is>
          <t/>
        </is>
      </c>
      <c r="W16015" s="31" t="inlineStr">
        <is>
          <t/>
        </is>
      </c>
      <c r="X16015" s="31" t="inlineStr">
        <is>
          <t/>
        </is>
      </c>
      <c r="Y16015" s="31" t="inlineStr">
        <is>
          <t/>
        </is>
      </c>
      <c r="Z16015" s="31" t="inlineStr">
        <is>
          <t>https://www.contratacion.euskadi.eus/anuncio_contratacion/obras-renovacion-instalaciones-distribucion-acs-y-afch-residencia-marcelo-gangoiti-muskiz/webkpe00-kpesimpc/es/</t>
        </is>
      </c>
      <c r="AA16015" s="31" t="inlineStr">
        <is>
          <t>https://www.contratacion.euskadi.eus/webkpe00-kpesimpc/es/contenidos/anuncio_contratacion/expjaso579884/es_doc/index.html</t>
        </is>
      </c>
      <c r="AB16015" s="31" t="inlineStr">
        <is>
          <t>https://www.contratacion.euskadi.eus/contenidos/anuncio_contratacion/expjaso579884/es_doc/data/es_r01dtpd19483913d3613840ffc2bc86ecc9093940e</t>
        </is>
      </c>
      <c r="AC16015" s="31" t="inlineStr">
        <is>
          <t>https://www.contratacion.euskadi.eus/contenidos/anuncio_contratacion/expjaso579884/r01Index/expjaso579884-idxContent.xml</t>
        </is>
      </c>
      <c r="AD16015" s="31" t="inlineStr">
        <is>
          <t>09/02/2026</t>
        </is>
      </c>
      <c r="AE16015" s="31" t="inlineStr">
        <is>
          <t>r01epd01218c1200801bfc566a571a42fcffeda93</t>
        </is>
      </c>
      <c r="AF16015" s="31" t="inlineStr">
        <is>
          <t>Azpiegiturak S.A.U.</t>
        </is>
      </c>
      <c r="AG16015" s="31" t="inlineStr">
        <is>
          <t>r01etpd15e93bda4e61b6cb3adba7dac17acbf1ce8</t>
        </is>
      </c>
      <c r="AH16015" s="31" t="inlineStr">
        <is>
          <t>Azpiegiturak S.A.U.</t>
        </is>
      </c>
      <c r="AI16015" s="31" t="inlineStr">
        <is>
          <t/>
        </is>
      </c>
      <c r="AJ16015" s="31" t="inlineStr">
        <is>
          <t/>
        </is>
      </c>
    </row>
    <row r="16016" customHeight="true" ht="15.0">
      <c r="A16016" s="31" t="inlineStr">
        <is>
          <t>Contratación del servicio de limpieza de los edificios y locales municipales de Zegama, así como del Servicio de Ayuda Domiciliaria y del Centro rural polivalente de Zegama (apartamentos tutelados y centro de día en la modalidad de centro de día)</t>
        </is>
      </c>
      <c r="B16016" s="31" t="inlineStr">
        <is>
          <t/>
        </is>
      </c>
      <c r="C16016" s="31" t="inlineStr">
        <is>
          <t>Gobierno Vasco</t>
        </is>
      </c>
      <c r="D16016" s="31" t="inlineStr">
        <is>
          <t/>
        </is>
      </c>
      <c r="E16016" s="31" t="inlineStr">
        <is>
          <t/>
        </is>
      </c>
      <c r="F16016" s="31" t="inlineStr">
        <is>
          <t/>
        </is>
      </c>
      <c r="G16016" s="31" t="inlineStr">
        <is>
          <t>Contratación del servicio de limpieza de los edificios y locales municipales de Zegama, así como del Servicio de Ayuda Domiciliaria y del Centro rural polivalente de Zegama (apartamentos tutelados y centro de día en la modalidad de centro de día)</t>
        </is>
      </c>
      <c r="H16016" s="31" t="inlineStr">
        <is>
          <t>Contratación del servicio de limpieza de los edificios y locales municipales de Zegama, así como del Servicio de Ayuda Domiciliaria y del Centro rural polivalente de Zegama (apartamentos tutelados y centro de día en la modalidad de centro de día)</t>
        </is>
      </c>
      <c r="I16016" s="31" t="inlineStr">
        <is>
          <t/>
        </is>
      </c>
      <c r="J16016" s="31" t="inlineStr">
        <is>
          <t>26/01/2025</t>
        </is>
      </c>
      <c r="K16016" s="31" t="inlineStr">
        <is>
          <t>2/2025</t>
        </is>
      </c>
      <c r="L16016" s="31" t="inlineStr">
        <is>
          <t>DS</t>
        </is>
      </c>
      <c r="M16016" s="31" t="inlineStr">
        <is>
          <t>false</t>
        </is>
      </c>
      <c r="N16016" s="31" t="inlineStr">
        <is>
          <t/>
        </is>
      </c>
      <c r="O16016" s="31" t="inlineStr">
        <is>
          <t/>
        </is>
      </c>
      <c r="P16016" s="31" t="inlineStr">
        <is>
          <t/>
        </is>
      </c>
      <c r="Q16016" s="31" t="inlineStr">
        <is>
          <t/>
        </is>
      </c>
      <c r="R16016" s="31" t="inlineStr">
        <is>
          <t/>
        </is>
      </c>
      <c r="S16016" s="31" t="inlineStr">
        <is>
          <t>https://www.contratacion.euskadi.eus/webkpe00-kpeperfi/es/contenidos/anuncio_contratacion/expjaso580018/es_doc/images/logo_zegama.jpg</t>
        </is>
      </c>
      <c r="T16016" s="31" t="inlineStr">
        <is>
          <t>Ayuntamiento de Zegama</t>
        </is>
      </c>
      <c r="U16016" s="31" t="inlineStr">
        <is>
          <t>P2002600A - Ayuntamiento de Zegama</t>
        </is>
      </c>
      <c r="V16016" s="31" t="inlineStr">
        <is>
          <t>Pleno</t>
        </is>
      </c>
      <c r="W16016" s="31" t="inlineStr">
        <is>
          <t/>
        </is>
      </c>
      <c r="X16016" s="31" t="inlineStr">
        <is>
          <t/>
        </is>
      </c>
      <c r="Y16016" s="31" t="inlineStr">
        <is>
          <t>14/03/2025 23:59</t>
        </is>
      </c>
      <c r="Z16016" s="31" t="inlineStr">
        <is>
          <t>https://www.contratacion.euskadi.eus/anuncio_contratacion/contratacion-del-servicio-limpieza-edificios-y-locales-municipales-zegama-asi-como-del-servicio-ayuda-domiciliaria-y-del-centro-rural-polivalente-zegama-apartamentos-tutelados-y-centro-dia-modalidad-centro-dia/webkpe00-kpesimpc/es/</t>
        </is>
      </c>
      <c r="AA16016" s="31" t="inlineStr">
        <is>
          <t>https://www.contratacion.euskadi.eus/webkpe00-kpesimpc/es/contenidos/anuncio_contratacion/expjaso580018/es_doc/index.html</t>
        </is>
      </c>
      <c r="AB16016" s="31" t="inlineStr">
        <is>
          <t>https://www.contratacion.euskadi.eus/contenidos/anuncio_contratacion/expjaso580018/es_doc/data/es_r01dtpd0194a0c96943f96b4e226b3dae2bacb6aa3</t>
        </is>
      </c>
      <c r="AC16016" s="31" t="inlineStr">
        <is>
          <t>https://www.contratacion.euskadi.eus/contenidos/anuncio_contratacion/expjaso580018/r01Index/expjaso580018-idxContent.xml</t>
        </is>
      </c>
      <c r="AD16016" s="31" t="inlineStr">
        <is>
          <t>10/02/2026</t>
        </is>
      </c>
      <c r="AE16016" s="31" t="inlineStr">
        <is>
          <t>r01etpd0161d2a5b9502b095b7564abe69658719be</t>
        </is>
      </c>
      <c r="AF16016" s="31" t="inlineStr">
        <is>
          <t>Ayuntamiento de Zegama</t>
        </is>
      </c>
      <c r="AG16016" s="31" t="inlineStr">
        <is>
          <t>r01etpd162a9588206603bf7716d1f3be26337f242</t>
        </is>
      </c>
      <c r="AH16016" s="31" t="inlineStr">
        <is>
          <t>Ayuntamiento de Zegama</t>
        </is>
      </c>
      <c r="AI16016" s="31" t="inlineStr">
        <is>
          <t/>
        </is>
      </c>
      <c r="AJ16016" s="31" t="inlineStr">
        <is>
          <t/>
        </is>
      </c>
    </row>
    <row r="16017" customHeight="true" ht="15.0">
      <c r="A16017" s="31" t="inlineStr">
        <is>
          <t>Contrato de suministro basado en el acuerdo marco para el suministro de material eléctrico a través de la Central de Contratación Foral de Gipuzkoa</t>
        </is>
      </c>
      <c r="B16017" s="31" t="inlineStr">
        <is>
          <t/>
        </is>
      </c>
      <c r="C16017" s="31" t="inlineStr">
        <is>
          <t>Gobierno Vasco</t>
        </is>
      </c>
      <c r="D16017" s="31" t="inlineStr">
        <is>
          <t/>
        </is>
      </c>
      <c r="E16017" s="31" t="inlineStr">
        <is>
          <t/>
        </is>
      </c>
      <c r="F16017" s="31" t="inlineStr">
        <is>
          <t/>
        </is>
      </c>
      <c r="G16017" s="31" t="inlineStr">
        <is>
          <t>Contrato de suministro basado en el acuerdo marco para el suministro de material eléctrico a través de la Central de Contratación Foral de Gipuzkoa</t>
        </is>
      </c>
      <c r="H16017" s="31" t="inlineStr">
        <is>
          <t>Contrato de suministro basado en el acuerdo marco para el suministro de material eléctrico a través de la Central de Contratación Foral de Gipuzkoa</t>
        </is>
      </c>
      <c r="I16017" s="31" t="inlineStr">
        <is>
          <t/>
        </is>
      </c>
      <c r="J16017" s="31" t="inlineStr">
        <is>
          <t>21/01/2025</t>
        </is>
      </c>
      <c r="K16017" s="31" t="inlineStr">
        <is>
          <t>712 -2</t>
        </is>
      </c>
      <c r="L16017" s="31" t="inlineStr">
        <is>
          <t>Histórico</t>
        </is>
      </c>
      <c r="M16017" s="31" t="inlineStr">
        <is>
          <t>false</t>
        </is>
      </c>
      <c r="N16017" s="31" t="inlineStr">
        <is>
          <t/>
        </is>
      </c>
      <c r="O16017" s="31" t="inlineStr">
        <is>
          <t/>
        </is>
      </c>
      <c r="P16017" s="31" t="inlineStr">
        <is>
          <t/>
        </is>
      </c>
      <c r="Q16017" s="31" t="inlineStr">
        <is>
          <t/>
        </is>
      </c>
      <c r="R16017" s="31" t="inlineStr">
        <is>
          <t/>
        </is>
      </c>
      <c r="S16017" s="31" t="inlineStr">
        <is>
          <t>https://www.contratacion.euskadi.eus/webkpe00-kpeperfi/es/contenidos/anuncio_contratacion/expjaso580223/es_doc/images/logo_jjgggg.jpg</t>
        </is>
      </c>
      <c r="T16017" s="31" t="inlineStr">
        <is>
          <t>Juntas Generales de Gipuzkoa</t>
        </is>
      </c>
      <c r="U16017" s="31" t="inlineStr">
        <is>
          <t>S2033001E - Juntas Generales de Gipuzkoa</t>
        </is>
      </c>
      <c r="V16017" s="31" t="inlineStr">
        <is>
          <t>Mesa de las Juntas Generales de Gipuzkoa</t>
        </is>
      </c>
      <c r="W16017" s="31" t="inlineStr">
        <is>
          <t/>
        </is>
      </c>
      <c r="X16017" s="31" t="inlineStr">
        <is>
          <t/>
        </is>
      </c>
      <c r="Y16017" s="31" t="inlineStr">
        <is>
          <t/>
        </is>
      </c>
      <c r="Z16017" s="31" t="inlineStr">
        <is>
          <t>https://www.contratacion.euskadi.eus/anuncio_contratacion/contrato-suministro-basado-acuerdo-marco-suministro-material-electrico-traves-central-contratacion-foral-gipuzkoa/expjaso580223/webkpe00-kpesimpc/es/</t>
        </is>
      </c>
      <c r="AA16017" s="31" t="inlineStr">
        <is>
          <t>https://www.contratacion.euskadi.eus/webkpe00-kpesimpc/es/contenidos/anuncio_contratacion/expjaso580223/es_doc/index.html</t>
        </is>
      </c>
      <c r="AB16017" s="31" t="inlineStr">
        <is>
          <t>https://www.contratacion.euskadi.eus/contenidos/anuncio_contratacion/expjaso580223/es_doc/data/es_r01dtpd019489b30ee92edb245da3f8c7f938d4829</t>
        </is>
      </c>
      <c r="AC16017" s="31" t="inlineStr">
        <is>
          <t>https://www.contratacion.euskadi.eus/contenidos/anuncio_contratacion/expjaso580223/r01Index/expjaso580223-idxContent.xml</t>
        </is>
      </c>
      <c r="AD16017" s="31" t="inlineStr">
        <is>
          <t>02/02/2026</t>
        </is>
      </c>
      <c r="AE16017" s="31" t="inlineStr">
        <is>
          <t>r01etpd1638c6a542a5a29a1cc7d1a60d3c64090b9</t>
        </is>
      </c>
      <c r="AF16017" s="31" t="inlineStr">
        <is>
          <t>Juntas Generales de Gipuzkoa</t>
        </is>
      </c>
      <c r="AG16017" s="31" t="inlineStr">
        <is>
          <t>r01etpd1638c6c0ce05a29a1cc7de1311112aff30e</t>
        </is>
      </c>
      <c r="AH16017" s="31" t="inlineStr">
        <is>
          <t>Juntas Generales de Gipuzkoa</t>
        </is>
      </c>
      <c r="AI16017" s="31" t="inlineStr">
        <is>
          <t/>
        </is>
      </c>
      <c r="AJ16017" s="31" t="inlineStr">
        <is>
          <t/>
        </is>
      </c>
    </row>
    <row r="16018" customHeight="true" ht="15.0">
      <c r="A16018" s="31" t="inlineStr">
        <is>
          <t>Servicios de carga y descarga y de montaje y desmontaje de material escenográfico, museográfico, técnico y demás material para la celebración y desarrollo de actividades de ENTIDAD PÚBLICA EMPRESARIAL DONOSTIA KULTURA, VICTORIA EUGENIA ANTZOKIA, S.A. y SAN TELMO MUSEOA, S.A.</t>
        </is>
      </c>
      <c r="B16018" s="31" t="inlineStr">
        <is>
          <t/>
        </is>
      </c>
      <c r="C16018" s="31" t="inlineStr">
        <is>
          <t>Gobierno Vasco</t>
        </is>
      </c>
      <c r="D16018" s="31" t="inlineStr">
        <is>
          <t/>
        </is>
      </c>
      <c r="E16018" s="31" t="inlineStr">
        <is>
          <t/>
        </is>
      </c>
      <c r="F16018" s="31" t="inlineStr">
        <is>
          <t/>
        </is>
      </c>
      <c r="G16018" s="31" t="inlineStr">
        <is>
          <t>Servicios de carga y descarga y de montaje y desmontaje de material escenográfico, museográfico, técnico y demás material para la celebración y desarrollo de actividades de ENTIDAD PÚBLICA EMPRESARIAL DONOSTIA KULTURA, VICTORIA EUGENIA ANTZOKIA, S.A. y SAN TELMO MUSEOA, S.A.</t>
        </is>
      </c>
      <c r="H16018" s="31" t="inlineStr">
        <is>
          <t>Servicios de carga y descarga y de montaje y desmontaje de material escenográfico, museográfico, técnico y demás material para la celebración y desarrollo de actividades de ENTIDAD PÚBLICA EMPRESARIAL DONOSTIA KULTURA, VICTORIA EUGENIA ANTZOKIA, S.A. y SAN TELMO MUSEOA, S.A.</t>
        </is>
      </c>
      <c r="I16018" s="31" t="inlineStr">
        <is>
          <t/>
        </is>
      </c>
      <c r="J16018" s="31" t="inlineStr">
        <is>
          <t>28/01/2025</t>
        </is>
      </c>
      <c r="K16018" s="31" t="inlineStr">
        <is>
          <t>2025/02</t>
        </is>
      </c>
      <c r="L16018" s="31" t="inlineStr">
        <is>
          <t>Formalización del contrato</t>
        </is>
      </c>
      <c r="M16018" s="31" t="inlineStr">
        <is>
          <t>false</t>
        </is>
      </c>
      <c r="N16018" s="31" t="inlineStr">
        <is>
          <t/>
        </is>
      </c>
      <c r="O16018" s="31" t="inlineStr">
        <is>
          <t/>
        </is>
      </c>
      <c r="P16018" s="31" t="inlineStr">
        <is>
          <t/>
        </is>
      </c>
      <c r="Q16018" s="31" t="inlineStr">
        <is>
          <t/>
        </is>
      </c>
      <c r="R16018" s="31" t="inlineStr">
        <is>
          <t/>
        </is>
      </c>
      <c r="S16018" s="31" t="inlineStr">
        <is>
          <t>https://www.contratacion.euskadi.eus/webkpe00-kpeperfi/es/contenidos/anuncio_contratacion/expjaso581270/es_doc/images/logo_donostia_kultura.jpg</t>
        </is>
      </c>
      <c r="T16018" s="31" t="inlineStr">
        <is>
          <t>Donostia Kultura</t>
        </is>
      </c>
      <c r="U16018" s="31" t="inlineStr">
        <is>
          <t>Q2000541I - Donostia Kultura</t>
        </is>
      </c>
      <c r="V16018" s="31" t="inlineStr">
        <is>
          <t>Director gerente</t>
        </is>
      </c>
      <c r="W16018" s="31" t="inlineStr">
        <is>
          <t/>
        </is>
      </c>
      <c r="X16018" s="31" t="inlineStr">
        <is>
          <t/>
        </is>
      </c>
      <c r="Y16018" s="31" t="inlineStr">
        <is>
          <t>03/03/2025 14:00</t>
        </is>
      </c>
      <c r="Z16018" s="31" t="inlineStr">
        <is>
          <t>https://www.contratacion.euskadi.eus/anuncio_contratacion/servicios-carga-y-descarga-y-montaje-y-desmontaje-material-escenografico-museografico-tecnico-y-demas-material-celebracion-y-desarrollo-actividades-entidad-publica-empresarial-donostia-kultura-victoria-eugenia-antzokia-s-y-san-telmo-museoa-s-a/webkpe00-kpesimpc/es/</t>
        </is>
      </c>
      <c r="AA16018" s="31" t="inlineStr">
        <is>
          <t>https://www.contratacion.euskadi.eus/webkpe00-kpesimpc/es/contenidos/anuncio_contratacion/expjaso581270/es_doc/index.html</t>
        </is>
      </c>
      <c r="AB16018" s="31" t="inlineStr">
        <is>
          <t>https://www.contratacion.euskadi.eus/contenidos/anuncio_contratacion/expjaso581270/es_doc/data/es_r01dtpd0194abfab3a52edb245d1d43ef24afd9e86</t>
        </is>
      </c>
      <c r="AC16018" s="31" t="inlineStr">
        <is>
          <t>https://www.contratacion.euskadi.eus/contenidos/anuncio_contratacion/expjaso581270/r01Index/expjaso581270-idxContent.xml</t>
        </is>
      </c>
      <c r="AD16018" s="31" t="inlineStr">
        <is>
          <t>08/01/2026</t>
        </is>
      </c>
      <c r="AE16018" s="31" t="inlineStr">
        <is>
          <t>r01etpd15872ed2ccc19b9ec5e21ab80a3988b9c4c</t>
        </is>
      </c>
      <c r="AF16018" s="31" t="inlineStr">
        <is>
          <t>Donostia Kultura</t>
        </is>
      </c>
      <c r="AG16018" s="31" t="inlineStr">
        <is>
          <t>r01etpd0015872f25ddc19b9ec5edf26a1c5e0c95e</t>
        </is>
      </c>
      <c r="AH16018" s="31" t="inlineStr">
        <is>
          <t>Donostia Kultura</t>
        </is>
      </c>
      <c r="AI16018" s="31" t="inlineStr">
        <is>
          <t/>
        </is>
      </c>
      <c r="AJ16018" s="31" t="inlineStr">
        <is>
          <t/>
        </is>
      </c>
    </row>
    <row r="16019" customHeight="true" ht="15.0">
      <c r="A16019" s="31" t="inlineStr">
        <is>
          <t>Segunda prórroga del servicio de conservación y mantenimiento de parques, jardines, arbolado urbano y jardineras de la Villa de Bilbao (Lotes 1 y 2).</t>
        </is>
      </c>
      <c r="B16019" s="31" t="inlineStr">
        <is>
          <t/>
        </is>
      </c>
      <c r="C16019" s="31" t="inlineStr">
        <is>
          <t>Gobierno Vasco</t>
        </is>
      </c>
      <c r="D16019" s="31" t="inlineStr">
        <is>
          <t/>
        </is>
      </c>
      <c r="E16019" s="31" t="inlineStr">
        <is>
          <t/>
        </is>
      </c>
      <c r="F16019" s="31" t="inlineStr">
        <is>
          <t/>
        </is>
      </c>
      <c r="G16019" s="31" t="inlineStr">
        <is>
          <t>Segunda prórroga del servicio de conservación y mantenimiento de parques, jardines, arbolado urbano y jardineras de la Villa de Bilbao (Lotes 1 y 2).</t>
        </is>
      </c>
      <c r="H16019" s="31" t="inlineStr">
        <is>
          <t>Segunda prórroga del servicio de conservación y mantenimiento de parques, jardines, arbolado urbano y jardineras de la Villa de Bilbao (Lotes 1 y 2).</t>
        </is>
      </c>
      <c r="I16019" s="31" t="inlineStr">
        <is>
          <t/>
        </is>
      </c>
      <c r="J16019" s="31" t="inlineStr">
        <is>
          <t>29/01/2025</t>
        </is>
      </c>
      <c r="K16019" s="31" t="inlineStr">
        <is>
          <t>2021-003719</t>
        </is>
      </c>
      <c r="L16019" s="31" t="inlineStr">
        <is>
          <t>Anuncio en estudio / Plazo cerrado</t>
        </is>
      </c>
      <c r="M16019" s="31" t="inlineStr">
        <is>
          <t>false</t>
        </is>
      </c>
      <c r="N16019" s="31" t="inlineStr">
        <is>
          <t/>
        </is>
      </c>
      <c r="O16019" s="31" t="inlineStr">
        <is>
          <t/>
        </is>
      </c>
      <c r="P16019" s="31" t="inlineStr">
        <is>
          <t/>
        </is>
      </c>
      <c r="Q16019" s="31" t="inlineStr">
        <is>
          <t/>
        </is>
      </c>
      <c r="R16019" s="31" t="inlineStr">
        <is>
          <t/>
        </is>
      </c>
      <c r="S16019" s="31" t="inlineStr">
        <is>
          <t>https://www.contratacion.euskadi.eus/webkpe00-kpeperfi/es/contenidos/anuncio_contratacion/expjaso582233/es_doc/images/logo_bilbao_2.png</t>
        </is>
      </c>
      <c r="T16019" s="31" t="inlineStr">
        <is>
          <t>Ayuntamiento de Bilbao</t>
        </is>
      </c>
      <c r="U16019" s="31" t="inlineStr">
        <is>
          <t>P4802400D - Área de Obras Públicas y Servicios</t>
        </is>
      </c>
      <c r="V16019" s="31" t="inlineStr">
        <is>
          <t>Junta de Gobierno de la Villa de Bilbao</t>
        </is>
      </c>
      <c r="W16019" s="31" t="inlineStr">
        <is>
          <t/>
        </is>
      </c>
      <c r="X16019" s="31" t="inlineStr">
        <is>
          <t/>
        </is>
      </c>
      <c r="Y16019" s="31" t="inlineStr">
        <is>
          <t>01/09/2099 00:00</t>
        </is>
      </c>
      <c r="Z16019" s="31" t="inlineStr">
        <is>
          <t>https://www.contratacion.euskadi.eus/anuncio_contratacion/bilboko-parkeak-lorategiak-hiri-zuhaiztiak-eta-lorategiak-zaintzeko-eta-mantentzeko-zerbitzuaren-luzapena-1-eta-2-lotea/webkpe00-kpesimpc/es/</t>
        </is>
      </c>
      <c r="AA16019" s="31" t="inlineStr">
        <is>
          <t>https://www.contratacion.euskadi.eus/webkpe00-kpesimpc/es/contenidos/anuncio_contratacion/expjaso582233/es_doc/index.html</t>
        </is>
      </c>
      <c r="AB16019" s="31" t="inlineStr">
        <is>
          <t>https://www.contratacion.euskadi.eus/contenidos/anuncio_contratacion/expjaso582233/es_doc/data/es_r01dtpd194b12ec01d10ec8ba6af09b64e77ea59bb</t>
        </is>
      </c>
      <c r="AC16019" s="31" t="inlineStr">
        <is>
          <t>https://www.contratacion.euskadi.eus/contenidos/anuncio_contratacion/expjaso582233/r01Index/expjaso582233-idxContent.xml</t>
        </is>
      </c>
      <c r="AD16019" s="31" t="inlineStr">
        <is>
          <t>03/02/2026</t>
        </is>
      </c>
      <c r="AE16019" s="31" t="inlineStr">
        <is>
          <t>r01epd1247745439f102546e8fe12bcb098e44cd3</t>
        </is>
      </c>
      <c r="AF16019" s="31" t="inlineStr">
        <is>
          <t>Ayuntamiento de Bilbao</t>
        </is>
      </c>
      <c r="AG16019" s="31" t="inlineStr">
        <is>
          <t>r01etpd17a7a8ccd4c4c01065723713c2313b4240d</t>
        </is>
      </c>
      <c r="AH16019" s="31" t="inlineStr">
        <is>
          <t>Ayuntamiento de Bilbao</t>
        </is>
      </c>
      <c r="AI16019" s="31" t="inlineStr">
        <is>
          <t/>
        </is>
      </c>
      <c r="AJ16019" s="31" t="inlineStr">
        <is>
          <t/>
        </is>
      </c>
    </row>
    <row r="16020" customHeight="true" ht="15.0">
      <c r="A16020" s="31" t="inlineStr">
        <is>
          <t>Servicio de impresión de la agenda mensual y del mungiarra publicados por el ayuntamiento de Mungia</t>
        </is>
      </c>
      <c r="B16020" s="31" t="inlineStr">
        <is>
          <t/>
        </is>
      </c>
      <c r="C16020" s="31" t="inlineStr">
        <is>
          <t>Gobierno Vasco</t>
        </is>
      </c>
      <c r="D16020" s="31" t="inlineStr">
        <is>
          <t/>
        </is>
      </c>
      <c r="E16020" s="31" t="inlineStr">
        <is>
          <t/>
        </is>
      </c>
      <c r="F16020" s="31" t="inlineStr">
        <is>
          <t/>
        </is>
      </c>
      <c r="G16020" s="31" t="inlineStr">
        <is>
          <t>Servicio de impresión de la agenda mensual y del mungiarra publicados por el ayuntamiento de Mungia</t>
        </is>
      </c>
      <c r="H16020" s="31" t="inlineStr">
        <is>
          <t>Servicio de impresión de la agenda mensual y del mungiarra publicados por el ayuntamiento de Mungia</t>
        </is>
      </c>
      <c r="I16020" s="31" t="inlineStr">
        <is>
          <t/>
        </is>
      </c>
      <c r="J16020" s="31" t="inlineStr">
        <is>
          <t>28/01/2025</t>
        </is>
      </c>
      <c r="K16020" s="31" t="inlineStr">
        <is>
          <t>2025/6</t>
        </is>
      </c>
      <c r="L16020" s="31" t="inlineStr">
        <is>
          <t>Adjudicación provisional / definitiva</t>
        </is>
      </c>
      <c r="M16020" s="31" t="inlineStr">
        <is>
          <t>false</t>
        </is>
      </c>
      <c r="N16020" s="31" t="inlineStr">
        <is>
          <t/>
        </is>
      </c>
      <c r="O16020" s="31" t="inlineStr">
        <is>
          <t/>
        </is>
      </c>
      <c r="P16020" s="31" t="inlineStr">
        <is>
          <t/>
        </is>
      </c>
      <c r="Q16020" s="31" t="inlineStr">
        <is>
          <t/>
        </is>
      </c>
      <c r="R16020" s="31" t="inlineStr">
        <is>
          <t/>
        </is>
      </c>
      <c r="S16020" s="31" t="inlineStr">
        <is>
          <t>https://www.contratacion.euskadi.eus/webkpe00-kpeperfi/es/contenidos/anuncio_contratacion/expjaso583015/es_doc/images/logo_mungia.jpg</t>
        </is>
      </c>
      <c r="T16020" s="31" t="inlineStr">
        <is>
          <t>Ayuntamiento de Mungia</t>
        </is>
      </c>
      <c r="U16020" s="31" t="inlineStr">
        <is>
          <t>P4808000F - Ayuntamiento de Mungia</t>
        </is>
      </c>
      <c r="V16020" s="31" t="inlineStr">
        <is>
          <t>Alcalde</t>
        </is>
      </c>
      <c r="W16020" s="31" t="inlineStr">
        <is>
          <t/>
        </is>
      </c>
      <c r="X16020" s="31" t="inlineStr">
        <is>
          <t/>
        </is>
      </c>
      <c r="Y16020" s="31" t="inlineStr">
        <is>
          <t>12/02/2025 18:00</t>
        </is>
      </c>
      <c r="Z16020" s="31" t="inlineStr">
        <is>
          <t>https://www.contratacion.euskadi.eus/anuncio_contratacion/servicio-impresion-agenda-mensual-y-del-mungiarra-publicados-ayuntamiento-mungia/webkpe00-kpesimpc/es/</t>
        </is>
      </c>
      <c r="AA16020" s="31" t="inlineStr">
        <is>
          <t>https://www.contratacion.euskadi.eus/webkpe00-kpesimpc/es/contenidos/anuncio_contratacion/expjaso583015/es_doc/index.html</t>
        </is>
      </c>
      <c r="AB16020" s="31" t="inlineStr">
        <is>
          <t>https://www.contratacion.euskadi.eus/contenidos/anuncio_contratacion/expjaso583015/es_doc/data/es_r01dtpd0194ac64240d2edb2455cc4888aba644a89</t>
        </is>
      </c>
      <c r="AC16020" s="31" t="inlineStr">
        <is>
          <t>https://www.contratacion.euskadi.eus/contenidos/anuncio_contratacion/expjaso583015/r01Index/expjaso583015-idxContent.xml</t>
        </is>
      </c>
      <c r="AD16020" s="31" t="inlineStr">
        <is>
          <t>05/02/2026</t>
        </is>
      </c>
      <c r="AE16020" s="31" t="inlineStr">
        <is>
          <t>r01etpd15fb4ba96e9663cf2d7147aab1d926f04de</t>
        </is>
      </c>
      <c r="AF16020" s="31" t="inlineStr">
        <is>
          <t>Ayuntamiento de Mungia</t>
        </is>
      </c>
      <c r="AG16020" s="31" t="inlineStr">
        <is>
          <t>r01etpd15fb4beb03f663cf2d7edca45feb9541c5d</t>
        </is>
      </c>
      <c r="AH16020" s="31" t="inlineStr">
        <is>
          <t>Ayuntamiento de Mungia</t>
        </is>
      </c>
      <c r="AI16020" s="31" t="inlineStr">
        <is>
          <t/>
        </is>
      </c>
      <c r="AJ16020" s="31" t="inlineStr">
        <is>
          <t/>
        </is>
      </c>
    </row>
    <row r="16021" customHeight="true" ht="15.0">
      <c r="A16021" s="31" t="inlineStr">
        <is>
          <t>Contratación de suministro por arrendamiento sin opción de compra (renting) de 8 vehículos para la Fundación Hazi Fundazioa.</t>
        </is>
      </c>
      <c r="B16021" s="31" t="inlineStr">
        <is>
          <t/>
        </is>
      </c>
      <c r="C16021" s="31" t="inlineStr">
        <is>
          <t>Gobierno Vasco</t>
        </is>
      </c>
      <c r="D16021" s="31" t="inlineStr">
        <is>
          <t/>
        </is>
      </c>
      <c r="E16021" s="31" t="inlineStr">
        <is>
          <t/>
        </is>
      </c>
      <c r="F16021" s="31" t="inlineStr">
        <is>
          <t/>
        </is>
      </c>
      <c r="G16021" s="31" t="inlineStr">
        <is>
          <t>Contratación de suministro por arrendamiento sin opción de compra (renting) de 8 vehículos para la Fundación Hazi Fundazioa.</t>
        </is>
      </c>
      <c r="H16021" s="31" t="inlineStr">
        <is>
          <t>Contratación de suministro por arrendamiento sin opción de compra (renting) de 8 vehículos para la Fundación Hazi Fundazioa.</t>
        </is>
      </c>
      <c r="I16021" s="31" t="inlineStr">
        <is>
          <t/>
        </is>
      </c>
      <c r="J16021" s="31" t="inlineStr">
        <is>
          <t>28/01/2025</t>
        </is>
      </c>
      <c r="K16021" s="31" t="inlineStr">
        <is>
          <t>3_25</t>
        </is>
      </c>
      <c r="L16021" s="31" t="inlineStr">
        <is>
          <t>Formalización del contrato</t>
        </is>
      </c>
      <c r="M16021" s="31" t="inlineStr">
        <is>
          <t>false</t>
        </is>
      </c>
      <c r="N16021" s="31" t="inlineStr">
        <is>
          <t/>
        </is>
      </c>
      <c r="O16021" s="31" t="inlineStr">
        <is>
          <t/>
        </is>
      </c>
      <c r="P16021" s="31" t="inlineStr">
        <is>
          <t/>
        </is>
      </c>
      <c r="Q16021" s="31" t="inlineStr">
        <is>
          <t/>
        </is>
      </c>
      <c r="R16021" s="31" t="inlineStr">
        <is>
          <t/>
        </is>
      </c>
      <c r="S16021" s="31" t="inlineStr">
        <is>
          <t>https://www.contratacion.euskadi.eus/webkpe00-kpeperfi/es/contenidos/anuncio_contratacion/expjaso583152/es_doc/images/hazi-2021-logo-txiki.png</t>
        </is>
      </c>
      <c r="T16021" s="31" t="inlineStr">
        <is>
          <t>HAZI Desarrollo Rural Litoral y Alimentario</t>
        </is>
      </c>
      <c r="U16021" s="31" t="inlineStr">
        <is>
          <t>G48986137 - HAZI</t>
        </is>
      </c>
      <c r="V16021" s="31" t="inlineStr">
        <is>
          <t>Director/a de HAZI</t>
        </is>
      </c>
      <c r="W16021" s="31" t="inlineStr">
        <is>
          <t/>
        </is>
      </c>
      <c r="X16021" s="31" t="inlineStr">
        <is>
          <t/>
        </is>
      </c>
      <c r="Y16021" s="31" t="inlineStr">
        <is>
          <t>13/02/2025 10:00</t>
        </is>
      </c>
      <c r="Z16021" s="31" t="inlineStr">
        <is>
          <t>https://www.contratacion.euskadi.eus/anuncio_contratacion/contratacion-suministro-arrendamiento-opcion-compra-renting-8-vehiculos-fundacion-hazi-fundazioa/webkpe00-kpesimpc/es/</t>
        </is>
      </c>
      <c r="AA16021" s="31" t="inlineStr">
        <is>
          <t>https://www.contratacion.euskadi.eus/webkpe00-kpesimpc/es/contenidos/anuncio_contratacion/expjaso583152/es_doc/index.html</t>
        </is>
      </c>
      <c r="AB16021" s="31" t="inlineStr">
        <is>
          <t>https://www.contratacion.euskadi.eus/contenidos/anuncio_contratacion/expjaso583152/es_doc/data/es_r01dtpd194ac8d571f10ec8ba6d651522c61bc215b</t>
        </is>
      </c>
      <c r="AC16021" s="31" t="inlineStr">
        <is>
          <t>https://www.contratacion.euskadi.eus/contenidos/anuncio_contratacion/expjaso583152/r01Index/expjaso583152-idxContent.xml</t>
        </is>
      </c>
      <c r="AD16021" s="31" t="inlineStr">
        <is>
          <t>03/02/2026</t>
        </is>
      </c>
      <c r="AE16021" s="31" t="inlineStr">
        <is>
          <t>r01etpd014fdafee0c21ae0d1ddea9d96d4a4e921e</t>
        </is>
      </c>
      <c r="AF16021" s="31" t="inlineStr">
        <is>
          <t>Fundación HAZI Fundazioa</t>
        </is>
      </c>
      <c r="AG16021" s="31" t="inlineStr">
        <is>
          <t>r01etpd14fdb1de6e31ae0d1ddc4aa4fec819b2e72</t>
        </is>
      </c>
      <c r="AH16021" s="31" t="inlineStr">
        <is>
          <t>Fundación HAZI Fundazioa</t>
        </is>
      </c>
      <c r="AI16021" s="31" t="inlineStr">
        <is>
          <t/>
        </is>
      </c>
      <c r="AJ16021" s="31" t="inlineStr">
        <is>
          <t/>
        </is>
      </c>
    </row>
    <row r="16022" customHeight="true" ht="15.0">
      <c r="A16022" s="31" t="inlineStr">
        <is>
          <t>Servicios de revisión de documentación existente, creación de nuevos proyectos en formato EPLAN y actualización de esquemas eléctricos para el área de abastecimiento y saneamiento de Aguas del Añarbe, enmarcado en el ?Plan de Recuperación, Transformación y Resiliencia - financiado por la Unión Europea - Next Generation EU?</t>
        </is>
      </c>
      <c r="B16022" s="31" t="inlineStr">
        <is>
          <t/>
        </is>
      </c>
      <c r="C16022" s="31" t="inlineStr">
        <is>
          <t>Gobierno Vasco</t>
        </is>
      </c>
      <c r="D16022" s="31" t="inlineStr">
        <is>
          <t/>
        </is>
      </c>
      <c r="E16022" s="31" t="inlineStr">
        <is>
          <t/>
        </is>
      </c>
      <c r="F16022" s="31" t="inlineStr">
        <is>
          <t/>
        </is>
      </c>
      <c r="G16022" s="31" t="inlineStr">
        <is>
          <t>Servicios de revisión de documentación existente, creación de nuevos proyectos en formato EPLAN y actualización de esquemas eléctricos para el área de abastecimiento y saneamiento de Aguas del Añarbe, enmarcado en el ?Plan de Recuperación, Transformación y Resiliencia - financiado por la Unión Europea - Next Generation EU?</t>
        </is>
      </c>
      <c r="H16022" s="31" t="inlineStr">
        <is>
          <t>Servicios de revisión de documentación existente, creación de nuevos proyectos en formato EPLAN y actualización de esquemas eléctricos para el área de abastecimiento y saneamiento de Aguas del Añarbe, enmarcado en el ?Plan de Recuperación, Transformación y Resiliencia - financiado por la Unión Europea - Next Generation EU?</t>
        </is>
      </c>
      <c r="I16022" s="31" t="inlineStr">
        <is>
          <t/>
        </is>
      </c>
      <c r="J16022" s="31" t="inlineStr">
        <is>
          <t>29/01/2025</t>
        </is>
      </c>
      <c r="K16022" s="31" t="inlineStr">
        <is>
          <t>SE.25.02</t>
        </is>
      </c>
      <c r="L16022" s="31" t="inlineStr">
        <is>
          <t>MO</t>
        </is>
      </c>
      <c r="M16022" s="31" t="inlineStr">
        <is>
          <t>false</t>
        </is>
      </c>
      <c r="N16022" s="31" t="inlineStr">
        <is>
          <t/>
        </is>
      </c>
      <c r="O16022" s="31" t="inlineStr">
        <is>
          <t/>
        </is>
      </c>
      <c r="P16022" s="31" t="inlineStr">
        <is>
          <t/>
        </is>
      </c>
      <c r="Q16022" s="31" t="inlineStr">
        <is>
          <t/>
        </is>
      </c>
      <c r="R16022" s="31" t="inlineStr">
        <is>
          <t/>
        </is>
      </c>
      <c r="S16022" s="31" t="inlineStr">
        <is>
          <t>https://www.contratacion.euskadi.eus/webkpe00-kpeperfi/es/contenidos/anuncio_contratacion/expjaso583340/es_doc/images/logo_anarbe_berria.jpg</t>
        </is>
      </c>
      <c r="T16022" s="31" t="inlineStr">
        <is>
          <t>AGASA</t>
        </is>
      </c>
      <c r="U16022" s="31" t="inlineStr">
        <is>
          <t>A20538039 - Aguas del Añarbe-Añarbeko Urak, S.A.</t>
        </is>
      </c>
      <c r="V16022" s="31" t="inlineStr">
        <is>
          <t>Director Gerente</t>
        </is>
      </c>
      <c r="W16022" s="31" t="inlineStr">
        <is>
          <t/>
        </is>
      </c>
      <c r="X16022" s="31" t="inlineStr">
        <is>
          <t/>
        </is>
      </c>
      <c r="Y16022" s="31" t="inlineStr">
        <is>
          <t>13/02/2025 14:00</t>
        </is>
      </c>
      <c r="Z16022" s="31" t="inlineStr">
        <is>
          <t>https://www.contratacion.euskadi.eus/anuncio_contratacion/servicios-revision-documentacion-existente-creacion-nuevos-proyectos-formato-eplan-y-actualizacion-esquemas-electricos-area-abastecimiento-y-saneamiento-aguas-del-anarbe-enmarcado-plan-recuperacion-transformacion-y-resiliencia-financiado-union-europea-ne/webkpe00-kpesimpc/es/</t>
        </is>
      </c>
      <c r="AA16022" s="31" t="inlineStr">
        <is>
          <t>https://www.contratacion.euskadi.eus/webkpe00-kpesimpc/es/contenidos/anuncio_contratacion/expjaso583340/es_doc/index.html</t>
        </is>
      </c>
      <c r="AB16022" s="31" t="inlineStr">
        <is>
          <t>https://www.contratacion.euskadi.eus/contenidos/anuncio_contratacion/expjaso583340/es_doc/data/es_r01dtpd0194b1c656792edb245a8ffa8d327bc1427</t>
        </is>
      </c>
      <c r="AC16022" s="31" t="inlineStr">
        <is>
          <t>https://www.contratacion.euskadi.eus/contenidos/anuncio_contratacion/expjaso583340/r01Index/expjaso583340-idxContent.xml</t>
        </is>
      </c>
      <c r="AD16022" s="31" t="inlineStr">
        <is>
          <t>06/02/2026</t>
        </is>
      </c>
      <c r="AE16022" s="31" t="inlineStr">
        <is>
          <t>r01etpd0161e0aa592c2b095b7e7ee5bb4a31a8e6b</t>
        </is>
      </c>
      <c r="AF16022" s="31" t="inlineStr">
        <is>
          <t>Aguas del Añarbe-Añarbeko Urak, S.A.</t>
        </is>
      </c>
      <c r="AG16022" s="31" t="inlineStr">
        <is>
          <t>r01etpd0161e0b564e92b095b7ba870eda6c1df7ed</t>
        </is>
      </c>
      <c r="AH16022" s="31" t="inlineStr">
        <is>
          <t>Aguas del Añarbe-Añarbeko Urak, S.A.</t>
        </is>
      </c>
      <c r="AI16022" s="31" t="inlineStr">
        <is>
          <t/>
        </is>
      </c>
      <c r="AJ16022" s="31" t="inlineStr">
        <is>
          <t/>
        </is>
      </c>
    </row>
    <row r="16023" customHeight="true" ht="15.0">
      <c r="A16023" s="31" t="inlineStr">
        <is>
          <t>Servicio de adecuación de los cuadros eléctricos en estaciones de ETS e integración de la iluminación por fotocélulas en el telemando de estaciones</t>
        </is>
      </c>
      <c r="B16023" s="31" t="inlineStr">
        <is>
          <t/>
        </is>
      </c>
      <c r="C16023" s="31" t="inlineStr">
        <is>
          <t>Gobierno Vasco</t>
        </is>
      </c>
      <c r="D16023" s="31" t="inlineStr">
        <is>
          <t/>
        </is>
      </c>
      <c r="E16023" s="31" t="inlineStr">
        <is>
          <t/>
        </is>
      </c>
      <c r="F16023" s="31" t="inlineStr">
        <is>
          <t/>
        </is>
      </c>
      <c r="G16023" s="31" t="inlineStr">
        <is>
          <t>Servicio de adecuación de los cuadros eléctricos en estaciones de ETS e integración de la iluminación por fotocélulas en el telemando de estaciones</t>
        </is>
      </c>
      <c r="H16023" s="31" t="inlineStr">
        <is>
          <t>Servicio de adecuación de los cuadros eléctricos en estaciones de ETS e integración de la iluminación por fotocélulas en el telemando de estaciones</t>
        </is>
      </c>
      <c r="I16023" s="31" t="inlineStr">
        <is>
          <t/>
        </is>
      </c>
      <c r="J16023" s="31" t="inlineStr">
        <is>
          <t>03/02/2025</t>
        </is>
      </c>
      <c r="K16023" s="31" t="inlineStr">
        <is>
          <t>P20026343</t>
        </is>
      </c>
      <c r="L16023" s="31" t="inlineStr">
        <is>
          <t>Formalización del contrato</t>
        </is>
      </c>
      <c r="M16023" s="31" t="inlineStr">
        <is>
          <t>false</t>
        </is>
      </c>
      <c r="N16023" s="31" t="inlineStr">
        <is>
          <t/>
        </is>
      </c>
      <c r="O16023" s="31" t="inlineStr">
        <is>
          <t/>
        </is>
      </c>
      <c r="P16023" s="31" t="inlineStr">
        <is>
          <t/>
        </is>
      </c>
      <c r="Q16023" s="31" t="inlineStr">
        <is>
          <t/>
        </is>
      </c>
      <c r="R16023" s="31" t="inlineStr">
        <is>
          <t/>
        </is>
      </c>
      <c r="S16023" s="31" t="inlineStr">
        <is>
          <t>https://www.contratacion.euskadi.eus/webkpe00-kpeperfi/es/contenidos/anuncio_contratacion/expjaso584094/es_doc/images/ets-logo-txiki.png</t>
        </is>
      </c>
      <c r="T16023" s="31" t="inlineStr">
        <is>
          <t>Euskal Trenbide Sarea</t>
        </is>
      </c>
      <c r="U16023" s="31" t="inlineStr">
        <is>
          <t>S0100001G - ETS - Euskal Trenbide Sarea</t>
        </is>
      </c>
      <c r="V16023" s="31" t="inlineStr">
        <is>
          <t>Comisión Delegada en Materia de Contratación de ETS</t>
        </is>
      </c>
      <c r="W16023" s="31" t="inlineStr">
        <is>
          <t/>
        </is>
      </c>
      <c r="X16023" s="31" t="inlineStr">
        <is>
          <t/>
        </is>
      </c>
      <c r="Y16023" s="31" t="inlineStr">
        <is>
          <t>04/03/2025 12:00</t>
        </is>
      </c>
      <c r="Z16023" s="31" t="inlineStr">
        <is>
          <t>https://www.contratacion.euskadi.eus/anuncio_contratacion/servicio-adecuacion-cuadros-electricos-estaciones-ets-e-integracion-iluminacion-fotocelulas-telemando-estaciones/webkpe00-kpesimpc/es/</t>
        </is>
      </c>
      <c r="AA16023" s="31" t="inlineStr">
        <is>
          <t>https://www.contratacion.euskadi.eus/webkpe00-kpesimpc/es/contenidos/anuncio_contratacion/expjaso584094/es_doc/index.html</t>
        </is>
      </c>
      <c r="AB16023" s="31" t="inlineStr">
        <is>
          <t>https://www.contratacion.euskadi.eus/contenidos/anuncio_contratacion/expjaso584094/es_doc/data/es_r01dtpd0194caea545a13840ffc3a2db7ac5aba1bb</t>
        </is>
      </c>
      <c r="AC16023" s="31" t="inlineStr">
        <is>
          <t>https://www.contratacion.euskadi.eus/contenidos/anuncio_contratacion/expjaso584094/r01Index/expjaso584094-idxContent.xml</t>
        </is>
      </c>
      <c r="AD16023" s="31" t="inlineStr">
        <is>
          <t>06/02/2026</t>
        </is>
      </c>
      <c r="AE16023" s="31" t="inlineStr">
        <is>
          <t>r01epd0124ddd405c0f66eb66553e9a3434a06831</t>
        </is>
      </c>
      <c r="AF16023" s="31" t="inlineStr">
        <is>
          <t>ETS - Euskal Trenbide Sarea</t>
        </is>
      </c>
      <c r="AG16023" s="31" t="inlineStr">
        <is>
          <t>r01epd012641c34ddf902dada3c34f0feb97d5a59</t>
        </is>
      </c>
      <c r="AH16023" s="31" t="inlineStr">
        <is>
          <t>ETS - Euskal Trenbide Sarea</t>
        </is>
      </c>
      <c r="AI16023" s="31" t="inlineStr">
        <is>
          <t/>
        </is>
      </c>
      <c r="AJ16023" s="31" t="inlineStr">
        <is>
          <t/>
        </is>
      </c>
    </row>
    <row r="16024" customHeight="true" ht="15.0">
      <c r="A16024" s="31" t="inlineStr">
        <is>
          <t>Gipuzkoako Foru Kontratazioen Zentralaren bidez posta zerbitzua kontratatzeko esparru akordiotik (X23016) eratorritako kontratua</t>
        </is>
      </c>
      <c r="B16024" s="31" t="inlineStr">
        <is>
          <t/>
        </is>
      </c>
      <c r="C16024" s="31" t="inlineStr">
        <is>
          <t>Gobierno Vasco</t>
        </is>
      </c>
      <c r="D16024" s="31" t="inlineStr">
        <is>
          <t/>
        </is>
      </c>
      <c r="E16024" s="31" t="inlineStr">
        <is>
          <t/>
        </is>
      </c>
      <c r="F16024" s="31" t="inlineStr">
        <is>
          <t/>
        </is>
      </c>
      <c r="G16024" s="31" t="inlineStr">
        <is>
          <t>Gipuzkoako Foru Kontratazioen Zentralaren bidez posta zerbitzua kontratatzeko esparru akordiotik (X23016) eratorritako kontratua</t>
        </is>
      </c>
      <c r="H16024" s="31" t="inlineStr">
        <is>
          <t>Gipuzkoako Foru Kontratazioen Zentralaren bidez posta zerbitzua kontratatzeko esparru akordiotik (X23016) eratorritako kontratua</t>
        </is>
      </c>
      <c r="I16024" s="31" t="inlineStr">
        <is>
          <t/>
        </is>
      </c>
      <c r="J16024" s="31" t="inlineStr">
        <is>
          <t>03/02/2025</t>
        </is>
      </c>
      <c r="K16024" s="31" t="inlineStr">
        <is>
          <t>2023KO010006</t>
        </is>
      </c>
      <c r="L16024" s="31" t="inlineStr">
        <is>
          <t>MO</t>
        </is>
      </c>
      <c r="M16024" s="31" t="inlineStr">
        <is>
          <t>false</t>
        </is>
      </c>
      <c r="N16024" s="31" t="inlineStr">
        <is>
          <t/>
        </is>
      </c>
      <c r="O16024" s="31" t="inlineStr">
        <is>
          <t/>
        </is>
      </c>
      <c r="P16024" s="31" t="inlineStr">
        <is>
          <t/>
        </is>
      </c>
      <c r="Q16024" s="31" t="inlineStr">
        <is>
          <t/>
        </is>
      </c>
      <c r="R16024" s="31" t="inlineStr">
        <is>
          <t/>
        </is>
      </c>
      <c r="S16024" s="31" t="inlineStr">
        <is>
          <t>https://www.contratacion.euskadi.eus/webkpe00-kpeperfi/es/contenidos/anuncio_contratacion/expjaso584618/es_doc/images/logo_oiartzun.jpg</t>
        </is>
      </c>
      <c r="T16024" s="31" t="inlineStr">
        <is>
          <t>Ayuntamiento de Oiartzun</t>
        </is>
      </c>
      <c r="U16024" s="31" t="inlineStr">
        <is>
          <t>P2006800C - Ayuntamiento de Oiartzun</t>
        </is>
      </c>
      <c r="V16024" s="31" t="inlineStr">
        <is>
          <t>Alcalde</t>
        </is>
      </c>
      <c r="W16024" s="31" t="inlineStr">
        <is>
          <t/>
        </is>
      </c>
      <c r="X16024" s="31" t="inlineStr">
        <is>
          <t/>
        </is>
      </c>
      <c r="Y16024" s="31" t="inlineStr">
        <is>
          <t/>
        </is>
      </c>
      <c r="Z16024" s="31" t="inlineStr">
        <is>
          <t>https://www.contratacion.euskadi.eus/anuncio_contratacion/gipuzkoako-foru-kontratazioen-zentralaren-bidez-posta-zerbitzua-kontratatzeko-esparru-akordiotik-x23016-eratorritako-kontratua/webkpe00-kpesimpc/es/</t>
        </is>
      </c>
      <c r="AA16024" s="31" t="inlineStr">
        <is>
          <t>https://www.contratacion.euskadi.eus/webkpe00-kpesimpc/es/contenidos/anuncio_contratacion/expjaso584618/es_doc/index.html</t>
        </is>
      </c>
      <c r="AB16024" s="31" t="inlineStr">
        <is>
          <t>https://www.contratacion.euskadi.eus/contenidos/anuncio_contratacion/expjaso584618/es_doc/data/es_r01dtpd194cae51f3a13840ffca7dce55bd916d113</t>
        </is>
      </c>
      <c r="AC16024" s="31" t="inlineStr">
        <is>
          <t>https://www.contratacion.euskadi.eus/contenidos/anuncio_contratacion/expjaso584618/r01Index/expjaso584618-idxContent.xml</t>
        </is>
      </c>
      <c r="AD16024" s="31" t="inlineStr">
        <is>
          <t>23/01/2026</t>
        </is>
      </c>
      <c r="AE16024" s="31" t="inlineStr">
        <is>
          <t>r01etpd14c739fbae918c9400738e911f2f6fd9139</t>
        </is>
      </c>
      <c r="AF16024" s="31" t="inlineStr">
        <is>
          <t>Ayuntamiento de Oiartzun</t>
        </is>
      </c>
      <c r="AG16024" s="31" t="inlineStr">
        <is>
          <t>r01etpd14c73a15d4218c94007eec37407e2bfa406</t>
        </is>
      </c>
      <c r="AH16024" s="31" t="inlineStr">
        <is>
          <t>Ayuntamiento de Oiartzun</t>
        </is>
      </c>
      <c r="AI16024" s="31" t="inlineStr">
        <is>
          <t/>
        </is>
      </c>
      <c r="AJ16024" s="31" t="inlineStr">
        <is>
          <t/>
        </is>
      </c>
    </row>
    <row r="16025" customHeight="true" ht="15.0">
      <c r="A16025" s="31" t="inlineStr">
        <is>
          <t>Servicio de Secretaría Técnica Virginia Woolf BASQUESKOLA</t>
        </is>
      </c>
      <c r="B16025" s="31" t="inlineStr">
        <is>
          <t/>
        </is>
      </c>
      <c r="C16025" s="31" t="inlineStr">
        <is>
          <t>Gobierno Vasco</t>
        </is>
      </c>
      <c r="D16025" s="31" t="inlineStr">
        <is>
          <t/>
        </is>
      </c>
      <c r="E16025" s="31" t="inlineStr">
        <is>
          <t/>
        </is>
      </c>
      <c r="F16025" s="31" t="inlineStr">
        <is>
          <t/>
        </is>
      </c>
      <c r="G16025" s="31" t="inlineStr">
        <is>
          <t>Servicio de Secretaría Técnica Virginia Woolf BASQUESKOLA</t>
        </is>
      </c>
      <c r="H16025" s="31" t="inlineStr">
        <is>
          <t>Servicio de Secretaría Técnica Virginia Woolf BASQUESKOLA</t>
        </is>
      </c>
      <c r="I16025" s="31" t="inlineStr">
        <is>
          <t/>
        </is>
      </c>
      <c r="J16025" s="31" t="inlineStr">
        <is>
          <t>13/02/2025</t>
        </is>
      </c>
      <c r="K16025" s="31" t="inlineStr">
        <is>
          <t>16/2025</t>
        </is>
      </c>
      <c r="L16025" s="31" t="inlineStr">
        <is>
          <t>Formalización del contrato</t>
        </is>
      </c>
      <c r="M16025" s="31" t="inlineStr">
        <is>
          <t>false</t>
        </is>
      </c>
      <c r="N16025" s="31" t="inlineStr">
        <is>
          <t/>
        </is>
      </c>
      <c r="O16025" s="31" t="inlineStr">
        <is>
          <t/>
        </is>
      </c>
      <c r="P16025" s="31" t="inlineStr">
        <is>
          <t/>
        </is>
      </c>
      <c r="Q16025" s="31" t="inlineStr">
        <is>
          <t/>
        </is>
      </c>
      <c r="R16025" s="31" t="inlineStr">
        <is>
          <t/>
        </is>
      </c>
      <c r="S16025" s="31" t="inlineStr">
        <is>
          <t>https://www.contratacion.euskadi.eus/webkpe00-kpeperfi/es/contenidos/anuncio_contratacion/expjaso585116/es_doc/images/logo_eudel.jpg</t>
        </is>
      </c>
      <c r="T16025" s="31" t="inlineStr">
        <is>
          <t>EUDEL-Asociación de Municipios Vascos</t>
        </is>
      </c>
      <c r="U16025" s="31" t="inlineStr">
        <is>
          <t>G01029503 - EUDEL</t>
        </is>
      </c>
      <c r="V16025" s="31" t="inlineStr">
        <is>
          <t>Presidente</t>
        </is>
      </c>
      <c r="W16025" s="31" t="inlineStr">
        <is>
          <t/>
        </is>
      </c>
      <c r="X16025" s="31" t="inlineStr">
        <is>
          <t/>
        </is>
      </c>
      <c r="Y16025" s="31" t="inlineStr">
        <is>
          <t>28/02/2025 14:00</t>
        </is>
      </c>
      <c r="Z16025" s="31" t="inlineStr">
        <is>
          <t>https://www.contratacion.euskadi.eus/anuncio_contratacion/servicio-secretaria-tecnica-virginia-woolf-basqueskola/webkpe00-kpesimpc/es/</t>
        </is>
      </c>
      <c r="AA16025" s="31" t="inlineStr">
        <is>
          <t>https://www.contratacion.euskadi.eus/webkpe00-kpesimpc/es/contenidos/anuncio_contratacion/expjaso585116/es_doc/index.html</t>
        </is>
      </c>
      <c r="AB16025" s="31" t="inlineStr">
        <is>
          <t>https://www.contratacion.euskadi.eus/contenidos/anuncio_contratacion/expjaso585116/es_doc/data/es_r01dtpd194ff77870d3957ac8033cc2032eb4a2bac</t>
        </is>
      </c>
      <c r="AC16025" s="31" t="inlineStr">
        <is>
          <t>https://www.contratacion.euskadi.eus/contenidos/anuncio_contratacion/expjaso585116/r01Index/expjaso585116-idxContent.xml</t>
        </is>
      </c>
      <c r="AD16025" s="31" t="inlineStr">
        <is>
          <t>27/01/2026</t>
        </is>
      </c>
      <c r="AE16025" s="31" t="inlineStr">
        <is>
          <t>r01etpd153506e8b27196c234c85dda47f8d4e9617</t>
        </is>
      </c>
      <c r="AF16025" s="31" t="inlineStr">
        <is>
          <t>Eudel</t>
        </is>
      </c>
      <c r="AG16025" s="31" t="inlineStr">
        <is>
          <t>r01etpd1645fa08c276106895f5fae67a4739d07cd</t>
        </is>
      </c>
      <c r="AH16025" s="31" t="inlineStr">
        <is>
          <t>Eudel</t>
        </is>
      </c>
      <c r="AI16025" s="31" t="inlineStr">
        <is>
          <t/>
        </is>
      </c>
      <c r="AJ16025" s="31" t="inlineStr">
        <is>
          <t/>
        </is>
      </c>
    </row>
    <row r="16026" customHeight="true" ht="15.0">
      <c r="A16026" s="31" t="inlineStr">
        <is>
          <t>Adquisición de material utilizado en la detección de enfermedades endocrinometabólicas y otras enfermedades incluídas en el programa de cribado neonatal: determinación de TSH, T4, IRT, Biotinidasa, 17 a-OH- Progesterona, aminoácidos y acilcarnitinas</t>
        </is>
      </c>
      <c r="B16026" s="31" t="inlineStr">
        <is>
          <t/>
        </is>
      </c>
      <c r="C16026" s="31" t="inlineStr">
        <is>
          <t>Gobierno Vasco</t>
        </is>
      </c>
      <c r="D16026" s="31" t="inlineStr">
        <is>
          <t/>
        </is>
      </c>
      <c r="E16026" s="31" t="inlineStr">
        <is>
          <t/>
        </is>
      </c>
      <c r="F16026" s="31" t="inlineStr">
        <is>
          <t/>
        </is>
      </c>
      <c r="G16026" s="31" t="inlineStr">
        <is>
          <t>Adquisición de material utilizado en la detección de enfermedades endocrinometabólicas y otras enfermedades incluídas en el programa de cribado neonatal: determinación de TSH, T4, IRT, Biotinidasa, 17 a-OH- Progesterona, aminoácidos y acilcarnitinas</t>
        </is>
      </c>
      <c r="H16026" s="31" t="inlineStr">
        <is>
          <t>Adquisición de material utilizado en la detección de enfermedades endocrinometabólicas y otras enfermedades incluídas en el programa de cribado neonatal: determinación de TSH, T4, IRT, Biotinidasa, 17 a-OH- Progesterona, aminoácidos y acilcarnitinas</t>
        </is>
      </c>
      <c r="I16026" s="31" t="inlineStr">
        <is>
          <t/>
        </is>
      </c>
      <c r="J16026" s="31" t="inlineStr">
        <is>
          <t>24/04/2025</t>
        </is>
      </c>
      <c r="K16026" s="31" t="inlineStr">
        <is>
          <t>59/2025-S</t>
        </is>
      </c>
      <c r="L16026" s="31" t="inlineStr">
        <is>
          <t>Formalización del contrato</t>
        </is>
      </c>
      <c r="M16026" s="31" t="inlineStr">
        <is>
          <t>false</t>
        </is>
      </c>
      <c r="N16026" s="31" t="inlineStr">
        <is>
          <t/>
        </is>
      </c>
      <c r="O16026" s="31" t="inlineStr">
        <is>
          <t/>
        </is>
      </c>
      <c r="P16026" s="31" t="inlineStr">
        <is>
          <t/>
        </is>
      </c>
      <c r="Q16026" s="31" t="inlineStr">
        <is>
          <t/>
        </is>
      </c>
      <c r="R16026" s="31" t="inlineStr">
        <is>
          <t/>
        </is>
      </c>
      <c r="S16026" s="31" t="inlineStr">
        <is>
          <t>https://www.contratacion.euskadi.eus/webkpe00-kpeperfi/es/contenidos/anuncio_contratacion/expjaso585175/es_doc/images/w32_logoGobiernoVasco.gif</t>
        </is>
      </c>
      <c r="T16026" s="31" t="inlineStr">
        <is>
          <t>Gobierno Vasco</t>
        </is>
      </c>
      <c r="U16026" s="31" t="inlineStr">
        <is>
          <t>S4833001C - Salud</t>
        </is>
      </c>
      <c r="V16026" s="31" t="inlineStr">
        <is>
          <t>Dirección de Régimen Jurídico, Económico y Servicios Generales</t>
        </is>
      </c>
      <c r="W16026" s="31" t="inlineStr">
        <is>
          <t/>
        </is>
      </c>
      <c r="X16026" s="31" t="inlineStr">
        <is>
          <t/>
        </is>
      </c>
      <c r="Y16026" s="31" t="inlineStr">
        <is>
          <t>13/02/2025 10:00</t>
        </is>
      </c>
      <c r="Z16026" s="31" t="inlineStr">
        <is>
          <t>https://www.contratacion.euskadi.eus/anuncio_contratacion/adquisicion-material-utilizado-deteccion-enfermedades-endocrinometabolicas-y-otras-enfermedades-incluidas-programa-cribado-neonatal-determinacion-tsh-t4-irt-biotinidasa-17-oh-progesterona-aminoacidos-y-acilcarnitinas/webkpe00-kpesimpc/es/</t>
        </is>
      </c>
      <c r="AA16026" s="31" t="inlineStr">
        <is>
          <t>https://www.contratacion.euskadi.eus/webkpe00-kpesimpc/es/contenidos/anuncio_contratacion/expjaso585175/es_doc/index.html</t>
        </is>
      </c>
      <c r="AB16026" s="31" t="inlineStr">
        <is>
          <t>https://www.contratacion.euskadi.eus/contenidos/anuncio_contratacion/expjaso585175/es_doc/data/es_r01dtpd019666b8aba68276500bbb90a038a362b2f</t>
        </is>
      </c>
      <c r="AC16026" s="31" t="inlineStr">
        <is>
          <t>https://www.contratacion.euskadi.eus/contenidos/anuncio_contratacion/expjaso585175/r01Index/expjaso585175-idxContent.xml</t>
        </is>
      </c>
      <c r="AD16026" s="31" t="inlineStr">
        <is>
          <t>20/01/2026</t>
        </is>
      </c>
      <c r="AE16026" s="31" t="inlineStr">
        <is>
          <t>r01epd01197b2aaddb4a50ddf50f48805bac8fe21</t>
        </is>
      </c>
      <c r="AF16026" s="31" t="inlineStr">
        <is>
          <t>Gobierno Vasco</t>
        </is>
      </c>
      <c r="AG16026" s="31" t="inlineStr">
        <is>
          <t>r01e00000fe4e66771ba470b8d4a0e78f58078568</t>
        </is>
      </c>
      <c r="AH16026" s="31" t="inlineStr">
        <is>
          <t>Salud</t>
        </is>
      </c>
      <c r="AI16026" s="31" t="inlineStr">
        <is>
          <t/>
        </is>
      </c>
      <c r="AJ16026" s="31" t="inlineStr">
        <is>
          <t/>
        </is>
      </c>
    </row>
    <row r="16027" customHeight="true" ht="15.0">
      <c r="A16027" s="31" t="inlineStr">
        <is>
          <t>Asistencia técnica y alquiler de equipos de sonido e iluminación necesarios para los actos programados por la Unidad de Acción Cultural en diferentes escenarios</t>
        </is>
      </c>
      <c r="B16027" s="31" t="inlineStr">
        <is>
          <t/>
        </is>
      </c>
      <c r="C16027" s="31" t="inlineStr">
        <is>
          <t>Gobierno Vasco</t>
        </is>
      </c>
      <c r="D16027" s="31" t="inlineStr">
        <is>
          <t/>
        </is>
      </c>
      <c r="E16027" s="31" t="inlineStr">
        <is>
          <t/>
        </is>
      </c>
      <c r="F16027" s="31" t="inlineStr">
        <is>
          <t/>
        </is>
      </c>
      <c r="G16027" s="31" t="inlineStr">
        <is>
          <t>Asistencia técnica y alquiler de equipos de sonido e iluminación necesarios para los actos programados por la Unidad de Acción Cultural en diferentes escenarios</t>
        </is>
      </c>
      <c r="H16027" s="31" t="inlineStr">
        <is>
          <t>Asistencia técnica y alquiler de equipos de sonido e iluminación necesarios para los actos programados por la Unidad de Acción Cultural en diferentes escenarios</t>
        </is>
      </c>
      <c r="I16027" s="31" t="inlineStr">
        <is>
          <t/>
        </is>
      </c>
      <c r="J16027" s="31" t="inlineStr">
        <is>
          <t>09/02/2025</t>
        </is>
      </c>
      <c r="K16027" s="31" t="inlineStr">
        <is>
          <t>2025/CO_ASER/0006</t>
        </is>
      </c>
      <c r="L16027" s="31" t="inlineStr">
        <is>
          <t>MO</t>
        </is>
      </c>
      <c r="M16027" s="31" t="inlineStr">
        <is>
          <t>false</t>
        </is>
      </c>
      <c r="N16027" s="31" t="inlineStr">
        <is>
          <t/>
        </is>
      </c>
      <c r="O16027" s="31" t="inlineStr">
        <is>
          <t/>
        </is>
      </c>
      <c r="P16027" s="31" t="inlineStr">
        <is>
          <t/>
        </is>
      </c>
      <c r="Q16027" s="31" t="inlineStr">
        <is>
          <t/>
        </is>
      </c>
      <c r="R16027" s="31" t="inlineStr">
        <is>
          <t/>
        </is>
      </c>
      <c r="S16027" s="31" t="inlineStr">
        <is>
          <t>https://www.contratacion.euskadi.eus/webkpe00-kpeperfi/es/contenidos/anuncio_contratacion/expjaso585215/es_doc/images/logo_vitoria.jpg</t>
        </is>
      </c>
      <c r="T16027" s="31" t="inlineStr">
        <is>
          <t>Ayuntamiento de Vitoria-Gasteiz</t>
        </is>
      </c>
      <c r="U16027" s="31" t="inlineStr">
        <is>
          <t>P0106800F - Ayuntamiento de Vitoria-Gasteiz</t>
        </is>
      </c>
      <c r="V16027" s="31" t="inlineStr">
        <is>
          <t>Junta de Gobierno Local</t>
        </is>
      </c>
      <c r="W16027" s="31" t="inlineStr">
        <is>
          <t/>
        </is>
      </c>
      <c r="X16027" s="31" t="inlineStr">
        <is>
          <t/>
        </is>
      </c>
      <c r="Y16027" s="31" t="inlineStr">
        <is>
          <t>10/03/2025 14:00</t>
        </is>
      </c>
      <c r="Z16027" s="31" t="inlineStr">
        <is>
          <t>https://www.contratacion.euskadi.eus/anuncio_contratacion/asistencia-tecnica-y-alquiler-equipos-sonido-e-iluminacion-necesarios-actos-programados-unidad-accion-cultural-diferentes-escenarios/webkpe00-kpesimpc/es/</t>
        </is>
      </c>
      <c r="AA16027" s="31" t="inlineStr">
        <is>
          <t>https://www.contratacion.euskadi.eus/webkpe00-kpesimpc/es/contenidos/anuncio_contratacion/expjaso585215/es_doc/index.html</t>
        </is>
      </c>
      <c r="AB16027" s="31" t="inlineStr">
        <is>
          <t>https://www.contratacion.euskadi.eus/contenidos/anuncio_contratacion/expjaso585215/es_doc/data/es_r01dtpd194e8e1d3302517a1d5b72e7cdfa51121a3</t>
        </is>
      </c>
      <c r="AC16027" s="31" t="inlineStr">
        <is>
          <t>https://www.contratacion.euskadi.eus/contenidos/anuncio_contratacion/expjaso585215/r01Index/expjaso585215-idxContent.xml</t>
        </is>
      </c>
      <c r="AD16027" s="31" t="inlineStr">
        <is>
          <t>20/01/2026</t>
        </is>
      </c>
      <c r="AE16027" s="31" t="inlineStr">
        <is>
          <t>r01epd01247c8f5a82dd557248cddb434e507a878</t>
        </is>
      </c>
      <c r="AF16027" s="31" t="inlineStr">
        <is>
          <t>Ayuntamiento de Vitoria-Gasteiz</t>
        </is>
      </c>
      <c r="AG16027" s="31" t="inlineStr">
        <is>
          <t>r01etpd0161f5d9338f2b095b7892839b4974b3102</t>
        </is>
      </c>
      <c r="AH16027" s="31" t="inlineStr">
        <is>
          <t>Ayuntamiento de Vitoria-Gasteiz</t>
        </is>
      </c>
      <c r="AI16027" s="31" t="inlineStr">
        <is>
          <t/>
        </is>
      </c>
      <c r="AJ16027" s="31" t="inlineStr">
        <is>
          <t/>
        </is>
      </c>
    </row>
    <row r="16028" customHeight="true" ht="15.0">
      <c r="A16028" s="31" t="inlineStr">
        <is>
          <t>Servicio para la elaboración del Plan de Acción contra el Ruido de las carreteras de la Red Foral del Territorio Histórico de Álava, en cumplimiento de la Ley del Ruido 37/2003 y del Decreto 213/2012. Fase 4 de la Directiva 2002/49/CE.</t>
        </is>
      </c>
      <c r="B16028" s="31" t="inlineStr">
        <is>
          <t/>
        </is>
      </c>
      <c r="C16028" s="31" t="inlineStr">
        <is>
          <t>Gobierno Vasco</t>
        </is>
      </c>
      <c r="D16028" s="31" t="inlineStr">
        <is>
          <t/>
        </is>
      </c>
      <c r="E16028" s="31" t="inlineStr">
        <is>
          <t/>
        </is>
      </c>
      <c r="F16028" s="31" t="inlineStr">
        <is>
          <t/>
        </is>
      </c>
      <c r="G16028" s="31" t="inlineStr">
        <is>
          <t>Servicio para la elaboración del Plan de Acción contra el Ruido de las carreteras de la Red Foral del Territorio Histórico de Álava, en cumplimiento de la Ley del Ruido 37/2003 y del Decreto 213/2012. Fase 4 de la Directiva 2002/49/CE.</t>
        </is>
      </c>
      <c r="H16028" s="31" t="inlineStr">
        <is>
          <t>Servicio para la elaboración del Plan de Acción contra el Ruido de las carreteras de la Red Foral del Territorio Histórico de Álava, en cumplimiento de la Ley del Ruido 37/2003 y del Decreto 213/2012. Fase 4 de la Directiva 2002/49/CE.</t>
        </is>
      </c>
      <c r="I16028" s="31" t="inlineStr">
        <is>
          <t/>
        </is>
      </c>
      <c r="J16028" s="31" t="inlineStr">
        <is>
          <t>26/02/2025</t>
        </is>
      </c>
      <c r="K16028" s="31" t="inlineStr">
        <is>
          <t>25/C-3</t>
        </is>
      </c>
      <c r="L16028" s="31" t="inlineStr">
        <is>
          <t>MO</t>
        </is>
      </c>
      <c r="M16028" s="31" t="inlineStr">
        <is>
          <t>false</t>
        </is>
      </c>
      <c r="N16028" s="31" t="inlineStr">
        <is>
          <t/>
        </is>
      </c>
      <c r="O16028" s="31" t="inlineStr">
        <is>
          <t/>
        </is>
      </c>
      <c r="P16028" s="31" t="inlineStr">
        <is>
          <t/>
        </is>
      </c>
      <c r="Q16028" s="31" t="inlineStr">
        <is>
          <t/>
        </is>
      </c>
      <c r="R16028" s="31" t="inlineStr">
        <is>
          <t/>
        </is>
      </c>
      <c r="S16028" s="31" t="inlineStr">
        <is>
          <t>https://www.contratacion.euskadi.eus/webkpe00-kpeperfi/es/contenidos/anuncio_contratacion/expjaso585249/es_doc/images/logo_DFA.jpg</t>
        </is>
      </c>
      <c r="T16028" s="31" t="inlineStr">
        <is>
          <t>Diputación Foral de Álava</t>
        </is>
      </c>
      <c r="U16028" s="31" t="inlineStr">
        <is>
          <t>P0100000I - Departamento de Movilidad Sostenible e Infraestructuras Viarias</t>
        </is>
      </c>
      <c r="V16028" s="31" t="inlineStr">
        <is>
          <t>Diputado/a Foral del Departamento de Movilidad Sostenible e Infraestructuras Viarias</t>
        </is>
      </c>
      <c r="W16028" s="31" t="inlineStr">
        <is>
          <t/>
        </is>
      </c>
      <c r="X16028" s="31" t="inlineStr">
        <is>
          <t/>
        </is>
      </c>
      <c r="Y16028" s="31" t="inlineStr">
        <is>
          <t>17/03/2025 23:59</t>
        </is>
      </c>
      <c r="Z16028" s="31" t="inlineStr">
        <is>
          <t>https://www.contratacion.euskadi.eus/anuncio_contratacion/servicio-elaboracion-del-plan-accion-ruido-carreteras-red-foral-del-territorio-historico-alava-cumplimiento-ley-del-ruido-37-2003-y-del-decreto-213-2012-fase-4-directiva-2002-49-ce/webkpe00-kpesimpc/es/</t>
        </is>
      </c>
      <c r="AA16028" s="31" t="inlineStr">
        <is>
          <t>https://www.contratacion.euskadi.eus/webkpe00-kpesimpc/es/contenidos/anuncio_contratacion/expjaso585249/es_doc/index.html</t>
        </is>
      </c>
      <c r="AB16028" s="31" t="inlineStr">
        <is>
          <t>https://www.contratacion.euskadi.eus/contenidos/anuncio_contratacion/expjaso585249/es_doc/data/es_r01dtpd19541bc17263957ac8061440d7ca82c680c</t>
        </is>
      </c>
      <c r="AC16028" s="31" t="inlineStr">
        <is>
          <t>https://www.contratacion.euskadi.eus/contenidos/anuncio_contratacion/expjaso585249/r01Index/expjaso585249-idxContent.xml</t>
        </is>
      </c>
      <c r="AD16028" s="31" t="inlineStr">
        <is>
          <t>22/01/2026</t>
        </is>
      </c>
      <c r="AE16028" s="31" t="inlineStr">
        <is>
          <t>r01epd01218c2ce3ee1bfc5662b5b327f5ea8ff35</t>
        </is>
      </c>
      <c r="AF16028" s="31" t="inlineStr">
        <is>
          <t>Diputación Foral Araba</t>
        </is>
      </c>
      <c r="AG16028" s="31" t="inlineStr">
        <is>
          <t>r01epd01218c1183e01bfc5664dd53d5f9f3dae90</t>
        </is>
      </c>
      <c r="AH16028" s="31" t="inlineStr">
        <is>
          <t>Departamento de Infraestructuras Viarias y Movilidad</t>
        </is>
      </c>
      <c r="AI16028" s="31" t="inlineStr">
        <is>
          <t/>
        </is>
      </c>
      <c r="AJ16028" s="31" t="inlineStr">
        <is>
          <t/>
        </is>
      </c>
    </row>
    <row r="16029" customHeight="true" ht="15.0">
      <c r="A16029" s="31" t="inlineStr">
        <is>
          <t>realización de diferentes trabajos, con y sin vehículo, y el alquiler de materiales para apoyo a la producción en festivales y programas culturales.</t>
        </is>
      </c>
      <c r="B16029" s="31" t="inlineStr">
        <is>
          <t/>
        </is>
      </c>
      <c r="C16029" s="31" t="inlineStr">
        <is>
          <t>Gobierno Vasco</t>
        </is>
      </c>
      <c r="D16029" s="31" t="inlineStr">
        <is>
          <t/>
        </is>
      </c>
      <c r="E16029" s="31" t="inlineStr">
        <is>
          <t/>
        </is>
      </c>
      <c r="F16029" s="31" t="inlineStr">
        <is>
          <t/>
        </is>
      </c>
      <c r="G16029" s="31" t="inlineStr">
        <is>
          <t>realización de diferentes trabajos, con y sin vehículo, y el alquiler de materiales para apoyo a la producción en festivales y programas culturales.</t>
        </is>
      </c>
      <c r="H16029" s="31" t="inlineStr">
        <is>
          <t>realización de diferentes trabajos, con y sin vehículo, y el alquiler de materiales para apoyo a la producción en festivales y programas culturales.</t>
        </is>
      </c>
      <c r="I16029" s="31" t="inlineStr">
        <is>
          <t/>
        </is>
      </c>
      <c r="J16029" s="31" t="inlineStr">
        <is>
          <t>12/02/2025</t>
        </is>
      </c>
      <c r="K16029" s="31" t="inlineStr">
        <is>
          <t>2025-001628</t>
        </is>
      </c>
      <c r="L16029" s="31" t="inlineStr">
        <is>
          <t>MO</t>
        </is>
      </c>
      <c r="M16029" s="31" t="inlineStr">
        <is>
          <t>false</t>
        </is>
      </c>
      <c r="N16029" s="31" t="inlineStr">
        <is>
          <t/>
        </is>
      </c>
      <c r="O16029" s="31" t="inlineStr">
        <is>
          <t/>
        </is>
      </c>
      <c r="P16029" s="31" t="inlineStr">
        <is>
          <t/>
        </is>
      </c>
      <c r="Q16029" s="31" t="inlineStr">
        <is>
          <t/>
        </is>
      </c>
      <c r="R16029" s="31" t="inlineStr">
        <is>
          <t/>
        </is>
      </c>
      <c r="S16029" s="31" t="inlineStr">
        <is>
          <t>https://www.contratacion.euskadi.eus/webkpe00-kpeperfi/es/contenidos/anuncio_contratacion/expjaso586365/es_doc/images/logo_bilbao_2.png</t>
        </is>
      </c>
      <c r="T16029" s="31" t="inlineStr">
        <is>
          <t>Ayuntamiento de Bilbao</t>
        </is>
      </c>
      <c r="U16029" s="31" t="inlineStr">
        <is>
          <t>P4802400D - Área de Cultura y Gobernanza</t>
        </is>
      </c>
      <c r="V16029" s="31" t="inlineStr">
        <is>
          <t>Concejal Delegado de Contratación</t>
        </is>
      </c>
      <c r="W16029" s="31" t="inlineStr">
        <is>
          <t/>
        </is>
      </c>
      <c r="X16029" s="31" t="inlineStr">
        <is>
          <t/>
        </is>
      </c>
      <c r="Y16029" s="31" t="inlineStr">
        <is>
          <t>28/02/2025 13:00</t>
        </is>
      </c>
      <c r="Z16029" s="31" t="inlineStr">
        <is>
          <t>https://www.contratacion.euskadi.eus/anuncio_contratacion/realizacion-diferentes-trabajos-y-vehiculo-y-alquiler-materiales-apoyo-produccion-festivales-y-programas-culturales/webkpe00-kpesimpc/es/</t>
        </is>
      </c>
      <c r="AA16029" s="31" t="inlineStr">
        <is>
          <t>https://www.contratacion.euskadi.eus/webkpe00-kpesimpc/es/contenidos/anuncio_contratacion/expjaso586365/es_doc/index.html</t>
        </is>
      </c>
      <c r="AB16029" s="31" t="inlineStr">
        <is>
          <t>https://www.contratacion.euskadi.eus/contenidos/anuncio_contratacion/expjaso586365/es_doc/data/es_r01dtpd194f9fa099b3957ac80df1413f057ea7250</t>
        </is>
      </c>
      <c r="AC16029" s="31" t="inlineStr">
        <is>
          <t>https://www.contratacion.euskadi.eus/contenidos/anuncio_contratacion/expjaso586365/r01Index/expjaso586365-idxContent.xml</t>
        </is>
      </c>
      <c r="AD16029" s="31" t="inlineStr">
        <is>
          <t>04/02/2026</t>
        </is>
      </c>
      <c r="AE16029" s="31" t="inlineStr">
        <is>
          <t>r01epd1247745439f102546e8fe12bcb098e44cd3</t>
        </is>
      </c>
      <c r="AF16029" s="31" t="inlineStr">
        <is>
          <t>Ayuntamiento de Bilbao</t>
        </is>
      </c>
      <c r="AG16029" s="31" t="inlineStr">
        <is>
          <t>r01etpd17a7a8ccd4c4c01065723713c2313b4240d</t>
        </is>
      </c>
      <c r="AH16029" s="31" t="inlineStr">
        <is>
          <t>Ayuntamiento de Bilbao</t>
        </is>
      </c>
      <c r="AI16029" s="31" t="inlineStr">
        <is>
          <t/>
        </is>
      </c>
      <c r="AJ16029" s="31" t="inlineStr">
        <is>
          <t/>
        </is>
      </c>
    </row>
    <row r="16030" customHeight="true" ht="15.0">
      <c r="A16030" s="31" t="inlineStr">
        <is>
          <t>Contrato basado en AM para suministro de celulosas</t>
        </is>
      </c>
      <c r="B16030" s="31" t="inlineStr">
        <is>
          <t/>
        </is>
      </c>
      <c r="C16030" s="31" t="inlineStr">
        <is>
          <t>Gobierno Vasco</t>
        </is>
      </c>
      <c r="D16030" s="31" t="inlineStr">
        <is>
          <t/>
        </is>
      </c>
      <c r="E16030" s="31" t="inlineStr">
        <is>
          <t/>
        </is>
      </c>
      <c r="F16030" s="31" t="inlineStr">
        <is>
          <t/>
        </is>
      </c>
      <c r="G16030" s="31" t="inlineStr">
        <is>
          <t>Contrato basado en AM para suministro de celulosas</t>
        </is>
      </c>
      <c r="H16030" s="31" t="inlineStr">
        <is>
          <t>Contrato basado en AM para suministro de celulosas</t>
        </is>
      </c>
      <c r="I16030" s="31" t="inlineStr">
        <is>
          <t/>
        </is>
      </c>
      <c r="J16030" s="31" t="inlineStr">
        <is>
          <t>19/02/2025</t>
        </is>
      </c>
      <c r="K16030" s="31" t="inlineStr">
        <is>
          <t>40/24 C/1</t>
        </is>
      </c>
      <c r="L16030" s="31" t="inlineStr">
        <is>
          <t>Formalización del contrato</t>
        </is>
      </c>
      <c r="M16030" s="31" t="inlineStr">
        <is>
          <t>false</t>
        </is>
      </c>
      <c r="N16030" s="31" t="inlineStr">
        <is>
          <t/>
        </is>
      </c>
      <c r="O16030" s="31" t="inlineStr">
        <is>
          <t/>
        </is>
      </c>
      <c r="P16030" s="31" t="inlineStr">
        <is>
          <t/>
        </is>
      </c>
      <c r="Q16030" s="31" t="inlineStr">
        <is>
          <t/>
        </is>
      </c>
      <c r="R16030" s="31" t="inlineStr">
        <is>
          <t/>
        </is>
      </c>
      <c r="S16030" s="31" t="inlineStr">
        <is>
          <t>https://www.contratacion.euskadi.eus/webkpe00-kpeperfi/es/contenidos/anuncio_contratacion/expjaso587108/es_doc/images/logo_Instituto_Bienestar_Social.jpg</t>
        </is>
      </c>
      <c r="T16030" s="31" t="inlineStr">
        <is>
          <t>Instituto Foral de Bienestar Social</t>
        </is>
      </c>
      <c r="U16030" s="31" t="inlineStr">
        <is>
          <t>G01019124 - Instituto Foral de Bienestar Social</t>
        </is>
      </c>
      <c r="V16030" s="31" t="inlineStr">
        <is>
          <t>Dirección-Gerencia</t>
        </is>
      </c>
      <c r="W16030" s="31" t="inlineStr">
        <is>
          <t/>
        </is>
      </c>
      <c r="X16030" s="31" t="inlineStr">
        <is>
          <t/>
        </is>
      </c>
      <c r="Y16030" s="31" t="inlineStr">
        <is>
          <t/>
        </is>
      </c>
      <c r="Z16030" s="31" t="inlineStr">
        <is>
          <t>https://www.contratacion.euskadi.eus/anuncio_contratacion/contrato-basado-am-suministro-celulosas/webkpe00-kpesimpc/es/</t>
        </is>
      </c>
      <c r="AA16030" s="31" t="inlineStr">
        <is>
          <t>https://www.contratacion.euskadi.eus/webkpe00-kpesimpc/es/contenidos/anuncio_contratacion/expjaso587108/es_doc/index.html</t>
        </is>
      </c>
      <c r="AB16030" s="31" t="inlineStr">
        <is>
          <t>https://www.contratacion.euskadi.eus/contenidos/anuncio_contratacion/expjaso587108/es_doc/data/es_r01dtpd1951d6b38cf42c7607a17707af3f4b50769</t>
        </is>
      </c>
      <c r="AC16030" s="31" t="inlineStr">
        <is>
          <t>https://www.contratacion.euskadi.eus/contenidos/anuncio_contratacion/expjaso587108/r01Index/expjaso587108-idxContent.xml</t>
        </is>
      </c>
      <c r="AD16030" s="31" t="inlineStr">
        <is>
          <t>06/02/2026</t>
        </is>
      </c>
      <c r="AE16030" s="31" t="inlineStr">
        <is>
          <t>r01epd001218c1184f71bfc5667c776ff648daa1e</t>
        </is>
      </c>
      <c r="AF16030" s="31" t="inlineStr">
        <is>
          <t>Instituto Foral de Bienestar Social</t>
        </is>
      </c>
      <c r="AG16030" s="31" t="inlineStr">
        <is>
          <t>r01etpd15af64378bc18fe951b1e6eb236e501f1dc</t>
        </is>
      </c>
      <c r="AH16030" s="31" t="inlineStr">
        <is>
          <t>Instituto Foral de Bienestar Social</t>
        </is>
      </c>
      <c r="AI16030" s="31" t="inlineStr">
        <is>
          <t/>
        </is>
      </c>
      <c r="AJ16030" s="31" t="inlineStr">
        <is>
          <t/>
        </is>
      </c>
    </row>
    <row r="16031" customHeight="true" ht="15.0">
      <c r="A16031" s="31" t="inlineStr">
        <is>
          <t>Servicio de traducción y corrección de textos (del castellano al euskera y del euskera al castellano)</t>
        </is>
      </c>
      <c r="B16031" s="31" t="inlineStr">
        <is>
          <t/>
        </is>
      </c>
      <c r="C16031" s="31" t="inlineStr">
        <is>
          <t>Gobierno Vasco</t>
        </is>
      </c>
      <c r="D16031" s="31" t="inlineStr">
        <is>
          <t/>
        </is>
      </c>
      <c r="E16031" s="31" t="inlineStr">
        <is>
          <t/>
        </is>
      </c>
      <c r="F16031" s="31" t="inlineStr">
        <is>
          <t/>
        </is>
      </c>
      <c r="G16031" s="31" t="inlineStr">
        <is>
          <t>Servicio de traducción y corrección de textos (del castellano al euskera y del euskera al castellano)</t>
        </is>
      </c>
      <c r="H16031" s="31" t="inlineStr">
        <is>
          <t>Servicio de traducción y corrección de textos (del castellano al euskera y del euskera al castellano)</t>
        </is>
      </c>
      <c r="I16031" s="31" t="inlineStr">
        <is>
          <t/>
        </is>
      </c>
      <c r="J16031" s="31" t="inlineStr">
        <is>
          <t>12/02/2025</t>
        </is>
      </c>
      <c r="K16031" s="31" t="inlineStr">
        <is>
          <t>2025-00021</t>
        </is>
      </c>
      <c r="L16031" s="31" t="inlineStr">
        <is>
          <t>Formalización del contrato</t>
        </is>
      </c>
      <c r="M16031" s="31" t="inlineStr">
        <is>
          <t>false</t>
        </is>
      </c>
      <c r="N16031" s="31" t="inlineStr">
        <is>
          <t/>
        </is>
      </c>
      <c r="O16031" s="31" t="inlineStr">
        <is>
          <t/>
        </is>
      </c>
      <c r="P16031" s="31" t="inlineStr">
        <is>
          <t/>
        </is>
      </c>
      <c r="Q16031" s="31" t="inlineStr">
        <is>
          <t/>
        </is>
      </c>
      <c r="R16031" s="31" t="inlineStr">
        <is>
          <t/>
        </is>
      </c>
      <c r="S16031" s="31" t="inlineStr">
        <is>
          <t>https://www.contratacion.euskadi.eus/webkpe00-kpeperfi/es/contenidos/anuncio_contratacion/expjaso587247/es_doc/images/logo_nervioi-ibaizabal.png</t>
        </is>
      </c>
      <c r="T16031" s="31" t="inlineStr">
        <is>
          <t>Mancomunidad de Servicios Nerbioi-Ibaizabal</t>
        </is>
      </c>
      <c r="U16031" s="31" t="inlineStr">
        <is>
          <t>P4800054A - Mancomunidad de Servicios Nerbioi-Ibaizabal</t>
        </is>
      </c>
      <c r="V16031" s="31" t="inlineStr">
        <is>
          <t>Alcaldía / Pleno</t>
        </is>
      </c>
      <c r="W16031" s="31" t="inlineStr">
        <is>
          <t/>
        </is>
      </c>
      <c r="X16031" s="31" t="inlineStr">
        <is>
          <t/>
        </is>
      </c>
      <c r="Y16031" s="31" t="inlineStr">
        <is>
          <t>26/02/2025 23:59</t>
        </is>
      </c>
      <c r="Z16031" s="31" t="inlineStr">
        <is>
          <t>https://www.contratacion.euskadi.eus/anuncio_contratacion/servicio-traduccion-y-correccion-textos-del-castellano-al-euskera-y-del-euskera-al-castellano/expjaso587247/webkpe00-kpesimpc/es/</t>
        </is>
      </c>
      <c r="AA16031" s="31" t="inlineStr">
        <is>
          <t>https://www.contratacion.euskadi.eus/webkpe00-kpesimpc/es/contenidos/anuncio_contratacion/expjaso587247/es_doc/index.html</t>
        </is>
      </c>
      <c r="AB16031" s="31" t="inlineStr">
        <is>
          <t>https://www.contratacion.euskadi.eus/contenidos/anuncio_contratacion/expjaso587247/es_doc/data/es_r01dtpd194fa5f85b4478407a7401bb93714a3f5b0</t>
        </is>
      </c>
      <c r="AC16031" s="31" t="inlineStr">
        <is>
          <t>https://www.contratacion.euskadi.eus/contenidos/anuncio_contratacion/expjaso587247/r01Index/expjaso587247-idxContent.xml</t>
        </is>
      </c>
      <c r="AD16031" s="31" t="inlineStr">
        <is>
          <t>27/01/2026</t>
        </is>
      </c>
      <c r="AE16031" s="31" t="inlineStr">
        <is>
          <t>r01etpd17ddd1725245ce1734226b7c7e59aa7c35f</t>
        </is>
      </c>
      <c r="AF16031" s="31" t="inlineStr">
        <is>
          <t>Mancomunidad de Servicios Nerbioi-Ibaizabal</t>
        </is>
      </c>
      <c r="AG16031" s="31" t="inlineStr">
        <is>
          <t>r01etpd17ddd19d55d5ce17342373db7a61ae45847</t>
        </is>
      </c>
      <c r="AH16031" s="31" t="inlineStr">
        <is>
          <t>Mancomunidad de Servicios Nerbioi-Ibaizabal</t>
        </is>
      </c>
      <c r="AI16031" s="31" t="inlineStr">
        <is>
          <t/>
        </is>
      </c>
      <c r="AJ16031" s="31" t="inlineStr">
        <is>
          <t/>
        </is>
      </c>
    </row>
    <row r="16032" customHeight="true" ht="15.0">
      <c r="A16032" s="31" t="inlineStr">
        <is>
          <t>Suministro de un mezclador de video para el estudio 3 de la sede de Bilbao</t>
        </is>
      </c>
      <c r="B16032" s="31" t="inlineStr">
        <is>
          <t/>
        </is>
      </c>
      <c r="C16032" s="31" t="inlineStr">
        <is>
          <t>Gobierno Vasco</t>
        </is>
      </c>
      <c r="D16032" s="31" t="inlineStr">
        <is>
          <t/>
        </is>
      </c>
      <c r="E16032" s="31" t="inlineStr">
        <is>
          <t/>
        </is>
      </c>
      <c r="F16032" s="31" t="inlineStr">
        <is>
          <t/>
        </is>
      </c>
      <c r="G16032" s="31" t="inlineStr">
        <is>
          <t>Suministro de un mezclador de video para el estudio 3 de la sede de Bilbao</t>
        </is>
      </c>
      <c r="H16032" s="31" t="inlineStr">
        <is>
          <t>Suministro de un mezclador de video para el estudio 3 de la sede de Bilbao</t>
        </is>
      </c>
      <c r="I16032" s="31" t="inlineStr">
        <is>
          <t/>
        </is>
      </c>
      <c r="J16032" s="31" t="inlineStr">
        <is>
          <t>13/02/2025</t>
        </is>
      </c>
      <c r="K16032" s="32" t="inlineStr">
        <is>
          <t>2025.17</t>
        </is>
      </c>
      <c r="L16032" s="31" t="inlineStr">
        <is>
          <t>FI</t>
        </is>
      </c>
      <c r="M16032" s="31" t="inlineStr">
        <is>
          <t>false</t>
        </is>
      </c>
      <c r="N16032" s="31" t="inlineStr">
        <is>
          <t/>
        </is>
      </c>
      <c r="O16032" s="31" t="inlineStr">
        <is>
          <t/>
        </is>
      </c>
      <c r="P16032" s="31" t="inlineStr">
        <is>
          <t/>
        </is>
      </c>
      <c r="Q16032" s="31" t="inlineStr">
        <is>
          <t/>
        </is>
      </c>
      <c r="R16032" s="31" t="inlineStr">
        <is>
          <t/>
        </is>
      </c>
      <c r="S16032" s="31" t="inlineStr">
        <is>
          <t>https://www.contratacion.euskadi.eus/webkpe00-kpeperfi/es/contenidos/anuncio_contratacion/expjaso587473/es_doc/images/logo_eitb.jpg</t>
        </is>
      </c>
      <c r="T16032" s="31" t="inlineStr">
        <is>
          <t>Grupo Euskal Irrati Telebista</t>
        </is>
      </c>
      <c r="U16032" s="31" t="inlineStr">
        <is>
          <t>Q0191001G - Departamento de Ingeniería y Explotación de ETB</t>
        </is>
      </c>
      <c r="V16032" s="31" t="inlineStr">
        <is>
          <t>Director/a General de EITB</t>
        </is>
      </c>
      <c r="W16032" s="31" t="inlineStr">
        <is>
          <t/>
        </is>
      </c>
      <c r="X16032" s="31" t="inlineStr">
        <is>
          <t/>
        </is>
      </c>
      <c r="Y16032" s="31" t="inlineStr">
        <is>
          <t>06/03/2025 13:00</t>
        </is>
      </c>
      <c r="Z16032" s="31" t="inlineStr">
        <is>
          <t>https://www.contratacion.euskadi.eus/anuncio_contratacion/suministro-mezclador-video-estudio-3-sede-bilbao/webkpe00-kpesimpc/es/</t>
        </is>
      </c>
      <c r="AA16032" s="31" t="inlineStr">
        <is>
          <t>https://www.contratacion.euskadi.eus/webkpe00-kpesimpc/es/contenidos/anuncio_contratacion/expjaso587473/es_doc/index.html</t>
        </is>
      </c>
      <c r="AB16032" s="31" t="inlineStr">
        <is>
          <t>https://www.contratacion.euskadi.eus/contenidos/anuncio_contratacion/expjaso587473/es_doc/data/es_r01dtpd194ffe0cf903957ac80511e8d8e1e8ddbe8</t>
        </is>
      </c>
      <c r="AC16032" s="31" t="inlineStr">
        <is>
          <t>https://www.contratacion.euskadi.eus/contenidos/anuncio_contratacion/expjaso587473/r01Index/expjaso587473-idxContent.xml</t>
        </is>
      </c>
      <c r="AD16032" s="31" t="inlineStr">
        <is>
          <t>15/01/2026</t>
        </is>
      </c>
      <c r="AE16032" s="31" t="inlineStr">
        <is>
          <t>r01etpd15552f5cc641976d2ff59a8792241e46a36</t>
        </is>
      </c>
      <c r="AF16032" s="31" t="inlineStr">
        <is>
          <t>Grupo EITB</t>
        </is>
      </c>
      <c r="AG16032" s="31" t="inlineStr">
        <is>
          <t>r01etpd15552f5d0b81976d2ff258c7d79ec68acf4</t>
        </is>
      </c>
      <c r="AH16032" s="31" t="inlineStr">
        <is>
          <t>Departamento de Ingeniería y Explotación de ETB</t>
        </is>
      </c>
      <c r="AI16032" s="31" t="inlineStr">
        <is>
          <t/>
        </is>
      </c>
      <c r="AJ16032" s="31" t="inlineStr">
        <is>
          <t/>
        </is>
      </c>
    </row>
    <row r="16033" customHeight="true" ht="15.0">
      <c r="A16033" s="31" t="inlineStr">
        <is>
          <t>Gran Revisión P3 de los equipos de freno neumático de las UTs de la S600.</t>
        </is>
      </c>
      <c r="B16033" s="31" t="inlineStr">
        <is>
          <t/>
        </is>
      </c>
      <c r="C16033" s="31" t="inlineStr">
        <is>
          <t>Gobierno Vasco</t>
        </is>
      </c>
      <c r="D16033" s="31" t="inlineStr">
        <is>
          <t/>
        </is>
      </c>
      <c r="E16033" s="31" t="inlineStr">
        <is>
          <t/>
        </is>
      </c>
      <c r="F16033" s="31" t="inlineStr">
        <is>
          <t/>
        </is>
      </c>
      <c r="G16033" s="31" t="inlineStr">
        <is>
          <t>Gran Revisión P3 de los equipos de freno neumático de las UTs de la S600.</t>
        </is>
      </c>
      <c r="H16033" s="31" t="inlineStr">
        <is>
          <t>Gran Revisión P3 de los equipos de freno neumático de las UTs de la S600.</t>
        </is>
      </c>
      <c r="I16033" s="31" t="inlineStr">
        <is>
          <t/>
        </is>
      </c>
      <c r="J16033" s="31" t="inlineStr">
        <is>
          <t>16/02/2025</t>
        </is>
      </c>
      <c r="K16033" s="31" t="inlineStr">
        <is>
          <t>25/016</t>
        </is>
      </c>
      <c r="L16033" s="31" t="inlineStr">
        <is>
          <t>MO</t>
        </is>
      </c>
      <c r="M16033" s="31" t="inlineStr">
        <is>
          <t>false</t>
        </is>
      </c>
      <c r="N16033" s="31" t="inlineStr">
        <is>
          <t/>
        </is>
      </c>
      <c r="O16033" s="31" t="inlineStr">
        <is>
          <t/>
        </is>
      </c>
      <c r="P16033" s="31" t="inlineStr">
        <is>
          <t/>
        </is>
      </c>
      <c r="Q16033" s="31" t="inlineStr">
        <is>
          <t/>
        </is>
      </c>
      <c r="R16033" s="31" t="inlineStr">
        <is>
          <t/>
        </is>
      </c>
      <c r="S16033" s="31" t="inlineStr">
        <is>
          <t>https://www.contratacion.euskadi.eus/webkpe00-kpeperfi/es/contenidos/anuncio_contratacion/expjaso587757/es_doc/images/logo_metro_bilbao.jpg</t>
        </is>
      </c>
      <c r="T16033" s="31" t="inlineStr">
        <is>
          <t>Metro Bilbao, S.A.</t>
        </is>
      </c>
      <c r="U16033" s="31" t="inlineStr">
        <is>
          <t>A48541957 - Metro Bilbao, S.A.</t>
        </is>
      </c>
      <c r="V16033" s="31" t="inlineStr">
        <is>
          <t>Consejo de Administración</t>
        </is>
      </c>
      <c r="W16033" s="31" t="inlineStr">
        <is>
          <t/>
        </is>
      </c>
      <c r="X16033" s="31" t="inlineStr">
        <is>
          <t/>
        </is>
      </c>
      <c r="Y16033" s="31" t="inlineStr">
        <is>
          <t>08/04/2025 12:00</t>
        </is>
      </c>
      <c r="Z16033" s="31" t="inlineStr">
        <is>
          <t>https://www.contratacion.euskadi.eus/anuncio_contratacion/gran-revision-p3-equipos-freno-neumatico-uts-s600/webkpe00-kpesimpc/es/</t>
        </is>
      </c>
      <c r="AA16033" s="31" t="inlineStr">
        <is>
          <t>https://www.contratacion.euskadi.eus/webkpe00-kpesimpc/es/contenidos/anuncio_contratacion/expjaso587757/es_doc/index.html</t>
        </is>
      </c>
      <c r="AB16033" s="31" t="inlineStr">
        <is>
          <t>https://www.contratacion.euskadi.eus/contenidos/anuncio_contratacion/expjaso587757/es_doc/data/es_r01dtpd01950cf3406818b90abfa7f16b8a72284dc</t>
        </is>
      </c>
      <c r="AC16033" s="31" t="inlineStr">
        <is>
          <t>https://www.contratacion.euskadi.eus/contenidos/anuncio_contratacion/expjaso587757/r01Index/expjaso587757-idxContent.xml</t>
        </is>
      </c>
      <c r="AD16033" s="31" t="inlineStr">
        <is>
          <t>11/02/2026</t>
        </is>
      </c>
      <c r="AE16033" s="31" t="inlineStr">
        <is>
          <t>r01etpd1618acdb82d1dc44916a99765033fb5b607</t>
        </is>
      </c>
      <c r="AF16033" s="31" t="inlineStr">
        <is>
          <t>Metro Bilbao, S.A.</t>
        </is>
      </c>
      <c r="AG16033" s="31" t="inlineStr">
        <is>
          <t>r01etpd1618acf5c741dc44916d6e48817bfb1c45a</t>
        </is>
      </c>
      <c r="AH16033" s="31" t="inlineStr">
        <is>
          <t>Metro Bilbao, S.A.</t>
        </is>
      </c>
      <c r="AI16033" s="31" t="inlineStr">
        <is>
          <t/>
        </is>
      </c>
      <c r="AJ16033" s="31" t="inlineStr">
        <is>
          <t/>
        </is>
      </c>
    </row>
    <row r="16034" customHeight="true" ht="15.0">
      <c r="A16034" s="31" t="inlineStr">
        <is>
          <t>Obras varias en Residencia Etxebidea</t>
        </is>
      </c>
      <c r="B16034" s="31" t="inlineStr">
        <is>
          <t/>
        </is>
      </c>
      <c r="C16034" s="31" t="inlineStr">
        <is>
          <t>Gobierno Vasco</t>
        </is>
      </c>
      <c r="D16034" s="31" t="inlineStr">
        <is>
          <t/>
        </is>
      </c>
      <c r="E16034" s="31" t="inlineStr">
        <is>
          <t/>
        </is>
      </c>
      <c r="F16034" s="31" t="inlineStr">
        <is>
          <t/>
        </is>
      </c>
      <c r="G16034" s="31" t="inlineStr">
        <is>
          <t>Obras varias en Residencia Etxebidea</t>
        </is>
      </c>
      <c r="H16034" s="31" t="inlineStr">
        <is>
          <t>Obras varias en Residencia Etxebidea</t>
        </is>
      </c>
      <c r="I16034" s="31" t="inlineStr">
        <is>
          <t/>
        </is>
      </c>
      <c r="J16034" s="31" t="inlineStr">
        <is>
          <t>19/02/2025</t>
        </is>
      </c>
      <c r="K16034" s="31" t="inlineStr">
        <is>
          <t>46/2024</t>
        </is>
      </c>
      <c r="L16034" s="31" t="inlineStr">
        <is>
          <t>MO</t>
        </is>
      </c>
      <c r="M16034" s="31" t="inlineStr">
        <is>
          <t>false</t>
        </is>
      </c>
      <c r="N16034" s="31" t="inlineStr">
        <is>
          <t/>
        </is>
      </c>
      <c r="O16034" s="31" t="inlineStr">
        <is>
          <t/>
        </is>
      </c>
      <c r="P16034" s="31" t="inlineStr">
        <is>
          <t/>
        </is>
      </c>
      <c r="Q16034" s="31" t="inlineStr">
        <is>
          <t/>
        </is>
      </c>
      <c r="R16034" s="31" t="inlineStr">
        <is>
          <t/>
        </is>
      </c>
      <c r="S16034" s="31" t="inlineStr">
        <is>
          <t>https://www.contratacion.euskadi.eus/webkpe00-kpeperfi/es/contenidos/anuncio_contratacion/expjaso588664/es_doc/images/logo_DFA.jpg</t>
        </is>
      </c>
      <c r="T16034" s="31" t="inlineStr">
        <is>
          <t>Diputación Foral de Álava</t>
        </is>
      </c>
      <c r="U16034" s="31" t="inlineStr">
        <is>
          <t>P0100000I - Departamento de Políticas Sociales</t>
        </is>
      </c>
      <c r="V16034" s="31" t="inlineStr">
        <is>
          <t>Consejo de Gobierno Foral</t>
        </is>
      </c>
      <c r="W16034" s="31" t="inlineStr">
        <is>
          <t/>
        </is>
      </c>
      <c r="X16034" s="31" t="inlineStr">
        <is>
          <t/>
        </is>
      </c>
      <c r="Y16034" s="31" t="inlineStr">
        <is>
          <t>11/03/2025 23:59</t>
        </is>
      </c>
      <c r="Z16034" s="31" t="inlineStr">
        <is>
          <t>https://www.contratacion.euskadi.eus/anuncio_contratacion/obras-varias-residencia-etxebidea/webkpe00-kpesimpc/es/</t>
        </is>
      </c>
      <c r="AA16034" s="31" t="inlineStr">
        <is>
          <t>https://www.contratacion.euskadi.eus/webkpe00-kpesimpc/es/contenidos/anuncio_contratacion/expjaso588664/es_doc/index.html</t>
        </is>
      </c>
      <c r="AB16034" s="31" t="inlineStr">
        <is>
          <t>https://www.contratacion.euskadi.eus/contenidos/anuncio_contratacion/expjaso588664/es_doc/data/es_r01dtpd1951d2afb3642c7607a8ed826ea3a0ab994</t>
        </is>
      </c>
      <c r="AC16034" s="31" t="inlineStr">
        <is>
          <t>https://www.contratacion.euskadi.eus/contenidos/anuncio_contratacion/expjaso588664/r01Index/expjaso588664-idxContent.xml</t>
        </is>
      </c>
      <c r="AD16034" s="31" t="inlineStr">
        <is>
          <t>28/01/2026</t>
        </is>
      </c>
      <c r="AE16034" s="31" t="inlineStr">
        <is>
          <t>r01epd01218c2ce3ee1bfc5662b5b327f5ea8ff35</t>
        </is>
      </c>
      <c r="AF16034" s="31" t="inlineStr">
        <is>
          <t>Diputación Foral Araba</t>
        </is>
      </c>
      <c r="AG16034" s="31" t="inlineStr">
        <is>
          <t>r01epd01218c1183861bfc5668112305bf43df9cc</t>
        </is>
      </c>
      <c r="AH16034" s="31" t="inlineStr">
        <is>
          <t>Departamento de Políticas Sociales</t>
        </is>
      </c>
      <c r="AI16034" s="31" t="inlineStr">
        <is>
          <t/>
        </is>
      </c>
      <c r="AJ16034" s="31" t="inlineStr">
        <is>
          <t/>
        </is>
      </c>
    </row>
    <row r="16035" customHeight="true" ht="15.0">
      <c r="A16035" s="31" t="inlineStr">
        <is>
          <t>Secretaria Técnica Berdinsarea.</t>
        </is>
      </c>
      <c r="B16035" s="31" t="inlineStr">
        <is>
          <t/>
        </is>
      </c>
      <c r="C16035" s="31" t="inlineStr">
        <is>
          <t>Gobierno Vasco</t>
        </is>
      </c>
      <c r="D16035" s="31" t="inlineStr">
        <is>
          <t/>
        </is>
      </c>
      <c r="E16035" s="31" t="inlineStr">
        <is>
          <t/>
        </is>
      </c>
      <c r="F16035" s="31" t="inlineStr">
        <is>
          <t/>
        </is>
      </c>
      <c r="G16035" s="31" t="inlineStr">
        <is>
          <t>Secretaria Técnica Berdinsarea.</t>
        </is>
      </c>
      <c r="H16035" s="31" t="inlineStr">
        <is>
          <t>Secretaria Técnica Berdinsarea.</t>
        </is>
      </c>
      <c r="I16035" s="31" t="inlineStr">
        <is>
          <t/>
        </is>
      </c>
      <c r="J16035" s="31" t="inlineStr">
        <is>
          <t>19/02/2025</t>
        </is>
      </c>
      <c r="K16035" s="31" t="inlineStr">
        <is>
          <t>29/2025</t>
        </is>
      </c>
      <c r="L16035" s="31" t="inlineStr">
        <is>
          <t>Formalización del contrato</t>
        </is>
      </c>
      <c r="M16035" s="31" t="inlineStr">
        <is>
          <t>false</t>
        </is>
      </c>
      <c r="N16035" s="31" t="inlineStr">
        <is>
          <t/>
        </is>
      </c>
      <c r="O16035" s="31" t="inlineStr">
        <is>
          <t/>
        </is>
      </c>
      <c r="P16035" s="31" t="inlineStr">
        <is>
          <t/>
        </is>
      </c>
      <c r="Q16035" s="31" t="inlineStr">
        <is>
          <t/>
        </is>
      </c>
      <c r="R16035" s="31" t="inlineStr">
        <is>
          <t/>
        </is>
      </c>
      <c r="S16035" s="31" t="inlineStr">
        <is>
          <t>https://www.contratacion.euskadi.eus/webkpe00-kpeperfi/es/contenidos/anuncio_contratacion/expjaso589448/es_doc/images/logo_eudel.jpg</t>
        </is>
      </c>
      <c r="T16035" s="31" t="inlineStr">
        <is>
          <t>EUDEL-Asociación de Municipios Vascos</t>
        </is>
      </c>
      <c r="U16035" s="31" t="inlineStr">
        <is>
          <t>G01029503 - EUDEL</t>
        </is>
      </c>
      <c r="V16035" s="31" t="inlineStr">
        <is>
          <t>Presidente</t>
        </is>
      </c>
      <c r="W16035" s="31" t="inlineStr">
        <is>
          <t/>
        </is>
      </c>
      <c r="X16035" s="31" t="inlineStr">
        <is>
          <t/>
        </is>
      </c>
      <c r="Y16035" s="31" t="inlineStr">
        <is>
          <t>06/03/2025 14:00</t>
        </is>
      </c>
      <c r="Z16035" s="31" t="inlineStr">
        <is>
          <t>https://www.contratacion.euskadi.eus/anuncio_contratacion/secretaria-tecnica-berdinsarea/expjaso589448/webkpe00-kpesimpc/es/</t>
        </is>
      </c>
      <c r="AA16035" s="31" t="inlineStr">
        <is>
          <t>https://www.contratacion.euskadi.eus/webkpe00-kpesimpc/es/contenidos/anuncio_contratacion/expjaso589448/es_doc/index.html</t>
        </is>
      </c>
      <c r="AB16035" s="31" t="inlineStr">
        <is>
          <t>https://www.contratacion.euskadi.eus/contenidos/anuncio_contratacion/expjaso589448/es_doc/data/es_r01dtpd1951e6b42193957ac80280385e3af43f237</t>
        </is>
      </c>
      <c r="AC16035" s="31" t="inlineStr">
        <is>
          <t>https://www.contratacion.euskadi.eus/contenidos/anuncio_contratacion/expjaso589448/r01Index/expjaso589448-idxContent.xml</t>
        </is>
      </c>
      <c r="AD16035" s="31" t="inlineStr">
        <is>
          <t>27/01/2026</t>
        </is>
      </c>
      <c r="AE16035" s="31" t="inlineStr">
        <is>
          <t>r01etpd153506e8b27196c234c85dda47f8d4e9617</t>
        </is>
      </c>
      <c r="AF16035" s="31" t="inlineStr">
        <is>
          <t>Eudel</t>
        </is>
      </c>
      <c r="AG16035" s="31" t="inlineStr">
        <is>
          <t>r01etpd1645fa08c276106895f5fae67a4739d07cd</t>
        </is>
      </c>
      <c r="AH16035" s="31" t="inlineStr">
        <is>
          <t>Eudel</t>
        </is>
      </c>
      <c r="AI16035" s="31" t="inlineStr">
        <is>
          <t/>
        </is>
      </c>
      <c r="AJ16035" s="31" t="inlineStr">
        <is>
          <t/>
        </is>
      </c>
    </row>
    <row r="16036" customHeight="true" ht="15.0">
      <c r="A16036" s="31" t="inlineStr">
        <is>
          <t>EVENTO: Representación de la obra de Una madre de película, de Juan Carlos Rubio, y protagonizada por Toni Acosta, los días 26 y 27 de febrero en el Teatro Coliseo de Eibar, en el marco de la XLVIII Jornadas de Teatro de Eibar</t>
        </is>
      </c>
      <c r="B16036" s="31" t="inlineStr">
        <is>
          <t/>
        </is>
      </c>
      <c r="C16036" s="31" t="inlineStr">
        <is>
          <t>Gobierno Vasco</t>
        </is>
      </c>
      <c r="D16036" s="31" t="inlineStr">
        <is>
          <t/>
        </is>
      </c>
      <c r="E16036" s="31" t="inlineStr">
        <is>
          <t/>
        </is>
      </c>
      <c r="F16036" s="31" t="inlineStr">
        <is>
          <t/>
        </is>
      </c>
      <c r="G16036" s="31" t="inlineStr">
        <is>
          <t>EVENTO: Representación de la obra de Una madre de película, de Juan Carlos Rubio, y protagonizada por Toni Acosta, los días 26 y 27 de febrero en el Teatro Coliseo de Eibar, en el marco de la XLVIII Jornadas de Teatro de Eibar</t>
        </is>
      </c>
      <c r="H16036" s="31" t="inlineStr">
        <is>
          <t>EVENTO: Representación de la obra de Una madre de película, de Juan Carlos Rubio, y protagonizada por Toni Acosta, los días 26 y 27 de febrero en el Teatro Coliseo de Eibar, en el marco de la XLVIII Jornadas de Teatro de Eibar</t>
        </is>
      </c>
      <c r="I16036" s="31" t="inlineStr">
        <is>
          <t/>
        </is>
      </c>
      <c r="J16036" s="31" t="inlineStr">
        <is>
          <t>21/02/2025</t>
        </is>
      </c>
      <c r="K16036" s="31" t="inlineStr">
        <is>
          <t>2025014EI</t>
        </is>
      </c>
      <c r="L16036" s="31" t="inlineStr">
        <is>
          <t>FI</t>
        </is>
      </c>
      <c r="M16036" s="31" t="inlineStr">
        <is>
          <t>false</t>
        </is>
      </c>
      <c r="N16036" s="31" t="inlineStr">
        <is>
          <t/>
        </is>
      </c>
      <c r="O16036" s="31" t="inlineStr">
        <is>
          <t/>
        </is>
      </c>
      <c r="P16036" s="31" t="inlineStr">
        <is>
          <t/>
        </is>
      </c>
      <c r="Q16036" s="31" t="inlineStr">
        <is>
          <t/>
        </is>
      </c>
      <c r="R16036" s="31" t="inlineStr">
        <is>
          <t/>
        </is>
      </c>
      <c r="S16036" s="31" t="inlineStr">
        <is>
          <t>https://www.contratacion.euskadi.eus/webkpe00-kpeperfi/es/contenidos/anuncio_contratacion/expjaso591037/es_doc/images/UdalekoLogoa-copy.gif</t>
        </is>
      </c>
      <c r="T16036" s="31" t="inlineStr">
        <is>
          <t>Ayuntamiento de Eibar</t>
        </is>
      </c>
      <c r="U16036" s="31" t="inlineStr">
        <is>
          <t>P2003100A - Ayuntamiento de Eibar</t>
        </is>
      </c>
      <c r="V16036" s="31" t="inlineStr">
        <is>
          <t/>
        </is>
      </c>
      <c r="W16036" s="31" t="inlineStr">
        <is>
          <t/>
        </is>
      </c>
      <c r="X16036" s="31" t="inlineStr">
        <is>
          <t/>
        </is>
      </c>
      <c r="Y16036" s="31" t="inlineStr">
        <is>
          <t/>
        </is>
      </c>
      <c r="Z16036" s="31" t="inlineStr">
        <is>
          <t>https://www.contratacion.euskadi.eus/anuncio_contratacion/evento-representacion-obra-madre-pelicula-juan-carlos-rubio-y-protagonizada-toni-acosta-dias-26-y-27-febrero-teatro-coliseo-eibar-marco-xlviii-jornadas-teatro-eibar/webkpe00-kpesimpc/es/</t>
        </is>
      </c>
      <c r="AA16036" s="31" t="inlineStr">
        <is>
          <t>https://www.contratacion.euskadi.eus/webkpe00-kpesimpc/es/contenidos/anuncio_contratacion/expjaso591037/es_doc/index.html</t>
        </is>
      </c>
      <c r="AB16036" s="31" t="inlineStr">
        <is>
          <t>https://www.contratacion.euskadi.eus/contenidos/anuncio_contratacion/expjaso591037/es_doc/data/es_r01dtpd19528f3cc6a42c7607a7a278262f525fa51</t>
        </is>
      </c>
      <c r="AC16036" s="31" t="inlineStr">
        <is>
          <t>https://www.contratacion.euskadi.eus/contenidos/anuncio_contratacion/expjaso591037/r01Index/expjaso591037-idxContent.xml</t>
        </is>
      </c>
      <c r="AD16036" s="31" t="inlineStr">
        <is>
          <t>05/02/2026</t>
        </is>
      </c>
      <c r="AE16036" s="31" t="inlineStr">
        <is>
          <t>r01epd01262bfd8b1f13a86f3ef24c272fc21bb63</t>
        </is>
      </c>
      <c r="AF16036" s="31" t="inlineStr">
        <is>
          <t>Ayuntamiento de Eibar</t>
        </is>
      </c>
      <c r="AG16036" s="31" t="inlineStr">
        <is>
          <t>r01epd012deacc067c1dc96a3c42472828ba5c175</t>
        </is>
      </c>
      <c r="AH16036" s="31" t="inlineStr">
        <is>
          <t>Ayuntamiento de Eibar</t>
        </is>
      </c>
      <c r="AI16036" s="31" t="inlineStr">
        <is>
          <t/>
        </is>
      </c>
      <c r="AJ16036" s="31" t="inlineStr">
        <is>
          <t/>
        </is>
      </c>
    </row>
    <row r="16037" customHeight="true" ht="15.0">
      <c r="A16037" s="31" t="inlineStr">
        <is>
          <t>Servicio de limpieza de edificios municipales de Abanto Zierbena.</t>
        </is>
      </c>
      <c r="B16037" s="31" t="inlineStr">
        <is>
          <t/>
        </is>
      </c>
      <c r="C16037" s="31" t="inlineStr">
        <is>
          <t>Gobierno Vasco</t>
        </is>
      </c>
      <c r="D16037" s="31" t="inlineStr">
        <is>
          <t/>
        </is>
      </c>
      <c r="E16037" s="31" t="inlineStr">
        <is>
          <t/>
        </is>
      </c>
      <c r="F16037" s="31" t="inlineStr">
        <is>
          <t/>
        </is>
      </c>
      <c r="G16037" s="31" t="inlineStr">
        <is>
          <t>Servicio de limpieza de edificios municipales de Abanto Zierbena.</t>
        </is>
      </c>
      <c r="H16037" s="31" t="inlineStr">
        <is>
          <t>Servicio de limpieza de edificios municipales de Abanto Zierbena.</t>
        </is>
      </c>
      <c r="I16037" s="31" t="inlineStr">
        <is>
          <t/>
        </is>
      </c>
      <c r="J16037" s="31" t="inlineStr">
        <is>
          <t>25/02/2025</t>
        </is>
      </c>
      <c r="K16037" s="31" t="inlineStr">
        <is>
          <t>CO-2024-21</t>
        </is>
      </c>
      <c r="L16037" s="31" t="inlineStr">
        <is>
          <t>MO</t>
        </is>
      </c>
      <c r="M16037" s="31" t="inlineStr">
        <is>
          <t>false</t>
        </is>
      </c>
      <c r="N16037" s="31" t="inlineStr">
        <is>
          <t/>
        </is>
      </c>
      <c r="O16037" s="31" t="inlineStr">
        <is>
          <t/>
        </is>
      </c>
      <c r="P16037" s="31" t="inlineStr">
        <is>
          <t/>
        </is>
      </c>
      <c r="Q16037" s="31" t="inlineStr">
        <is>
          <t/>
        </is>
      </c>
      <c r="R16037" s="31" t="inlineStr">
        <is>
          <t/>
        </is>
      </c>
      <c r="S16037" s="31" t="inlineStr">
        <is>
          <t>https://www.contratacion.euskadi.eus/webkpe00-kpeperfi/es/contenidos/anuncio_contratacion/expjaso591038/es_doc/images/logo_abanto_zierbena.jpg</t>
        </is>
      </c>
      <c r="T16037" s="31" t="inlineStr">
        <is>
          <t>Ayuntamiento de Abanto Zierbena</t>
        </is>
      </c>
      <c r="U16037" s="31" t="inlineStr">
        <is>
          <t>P4800200J - Ayuntamiento de Abanto Zierbena</t>
        </is>
      </c>
      <c r="V16037" s="31" t="inlineStr">
        <is>
          <t>Pleno</t>
        </is>
      </c>
      <c r="W16037" s="31" t="inlineStr">
        <is>
          <t/>
        </is>
      </c>
      <c r="X16037" s="31" t="inlineStr">
        <is>
          <t/>
        </is>
      </c>
      <c r="Y16037" s="31" t="inlineStr">
        <is>
          <t>26/03/2025 14:30</t>
        </is>
      </c>
      <c r="Z16037" s="31" t="inlineStr">
        <is>
          <t>https://www.contratacion.euskadi.eus/anuncio_contratacion/servicio-limpieza-edificios-municipales-abanto-zierbena/expjaso591038/webkpe00-kpesimpc/es/</t>
        </is>
      </c>
      <c r="AA16037" s="31" t="inlineStr">
        <is>
          <t>https://www.contratacion.euskadi.eus/webkpe00-kpesimpc/es/contenidos/anuncio_contratacion/expjaso591038/es_doc/index.html</t>
        </is>
      </c>
      <c r="AB16037" s="31" t="inlineStr">
        <is>
          <t>https://www.contratacion.euskadi.eus/contenidos/anuncio_contratacion/expjaso591038/es_doc/data/es_r01dtpd1953c681d2142c7607a8d4b15b337befbb7</t>
        </is>
      </c>
      <c r="AC16037" s="31" t="inlineStr">
        <is>
          <t>https://www.contratacion.euskadi.eus/contenidos/anuncio_contratacion/expjaso591038/r01Index/expjaso591038-idxContent.xml</t>
        </is>
      </c>
      <c r="AD16037" s="31" t="inlineStr">
        <is>
          <t>28/01/2026</t>
        </is>
      </c>
      <c r="AE16037" s="31" t="inlineStr">
        <is>
          <t>r01etpd0161d15c275c8a721f53560dd3808d8603c</t>
        </is>
      </c>
      <c r="AF16037" s="31" t="inlineStr">
        <is>
          <t>Ayuntamiento de Abanto Zierbena</t>
        </is>
      </c>
      <c r="AG16037" s="31" t="inlineStr">
        <is>
          <t>r01etpd16436b9b5d86106895f80d806bda9d3f0c8</t>
        </is>
      </c>
      <c r="AH16037" s="31" t="inlineStr">
        <is>
          <t>Ayuntamiento de Abanto y Ciérvana-Abanto Zierbena</t>
        </is>
      </c>
      <c r="AI16037" s="31" t="inlineStr">
        <is>
          <t/>
        </is>
      </c>
      <c r="AJ16037" s="31" t="inlineStr">
        <is>
          <t/>
        </is>
      </c>
    </row>
    <row r="16038" customHeight="true" ht="15.0">
      <c r="A16038" s="31" t="inlineStr">
        <is>
          <t>Adquisición de reactivos generales con destino al Laboratorio de Salud Pública de Euskadi.</t>
        </is>
      </c>
      <c r="B16038" s="31" t="inlineStr">
        <is>
          <t/>
        </is>
      </c>
      <c r="C16038" s="31" t="inlineStr">
        <is>
          <t>Gobierno Vasco</t>
        </is>
      </c>
      <c r="D16038" s="31" t="inlineStr">
        <is>
          <t/>
        </is>
      </c>
      <c r="E16038" s="31" t="inlineStr">
        <is>
          <t/>
        </is>
      </c>
      <c r="F16038" s="31" t="inlineStr">
        <is>
          <t/>
        </is>
      </c>
      <c r="G16038" s="31" t="inlineStr">
        <is>
          <t>Adquisición de reactivos generales con destino al Laboratorio de Salud Pública de Euskadi.</t>
        </is>
      </c>
      <c r="H16038" s="31" t="inlineStr">
        <is>
          <t>Adquisición de reactivos generales con destino al Laboratorio de Salud Pública de Euskadi.</t>
        </is>
      </c>
      <c r="I16038" s="31" t="inlineStr">
        <is>
          <t/>
        </is>
      </c>
      <c r="J16038" s="31" t="inlineStr">
        <is>
          <t>28/02/2025</t>
        </is>
      </c>
      <c r="K16038" s="31" t="inlineStr">
        <is>
          <t>99/2025-S</t>
        </is>
      </c>
      <c r="L16038" s="31" t="inlineStr">
        <is>
          <t>MO</t>
        </is>
      </c>
      <c r="M16038" s="31" t="inlineStr">
        <is>
          <t>false</t>
        </is>
      </c>
      <c r="N16038" s="31" t="inlineStr">
        <is>
          <t/>
        </is>
      </c>
      <c r="O16038" s="31" t="inlineStr">
        <is>
          <t/>
        </is>
      </c>
      <c r="P16038" s="31" t="inlineStr">
        <is>
          <t/>
        </is>
      </c>
      <c r="Q16038" s="31" t="inlineStr">
        <is>
          <t/>
        </is>
      </c>
      <c r="R16038" s="31" t="inlineStr">
        <is>
          <t/>
        </is>
      </c>
      <c r="S16038" s="31" t="inlineStr">
        <is>
          <t>https://www.contratacion.euskadi.eus/webkpe00-kpeperfi/es/contenidos/anuncio_contratacion/expjaso593957/es_doc/images/w32_logoGobiernoVasco.gif</t>
        </is>
      </c>
      <c r="T16038" s="31" t="inlineStr">
        <is>
          <t>Gobierno Vasco</t>
        </is>
      </c>
      <c r="U16038" s="31" t="inlineStr">
        <is>
          <t>S4833001C - Salud</t>
        </is>
      </c>
      <c r="V16038" s="31" t="inlineStr">
        <is>
          <t>Dirección de Régimen Jurídico, Económico y Servicios Generales</t>
        </is>
      </c>
      <c r="W16038" s="31" t="inlineStr">
        <is>
          <t/>
        </is>
      </c>
      <c r="X16038" s="31" t="inlineStr">
        <is>
          <t/>
        </is>
      </c>
      <c r="Y16038" s="31" t="inlineStr">
        <is>
          <t>31/03/2025 10:00</t>
        </is>
      </c>
      <c r="Z16038" s="31" t="inlineStr">
        <is>
          <t>https://www.contratacion.euskadi.eus/anuncio_contratacion/adquisicion-reactivos-generales-destino-al-laboratorio-salud-publica-euskadi/webkpe00-kpesimpc/es/</t>
        </is>
      </c>
      <c r="AA16038" s="31" t="inlineStr">
        <is>
          <t>https://www.contratacion.euskadi.eus/webkpe00-kpesimpc/es/contenidos/anuncio_contratacion/expjaso593957/es_doc/index.html</t>
        </is>
      </c>
      <c r="AB16038" s="31" t="inlineStr">
        <is>
          <t>https://www.contratacion.euskadi.eus/contenidos/anuncio_contratacion/expjaso593957/es_doc/data/es_r01dtpd1954b921b8f42c7607aaf58f3516db32d08</t>
        </is>
      </c>
      <c r="AC16038" s="31" t="inlineStr">
        <is>
          <t>https://www.contratacion.euskadi.eus/contenidos/anuncio_contratacion/expjaso593957/r01Index/expjaso593957-idxContent.xml</t>
        </is>
      </c>
      <c r="AD16038" s="31" t="inlineStr">
        <is>
          <t>21/01/2026</t>
        </is>
      </c>
      <c r="AE16038" s="31" t="inlineStr">
        <is>
          <t>r01epd01197b2aaddb4a50ddf50f48805bac8fe21</t>
        </is>
      </c>
      <c r="AF16038" s="31" t="inlineStr">
        <is>
          <t>Gobierno Vasco</t>
        </is>
      </c>
      <c r="AG16038" s="31" t="inlineStr">
        <is>
          <t>r01e00000fe4e66771ba470b8d4a0e78f58078568</t>
        </is>
      </c>
      <c r="AH16038" s="31" t="inlineStr">
        <is>
          <t>Salud</t>
        </is>
      </c>
      <c r="AI16038" s="31" t="inlineStr">
        <is>
          <t/>
        </is>
      </c>
      <c r="AJ16038" s="31" t="inlineStr">
        <is>
          <t/>
        </is>
      </c>
    </row>
    <row r="16039" customHeight="true" ht="15.0">
      <c r="A16039" s="31" t="inlineStr">
        <is>
          <t>Estudio de Seguridad Vial en la Red de Carreteras del Territorio Histórico de Álava 2020-2024. Análisis de accidentalidad y detección e identificación de los Tramos de Concentración de Accidentes (TCA). Estudio específico y propuestas de actuación en los TCAs</t>
        </is>
      </c>
      <c r="B16039" s="31" t="inlineStr">
        <is>
          <t/>
        </is>
      </c>
      <c r="C16039" s="31" t="inlineStr">
        <is>
          <t>Gobierno Vasco</t>
        </is>
      </c>
      <c r="D16039" s="31" t="inlineStr">
        <is>
          <t/>
        </is>
      </c>
      <c r="E16039" s="31" t="inlineStr">
        <is>
          <t/>
        </is>
      </c>
      <c r="F16039" s="31" t="inlineStr">
        <is>
          <t/>
        </is>
      </c>
      <c r="G16039" s="31" t="inlineStr">
        <is>
          <t>Estudio de Seguridad Vial en la Red de Carreteras del Territorio Histórico de Álava 2020-2024. Análisis de accidentalidad y detección e identificación de los Tramos de Concentración de Accidentes (TCA). Estudio específico y propuestas de actuación en los TCAs</t>
        </is>
      </c>
      <c r="H16039" s="31" t="inlineStr">
        <is>
          <t>Estudio de Seguridad Vial en la Red de Carreteras del Territorio Histórico de Álava 2020-2024. Análisis de accidentalidad y detección e identificación de los Tramos de Concentración de Accidentes (TCA). Estudio específico y propuestas de actuación en los TCAs</t>
        </is>
      </c>
      <c r="I16039" s="31" t="inlineStr">
        <is>
          <t/>
        </is>
      </c>
      <c r="J16039" s="31" t="inlineStr">
        <is>
          <t>05/03/2025</t>
        </is>
      </c>
      <c r="K16039" s="31" t="inlineStr">
        <is>
          <t>25/C-6</t>
        </is>
      </c>
      <c r="L16039" s="31" t="inlineStr">
        <is>
          <t>Formalización del contrato</t>
        </is>
      </c>
      <c r="M16039" s="31" t="inlineStr">
        <is>
          <t>false</t>
        </is>
      </c>
      <c r="N16039" s="31" t="inlineStr">
        <is>
          <t/>
        </is>
      </c>
      <c r="O16039" s="31" t="inlineStr">
        <is>
          <t/>
        </is>
      </c>
      <c r="P16039" s="31" t="inlineStr">
        <is>
          <t/>
        </is>
      </c>
      <c r="Q16039" s="31" t="inlineStr">
        <is>
          <t/>
        </is>
      </c>
      <c r="R16039" s="31" t="inlineStr">
        <is>
          <t/>
        </is>
      </c>
      <c r="S16039" s="31" t="inlineStr">
        <is>
          <t>https://www.contratacion.euskadi.eus/webkpe00-kpeperfi/es/contenidos/anuncio_contratacion/expjaso595055/es_doc/images/logo_DFA.jpg</t>
        </is>
      </c>
      <c r="T16039" s="31" t="inlineStr">
        <is>
          <t>Diputación Foral de Álava</t>
        </is>
      </c>
      <c r="U16039" s="31" t="inlineStr">
        <is>
          <t>P0100000I - Departamento de Movilidad Sostenible e Infraestructuras Viarias</t>
        </is>
      </c>
      <c r="V16039" s="31" t="inlineStr">
        <is>
          <t>Diputado/a Foral del Departamento de Movilidad Sostenible e Infraestructuras Viarias</t>
        </is>
      </c>
      <c r="W16039" s="31" t="inlineStr">
        <is>
          <t/>
        </is>
      </c>
      <c r="X16039" s="31" t="inlineStr">
        <is>
          <t/>
        </is>
      </c>
      <c r="Y16039" s="31" t="inlineStr">
        <is>
          <t>24/03/2025 23:59</t>
        </is>
      </c>
      <c r="Z16039" s="31" t="inlineStr">
        <is>
          <t>https://www.contratacion.euskadi.eus/anuncio_contratacion/estudio-seguridad-vial-red-carreteras-del-territorio-historico-alava-2020-2024-analisis-accidentalidad-y-deteccion-e-identificacion-tramos-concentracion-accidentes-tca-estudio-especifico-y-propuestas-actuacion-tcas/webkpe00-kpesimpc/es/</t>
        </is>
      </c>
      <c r="AA16039" s="31" t="inlineStr">
        <is>
          <t>https://www.contratacion.euskadi.eus/webkpe00-kpesimpc/es/contenidos/anuncio_contratacion/expjaso595055/es_doc/index.html</t>
        </is>
      </c>
      <c r="AB16039" s="31" t="inlineStr">
        <is>
          <t>https://www.contratacion.euskadi.eus/contenidos/anuncio_contratacion/expjaso595055/es_doc/data/es_r01dtpd19566200d2b3957ac801d623401f497c118</t>
        </is>
      </c>
      <c r="AC16039" s="31" t="inlineStr">
        <is>
          <t>https://www.contratacion.euskadi.eus/contenidos/anuncio_contratacion/expjaso595055/r01Index/expjaso595055-idxContent.xml</t>
        </is>
      </c>
      <c r="AD16039" s="31" t="inlineStr">
        <is>
          <t>03/02/2026</t>
        </is>
      </c>
      <c r="AE16039" s="31" t="inlineStr">
        <is>
          <t>r01epd01218c2ce3ee1bfc5662b5b327f5ea8ff35</t>
        </is>
      </c>
      <c r="AF16039" s="31" t="inlineStr">
        <is>
          <t>Diputación Foral Araba</t>
        </is>
      </c>
      <c r="AG16039" s="31" t="inlineStr">
        <is>
          <t>r01epd01218c1183e01bfc5664dd53d5f9f3dae90</t>
        </is>
      </c>
      <c r="AH16039" s="31" t="inlineStr">
        <is>
          <t>Departamento de Infraestructuras Viarias y Movilidad</t>
        </is>
      </c>
      <c r="AI16039" s="31" t="inlineStr">
        <is>
          <t/>
        </is>
      </c>
      <c r="AJ16039" s="31" t="inlineStr">
        <is>
          <t/>
        </is>
      </c>
    </row>
    <row r="16040" customHeight="true" ht="15.0">
      <c r="A16040" s="31" t="inlineStr">
        <is>
          <t>Adquisición de reactivos para la determinación de variantes de hemoglobina neonatal responsables de la anemia falciforme: Variant NBS (V.NBORN SCREENING) SICKLE CELL con destino al Laboratorio de Salud Pública de Euskadi.</t>
        </is>
      </c>
      <c r="B16040" s="31" t="inlineStr">
        <is>
          <t/>
        </is>
      </c>
      <c r="C16040" s="31" t="inlineStr">
        <is>
          <t>Gobierno Vasco</t>
        </is>
      </c>
      <c r="D16040" s="31" t="inlineStr">
        <is>
          <t/>
        </is>
      </c>
      <c r="E16040" s="31" t="inlineStr">
        <is>
          <t/>
        </is>
      </c>
      <c r="F16040" s="31" t="inlineStr">
        <is>
          <t/>
        </is>
      </c>
      <c r="G16040" s="31" t="inlineStr">
        <is>
          <t>Adquisición de reactivos para la determinación de variantes de hemoglobina neonatal responsables de la anemia falciforme: Variant NBS (V.NBORN SCREENING) SICKLE CELL con destino al Laboratorio de Salud Pública de Euskadi.</t>
        </is>
      </c>
      <c r="H16040" s="31" t="inlineStr">
        <is>
          <t>Adquisición de reactivos para la determinación de variantes de hemoglobina neonatal responsables de la anemia falciforme: Variant NBS (V.NBORN SCREENING) SICKLE CELL con destino al Laboratorio de Salud Pública de Euskadi.</t>
        </is>
      </c>
      <c r="I16040" s="31" t="inlineStr">
        <is>
          <t/>
        </is>
      </c>
      <c r="J16040" s="31" t="inlineStr">
        <is>
          <t>28/02/2025</t>
        </is>
      </c>
      <c r="K16040" s="31" t="inlineStr">
        <is>
          <t>94/2025-S</t>
        </is>
      </c>
      <c r="L16040" s="31" t="inlineStr">
        <is>
          <t>MO</t>
        </is>
      </c>
      <c r="M16040" s="31" t="inlineStr">
        <is>
          <t>false</t>
        </is>
      </c>
      <c r="N16040" s="31" t="inlineStr">
        <is>
          <t/>
        </is>
      </c>
      <c r="O16040" s="31" t="inlineStr">
        <is>
          <t/>
        </is>
      </c>
      <c r="P16040" s="31" t="inlineStr">
        <is>
          <t/>
        </is>
      </c>
      <c r="Q16040" s="31" t="inlineStr">
        <is>
          <t/>
        </is>
      </c>
      <c r="R16040" s="31" t="inlineStr">
        <is>
          <t/>
        </is>
      </c>
      <c r="S16040" s="31" t="inlineStr">
        <is>
          <t>https://www.contratacion.euskadi.eus/webkpe00-kpeperfi/es/contenidos/anuncio_contratacion/expjaso595074/es_doc/images/w32_logoGobiernoVasco.gif</t>
        </is>
      </c>
      <c r="T16040" s="31" t="inlineStr">
        <is>
          <t>Gobierno Vasco</t>
        </is>
      </c>
      <c r="U16040" s="31" t="inlineStr">
        <is>
          <t>S4833001C - Salud</t>
        </is>
      </c>
      <c r="V16040" s="31" t="inlineStr">
        <is>
          <t>Dirección de Régimen Jurídico, Económico y Servicios Generales</t>
        </is>
      </c>
      <c r="W16040" s="31" t="inlineStr">
        <is>
          <t/>
        </is>
      </c>
      <c r="X16040" s="31" t="inlineStr">
        <is>
          <t/>
        </is>
      </c>
      <c r="Y16040" s="31" t="inlineStr">
        <is>
          <t>17/03/2025 09:00</t>
        </is>
      </c>
      <c r="Z16040" s="31" t="inlineStr">
        <is>
          <t>https://www.contratacion.euskadi.eus/anuncio_contratacion/adquisicion-reactivos-determinacion-variantes-hemoglobina-neonatal-responsables-anemia-falciforme-variant-nbs-v-nborn-screening-sickle-cell-destino-al-laboratorio-salud-publica-euskadi/webkpe00-kpesimpc/es/</t>
        </is>
      </c>
      <c r="AA16040" s="31" t="inlineStr">
        <is>
          <t>https://www.contratacion.euskadi.eus/webkpe00-kpesimpc/es/contenidos/anuncio_contratacion/expjaso595074/es_doc/index.html</t>
        </is>
      </c>
      <c r="AB16040" s="31" t="inlineStr">
        <is>
          <t>https://www.contratacion.euskadi.eus/contenidos/anuncio_contratacion/expjaso595074/es_doc/data/es_r01dtpd1954c3fbda73957ac80fcb015bb43eb76c8</t>
        </is>
      </c>
      <c r="AC16040" s="31" t="inlineStr">
        <is>
          <t>https://www.contratacion.euskadi.eus/contenidos/anuncio_contratacion/expjaso595074/r01Index/expjaso595074-idxContent.xml</t>
        </is>
      </c>
      <c r="AD16040" s="31" t="inlineStr">
        <is>
          <t>15/01/2026</t>
        </is>
      </c>
      <c r="AE16040" s="31" t="inlineStr">
        <is>
          <t>r01epd01197b2aaddb4a50ddf50f48805bac8fe21</t>
        </is>
      </c>
      <c r="AF16040" s="31" t="inlineStr">
        <is>
          <t>Gobierno Vasco</t>
        </is>
      </c>
      <c r="AG16040" s="31" t="inlineStr">
        <is>
          <t>r01e00000fe4e66771ba470b8d4a0e78f58078568</t>
        </is>
      </c>
      <c r="AH16040" s="31" t="inlineStr">
        <is>
          <t>Salud</t>
        </is>
      </c>
      <c r="AI16040" s="31" t="inlineStr">
        <is>
          <t/>
        </is>
      </c>
      <c r="AJ16040" s="31" t="inlineStr">
        <is>
          <t/>
        </is>
      </c>
    </row>
    <row r="16041" customHeight="true" ht="15.0">
      <c r="A16041" s="31" t="inlineStr">
        <is>
          <t>obras para embellecer y dignificar los accesos al Museo de Bellas Artes tanto desde el parque de Doña Casilda como también fomentar y facilitar los recorridos peatonales entre los dos museos, el Guggenheim y el Bellas Artes</t>
        </is>
      </c>
      <c r="B16041" s="31" t="inlineStr">
        <is>
          <t/>
        </is>
      </c>
      <c r="C16041" s="31" t="inlineStr">
        <is>
          <t>Gobierno Vasco</t>
        </is>
      </c>
      <c r="D16041" s="31" t="inlineStr">
        <is>
          <t/>
        </is>
      </c>
      <c r="E16041" s="31" t="inlineStr">
        <is>
          <t/>
        </is>
      </c>
      <c r="F16041" s="31" t="inlineStr">
        <is>
          <t/>
        </is>
      </c>
      <c r="G16041" s="31" t="inlineStr">
        <is>
          <t>obras para embellecer y dignificar los accesos al Museo de Bellas Artes tanto desde el parque de Doña Casilda como también fomentar y facilitar los recorridos peatonales entre los dos museos, el Guggenheim y el Bellas Artes</t>
        </is>
      </c>
      <c r="H16041" s="31" t="inlineStr">
        <is>
          <t>obras para embellecer y dignificar los accesos al Museo de Bellas Artes tanto desde el parque de Doña Casilda como también fomentar y facilitar los recorridos peatonales entre los dos museos, el Guggenheim y el Bellas Artes</t>
        </is>
      </c>
      <c r="I16041" s="31" t="inlineStr">
        <is>
          <t/>
        </is>
      </c>
      <c r="J16041" s="31" t="inlineStr">
        <is>
          <t>13/03/2025</t>
        </is>
      </c>
      <c r="K16041" s="31" t="inlineStr">
        <is>
          <t>2025-010490</t>
        </is>
      </c>
      <c r="L16041" s="31" t="inlineStr">
        <is>
          <t>MO</t>
        </is>
      </c>
      <c r="M16041" s="31" t="inlineStr">
        <is>
          <t>false</t>
        </is>
      </c>
      <c r="N16041" s="31" t="inlineStr">
        <is>
          <t/>
        </is>
      </c>
      <c r="O16041" s="31" t="inlineStr">
        <is>
          <t/>
        </is>
      </c>
      <c r="P16041" s="31" t="inlineStr">
        <is>
          <t/>
        </is>
      </c>
      <c r="Q16041" s="31" t="inlineStr">
        <is>
          <t/>
        </is>
      </c>
      <c r="R16041" s="31" t="inlineStr">
        <is>
          <t/>
        </is>
      </c>
      <c r="S16041" s="31" t="inlineStr">
        <is>
          <t>https://www.contratacion.euskadi.eus/webkpe00-kpeperfi/es/contenidos/anuncio_contratacion/expjaso595368/es_doc/images/logo_bilbao_2.png</t>
        </is>
      </c>
      <c r="T16041" s="31" t="inlineStr">
        <is>
          <t>Ayuntamiento de Bilbao</t>
        </is>
      </c>
      <c r="U16041" s="31" t="inlineStr">
        <is>
          <t>P4802400D - Área de Obras Públicas y Servicios</t>
        </is>
      </c>
      <c r="V16041" s="31" t="inlineStr">
        <is>
          <t>Junta de Gobierno de la Villa de Bilbao</t>
        </is>
      </c>
      <c r="W16041" s="31" t="inlineStr">
        <is>
          <t/>
        </is>
      </c>
      <c r="X16041" s="31" t="inlineStr">
        <is>
          <t/>
        </is>
      </c>
      <c r="Y16041" s="31" t="inlineStr">
        <is>
          <t>09/04/2025 13:00</t>
        </is>
      </c>
      <c r="Z16041" s="31" t="inlineStr">
        <is>
          <t>https://www.contratacion.euskadi.eus/anuncio_contratacion/obras-embellecer-y-dignificar-accesos-al-museo-bellas-artes-tanto-parque-dona-casilda-como-tambien-fomentar-y-facilitar-recorridos-peatonales-dos-museos-guggenheim-y-bellas-artes/webkpe00-kpesimpc/es/</t>
        </is>
      </c>
      <c r="AA16041" s="31" t="inlineStr">
        <is>
          <t>https://www.contratacion.euskadi.eus/webkpe00-kpesimpc/es/contenidos/anuncio_contratacion/expjaso595368/es_doc/index.html</t>
        </is>
      </c>
      <c r="AB16041" s="31" t="inlineStr">
        <is>
          <t>https://www.contratacion.euskadi.eus/contenidos/anuncio_contratacion/expjaso595368/es_doc/data/es_r01dtpd1958ef2ce2042c7607aea949c9f2dd077db</t>
        </is>
      </c>
      <c r="AC16041" s="31" t="inlineStr">
        <is>
          <t>https://www.contratacion.euskadi.eus/contenidos/anuncio_contratacion/expjaso595368/r01Index/expjaso595368-idxContent.xml</t>
        </is>
      </c>
      <c r="AD16041" s="31" t="inlineStr">
        <is>
          <t>08/01/2026</t>
        </is>
      </c>
      <c r="AE16041" s="31" t="inlineStr">
        <is>
          <t>r01epd1247745439f102546e8fe12bcb098e44cd3</t>
        </is>
      </c>
      <c r="AF16041" s="31" t="inlineStr">
        <is>
          <t>Ayuntamiento de Bilbao</t>
        </is>
      </c>
      <c r="AG16041" s="31" t="inlineStr">
        <is>
          <t>r01etpd17a7a8ccd4c4c01065723713c2313b4240d</t>
        </is>
      </c>
      <c r="AH16041" s="31" t="inlineStr">
        <is>
          <t>Ayuntamiento de Bilbao</t>
        </is>
      </c>
      <c r="AI16041" s="31" t="inlineStr">
        <is>
          <t/>
        </is>
      </c>
      <c r="AJ16041" s="31" t="inlineStr">
        <is>
          <t/>
        </is>
      </c>
    </row>
    <row r="16042" customHeight="true" ht="15.0">
      <c r="A16042" s="31" t="inlineStr">
        <is>
          <t>Suministro y distribución de revistas y periódicos a la Red de Bibliotecas Municipales y al Archivo Municipal</t>
        </is>
      </c>
      <c r="B16042" s="31" t="inlineStr">
        <is>
          <t/>
        </is>
      </c>
      <c r="C16042" s="31" t="inlineStr">
        <is>
          <t>Gobierno Vasco</t>
        </is>
      </c>
      <c r="D16042" s="31" t="inlineStr">
        <is>
          <t/>
        </is>
      </c>
      <c r="E16042" s="31" t="inlineStr">
        <is>
          <t/>
        </is>
      </c>
      <c r="F16042" s="31" t="inlineStr">
        <is>
          <t/>
        </is>
      </c>
      <c r="G16042" s="31" t="inlineStr">
        <is>
          <t>Suministro y distribución de revistas y periódicos a la Red de Bibliotecas Municipales y al Archivo Municipal</t>
        </is>
      </c>
      <c r="H16042" s="31" t="inlineStr">
        <is>
          <t>Suministro y distribución de revistas y periódicos a la Red de Bibliotecas Municipales y al Archivo Municipal</t>
        </is>
      </c>
      <c r="I16042" s="31" t="inlineStr">
        <is>
          <t/>
        </is>
      </c>
      <c r="J16042" s="31" t="inlineStr">
        <is>
          <t>03/03/2025</t>
        </is>
      </c>
      <c r="K16042" s="31" t="inlineStr">
        <is>
          <t>2025/CO_SSUM/0007</t>
        </is>
      </c>
      <c r="L16042" s="31" t="inlineStr">
        <is>
          <t>MO</t>
        </is>
      </c>
      <c r="M16042" s="31" t="inlineStr">
        <is>
          <t>false</t>
        </is>
      </c>
      <c r="N16042" s="31" t="inlineStr">
        <is>
          <t/>
        </is>
      </c>
      <c r="O16042" s="31" t="inlineStr">
        <is>
          <t/>
        </is>
      </c>
      <c r="P16042" s="31" t="inlineStr">
        <is>
          <t/>
        </is>
      </c>
      <c r="Q16042" s="31" t="inlineStr">
        <is>
          <t/>
        </is>
      </c>
      <c r="R16042" s="31" t="inlineStr">
        <is>
          <t/>
        </is>
      </c>
      <c r="S16042" s="31" t="inlineStr">
        <is>
          <t>https://www.contratacion.euskadi.eus/webkpe00-kpeperfi/es/contenidos/anuncio_contratacion/expjaso595606/es_doc/images/logo_vitoria.jpg</t>
        </is>
      </c>
      <c r="T16042" s="31" t="inlineStr">
        <is>
          <t>Ayuntamiento de Vitoria-Gasteiz</t>
        </is>
      </c>
      <c r="U16042" s="31" t="inlineStr">
        <is>
          <t>P0106800F - Ayuntamiento de Vitoria-Gasteiz</t>
        </is>
      </c>
      <c r="V16042" s="31" t="inlineStr">
        <is>
          <t>Concejala Delegada del Departamento de Cultura y Educación</t>
        </is>
      </c>
      <c r="W16042" s="31" t="inlineStr">
        <is>
          <t/>
        </is>
      </c>
      <c r="X16042" s="31" t="inlineStr">
        <is>
          <t/>
        </is>
      </c>
      <c r="Y16042" s="31" t="inlineStr">
        <is>
          <t>13/03/2025 14:00</t>
        </is>
      </c>
      <c r="Z16042" s="31" t="inlineStr">
        <is>
          <t>https://www.contratacion.euskadi.eus/anuncio_contratacion/suministro-y-distribucion-revistas-y-periodicos-red-bibliotecas-municipales-y-al-archivo-municipal/webkpe00-kpesimpc/es/</t>
        </is>
      </c>
      <c r="AA16042" s="31" t="inlineStr">
        <is>
          <t>https://www.contratacion.euskadi.eus/webkpe00-kpesimpc/es/contenidos/anuncio_contratacion/expjaso595606/es_doc/index.html</t>
        </is>
      </c>
      <c r="AB16042" s="31" t="inlineStr">
        <is>
          <t>https://www.contratacion.euskadi.eus/contenidos/anuncio_contratacion/expjaso595606/es_doc/data/es_r01dtpd1955c2592493957ac8090199578d8b65df9</t>
        </is>
      </c>
      <c r="AC16042" s="31" t="inlineStr">
        <is>
          <t>https://www.contratacion.euskadi.eus/contenidos/anuncio_contratacion/expjaso595606/r01Index/expjaso595606-idxContent.xml</t>
        </is>
      </c>
      <c r="AD16042" s="31" t="inlineStr">
        <is>
          <t>09/02/2026</t>
        </is>
      </c>
      <c r="AE16042" s="31" t="inlineStr">
        <is>
          <t>r01epd01247c8f5a82dd557248cddb434e507a878</t>
        </is>
      </c>
      <c r="AF16042" s="31" t="inlineStr">
        <is>
          <t>Ayuntamiento de Vitoria-Gasteiz</t>
        </is>
      </c>
      <c r="AG16042" s="31" t="inlineStr">
        <is>
          <t>r01etpd0161f5d9338f2b095b7892839b4974b3102</t>
        </is>
      </c>
      <c r="AH16042" s="31" t="inlineStr">
        <is>
          <t>Ayuntamiento de Vitoria-Gasteiz</t>
        </is>
      </c>
      <c r="AI16042" s="31" t="inlineStr">
        <is>
          <t/>
        </is>
      </c>
      <c r="AJ16042" s="31" t="inlineStr">
        <is>
          <t/>
        </is>
      </c>
    </row>
    <row r="16043" customHeight="true" ht="15.0">
      <c r="A16043" s="31" t="inlineStr">
        <is>
          <t>i-botika</t>
        </is>
      </c>
      <c r="B16043" s="31" t="inlineStr">
        <is>
          <t/>
        </is>
      </c>
      <c r="C16043" s="31" t="inlineStr">
        <is>
          <t>Gobierno Vasco</t>
        </is>
      </c>
      <c r="D16043" s="31" t="inlineStr">
        <is>
          <t/>
        </is>
      </c>
      <c r="E16043" s="31" t="inlineStr">
        <is>
          <t/>
        </is>
      </c>
      <c r="F16043" s="31" t="inlineStr">
        <is>
          <t/>
        </is>
      </c>
      <c r="G16043" s="31" t="inlineStr">
        <is>
          <t>i-botika</t>
        </is>
      </c>
      <c r="H16043" s="31" t="inlineStr">
        <is>
          <t>i-botika</t>
        </is>
      </c>
      <c r="I16043" s="31" t="inlineStr">
        <is>
          <t/>
        </is>
      </c>
      <c r="J16043" s="31" t="inlineStr">
        <is>
          <t>04/04/2025</t>
        </is>
      </c>
      <c r="K16043" s="31" t="inlineStr">
        <is>
          <t>KM/2023/040/106</t>
        </is>
      </c>
      <c r="L16043" s="31" t="inlineStr">
        <is>
          <t>Formalización del contrato</t>
        </is>
      </c>
      <c r="M16043" s="31" t="inlineStr">
        <is>
          <t>false</t>
        </is>
      </c>
      <c r="N16043" s="31" t="inlineStr">
        <is>
          <t/>
        </is>
      </c>
      <c r="O16043" s="31" t="inlineStr">
        <is>
          <t/>
        </is>
      </c>
      <c r="P16043" s="31" t="inlineStr">
        <is>
          <t/>
        </is>
      </c>
      <c r="Q16043" s="31" t="inlineStr">
        <is>
          <t/>
        </is>
      </c>
      <c r="R16043" s="31" t="inlineStr">
        <is>
          <t/>
        </is>
      </c>
      <c r="S16043" s="31" t="inlineStr">
        <is>
          <t>https://www.contratacion.euskadi.eus/webkpe00-kpeperfi/es/contenidos/anuncio_contratacion/expjaso596427/es_doc/images/w32_logoGobiernoVasco.gif</t>
        </is>
      </c>
      <c r="T16043" s="31" t="inlineStr">
        <is>
          <t>Gobierno Vasco</t>
        </is>
      </c>
      <c r="U16043" s="31" t="inlineStr">
        <is>
          <t>S4833001C - Gobernanza, Administración Digital y Autogobierno</t>
        </is>
      </c>
      <c r="V16043" s="31" t="inlineStr">
        <is>
          <t>Viceconsejería de Administración y Servicios Generales</t>
        </is>
      </c>
      <c r="W16043" s="31" t="inlineStr">
        <is>
          <t/>
        </is>
      </c>
      <c r="X16043" s="31" t="inlineStr">
        <is>
          <t/>
        </is>
      </c>
      <c r="Y16043" s="31" t="inlineStr">
        <is>
          <t>17/03/2025 10:00</t>
        </is>
      </c>
      <c r="Z16043" s="31" t="inlineStr">
        <is>
          <t>https://www.contratacion.euskadi.eus/anuncio_contratacion/i-botika/expjaso596427/webkpe00-kpesimpc/es/</t>
        </is>
      </c>
      <c r="AA16043" s="31" t="inlineStr">
        <is>
          <t>https://www.contratacion.euskadi.eus/webkpe00-kpesimpc/es/contenidos/anuncio_contratacion/expjaso596427/es_doc/index.html</t>
        </is>
      </c>
      <c r="AB16043" s="31" t="inlineStr">
        <is>
          <t>https://www.contratacion.euskadi.eus/contenidos/anuncio_contratacion/expjaso596427/es_doc/data/es_r01dtpd195ff70656e6c5656d3ba2835d9e96a5256</t>
        </is>
      </c>
      <c r="AC16043" s="31" t="inlineStr">
        <is>
          <t>https://www.contratacion.euskadi.eus/contenidos/anuncio_contratacion/expjaso596427/r01Index/expjaso596427-idxContent.xml</t>
        </is>
      </c>
      <c r="AD16043" s="31" t="inlineStr">
        <is>
          <t>29/01/2026</t>
        </is>
      </c>
      <c r="AE16043" s="31" t="inlineStr">
        <is>
          <t>r01epd01197b2aaddb4a50ddf50f48805bac8fe21</t>
        </is>
      </c>
      <c r="AF16043" s="31" t="inlineStr">
        <is>
          <t>Gobierno Vasco</t>
        </is>
      </c>
      <c r="AG16043" s="31" t="inlineStr">
        <is>
          <t>r01e00000fe4e66771ba470b8b16eead1a456352e</t>
        </is>
      </c>
      <c r="AH16043" s="31" t="inlineStr">
        <is>
          <t>Gobernanza, Administración Digital y Autogobierno</t>
        </is>
      </c>
      <c r="AI16043" s="31" t="inlineStr">
        <is>
          <t/>
        </is>
      </c>
      <c r="AJ16043" s="31" t="inlineStr">
        <is>
          <t/>
        </is>
      </c>
    </row>
    <row r="16044" customHeight="true" ht="15.0">
      <c r="A16044" s="31" t="inlineStr">
        <is>
          <t>Concesión para la prestación de los servicios de transporte público interurbano regular de viajeros de uso general por carretera de las comarcas del Bajo Bidasoa, Oarsoaldea y sus conexiones con San Sebastián (LUR-E-01)</t>
        </is>
      </c>
      <c r="B16044" s="31" t="inlineStr">
        <is>
          <t/>
        </is>
      </c>
      <c r="C16044" s="31" t="inlineStr">
        <is>
          <t>Gobierno Vasco</t>
        </is>
      </c>
      <c r="D16044" s="31" t="inlineStr">
        <is>
          <t/>
        </is>
      </c>
      <c r="E16044" s="31" t="inlineStr">
        <is>
          <t/>
        </is>
      </c>
      <c r="F16044" s="31" t="inlineStr">
        <is>
          <t/>
        </is>
      </c>
      <c r="G16044" s="31" t="inlineStr">
        <is>
          <t>Concesión para la prestación de los servicios de transporte público interurbano regular de viajeros de uso general por carretera de las comarcas del Bajo Bidasoa, Oarsoaldea y sus conexiones con San Sebastián (LUR-E-01)</t>
        </is>
      </c>
      <c r="H16044" s="31" t="inlineStr">
        <is>
          <t>Concesión para la prestación de los servicios de transporte público interurbano regular de viajeros de uso general por carretera de las comarcas del Bajo Bidasoa, Oarsoaldea y sus conexiones con San Sebastián (LUR-E-01)</t>
        </is>
      </c>
      <c r="I16044" s="31" t="inlineStr">
        <is>
          <t/>
        </is>
      </c>
      <c r="J16044" s="31" t="inlineStr">
        <is>
          <t>06/03/2025</t>
        </is>
      </c>
      <c r="K16044" s="31" t="inlineStr">
        <is>
          <t>2025016CO100</t>
        </is>
      </c>
      <c r="L16044" s="31" t="inlineStr">
        <is>
          <t>Anuncio en estudio / Plazo cerrado</t>
        </is>
      </c>
      <c r="M16044" s="31" t="inlineStr">
        <is>
          <t>false</t>
        </is>
      </c>
      <c r="N16044" s="31" t="inlineStr">
        <is>
          <t/>
        </is>
      </c>
      <c r="O16044" s="31" t="inlineStr">
        <is>
          <t/>
        </is>
      </c>
      <c r="P16044" s="31" t="inlineStr">
        <is>
          <t/>
        </is>
      </c>
      <c r="Q16044" s="31" t="inlineStr">
        <is>
          <t/>
        </is>
      </c>
      <c r="R16044" s="31" t="inlineStr">
        <is>
          <t/>
        </is>
      </c>
      <c r="S16044" s="31" t="inlineStr">
        <is>
          <t>https://www.contratacion.euskadi.eus/webkpe00-kpeperfi/es/contenidos/anuncio_contratacion/expjaso596582/es_doc/images/logo_dfg.gif</t>
        </is>
      </c>
      <c r="T16044" s="31" t="inlineStr">
        <is>
          <t>Diputación Foral de Gipuzkoa</t>
        </is>
      </c>
      <c r="U16044" s="31" t="inlineStr">
        <is>
          <t>P2000000F - Departamento de Movilidad, Turismo y Ordenación del Territorio</t>
        </is>
      </c>
      <c r="V16044" s="31" t="inlineStr">
        <is>
          <t>Consejo de Gobierno Foral</t>
        </is>
      </c>
      <c r="W16044" s="31" t="inlineStr">
        <is>
          <t/>
        </is>
      </c>
      <c r="X16044" s="31" t="inlineStr">
        <is>
          <t/>
        </is>
      </c>
      <c r="Y16044" s="31" t="inlineStr">
        <is>
          <t>10/04/2025 23:59</t>
        </is>
      </c>
      <c r="Z16044" s="31" t="inlineStr">
        <is>
          <t>https://www.contratacion.euskadi.eus/anuncio_contratacion/concesion-prestacion-servicios-transporte-publico-interurbano-regular-viajeros-uso-general-carretera-comarcas-del-bidasoa-oarsoaldea-y-sus-conexiones-san-sebastian-lur-e-01/expjaso596582/webkpe00-kpesimpc/es/</t>
        </is>
      </c>
      <c r="AA16044" s="31" t="inlineStr">
        <is>
          <t>https://www.contratacion.euskadi.eus/webkpe00-kpesimpc/es/contenidos/anuncio_contratacion/expjaso596582/es_doc/index.html</t>
        </is>
      </c>
      <c r="AB16044" s="31" t="inlineStr">
        <is>
          <t>https://www.contratacion.euskadi.eus/contenidos/anuncio_contratacion/expjaso596582/es_doc/data/es_r01dtpd1956bf3e952478407a7886aee1c40005ffb</t>
        </is>
      </c>
      <c r="AC16044" s="31" t="inlineStr">
        <is>
          <t>https://www.contratacion.euskadi.eus/contenidos/anuncio_contratacion/expjaso596582/r01Index/expjaso596582-idxContent.xml</t>
        </is>
      </c>
      <c r="AD16044" s="31" t="inlineStr">
        <is>
          <t>22/01/2026</t>
        </is>
      </c>
      <c r="AE16044" s="31" t="inlineStr">
        <is>
          <t>r01epd01218c3c8ea11bfc566ecc1955cc67af963</t>
        </is>
      </c>
      <c r="AF16044" s="31" t="inlineStr">
        <is>
          <t>Diputación Foral de Gipuzkoa</t>
        </is>
      </c>
      <c r="AG16044" s="31" t="inlineStr">
        <is>
          <t>r01epd01218c1255071bfc566fb0249ee6033382b</t>
        </is>
      </c>
      <c r="AH16044" s="31" t="inlineStr">
        <is>
          <t>Departamento de Movilidad y Ordenación del Territorio</t>
        </is>
      </c>
      <c r="AI16044" s="31" t="inlineStr">
        <is>
          <t/>
        </is>
      </c>
      <c r="AJ16044" s="31" t="inlineStr">
        <is>
          <t/>
        </is>
      </c>
    </row>
    <row r="16045" customHeight="true" ht="15.0">
      <c r="A16045" s="31" t="inlineStr">
        <is>
          <t>Servicio para la redacción del Proyecto constructivo de la integración del ferrocarril en el ámbito de Galtzaraborda</t>
        </is>
      </c>
      <c r="B16045" s="31" t="inlineStr">
        <is>
          <t/>
        </is>
      </c>
      <c r="C16045" s="31" t="inlineStr">
        <is>
          <t>Gobierno Vasco</t>
        </is>
      </c>
      <c r="D16045" s="31" t="inlineStr">
        <is>
          <t/>
        </is>
      </c>
      <c r="E16045" s="31" t="inlineStr">
        <is>
          <t/>
        </is>
      </c>
      <c r="F16045" s="31" t="inlineStr">
        <is>
          <t/>
        </is>
      </c>
      <c r="G16045" s="31" t="inlineStr">
        <is>
          <t>Servicio para la redacción del Proyecto constructivo de la integración del ferrocarril en el ámbito de Galtzaraborda</t>
        </is>
      </c>
      <c r="H16045" s="31" t="inlineStr">
        <is>
          <t>Servicio para la redacción del Proyecto constructivo de la integración del ferrocarril en el ámbito de Galtzaraborda</t>
        </is>
      </c>
      <c r="I16045" s="31" t="inlineStr">
        <is>
          <t/>
        </is>
      </c>
      <c r="J16045" s="31" t="inlineStr">
        <is>
          <t>07/03/2025</t>
        </is>
      </c>
      <c r="K16045" s="31" t="inlineStr">
        <is>
          <t>P20026497</t>
        </is>
      </c>
      <c r="L16045" s="31" t="inlineStr">
        <is>
          <t>MO</t>
        </is>
      </c>
      <c r="M16045" s="31" t="inlineStr">
        <is>
          <t>false</t>
        </is>
      </c>
      <c r="N16045" s="31" t="inlineStr">
        <is>
          <t/>
        </is>
      </c>
      <c r="O16045" s="31" t="inlineStr">
        <is>
          <t/>
        </is>
      </c>
      <c r="P16045" s="31" t="inlineStr">
        <is>
          <t/>
        </is>
      </c>
      <c r="Q16045" s="31" t="inlineStr">
        <is>
          <t/>
        </is>
      </c>
      <c r="R16045" s="31" t="inlineStr">
        <is>
          <t/>
        </is>
      </c>
      <c r="S16045" s="31" t="inlineStr">
        <is>
          <t>https://www.contratacion.euskadi.eus/webkpe00-kpeperfi/es/contenidos/anuncio_contratacion/expjaso596798/es_doc/images/ets-logo-txiki.png</t>
        </is>
      </c>
      <c r="T16045" s="31" t="inlineStr">
        <is>
          <t>Euskal Trenbide Sarea</t>
        </is>
      </c>
      <c r="U16045" s="31" t="inlineStr">
        <is>
          <t>S0100001G - ETS - Euskal Trenbide Sarea</t>
        </is>
      </c>
      <c r="V16045" s="31" t="inlineStr">
        <is>
          <t>Comisión Delegada en Materia de Contratación de ETS</t>
        </is>
      </c>
      <c r="W16045" s="31" t="inlineStr">
        <is>
          <t/>
        </is>
      </c>
      <c r="X16045" s="31" t="inlineStr">
        <is>
          <t/>
        </is>
      </c>
      <c r="Y16045" s="31" t="inlineStr">
        <is>
          <t>15/04/2025 12:00</t>
        </is>
      </c>
      <c r="Z16045" s="31" t="inlineStr">
        <is>
          <t>https://www.contratacion.euskadi.eus/anuncio_contratacion/servicio-redaccion-del-proyecto-constructivo-integracion-del-ferrocarril-ambito-galtzaraborda/webkpe00-kpesimpc/es/</t>
        </is>
      </c>
      <c r="AA16045" s="31" t="inlineStr">
        <is>
          <t>https://www.contratacion.euskadi.eus/webkpe00-kpesimpc/es/contenidos/anuncio_contratacion/expjaso596798/es_doc/index.html</t>
        </is>
      </c>
      <c r="AB16045" s="31" t="inlineStr">
        <is>
          <t>https://www.contratacion.euskadi.eus/contenidos/anuncio_contratacion/expjaso596798/es_doc/data/es_r01dtpd1956fec70903957ac80bc6343e663ad9c7c</t>
        </is>
      </c>
      <c r="AC16045" s="31" t="inlineStr">
        <is>
          <t>https://www.contratacion.euskadi.eus/contenidos/anuncio_contratacion/expjaso596798/r01Index/expjaso596798-idxContent.xml</t>
        </is>
      </c>
      <c r="AD16045" s="31" t="inlineStr">
        <is>
          <t>06/02/2026</t>
        </is>
      </c>
      <c r="AE16045" s="31" t="inlineStr">
        <is>
          <t>r01epd0124ddd405c0f66eb66553e9a3434a06831</t>
        </is>
      </c>
      <c r="AF16045" s="31" t="inlineStr">
        <is>
          <t>ETS - Euskal Trenbide Sarea</t>
        </is>
      </c>
      <c r="AG16045" s="31" t="inlineStr">
        <is>
          <t>r01epd012641c34ddf902dada3c34f0feb97d5a59</t>
        </is>
      </c>
      <c r="AH16045" s="31" t="inlineStr">
        <is>
          <t>ETS - Euskal Trenbide Sarea</t>
        </is>
      </c>
      <c r="AI16045" s="31" t="inlineStr">
        <is>
          <t/>
        </is>
      </c>
      <c r="AJ16045" s="31" t="inlineStr">
        <is>
          <t/>
        </is>
      </c>
    </row>
    <row r="16046" customHeight="true" ht="15.0">
      <c r="A16046" s="31" t="inlineStr">
        <is>
          <t>Obras de remodelación del campo de fútbol 11 del complejo deportivo de Olaranbe. Campo 3.</t>
        </is>
      </c>
      <c r="B16046" s="31" t="inlineStr">
        <is>
          <t/>
        </is>
      </c>
      <c r="C16046" s="31" t="inlineStr">
        <is>
          <t>Gobierno Vasco</t>
        </is>
      </c>
      <c r="D16046" s="31" t="inlineStr">
        <is>
          <t/>
        </is>
      </c>
      <c r="E16046" s="31" t="inlineStr">
        <is>
          <t/>
        </is>
      </c>
      <c r="F16046" s="31" t="inlineStr">
        <is>
          <t/>
        </is>
      </c>
      <c r="G16046" s="31" t="inlineStr">
        <is>
          <t>Obras de remodelación del campo de fútbol 11 del complejo deportivo de Olaranbe. Campo 3.</t>
        </is>
      </c>
      <c r="H16046" s="31" t="inlineStr">
        <is>
          <t>Obras de remodelación del campo de fútbol 11 del complejo deportivo de Olaranbe. Campo 3.</t>
        </is>
      </c>
      <c r="I16046" s="31" t="inlineStr">
        <is>
          <t/>
        </is>
      </c>
      <c r="J16046" s="31" t="inlineStr">
        <is>
          <t>17/03/2025</t>
        </is>
      </c>
      <c r="K16046" s="31" t="inlineStr">
        <is>
          <t>2025/CO_SOBR/0004</t>
        </is>
      </c>
      <c r="L16046" s="31" t="inlineStr">
        <is>
          <t>Formalización del contrato</t>
        </is>
      </c>
      <c r="M16046" s="31" t="inlineStr">
        <is>
          <t>false</t>
        </is>
      </c>
      <c r="N16046" s="31" t="inlineStr">
        <is>
          <t/>
        </is>
      </c>
      <c r="O16046" s="31" t="inlineStr">
        <is>
          <t/>
        </is>
      </c>
      <c r="P16046" s="31" t="inlineStr">
        <is>
          <t/>
        </is>
      </c>
      <c r="Q16046" s="31" t="inlineStr">
        <is>
          <t/>
        </is>
      </c>
      <c r="R16046" s="31" t="inlineStr">
        <is>
          <t/>
        </is>
      </c>
      <c r="S16046" s="31" t="inlineStr">
        <is>
          <t>https://www.contratacion.euskadi.eus/webkpe00-kpeperfi/es/contenidos/anuncio_contratacion/expjaso597501/es_doc/images/logo_vitoria.jpg</t>
        </is>
      </c>
      <c r="T16046" s="31" t="inlineStr">
        <is>
          <t>Ayuntamiento de Vitoria-Gasteiz</t>
        </is>
      </c>
      <c r="U16046" s="31" t="inlineStr">
        <is>
          <t>P0106800F - Ayuntamiento de Vitoria-Gasteiz</t>
        </is>
      </c>
      <c r="V16046" s="31" t="inlineStr">
        <is>
          <t>Junta de Gobierno Local</t>
        </is>
      </c>
      <c r="W16046" s="31" t="inlineStr">
        <is>
          <t/>
        </is>
      </c>
      <c r="X16046" s="31" t="inlineStr">
        <is>
          <t/>
        </is>
      </c>
      <c r="Y16046" s="31" t="inlineStr">
        <is>
          <t>05/05/2025 14:00</t>
        </is>
      </c>
      <c r="Z16046" s="31" t="inlineStr">
        <is>
          <t>https://www.contratacion.euskadi.eus/anuncio_contratacion/obras-remodelacion-del-campo-futbol-11-del-complejo-deportivo-olaranbe-campo-3/webkpe00-kpesimpc/es/</t>
        </is>
      </c>
      <c r="AA16046" s="31" t="inlineStr">
        <is>
          <t>https://www.contratacion.euskadi.eus/webkpe00-kpesimpc/es/contenidos/anuncio_contratacion/expjaso597501/es_doc/index.html</t>
        </is>
      </c>
      <c r="AB16046" s="31" t="inlineStr">
        <is>
          <t>https://www.contratacion.euskadi.eus/contenidos/anuncio_contratacion/expjaso597501/es_doc/data/es_r01dtpd195a44772e7478407a72bc7e84b0acdf0d2</t>
        </is>
      </c>
      <c r="AC16046" s="31" t="inlineStr">
        <is>
          <t>https://www.contratacion.euskadi.eus/contenidos/anuncio_contratacion/expjaso597501/r01Index/expjaso597501-idxContent.xml</t>
        </is>
      </c>
      <c r="AD16046" s="31" t="inlineStr">
        <is>
          <t>16/01/2026</t>
        </is>
      </c>
      <c r="AE16046" s="31" t="inlineStr">
        <is>
          <t>r01epd01247c8f5a82dd557248cddb434e507a878</t>
        </is>
      </c>
      <c r="AF16046" s="31" t="inlineStr">
        <is>
          <t>Ayuntamiento de Vitoria-Gasteiz</t>
        </is>
      </c>
      <c r="AG16046" s="31" t="inlineStr">
        <is>
          <t>r01etpd0161f5d9338f2b095b7892839b4974b3102</t>
        </is>
      </c>
      <c r="AH16046" s="31" t="inlineStr">
        <is>
          <t>Ayuntamiento de Vitoria-Gasteiz</t>
        </is>
      </c>
      <c r="AI16046" s="31" t="inlineStr">
        <is>
          <t/>
        </is>
      </c>
      <c r="AJ16046" s="31" t="inlineStr">
        <is>
          <t/>
        </is>
      </c>
    </row>
    <row r="16047" customHeight="true" ht="15.0">
      <c r="A16047" s="31" t="inlineStr">
        <is>
          <t>Contratación, como concesión del servicio, de la gestión y explotación del Bar-cafetería en el edificio Tabakalera</t>
        </is>
      </c>
      <c r="B16047" s="31" t="inlineStr">
        <is>
          <t/>
        </is>
      </c>
      <c r="C16047" s="31" t="inlineStr">
        <is>
          <t>Gobierno Vasco</t>
        </is>
      </c>
      <c r="D16047" s="31" t="inlineStr">
        <is>
          <t/>
        </is>
      </c>
      <c r="E16047" s="31" t="inlineStr">
        <is>
          <t/>
        </is>
      </c>
      <c r="F16047" s="31" t="inlineStr">
        <is>
          <t/>
        </is>
      </c>
      <c r="G16047" s="31" t="inlineStr">
        <is>
          <t>Contratación, como concesión del servicio, de la gestión y explotación del Bar-cafetería en el edificio Tabakalera</t>
        </is>
      </c>
      <c r="H16047" s="31" t="inlineStr">
        <is>
          <t>Contratación, como concesión del servicio, de la gestión y explotación del Bar-cafetería en el edificio Tabakalera</t>
        </is>
      </c>
      <c r="I16047" s="31" t="inlineStr">
        <is>
          <t/>
        </is>
      </c>
      <c r="J16047" s="31" t="inlineStr">
        <is>
          <t>19/03/2025</t>
        </is>
      </c>
      <c r="K16047" s="32" t="inlineStr">
        <is>
          <t>20250313</t>
        </is>
      </c>
      <c r="L16047" s="31" t="inlineStr">
        <is>
          <t>Adjudicación provisional / definitiva</t>
        </is>
      </c>
      <c r="M16047" s="31" t="inlineStr">
        <is>
          <t>false</t>
        </is>
      </c>
      <c r="N16047" s="31" t="inlineStr">
        <is>
          <t/>
        </is>
      </c>
      <c r="O16047" s="31" t="inlineStr">
        <is>
          <t/>
        </is>
      </c>
      <c r="P16047" s="31" t="inlineStr">
        <is>
          <t/>
        </is>
      </c>
      <c r="Q16047" s="31" t="inlineStr">
        <is>
          <t/>
        </is>
      </c>
      <c r="R16047" s="31" t="inlineStr">
        <is>
          <t/>
        </is>
      </c>
      <c r="S16047" s="31" t="inlineStr">
        <is>
          <t>https://www.contratacion.euskadi.eus/webkpe00-kpeperfi/es/contenidos/anuncio_contratacion/expjaso597595/es_doc/images/logo_tabakalera.jpg</t>
        </is>
      </c>
      <c r="T16047" s="31" t="inlineStr">
        <is>
          <t>Tabakalera - Centro Internacional de Cultura Contemporánea</t>
        </is>
      </c>
      <c r="U16047" s="31" t="inlineStr">
        <is>
          <t>A20762233 - Tabakalera - Centro Internacional de Cultura Contemporánea</t>
        </is>
      </c>
      <c r="V16047" s="31" t="inlineStr">
        <is>
          <t>Gerencia y/o Director de Cultura, Presidente ó Vicepresidente del Consejo de Administración</t>
        </is>
      </c>
      <c r="W16047" s="31" t="inlineStr">
        <is>
          <t/>
        </is>
      </c>
      <c r="X16047" s="31" t="inlineStr">
        <is>
          <t/>
        </is>
      </c>
      <c r="Y16047" s="31" t="inlineStr">
        <is>
          <t>26/05/2025 23:59</t>
        </is>
      </c>
      <c r="Z16047" s="31" t="inlineStr">
        <is>
          <t>https://www.contratacion.euskadi.eus/anuncio_contratacion/contratacion-como-concesion-del-servicio-gestion-y-explotacion-del-bar-cafeteria-edificio-tabakalera/webkpe00-kpesimpc/es/</t>
        </is>
      </c>
      <c r="AA16047" s="31" t="inlineStr">
        <is>
          <t>https://www.contratacion.euskadi.eus/webkpe00-kpesimpc/es/contenidos/anuncio_contratacion/expjaso597595/es_doc/index.html</t>
        </is>
      </c>
      <c r="AB16047" s="31" t="inlineStr">
        <is>
          <t>https://www.contratacion.euskadi.eus/contenidos/anuncio_contratacion/expjaso597595/es_doc/data/es_r01dtpd195ad93fbc4518ba55f958dbf66b5bebce0</t>
        </is>
      </c>
      <c r="AC16047" s="31" t="inlineStr">
        <is>
          <t>https://www.contratacion.euskadi.eus/contenidos/anuncio_contratacion/expjaso597595/r01Index/expjaso597595-idxContent.xml</t>
        </is>
      </c>
      <c r="AD16047" s="31" t="inlineStr">
        <is>
          <t>30/01/2026</t>
        </is>
      </c>
      <c r="AE16047" s="31" t="inlineStr">
        <is>
          <t>r01etpd1582f00a5a11bb94413d530c1478e75d4cc</t>
        </is>
      </c>
      <c r="AF16047" s="31" t="inlineStr">
        <is>
          <t>Centro Internacional de Cultura Contemporánea</t>
        </is>
      </c>
      <c r="AG16047" s="31" t="inlineStr">
        <is>
          <t>r01etpd1582f28dbaa1bb94413a57f49457d843054</t>
        </is>
      </c>
      <c r="AH16047" s="31" t="inlineStr">
        <is>
          <t>Centro Internacional de Cultura Contemporánea</t>
        </is>
      </c>
      <c r="AI16047" s="31" t="inlineStr">
        <is>
          <t/>
        </is>
      </c>
      <c r="AJ16047" s="31" t="inlineStr">
        <is>
          <t/>
        </is>
      </c>
    </row>
    <row r="16048" customHeight="true" ht="15.0">
      <c r="A16048" s="31" t="inlineStr">
        <is>
          <t>Obras de adaptación y mejora de diferentes elementos de la cubierta de pizarra y zinc del Palacio Zulueta</t>
        </is>
      </c>
      <c r="B16048" s="31" t="inlineStr">
        <is>
          <t/>
        </is>
      </c>
      <c r="C16048" s="31" t="inlineStr">
        <is>
          <t>Gobierno Vasco</t>
        </is>
      </c>
      <c r="D16048" s="31" t="inlineStr">
        <is>
          <t/>
        </is>
      </c>
      <c r="E16048" s="31" t="inlineStr">
        <is>
          <t/>
        </is>
      </c>
      <c r="F16048" s="31" t="inlineStr">
        <is>
          <t/>
        </is>
      </c>
      <c r="G16048" s="31" t="inlineStr">
        <is>
          <t>Obras de adaptación y mejora de diferentes elementos de la cubierta de pizarra y zinc del Palacio Zulueta</t>
        </is>
      </c>
      <c r="H16048" s="31" t="inlineStr">
        <is>
          <t>Obras de adaptación y mejora de diferentes elementos de la cubierta de pizarra y zinc del Palacio Zulueta</t>
        </is>
      </c>
      <c r="I16048" s="31" t="inlineStr">
        <is>
          <t/>
        </is>
      </c>
      <c r="J16048" s="31" t="inlineStr">
        <is>
          <t>11/03/2025</t>
        </is>
      </c>
      <c r="K16048" s="31" t="inlineStr">
        <is>
          <t>pc-24-0004</t>
        </is>
      </c>
      <c r="L16048" s="31" t="inlineStr">
        <is>
          <t>Adjudicación provisional / definitiva</t>
        </is>
      </c>
      <c r="M16048" s="31" t="inlineStr">
        <is>
          <t>true</t>
        </is>
      </c>
      <c r="N16048" s="31" t="inlineStr">
        <is>
          <t/>
        </is>
      </c>
      <c r="O16048" s="31" t="inlineStr">
        <is>
          <t/>
        </is>
      </c>
      <c r="P16048" s="31" t="inlineStr">
        <is>
          <t/>
        </is>
      </c>
      <c r="Q16048" s="31" t="inlineStr">
        <is>
          <t/>
        </is>
      </c>
      <c r="R16048" s="31" t="inlineStr">
        <is>
          <t/>
        </is>
      </c>
      <c r="S16048" s="31" t="inlineStr">
        <is>
          <t>https://www.contratacion.euskadi.eus/webkpe00-kpeperfi/es/contenidos/anuncio_contratacion/expjaso597927/es_doc/images/zabalgunea_logo.jpg</t>
        </is>
      </c>
      <c r="T16048" s="31" t="inlineStr">
        <is>
          <t>Sociedad Urbanísitca Municipal de Vitoria, Ensanche 21 Zabalgunea, S.A</t>
        </is>
      </c>
      <c r="U16048" s="31" t="inlineStr">
        <is>
          <t>A01302462 - Sociedad Urbanísitca Municipal de Vitoria, Ensanche 21 Zabalgunea, S.A.</t>
        </is>
      </c>
      <c r="V16048" s="31" t="inlineStr">
        <is>
          <t>Consejo de Administración</t>
        </is>
      </c>
      <c r="W16048" s="31" t="inlineStr">
        <is>
          <t/>
        </is>
      </c>
      <c r="X16048" s="31" t="inlineStr">
        <is>
          <t/>
        </is>
      </c>
      <c r="Y16048" s="31" t="inlineStr">
        <is>
          <t/>
        </is>
      </c>
      <c r="Z16048" s="31" t="inlineStr">
        <is>
          <t>https://www.contratacion.euskadi.eus/anuncio_contratacion/obras-adaptacion-y-mejora-diferentes-elementos-cubierta-pizarra-y-zinc-del-palacio-zulueta/webkpe00-kpesimpc/es/</t>
        </is>
      </c>
      <c r="AA16048" s="31" t="inlineStr">
        <is>
          <t>https://www.contratacion.euskadi.eus/webkpe00-kpesimpc/es/contenidos/anuncio_contratacion/expjaso597927/es_doc/index.html</t>
        </is>
      </c>
      <c r="AB16048" s="31" t="inlineStr">
        <is>
          <t>https://www.contratacion.euskadi.eus/contenidos/anuncio_contratacion/expjaso597927/es_doc/data/es_r01dtpd1958566a7d542c7607a12cc9d31ea49bbab</t>
        </is>
      </c>
      <c r="AC16048" s="31" t="inlineStr">
        <is>
          <t>https://www.contratacion.euskadi.eus/contenidos/anuncio_contratacion/expjaso597927/r01Index/expjaso597927-idxContent.xml</t>
        </is>
      </c>
      <c r="AD16048" s="31" t="inlineStr">
        <is>
          <t>10/02/2026</t>
        </is>
      </c>
      <c r="AE16048" s="31" t="inlineStr">
        <is>
          <t>r01etpd161ff5029162aca14f453e92761b4a95c26</t>
        </is>
      </c>
      <c r="AF16048" s="31" t="inlineStr">
        <is>
          <t>Sociedad Urbanísitca Municipal de Vitoria, Ensanche 21 Zabalgunea, S.A.</t>
        </is>
      </c>
      <c r="AG16048" s="31" t="inlineStr">
        <is>
          <t>r01etpd161ff4f4edc2aca14f4fc5a02b38eb2021b</t>
        </is>
      </c>
      <c r="AH16048" s="31" t="inlineStr">
        <is>
          <t>Sociedad Urbanísitca Municipal de Vitoria, Ensanche 21 Zabalgunea, S.A.</t>
        </is>
      </c>
      <c r="AI16048" s="31" t="inlineStr">
        <is>
          <t/>
        </is>
      </c>
      <c r="AJ16048" s="31" t="inlineStr">
        <is>
          <t/>
        </is>
      </c>
    </row>
    <row r="16049" customHeight="true" ht="15.0">
      <c r="A16049" s="31" t="inlineStr">
        <is>
          <t>Servicio de asesoramiento, gestión y mantenimiento de servicios y sistemas informáticos de la Mancomunidad Nerbioi-Ibaizabal.</t>
        </is>
      </c>
      <c r="B16049" s="31" t="inlineStr">
        <is>
          <t/>
        </is>
      </c>
      <c r="C16049" s="31" t="inlineStr">
        <is>
          <t>Gobierno Vasco</t>
        </is>
      </c>
      <c r="D16049" s="31" t="inlineStr">
        <is>
          <t/>
        </is>
      </c>
      <c r="E16049" s="31" t="inlineStr">
        <is>
          <t/>
        </is>
      </c>
      <c r="F16049" s="31" t="inlineStr">
        <is>
          <t/>
        </is>
      </c>
      <c r="G16049" s="31" t="inlineStr">
        <is>
          <t>Servicio de asesoramiento, gestión y mantenimiento de servicios y sistemas informáticos de la Mancomunidad Nerbioi-Ibaizabal.</t>
        </is>
      </c>
      <c r="H16049" s="31" t="inlineStr">
        <is>
          <t>Servicio de asesoramiento, gestión y mantenimiento de servicios y sistemas informáticos de la Mancomunidad Nerbioi-Ibaizabal.</t>
        </is>
      </c>
      <c r="I16049" s="31" t="inlineStr">
        <is>
          <t/>
        </is>
      </c>
      <c r="J16049" s="31" t="inlineStr">
        <is>
          <t>12/03/2025</t>
        </is>
      </c>
      <c r="K16049" s="31" t="inlineStr">
        <is>
          <t>2025-00040</t>
        </is>
      </c>
      <c r="L16049" s="31" t="inlineStr">
        <is>
          <t>Formalización del contrato</t>
        </is>
      </c>
      <c r="M16049" s="31" t="inlineStr">
        <is>
          <t>false</t>
        </is>
      </c>
      <c r="N16049" s="31" t="inlineStr">
        <is>
          <t/>
        </is>
      </c>
      <c r="O16049" s="31" t="inlineStr">
        <is>
          <t/>
        </is>
      </c>
      <c r="P16049" s="31" t="inlineStr">
        <is>
          <t/>
        </is>
      </c>
      <c r="Q16049" s="31" t="inlineStr">
        <is>
          <t/>
        </is>
      </c>
      <c r="R16049" s="31" t="inlineStr">
        <is>
          <t/>
        </is>
      </c>
      <c r="S16049" s="31" t="inlineStr">
        <is>
          <t>https://www.contratacion.euskadi.eus/webkpe00-kpeperfi/es/contenidos/anuncio_contratacion/expjaso598007/es_doc/images/logo_nervioi-ibaizabal.png</t>
        </is>
      </c>
      <c r="T16049" s="31" t="inlineStr">
        <is>
          <t>Mancomunidad de Servicios Nerbioi-Ibaizabal</t>
        </is>
      </c>
      <c r="U16049" s="31" t="inlineStr">
        <is>
          <t>P4800054A - Mancomunidad de Servicios Nerbioi-Ibaizabal</t>
        </is>
      </c>
      <c r="V16049" s="31" t="inlineStr">
        <is>
          <t>Alcaldía / Pleno</t>
        </is>
      </c>
      <c r="W16049" s="31" t="inlineStr">
        <is>
          <t/>
        </is>
      </c>
      <c r="X16049" s="31" t="inlineStr">
        <is>
          <t/>
        </is>
      </c>
      <c r="Y16049" s="31" t="inlineStr">
        <is>
          <t>26/03/2025 14:00</t>
        </is>
      </c>
      <c r="Z16049" s="31" t="inlineStr">
        <is>
          <t>https://www.contratacion.euskadi.eus/anuncio_contratacion/servicio-asesoramiento-gestion-y-mantenimiento-servicios-y-sistemas-informaticos-mancomunidad-nerbioi-ibaizabal/webkpe00-kpesimpc/es/</t>
        </is>
      </c>
      <c r="AA16049" s="31" t="inlineStr">
        <is>
          <t>https://www.contratacion.euskadi.eus/webkpe00-kpesimpc/es/contenidos/anuncio_contratacion/expjaso598007/es_doc/index.html</t>
        </is>
      </c>
      <c r="AB16049" s="31" t="inlineStr">
        <is>
          <t>https://www.contratacion.euskadi.eus/contenidos/anuncio_contratacion/expjaso598007/es_doc/data/es_r01dtpd1958bff04723957ac80a64c391ef6bc9060</t>
        </is>
      </c>
      <c r="AC16049" s="31" t="inlineStr">
        <is>
          <t>https://www.contratacion.euskadi.eus/contenidos/anuncio_contratacion/expjaso598007/r01Index/expjaso598007-idxContent.xml</t>
        </is>
      </c>
      <c r="AD16049" s="31" t="inlineStr">
        <is>
          <t>05/02/2026</t>
        </is>
      </c>
      <c r="AE16049" s="31" t="inlineStr">
        <is>
          <t>r01etpd17ddd1725245ce1734226b7c7e59aa7c35f</t>
        </is>
      </c>
      <c r="AF16049" s="31" t="inlineStr">
        <is>
          <t>Mancomunidad de Servicios Nerbioi-Ibaizabal</t>
        </is>
      </c>
      <c r="AG16049" s="31" t="inlineStr">
        <is>
          <t>r01etpd17ddd19d55d5ce17342373db7a61ae45847</t>
        </is>
      </c>
      <c r="AH16049" s="31" t="inlineStr">
        <is>
          <t>Mancomunidad de Servicios Nerbioi-Ibaizabal</t>
        </is>
      </c>
      <c r="AI16049" s="31" t="inlineStr">
        <is>
          <t/>
        </is>
      </c>
      <c r="AJ16049" s="31" t="inlineStr">
        <is>
          <t/>
        </is>
      </c>
    </row>
    <row r="16050" customHeight="true" ht="15.0">
      <c r="A16050" s="31" t="inlineStr">
        <is>
          <t>Ejecución de las obras del proyecto de construcción para la adecuación de la señalización de orientación del enlace AP-8-38 en sentido Behobia, en el término municipal de Zarautz.</t>
        </is>
      </c>
      <c r="B16050" s="31" t="inlineStr">
        <is>
          <t/>
        </is>
      </c>
      <c r="C16050" s="31" t="inlineStr">
        <is>
          <t>Gobierno Vasco</t>
        </is>
      </c>
      <c r="D16050" s="31" t="inlineStr">
        <is>
          <t/>
        </is>
      </c>
      <c r="E16050" s="31" t="inlineStr">
        <is>
          <t/>
        </is>
      </c>
      <c r="F16050" s="31" t="inlineStr">
        <is>
          <t/>
        </is>
      </c>
      <c r="G16050" s="31" t="inlineStr">
        <is>
          <t>Ejecución de las obras del proyecto de construcción para la adecuación de la señalización de orientación del enlace AP-8-38 en sentido Behobia, en el término municipal de Zarautz.</t>
        </is>
      </c>
      <c r="H16050" s="31" t="inlineStr">
        <is>
          <t>Ejecución de las obras del proyecto de construcción para la adecuación de la señalización de orientación del enlace AP-8-38 en sentido Behobia, en el término municipal de Zarautz.</t>
        </is>
      </c>
      <c r="I16050" s="31" t="inlineStr">
        <is>
          <t/>
        </is>
      </c>
      <c r="J16050" s="31" t="inlineStr">
        <is>
          <t>14/03/2025</t>
        </is>
      </c>
      <c r="K16050" s="31" t="inlineStr">
        <is>
          <t>2025JKIR0008</t>
        </is>
      </c>
      <c r="L16050" s="31" t="inlineStr">
        <is>
          <t>FI</t>
        </is>
      </c>
      <c r="M16050" s="31" t="inlineStr">
        <is>
          <t>false</t>
        </is>
      </c>
      <c r="N16050" s="31" t="inlineStr">
        <is>
          <t/>
        </is>
      </c>
      <c r="O16050" s="31" t="inlineStr">
        <is>
          <t/>
        </is>
      </c>
      <c r="P16050" s="31" t="inlineStr">
        <is>
          <t/>
        </is>
      </c>
      <c r="Q16050" s="31" t="inlineStr">
        <is>
          <t/>
        </is>
      </c>
      <c r="R16050" s="31" t="inlineStr">
        <is>
          <t/>
        </is>
      </c>
      <c r="S16050" s="31" t="inlineStr">
        <is>
          <t>https://www.contratacion.euskadi.eus/webkpe00-kpeperfi/es/contenidos/anuncio_contratacion/expjaso598015/es_doc/images/logo_bidegi.jpg</t>
        </is>
      </c>
      <c r="T16050" s="31" t="inlineStr">
        <is>
          <t>BIDEGI Agencia Guipuzcoana de Infraestructuras</t>
        </is>
      </c>
      <c r="U16050" s="31" t="inlineStr">
        <is>
          <t>A20783023 - BIDEGI, S.A.</t>
        </is>
      </c>
      <c r="V16050" s="31" t="inlineStr">
        <is>
          <t>Director General</t>
        </is>
      </c>
      <c r="W16050" s="31" t="inlineStr">
        <is>
          <t/>
        </is>
      </c>
      <c r="X16050" s="31" t="inlineStr">
        <is>
          <t/>
        </is>
      </c>
      <c r="Y16050" s="31" t="inlineStr">
        <is>
          <t>09/04/2025 14:00</t>
        </is>
      </c>
      <c r="Z16050" s="31" t="inlineStr">
        <is>
          <t>https://www.contratacion.euskadi.eus/anuncio_contratacion/ejecucion-obras-del-proyecto-construccion-adecuacion-senalizacion-orientacion-del-enlace-ap-8-38-sentido-behobia-termino-municipal-zarautz/webkpe00-kpesimpc/es/</t>
        </is>
      </c>
      <c r="AA16050" s="31" t="inlineStr">
        <is>
          <t>https://www.contratacion.euskadi.eus/webkpe00-kpesimpc/es/contenidos/anuncio_contratacion/expjaso598015/es_doc/index.html</t>
        </is>
      </c>
      <c r="AB16050" s="31" t="inlineStr">
        <is>
          <t>https://www.contratacion.euskadi.eus/contenidos/anuncio_contratacion/expjaso598015/es_doc/data/es_r01dtpd19594cbaf41478407a7b6f6acf7dfd32ce7</t>
        </is>
      </c>
      <c r="AC16050" s="31" t="inlineStr">
        <is>
          <t>https://www.contratacion.euskadi.eus/contenidos/anuncio_contratacion/expjaso598015/r01Index/expjaso598015-idxContent.xml</t>
        </is>
      </c>
      <c r="AD16050" s="31" t="inlineStr">
        <is>
          <t>04/02/2026</t>
        </is>
      </c>
      <c r="AE16050" s="31" t="inlineStr">
        <is>
          <t>r01epd01218c125c9c1bfc56614e61fb6e351d2d7</t>
        </is>
      </c>
      <c r="AF16050" s="31" t="inlineStr">
        <is>
          <t>Sociedad BIDEGI - Agencia Guipuzcoana de Infraestructuras</t>
        </is>
      </c>
      <c r="AG16050" s="31" t="inlineStr">
        <is>
          <t>r01etpd1612d289489662fcbae6743a0a68258282b</t>
        </is>
      </c>
      <c r="AH16050" s="31" t="inlineStr">
        <is>
          <t>Sociedad BIDEGI - Agencia Guipuzcoana de Infraestructuras</t>
        </is>
      </c>
      <c r="AI16050" s="31" t="inlineStr">
        <is>
          <t/>
        </is>
      </c>
      <c r="AJ16050" s="31" t="inlineStr">
        <is>
          <t/>
        </is>
      </c>
    </row>
    <row r="16051" customHeight="true" ht="15.0">
      <c r="A16051" s="31" t="inlineStr">
        <is>
          <t>Asistencia técnica para la definición, elaboración e implementación del Plan estratégico de Irun 2040.</t>
        </is>
      </c>
      <c r="B16051" s="31" t="inlineStr">
        <is>
          <t/>
        </is>
      </c>
      <c r="C16051" s="31" t="inlineStr">
        <is>
          <t>Gobierno Vasco</t>
        </is>
      </c>
      <c r="D16051" s="31" t="inlineStr">
        <is>
          <t/>
        </is>
      </c>
      <c r="E16051" s="31" t="inlineStr">
        <is>
          <t/>
        </is>
      </c>
      <c r="F16051" s="31" t="inlineStr">
        <is>
          <t/>
        </is>
      </c>
      <c r="G16051" s="31" t="inlineStr">
        <is>
          <t>Asistencia técnica para la definición, elaboración e implementación del Plan estratégico de Irun 2040.</t>
        </is>
      </c>
      <c r="H16051" s="31" t="inlineStr">
        <is>
          <t>Asistencia técnica para la definición, elaboración e implementación del Plan estratégico de Irun 2040.</t>
        </is>
      </c>
      <c r="I16051" s="31" t="inlineStr">
        <is>
          <t/>
        </is>
      </c>
      <c r="J16051" s="31" t="inlineStr">
        <is>
          <t>08/10/2025</t>
        </is>
      </c>
      <c r="K16051" s="31" t="inlineStr">
        <is>
          <t>2024ZAUN0096</t>
        </is>
      </c>
      <c r="L16051" s="31" t="inlineStr">
        <is>
          <t>Formalización del contrato</t>
        </is>
      </c>
      <c r="M16051" s="31" t="inlineStr">
        <is>
          <t>false</t>
        </is>
      </c>
      <c r="N16051" s="31" t="inlineStr">
        <is>
          <t/>
        </is>
      </c>
      <c r="O16051" s="31" t="inlineStr">
        <is>
          <t/>
        </is>
      </c>
      <c r="P16051" s="31" t="inlineStr">
        <is>
          <t/>
        </is>
      </c>
      <c r="Q16051" s="31" t="inlineStr">
        <is>
          <t/>
        </is>
      </c>
      <c r="R16051" s="31" t="inlineStr">
        <is>
          <t/>
        </is>
      </c>
      <c r="S16051" s="31" t="inlineStr">
        <is>
          <t>https://www.contratacion.euskadi.eus/webkpe00-kpeperfi/es/contenidos/anuncio_contratacion/expjaso598050/es_doc/images/logo_irun.jpg</t>
        </is>
      </c>
      <c r="T16051" s="31" t="inlineStr">
        <is>
          <t>Ayuntamiento de Irun</t>
        </is>
      </c>
      <c r="U16051" s="31" t="inlineStr">
        <is>
          <t>P2004900C - Ayuntamiento de Irun</t>
        </is>
      </c>
      <c r="V16051" s="31" t="inlineStr">
        <is>
          <t>Alcalde</t>
        </is>
      </c>
      <c r="W16051" s="31" t="inlineStr">
        <is>
          <t/>
        </is>
      </c>
      <c r="X16051" s="31" t="inlineStr">
        <is>
          <t/>
        </is>
      </c>
      <c r="Y16051" s="31" t="inlineStr">
        <is>
          <t>28/10/2025 14:00</t>
        </is>
      </c>
      <c r="Z16051" s="31" t="inlineStr">
        <is>
          <t>https://www.contratacion.euskadi.eus/anuncio_contratacion/asistencia-tecnica-definicion-elaboracion-e-implementacion-del-plan-estrategico-irun-2040/webkpe00-kpesimpc/es/</t>
        </is>
      </c>
      <c r="AA16051" s="31" t="inlineStr">
        <is>
          <t>https://www.contratacion.euskadi.eus/webkpe00-kpesimpc/es/contenidos/anuncio_contratacion/expjaso598050/es_doc/index.html</t>
        </is>
      </c>
      <c r="AB16051" s="31" t="inlineStr">
        <is>
          <t>https://www.contratacion.euskadi.eus/contenidos/anuncio_contratacion/expjaso598050/es_doc/data/es_r01dtpd199c3688e7962a42825e4ff9fba006bd09d</t>
        </is>
      </c>
      <c r="AC16051" s="31" t="inlineStr">
        <is>
          <t>https://www.contratacion.euskadi.eus/contenidos/anuncio_contratacion/expjaso598050/r01Index/expjaso598050-idxContent.xml</t>
        </is>
      </c>
      <c r="AD16051" s="31" t="inlineStr">
        <is>
          <t>10/02/2026</t>
        </is>
      </c>
      <c r="AE16051" s="31" t="inlineStr">
        <is>
          <t>r01etpd1609338d519289790b178221e4fb71e6c81</t>
        </is>
      </c>
      <c r="AF16051" s="31" t="inlineStr">
        <is>
          <t>Ayuntamiento de Irun</t>
        </is>
      </c>
      <c r="AG16051" s="31" t="inlineStr">
        <is>
          <t>r01epd01416e3f95a714d6b8970fd1cb76fa92158</t>
        </is>
      </c>
      <c r="AH16051" s="31" t="inlineStr">
        <is>
          <t>Ayuntamiento de Irun</t>
        </is>
      </c>
      <c r="AI16051" s="31" t="inlineStr">
        <is>
          <t/>
        </is>
      </c>
      <c r="AJ16051" s="31" t="inlineStr">
        <is>
          <t/>
        </is>
      </c>
    </row>
    <row r="16052" customHeight="true" ht="15.0">
      <c r="A16052" s="31" t="inlineStr">
        <is>
          <t>Servicio de asesoramiento y asistencia técnica en las acciones correspondientes a EITB MARATOIA 2025</t>
        </is>
      </c>
      <c r="B16052" s="31" t="inlineStr">
        <is>
          <t/>
        </is>
      </c>
      <c r="C16052" s="31" t="inlineStr">
        <is>
          <t>Gobierno Vasco</t>
        </is>
      </c>
      <c r="D16052" s="31" t="inlineStr">
        <is>
          <t/>
        </is>
      </c>
      <c r="E16052" s="31" t="inlineStr">
        <is>
          <t/>
        </is>
      </c>
      <c r="F16052" s="31" t="inlineStr">
        <is>
          <t/>
        </is>
      </c>
      <c r="G16052" s="31" t="inlineStr">
        <is>
          <t>Servicio de asesoramiento y asistencia técnica en las acciones correspondientes a EITB MARATOIA 2025</t>
        </is>
      </c>
      <c r="H16052" s="31" t="inlineStr">
        <is>
          <t>Servicio de asesoramiento y asistencia técnica en las acciones correspondientes a EITB MARATOIA 2025</t>
        </is>
      </c>
      <c r="I16052" s="31" t="inlineStr">
        <is>
          <t/>
        </is>
      </c>
      <c r="J16052" s="31" t="inlineStr">
        <is>
          <t>12/03/2025</t>
        </is>
      </c>
      <c r="K16052" s="32" t="inlineStr">
        <is>
          <t>2025.46</t>
        </is>
      </c>
      <c r="L16052" s="31" t="inlineStr">
        <is>
          <t>FI</t>
        </is>
      </c>
      <c r="M16052" s="31" t="inlineStr">
        <is>
          <t>false</t>
        </is>
      </c>
      <c r="N16052" s="31" t="inlineStr">
        <is>
          <t/>
        </is>
      </c>
      <c r="O16052" s="31" t="inlineStr">
        <is>
          <t/>
        </is>
      </c>
      <c r="P16052" s="31" t="inlineStr">
        <is>
          <t/>
        </is>
      </c>
      <c r="Q16052" s="31" t="inlineStr">
        <is>
          <t/>
        </is>
      </c>
      <c r="R16052" s="31" t="inlineStr">
        <is>
          <t/>
        </is>
      </c>
      <c r="S16052" s="31" t="inlineStr">
        <is>
          <t>https://www.contratacion.euskadi.eus/webkpe00-kpeperfi/es/contenidos/anuncio_contratacion/expjaso598053/es_doc/images/logo_eitb.jpg</t>
        </is>
      </c>
      <c r="T16052" s="31" t="inlineStr">
        <is>
          <t>Grupo Euskal Irrati Telebista</t>
        </is>
      </c>
      <c r="U16052" s="31" t="inlineStr">
        <is>
          <t>Q0191001G - Departamento de Promoción e Imagen de EITB</t>
        </is>
      </c>
      <c r="V16052" s="31" t="inlineStr">
        <is>
          <t>Director/a General de EITB</t>
        </is>
      </c>
      <c r="W16052" s="31" t="inlineStr">
        <is>
          <t/>
        </is>
      </c>
      <c r="X16052" s="31" t="inlineStr">
        <is>
          <t/>
        </is>
      </c>
      <c r="Y16052" s="31" t="inlineStr">
        <is>
          <t>07/04/2025 13:00</t>
        </is>
      </c>
      <c r="Z16052" s="31" t="inlineStr">
        <is>
          <t>https://www.contratacion.euskadi.eus/anuncio_contratacion/servicio-asesoramiento-y-asistencia-tecnica-acciones-correspondientes-eitb-maratoia-2025/webkpe00-kpesimpc/es/</t>
        </is>
      </c>
      <c r="AA16052" s="31" t="inlineStr">
        <is>
          <t>https://www.contratacion.euskadi.eus/webkpe00-kpesimpc/es/contenidos/anuncio_contratacion/expjaso598053/es_doc/index.html</t>
        </is>
      </c>
      <c r="AB16052" s="31" t="inlineStr">
        <is>
          <t>https://www.contratacion.euskadi.eus/contenidos/anuncio_contratacion/expjaso598053/es_doc/data/es_r01dtpd1958a30fdd318b90abfd05bfd19c9d0019f</t>
        </is>
      </c>
      <c r="AC16052" s="31" t="inlineStr">
        <is>
          <t>https://www.contratacion.euskadi.eus/contenidos/anuncio_contratacion/expjaso598053/r01Index/expjaso598053-idxContent.xml</t>
        </is>
      </c>
      <c r="AD16052" s="31" t="inlineStr">
        <is>
          <t>02/02/2026</t>
        </is>
      </c>
      <c r="AE16052" s="31" t="inlineStr">
        <is>
          <t>r01etpd15552f5cc641976d2ff59a8792241e46a36</t>
        </is>
      </c>
      <c r="AF16052" s="31" t="inlineStr">
        <is>
          <t>Grupo EITB</t>
        </is>
      </c>
      <c r="AG16052" s="31" t="inlineStr">
        <is>
          <t>r01etpd015552f5ce951976d2ff29435b8e6a37c98</t>
        </is>
      </c>
      <c r="AH16052" s="31" t="inlineStr">
        <is>
          <t>Departamento de Promoción e Imagen de EITB</t>
        </is>
      </c>
      <c r="AI16052" s="31" t="inlineStr">
        <is>
          <t/>
        </is>
      </c>
      <c r="AJ16052" s="31" t="inlineStr">
        <is>
          <t/>
        </is>
      </c>
    </row>
    <row r="16053" customHeight="true" ht="15.0">
      <c r="A16053" s="31" t="inlineStr">
        <is>
          <t>Servicio de asistencia técnica para la redacción del Proyecto de Construcción para la integración del viaducto del Topo en Pasai Antxo</t>
        </is>
      </c>
      <c r="B16053" s="31" t="inlineStr">
        <is>
          <t/>
        </is>
      </c>
      <c r="C16053" s="31" t="inlineStr">
        <is>
          <t>Gobierno Vasco</t>
        </is>
      </c>
      <c r="D16053" s="31" t="inlineStr">
        <is>
          <t/>
        </is>
      </c>
      <c r="E16053" s="31" t="inlineStr">
        <is>
          <t/>
        </is>
      </c>
      <c r="F16053" s="31" t="inlineStr">
        <is>
          <t/>
        </is>
      </c>
      <c r="G16053" s="31" t="inlineStr">
        <is>
          <t>Servicio de asistencia técnica para la redacción del Proyecto de Construcción para la integración del viaducto del Topo en Pasai Antxo</t>
        </is>
      </c>
      <c r="H16053" s="31" t="inlineStr">
        <is>
          <t>Servicio de asistencia técnica para la redacción del Proyecto de Construcción para la integración del viaducto del Topo en Pasai Antxo</t>
        </is>
      </c>
      <c r="I16053" s="31" t="inlineStr">
        <is>
          <t/>
        </is>
      </c>
      <c r="J16053" s="31" t="inlineStr">
        <is>
          <t>13/03/2025</t>
        </is>
      </c>
      <c r="K16053" s="31" t="inlineStr">
        <is>
          <t>P20026510</t>
        </is>
      </c>
      <c r="L16053" s="31" t="inlineStr">
        <is>
          <t>MO</t>
        </is>
      </c>
      <c r="M16053" s="31" t="inlineStr">
        <is>
          <t>false</t>
        </is>
      </c>
      <c r="N16053" s="31" t="inlineStr">
        <is>
          <t/>
        </is>
      </c>
      <c r="O16053" s="31" t="inlineStr">
        <is>
          <t/>
        </is>
      </c>
      <c r="P16053" s="31" t="inlineStr">
        <is>
          <t/>
        </is>
      </c>
      <c r="Q16053" s="31" t="inlineStr">
        <is>
          <t/>
        </is>
      </c>
      <c r="R16053" s="31" t="inlineStr">
        <is>
          <t/>
        </is>
      </c>
      <c r="S16053" s="31" t="inlineStr">
        <is>
          <t>https://www.contratacion.euskadi.eus/webkpe00-kpeperfi/es/contenidos/anuncio_contratacion/expjaso598236/es_doc/images/ets-logo-txiki.png</t>
        </is>
      </c>
      <c r="T16053" s="31" t="inlineStr">
        <is>
          <t>Euskal Trenbide Sarea</t>
        </is>
      </c>
      <c r="U16053" s="31" t="inlineStr">
        <is>
          <t>S0100001G - ETS - Euskal Trenbide Sarea</t>
        </is>
      </c>
      <c r="V16053" s="31" t="inlineStr">
        <is>
          <t>Comisión Delegada en Materia de Contratación de ETS</t>
        </is>
      </c>
      <c r="W16053" s="31" t="inlineStr">
        <is>
          <t/>
        </is>
      </c>
      <c r="X16053" s="31" t="inlineStr">
        <is>
          <t/>
        </is>
      </c>
      <c r="Y16053" s="31" t="inlineStr">
        <is>
          <t>30/04/2025 12:00</t>
        </is>
      </c>
      <c r="Z16053" s="31" t="inlineStr">
        <is>
          <t>https://www.contratacion.euskadi.eus/anuncio_contratacion/servicio-asistencia-tecnica-redaccion-del-proyecto-construccion-integracion-del-viaducto-del-topo-pasai-antxo/webkpe00-kpesimpc/es/</t>
        </is>
      </c>
      <c r="AA16053" s="31" t="inlineStr">
        <is>
          <t>https://www.contratacion.euskadi.eus/webkpe00-kpesimpc/es/contenidos/anuncio_contratacion/expjaso598236/es_doc/index.html</t>
        </is>
      </c>
      <c r="AB16053" s="31" t="inlineStr">
        <is>
          <t>https://www.contratacion.euskadi.eus/contenidos/anuncio_contratacion/expjaso598236/es_doc/data/es_r01dtpd1958f572d0d478407a719599f6fe529f878</t>
        </is>
      </c>
      <c r="AC16053" s="31" t="inlineStr">
        <is>
          <t>https://www.contratacion.euskadi.eus/contenidos/anuncio_contratacion/expjaso598236/r01Index/expjaso598236-idxContent.xml</t>
        </is>
      </c>
      <c r="AD16053" s="31" t="inlineStr">
        <is>
          <t>06/02/2026</t>
        </is>
      </c>
      <c r="AE16053" s="31" t="inlineStr">
        <is>
          <t>r01epd0124ddd405c0f66eb66553e9a3434a06831</t>
        </is>
      </c>
      <c r="AF16053" s="31" t="inlineStr">
        <is>
          <t>ETS - Euskal Trenbide Sarea</t>
        </is>
      </c>
      <c r="AG16053" s="31" t="inlineStr">
        <is>
          <t>r01epd012641c34ddf902dada3c34f0feb97d5a59</t>
        </is>
      </c>
      <c r="AH16053" s="31" t="inlineStr">
        <is>
          <t>ETS - Euskal Trenbide Sarea</t>
        </is>
      </c>
      <c r="AI16053" s="31" t="inlineStr">
        <is>
          <t/>
        </is>
      </c>
      <c r="AJ16053" s="31" t="inlineStr">
        <is>
          <t/>
        </is>
      </c>
    </row>
    <row r="16054" customHeight="true" ht="15.0">
      <c r="A16054" s="31" t="inlineStr">
        <is>
          <t>Servicio de asistencia técnica a la dirección de las obras de mejora de los desbordamientos en tiempo de lluvia en los bombeos del puerto viejo y Arrigunaga</t>
        </is>
      </c>
      <c r="B16054" s="31" t="inlineStr">
        <is>
          <t/>
        </is>
      </c>
      <c r="C16054" s="31" t="inlineStr">
        <is>
          <t>Gobierno Vasco</t>
        </is>
      </c>
      <c r="D16054" s="31" t="inlineStr">
        <is>
          <t/>
        </is>
      </c>
      <c r="E16054" s="31" t="inlineStr">
        <is>
          <t/>
        </is>
      </c>
      <c r="F16054" s="31" t="inlineStr">
        <is>
          <t/>
        </is>
      </c>
      <c r="G16054" s="31" t="inlineStr">
        <is>
          <t>Servicio de asistencia técnica a la dirección de las obras de mejora de los desbordamientos en tiempo de lluvia en los bombeos del puerto viejo y Arrigunaga</t>
        </is>
      </c>
      <c r="H16054" s="31" t="inlineStr">
        <is>
          <t>Servicio de asistencia técnica a la dirección de las obras de mejora de los desbordamientos en tiempo de lluvia en los bombeos del puerto viejo y Arrigunaga</t>
        </is>
      </c>
      <c r="I16054" s="31" t="inlineStr">
        <is>
          <t/>
        </is>
      </c>
      <c r="J16054" s="31" t="inlineStr">
        <is>
          <t>12/05/2025</t>
        </is>
      </c>
      <c r="K16054" s="32" t="inlineStr">
        <is>
          <t>3134</t>
        </is>
      </c>
      <c r="L16054" s="31" t="inlineStr">
        <is>
          <t>Adjudicación provisional / definitiva</t>
        </is>
      </c>
      <c r="M16054" s="31" t="inlineStr">
        <is>
          <t>false</t>
        </is>
      </c>
      <c r="N16054" s="31" t="inlineStr">
        <is>
          <t/>
        </is>
      </c>
      <c r="O16054" s="31" t="inlineStr">
        <is>
          <t/>
        </is>
      </c>
      <c r="P16054" s="31" t="inlineStr">
        <is>
          <t/>
        </is>
      </c>
      <c r="Q16054" s="31" t="inlineStr">
        <is>
          <t/>
        </is>
      </c>
      <c r="R16054" s="31" t="inlineStr">
        <is>
          <t/>
        </is>
      </c>
      <c r="S16054" s="31" t="inlineStr">
        <is>
          <t>https://www.contratacion.euskadi.eus/webkpe00-kpeperfi/es/contenidos/anuncio_contratacion/expjaso598239/es_doc/images/logo_consorcio_aguas_bilbao.jpg</t>
        </is>
      </c>
      <c r="T16054" s="31" t="inlineStr">
        <is>
          <t>Consorcio de Aguas Bilbao Bizkaia</t>
        </is>
      </c>
      <c r="U16054" s="31" t="inlineStr">
        <is>
          <t>P4800005C - Consorcio de Aguas Bilbao Bizkaia</t>
        </is>
      </c>
      <c r="V16054" s="31" t="inlineStr">
        <is>
          <t>Presidente</t>
        </is>
      </c>
      <c r="W16054" s="31" t="inlineStr">
        <is>
          <t/>
        </is>
      </c>
      <c r="X16054" s="31" t="inlineStr">
        <is>
          <t/>
        </is>
      </c>
      <c r="Y16054" s="31" t="inlineStr">
        <is>
          <t>03/06/2025 13:00</t>
        </is>
      </c>
      <c r="Z16054" s="31" t="inlineStr">
        <is>
          <t>https://www.contratacion.euskadi.eus/anuncio_contratacion/servicio-asistencia-tecnica-direccion-obras-mejora-desbordamientos-tiempo-lluvia-bombeos-del-puerto-viejo-y-arrigunaga/webkpe00-kpesimpc/es/</t>
        </is>
      </c>
      <c r="AA16054" s="31" t="inlineStr">
        <is>
          <t>https://www.contratacion.euskadi.eus/webkpe00-kpesimpc/es/contenidos/anuncio_contratacion/expjaso598239/es_doc/index.html</t>
        </is>
      </c>
      <c r="AB16054" s="31" t="inlineStr">
        <is>
          <t>https://www.contratacion.euskadi.eus/contenidos/anuncio_contratacion/expjaso598239/es_doc/data/es_r01dtpd19a4fb4ac1e4f9c9cebdcb9d1c307d1a0e9</t>
        </is>
      </c>
      <c r="AC16054" s="31" t="inlineStr">
        <is>
          <t>https://www.contratacion.euskadi.eus/contenidos/anuncio_contratacion/expjaso598239/r01Index/expjaso598239-idxContent.xml</t>
        </is>
      </c>
      <c r="AD16054" s="31" t="inlineStr">
        <is>
          <t>30/01/2026</t>
        </is>
      </c>
      <c r="AE16054" s="31" t="inlineStr">
        <is>
          <t>r01etpd15f05baca751c62cdb9eb39ed5a40b46efa</t>
        </is>
      </c>
      <c r="AF16054" s="31" t="inlineStr">
        <is>
          <t>Consorcio de Aguas Bilbao Bizkaia</t>
        </is>
      </c>
      <c r="AG16054" s="31" t="inlineStr">
        <is>
          <t>r01etpd15f05bd41f81c62cdb9a4e60f2a14aee24d</t>
        </is>
      </c>
      <c r="AH16054" s="31" t="inlineStr">
        <is>
          <t>Consorcio de Aguas Bilbao Bizkaia</t>
        </is>
      </c>
      <c r="AI16054" s="31" t="inlineStr">
        <is>
          <t/>
        </is>
      </c>
      <c r="AJ16054" s="31" t="inlineStr">
        <is>
          <t/>
        </is>
      </c>
    </row>
    <row r="16055" customHeight="true" ht="15.0">
      <c r="A16055" s="31" t="inlineStr">
        <is>
          <t>Instalaciones del proyecto de mejoras del itinerario del conocimiento de la Catedral Santa María de Vitoria-Gasteiz</t>
        </is>
      </c>
      <c r="B16055" s="31" t="inlineStr">
        <is>
          <t/>
        </is>
      </c>
      <c r="C16055" s="31" t="inlineStr">
        <is>
          <t>Gobierno Vasco</t>
        </is>
      </c>
      <c r="D16055" s="31" t="inlineStr">
        <is>
          <t/>
        </is>
      </c>
      <c r="E16055" s="31" t="inlineStr">
        <is>
          <t/>
        </is>
      </c>
      <c r="F16055" s="31" t="inlineStr">
        <is>
          <t/>
        </is>
      </c>
      <c r="G16055" s="31" t="inlineStr">
        <is>
          <t>Instalaciones del proyecto de mejoras del itinerario del conocimiento de la Catedral Santa María de Vitoria-Gasteiz</t>
        </is>
      </c>
      <c r="H16055" s="31" t="inlineStr">
        <is>
          <t>Instalaciones del proyecto de mejoras del itinerario del conocimiento de la Catedral Santa María de Vitoria-Gasteiz</t>
        </is>
      </c>
      <c r="I16055" s="31" t="inlineStr">
        <is>
          <t/>
        </is>
      </c>
      <c r="J16055" s="31" t="inlineStr">
        <is>
          <t>20/03/2025</t>
        </is>
      </c>
      <c r="K16055" s="31" t="inlineStr">
        <is>
          <t>FCSMINSTALACIONES2025</t>
        </is>
      </c>
      <c r="L16055" s="31" t="inlineStr">
        <is>
          <t>MO</t>
        </is>
      </c>
      <c r="M16055" s="31" t="inlineStr">
        <is>
          <t>false</t>
        </is>
      </c>
      <c r="N16055" s="31" t="inlineStr">
        <is>
          <t/>
        </is>
      </c>
      <c r="O16055" s="31" t="inlineStr">
        <is>
          <t/>
        </is>
      </c>
      <c r="P16055" s="31" t="inlineStr">
        <is>
          <t/>
        </is>
      </c>
      <c r="Q16055" s="31" t="inlineStr">
        <is>
          <t/>
        </is>
      </c>
      <c r="R16055" s="31" t="inlineStr">
        <is>
          <t/>
        </is>
      </c>
      <c r="S16055" s="31" t="inlineStr">
        <is>
          <t>https://www.contratacion.euskadi.eus/webkpe00-kpeperfi/es/contenidos/anuncio_contratacion/expjaso600202/es_doc/images/logo_fundacion_catedral_santamaria.jpg</t>
        </is>
      </c>
      <c r="T16055" s="31" t="inlineStr">
        <is>
          <t>Fundación Catedral Santa María</t>
        </is>
      </c>
      <c r="U16055" s="31" t="inlineStr">
        <is>
          <t>P0100364I - Fundación Catedral Santa María</t>
        </is>
      </c>
      <c r="V16055" s="31" t="inlineStr">
        <is>
          <t>Presidente y Vocal apoderados</t>
        </is>
      </c>
      <c r="W16055" s="31" t="inlineStr">
        <is>
          <t/>
        </is>
      </c>
      <c r="X16055" s="31" t="inlineStr">
        <is>
          <t/>
        </is>
      </c>
      <c r="Y16055" s="31" t="inlineStr">
        <is>
          <t>15/04/2025 23:59</t>
        </is>
      </c>
      <c r="Z16055" s="31" t="inlineStr">
        <is>
          <t>https://www.contratacion.euskadi.eus/anuncio_contratacion/instalaciones-del-proyecto-mejoras-del-itinerario-del-conocimiento-catedral-santa-maria-vitoria-gasteiz/webkpe00-kpesimpc/es/</t>
        </is>
      </c>
      <c r="AA16055" s="31" t="inlineStr">
        <is>
          <t>https://www.contratacion.euskadi.eus/webkpe00-kpesimpc/es/contenidos/anuncio_contratacion/expjaso600202/es_doc/index.html</t>
        </is>
      </c>
      <c r="AB16055" s="31" t="inlineStr">
        <is>
          <t>https://www.contratacion.euskadi.eus/contenidos/anuncio_contratacion/expjaso600202/es_doc/data/es_r01dtpd195b41664716c5656d34ce0f5c68eaed135</t>
        </is>
      </c>
      <c r="AC16055" s="31" t="inlineStr">
        <is>
          <t>https://www.contratacion.euskadi.eus/contenidos/anuncio_contratacion/expjaso600202/r01Index/expjaso600202-idxContent.xml</t>
        </is>
      </c>
      <c r="AD16055" s="31" t="inlineStr">
        <is>
          <t>30/01/2026</t>
        </is>
      </c>
      <c r="AE16055" s="31" t="inlineStr">
        <is>
          <t>r01epd01218c11883e1bfc566527fc61ff2ef5768</t>
        </is>
      </c>
      <c r="AF16055" s="31" t="inlineStr">
        <is>
          <t>Fundación Catedral Santa María</t>
        </is>
      </c>
      <c r="AG16055" s="31" t="inlineStr">
        <is>
          <t>r01etpd160e41753bd7dfbda5166690f92df3e5ce2</t>
        </is>
      </c>
      <c r="AH16055" s="31" t="inlineStr">
        <is>
          <t>Fundación Catedral Santa María</t>
        </is>
      </c>
      <c r="AI16055" s="31" t="inlineStr">
        <is>
          <t/>
        </is>
      </c>
      <c r="AJ16055" s="31" t="inlineStr">
        <is>
          <t/>
        </is>
      </c>
    </row>
    <row r="16056" customHeight="true" ht="15.0">
      <c r="A16056" s="31" t="inlineStr">
        <is>
          <t>Servicios de seguimiento de noticias (clipping de medios)</t>
        </is>
      </c>
      <c r="B16056" s="31" t="inlineStr">
        <is>
          <t/>
        </is>
      </c>
      <c r="C16056" s="31" t="inlineStr">
        <is>
          <t>Gobierno Vasco</t>
        </is>
      </c>
      <c r="D16056" s="31" t="inlineStr">
        <is>
          <t/>
        </is>
      </c>
      <c r="E16056" s="31" t="inlineStr">
        <is>
          <t/>
        </is>
      </c>
      <c r="F16056" s="31" t="inlineStr">
        <is>
          <t/>
        </is>
      </c>
      <c r="G16056" s="31" t="inlineStr">
        <is>
          <t>Servicios de seguimiento de noticias (clipping de medios)</t>
        </is>
      </c>
      <c r="H16056" s="31" t="inlineStr">
        <is>
          <t>Servicios de seguimiento de noticias (clipping de medios)</t>
        </is>
      </c>
      <c r="I16056" s="31" t="inlineStr">
        <is>
          <t/>
        </is>
      </c>
      <c r="J16056" s="31" t="inlineStr">
        <is>
          <t>25/03/2025</t>
        </is>
      </c>
      <c r="K16056" s="31" t="inlineStr">
        <is>
          <t>2025002CO300</t>
        </is>
      </c>
      <c r="L16056" s="31" t="inlineStr">
        <is>
          <t>MO</t>
        </is>
      </c>
      <c r="M16056" s="31" t="inlineStr">
        <is>
          <t>false</t>
        </is>
      </c>
      <c r="N16056" s="31" t="inlineStr">
        <is>
          <t/>
        </is>
      </c>
      <c r="O16056" s="31" t="inlineStr">
        <is>
          <t/>
        </is>
      </c>
      <c r="P16056" s="31" t="inlineStr">
        <is>
          <t/>
        </is>
      </c>
      <c r="Q16056" s="31" t="inlineStr">
        <is>
          <t/>
        </is>
      </c>
      <c r="R16056" s="31" t="inlineStr">
        <is>
          <t/>
        </is>
      </c>
      <c r="S16056" s="31" t="inlineStr">
        <is>
          <t>https://www.contratacion.euskadi.eus/webkpe00-kpeperfi/es/contenidos/anuncio_contratacion/expjaso600505/es_doc/images/logo_dfg.gif</t>
        </is>
      </c>
      <c r="T16056" s="31" t="inlineStr">
        <is>
          <t>Diputación Foral de Gipuzkoa</t>
        </is>
      </c>
      <c r="U16056" s="31" t="inlineStr">
        <is>
          <t>P2000000F - Área de la Diputada General </t>
        </is>
      </c>
      <c r="V16056" s="31" t="inlineStr">
        <is>
          <t>Dirección General de Comunicación</t>
        </is>
      </c>
      <c r="W16056" s="31" t="inlineStr">
        <is>
          <t/>
        </is>
      </c>
      <c r="X16056" s="31" t="inlineStr">
        <is>
          <t/>
        </is>
      </c>
      <c r="Y16056" s="31" t="inlineStr">
        <is>
          <t>09/04/2025 11:00</t>
        </is>
      </c>
      <c r="Z16056" s="31" t="inlineStr">
        <is>
          <t>https://www.contratacion.euskadi.eus/anuncio_contratacion/servicios-seguimiento-noticias-clipping-medios/webkpe00-kpesimpc/es/</t>
        </is>
      </c>
      <c r="AA16056" s="31" t="inlineStr">
        <is>
          <t>https://www.contratacion.euskadi.eus/webkpe00-kpesimpc/es/contenidos/anuncio_contratacion/expjaso600505/es_doc/index.html</t>
        </is>
      </c>
      <c r="AB16056" s="31" t="inlineStr">
        <is>
          <t>https://www.contratacion.euskadi.eus/contenidos/anuncio_contratacion/expjaso600505/es_doc/data/es_r01dtpd195cc2795366c5656d32dd0dca1f9b6afc2</t>
        </is>
      </c>
      <c r="AC16056" s="31" t="inlineStr">
        <is>
          <t>https://www.contratacion.euskadi.eus/contenidos/anuncio_contratacion/expjaso600505/r01Index/expjaso600505-idxContent.xml</t>
        </is>
      </c>
      <c r="AD16056" s="31" t="inlineStr">
        <is>
          <t>14/01/2026</t>
        </is>
      </c>
      <c r="AE16056" s="31" t="inlineStr">
        <is>
          <t>r01epd01218c3c8ea11bfc566ecc1955cc67af963</t>
        </is>
      </c>
      <c r="AF16056" s="31" t="inlineStr">
        <is>
          <t>Diputación Foral de Gipuzkoa</t>
        </is>
      </c>
      <c r="AG16056" s="31" t="inlineStr">
        <is>
          <t>r01epd01218c1252cd1bfc5665041a18fb74ca66a</t>
        </is>
      </c>
      <c r="AH16056" s="31" t="inlineStr">
        <is>
          <t>Area de Diputado General</t>
        </is>
      </c>
      <c r="AI16056" s="31" t="inlineStr">
        <is>
          <t/>
        </is>
      </c>
      <c r="AJ16056" s="31" t="inlineStr">
        <is>
          <t/>
        </is>
      </c>
    </row>
    <row r="16057" customHeight="true" ht="15.0">
      <c r="A16057" s="31" t="inlineStr">
        <is>
          <t>Suministro e instalación de cabinas insonorizadas para las oficinas de la nueva sede de Mubil Fundazioa en Eskuzaitzeta</t>
        </is>
      </c>
      <c r="B16057" s="31" t="inlineStr">
        <is>
          <t/>
        </is>
      </c>
      <c r="C16057" s="31" t="inlineStr">
        <is>
          <t>Gobierno Vasco</t>
        </is>
      </c>
      <c r="D16057" s="31" t="inlineStr">
        <is>
          <t/>
        </is>
      </c>
      <c r="E16057" s="31" t="inlineStr">
        <is>
          <t/>
        </is>
      </c>
      <c r="F16057" s="31" t="inlineStr">
        <is>
          <t/>
        </is>
      </c>
      <c r="G16057" s="31" t="inlineStr">
        <is>
          <t>Suministro e instalación de cabinas insonorizadas para las oficinas de la nueva sede de Mubil Fundazioa en Eskuzaitzeta</t>
        </is>
      </c>
      <c r="H16057" s="31" t="inlineStr">
        <is>
          <t>Suministro e instalación de cabinas insonorizadas para las oficinas de la nueva sede de Mubil Fundazioa en Eskuzaitzeta</t>
        </is>
      </c>
      <c r="I16057" s="31" t="inlineStr">
        <is>
          <t/>
        </is>
      </c>
      <c r="J16057" s="31" t="inlineStr">
        <is>
          <t>18/03/2025</t>
        </is>
      </c>
      <c r="K16057" s="31" t="inlineStr">
        <is>
          <t>MUBIL2025-005</t>
        </is>
      </c>
      <c r="L16057" s="31" t="inlineStr">
        <is>
          <t>Formalización del contrato</t>
        </is>
      </c>
      <c r="M16057" s="31" t="inlineStr">
        <is>
          <t>false</t>
        </is>
      </c>
      <c r="N16057" s="31" t="inlineStr">
        <is>
          <t/>
        </is>
      </c>
      <c r="O16057" s="31" t="inlineStr">
        <is>
          <t/>
        </is>
      </c>
      <c r="P16057" s="31" t="inlineStr">
        <is>
          <t/>
        </is>
      </c>
      <c r="Q16057" s="31" t="inlineStr">
        <is>
          <t/>
        </is>
      </c>
      <c r="R16057" s="31" t="inlineStr">
        <is>
          <t/>
        </is>
      </c>
      <c r="S16057" s="31" t="inlineStr">
        <is>
          <t>https://www.contratacion.euskadi.eus/webkpe00-kpeperfi/es/contenidos/anuncio_contratacion/expjaso600649/es_doc/images/Logo_mubil_gfa.png</t>
        </is>
      </c>
      <c r="T16057" s="31" t="inlineStr">
        <is>
          <t>MUBIL Fundazioa</t>
        </is>
      </c>
      <c r="U16057" s="31" t="inlineStr">
        <is>
          <t>G75223388 - MUBIL Fundazioa</t>
        </is>
      </c>
      <c r="V16057" s="31" t="inlineStr">
        <is>
          <t>Presidencia y Dirección general de forma Mancomunada</t>
        </is>
      </c>
      <c r="W16057" s="31" t="inlineStr">
        <is>
          <t/>
        </is>
      </c>
      <c r="X16057" s="31" t="inlineStr">
        <is>
          <t/>
        </is>
      </c>
      <c r="Y16057" s="31" t="inlineStr">
        <is>
          <t>07/04/2025 10:55</t>
        </is>
      </c>
      <c r="Z16057" s="31" t="inlineStr">
        <is>
          <t>https://www.contratacion.euskadi.eus/anuncio_contratacion/suministro-e-instalacion-cabinas-insonorizadas-oficinas-nueva-sede-mubil-fundazioa-eskuzaitzeta/expjaso600649/webkpe00-kpesimpc/es/</t>
        </is>
      </c>
      <c r="AA16057" s="31" t="inlineStr">
        <is>
          <t>https://www.contratacion.euskadi.eus/webkpe00-kpesimpc/es/contenidos/anuncio_contratacion/expjaso600649/es_doc/index.html</t>
        </is>
      </c>
      <c r="AB16057" s="31" t="inlineStr">
        <is>
          <t>https://www.contratacion.euskadi.eus/contenidos/anuncio_contratacion/expjaso600649/es_doc/data/es_r01dtpd195a9c9fbe942c7607a8e5195f25edbfbe7</t>
        </is>
      </c>
      <c r="AC16057" s="31" t="inlineStr">
        <is>
          <t>https://www.contratacion.euskadi.eus/contenidos/anuncio_contratacion/expjaso600649/r01Index/expjaso600649-idxContent.xml</t>
        </is>
      </c>
      <c r="AD16057" s="31" t="inlineStr">
        <is>
          <t>03/02/2026</t>
        </is>
      </c>
      <c r="AE16057" s="31" t="inlineStr">
        <is>
          <t>r01etpd17370ef9afe4539fa9062a0bb848c495f21</t>
        </is>
      </c>
      <c r="AF16057" s="31" t="inlineStr">
        <is>
          <t>Mubil Fundazioa</t>
        </is>
      </c>
      <c r="AG16057" s="31" t="inlineStr">
        <is>
          <t>r01etpd173715b94d44539fa90acd93d0d316dea34</t>
        </is>
      </c>
      <c r="AH16057" s="31" t="inlineStr">
        <is>
          <t>Mubil Fundazioa</t>
        </is>
      </c>
      <c r="AI16057" s="31" t="inlineStr">
        <is>
          <t/>
        </is>
      </c>
      <c r="AJ16057" s="31" t="inlineStr">
        <is>
          <t/>
        </is>
      </c>
    </row>
    <row r="16058" customHeight="true" ht="15.0">
      <c r="A16058" s="31" t="inlineStr">
        <is>
          <t>Suministros y servicios necesarios para la renovación LAN del Hospital Universitario de Basurto, Hospital Universitario de Donostia y Onkologikoa.</t>
        </is>
      </c>
      <c r="B16058" s="31" t="inlineStr">
        <is>
          <t/>
        </is>
      </c>
      <c r="C16058" s="31" t="inlineStr">
        <is>
          <t>Gobierno Vasco</t>
        </is>
      </c>
      <c r="D16058" s="31" t="inlineStr">
        <is>
          <t/>
        </is>
      </c>
      <c r="E16058" s="31" t="inlineStr">
        <is>
          <t/>
        </is>
      </c>
      <c r="F16058" s="31" t="inlineStr">
        <is>
          <t/>
        </is>
      </c>
      <c r="G16058" s="31" t="inlineStr">
        <is>
          <t>Suministros y servicios necesarios para la renovación LAN del Hospital Universitario de Basurto, Hospital Universitario de Donostia y Onkologikoa.</t>
        </is>
      </c>
      <c r="H16058" s="31" t="inlineStr">
        <is>
          <t>Suministros y servicios necesarios para la renovación LAN del Hospital Universitario de Basurto, Hospital Universitario de Donostia y Onkologikoa.</t>
        </is>
      </c>
      <c r="I16058" s="31" t="inlineStr">
        <is>
          <t/>
        </is>
      </c>
      <c r="J16058" s="31" t="inlineStr">
        <is>
          <t>18/04/2025</t>
        </is>
      </c>
      <c r="K16058" s="31" t="inlineStr">
        <is>
          <t>EJIE-023-2025</t>
        </is>
      </c>
      <c r="L16058" s="31" t="inlineStr">
        <is>
          <t>Anuncio en estudio / Plazo cerrado</t>
        </is>
      </c>
      <c r="M16058" s="31" t="inlineStr">
        <is>
          <t>false</t>
        </is>
      </c>
      <c r="N16058" s="31" t="inlineStr">
        <is>
          <t/>
        </is>
      </c>
      <c r="O16058" s="31" t="inlineStr">
        <is>
          <t/>
        </is>
      </c>
      <c r="P16058" s="31" t="inlineStr">
        <is>
          <t/>
        </is>
      </c>
      <c r="Q16058" s="31" t="inlineStr">
        <is>
          <t/>
        </is>
      </c>
      <c r="R16058" s="31" t="inlineStr">
        <is>
          <t/>
        </is>
      </c>
      <c r="S16058" s="31" t="inlineStr">
        <is>
          <t>https://www.contratacion.euskadi.eus/webkpe00-kpeperfi/es/contenidos/anuncio_contratacion/expjaso601594/es_doc/images/logo_ejie.jpg</t>
        </is>
      </c>
      <c r="T16058" s="31" t="inlineStr">
        <is>
          <t>EJIE, S.A. - Sociedad Informática del Gobierno Vasco</t>
        </is>
      </c>
      <c r="U16058" s="31" t="inlineStr">
        <is>
          <t>A01022664 - EJIE-Sociedad Informática del Gobierno Vasco</t>
        </is>
      </c>
      <c r="V16058" s="31" t="inlineStr">
        <is>
          <t>Director General, Presidente, Vicepresidente del Consejo de Administración o Consejo de Administraci</t>
        </is>
      </c>
      <c r="W16058" s="31" t="inlineStr">
        <is>
          <t/>
        </is>
      </c>
      <c r="X16058" s="31" t="inlineStr">
        <is>
          <t/>
        </is>
      </c>
      <c r="Y16058" s="31" t="inlineStr">
        <is>
          <t>23/06/2025 13:00</t>
        </is>
      </c>
      <c r="Z16058" s="31" t="inlineStr">
        <is>
          <t>https://www.contratacion.euskadi.eus/anuncio_contratacion/suministros-y-servicios-necesarios-renovacion-lan-del-hospital-universitario-basurto-hospital-universitario-donostia-y-onkologikoa/webkpe00-kpesimpc/es/</t>
        </is>
      </c>
      <c r="AA16058" s="31" t="inlineStr">
        <is>
          <t>https://www.contratacion.euskadi.eus/webkpe00-kpesimpc/es/contenidos/anuncio_contratacion/expjaso601594/es_doc/index.html</t>
        </is>
      </c>
      <c r="AB16058" s="31" t="inlineStr">
        <is>
          <t>https://www.contratacion.euskadi.eus/contenidos/anuncio_contratacion/expjaso601594/es_doc/data/es_r01dtpd00196482e11338276500be22ddbfface9ca</t>
        </is>
      </c>
      <c r="AC16058" s="31" t="inlineStr">
        <is>
          <t>https://www.contratacion.euskadi.eus/contenidos/anuncio_contratacion/expjaso601594/r01Index/expjaso601594-idxContent.xml</t>
        </is>
      </c>
      <c r="AD16058" s="31" t="inlineStr">
        <is>
          <t>02/02/2026</t>
        </is>
      </c>
      <c r="AE16058" s="31" t="inlineStr">
        <is>
          <t>r01epd012cab7c3b2513bab5f2d1fd16f8b777a71</t>
        </is>
      </c>
      <c r="AF16058" s="31" t="inlineStr">
        <is>
          <t>EJIE-Sociedad Informática del Gobierno Vasco, S.A.</t>
        </is>
      </c>
      <c r="AG16058" s="31" t="inlineStr">
        <is>
          <t>r01epd012641c352a8902dadaa8e29e1a7d11e416</t>
        </is>
      </c>
      <c r="AH16058" s="31" t="inlineStr">
        <is>
          <t>EJIE-Sociedad Informática del Gobierno Vasco</t>
        </is>
      </c>
      <c r="AI16058" s="31" t="inlineStr">
        <is>
          <t/>
        </is>
      </c>
      <c r="AJ16058" s="31" t="inlineStr">
        <is>
          <t/>
        </is>
      </c>
    </row>
    <row r="16059" customHeight="true" ht="15.0">
      <c r="A16059" s="31" t="inlineStr">
        <is>
          <t>Contratación de los seguros necesarios mediante correduría de seguros para la actividad del Consorcio Haurreskolak</t>
        </is>
      </c>
      <c r="B16059" s="31" t="inlineStr">
        <is>
          <t/>
        </is>
      </c>
      <c r="C16059" s="31" t="inlineStr">
        <is>
          <t>Gobierno Vasco</t>
        </is>
      </c>
      <c r="D16059" s="31" t="inlineStr">
        <is>
          <t/>
        </is>
      </c>
      <c r="E16059" s="31" t="inlineStr">
        <is>
          <t/>
        </is>
      </c>
      <c r="F16059" s="31" t="inlineStr">
        <is>
          <t/>
        </is>
      </c>
      <c r="G16059" s="31" t="inlineStr">
        <is>
          <t>Contratación de los seguros necesarios mediante correduría de seguros para la actividad del Consorcio Haurreskolak</t>
        </is>
      </c>
      <c r="H16059" s="31" t="inlineStr">
        <is>
          <t>Contratación de los seguros necesarios mediante correduría de seguros para la actividad del Consorcio Haurreskolak</t>
        </is>
      </c>
      <c r="I16059" s="31" t="inlineStr">
        <is>
          <t/>
        </is>
      </c>
      <c r="J16059" s="31" t="inlineStr">
        <is>
          <t>15/05/2025</t>
        </is>
      </c>
      <c r="K16059" s="31" t="inlineStr">
        <is>
          <t>002/25</t>
        </is>
      </c>
      <c r="L16059" s="31" t="inlineStr">
        <is>
          <t>Formalización del contrato</t>
        </is>
      </c>
      <c r="M16059" s="31" t="inlineStr">
        <is>
          <t>false</t>
        </is>
      </c>
      <c r="N16059" s="31" t="inlineStr">
        <is>
          <t/>
        </is>
      </c>
      <c r="O16059" s="31" t="inlineStr">
        <is>
          <t/>
        </is>
      </c>
      <c r="P16059" s="31" t="inlineStr">
        <is>
          <t/>
        </is>
      </c>
      <c r="Q16059" s="31" t="inlineStr">
        <is>
          <t/>
        </is>
      </c>
      <c r="R16059" s="31" t="inlineStr">
        <is>
          <t/>
        </is>
      </c>
      <c r="S16059" s="31" t="inlineStr">
        <is>
          <t>https://www.contratacion.euskadi.eus/webkpe00-kpeperfi/es/contenidos/anuncio_contratacion/expjaso602008/es_doc/images/logo_haureskolak.jpg</t>
        </is>
      </c>
      <c r="T16059" s="31" t="inlineStr">
        <is>
          <t>Consorcio Haurreskolak</t>
        </is>
      </c>
      <c r="U16059" s="31" t="inlineStr">
        <is>
          <t>P0100385D - Consorcio Haurreskolak</t>
        </is>
      </c>
      <c r="V16059" s="31" t="inlineStr">
        <is>
          <t>Comité Directivo</t>
        </is>
      </c>
      <c r="W16059" s="31" t="inlineStr">
        <is>
          <t/>
        </is>
      </c>
      <c r="X16059" s="31" t="inlineStr">
        <is>
          <t/>
        </is>
      </c>
      <c r="Y16059" s="31" t="inlineStr">
        <is>
          <t>30/09/2025 13:00</t>
        </is>
      </c>
      <c r="Z16059" s="31" t="inlineStr">
        <is>
          <t>https://www.contratacion.euskadi.eus/anuncio_contratacion/contratacion-seguros-necesarios-mediante-correduria-seguros-actividad-del-consorcio-haurreskolak/webkpe00-kpesimpc/es/</t>
        </is>
      </c>
      <c r="AA16059" s="31" t="inlineStr">
        <is>
          <t>https://www.contratacion.euskadi.eus/webkpe00-kpesimpc/es/contenidos/anuncio_contratacion/expjaso602008/es_doc/index.html</t>
        </is>
      </c>
      <c r="AB16059" s="31" t="inlineStr">
        <is>
          <t>https://www.contratacion.euskadi.eus/contenidos/anuncio_contratacion/expjaso602008/es_doc/data/es_r01dtpd196d2e343732a74c726fe6c162559003b8b</t>
        </is>
      </c>
      <c r="AC16059" s="31" t="inlineStr">
        <is>
          <t>https://www.contratacion.euskadi.eus/contenidos/anuncio_contratacion/expjaso602008/r01Index/expjaso602008-idxContent.xml</t>
        </is>
      </c>
      <c r="AD16059" s="31" t="inlineStr">
        <is>
          <t>08/01/2026</t>
        </is>
      </c>
      <c r="AE16059" s="31" t="inlineStr">
        <is>
          <t>r01etpd0152f3749b561a770ddcc203c343f27b1aa</t>
        </is>
      </c>
      <c r="AF16059" s="31" t="inlineStr">
        <is>
          <t>Consorcio Haurreskolak</t>
        </is>
      </c>
      <c r="AG16059" s="31" t="inlineStr">
        <is>
          <t>r01etpd152f377c1191a770ddcd9c421c9a7c918a1</t>
        </is>
      </c>
      <c r="AH16059" s="31" t="inlineStr">
        <is>
          <t>Consorcio Haurreskolak</t>
        </is>
      </c>
      <c r="AI16059" s="31" t="inlineStr">
        <is>
          <t/>
        </is>
      </c>
      <c r="AJ16059" s="31" t="inlineStr">
        <is>
          <t/>
        </is>
      </c>
    </row>
    <row r="16060" customHeight="true" ht="15.0">
      <c r="A16060" s="31" t="inlineStr">
        <is>
          <t>Osakidetza: Suministros y Servicios para la renovación de la infraestructura WLAN</t>
        </is>
      </c>
      <c r="B16060" s="31" t="inlineStr">
        <is>
          <t/>
        </is>
      </c>
      <c r="C16060" s="31" t="inlineStr">
        <is>
          <t>Gobierno Vasco</t>
        </is>
      </c>
      <c r="D16060" s="31" t="inlineStr">
        <is>
          <t/>
        </is>
      </c>
      <c r="E16060" s="31" t="inlineStr">
        <is>
          <t/>
        </is>
      </c>
      <c r="F16060" s="31" t="inlineStr">
        <is>
          <t/>
        </is>
      </c>
      <c r="G16060" s="31" t="inlineStr">
        <is>
          <t>Osakidetza: Suministros y Servicios para la renovación de la infraestructura WLAN</t>
        </is>
      </c>
      <c r="H16060" s="31" t="inlineStr">
        <is>
          <t>Osakidetza: Suministros y Servicios para la renovación de la infraestructura WLAN</t>
        </is>
      </c>
      <c r="I16060" s="31" t="inlineStr">
        <is>
          <t/>
        </is>
      </c>
      <c r="J16060" s="31" t="inlineStr">
        <is>
          <t>17/04/2025</t>
        </is>
      </c>
      <c r="K16060" s="31" t="inlineStr">
        <is>
          <t>EJIE-022-2025</t>
        </is>
      </c>
      <c r="L16060" s="31" t="inlineStr">
        <is>
          <t>Formalización del contrato</t>
        </is>
      </c>
      <c r="M16060" s="31" t="inlineStr">
        <is>
          <t>false</t>
        </is>
      </c>
      <c r="N16060" s="31" t="inlineStr">
        <is>
          <t/>
        </is>
      </c>
      <c r="O16060" s="31" t="inlineStr">
        <is>
          <t/>
        </is>
      </c>
      <c r="P16060" s="31" t="inlineStr">
        <is>
          <t/>
        </is>
      </c>
      <c r="Q16060" s="31" t="inlineStr">
        <is>
          <t/>
        </is>
      </c>
      <c r="R16060" s="31" t="inlineStr">
        <is>
          <t/>
        </is>
      </c>
      <c r="S16060" s="31" t="inlineStr">
        <is>
          <t>https://www.contratacion.euskadi.eus/webkpe00-kpeperfi/es/contenidos/anuncio_contratacion/expjaso602015/es_doc/images/logo_ejie.jpg</t>
        </is>
      </c>
      <c r="T16060" s="31" t="inlineStr">
        <is>
          <t>EJIE, S.A. - Sociedad Informática del Gobierno Vasco</t>
        </is>
      </c>
      <c r="U16060" s="31" t="inlineStr">
        <is>
          <t>A01022664 - EJIE-Sociedad Informática del Gobierno Vasco</t>
        </is>
      </c>
      <c r="V16060" s="31" t="inlineStr">
        <is>
          <t>Director General, Presidente, Vicepresidente del Consejo de Administración o Consejo de Administraci</t>
        </is>
      </c>
      <c r="W16060" s="31" t="inlineStr">
        <is>
          <t/>
        </is>
      </c>
      <c r="X16060" s="31" t="inlineStr">
        <is>
          <t/>
        </is>
      </c>
      <c r="Y16060" s="31" t="inlineStr">
        <is>
          <t>26/05/2025 13:00</t>
        </is>
      </c>
      <c r="Z16060" s="31" t="inlineStr">
        <is>
          <t>https://www.contratacion.euskadi.eus/anuncio_contratacion/osakidetza-suministros-y-servicios-renovacion-infraestructura-wlan/webkpe00-kpesimpc/es/</t>
        </is>
      </c>
      <c r="AA16060" s="31" t="inlineStr">
        <is>
          <t>https://www.contratacion.euskadi.eus/webkpe00-kpesimpc/es/contenidos/anuncio_contratacion/expjaso602015/es_doc/index.html</t>
        </is>
      </c>
      <c r="AB16060" s="31" t="inlineStr">
        <is>
          <t>https://www.contratacion.euskadi.eus/contenidos/anuncio_contratacion/expjaso602015/es_doc/data/es_r01dtpd19642a37af7518ba55fe5ec403589755ffe</t>
        </is>
      </c>
      <c r="AC16060" s="31" t="inlineStr">
        <is>
          <t>https://www.contratacion.euskadi.eus/contenidos/anuncio_contratacion/expjaso602015/r01Index/expjaso602015-idxContent.xml</t>
        </is>
      </c>
      <c r="AD16060" s="31" t="inlineStr">
        <is>
          <t>06/02/2026</t>
        </is>
      </c>
      <c r="AE16060" s="31" t="inlineStr">
        <is>
          <t>r01epd012cab7c3b2513bab5f2d1fd16f8b777a71</t>
        </is>
      </c>
      <c r="AF16060" s="31" t="inlineStr">
        <is>
          <t>EJIE-Sociedad Informática del Gobierno Vasco, S.A.</t>
        </is>
      </c>
      <c r="AG16060" s="31" t="inlineStr">
        <is>
          <t>r01epd012641c352a8902dadaa8e29e1a7d11e416</t>
        </is>
      </c>
      <c r="AH16060" s="31" t="inlineStr">
        <is>
          <t>EJIE-Sociedad Informática del Gobierno Vasco</t>
        </is>
      </c>
      <c r="AI16060" s="31" t="inlineStr">
        <is>
          <t/>
        </is>
      </c>
      <c r="AJ16060" s="31" t="inlineStr">
        <is>
          <t/>
        </is>
      </c>
    </row>
    <row r="16061" customHeight="true" ht="15.0">
      <c r="A16061" s="31" t="inlineStr">
        <is>
          <t>Diseño, fabricación y montaje de un decorado para el plató 2 de EITB MEDIA en la sede de Bilbao</t>
        </is>
      </c>
      <c r="B16061" s="31" t="inlineStr">
        <is>
          <t/>
        </is>
      </c>
      <c r="C16061" s="31" t="inlineStr">
        <is>
          <t>Gobierno Vasco</t>
        </is>
      </c>
      <c r="D16061" s="31" t="inlineStr">
        <is>
          <t/>
        </is>
      </c>
      <c r="E16061" s="31" t="inlineStr">
        <is>
          <t/>
        </is>
      </c>
      <c r="F16061" s="31" t="inlineStr">
        <is>
          <t/>
        </is>
      </c>
      <c r="G16061" s="31" t="inlineStr">
        <is>
          <t>Diseño, fabricación y montaje de un decorado para el plató 2 de EITB MEDIA en la sede de Bilbao</t>
        </is>
      </c>
      <c r="H16061" s="31" t="inlineStr">
        <is>
          <t>Diseño, fabricación y montaje de un decorado para el plató 2 de EITB MEDIA en la sede de Bilbao</t>
        </is>
      </c>
      <c r="I16061" s="31" t="inlineStr">
        <is>
          <t/>
        </is>
      </c>
      <c r="J16061" s="31" t="inlineStr">
        <is>
          <t>20/03/2025</t>
        </is>
      </c>
      <c r="K16061" s="32" t="inlineStr">
        <is>
          <t>2025.61</t>
        </is>
      </c>
      <c r="L16061" s="31" t="inlineStr">
        <is>
          <t>FI</t>
        </is>
      </c>
      <c r="M16061" s="31" t="inlineStr">
        <is>
          <t>false</t>
        </is>
      </c>
      <c r="N16061" s="31" t="inlineStr">
        <is>
          <t/>
        </is>
      </c>
      <c r="O16061" s="31" t="inlineStr">
        <is>
          <t/>
        </is>
      </c>
      <c r="P16061" s="31" t="inlineStr">
        <is>
          <t/>
        </is>
      </c>
      <c r="Q16061" s="31" t="inlineStr">
        <is>
          <t/>
        </is>
      </c>
      <c r="R16061" s="31" t="inlineStr">
        <is>
          <t/>
        </is>
      </c>
      <c r="S16061" s="31" t="inlineStr">
        <is>
          <t>https://www.contratacion.euskadi.eus/webkpe00-kpeperfi/es/contenidos/anuncio_contratacion/expjaso602255/es_doc/images/logo_eitb.jpg</t>
        </is>
      </c>
      <c r="T16061" s="31" t="inlineStr">
        <is>
          <t>Grupo Euskal Irrati Telebista</t>
        </is>
      </c>
      <c r="U16061" s="31" t="inlineStr">
        <is>
          <t>Q0191001G - Departamento de Producción de ETB</t>
        </is>
      </c>
      <c r="V16061" s="31" t="inlineStr">
        <is>
          <t>Director/a General de EITB</t>
        </is>
      </c>
      <c r="W16061" s="31" t="inlineStr">
        <is>
          <t/>
        </is>
      </c>
      <c r="X16061" s="31" t="inlineStr">
        <is>
          <t/>
        </is>
      </c>
      <c r="Y16061" s="31" t="inlineStr">
        <is>
          <t>07/04/2025 13:00</t>
        </is>
      </c>
      <c r="Z16061" s="31" t="inlineStr">
        <is>
          <t>https://www.contratacion.euskadi.eus/anuncio_contratacion/diseno-fabricacion-y-montaje-decorado-plato-2-eitb-media-sede-bilbao/expjaso602255/webkpe00-kpesimpc/es/</t>
        </is>
      </c>
      <c r="AA16061" s="31" t="inlineStr">
        <is>
          <t>https://www.contratacion.euskadi.eus/webkpe00-kpesimpc/es/contenidos/anuncio_contratacion/expjaso602255/es_doc/index.html</t>
        </is>
      </c>
      <c r="AB16061" s="31" t="inlineStr">
        <is>
          <t>https://www.contratacion.euskadi.eus/contenidos/anuncio_contratacion/expjaso602255/es_doc/data/es_r01dtpd195b3c44e1c62f54102aea308cdf2e037f5</t>
        </is>
      </c>
      <c r="AC16061" s="31" t="inlineStr">
        <is>
          <t>https://www.contratacion.euskadi.eus/contenidos/anuncio_contratacion/expjaso602255/r01Index/expjaso602255-idxContent.xml</t>
        </is>
      </c>
      <c r="AD16061" s="31" t="inlineStr">
        <is>
          <t>15/01/2026</t>
        </is>
      </c>
      <c r="AE16061" s="31" t="inlineStr">
        <is>
          <t>r01etpd15552f5cc641976d2ff59a8792241e46a36</t>
        </is>
      </c>
      <c r="AF16061" s="31" t="inlineStr">
        <is>
          <t>Grupo EITB</t>
        </is>
      </c>
      <c r="AG16061" s="31" t="inlineStr">
        <is>
          <t>r01etpd15552f5d0231976d2ff7fbde0a5e3f6b2bd</t>
        </is>
      </c>
      <c r="AH16061" s="31" t="inlineStr">
        <is>
          <t>Departamento de Producción de ETB</t>
        </is>
      </c>
      <c r="AI16061" s="31" t="inlineStr">
        <is>
          <t/>
        </is>
      </c>
      <c r="AJ16061" s="31" t="inlineStr">
        <is>
          <t/>
        </is>
      </c>
    </row>
    <row r="16062" customHeight="true" ht="15.0">
      <c r="A16062" s="31" t="inlineStr">
        <is>
          <t>Servicio de refuerzo de limpieza de contenedores de residuos urbanos y el refuerzo de limpieza de centros de aportación (Islas de contenedores) ubicados en la Mancomunidad Comarcal de Debabarrena</t>
        </is>
      </c>
      <c r="B16062" s="31" t="inlineStr">
        <is>
          <t/>
        </is>
      </c>
      <c r="C16062" s="31" t="inlineStr">
        <is>
          <t>Gobierno Vasco</t>
        </is>
      </c>
      <c r="D16062" s="31" t="inlineStr">
        <is>
          <t/>
        </is>
      </c>
      <c r="E16062" s="31" t="inlineStr">
        <is>
          <t/>
        </is>
      </c>
      <c r="F16062" s="31" t="inlineStr">
        <is>
          <t/>
        </is>
      </c>
      <c r="G16062" s="31" t="inlineStr">
        <is>
          <t>Servicio de refuerzo de limpieza de contenedores de residuos urbanos y el refuerzo de limpieza de centros de aportación (Islas de contenedores) ubicados en la Mancomunidad Comarcal de Debabarrena</t>
        </is>
      </c>
      <c r="H16062" s="31" t="inlineStr">
        <is>
          <t>Servicio de refuerzo de limpieza de contenedores de residuos urbanos y el refuerzo de limpieza de centros de aportación (Islas de contenedores) ubicados en la Mancomunidad Comarcal de Debabarrena</t>
        </is>
      </c>
      <c r="I16062" s="31" t="inlineStr">
        <is>
          <t/>
        </is>
      </c>
      <c r="J16062" s="31" t="inlineStr">
        <is>
          <t>03/04/2025</t>
        </is>
      </c>
      <c r="K16062" s="31" t="inlineStr">
        <is>
          <t>02/25-B</t>
        </is>
      </c>
      <c r="L16062" s="31" t="inlineStr">
        <is>
          <t>FI</t>
        </is>
      </c>
      <c r="M16062" s="31" t="inlineStr">
        <is>
          <t>false</t>
        </is>
      </c>
      <c r="N16062" s="31" t="inlineStr">
        <is>
          <t/>
        </is>
      </c>
      <c r="O16062" s="31" t="inlineStr">
        <is>
          <t/>
        </is>
      </c>
      <c r="P16062" s="31" t="inlineStr">
        <is>
          <t/>
        </is>
      </c>
      <c r="Q16062" s="31" t="inlineStr">
        <is>
          <t/>
        </is>
      </c>
      <c r="R16062" s="31" t="inlineStr">
        <is>
          <t/>
        </is>
      </c>
      <c r="S16062" s="31" t="inlineStr">
        <is>
          <t>https://www.contratacion.euskadi.eus/webkpe00-kpeperfi/es/contenidos/anuncio_contratacion/expjaso602300/es_doc/images/logo_badesa.jpg</t>
        </is>
      </c>
      <c r="T16062" s="31" t="inlineStr">
        <is>
          <t>Badesa, S.A.</t>
        </is>
      </c>
      <c r="U16062" s="31" t="inlineStr">
        <is>
          <t>A20361630 - Badesa, S.A.</t>
        </is>
      </c>
      <c r="V16062" s="31" t="inlineStr">
        <is>
          <t>Consejo de Administración</t>
        </is>
      </c>
      <c r="W16062" s="31" t="inlineStr">
        <is>
          <t/>
        </is>
      </c>
      <c r="X16062" s="31" t="inlineStr">
        <is>
          <t/>
        </is>
      </c>
      <c r="Y16062" s="31" t="inlineStr">
        <is>
          <t>22/04/2025 23:59</t>
        </is>
      </c>
      <c r="Z16062" s="31" t="inlineStr">
        <is>
          <t>https://www.contratacion.euskadi.eus/anuncio_contratacion/servicio-refuerzo-limpieza-contenedores-residuos-urbanos-y-refuerzo-limpieza-centros-aportacion-islas-contenedores-ubicados-mancomunidad-comarcal-debabarrena/webkpe00-kpesimpc/es/</t>
        </is>
      </c>
      <c r="AA16062" s="31" t="inlineStr">
        <is>
          <t>https://www.contratacion.euskadi.eus/webkpe00-kpesimpc/es/contenidos/anuncio_contratacion/expjaso602300/es_doc/index.html</t>
        </is>
      </c>
      <c r="AB16062" s="31" t="inlineStr">
        <is>
          <t>https://www.contratacion.euskadi.eus/contenidos/anuncio_contratacion/expjaso602300/es_doc/data/es_r01dtpd195fb13746d518ba55f19f3adf7632c25e1</t>
        </is>
      </c>
      <c r="AC16062" s="31" t="inlineStr">
        <is>
          <t>https://www.contratacion.euskadi.eus/contenidos/anuncio_contratacion/expjaso602300/r01Index/expjaso602300-idxContent.xml</t>
        </is>
      </c>
      <c r="AD16062" s="31" t="inlineStr">
        <is>
          <t>26/01/2026</t>
        </is>
      </c>
      <c r="AE16062" s="31" t="inlineStr">
        <is>
          <t>r01etpd1507fedeaa31a0ba89d4cf08868a2dc8e1c</t>
        </is>
      </c>
      <c r="AF16062" s="31" t="inlineStr">
        <is>
          <t>Bajo Deba, Sociedad Anónima</t>
        </is>
      </c>
      <c r="AG16062" s="31" t="inlineStr">
        <is>
          <t>r01etpd15080181ce31a0ba89da32f58db7112441e</t>
        </is>
      </c>
      <c r="AH16062" s="31" t="inlineStr">
        <is>
          <t>Bajo Deba, Sociedad Anónima</t>
        </is>
      </c>
      <c r="AI16062" s="31" t="inlineStr">
        <is>
          <t/>
        </is>
      </c>
      <c r="AJ16062" s="31" t="inlineStr">
        <is>
          <t/>
        </is>
      </c>
    </row>
    <row r="16063" customHeight="true" ht="15.0">
      <c r="A16063" s="31" t="inlineStr">
        <is>
          <t>Suministro de cerraduras, candados y dispositivos de fichaje, instalación, mantenimiento y acceso y conexión a su software de gestión en diferentes instalaciones (Garbigunes, vestuarios, planta, locales, etc.) de la Mancomunidad Comarcal de Debabarrena</t>
        </is>
      </c>
      <c r="B16063" s="31" t="inlineStr">
        <is>
          <t/>
        </is>
      </c>
      <c r="C16063" s="31" t="inlineStr">
        <is>
          <t>Gobierno Vasco</t>
        </is>
      </c>
      <c r="D16063" s="31" t="inlineStr">
        <is>
          <t/>
        </is>
      </c>
      <c r="E16063" s="31" t="inlineStr">
        <is>
          <t/>
        </is>
      </c>
      <c r="F16063" s="31" t="inlineStr">
        <is>
          <t/>
        </is>
      </c>
      <c r="G16063" s="31" t="inlineStr">
        <is>
          <t>Suministro de cerraduras, candados y dispositivos de fichaje, instalación, mantenimiento y acceso y conexión a su software de gestión en diferentes instalaciones (Garbigunes, vestuarios, planta, locales, etc.) de la Mancomunidad Comarcal de Debabarrena</t>
        </is>
      </c>
      <c r="H16063" s="31" t="inlineStr">
        <is>
          <t>Suministro de cerraduras, candados y dispositivos de fichaje, instalación, mantenimiento y acceso y conexión a su software de gestión en diferentes instalaciones (Garbigunes, vestuarios, planta, locales, etc.) de la Mancomunidad Comarcal de Debabarrena</t>
        </is>
      </c>
      <c r="I16063" s="31" t="inlineStr">
        <is>
          <t/>
        </is>
      </c>
      <c r="J16063" s="31" t="inlineStr">
        <is>
          <t>18/06/2025</t>
        </is>
      </c>
      <c r="K16063" s="31" t="inlineStr">
        <is>
          <t>03/25-B</t>
        </is>
      </c>
      <c r="L16063" s="31" t="inlineStr">
        <is>
          <t>MO</t>
        </is>
      </c>
      <c r="M16063" s="31" t="inlineStr">
        <is>
          <t>false</t>
        </is>
      </c>
      <c r="N16063" s="31" t="inlineStr">
        <is>
          <t/>
        </is>
      </c>
      <c r="O16063" s="31" t="inlineStr">
        <is>
          <t/>
        </is>
      </c>
      <c r="P16063" s="31" t="inlineStr">
        <is>
          <t/>
        </is>
      </c>
      <c r="Q16063" s="31" t="inlineStr">
        <is>
          <t/>
        </is>
      </c>
      <c r="R16063" s="31" t="inlineStr">
        <is>
          <t/>
        </is>
      </c>
      <c r="S16063" s="31" t="inlineStr">
        <is>
          <t>https://www.contratacion.euskadi.eus/webkpe00-kpeperfi/es/contenidos/anuncio_contratacion/expjaso602664/es_doc/images/logo_badesa.jpg</t>
        </is>
      </c>
      <c r="T16063" s="31" t="inlineStr">
        <is>
          <t>Badesa, S.A.</t>
        </is>
      </c>
      <c r="U16063" s="31" t="inlineStr">
        <is>
          <t>A20361630 - Badesa, S.A.</t>
        </is>
      </c>
      <c r="V16063" s="31" t="inlineStr">
        <is>
          <t>Consejo de Administración</t>
        </is>
      </c>
      <c r="W16063" s="31" t="inlineStr">
        <is>
          <t/>
        </is>
      </c>
      <c r="X16063" s="31" t="inlineStr">
        <is>
          <t/>
        </is>
      </c>
      <c r="Y16063" s="31" t="inlineStr">
        <is>
          <t>05/05/2025 23:59</t>
        </is>
      </c>
      <c r="Z16063" s="31" t="inlineStr">
        <is>
          <t>https://www.contratacion.euskadi.eus/anuncio_contratacion/suministro-cerraduras-candados-y-dispositivos-fichaje-instalacion-mantenimiento-y-acceso-y-conexion-su-software-gestion-diferentes-instalaciones-garbigunes-vestuarios-planta-locales-etc-mancomunidad-comarcal-debabarrena/expjaso602664/webkpe00-kpesimpc/es/</t>
        </is>
      </c>
      <c r="AA16063" s="31" t="inlineStr">
        <is>
          <t>https://www.contratacion.euskadi.eus/webkpe00-kpesimpc/es/contenidos/anuncio_contratacion/expjaso602664/es_doc/index.html</t>
        </is>
      </c>
      <c r="AB16063" s="31" t="inlineStr">
        <is>
          <t>https://www.contratacion.euskadi.eus/contenidos/anuncio_contratacion/expjaso602664/es_doc/data/es_r01dtpd197831bb815735139bac528eec1baa1ee4c</t>
        </is>
      </c>
      <c r="AC16063" s="31" t="inlineStr">
        <is>
          <t>https://www.contratacion.euskadi.eus/contenidos/anuncio_contratacion/expjaso602664/r01Index/expjaso602664-idxContent.xml</t>
        </is>
      </c>
      <c r="AD16063" s="31" t="inlineStr">
        <is>
          <t>23/01/2026</t>
        </is>
      </c>
      <c r="AE16063" s="31" t="inlineStr">
        <is>
          <t>r01etpd1507fedeaa31a0ba89d4cf08868a2dc8e1c</t>
        </is>
      </c>
      <c r="AF16063" s="31" t="inlineStr">
        <is>
          <t>Bajo Deba, Sociedad Anónima</t>
        </is>
      </c>
      <c r="AG16063" s="31" t="inlineStr">
        <is>
          <t>r01etpd15080181ce31a0ba89da32f58db7112441e</t>
        </is>
      </c>
      <c r="AH16063" s="31" t="inlineStr">
        <is>
          <t>Bajo Deba, Sociedad Anónima</t>
        </is>
      </c>
      <c r="AI16063" s="31" t="inlineStr">
        <is>
          <t/>
        </is>
      </c>
      <c r="AJ16063" s="31" t="inlineStr">
        <is>
          <t/>
        </is>
      </c>
    </row>
    <row r="16064" customHeight="true" ht="15.0">
      <c r="A16064" s="31" t="inlineStr">
        <is>
          <t>Suministro de vestuario de uniformidad Tráfico alta visibilidad</t>
        </is>
      </c>
      <c r="B16064" s="31" t="inlineStr">
        <is>
          <t/>
        </is>
      </c>
      <c r="C16064" s="31" t="inlineStr">
        <is>
          <t>Gobierno Vasco</t>
        </is>
      </c>
      <c r="D16064" s="31" t="inlineStr">
        <is>
          <t/>
        </is>
      </c>
      <c r="E16064" s="31" t="inlineStr">
        <is>
          <t/>
        </is>
      </c>
      <c r="F16064" s="31" t="inlineStr">
        <is>
          <t/>
        </is>
      </c>
      <c r="G16064" s="31" t="inlineStr">
        <is>
          <t>Suministro de vestuario de uniformidad Tráfico alta visibilidad</t>
        </is>
      </c>
      <c r="H16064" s="31" t="inlineStr">
        <is>
          <t>Suministro de vestuario de uniformidad Tráfico alta visibilidad</t>
        </is>
      </c>
      <c r="I16064" s="31" t="inlineStr">
        <is>
          <t/>
        </is>
      </c>
      <c r="J16064" s="31" t="inlineStr">
        <is>
          <t>30/03/2025</t>
        </is>
      </c>
      <c r="K16064" s="31" t="inlineStr">
        <is>
          <t>C03/001/2025</t>
        </is>
      </c>
      <c r="L16064" s="31" t="inlineStr">
        <is>
          <t>Anuncio en estudio / Plazo cerrado</t>
        </is>
      </c>
      <c r="M16064" s="31" t="inlineStr">
        <is>
          <t>false</t>
        </is>
      </c>
      <c r="N16064" s="31" t="inlineStr">
        <is>
          <t/>
        </is>
      </c>
      <c r="O16064" s="31" t="inlineStr">
        <is>
          <t/>
        </is>
      </c>
      <c r="P16064" s="31" t="inlineStr">
        <is>
          <t/>
        </is>
      </c>
      <c r="Q16064" s="31" t="inlineStr">
        <is>
          <t/>
        </is>
      </c>
      <c r="R16064" s="31" t="inlineStr">
        <is>
          <t/>
        </is>
      </c>
      <c r="S16064" s="31" t="inlineStr">
        <is>
          <t>https://www.contratacion.euskadi.eus/webkpe00-kpeperfi/es/contenidos/anuncio_contratacion/expjaso602669/es_doc/images/w32_logoGobiernoVasco.gif</t>
        </is>
      </c>
      <c r="T16064" s="31" t="inlineStr">
        <is>
          <t>Gobierno Vasco</t>
        </is>
      </c>
      <c r="U16064" s="31" t="inlineStr">
        <is>
          <t>S4833001C - Seguridad</t>
        </is>
      </c>
      <c r="V16064" s="31" t="inlineStr">
        <is>
          <t>Viceconsejería de Seguridad</t>
        </is>
      </c>
      <c r="W16064" s="31" t="inlineStr">
        <is>
          <t/>
        </is>
      </c>
      <c r="X16064" s="31" t="inlineStr">
        <is>
          <t/>
        </is>
      </c>
      <c r="Y16064" s="31" t="inlineStr">
        <is>
          <t>02/06/2025 12:00</t>
        </is>
      </c>
      <c r="Z16064" s="31" t="inlineStr">
        <is>
          <t>https://www.contratacion.euskadi.eus/anuncio_contratacion/suministro-vestuario-uniformidad-trafico-alta-visibilidad/webkpe00-kpesimpc/es/</t>
        </is>
      </c>
      <c r="AA16064" s="31" t="inlineStr">
        <is>
          <t>https://www.contratacion.euskadi.eus/webkpe00-kpesimpc/es/contenidos/anuncio_contratacion/expjaso602669/es_doc/index.html</t>
        </is>
      </c>
      <c r="AB16064" s="31" t="inlineStr">
        <is>
          <t>https://www.contratacion.euskadi.eus/contenidos/anuncio_contratacion/expjaso602669/es_doc/data/es_r01dtpd195e670b53662f5410214e3c6690f7dbb30</t>
        </is>
      </c>
      <c r="AC16064" s="31" t="inlineStr">
        <is>
          <t>https://www.contratacion.euskadi.eus/contenidos/anuncio_contratacion/expjaso602669/r01Index/expjaso602669-idxContent.xml</t>
        </is>
      </c>
      <c r="AD16064" s="31" t="inlineStr">
        <is>
          <t>09/02/2026</t>
        </is>
      </c>
      <c r="AE16064" s="31" t="inlineStr">
        <is>
          <t>r01epd01197b2aaddb4a50ddf50f48805bac8fe21</t>
        </is>
      </c>
      <c r="AF16064" s="31" t="inlineStr">
        <is>
          <t>Gobierno Vasco</t>
        </is>
      </c>
      <c r="AG16064" s="31" t="inlineStr">
        <is>
          <t>r01e00000fe4e66771ba470b88bf55ea1f734f3c6</t>
        </is>
      </c>
      <c r="AH16064" s="31" t="inlineStr">
        <is>
          <t>Seguridad</t>
        </is>
      </c>
      <c r="AI16064" s="31" t="inlineStr">
        <is>
          <t/>
        </is>
      </c>
      <c r="AJ16064" s="31" t="inlineStr">
        <is>
          <t/>
        </is>
      </c>
    </row>
    <row r="16065" customHeight="true" ht="15.0">
      <c r="A16065" s="31" t="inlineStr">
        <is>
          <t>Mantenimiento de los equipos instrumentales de la marca ?PERKIN ELMER? instalados en el Laboratorio de Salud Pública de Euskadi</t>
        </is>
      </c>
      <c r="B16065" s="31" t="inlineStr">
        <is>
          <t/>
        </is>
      </c>
      <c r="C16065" s="31" t="inlineStr">
        <is>
          <t>Gobierno Vasco</t>
        </is>
      </c>
      <c r="D16065" s="31" t="inlineStr">
        <is>
          <t/>
        </is>
      </c>
      <c r="E16065" s="31" t="inlineStr">
        <is>
          <t/>
        </is>
      </c>
      <c r="F16065" s="31" t="inlineStr">
        <is>
          <t/>
        </is>
      </c>
      <c r="G16065" s="31" t="inlineStr">
        <is>
          <t>Mantenimiento de los equipos instrumentales de la marca ?PERKIN ELMER? instalados en el Laboratorio de Salud Pública de Euskadi</t>
        </is>
      </c>
      <c r="H16065" s="31" t="inlineStr">
        <is>
          <t>Mantenimiento de los equipos instrumentales de la marca ?PERKIN ELMER? instalados en el Laboratorio de Salud Pública de Euskadi</t>
        </is>
      </c>
      <c r="I16065" s="31" t="inlineStr">
        <is>
          <t/>
        </is>
      </c>
      <c r="J16065" s="31" t="inlineStr">
        <is>
          <t>25/03/2025</t>
        </is>
      </c>
      <c r="K16065" s="31" t="inlineStr">
        <is>
          <t>142/2025-S</t>
        </is>
      </c>
      <c r="L16065" s="31" t="inlineStr">
        <is>
          <t>MO</t>
        </is>
      </c>
      <c r="M16065" s="31" t="inlineStr">
        <is>
          <t>false</t>
        </is>
      </c>
      <c r="N16065" s="31" t="inlineStr">
        <is>
          <t/>
        </is>
      </c>
      <c r="O16065" s="31" t="inlineStr">
        <is>
          <t/>
        </is>
      </c>
      <c r="P16065" s="31" t="inlineStr">
        <is>
          <t/>
        </is>
      </c>
      <c r="Q16065" s="31" t="inlineStr">
        <is>
          <t/>
        </is>
      </c>
      <c r="R16065" s="31" t="inlineStr">
        <is>
          <t/>
        </is>
      </c>
      <c r="S16065" s="31" t="inlineStr">
        <is>
          <t>https://www.contratacion.euskadi.eus/webkpe00-kpeperfi/es/contenidos/anuncio_contratacion/expjaso602891/es_doc/images/w32_logoGobiernoVasco.gif</t>
        </is>
      </c>
      <c r="T16065" s="31" t="inlineStr">
        <is>
          <t>Gobierno Vasco</t>
        </is>
      </c>
      <c r="U16065" s="31" t="inlineStr">
        <is>
          <t>S4833001C - Salud</t>
        </is>
      </c>
      <c r="V16065" s="31" t="inlineStr">
        <is>
          <t>Dirección de Régimen Jurídico, Económico y Servicios Generales</t>
        </is>
      </c>
      <c r="W16065" s="31" t="inlineStr">
        <is>
          <t/>
        </is>
      </c>
      <c r="X16065" s="31" t="inlineStr">
        <is>
          <t/>
        </is>
      </c>
      <c r="Y16065" s="31" t="inlineStr">
        <is>
          <t>09/04/2025 10:00</t>
        </is>
      </c>
      <c r="Z16065" s="31" t="inlineStr">
        <is>
          <t>https://www.contratacion.euskadi.eus/anuncio_contratacion/mantenimiento-equipos-instrumentales-marca-perkin-elmer-instalados-laboratorio-salud-publica-euskadi/webkpe00-kpesimpc/es/</t>
        </is>
      </c>
      <c r="AA16065" s="31" t="inlineStr">
        <is>
          <t>https://www.contratacion.euskadi.eus/webkpe00-kpesimpc/es/contenidos/anuncio_contratacion/expjaso602891/es_doc/index.html</t>
        </is>
      </c>
      <c r="AB16065" s="31" t="inlineStr">
        <is>
          <t>https://www.contratacion.euskadi.eus/contenidos/anuncio_contratacion/expjaso602891/es_doc/data/es_r01dtpd195cd712c0a518ba55fa0ea2b319905ad0d</t>
        </is>
      </c>
      <c r="AC16065" s="31" t="inlineStr">
        <is>
          <t>https://www.contratacion.euskadi.eus/contenidos/anuncio_contratacion/expjaso602891/r01Index/expjaso602891-idxContent.xml</t>
        </is>
      </c>
      <c r="AD16065" s="31" t="inlineStr">
        <is>
          <t>15/01/2026</t>
        </is>
      </c>
      <c r="AE16065" s="31" t="inlineStr">
        <is>
          <t>r01epd01197b2aaddb4a50ddf50f48805bac8fe21</t>
        </is>
      </c>
      <c r="AF16065" s="31" t="inlineStr">
        <is>
          <t>Gobierno Vasco</t>
        </is>
      </c>
      <c r="AG16065" s="31" t="inlineStr">
        <is>
          <t>r01e00000fe4e66771ba470b8d4a0e78f58078568</t>
        </is>
      </c>
      <c r="AH16065" s="31" t="inlineStr">
        <is>
          <t>Salud</t>
        </is>
      </c>
      <c r="AI16065" s="31" t="inlineStr">
        <is>
          <t/>
        </is>
      </c>
      <c r="AJ16065" s="31" t="inlineStr">
        <is>
          <t/>
        </is>
      </c>
    </row>
    <row r="16066" customHeight="true" ht="15.0">
      <c r="A16066" s="31" t="inlineStr">
        <is>
          <t>suministro de determinaciones ELISA para la detección de enfermedades en el laboratorio de diagnóstico</t>
        </is>
      </c>
      <c r="B16066" s="31" t="inlineStr">
        <is>
          <t/>
        </is>
      </c>
      <c r="C16066" s="31" t="inlineStr">
        <is>
          <t>Gobierno Vasco</t>
        </is>
      </c>
      <c r="D16066" s="31" t="inlineStr">
        <is>
          <t/>
        </is>
      </c>
      <c r="E16066" s="31" t="inlineStr">
        <is>
          <t/>
        </is>
      </c>
      <c r="F16066" s="31" t="inlineStr">
        <is>
          <t/>
        </is>
      </c>
      <c r="G16066" s="31" t="inlineStr">
        <is>
          <t>suministro de determinaciones ELISA para la detección de enfermedades en el laboratorio de diagnóstico</t>
        </is>
      </c>
      <c r="H16066" s="31" t="inlineStr">
        <is>
          <t>suministro de determinaciones ELISA para la detección de enfermedades en el laboratorio de diagnóstico</t>
        </is>
      </c>
      <c r="I16066" s="31" t="inlineStr">
        <is>
          <t/>
        </is>
      </c>
      <c r="J16066" s="31" t="inlineStr">
        <is>
          <t>25/03/2025</t>
        </is>
      </c>
      <c r="K16066" s="31" t="inlineStr">
        <is>
          <t>NK03/25</t>
        </is>
      </c>
      <c r="L16066" s="31" t="inlineStr">
        <is>
          <t>Formalización del contrato</t>
        </is>
      </c>
      <c r="M16066" s="31" t="inlineStr">
        <is>
          <t>false</t>
        </is>
      </c>
      <c r="N16066" s="31" t="inlineStr">
        <is>
          <t/>
        </is>
      </c>
      <c r="O16066" s="31" t="inlineStr">
        <is>
          <t/>
        </is>
      </c>
      <c r="P16066" s="31" t="inlineStr">
        <is>
          <t/>
        </is>
      </c>
      <c r="Q16066" s="31" t="inlineStr">
        <is>
          <t/>
        </is>
      </c>
      <c r="R16066" s="31" t="inlineStr">
        <is>
          <t/>
        </is>
      </c>
      <c r="S16066" s="31" t="inlineStr">
        <is>
          <t>https://www.contratacion.euskadi.eus/webkpe00-kpeperfi/es/contenidos/anuncio_contratacion/expjaso602892/es_doc/images/NEIKER-BRTA-207-7-.jpg</t>
        </is>
      </c>
      <c r="T16066" s="31" t="inlineStr">
        <is>
          <t>NEIKER, Instituto Vasco de Investigación y Desarrollo Agrario, S.A.</t>
        </is>
      </c>
      <c r="U16066" s="31" t="inlineStr">
        <is>
          <t>A48167902 - NEIKER, Instituto Vasco de Investigación y Desarrollo Agrario, S.A.</t>
        </is>
      </c>
      <c r="V16066" s="31" t="inlineStr">
        <is>
          <t>Director de Recursos de NEIKER</t>
        </is>
      </c>
      <c r="W16066" s="31" t="inlineStr">
        <is>
          <t/>
        </is>
      </c>
      <c r="X16066" s="31" t="inlineStr">
        <is>
          <t/>
        </is>
      </c>
      <c r="Y16066" s="31" t="inlineStr">
        <is>
          <t>09/04/2025 23:59</t>
        </is>
      </c>
      <c r="Z16066" s="31" t="inlineStr">
        <is>
          <t>https://www.contratacion.euskadi.eus/anuncio_contratacion/suministro-determinaciones-elisa-deteccion-enfermedades-laboratorio-diagnostico/webkpe00-kpesimpc/es/</t>
        </is>
      </c>
      <c r="AA16066" s="31" t="inlineStr">
        <is>
          <t>https://www.contratacion.euskadi.eus/webkpe00-kpesimpc/es/contenidos/anuncio_contratacion/expjaso602892/es_doc/index.html</t>
        </is>
      </c>
      <c r="AB16066" s="31" t="inlineStr">
        <is>
          <t>https://www.contratacion.euskadi.eus/contenidos/anuncio_contratacion/expjaso602892/es_doc/data/es_r01dtpd0195cd4d7c3882765003c57d69503c70a77</t>
        </is>
      </c>
      <c r="AC16066" s="31" t="inlineStr">
        <is>
          <t>https://www.contratacion.euskadi.eus/contenidos/anuncio_contratacion/expjaso602892/r01Index/expjaso602892-idxContent.xml</t>
        </is>
      </c>
      <c r="AD16066" s="31" t="inlineStr">
        <is>
          <t>03/02/2026</t>
        </is>
      </c>
      <c r="AE16066" s="31" t="inlineStr">
        <is>
          <t>r01epd0139e890fc6f42849b412cbe528d27ba47d</t>
        </is>
      </c>
      <c r="AF16066" s="31" t="inlineStr">
        <is>
          <t>NEIKER- Instituto Vasco de Investigación y Desarrollo Agrario, S.A.</t>
        </is>
      </c>
      <c r="AG16066" s="31" t="inlineStr">
        <is>
          <t>r01epd012641c35674902dadacfec1065d1eb96d2</t>
        </is>
      </c>
      <c r="AH16066" s="31" t="inlineStr">
        <is>
          <t>NEIKER-Instituto Vasco de Investigación y Desarrollo Agrario</t>
        </is>
      </c>
      <c r="AI16066" s="31" t="inlineStr">
        <is>
          <t/>
        </is>
      </c>
      <c r="AJ16066" s="31" t="inlineStr">
        <is>
          <t/>
        </is>
      </c>
    </row>
    <row r="16067" customHeight="true" ht="15.0">
      <c r="A16067" s="31" t="inlineStr">
        <is>
          <t>Servicio para la realización de trabajos de calderería metálica para la EDAR de Galindo y varias ETAP del CAAB</t>
        </is>
      </c>
      <c r="B16067" s="31" t="inlineStr">
        <is>
          <t/>
        </is>
      </c>
      <c r="C16067" s="31" t="inlineStr">
        <is>
          <t>Gobierno Vasco</t>
        </is>
      </c>
      <c r="D16067" s="31" t="inlineStr">
        <is>
          <t/>
        </is>
      </c>
      <c r="E16067" s="31" t="inlineStr">
        <is>
          <t/>
        </is>
      </c>
      <c r="F16067" s="31" t="inlineStr">
        <is>
          <t/>
        </is>
      </c>
      <c r="G16067" s="31" t="inlineStr">
        <is>
          <t>Servicio para la realización de trabajos de calderería metálica para la EDAR de Galindo y varias ETAP del CAAB</t>
        </is>
      </c>
      <c r="H16067" s="31" t="inlineStr">
        <is>
          <t>Servicio para la realización de trabajos de calderería metálica para la EDAR de Galindo y varias ETAP del CAAB</t>
        </is>
      </c>
      <c r="I16067" s="31" t="inlineStr">
        <is>
          <t/>
        </is>
      </c>
      <c r="J16067" s="31" t="inlineStr">
        <is>
          <t>01/04/2025</t>
        </is>
      </c>
      <c r="K16067" s="32" t="inlineStr">
        <is>
          <t>3114</t>
        </is>
      </c>
      <c r="L16067" s="31" t="inlineStr">
        <is>
          <t>Formalización del contrato</t>
        </is>
      </c>
      <c r="M16067" s="31" t="inlineStr">
        <is>
          <t>false</t>
        </is>
      </c>
      <c r="N16067" s="31" t="inlineStr">
        <is>
          <t/>
        </is>
      </c>
      <c r="O16067" s="31" t="inlineStr">
        <is>
          <t/>
        </is>
      </c>
      <c r="P16067" s="31" t="inlineStr">
        <is>
          <t/>
        </is>
      </c>
      <c r="Q16067" s="31" t="inlineStr">
        <is>
          <t/>
        </is>
      </c>
      <c r="R16067" s="31" t="inlineStr">
        <is>
          <t/>
        </is>
      </c>
      <c r="S16067" s="31" t="inlineStr">
        <is>
          <t>https://www.contratacion.euskadi.eus/webkpe00-kpeperfi/es/contenidos/anuncio_contratacion/expjaso602896/es_doc/images/logo_consorcio_aguas_bilbao.jpg</t>
        </is>
      </c>
      <c r="T16067" s="31" t="inlineStr">
        <is>
          <t>Consorcio de Aguas Bilbao Bizkaia</t>
        </is>
      </c>
      <c r="U16067" s="31" t="inlineStr">
        <is>
          <t>P4800005C - Consorcio de Aguas Bilbao Bizkaia</t>
        </is>
      </c>
      <c r="V16067" s="31" t="inlineStr">
        <is>
          <t>Comité directivo</t>
        </is>
      </c>
      <c r="W16067" s="31" t="inlineStr">
        <is>
          <t/>
        </is>
      </c>
      <c r="X16067" s="31" t="inlineStr">
        <is>
          <t/>
        </is>
      </c>
      <c r="Y16067" s="31" t="inlineStr">
        <is>
          <t>06/05/2025 13:00</t>
        </is>
      </c>
      <c r="Z16067" s="31" t="inlineStr">
        <is>
          <t>https://www.contratacion.euskadi.eus/anuncio_contratacion/servicio-realizacion-trabajos-caldereria-metalica-edar-galindo-y-varias-etap-del-caab/webkpe00-kpesimpc/es/</t>
        </is>
      </c>
      <c r="AA16067" s="31" t="inlineStr">
        <is>
          <t>https://www.contratacion.euskadi.eus/webkpe00-kpesimpc/es/contenidos/anuncio_contratacion/expjaso602896/es_doc/index.html</t>
        </is>
      </c>
      <c r="AB16067" s="31" t="inlineStr">
        <is>
          <t>https://www.contratacion.euskadi.eus/contenidos/anuncio_contratacion/expjaso602896/es_doc/data/es_r01dtpd195f02c57eb62f54102fe85fb2818b4bc40</t>
        </is>
      </c>
      <c r="AC16067" s="31" t="inlineStr">
        <is>
          <t>https://www.contratacion.euskadi.eus/contenidos/anuncio_contratacion/expjaso602896/r01Index/expjaso602896-idxContent.xml</t>
        </is>
      </c>
      <c r="AD16067" s="31" t="inlineStr">
        <is>
          <t>14/01/2026</t>
        </is>
      </c>
      <c r="AE16067" s="31" t="inlineStr">
        <is>
          <t>r01etpd15f05baca751c62cdb9eb39ed5a40b46efa</t>
        </is>
      </c>
      <c r="AF16067" s="31" t="inlineStr">
        <is>
          <t>Consorcio de Aguas Bilbao Bizkaia</t>
        </is>
      </c>
      <c r="AG16067" s="31" t="inlineStr">
        <is>
          <t>r01etpd15f05bd41f81c62cdb9a4e60f2a14aee24d</t>
        </is>
      </c>
      <c r="AH16067" s="31" t="inlineStr">
        <is>
          <t>Consorcio de Aguas Bilbao Bizkaia</t>
        </is>
      </c>
      <c r="AI16067" s="31" t="inlineStr">
        <is>
          <t/>
        </is>
      </c>
      <c r="AJ16067" s="31" t="inlineStr">
        <is>
          <t/>
        </is>
      </c>
    </row>
    <row r="16068" customHeight="true" ht="15.0">
      <c r="A16068" s="31" t="inlineStr">
        <is>
          <t>Asistencia técnica para la redacción del proyecto de puesta en uso de edificio situado en la calle Cuchilleria, 92, supervisión y dirección de las obras</t>
        </is>
      </c>
      <c r="B16068" s="31" t="inlineStr">
        <is>
          <t/>
        </is>
      </c>
      <c r="C16068" s="31" t="inlineStr">
        <is>
          <t>Gobierno Vasco</t>
        </is>
      </c>
      <c r="D16068" s="31" t="inlineStr">
        <is>
          <t/>
        </is>
      </c>
      <c r="E16068" s="31" t="inlineStr">
        <is>
          <t/>
        </is>
      </c>
      <c r="F16068" s="31" t="inlineStr">
        <is>
          <t/>
        </is>
      </c>
      <c r="G16068" s="31" t="inlineStr">
        <is>
          <t>Asistencia técnica para la redacción del proyecto de puesta en uso de edificio situado en la calle Cuchilleria, 92, supervisión y dirección de las obras</t>
        </is>
      </c>
      <c r="H16068" s="31" t="inlineStr">
        <is>
          <t>Asistencia técnica para la redacción del proyecto de puesta en uso de edificio situado en la calle Cuchilleria, 92, supervisión y dirección de las obras</t>
        </is>
      </c>
      <c r="I16068" s="31" t="inlineStr">
        <is>
          <t/>
        </is>
      </c>
      <c r="J16068" s="31" t="inlineStr">
        <is>
          <t>25/03/2025</t>
        </is>
      </c>
      <c r="K16068" s="31" t="inlineStr">
        <is>
          <t>PC-24-0013</t>
        </is>
      </c>
      <c r="L16068" s="31" t="inlineStr">
        <is>
          <t>Adjudicación provisional / definitiva</t>
        </is>
      </c>
      <c r="M16068" s="31" t="inlineStr">
        <is>
          <t>true</t>
        </is>
      </c>
      <c r="N16068" s="31" t="inlineStr">
        <is>
          <t/>
        </is>
      </c>
      <c r="O16068" s="31" t="inlineStr">
        <is>
          <t/>
        </is>
      </c>
      <c r="P16068" s="31" t="inlineStr">
        <is>
          <t/>
        </is>
      </c>
      <c r="Q16068" s="31" t="inlineStr">
        <is>
          <t/>
        </is>
      </c>
      <c r="R16068" s="31" t="inlineStr">
        <is>
          <t/>
        </is>
      </c>
      <c r="S16068" s="31" t="inlineStr">
        <is>
          <t>https://www.contratacion.euskadi.eus/webkpe00-kpeperfi/es/contenidos/anuncio_contratacion/expjaso602898/es_doc/images/zabalgunea_logo.jpg</t>
        </is>
      </c>
      <c r="T16068" s="31" t="inlineStr">
        <is>
          <t>Sociedad Urbanísitca Municipal de Vitoria, Ensanche 21 Zabalgunea, S.A</t>
        </is>
      </c>
      <c r="U16068" s="31" t="inlineStr">
        <is>
          <t>A01302462 - Sociedad Urbanísitca Municipal de Vitoria, Ensanche 21 Zabalgunea, S.A.</t>
        </is>
      </c>
      <c r="V16068" s="31" t="inlineStr">
        <is>
          <t>Consejo de Administración</t>
        </is>
      </c>
      <c r="W16068" s="31" t="inlineStr">
        <is>
          <t/>
        </is>
      </c>
      <c r="X16068" s="31" t="inlineStr">
        <is>
          <t/>
        </is>
      </c>
      <c r="Y16068" s="31" t="inlineStr">
        <is>
          <t/>
        </is>
      </c>
      <c r="Z16068" s="31" t="inlineStr">
        <is>
          <t>https://www.contratacion.euskadi.eus/anuncio_contratacion/asistencia-tecnica-redaccion-del-proyecto-puesta-uso-edificio-situado-calle-cuchilleria-92-supervision-y-direccion-obras/webkpe00-kpesimpc/es/</t>
        </is>
      </c>
      <c r="AA16068" s="31" t="inlineStr">
        <is>
          <t>https://www.contratacion.euskadi.eus/webkpe00-kpesimpc/es/contenidos/anuncio_contratacion/expjaso602898/es_doc/index.html</t>
        </is>
      </c>
      <c r="AB16068" s="31" t="inlineStr">
        <is>
          <t>https://www.contratacion.euskadi.eus/contenidos/anuncio_contratacion/expjaso602898/es_doc/data/es_r01dtpd0195cd438e3f82765009765a1be893c720a</t>
        </is>
      </c>
      <c r="AC16068" s="31" t="inlineStr">
        <is>
          <t>https://www.contratacion.euskadi.eus/contenidos/anuncio_contratacion/expjaso602898/r01Index/expjaso602898-idxContent.xml</t>
        </is>
      </c>
      <c r="AD16068" s="31" t="inlineStr">
        <is>
          <t>10/02/2026</t>
        </is>
      </c>
      <c r="AE16068" s="31" t="inlineStr">
        <is>
          <t>r01etpd161ff5029162aca14f453e92761b4a95c26</t>
        </is>
      </c>
      <c r="AF16068" s="31" t="inlineStr">
        <is>
          <t>Sociedad Urbanísitca Municipal de Vitoria, Ensanche 21 Zabalgunea, S.A.</t>
        </is>
      </c>
      <c r="AG16068" s="31" t="inlineStr">
        <is>
          <t>r01etpd161ff4f4edc2aca14f4fc5a02b38eb2021b</t>
        </is>
      </c>
      <c r="AH16068" s="31" t="inlineStr">
        <is>
          <t>Sociedad Urbanísitca Municipal de Vitoria, Ensanche 21 Zabalgunea, S.A.</t>
        </is>
      </c>
      <c r="AI16068" s="31" t="inlineStr">
        <is>
          <t/>
        </is>
      </c>
      <c r="AJ16068" s="31" t="inlineStr">
        <is>
          <t/>
        </is>
      </c>
    </row>
    <row r="16069" customHeight="true" ht="15.0">
      <c r="A16069" s="31" t="inlineStr">
        <is>
          <t>Dirección de obra por parte de arquitecto/a de la obra "8 viviendas y un local comercial en calle Nueva Dentro 21-23 de Vitoria-Gasteiz"</t>
        </is>
      </c>
      <c r="B16069" s="31" t="inlineStr">
        <is>
          <t/>
        </is>
      </c>
      <c r="C16069" s="31" t="inlineStr">
        <is>
          <t>Gobierno Vasco</t>
        </is>
      </c>
      <c r="D16069" s="31" t="inlineStr">
        <is>
          <t/>
        </is>
      </c>
      <c r="E16069" s="31" t="inlineStr">
        <is>
          <t/>
        </is>
      </c>
      <c r="F16069" s="31" t="inlineStr">
        <is>
          <t/>
        </is>
      </c>
      <c r="G16069" s="31" t="inlineStr">
        <is>
          <t>Dirección de obra por parte de arquitecto/a de la obra "8 viviendas y un local comercial en calle Nueva Dentro 21-23 de Vitoria-Gasteiz"</t>
        </is>
      </c>
      <c r="H16069" s="31" t="inlineStr">
        <is>
          <t>Dirección de obra por parte de arquitecto/a de la obra "8 viviendas y un local comercial en calle Nueva Dentro 21-23 de Vitoria-Gasteiz"</t>
        </is>
      </c>
      <c r="I16069" s="31" t="inlineStr">
        <is>
          <t/>
        </is>
      </c>
      <c r="J16069" s="31" t="inlineStr">
        <is>
          <t>13/10/2025</t>
        </is>
      </c>
      <c r="K16069" s="31" t="inlineStr">
        <is>
          <t>PC-24-0015</t>
        </is>
      </c>
      <c r="L16069" s="31" t="inlineStr">
        <is>
          <t>Adjudicación provisional / definitiva</t>
        </is>
      </c>
      <c r="M16069" s="31" t="inlineStr">
        <is>
          <t>true</t>
        </is>
      </c>
      <c r="N16069" s="31" t="inlineStr">
        <is>
          <t/>
        </is>
      </c>
      <c r="O16069" s="31" t="inlineStr">
        <is>
          <t/>
        </is>
      </c>
      <c r="P16069" s="31" t="inlineStr">
        <is>
          <t/>
        </is>
      </c>
      <c r="Q16069" s="31" t="inlineStr">
        <is>
          <t/>
        </is>
      </c>
      <c r="R16069" s="31" t="inlineStr">
        <is>
          <t/>
        </is>
      </c>
      <c r="S16069" s="31" t="inlineStr">
        <is>
          <t>https://www.contratacion.euskadi.eus/webkpe00-kpeperfi/es/contenidos/anuncio_contratacion/expjaso602906/es_doc/images/zabalgunea_logo.jpg</t>
        </is>
      </c>
      <c r="T16069" s="31" t="inlineStr">
        <is>
          <t>Sociedad Urbanísitca Municipal de Vitoria, Ensanche 21 Zabalgunea, S.A</t>
        </is>
      </c>
      <c r="U16069" s="31" t="inlineStr">
        <is>
          <t>A01302462 - Sociedad Urbanísitca Municipal de Vitoria, Ensanche 21 Zabalgunea, S.A.</t>
        </is>
      </c>
      <c r="V16069" s="31" t="inlineStr">
        <is>
          <t/>
        </is>
      </c>
      <c r="W16069" s="31" t="inlineStr">
        <is>
          <t/>
        </is>
      </c>
      <c r="X16069" s="31" t="inlineStr">
        <is>
          <t/>
        </is>
      </c>
      <c r="Y16069" s="31" t="inlineStr">
        <is>
          <t/>
        </is>
      </c>
      <c r="Z16069" s="31" t="inlineStr">
        <is>
          <t>https://www.contratacion.euskadi.eus/anuncio_contratacion/direccion-obra-parte-arquitecto-obra-8-viviendas-y-local-comercial-calle-nueva-dentro-21-23-vitoria-gasteiz/webkpe00-kpesimpc/es/</t>
        </is>
      </c>
      <c r="AA16069" s="31" t="inlineStr">
        <is>
          <t>https://www.contratacion.euskadi.eus/webkpe00-kpesimpc/es/contenidos/anuncio_contratacion/expjaso602906/es_doc/index.html</t>
        </is>
      </c>
      <c r="AB16069" s="31" t="inlineStr">
        <is>
          <t>https://www.contratacion.euskadi.eus/contenidos/anuncio_contratacion/expjaso602906/es_doc/data/es_r01dtpd199dd9a9cab62a428256dc89ac476f9d8ef</t>
        </is>
      </c>
      <c r="AC16069" s="31" t="inlineStr">
        <is>
          <t>https://www.contratacion.euskadi.eus/contenidos/anuncio_contratacion/expjaso602906/r01Index/expjaso602906-idxContent.xml</t>
        </is>
      </c>
      <c r="AD16069" s="31" t="inlineStr">
        <is>
          <t>10/02/2026</t>
        </is>
      </c>
      <c r="AE16069" s="31" t="inlineStr">
        <is>
          <t>r01etpd161ff5029162aca14f453e92761b4a95c26</t>
        </is>
      </c>
      <c r="AF16069" s="31" t="inlineStr">
        <is>
          <t>Sociedad Urbanísitca Municipal de Vitoria, Ensanche 21 Zabalgunea, S.A.</t>
        </is>
      </c>
      <c r="AG16069" s="31" t="inlineStr">
        <is>
          <t>r01etpd161ff4f4edc2aca14f4fc5a02b38eb2021b</t>
        </is>
      </c>
      <c r="AH16069" s="31" t="inlineStr">
        <is>
          <t>Sociedad Urbanísitca Municipal de Vitoria, Ensanche 21 Zabalgunea, S.A.</t>
        </is>
      </c>
      <c r="AI16069" s="31" t="inlineStr">
        <is>
          <t/>
        </is>
      </c>
      <c r="AJ16069" s="31" t="inlineStr">
        <is>
          <t/>
        </is>
      </c>
    </row>
    <row r="16070" customHeight="true" ht="15.0">
      <c r="A16070" s="31" t="inlineStr">
        <is>
          <t>Dirección de ejecución de obra por parte de arquitecto/a, técnico/a, o aparejador/a y coordinación de seguridad y salud de la obra "8 viviendas y un local comercial en calle Nueva Dentro 21-23 de Vitoria-Gasteiz"</t>
        </is>
      </c>
      <c r="B16070" s="31" t="inlineStr">
        <is>
          <t/>
        </is>
      </c>
      <c r="C16070" s="31" t="inlineStr">
        <is>
          <t>Gobierno Vasco</t>
        </is>
      </c>
      <c r="D16070" s="31" t="inlineStr">
        <is>
          <t/>
        </is>
      </c>
      <c r="E16070" s="31" t="inlineStr">
        <is>
          <t/>
        </is>
      </c>
      <c r="F16070" s="31" t="inlineStr">
        <is>
          <t/>
        </is>
      </c>
      <c r="G16070" s="31" t="inlineStr">
        <is>
          <t>Dirección de ejecución de obra por parte de arquitecto/a, técnico/a, o aparejador/a y coordinación de seguridad y salud de la obra "8 viviendas y un local comercial en calle Nueva Dentro 21-23 de Vitoria-Gasteiz"</t>
        </is>
      </c>
      <c r="H16070" s="31" t="inlineStr">
        <is>
          <t>Dirección de ejecución de obra por parte de arquitecto/a, técnico/a, o aparejador/a y coordinación de seguridad y salud de la obra "8 viviendas y un local comercial en calle Nueva Dentro 21-23 de Vitoria-Gasteiz"</t>
        </is>
      </c>
      <c r="I16070" s="31" t="inlineStr">
        <is>
          <t/>
        </is>
      </c>
      <c r="J16070" s="31" t="inlineStr">
        <is>
          <t>13/10/2025</t>
        </is>
      </c>
      <c r="K16070" s="31" t="inlineStr">
        <is>
          <t>PC-24-0016</t>
        </is>
      </c>
      <c r="L16070" s="31" t="inlineStr">
        <is>
          <t>Adjudicación provisional / definitiva</t>
        </is>
      </c>
      <c r="M16070" s="31" t="inlineStr">
        <is>
          <t>true</t>
        </is>
      </c>
      <c r="N16070" s="31" t="inlineStr">
        <is>
          <t/>
        </is>
      </c>
      <c r="O16070" s="31" t="inlineStr">
        <is>
          <t/>
        </is>
      </c>
      <c r="P16070" s="31" t="inlineStr">
        <is>
          <t/>
        </is>
      </c>
      <c r="Q16070" s="31" t="inlineStr">
        <is>
          <t/>
        </is>
      </c>
      <c r="R16070" s="31" t="inlineStr">
        <is>
          <t/>
        </is>
      </c>
      <c r="S16070" s="31" t="inlineStr">
        <is>
          <t>https://www.contratacion.euskadi.eus/webkpe00-kpeperfi/es/contenidos/anuncio_contratacion/expjaso602908/es_doc/images/zabalgunea_logo.jpg</t>
        </is>
      </c>
      <c r="T16070" s="31" t="inlineStr">
        <is>
          <t>Sociedad Urbanísitca Municipal de Vitoria, Ensanche 21 Zabalgunea, S.A</t>
        </is>
      </c>
      <c r="U16070" s="31" t="inlineStr">
        <is>
          <t>A01302462 - Sociedad Urbanísitca Municipal de Vitoria, Ensanche 21 Zabalgunea, S.A.</t>
        </is>
      </c>
      <c r="V16070" s="31" t="inlineStr">
        <is>
          <t/>
        </is>
      </c>
      <c r="W16070" s="31" t="inlineStr">
        <is>
          <t/>
        </is>
      </c>
      <c r="X16070" s="31" t="inlineStr">
        <is>
          <t/>
        </is>
      </c>
      <c r="Y16070" s="31" t="inlineStr">
        <is>
          <t/>
        </is>
      </c>
      <c r="Z16070" s="31" t="inlineStr">
        <is>
          <t>https://www.contratacion.euskadi.eus/anuncio_contratacion/direccion-ejecucion-obra-parte-arquitecto-tecnico-o-aparejador-y-coordinacion-seguridad-y-salud-obra-8-viviendas-y-local-comercial-calle-nueva-dentro-21-23-vitoria-gasteiz/webkpe00-kpesimpc/es/</t>
        </is>
      </c>
      <c r="AA16070" s="31" t="inlineStr">
        <is>
          <t>https://www.contratacion.euskadi.eus/webkpe00-kpesimpc/es/contenidos/anuncio_contratacion/expjaso602908/es_doc/index.html</t>
        </is>
      </c>
      <c r="AB16070" s="31" t="inlineStr">
        <is>
          <t>https://www.contratacion.euskadi.eus/contenidos/anuncio_contratacion/expjaso602908/es_doc/data/es_r01dtpd199dd7a41c062a4282537f1dfb8bcb4b957</t>
        </is>
      </c>
      <c r="AC16070" s="31" t="inlineStr">
        <is>
          <t>https://www.contratacion.euskadi.eus/contenidos/anuncio_contratacion/expjaso602908/r01Index/expjaso602908-idxContent.xml</t>
        </is>
      </c>
      <c r="AD16070" s="31" t="inlineStr">
        <is>
          <t>10/02/2026</t>
        </is>
      </c>
      <c r="AE16070" s="31" t="inlineStr">
        <is>
          <t>r01etpd161ff5029162aca14f453e92761b4a95c26</t>
        </is>
      </c>
      <c r="AF16070" s="31" t="inlineStr">
        <is>
          <t>Sociedad Urbanísitca Municipal de Vitoria, Ensanche 21 Zabalgunea, S.A.</t>
        </is>
      </c>
      <c r="AG16070" s="31" t="inlineStr">
        <is>
          <t>r01etpd161ff4f4edc2aca14f4fc5a02b38eb2021b</t>
        </is>
      </c>
      <c r="AH16070" s="31" t="inlineStr">
        <is>
          <t>Sociedad Urbanísitca Municipal de Vitoria, Ensanche 21 Zabalgunea, S.A.</t>
        </is>
      </c>
      <c r="AI16070" s="31" t="inlineStr">
        <is>
          <t/>
        </is>
      </c>
      <c r="AJ16070" s="31" t="inlineStr">
        <is>
          <t/>
        </is>
      </c>
    </row>
    <row r="16071" customHeight="true" ht="15.0">
      <c r="A16071" s="31" t="inlineStr">
        <is>
          <t>Obras de reposición de urgente necesidad de las redes municipales que son gestionadas por el CABB 2025- 2027 financiado con fondos del mecanismo para la recuperación y resilencia ? Next Generation EU en el marco del componente 5 ?preservación del litoral y recursos hídricos? inversión denominada «materialización de actuaciones de depuracion, saneamiento, eficiencia, ahorro, reutilización y seguridad de infraestructuras (dsear) » e inversión denominada « transición digital en el sector del agua»</t>
        </is>
      </c>
      <c r="B16071" s="31" t="inlineStr">
        <is>
          <t/>
        </is>
      </c>
      <c r="C16071" s="31" t="inlineStr">
        <is>
          <t>Gobierno Vasco</t>
        </is>
      </c>
      <c r="D16071" s="31" t="inlineStr">
        <is>
          <t/>
        </is>
      </c>
      <c r="E16071" s="31" t="inlineStr">
        <is>
          <t/>
        </is>
      </c>
      <c r="F16071" s="31" t="inlineStr">
        <is>
          <t/>
        </is>
      </c>
      <c r="G16071" s="31" t="inlineStr">
        <is>
          <t>Obras de reposición de urgente necesidad de las redes municipales que son gestionadas por el CABB 2025- 2027 financiado con fondos del mecanismo para la recuperación y resilencia ? Next Generation EU en el marco del componente 5 ?preservación del litoral y recursos hídricos? inversión denominada «materialización de actuaciones de depuracion, saneamiento, eficiencia, ahorro, reutilización y seguridad de infraestructuras (dsear) » e inversión denominada « transición digital en el sector del agua»</t>
        </is>
      </c>
      <c r="H16071" s="31" t="inlineStr">
        <is>
          <t>Obras de reposición de urgente necesidad de las redes municipales que son gestionadas por el CABB 2025- 2027 financiado con fondos del mecanismo para la recuperación y resilencia ? Next Generation EU en el marco del componente 5 ?preservación del litoral y recursos hídricos? inversión denominada «materialización de actuaciones de depuracion, saneamiento, eficiencia, ahorro, reutilización y seguridad de infraestructuras (dsear) » e inversión denominada « transición digital en el sector del agua»</t>
        </is>
      </c>
      <c r="I16071" s="31" t="inlineStr">
        <is>
          <t/>
        </is>
      </c>
      <c r="J16071" s="31" t="inlineStr">
        <is>
          <t>30/03/2025</t>
        </is>
      </c>
      <c r="K16071" s="32" t="inlineStr">
        <is>
          <t>3127</t>
        </is>
      </c>
      <c r="L16071" s="31" t="inlineStr">
        <is>
          <t>Formalización del contrato</t>
        </is>
      </c>
      <c r="M16071" s="31" t="inlineStr">
        <is>
          <t>false</t>
        </is>
      </c>
      <c r="N16071" s="31" t="inlineStr">
        <is>
          <t/>
        </is>
      </c>
      <c r="O16071" s="31" t="inlineStr">
        <is>
          <t/>
        </is>
      </c>
      <c r="P16071" s="31" t="inlineStr">
        <is>
          <t/>
        </is>
      </c>
      <c r="Q16071" s="31" t="inlineStr">
        <is>
          <t/>
        </is>
      </c>
      <c r="R16071" s="31" t="inlineStr">
        <is>
          <t/>
        </is>
      </c>
      <c r="S16071" s="31" t="inlineStr">
        <is>
          <t>https://www.contratacion.euskadi.eus/webkpe00-kpeperfi/es/contenidos/anuncio_contratacion/expjaso602909/es_doc/images/logo_consorcio_aguas_bilbao.jpg</t>
        </is>
      </c>
      <c r="T16071" s="31" t="inlineStr">
        <is>
          <t>Consorcio de Aguas Bilbao Bizkaia</t>
        </is>
      </c>
      <c r="U16071" s="31" t="inlineStr">
        <is>
          <t>P4800005C - Consorcio de Aguas Bilbao Bizkaia</t>
        </is>
      </c>
      <c r="V16071" s="31" t="inlineStr">
        <is>
          <t>Comité directivo</t>
        </is>
      </c>
      <c r="W16071" s="31" t="inlineStr">
        <is>
          <t/>
        </is>
      </c>
      <c r="X16071" s="31" t="inlineStr">
        <is>
          <t/>
        </is>
      </c>
      <c r="Y16071" s="31" t="inlineStr">
        <is>
          <t>05/05/2025 13:00</t>
        </is>
      </c>
      <c r="Z16071" s="31" t="inlineStr">
        <is>
          <t>https://www.contratacion.euskadi.eus/anuncio_contratacion/obras-reposicion-urgente-necesidad-redes-municipales-que-son-gestionadas-cabb-2025-2027-financiado-fondos-del-mecanismo-recuperacion-y-resilencia-next-generation-eu-marco-del-componente-5-preservacion-del-litoral-y-recursos-hidricos-inversion-denominada/webkpe00-kpesimpc/es/</t>
        </is>
      </c>
      <c r="AA16071" s="31" t="inlineStr">
        <is>
          <t>https://www.contratacion.euskadi.eus/webkpe00-kpesimpc/es/contenidos/anuncio_contratacion/expjaso602909/es_doc/index.html</t>
        </is>
      </c>
      <c r="AB16071" s="31" t="inlineStr">
        <is>
          <t>https://www.contratacion.euskadi.eus/contenidos/anuncio_contratacion/expjaso602909/es_doc/data/es_r01dtpd195e502faf16c5656d34380c429b5bc566a</t>
        </is>
      </c>
      <c r="AC16071" s="31" t="inlineStr">
        <is>
          <t>https://www.contratacion.euskadi.eus/contenidos/anuncio_contratacion/expjaso602909/r01Index/expjaso602909-idxContent.xml</t>
        </is>
      </c>
      <c r="AD16071" s="31" t="inlineStr">
        <is>
          <t>04/02/2026</t>
        </is>
      </c>
      <c r="AE16071" s="31" t="inlineStr">
        <is>
          <t>r01etpd15f05baca751c62cdb9eb39ed5a40b46efa</t>
        </is>
      </c>
      <c r="AF16071" s="31" t="inlineStr">
        <is>
          <t>Consorcio de Aguas Bilbao Bizkaia</t>
        </is>
      </c>
      <c r="AG16071" s="31" t="inlineStr">
        <is>
          <t>r01etpd15f05bd41f81c62cdb9a4e60f2a14aee24d</t>
        </is>
      </c>
      <c r="AH16071" s="31" t="inlineStr">
        <is>
          <t>Consorcio de Aguas Bilbao Bizkaia</t>
        </is>
      </c>
      <c r="AI16071" s="31" t="inlineStr">
        <is>
          <t/>
        </is>
      </c>
      <c r="AJ16071" s="31" t="inlineStr">
        <is>
          <t/>
        </is>
      </c>
    </row>
    <row r="16072" customHeight="true" ht="15.0">
      <c r="A16072" s="31" t="inlineStr">
        <is>
          <t>Obras de rehabilitación de vivienda situada en calle Santo Domingo 8, 3º de Vitoria-Gasteiz</t>
        </is>
      </c>
      <c r="B16072" s="31" t="inlineStr">
        <is>
          <t/>
        </is>
      </c>
      <c r="C16072" s="31" t="inlineStr">
        <is>
          <t>Gobierno Vasco</t>
        </is>
      </c>
      <c r="D16072" s="31" t="inlineStr">
        <is>
          <t/>
        </is>
      </c>
      <c r="E16072" s="31" t="inlineStr">
        <is>
          <t/>
        </is>
      </c>
      <c r="F16072" s="31" t="inlineStr">
        <is>
          <t/>
        </is>
      </c>
      <c r="G16072" s="31" t="inlineStr">
        <is>
          <t>Obras de rehabilitación de vivienda situada en calle Santo Domingo 8, 3º de Vitoria-Gasteiz</t>
        </is>
      </c>
      <c r="H16072" s="31" t="inlineStr">
        <is>
          <t>Obras de rehabilitación de vivienda situada en calle Santo Domingo 8, 3º de Vitoria-Gasteiz</t>
        </is>
      </c>
      <c r="I16072" s="31" t="inlineStr">
        <is>
          <t/>
        </is>
      </c>
      <c r="J16072" s="31" t="inlineStr">
        <is>
          <t>25/03/2025</t>
        </is>
      </c>
      <c r="K16072" s="31" t="inlineStr">
        <is>
          <t>PC-24-0017</t>
        </is>
      </c>
      <c r="L16072" s="31" t="inlineStr">
        <is>
          <t>Adjudicación provisional / definitiva</t>
        </is>
      </c>
      <c r="M16072" s="31" t="inlineStr">
        <is>
          <t>true</t>
        </is>
      </c>
      <c r="N16072" s="31" t="inlineStr">
        <is>
          <t/>
        </is>
      </c>
      <c r="O16072" s="31" t="inlineStr">
        <is>
          <t/>
        </is>
      </c>
      <c r="P16072" s="31" t="inlineStr">
        <is>
          <t/>
        </is>
      </c>
      <c r="Q16072" s="31" t="inlineStr">
        <is>
          <t/>
        </is>
      </c>
      <c r="R16072" s="31" t="inlineStr">
        <is>
          <t/>
        </is>
      </c>
      <c r="S16072" s="31" t="inlineStr">
        <is>
          <t>https://www.contratacion.euskadi.eus/webkpe00-kpeperfi/es/contenidos/anuncio_contratacion/expjaso602911/es_doc/images/zabalgunea_logo.jpg</t>
        </is>
      </c>
      <c r="T16072" s="31" t="inlineStr">
        <is>
          <t>Sociedad Urbanísitca Municipal de Vitoria, Ensanche 21 Zabalgunea, S.A</t>
        </is>
      </c>
      <c r="U16072" s="31" t="inlineStr">
        <is>
          <t>A01302462 - Sociedad Urbanísitca Municipal de Vitoria, Ensanche 21 Zabalgunea, S.A.</t>
        </is>
      </c>
      <c r="V16072" s="31" t="inlineStr">
        <is>
          <t>Consejo de Administración</t>
        </is>
      </c>
      <c r="W16072" s="31" t="inlineStr">
        <is>
          <t/>
        </is>
      </c>
      <c r="X16072" s="31" t="inlineStr">
        <is>
          <t/>
        </is>
      </c>
      <c r="Y16072" s="31" t="inlineStr">
        <is>
          <t/>
        </is>
      </c>
      <c r="Z16072" s="31" t="inlineStr">
        <is>
          <t>https://www.contratacion.euskadi.eus/anuncio_contratacion/obras-rehabilitacion-vivienda-situada-calle-santo-domingo-8-3-vitoria-gasteiz/webkpe00-kpesimpc/es/</t>
        </is>
      </c>
      <c r="AA16072" s="31" t="inlineStr">
        <is>
          <t>https://www.contratacion.euskadi.eus/webkpe00-kpesimpc/es/contenidos/anuncio_contratacion/expjaso602911/es_doc/index.html</t>
        </is>
      </c>
      <c r="AB16072" s="31" t="inlineStr">
        <is>
          <t>https://www.contratacion.euskadi.eus/contenidos/anuncio_contratacion/expjaso602911/es_doc/data/es_r01dtpd195cd83ca726c5656d353c9d5af0e8beb70</t>
        </is>
      </c>
      <c r="AC16072" s="31" t="inlineStr">
        <is>
          <t>https://www.contratacion.euskadi.eus/contenidos/anuncio_contratacion/expjaso602911/r01Index/expjaso602911-idxContent.xml</t>
        </is>
      </c>
      <c r="AD16072" s="31" t="inlineStr">
        <is>
          <t>10/02/2026</t>
        </is>
      </c>
      <c r="AE16072" s="31" t="inlineStr">
        <is>
          <t>r01etpd161ff5029162aca14f453e92761b4a95c26</t>
        </is>
      </c>
      <c r="AF16072" s="31" t="inlineStr">
        <is>
          <t>Sociedad Urbanísitca Municipal de Vitoria, Ensanche 21 Zabalgunea, S.A.</t>
        </is>
      </c>
      <c r="AG16072" s="31" t="inlineStr">
        <is>
          <t>r01etpd161ff4f4edc2aca14f4fc5a02b38eb2021b</t>
        </is>
      </c>
      <c r="AH16072" s="31" t="inlineStr">
        <is>
          <t>Sociedad Urbanísitca Municipal de Vitoria, Ensanche 21 Zabalgunea, S.A.</t>
        </is>
      </c>
      <c r="AI16072" s="31" t="inlineStr">
        <is>
          <t/>
        </is>
      </c>
      <c r="AJ16072" s="31" t="inlineStr">
        <is>
          <t/>
        </is>
      </c>
    </row>
    <row r="16073" customHeight="true" ht="15.0">
      <c r="A16073" s="31" t="inlineStr">
        <is>
          <t>Contratación del suministro de pantallas y material diverso para la oficina del Ecodistrito Emprendedor ubicada en calle Eduardo Dato 38B de Vitoria-Gasteiz</t>
        </is>
      </c>
      <c r="B16073" s="31" t="inlineStr">
        <is>
          <t/>
        </is>
      </c>
      <c r="C16073" s="31" t="inlineStr">
        <is>
          <t>Gobierno Vasco</t>
        </is>
      </c>
      <c r="D16073" s="31" t="inlineStr">
        <is>
          <t/>
        </is>
      </c>
      <c r="E16073" s="31" t="inlineStr">
        <is>
          <t/>
        </is>
      </c>
      <c r="F16073" s="31" t="inlineStr">
        <is>
          <t/>
        </is>
      </c>
      <c r="G16073" s="31" t="inlineStr">
        <is>
          <t>Contratación del suministro de pantallas y material diverso para la oficina del Ecodistrito Emprendedor ubicada en calle Eduardo Dato 38B de Vitoria-Gasteiz</t>
        </is>
      </c>
      <c r="H16073" s="31" t="inlineStr">
        <is>
          <t>Contratación del suministro de pantallas y material diverso para la oficina del Ecodistrito Emprendedor ubicada en calle Eduardo Dato 38B de Vitoria-Gasteiz</t>
        </is>
      </c>
      <c r="I16073" s="31" t="inlineStr">
        <is>
          <t/>
        </is>
      </c>
      <c r="J16073" s="31" t="inlineStr">
        <is>
          <t>26/03/2025</t>
        </is>
      </c>
      <c r="K16073" s="31" t="inlineStr">
        <is>
          <t>PC-24-0020</t>
        </is>
      </c>
      <c r="L16073" s="31" t="inlineStr">
        <is>
          <t>Adjudicación provisional / definitiva</t>
        </is>
      </c>
      <c r="M16073" s="31" t="inlineStr">
        <is>
          <t>true</t>
        </is>
      </c>
      <c r="N16073" s="31" t="inlineStr">
        <is>
          <t/>
        </is>
      </c>
      <c r="O16073" s="31" t="inlineStr">
        <is>
          <t/>
        </is>
      </c>
      <c r="P16073" s="31" t="inlineStr">
        <is>
          <t/>
        </is>
      </c>
      <c r="Q16073" s="31" t="inlineStr">
        <is>
          <t/>
        </is>
      </c>
      <c r="R16073" s="31" t="inlineStr">
        <is>
          <t/>
        </is>
      </c>
      <c r="S16073" s="31" t="inlineStr">
        <is>
          <t>https://www.contratacion.euskadi.eus/webkpe00-kpeperfi/es/contenidos/anuncio_contratacion/expjaso603304/es_doc/images/zabalgunea_logo.jpg</t>
        </is>
      </c>
      <c r="T16073" s="31" t="inlineStr">
        <is>
          <t>Sociedad Urbanísitca Municipal de Vitoria, Ensanche 21 Zabalgunea, S.A</t>
        </is>
      </c>
      <c r="U16073" s="31" t="inlineStr">
        <is>
          <t>A01302462 - Sociedad Urbanísitca Municipal de Vitoria, Ensanche 21 Zabalgunea, S.A.</t>
        </is>
      </c>
      <c r="V16073" s="31" t="inlineStr">
        <is>
          <t/>
        </is>
      </c>
      <c r="W16073" s="31" t="inlineStr">
        <is>
          <t/>
        </is>
      </c>
      <c r="X16073" s="31" t="inlineStr">
        <is>
          <t/>
        </is>
      </c>
      <c r="Y16073" s="31" t="inlineStr">
        <is>
          <t/>
        </is>
      </c>
      <c r="Z16073" s="31" t="inlineStr">
        <is>
          <t>https://www.contratacion.euskadi.eus/anuncio_contratacion/contratacion-del-suministro-pantallas-y-material-diverso-oficina-del-ecodistrito-emprendedor-ubicada-calle-eduardo-dato-38b-vitoria-gasteiz/webkpe00-kpesimpc/es/</t>
        </is>
      </c>
      <c r="AA16073" s="31" t="inlineStr">
        <is>
          <t>https://www.contratacion.euskadi.eus/webkpe00-kpesimpc/es/contenidos/anuncio_contratacion/expjaso603304/es_doc/index.html</t>
        </is>
      </c>
      <c r="AB16073" s="31" t="inlineStr">
        <is>
          <t>https://www.contratacion.euskadi.eus/contenidos/anuncio_contratacion/expjaso603304/es_doc/data/es_r01dtpd195d221717f62f5410247c7d3985bd5f11e</t>
        </is>
      </c>
      <c r="AC16073" s="31" t="inlineStr">
        <is>
          <t>https://www.contratacion.euskadi.eus/contenidos/anuncio_contratacion/expjaso603304/r01Index/expjaso603304-idxContent.xml</t>
        </is>
      </c>
      <c r="AD16073" s="31" t="inlineStr">
        <is>
          <t>10/02/2026</t>
        </is>
      </c>
      <c r="AE16073" s="31" t="inlineStr">
        <is>
          <t>r01etpd161ff5029162aca14f453e92761b4a95c26</t>
        </is>
      </c>
      <c r="AF16073" s="31" t="inlineStr">
        <is>
          <t>Sociedad Urbanísitca Municipal de Vitoria, Ensanche 21 Zabalgunea, S.A.</t>
        </is>
      </c>
      <c r="AG16073" s="31" t="inlineStr">
        <is>
          <t>r01etpd161ff4f4edc2aca14f4fc5a02b38eb2021b</t>
        </is>
      </c>
      <c r="AH16073" s="31" t="inlineStr">
        <is>
          <t>Sociedad Urbanísitca Municipal de Vitoria, Ensanche 21 Zabalgunea, S.A.</t>
        </is>
      </c>
      <c r="AI16073" s="31" t="inlineStr">
        <is>
          <t/>
        </is>
      </c>
      <c r="AJ16073" s="31" t="inlineStr">
        <is>
          <t/>
        </is>
      </c>
    </row>
    <row r="16074" customHeight="true" ht="15.0">
      <c r="A16074" s="31" t="inlineStr">
        <is>
          <t>Estudio pormenorizado de conjuntos edificatorios (Zona Este) para preservar la idiosincrasia del Barrio de Zaramaga en el contexto del plan interinstitucional de inversiones estratégicas (PIIE-22-24) del Gobierno Vasco</t>
        </is>
      </c>
      <c r="B16074" s="31" t="inlineStr">
        <is>
          <t/>
        </is>
      </c>
      <c r="C16074" s="31" t="inlineStr">
        <is>
          <t>Gobierno Vasco</t>
        </is>
      </c>
      <c r="D16074" s="31" t="inlineStr">
        <is>
          <t/>
        </is>
      </c>
      <c r="E16074" s="31" t="inlineStr">
        <is>
          <t/>
        </is>
      </c>
      <c r="F16074" s="31" t="inlineStr">
        <is>
          <t/>
        </is>
      </c>
      <c r="G16074" s="31" t="inlineStr">
        <is>
          <t>Estudio pormenorizado de conjuntos edificatorios (Zona Este) para preservar la idiosincrasia del Barrio de Zaramaga en el contexto del plan interinstitucional de inversiones estratégicas (PIIE-22-24) del Gobierno Vasco</t>
        </is>
      </c>
      <c r="H16074" s="31" t="inlineStr">
        <is>
          <t>Estudio pormenorizado de conjuntos edificatorios (Zona Este) para preservar la idiosincrasia del Barrio de Zaramaga en el contexto del plan interinstitucional de inversiones estratégicas (PIIE-22-24) del Gobierno Vasco</t>
        </is>
      </c>
      <c r="I16074" s="31" t="inlineStr">
        <is>
          <t/>
        </is>
      </c>
      <c r="J16074" s="31" t="inlineStr">
        <is>
          <t>26/03/2025</t>
        </is>
      </c>
      <c r="K16074" s="31" t="inlineStr">
        <is>
          <t>PC-23-0023</t>
        </is>
      </c>
      <c r="L16074" s="31" t="inlineStr">
        <is>
          <t>Adjudicación provisional / definitiva</t>
        </is>
      </c>
      <c r="M16074" s="31" t="inlineStr">
        <is>
          <t>true</t>
        </is>
      </c>
      <c r="N16074" s="31" t="inlineStr">
        <is>
          <t/>
        </is>
      </c>
      <c r="O16074" s="31" t="inlineStr">
        <is>
          <t/>
        </is>
      </c>
      <c r="P16074" s="31" t="inlineStr">
        <is>
          <t/>
        </is>
      </c>
      <c r="Q16074" s="31" t="inlineStr">
        <is>
          <t/>
        </is>
      </c>
      <c r="R16074" s="31" t="inlineStr">
        <is>
          <t/>
        </is>
      </c>
      <c r="S16074" s="31" t="inlineStr">
        <is>
          <t>https://www.contratacion.euskadi.eus/webkpe00-kpeperfi/es/contenidos/anuncio_contratacion/expjaso603412/es_doc/images/zabalgunea_logo.jpg</t>
        </is>
      </c>
      <c r="T16074" s="31" t="inlineStr">
        <is>
          <t>Sociedad Urbanísitca Municipal de Vitoria, Ensanche 21 Zabalgunea, S.A</t>
        </is>
      </c>
      <c r="U16074" s="31" t="inlineStr">
        <is>
          <t>A01302462 - Sociedad Urbanísitca Municipal de Vitoria, Ensanche 21 Zabalgunea, S.A.</t>
        </is>
      </c>
      <c r="V16074" s="31" t="inlineStr">
        <is>
          <t/>
        </is>
      </c>
      <c r="W16074" s="31" t="inlineStr">
        <is>
          <t/>
        </is>
      </c>
      <c r="X16074" s="31" t="inlineStr">
        <is>
          <t/>
        </is>
      </c>
      <c r="Y16074" s="31" t="inlineStr">
        <is>
          <t/>
        </is>
      </c>
      <c r="Z16074" s="31" t="inlineStr">
        <is>
          <t>https://www.contratacion.euskadi.eus/anuncio_contratacion/estudio-pormenorizado-conjuntos-edificatorios-zona-este-preservar-idiosincrasia-del-barrio-zaramaga-contexto-del-plan-interinstitucional-inversiones-estrategicas-piie-22-24-del-gobierno-vasco/webkpe00-kpesimpc/es/</t>
        </is>
      </c>
      <c r="AA16074" s="31" t="inlineStr">
        <is>
          <t>https://www.contratacion.euskadi.eus/webkpe00-kpesimpc/es/contenidos/anuncio_contratacion/expjaso603412/es_doc/index.html</t>
        </is>
      </c>
      <c r="AB16074" s="31" t="inlineStr">
        <is>
          <t>https://www.contratacion.euskadi.eus/contenidos/anuncio_contratacion/expjaso603412/es_doc/data/es_r01dtpd0195d252de546c5656d32c1f2aa44878927</t>
        </is>
      </c>
      <c r="AC16074" s="31" t="inlineStr">
        <is>
          <t>https://www.contratacion.euskadi.eus/contenidos/anuncio_contratacion/expjaso603412/r01Index/expjaso603412-idxContent.xml</t>
        </is>
      </c>
      <c r="AD16074" s="31" t="inlineStr">
        <is>
          <t>10/02/2026</t>
        </is>
      </c>
      <c r="AE16074" s="31" t="inlineStr">
        <is>
          <t>r01etpd161ff5029162aca14f453e92761b4a95c26</t>
        </is>
      </c>
      <c r="AF16074" s="31" t="inlineStr">
        <is>
          <t>Sociedad Urbanísitca Municipal de Vitoria, Ensanche 21 Zabalgunea, S.A.</t>
        </is>
      </c>
      <c r="AG16074" s="31" t="inlineStr">
        <is>
          <t>r01etpd161ff4f4edc2aca14f4fc5a02b38eb2021b</t>
        </is>
      </c>
      <c r="AH16074" s="31" t="inlineStr">
        <is>
          <t>Sociedad Urbanísitca Municipal de Vitoria, Ensanche 21 Zabalgunea, S.A.</t>
        </is>
      </c>
      <c r="AI16074" s="31" t="inlineStr">
        <is>
          <t/>
        </is>
      </c>
      <c r="AJ16074" s="31" t="inlineStr">
        <is>
          <t/>
        </is>
      </c>
    </row>
    <row r="16075" customHeight="true" ht="15.0">
      <c r="A16075" s="31" t="inlineStr">
        <is>
          <t>Obras de instalación de cubierta en la zona de juegos y renovación de pavimento, alumbrado y mobiliario de la plaza de la grúa y su urbanización anexa</t>
        </is>
      </c>
      <c r="B16075" s="31" t="inlineStr">
        <is>
          <t/>
        </is>
      </c>
      <c r="C16075" s="31" t="inlineStr">
        <is>
          <t>Gobierno Vasco</t>
        </is>
      </c>
      <c r="D16075" s="31" t="inlineStr">
        <is>
          <t/>
        </is>
      </c>
      <c r="E16075" s="31" t="inlineStr">
        <is>
          <t/>
        </is>
      </c>
      <c r="F16075" s="31" t="inlineStr">
        <is>
          <t/>
        </is>
      </c>
      <c r="G16075" s="31" t="inlineStr">
        <is>
          <t>Obras de instalación de cubierta en la zona de juegos y renovación de pavimento, alumbrado y mobiliario de la plaza de la grúa y su urbanización anexa</t>
        </is>
      </c>
      <c r="H16075" s="31" t="inlineStr">
        <is>
          <t>Obras de instalación de cubierta en la zona de juegos y renovación de pavimento, alumbrado y mobiliario de la plaza de la grúa y su urbanización anexa</t>
        </is>
      </c>
      <c r="I16075" s="31" t="inlineStr">
        <is>
          <t/>
        </is>
      </c>
      <c r="J16075" s="31" t="inlineStr">
        <is>
          <t>04/04/2025</t>
        </is>
      </c>
      <c r="K16075" s="31" t="inlineStr">
        <is>
          <t>2025-018147</t>
        </is>
      </c>
      <c r="L16075" s="31" t="inlineStr">
        <is>
          <t>Anuncio en estudio / Plazo cerrado</t>
        </is>
      </c>
      <c r="M16075" s="31" t="inlineStr">
        <is>
          <t>false</t>
        </is>
      </c>
      <c r="N16075" s="31" t="inlineStr">
        <is>
          <t/>
        </is>
      </c>
      <c r="O16075" s="31" t="inlineStr">
        <is>
          <t/>
        </is>
      </c>
      <c r="P16075" s="31" t="inlineStr">
        <is>
          <t/>
        </is>
      </c>
      <c r="Q16075" s="31" t="inlineStr">
        <is>
          <t/>
        </is>
      </c>
      <c r="R16075" s="31" t="inlineStr">
        <is>
          <t/>
        </is>
      </c>
      <c r="S16075" s="31" t="inlineStr">
        <is>
          <t>https://www.contratacion.euskadi.eus/webkpe00-kpeperfi/es/contenidos/anuncio_contratacion/expjaso603437/es_doc/images/logo_bilbao_2.png</t>
        </is>
      </c>
      <c r="T16075" s="31" t="inlineStr">
        <is>
          <t>Ayuntamiento de Bilbao</t>
        </is>
      </c>
      <c r="U16075" s="31" t="inlineStr">
        <is>
          <t>P4802400D - Área de Obras Públicas y Servicios</t>
        </is>
      </c>
      <c r="V16075" s="31" t="inlineStr">
        <is>
          <t>Junta de Gobierno de la Villa de Bilbao</t>
        </is>
      </c>
      <c r="W16075" s="31" t="inlineStr">
        <is>
          <t/>
        </is>
      </c>
      <c r="X16075" s="31" t="inlineStr">
        <is>
          <t/>
        </is>
      </c>
      <c r="Y16075" s="31" t="inlineStr">
        <is>
          <t>02/05/2025 13:00</t>
        </is>
      </c>
      <c r="Z16075" s="31" t="inlineStr">
        <is>
          <t>https://www.contratacion.euskadi.eus/anuncio_contratacion/obras-instalacion-cubierta-zona-juegos-y-renovacion-pavimento-alumbrado-y-mobiliario-plaza-grua-y-su-urbanizacion-anexa/webkpe00-kpesimpc/es/</t>
        </is>
      </c>
      <c r="AA16075" s="31" t="inlineStr">
        <is>
          <t>https://www.contratacion.euskadi.eus/webkpe00-kpesimpc/es/contenidos/anuncio_contratacion/expjaso603437/es_doc/index.html</t>
        </is>
      </c>
      <c r="AB16075" s="31" t="inlineStr">
        <is>
          <t>https://www.contratacion.euskadi.eus/contenidos/anuncio_contratacion/expjaso603437/es_doc/data/es_r01dtpd1960031008b518ba55f7e9890a7c272f56c</t>
        </is>
      </c>
      <c r="AC16075" s="31" t="inlineStr">
        <is>
          <t>https://www.contratacion.euskadi.eus/contenidos/anuncio_contratacion/expjaso603437/r01Index/expjaso603437-idxContent.xml</t>
        </is>
      </c>
      <c r="AD16075" s="31" t="inlineStr">
        <is>
          <t>03/02/2026</t>
        </is>
      </c>
      <c r="AE16075" s="31" t="inlineStr">
        <is>
          <t>r01epd1247745439f102546e8fe12bcb098e44cd3</t>
        </is>
      </c>
      <c r="AF16075" s="31" t="inlineStr">
        <is>
          <t>Ayuntamiento de Bilbao</t>
        </is>
      </c>
      <c r="AG16075" s="31" t="inlineStr">
        <is>
          <t>r01etpd17a7a8ccd4c4c01065723713c2313b4240d</t>
        </is>
      </c>
      <c r="AH16075" s="31" t="inlineStr">
        <is>
          <t>Ayuntamiento de Bilbao</t>
        </is>
      </c>
      <c r="AI16075" s="31" t="inlineStr">
        <is>
          <t/>
        </is>
      </c>
      <c r="AJ16075" s="31" t="inlineStr">
        <is>
          <t/>
        </is>
      </c>
    </row>
    <row r="16076" customHeight="true" ht="15.0">
      <c r="A16076" s="31" t="inlineStr">
        <is>
          <t>Estudio pormenorizado de conjuntos edificatorios (Zona Oeste) para preservar la idiosincrasia del Barrio de Zaramaga en el contexto del plan interinstitucional de inversiones estratégicas (PIIE-22-24) del Gobierno Vasco</t>
        </is>
      </c>
      <c r="B16076" s="31" t="inlineStr">
        <is>
          <t/>
        </is>
      </c>
      <c r="C16076" s="31" t="inlineStr">
        <is>
          <t>Gobierno Vasco</t>
        </is>
      </c>
      <c r="D16076" s="31" t="inlineStr">
        <is>
          <t/>
        </is>
      </c>
      <c r="E16076" s="31" t="inlineStr">
        <is>
          <t/>
        </is>
      </c>
      <c r="F16076" s="31" t="inlineStr">
        <is>
          <t/>
        </is>
      </c>
      <c r="G16076" s="31" t="inlineStr">
        <is>
          <t>Estudio pormenorizado de conjuntos edificatorios (Zona Oeste) para preservar la idiosincrasia del Barrio de Zaramaga en el contexto del plan interinstitucional de inversiones estratégicas (PIIE-22-24) del Gobierno Vasco</t>
        </is>
      </c>
      <c r="H16076" s="31" t="inlineStr">
        <is>
          <t>Estudio pormenorizado de conjuntos edificatorios (Zona Oeste) para preservar la idiosincrasia del Barrio de Zaramaga en el contexto del plan interinstitucional de inversiones estratégicas (PIIE-22-24) del Gobierno Vasco</t>
        </is>
      </c>
      <c r="I16076" s="31" t="inlineStr">
        <is>
          <t/>
        </is>
      </c>
      <c r="J16076" s="31" t="inlineStr">
        <is>
          <t>26/03/2025</t>
        </is>
      </c>
      <c r="K16076" s="31" t="inlineStr">
        <is>
          <t>PC-23-0025</t>
        </is>
      </c>
      <c r="L16076" s="31" t="inlineStr">
        <is>
          <t>Adjudicación provisional / definitiva</t>
        </is>
      </c>
      <c r="M16076" s="31" t="inlineStr">
        <is>
          <t>true</t>
        </is>
      </c>
      <c r="N16076" s="31" t="inlineStr">
        <is>
          <t/>
        </is>
      </c>
      <c r="O16076" s="31" t="inlineStr">
        <is>
          <t/>
        </is>
      </c>
      <c r="P16076" s="31" t="inlineStr">
        <is>
          <t/>
        </is>
      </c>
      <c r="Q16076" s="31" t="inlineStr">
        <is>
          <t/>
        </is>
      </c>
      <c r="R16076" s="31" t="inlineStr">
        <is>
          <t/>
        </is>
      </c>
      <c r="S16076" s="31" t="inlineStr">
        <is>
          <t>https://www.contratacion.euskadi.eus/webkpe00-kpeperfi/es/contenidos/anuncio_contratacion/expjaso603446/es_doc/images/zabalgunea_logo.jpg</t>
        </is>
      </c>
      <c r="T16076" s="31" t="inlineStr">
        <is>
          <t>Sociedad Urbanísitca Municipal de Vitoria, Ensanche 21 Zabalgunea, S.A</t>
        </is>
      </c>
      <c r="U16076" s="31" t="inlineStr">
        <is>
          <t>A01302462 - Sociedad Urbanísitca Municipal de Vitoria, Ensanche 21 Zabalgunea, S.A.</t>
        </is>
      </c>
      <c r="V16076" s="31" t="inlineStr">
        <is>
          <t>Consejo de Administración</t>
        </is>
      </c>
      <c r="W16076" s="31" t="inlineStr">
        <is>
          <t/>
        </is>
      </c>
      <c r="X16076" s="31" t="inlineStr">
        <is>
          <t/>
        </is>
      </c>
      <c r="Y16076" s="31" t="inlineStr">
        <is>
          <t/>
        </is>
      </c>
      <c r="Z16076" s="31" t="inlineStr">
        <is>
          <t>https://www.contratacion.euskadi.eus/anuncio_contratacion/estudio-pormenorizado-conjuntos-edificatorios-zona-oeste-preservar-idiosincrasia-del-barrio-zaramaga-contexto-del-plan-interinstitucional-inversiones-estrategicas-piie-22-24-del-gobierno-vasco/webkpe00-kpesimpc/es/</t>
        </is>
      </c>
      <c r="AA16076" s="31" t="inlineStr">
        <is>
          <t>https://www.contratacion.euskadi.eus/webkpe00-kpesimpc/es/contenidos/anuncio_contratacion/expjaso603446/es_doc/index.html</t>
        </is>
      </c>
      <c r="AB16076" s="31" t="inlineStr">
        <is>
          <t>https://www.contratacion.euskadi.eus/contenidos/anuncio_contratacion/expjaso603446/es_doc/data/es_r01dtpd0195d285876f8276500a71c4a812fb7a685</t>
        </is>
      </c>
      <c r="AC16076" s="31" t="inlineStr">
        <is>
          <t>https://www.contratacion.euskadi.eus/contenidos/anuncio_contratacion/expjaso603446/r01Index/expjaso603446-idxContent.xml</t>
        </is>
      </c>
      <c r="AD16076" s="31" t="inlineStr">
        <is>
          <t>10/02/2026</t>
        </is>
      </c>
      <c r="AE16076" s="31" t="inlineStr">
        <is>
          <t>r01etpd161ff5029162aca14f453e92761b4a95c26</t>
        </is>
      </c>
      <c r="AF16076" s="31" t="inlineStr">
        <is>
          <t>Sociedad Urbanísitca Municipal de Vitoria, Ensanche 21 Zabalgunea, S.A.</t>
        </is>
      </c>
      <c r="AG16076" s="31" t="inlineStr">
        <is>
          <t>r01etpd161ff4f4edc2aca14f4fc5a02b38eb2021b</t>
        </is>
      </c>
      <c r="AH16076" s="31" t="inlineStr">
        <is>
          <t>Sociedad Urbanísitca Municipal de Vitoria, Ensanche 21 Zabalgunea, S.A.</t>
        </is>
      </c>
      <c r="AI16076" s="31" t="inlineStr">
        <is>
          <t/>
        </is>
      </c>
      <c r="AJ16076" s="31" t="inlineStr">
        <is>
          <t/>
        </is>
      </c>
    </row>
    <row r="16077" customHeight="true" ht="15.0">
      <c r="A16077" s="31" t="inlineStr">
        <is>
          <t>Servicio de suministro de información estadística registral inmobiliaria aplicada al municipio de Vitoria-Gasteiz año 2025</t>
        </is>
      </c>
      <c r="B16077" s="31" t="inlineStr">
        <is>
          <t/>
        </is>
      </c>
      <c r="C16077" s="31" t="inlineStr">
        <is>
          <t>Gobierno Vasco</t>
        </is>
      </c>
      <c r="D16077" s="31" t="inlineStr">
        <is>
          <t/>
        </is>
      </c>
      <c r="E16077" s="31" t="inlineStr">
        <is>
          <t/>
        </is>
      </c>
      <c r="F16077" s="31" t="inlineStr">
        <is>
          <t/>
        </is>
      </c>
      <c r="G16077" s="31" t="inlineStr">
        <is>
          <t>Servicio de suministro de información estadística registral inmobiliaria aplicada al municipio de Vitoria-Gasteiz año 2025</t>
        </is>
      </c>
      <c r="H16077" s="31" t="inlineStr">
        <is>
          <t>Servicio de suministro de información estadística registral inmobiliaria aplicada al municipio de Vitoria-Gasteiz año 2025</t>
        </is>
      </c>
      <c r="I16077" s="31" t="inlineStr">
        <is>
          <t/>
        </is>
      </c>
      <c r="J16077" s="31" t="inlineStr">
        <is>
          <t>26/03/2025</t>
        </is>
      </c>
      <c r="K16077" s="31" t="inlineStr">
        <is>
          <t>PC-25-0001</t>
        </is>
      </c>
      <c r="L16077" s="31" t="inlineStr">
        <is>
          <t>Adjudicación provisional / definitiva</t>
        </is>
      </c>
      <c r="M16077" s="31" t="inlineStr">
        <is>
          <t>true</t>
        </is>
      </c>
      <c r="N16077" s="31" t="inlineStr">
        <is>
          <t/>
        </is>
      </c>
      <c r="O16077" s="31" t="inlineStr">
        <is>
          <t/>
        </is>
      </c>
      <c r="P16077" s="31" t="inlineStr">
        <is>
          <t/>
        </is>
      </c>
      <c r="Q16077" s="31" t="inlineStr">
        <is>
          <t/>
        </is>
      </c>
      <c r="R16077" s="31" t="inlineStr">
        <is>
          <t/>
        </is>
      </c>
      <c r="S16077" s="31" t="inlineStr">
        <is>
          <t>https://www.contratacion.euskadi.eus/webkpe00-kpeperfi/es/contenidos/anuncio_contratacion/expjaso603453/es_doc/images/zabalgunea_logo.jpg</t>
        </is>
      </c>
      <c r="T16077" s="31" t="inlineStr">
        <is>
          <t>Sociedad Urbanísitca Municipal de Vitoria, Ensanche 21 Zabalgunea, S.A</t>
        </is>
      </c>
      <c r="U16077" s="31" t="inlineStr">
        <is>
          <t>A01302462 - Sociedad Urbanísitca Municipal de Vitoria, Ensanche 21 Zabalgunea, S.A.</t>
        </is>
      </c>
      <c r="V16077" s="31" t="inlineStr">
        <is>
          <t>Consejo de Administración</t>
        </is>
      </c>
      <c r="W16077" s="31" t="inlineStr">
        <is>
          <t/>
        </is>
      </c>
      <c r="X16077" s="31" t="inlineStr">
        <is>
          <t/>
        </is>
      </c>
      <c r="Y16077" s="31" t="inlineStr">
        <is>
          <t/>
        </is>
      </c>
      <c r="Z16077" s="31" t="inlineStr">
        <is>
          <t>https://www.contratacion.euskadi.eus/anuncio_contratacion/servicio-suministro-informacion-estadistica-registral-inmobiliaria-aplicada-al-municipio-vitoria-gasteiz-ano-2025/webkpe00-kpesimpc/es/</t>
        </is>
      </c>
      <c r="AA16077" s="31" t="inlineStr">
        <is>
          <t>https://www.contratacion.euskadi.eus/webkpe00-kpesimpc/es/contenidos/anuncio_contratacion/expjaso603453/es_doc/index.html</t>
        </is>
      </c>
      <c r="AB16077" s="31" t="inlineStr">
        <is>
          <t>https://www.contratacion.euskadi.eus/contenidos/anuncio_contratacion/expjaso603453/es_doc/data/es_r01dtpd195d297ffb76c5656d31c322e85a53548c6</t>
        </is>
      </c>
      <c r="AC16077" s="31" t="inlineStr">
        <is>
          <t>https://www.contratacion.euskadi.eus/contenidos/anuncio_contratacion/expjaso603453/r01Index/expjaso603453-idxContent.xml</t>
        </is>
      </c>
      <c r="AD16077" s="31" t="inlineStr">
        <is>
          <t>10/02/2026</t>
        </is>
      </c>
      <c r="AE16077" s="31" t="inlineStr">
        <is>
          <t>r01etpd161ff5029162aca14f453e92761b4a95c26</t>
        </is>
      </c>
      <c r="AF16077" s="31" t="inlineStr">
        <is>
          <t>Sociedad Urbanísitca Municipal de Vitoria, Ensanche 21 Zabalgunea, S.A.</t>
        </is>
      </c>
      <c r="AG16077" s="31" t="inlineStr">
        <is>
          <t>r01etpd161ff4f4edc2aca14f4fc5a02b38eb2021b</t>
        </is>
      </c>
      <c r="AH16077" s="31" t="inlineStr">
        <is>
          <t>Sociedad Urbanísitca Municipal de Vitoria, Ensanche 21 Zabalgunea, S.A.</t>
        </is>
      </c>
      <c r="AI16077" s="31" t="inlineStr">
        <is>
          <t/>
        </is>
      </c>
      <c r="AJ16077" s="31" t="inlineStr">
        <is>
          <t/>
        </is>
      </c>
    </row>
    <row r="16078" customHeight="true" ht="15.0">
      <c r="A16078" s="31" t="inlineStr">
        <is>
          <t>Suministro e instalación de mobiliario de cocina y equipamiento de electrodomésticos en la vivienda de calle Correría 46 2º Centro de Vitoria-Gasteiz</t>
        </is>
      </c>
      <c r="B16078" s="31" t="inlineStr">
        <is>
          <t/>
        </is>
      </c>
      <c r="C16078" s="31" t="inlineStr">
        <is>
          <t>Gobierno Vasco</t>
        </is>
      </c>
      <c r="D16078" s="31" t="inlineStr">
        <is>
          <t/>
        </is>
      </c>
      <c r="E16078" s="31" t="inlineStr">
        <is>
          <t/>
        </is>
      </c>
      <c r="F16078" s="31" t="inlineStr">
        <is>
          <t/>
        </is>
      </c>
      <c r="G16078" s="31" t="inlineStr">
        <is>
          <t>Suministro e instalación de mobiliario de cocina y equipamiento de electrodomésticos en la vivienda de calle Correría 46 2º Centro de Vitoria-Gasteiz</t>
        </is>
      </c>
      <c r="H16078" s="31" t="inlineStr">
        <is>
          <t>Suministro e instalación de mobiliario de cocina y equipamiento de electrodomésticos en la vivienda de calle Correría 46 2º Centro de Vitoria-Gasteiz</t>
        </is>
      </c>
      <c r="I16078" s="31" t="inlineStr">
        <is>
          <t/>
        </is>
      </c>
      <c r="J16078" s="31" t="inlineStr">
        <is>
          <t>26/03/2025</t>
        </is>
      </c>
      <c r="K16078" s="31" t="inlineStr">
        <is>
          <t>PC-25-0002</t>
        </is>
      </c>
      <c r="L16078" s="31" t="inlineStr">
        <is>
          <t>Adjudicación provisional / definitiva</t>
        </is>
      </c>
      <c r="M16078" s="31" t="inlineStr">
        <is>
          <t>true</t>
        </is>
      </c>
      <c r="N16078" s="31" t="inlineStr">
        <is>
          <t/>
        </is>
      </c>
      <c r="O16078" s="31" t="inlineStr">
        <is>
          <t/>
        </is>
      </c>
      <c r="P16078" s="31" t="inlineStr">
        <is>
          <t/>
        </is>
      </c>
      <c r="Q16078" s="31" t="inlineStr">
        <is>
          <t/>
        </is>
      </c>
      <c r="R16078" s="31" t="inlineStr">
        <is>
          <t/>
        </is>
      </c>
      <c r="S16078" s="31" t="inlineStr">
        <is>
          <t>https://www.contratacion.euskadi.eus/webkpe00-kpeperfi/es/contenidos/anuncio_contratacion/expjaso603455/es_doc/images/zabalgunea_logo.jpg</t>
        </is>
      </c>
      <c r="T16078" s="31" t="inlineStr">
        <is>
          <t>Sociedad Urbanísitca Municipal de Vitoria, Ensanche 21 Zabalgunea, S.A</t>
        </is>
      </c>
      <c r="U16078" s="31" t="inlineStr">
        <is>
          <t>A01302462 - Sociedad Urbanísitca Municipal de Vitoria, Ensanche 21 Zabalgunea, S.A.</t>
        </is>
      </c>
      <c r="V16078" s="31" t="inlineStr">
        <is>
          <t>Consejo de Administración</t>
        </is>
      </c>
      <c r="W16078" s="31" t="inlineStr">
        <is>
          <t/>
        </is>
      </c>
      <c r="X16078" s="31" t="inlineStr">
        <is>
          <t/>
        </is>
      </c>
      <c r="Y16078" s="31" t="inlineStr">
        <is>
          <t/>
        </is>
      </c>
      <c r="Z16078" s="31" t="inlineStr">
        <is>
          <t>https://www.contratacion.euskadi.eus/anuncio_contratacion/suministro-e-instalacion-mobiliario-cocina-y-equipamiento-electrodomesticos-vivienda-calle-correria-46-2-centro-vitoria-gasteiz/webkpe00-kpesimpc/es/</t>
        </is>
      </c>
      <c r="AA16078" s="31" t="inlineStr">
        <is>
          <t>https://www.contratacion.euskadi.eus/webkpe00-kpesimpc/es/contenidos/anuncio_contratacion/expjaso603455/es_doc/index.html</t>
        </is>
      </c>
      <c r="AB16078" s="31" t="inlineStr">
        <is>
          <t>https://www.contratacion.euskadi.eus/contenidos/anuncio_contratacion/expjaso603455/es_doc/data/es_r01dtpd195d2a0d65262f5410262e85451e79c3129</t>
        </is>
      </c>
      <c r="AC16078" s="31" t="inlineStr">
        <is>
          <t>https://www.contratacion.euskadi.eus/contenidos/anuncio_contratacion/expjaso603455/r01Index/expjaso603455-idxContent.xml</t>
        </is>
      </c>
      <c r="AD16078" s="31" t="inlineStr">
        <is>
          <t>10/02/2026</t>
        </is>
      </c>
      <c r="AE16078" s="31" t="inlineStr">
        <is>
          <t>r01etpd161ff5029162aca14f453e92761b4a95c26</t>
        </is>
      </c>
      <c r="AF16078" s="31" t="inlineStr">
        <is>
          <t>Sociedad Urbanísitca Municipal de Vitoria, Ensanche 21 Zabalgunea, S.A.</t>
        </is>
      </c>
      <c r="AG16078" s="31" t="inlineStr">
        <is>
          <t>r01etpd161ff4f4edc2aca14f4fc5a02b38eb2021b</t>
        </is>
      </c>
      <c r="AH16078" s="31" t="inlineStr">
        <is>
          <t>Sociedad Urbanísitca Municipal de Vitoria, Ensanche 21 Zabalgunea, S.A.</t>
        </is>
      </c>
      <c r="AI16078" s="31" t="inlineStr">
        <is>
          <t/>
        </is>
      </c>
      <c r="AJ16078" s="31" t="inlineStr">
        <is>
          <t/>
        </is>
      </c>
    </row>
    <row r="16079" customHeight="true" ht="15.0">
      <c r="A16079" s="31" t="inlineStr">
        <is>
          <t>Servicio de asistencia técnica para el diseño y elaboración de una estrategia comunicativa en torno al proyecto "Eco-Distrito emprendedor" y la implementación de un gabinete de comunicación</t>
        </is>
      </c>
      <c r="B16079" s="31" t="inlineStr">
        <is>
          <t/>
        </is>
      </c>
      <c r="C16079" s="31" t="inlineStr">
        <is>
          <t>Gobierno Vasco</t>
        </is>
      </c>
      <c r="D16079" s="31" t="inlineStr">
        <is>
          <t/>
        </is>
      </c>
      <c r="E16079" s="31" t="inlineStr">
        <is>
          <t/>
        </is>
      </c>
      <c r="F16079" s="31" t="inlineStr">
        <is>
          <t/>
        </is>
      </c>
      <c r="G16079" s="31" t="inlineStr">
        <is>
          <t>Servicio de asistencia técnica para el diseño y elaboración de una estrategia comunicativa en torno al proyecto "Eco-Distrito emprendedor" y la implementación de un gabinete de comunicación</t>
        </is>
      </c>
      <c r="H16079" s="31" t="inlineStr">
        <is>
          <t>Servicio de asistencia técnica para el diseño y elaboración de una estrategia comunicativa en torno al proyecto "Eco-Distrito emprendedor" y la implementación de un gabinete de comunicación</t>
        </is>
      </c>
      <c r="I16079" s="31" t="inlineStr">
        <is>
          <t/>
        </is>
      </c>
      <c r="J16079" s="31" t="inlineStr">
        <is>
          <t>26/03/2025</t>
        </is>
      </c>
      <c r="K16079" s="31" t="inlineStr">
        <is>
          <t>PC-25-0003</t>
        </is>
      </c>
      <c r="L16079" s="31" t="inlineStr">
        <is>
          <t>Adjudicación provisional / definitiva</t>
        </is>
      </c>
      <c r="M16079" s="31" t="inlineStr">
        <is>
          <t>true</t>
        </is>
      </c>
      <c r="N16079" s="31" t="inlineStr">
        <is>
          <t/>
        </is>
      </c>
      <c r="O16079" s="31" t="inlineStr">
        <is>
          <t/>
        </is>
      </c>
      <c r="P16079" s="31" t="inlineStr">
        <is>
          <t/>
        </is>
      </c>
      <c r="Q16079" s="31" t="inlineStr">
        <is>
          <t/>
        </is>
      </c>
      <c r="R16079" s="31" t="inlineStr">
        <is>
          <t/>
        </is>
      </c>
      <c r="S16079" s="31" t="inlineStr">
        <is>
          <t>https://www.contratacion.euskadi.eus/webkpe00-kpeperfi/es/contenidos/anuncio_contratacion/expjaso603458/es_doc/images/zabalgunea_logo.jpg</t>
        </is>
      </c>
      <c r="T16079" s="31" t="inlineStr">
        <is>
          <t>Sociedad Urbanísitca Municipal de Vitoria, Ensanche 21 Zabalgunea, S.A</t>
        </is>
      </c>
      <c r="U16079" s="31" t="inlineStr">
        <is>
          <t>A01302462 - Sociedad Urbanísitca Municipal de Vitoria, Ensanche 21 Zabalgunea, S.A.</t>
        </is>
      </c>
      <c r="V16079" s="31" t="inlineStr">
        <is>
          <t>Consejo de Administración</t>
        </is>
      </c>
      <c r="W16079" s="31" t="inlineStr">
        <is>
          <t/>
        </is>
      </c>
      <c r="X16079" s="31" t="inlineStr">
        <is>
          <t/>
        </is>
      </c>
      <c r="Y16079" s="31" t="inlineStr">
        <is>
          <t/>
        </is>
      </c>
      <c r="Z16079" s="31" t="inlineStr">
        <is>
          <t>https://www.contratacion.euskadi.eus/anuncio_contratacion/servicio-asistencia-tecnica-diseno-y-elaboracion-estrategia-comunicativa-torno-al-proyecto-eco-distrito-emprendedor-y-implementacion-gabinete-comunicacion/webkpe00-kpesimpc/es/</t>
        </is>
      </c>
      <c r="AA16079" s="31" t="inlineStr">
        <is>
          <t>https://www.contratacion.euskadi.eus/webkpe00-kpesimpc/es/contenidos/anuncio_contratacion/expjaso603458/es_doc/index.html</t>
        </is>
      </c>
      <c r="AB16079" s="31" t="inlineStr">
        <is>
          <t>https://www.contratacion.euskadi.eus/contenidos/anuncio_contratacion/expjaso603458/es_doc/data/es_r01dtpd195d2aa4ecc6c5656d3ea2c86423f2f1ae2</t>
        </is>
      </c>
      <c r="AC16079" s="31" t="inlineStr">
        <is>
          <t>https://www.contratacion.euskadi.eus/contenidos/anuncio_contratacion/expjaso603458/r01Index/expjaso603458-idxContent.xml</t>
        </is>
      </c>
      <c r="AD16079" s="31" t="inlineStr">
        <is>
          <t>10/02/2026</t>
        </is>
      </c>
      <c r="AE16079" s="31" t="inlineStr">
        <is>
          <t>r01etpd161ff5029162aca14f453e92761b4a95c26</t>
        </is>
      </c>
      <c r="AF16079" s="31" t="inlineStr">
        <is>
          <t>Sociedad Urbanísitca Municipal de Vitoria, Ensanche 21 Zabalgunea, S.A.</t>
        </is>
      </c>
      <c r="AG16079" s="31" t="inlineStr">
        <is>
          <t>r01etpd161ff4f4edc2aca14f4fc5a02b38eb2021b</t>
        </is>
      </c>
      <c r="AH16079" s="31" t="inlineStr">
        <is>
          <t>Sociedad Urbanísitca Municipal de Vitoria, Ensanche 21 Zabalgunea, S.A.</t>
        </is>
      </c>
      <c r="AI16079" s="31" t="inlineStr">
        <is>
          <t/>
        </is>
      </c>
      <c r="AJ16079" s="31" t="inlineStr">
        <is>
          <t/>
        </is>
      </c>
    </row>
    <row r="16080" customHeight="true" ht="15.0">
      <c r="A16080" s="31" t="inlineStr">
        <is>
          <t>Obra de reforma de la curva de Atxuri del tranvía de Bilbao.</t>
        </is>
      </c>
      <c r="B16080" s="31" t="inlineStr">
        <is>
          <t/>
        </is>
      </c>
      <c r="C16080" s="31" t="inlineStr">
        <is>
          <t>Gobierno Vasco</t>
        </is>
      </c>
      <c r="D16080" s="31" t="inlineStr">
        <is>
          <t/>
        </is>
      </c>
      <c r="E16080" s="31" t="inlineStr">
        <is>
          <t/>
        </is>
      </c>
      <c r="F16080" s="31" t="inlineStr">
        <is>
          <t/>
        </is>
      </c>
      <c r="G16080" s="31" t="inlineStr">
        <is>
          <t>Obra de reforma de la curva de Atxuri del tranvía de Bilbao.</t>
        </is>
      </c>
      <c r="H16080" s="31" t="inlineStr">
        <is>
          <t>Obra de reforma de la curva de Atxuri del tranvía de Bilbao.</t>
        </is>
      </c>
      <c r="I16080" s="31" t="inlineStr">
        <is>
          <t/>
        </is>
      </c>
      <c r="J16080" s="31" t="inlineStr">
        <is>
          <t>27/03/2025</t>
        </is>
      </c>
      <c r="K16080" s="31" t="inlineStr">
        <is>
          <t>P20026577</t>
        </is>
      </c>
      <c r="L16080" s="31" t="inlineStr">
        <is>
          <t>MO</t>
        </is>
      </c>
      <c r="M16080" s="31" t="inlineStr">
        <is>
          <t>false</t>
        </is>
      </c>
      <c r="N16080" s="31" t="inlineStr">
        <is>
          <t/>
        </is>
      </c>
      <c r="O16080" s="31" t="inlineStr">
        <is>
          <t/>
        </is>
      </c>
      <c r="P16080" s="31" t="inlineStr">
        <is>
          <t/>
        </is>
      </c>
      <c r="Q16080" s="31" t="inlineStr">
        <is>
          <t/>
        </is>
      </c>
      <c r="R16080" s="31" t="inlineStr">
        <is>
          <t/>
        </is>
      </c>
      <c r="S16080" s="31" t="inlineStr">
        <is>
          <t>https://www.contratacion.euskadi.eus/webkpe00-kpeperfi/es/contenidos/anuncio_contratacion/expjaso604228/es_doc/images/ets-logo-txiki.png</t>
        </is>
      </c>
      <c r="T16080" s="31" t="inlineStr">
        <is>
          <t>Euskal Trenbide Sarea</t>
        </is>
      </c>
      <c r="U16080" s="31" t="inlineStr">
        <is>
          <t>S0100001G - ETS - Euskal Trenbide Sarea</t>
        </is>
      </c>
      <c r="V16080" s="31" t="inlineStr">
        <is>
          <t>Comisión Delegada en Materia de Contratación de ETS</t>
        </is>
      </c>
      <c r="W16080" s="31" t="inlineStr">
        <is>
          <t/>
        </is>
      </c>
      <c r="X16080" s="31" t="inlineStr">
        <is>
          <t/>
        </is>
      </c>
      <c r="Y16080" s="31" t="inlineStr">
        <is>
          <t>23/04/2025 12:00</t>
        </is>
      </c>
      <c r="Z16080" s="31" t="inlineStr">
        <is>
          <t>https://www.contratacion.euskadi.eus/anuncio_contratacion/obra-reforma-curva-atxuri-del-tranvia-bilbao/webkpe00-kpesimpc/es/</t>
        </is>
      </c>
      <c r="AA16080" s="31" t="inlineStr">
        <is>
          <t>https://www.contratacion.euskadi.eus/webkpe00-kpesimpc/es/contenidos/anuncio_contratacion/expjaso604228/es_doc/index.html</t>
        </is>
      </c>
      <c r="AB16080" s="31" t="inlineStr">
        <is>
          <t>https://www.contratacion.euskadi.eus/contenidos/anuncio_contratacion/expjaso604228/es_doc/data/es_r01dtpd195d75511c362f541022fd90e5b19b6e8af</t>
        </is>
      </c>
      <c r="AC16080" s="31" t="inlineStr">
        <is>
          <t>https://www.contratacion.euskadi.eus/contenidos/anuncio_contratacion/expjaso604228/r01Index/expjaso604228-idxContent.xml</t>
        </is>
      </c>
      <c r="AD16080" s="31" t="inlineStr">
        <is>
          <t>15/01/2026</t>
        </is>
      </c>
      <c r="AE16080" s="31" t="inlineStr">
        <is>
          <t>r01epd0124ddd405c0f66eb66553e9a3434a06831</t>
        </is>
      </c>
      <c r="AF16080" s="31" t="inlineStr">
        <is>
          <t>ETS - Euskal Trenbide Sarea</t>
        </is>
      </c>
      <c r="AG16080" s="31" t="inlineStr">
        <is>
          <t>r01epd012641c34ddf902dada3c34f0feb97d5a59</t>
        </is>
      </c>
      <c r="AH16080" s="31" t="inlineStr">
        <is>
          <t>ETS - Euskal Trenbide Sarea</t>
        </is>
      </c>
      <c r="AI16080" s="31" t="inlineStr">
        <is>
          <t/>
        </is>
      </c>
      <c r="AJ16080" s="31" t="inlineStr">
        <is>
          <t/>
        </is>
      </c>
    </row>
    <row r="16081" customHeight="true" ht="15.0">
      <c r="A16081" s="31" t="inlineStr">
        <is>
          <t>?Renovación del saneamiento de Hueto Abajo y ejecución de nueva depuradora para el tratamiento de las aguas residuales de Hueto Arriba y Hueto Abajo (Álava)?.</t>
        </is>
      </c>
      <c r="B16081" s="31" t="inlineStr">
        <is>
          <t/>
        </is>
      </c>
      <c r="C16081" s="31" t="inlineStr">
        <is>
          <t>Gobierno Vasco</t>
        </is>
      </c>
      <c r="D16081" s="31" t="inlineStr">
        <is>
          <t/>
        </is>
      </c>
      <c r="E16081" s="31" t="inlineStr">
        <is>
          <t/>
        </is>
      </c>
      <c r="F16081" s="31" t="inlineStr">
        <is>
          <t/>
        </is>
      </c>
      <c r="G16081" s="31" t="inlineStr">
        <is>
          <t>?Renovación del saneamiento de Hueto Abajo y ejecución de nueva depuradora para el tratamiento de las aguas residuales de Hueto Arriba y Hueto Abajo (Álava)?.</t>
        </is>
      </c>
      <c r="H16081" s="31" t="inlineStr">
        <is>
          <t>?Renovación del saneamiento de Hueto Abajo y ejecución de nueva depuradora para el tratamiento de las aguas residuales de Hueto Arriba y Hueto Abajo (Álava)?.</t>
        </is>
      </c>
      <c r="I16081" s="31" t="inlineStr">
        <is>
          <t/>
        </is>
      </c>
      <c r="J16081" s="31" t="inlineStr">
        <is>
          <t>31/03/2025</t>
        </is>
      </c>
      <c r="K16081" s="31" t="inlineStr">
        <is>
          <t>01/2025 Hueto Abajo.</t>
        </is>
      </c>
      <c r="L16081" s="31" t="inlineStr">
        <is>
          <t>DS</t>
        </is>
      </c>
      <c r="M16081" s="31" t="inlineStr">
        <is>
          <t>false</t>
        </is>
      </c>
      <c r="N16081" s="31" t="inlineStr">
        <is>
          <t/>
        </is>
      </c>
      <c r="O16081" s="31" t="inlineStr">
        <is>
          <t/>
        </is>
      </c>
      <c r="P16081" s="31" t="inlineStr">
        <is>
          <t/>
        </is>
      </c>
      <c r="Q16081" s="31" t="inlineStr">
        <is>
          <t/>
        </is>
      </c>
      <c r="R16081" s="31" t="inlineStr">
        <is>
          <t/>
        </is>
      </c>
      <c r="S16081" s="31" t="inlineStr">
        <is>
          <t>https://www.contratacion.euskadi.eus/webkpe00-kpeperfi/es/contenidos/anuncio_contratacion/expjaso604513/es_doc/images/logo.jpg</t>
        </is>
      </c>
      <c r="T16081" s="31" t="inlineStr">
        <is>
          <t>Junta Administrativa de Hueto Abajo</t>
        </is>
      </c>
      <c r="U16081" s="31" t="inlineStr">
        <is>
          <t>P0100274J - Junta Administrativa de Hueto Abajo</t>
        </is>
      </c>
      <c r="V16081" s="31" t="inlineStr">
        <is>
          <t>Concejo</t>
        </is>
      </c>
      <c r="W16081" s="31" t="inlineStr">
        <is>
          <t/>
        </is>
      </c>
      <c r="X16081" s="31" t="inlineStr">
        <is>
          <t/>
        </is>
      </c>
      <c r="Y16081" s="31" t="inlineStr">
        <is>
          <t>21/04/2025 23:59</t>
        </is>
      </c>
      <c r="Z16081" s="31" t="inlineStr">
        <is>
          <t>https://www.contratacion.euskadi.eus/anuncio_contratacion/renovacion-del-saneamiento-hueto-abajo-y-ejecucion-nueva-depuradora-tratamiento-aguas-residuales-hueto-arriba-y-hueto-abajo-alava/webkpe00-kpesimpc/es/</t>
        </is>
      </c>
      <c r="AA16081" s="31" t="inlineStr">
        <is>
          <t>https://www.contratacion.euskadi.eus/webkpe00-kpesimpc/es/contenidos/anuncio_contratacion/expjaso604513/es_doc/index.html</t>
        </is>
      </c>
      <c r="AB16081" s="31" t="inlineStr">
        <is>
          <t>https://www.contratacion.euskadi.eus/contenidos/anuncio_contratacion/expjaso604513/es_doc/data/es_r01dtpd195ebe6229e518ba55fab16d1097dc6eadb</t>
        </is>
      </c>
      <c r="AC16081" s="31" t="inlineStr">
        <is>
          <t>https://www.contratacion.euskadi.eus/contenidos/anuncio_contratacion/expjaso604513/r01Index/expjaso604513-idxContent.xml</t>
        </is>
      </c>
      <c r="AD16081" s="31" t="inlineStr">
        <is>
          <t>11/02/2026</t>
        </is>
      </c>
      <c r="AE16081" s="31" t="inlineStr">
        <is>
          <t>1AF9C95F-C384-4332-94A8-22F1C2577194</t>
        </is>
      </c>
      <c r="AF16081" s="31" t="inlineStr">
        <is>
          <t>Junta Administrativa de Hueto Abajo</t>
        </is>
      </c>
      <c r="AG16081" s="31" t="inlineStr">
        <is>
          <t/>
        </is>
      </c>
      <c r="AH16081" s="31" t="inlineStr">
        <is>
          <t/>
        </is>
      </c>
      <c r="AI16081" s="31" t="inlineStr">
        <is>
          <t/>
        </is>
      </c>
      <c r="AJ16081" s="31" t="inlineStr">
        <is>
          <t/>
        </is>
      </c>
    </row>
    <row r="16082" customHeight="true" ht="15.0">
      <c r="A16082" s="31" t="inlineStr">
        <is>
          <t>Suministro, instalación y mantenimiento del sistema de securización perimetral de las sedes principales del CABB</t>
        </is>
      </c>
      <c r="B16082" s="31" t="inlineStr">
        <is>
          <t/>
        </is>
      </c>
      <c r="C16082" s="31" t="inlineStr">
        <is>
          <t>Gobierno Vasco</t>
        </is>
      </c>
      <c r="D16082" s="31" t="inlineStr">
        <is>
          <t/>
        </is>
      </c>
      <c r="E16082" s="31" t="inlineStr">
        <is>
          <t/>
        </is>
      </c>
      <c r="F16082" s="31" t="inlineStr">
        <is>
          <t/>
        </is>
      </c>
      <c r="G16082" s="31" t="inlineStr">
        <is>
          <t>Suministro, instalación y mantenimiento del sistema de securización perimetral de las sedes principales del CABB</t>
        </is>
      </c>
      <c r="H16082" s="31" t="inlineStr">
        <is>
          <t>Suministro, instalación y mantenimiento del sistema de securización perimetral de las sedes principales del CABB</t>
        </is>
      </c>
      <c r="I16082" s="31" t="inlineStr">
        <is>
          <t/>
        </is>
      </c>
      <c r="J16082" s="31" t="inlineStr">
        <is>
          <t>06/04/2025</t>
        </is>
      </c>
      <c r="K16082" s="32" t="inlineStr">
        <is>
          <t>3147</t>
        </is>
      </c>
      <c r="L16082" s="31" t="inlineStr">
        <is>
          <t>Formalización del contrato</t>
        </is>
      </c>
      <c r="M16082" s="31" t="inlineStr">
        <is>
          <t>false</t>
        </is>
      </c>
      <c r="N16082" s="31" t="inlineStr">
        <is>
          <t/>
        </is>
      </c>
      <c r="O16082" s="31" t="inlineStr">
        <is>
          <t/>
        </is>
      </c>
      <c r="P16082" s="31" t="inlineStr">
        <is>
          <t/>
        </is>
      </c>
      <c r="Q16082" s="31" t="inlineStr">
        <is>
          <t/>
        </is>
      </c>
      <c r="R16082" s="31" t="inlineStr">
        <is>
          <t/>
        </is>
      </c>
      <c r="S16082" s="31" t="inlineStr">
        <is>
          <t>https://www.contratacion.euskadi.eus/webkpe00-kpeperfi/es/contenidos/anuncio_contratacion/expjaso605332/es_doc/images/logo_consorcio_aguas_bilbao.jpg</t>
        </is>
      </c>
      <c r="T16082" s="31" t="inlineStr">
        <is>
          <t>Consorcio de Aguas Bilbao Bizkaia</t>
        </is>
      </c>
      <c r="U16082" s="31" t="inlineStr">
        <is>
          <t>P4800005C - Consorcio de Aguas Bilbao Bizkaia</t>
        </is>
      </c>
      <c r="V16082" s="31" t="inlineStr">
        <is>
          <t>Comité directivo</t>
        </is>
      </c>
      <c r="W16082" s="31" t="inlineStr">
        <is>
          <t/>
        </is>
      </c>
      <c r="X16082" s="31" t="inlineStr">
        <is>
          <t/>
        </is>
      </c>
      <c r="Y16082" s="31" t="inlineStr">
        <is>
          <t>12/05/2025 13:00</t>
        </is>
      </c>
      <c r="Z16082" s="31" t="inlineStr">
        <is>
          <t>https://www.contratacion.euskadi.eus/anuncio_contratacion/suministro-instalacion-y-mantenimiento-del-sistema-securizacion-perimetral-sedes-principales-del-cabb/webkpe00-kpesimpc/es/</t>
        </is>
      </c>
      <c r="AA16082" s="31" t="inlineStr">
        <is>
          <t>https://www.contratacion.euskadi.eus/webkpe00-kpesimpc/es/contenidos/anuncio_contratacion/expjaso605332/es_doc/index.html</t>
        </is>
      </c>
      <c r="AB16082" s="31" t="inlineStr">
        <is>
          <t>https://www.contratacion.euskadi.eus/contenidos/anuncio_contratacion/expjaso605332/es_doc/data/es_r01dtpd196090f5544518ba55f537e76233b75c514</t>
        </is>
      </c>
      <c r="AC16082" s="31" t="inlineStr">
        <is>
          <t>https://www.contratacion.euskadi.eus/contenidos/anuncio_contratacion/expjaso605332/r01Index/expjaso605332-idxContent.xml</t>
        </is>
      </c>
      <c r="AD16082" s="31" t="inlineStr">
        <is>
          <t>03/02/2026</t>
        </is>
      </c>
      <c r="AE16082" s="31" t="inlineStr">
        <is>
          <t>r01etpd15f05baca751c62cdb9eb39ed5a40b46efa</t>
        </is>
      </c>
      <c r="AF16082" s="31" t="inlineStr">
        <is>
          <t>Consorcio de Aguas Bilbao Bizkaia</t>
        </is>
      </c>
      <c r="AG16082" s="31" t="inlineStr">
        <is>
          <t>r01etpd15f05bd41f81c62cdb9a4e60f2a14aee24d</t>
        </is>
      </c>
      <c r="AH16082" s="31" t="inlineStr">
        <is>
          <t>Consorcio de Aguas Bilbao Bizkaia</t>
        </is>
      </c>
      <c r="AI16082" s="31" t="inlineStr">
        <is>
          <t/>
        </is>
      </c>
      <c r="AJ16082" s="31" t="inlineStr">
        <is>
          <t/>
        </is>
      </c>
    </row>
    <row r="16083" customHeight="true" ht="15.0">
      <c r="A16083" s="31" t="inlineStr">
        <is>
          <t>Servicio para la realización del seguimiento y evolución del estudio ?Zmz? Haur eta nerabeen ahotsa?</t>
        </is>
      </c>
      <c r="B16083" s="31" t="inlineStr">
        <is>
          <t/>
        </is>
      </c>
      <c r="C16083" s="31" t="inlineStr">
        <is>
          <t>Gobierno Vasco</t>
        </is>
      </c>
      <c r="D16083" s="31" t="inlineStr">
        <is>
          <t/>
        </is>
      </c>
      <c r="E16083" s="31" t="inlineStr">
        <is>
          <t/>
        </is>
      </c>
      <c r="F16083" s="31" t="inlineStr">
        <is>
          <t/>
        </is>
      </c>
      <c r="G16083" s="31" t="inlineStr">
        <is>
          <t>Servicio para la realización del seguimiento y evolución del estudio ?Zmz? Haur eta nerabeen ahotsa?</t>
        </is>
      </c>
      <c r="H16083" s="31" t="inlineStr">
        <is>
          <t>Servicio para la realización del seguimiento y evolución del estudio ?Zmz? Haur eta nerabeen ahotsa?</t>
        </is>
      </c>
      <c r="I16083" s="31" t="inlineStr">
        <is>
          <t/>
        </is>
      </c>
      <c r="J16083" s="31" t="inlineStr">
        <is>
          <t>16/04/2025</t>
        </is>
      </c>
      <c r="K16083" s="31" t="inlineStr">
        <is>
          <t>007-G25</t>
        </is>
      </c>
      <c r="L16083" s="31" t="inlineStr">
        <is>
          <t>Formalización del contrato</t>
        </is>
      </c>
      <c r="M16083" s="31" t="inlineStr">
        <is>
          <t>false</t>
        </is>
      </c>
      <c r="N16083" s="31" t="inlineStr">
        <is>
          <t/>
        </is>
      </c>
      <c r="O16083" s="31" t="inlineStr">
        <is>
          <t/>
        </is>
      </c>
      <c r="P16083" s="31" t="inlineStr">
        <is>
          <t/>
        </is>
      </c>
      <c r="Q16083" s="31" t="inlineStr">
        <is>
          <t/>
        </is>
      </c>
      <c r="R16083" s="31" t="inlineStr">
        <is>
          <t/>
        </is>
      </c>
      <c r="S16083" s="31" t="inlineStr">
        <is>
          <t>https://www.contratacion.euskadi.eus/webkpe00-kpeperfi/es/contenidos/anuncio_contratacion/expjaso605800/es_doc/images/logo_dfg.gif</t>
        </is>
      </c>
      <c r="T16083" s="31" t="inlineStr">
        <is>
          <t>Diputación Foral de Gipuzkoa</t>
        </is>
      </c>
      <c r="U16083" s="31" t="inlineStr">
        <is>
          <t>P2000000F - Departamento de Cultura, Cooperación, Juventud y Deportes</t>
        </is>
      </c>
      <c r="V16083" s="31" t="inlineStr">
        <is>
          <t>Dirección General de Promoción Cultural y Juventud</t>
        </is>
      </c>
      <c r="W16083" s="31" t="inlineStr">
        <is>
          <t/>
        </is>
      </c>
      <c r="X16083" s="31" t="inlineStr">
        <is>
          <t/>
        </is>
      </c>
      <c r="Y16083" s="31" t="inlineStr">
        <is>
          <t>12/05/2025 17:00</t>
        </is>
      </c>
      <c r="Z16083" s="31" t="inlineStr">
        <is>
          <t>https://www.contratacion.euskadi.eus/anuncio_contratacion/servicio-realizacion-del-seguimiento-y-evolucion-del-estudio-zmz-haur-eta-nerabeen-ahotsa/webkpe00-kpesimpc/es/</t>
        </is>
      </c>
      <c r="AA16083" s="31" t="inlineStr">
        <is>
          <t>https://www.contratacion.euskadi.eus/webkpe00-kpesimpc/es/contenidos/anuncio_contratacion/expjaso605800/es_doc/index.html</t>
        </is>
      </c>
      <c r="AB16083" s="31" t="inlineStr">
        <is>
          <t>https://www.contratacion.euskadi.eus/contenidos/anuncio_contratacion/expjaso605800/es_doc/data/es_r01dtpd1963efd51166c5656d35db5c45fa37c0686</t>
        </is>
      </c>
      <c r="AC16083" s="31" t="inlineStr">
        <is>
          <t>https://www.contratacion.euskadi.eus/contenidos/anuncio_contratacion/expjaso605800/r01Index/expjaso605800-idxContent.xml</t>
        </is>
      </c>
      <c r="AD16083" s="31" t="inlineStr">
        <is>
          <t>02/02/2026</t>
        </is>
      </c>
      <c r="AE16083" s="31" t="inlineStr">
        <is>
          <t>r01epd01218c3c8ea11bfc566ecc1955cc67af963</t>
        </is>
      </c>
      <c r="AF16083" s="31" t="inlineStr">
        <is>
          <t>Diputación Foral de Gipuzkoa</t>
        </is>
      </c>
      <c r="AG16083" s="31" t="inlineStr">
        <is>
          <t>r01epd01218c125b261bfc56618a0c15ce869b8eb</t>
        </is>
      </c>
      <c r="AH16083" s="31" t="inlineStr">
        <is>
          <t>Departamento de Cultura, Cooperación, Juventud y Deportes</t>
        </is>
      </c>
      <c r="AI16083" s="31" t="inlineStr">
        <is>
          <t/>
        </is>
      </c>
      <c r="AJ16083" s="31" t="inlineStr">
        <is>
          <t/>
        </is>
      </c>
    </row>
    <row r="16084" customHeight="true" ht="15.0">
      <c r="A16084" s="31" t="inlineStr">
        <is>
          <t>Servicio de revisión de sistemas de protección individual contra caídas en el Consorcio de Aguas Bilbao-Bizkaia</t>
        </is>
      </c>
      <c r="B16084" s="31" t="inlineStr">
        <is>
          <t/>
        </is>
      </c>
      <c r="C16084" s="31" t="inlineStr">
        <is>
          <t>Gobierno Vasco</t>
        </is>
      </c>
      <c r="D16084" s="31" t="inlineStr">
        <is>
          <t/>
        </is>
      </c>
      <c r="E16084" s="31" t="inlineStr">
        <is>
          <t/>
        </is>
      </c>
      <c r="F16084" s="31" t="inlineStr">
        <is>
          <t/>
        </is>
      </c>
      <c r="G16084" s="31" t="inlineStr">
        <is>
          <t>Servicio de revisión de sistemas de protección individual contra caídas en el Consorcio de Aguas Bilbao-Bizkaia</t>
        </is>
      </c>
      <c r="H16084" s="31" t="inlineStr">
        <is>
          <t>Servicio de revisión de sistemas de protección individual contra caídas en el Consorcio de Aguas Bilbao-Bizkaia</t>
        </is>
      </c>
      <c r="I16084" s="31" t="inlineStr">
        <is>
          <t/>
        </is>
      </c>
      <c r="J16084" s="31" t="inlineStr">
        <is>
          <t>04/04/2025</t>
        </is>
      </c>
      <c r="K16084" s="32" t="inlineStr">
        <is>
          <t>3143</t>
        </is>
      </c>
      <c r="L16084" s="31" t="inlineStr">
        <is>
          <t>Formalización del contrato</t>
        </is>
      </c>
      <c r="M16084" s="31" t="inlineStr">
        <is>
          <t>false</t>
        </is>
      </c>
      <c r="N16084" s="31" t="inlineStr">
        <is>
          <t/>
        </is>
      </c>
      <c r="O16084" s="31" t="inlineStr">
        <is>
          <t/>
        </is>
      </c>
      <c r="P16084" s="31" t="inlineStr">
        <is>
          <t/>
        </is>
      </c>
      <c r="Q16084" s="31" t="inlineStr">
        <is>
          <t/>
        </is>
      </c>
      <c r="R16084" s="31" t="inlineStr">
        <is>
          <t/>
        </is>
      </c>
      <c r="S16084" s="31" t="inlineStr">
        <is>
          <t>https://www.contratacion.euskadi.eus/webkpe00-kpeperfi/es/contenidos/anuncio_contratacion/expjaso606744/es_doc/images/logo_consorcio_aguas_bilbao.jpg</t>
        </is>
      </c>
      <c r="T16084" s="31" t="inlineStr">
        <is>
          <t>Consorcio de Aguas Bilbao Bizkaia</t>
        </is>
      </c>
      <c r="U16084" s="31" t="inlineStr">
        <is>
          <t>P4800005C - Consorcio de Aguas Bilbao Bizkaia</t>
        </is>
      </c>
      <c r="V16084" s="31" t="inlineStr">
        <is>
          <t>Gerente</t>
        </is>
      </c>
      <c r="W16084" s="31" t="inlineStr">
        <is>
          <t/>
        </is>
      </c>
      <c r="X16084" s="31" t="inlineStr">
        <is>
          <t/>
        </is>
      </c>
      <c r="Y16084" s="31" t="inlineStr">
        <is>
          <t>09/05/2025 13:00</t>
        </is>
      </c>
      <c r="Z16084" s="31" t="inlineStr">
        <is>
          <t>https://www.contratacion.euskadi.eus/anuncio_contratacion/servicio-revision-sistemas-proteccion-individual-caidas-consorcio-aguas-bilbao-bizkaia/webkpe00-kpesimpc/es/</t>
        </is>
      </c>
      <c r="AA16084" s="31" t="inlineStr">
        <is>
          <t>https://www.contratacion.euskadi.eus/webkpe00-kpesimpc/es/contenidos/anuncio_contratacion/expjaso606744/es_doc/index.html</t>
        </is>
      </c>
      <c r="AB16084" s="31" t="inlineStr">
        <is>
          <t>https://www.contratacion.euskadi.eus/contenidos/anuncio_contratacion/expjaso606744/es_doc/data/es_r01dtpd19a4fc23e9e4f9c9ceb3a170d59cedc8967</t>
        </is>
      </c>
      <c r="AC16084" s="31" t="inlineStr">
        <is>
          <t>https://www.contratacion.euskadi.eus/contenidos/anuncio_contratacion/expjaso606744/r01Index/expjaso606744-idxContent.xml</t>
        </is>
      </c>
      <c r="AD16084" s="31" t="inlineStr">
        <is>
          <t>16/01/2026</t>
        </is>
      </c>
      <c r="AE16084" s="31" t="inlineStr">
        <is>
          <t>r01etpd15f05baca751c62cdb9eb39ed5a40b46efa</t>
        </is>
      </c>
      <c r="AF16084" s="31" t="inlineStr">
        <is>
          <t>Consorcio de Aguas Bilbao Bizkaia</t>
        </is>
      </c>
      <c r="AG16084" s="31" t="inlineStr">
        <is>
          <t>r01etpd15f05bd41f81c62cdb9a4e60f2a14aee24d</t>
        </is>
      </c>
      <c r="AH16084" s="31" t="inlineStr">
        <is>
          <t>Consorcio de Aguas Bilbao Bizkaia</t>
        </is>
      </c>
      <c r="AI16084" s="31" t="inlineStr">
        <is>
          <t/>
        </is>
      </c>
      <c r="AJ16084" s="31" t="inlineStr">
        <is>
          <t/>
        </is>
      </c>
    </row>
    <row r="16085" customHeight="true" ht="15.0">
      <c r="A16085" s="31" t="inlineStr">
        <is>
          <t>Mantenimiento del Centro de Colecciones Patrimoniales de Gipuzkoa, edificio GORDAILUA, sito Auzolan 4 de Irún</t>
        </is>
      </c>
      <c r="B16085" s="31" t="inlineStr">
        <is>
          <t/>
        </is>
      </c>
      <c r="C16085" s="31" t="inlineStr">
        <is>
          <t>Gobierno Vasco</t>
        </is>
      </c>
      <c r="D16085" s="31" t="inlineStr">
        <is>
          <t/>
        </is>
      </c>
      <c r="E16085" s="31" t="inlineStr">
        <is>
          <t/>
        </is>
      </c>
      <c r="F16085" s="31" t="inlineStr">
        <is>
          <t/>
        </is>
      </c>
      <c r="G16085" s="31" t="inlineStr">
        <is>
          <t>Mantenimiento del Centro de Colecciones Patrimoniales de Gipuzkoa, edificio GORDAILUA, sito Auzolan 4 de Irún</t>
        </is>
      </c>
      <c r="H16085" s="31" t="inlineStr">
        <is>
          <t>Mantenimiento del Centro de Colecciones Patrimoniales de Gipuzkoa, edificio GORDAILUA, sito Auzolan 4 de Irún</t>
        </is>
      </c>
      <c r="I16085" s="31" t="inlineStr">
        <is>
          <t/>
        </is>
      </c>
      <c r="J16085" s="31" t="inlineStr">
        <is>
          <t>08/04/2025</t>
        </is>
      </c>
      <c r="K16085" s="31" t="inlineStr">
        <is>
          <t>811 - KBM25</t>
        </is>
      </c>
      <c r="L16085" s="31" t="inlineStr">
        <is>
          <t>Formalización del contrato</t>
        </is>
      </c>
      <c r="M16085" s="31" t="inlineStr">
        <is>
          <t>false</t>
        </is>
      </c>
      <c r="N16085" s="31" t="inlineStr">
        <is>
          <t/>
        </is>
      </c>
      <c r="O16085" s="31" t="inlineStr">
        <is>
          <t/>
        </is>
      </c>
      <c r="P16085" s="31" t="inlineStr">
        <is>
          <t/>
        </is>
      </c>
      <c r="Q16085" s="31" t="inlineStr">
        <is>
          <t/>
        </is>
      </c>
      <c r="R16085" s="31" t="inlineStr">
        <is>
          <t/>
        </is>
      </c>
      <c r="S16085" s="31" t="inlineStr">
        <is>
          <t>https://www.contratacion.euskadi.eus/webkpe00-kpeperfi/es/contenidos/anuncio_contratacion/expjaso607552/es_doc/images/logo_dfg.gif</t>
        </is>
      </c>
      <c r="T16085" s="31" t="inlineStr">
        <is>
          <t>Diputación Foral de Gipuzkoa</t>
        </is>
      </c>
      <c r="U16085" s="31" t="inlineStr">
        <is>
          <t>P2000000F - Departamento de Cultura, Cooperación, Juventud y Deportes</t>
        </is>
      </c>
      <c r="V16085" s="31" t="inlineStr">
        <is>
          <t>Consejo de Gobierno Foral</t>
        </is>
      </c>
      <c r="W16085" s="31" t="inlineStr">
        <is>
          <t/>
        </is>
      </c>
      <c r="X16085" s="31" t="inlineStr">
        <is>
          <t/>
        </is>
      </c>
      <c r="Y16085" s="31" t="inlineStr">
        <is>
          <t>09/05/2025 17:00</t>
        </is>
      </c>
      <c r="Z16085" s="31" t="inlineStr">
        <is>
          <t>https://www.contratacion.euskadi.eus/anuncio_contratacion/mantenimiento-del-centro-colecciones-patrimoniales-gipuzkoa-edificio-gordailua-sito-auzolan-4-irun/webkpe00-kpesimpc/es/</t>
        </is>
      </c>
      <c r="AA16085" s="31" t="inlineStr">
        <is>
          <t>https://www.contratacion.euskadi.eus/webkpe00-kpesimpc/es/contenidos/anuncio_contratacion/expjaso607552/es_doc/index.html</t>
        </is>
      </c>
      <c r="AB16085" s="31" t="inlineStr">
        <is>
          <t>https://www.contratacion.euskadi.eus/contenidos/anuncio_contratacion/expjaso607552/es_doc/data/es_r01dtpd196147396cf62f541026f41b93bf6e69b7a</t>
        </is>
      </c>
      <c r="AC16085" s="31" t="inlineStr">
        <is>
          <t>https://www.contratacion.euskadi.eus/contenidos/anuncio_contratacion/expjaso607552/r01Index/expjaso607552-idxContent.xml</t>
        </is>
      </c>
      <c r="AD16085" s="31" t="inlineStr">
        <is>
          <t>03/02/2026</t>
        </is>
      </c>
      <c r="AE16085" s="31" t="inlineStr">
        <is>
          <t>r01epd01218c3c8ea11bfc566ecc1955cc67af963</t>
        </is>
      </c>
      <c r="AF16085" s="31" t="inlineStr">
        <is>
          <t>Diputación Foral de Gipuzkoa</t>
        </is>
      </c>
      <c r="AG16085" s="31" t="inlineStr">
        <is>
          <t>r01epd01218c125b261bfc56618a0c15ce869b8eb</t>
        </is>
      </c>
      <c r="AH16085" s="31" t="inlineStr">
        <is>
          <t>Departamento de Cultura, Cooperación, Juventud y Deportes</t>
        </is>
      </c>
      <c r="AI16085" s="31" t="inlineStr">
        <is>
          <t/>
        </is>
      </c>
      <c r="AJ16085" s="31" t="inlineStr">
        <is>
          <t/>
        </is>
      </c>
    </row>
    <row r="16086" customHeight="true" ht="15.0">
      <c r="A16086" s="31" t="inlineStr">
        <is>
          <t>Servicios de Asistencia Técnica para el apoyo a la gestión del Servicio de Actividad Física y  Deportes de la Diputación Foral de Gipuzkoa: KIROL LAGUNTZA BULEGOA- KLB</t>
        </is>
      </c>
      <c r="B16086" s="31" t="inlineStr">
        <is>
          <t/>
        </is>
      </c>
      <c r="C16086" s="31" t="inlineStr">
        <is>
          <t>Gobierno Vasco</t>
        </is>
      </c>
      <c r="D16086" s="31" t="inlineStr">
        <is>
          <t/>
        </is>
      </c>
      <c r="E16086" s="31" t="inlineStr">
        <is>
          <t/>
        </is>
      </c>
      <c r="F16086" s="31" t="inlineStr">
        <is>
          <t/>
        </is>
      </c>
      <c r="G16086" s="31" t="inlineStr">
        <is>
          <t>Servicios de Asistencia Técnica para el apoyo a la gestión del Servicio de Actividad Física y  Deportes de la Diputación Foral de Gipuzkoa: KIROL LAGUNTZA BULEGOA- KLB</t>
        </is>
      </c>
      <c r="H16086" s="31" t="inlineStr">
        <is>
          <t>Servicios de Asistencia Técnica para el apoyo a la gestión del Servicio de Actividad Física y  Deportes de la Diputación Foral de Gipuzkoa: KIROL LAGUNTZA BULEGOA- KLB</t>
        </is>
      </c>
      <c r="I16086" s="31" t="inlineStr">
        <is>
          <t/>
        </is>
      </c>
      <c r="J16086" s="31" t="inlineStr">
        <is>
          <t>07/04/2025</t>
        </is>
      </c>
      <c r="K16086" s="31" t="inlineStr">
        <is>
          <t>K25-003</t>
        </is>
      </c>
      <c r="L16086" s="31" t="inlineStr">
        <is>
          <t>Formalización del contrato</t>
        </is>
      </c>
      <c r="M16086" s="31" t="inlineStr">
        <is>
          <t>false</t>
        </is>
      </c>
      <c r="N16086" s="31" t="inlineStr">
        <is>
          <t/>
        </is>
      </c>
      <c r="O16086" s="31" t="inlineStr">
        <is>
          <t/>
        </is>
      </c>
      <c r="P16086" s="31" t="inlineStr">
        <is>
          <t/>
        </is>
      </c>
      <c r="Q16086" s="31" t="inlineStr">
        <is>
          <t/>
        </is>
      </c>
      <c r="R16086" s="31" t="inlineStr">
        <is>
          <t/>
        </is>
      </c>
      <c r="S16086" s="31" t="inlineStr">
        <is>
          <t>https://www.contratacion.euskadi.eus/webkpe00-kpeperfi/es/contenidos/anuncio_contratacion/expjaso607568/es_doc/images/logo_dfg.gif</t>
        </is>
      </c>
      <c r="T16086" s="31" t="inlineStr">
        <is>
          <t>Diputación Foral de Gipuzkoa</t>
        </is>
      </c>
      <c r="U16086" s="31" t="inlineStr">
        <is>
          <t>P2000000F - Departamento de Cultura, Cooperación, Juventud y Deportes</t>
        </is>
      </c>
      <c r="V16086" s="31" t="inlineStr">
        <is>
          <t>Consejo de Gobierno Foral</t>
        </is>
      </c>
      <c r="W16086" s="31" t="inlineStr">
        <is>
          <t/>
        </is>
      </c>
      <c r="X16086" s="31" t="inlineStr">
        <is>
          <t/>
        </is>
      </c>
      <c r="Y16086" s="31" t="inlineStr">
        <is>
          <t>16/05/2025 17:00</t>
        </is>
      </c>
      <c r="Z16086" s="31" t="inlineStr">
        <is>
          <t>https://www.contratacion.euskadi.eus/anuncio_contratacion/servicios-asistencia-tecnica-apoyo-gestion-del-servicio-actividad-fisica-y-deportes-diputacion-foral-gipuzkoa-kirol-laguntza-bulegoa-klb/webkpe00-kpesimpc/es/</t>
        </is>
      </c>
      <c r="AA16086" s="31" t="inlineStr">
        <is>
          <t>https://www.contratacion.euskadi.eus/webkpe00-kpesimpc/es/contenidos/anuncio_contratacion/expjaso607568/es_doc/index.html</t>
        </is>
      </c>
      <c r="AB16086" s="31" t="inlineStr">
        <is>
          <t>https://www.contratacion.euskadi.eus/contenidos/anuncio_contratacion/expjaso607568/es_doc/data/es_r01dtpd1960f9a94966c5656d3a040528f818d9376</t>
        </is>
      </c>
      <c r="AC16086" s="31" t="inlineStr">
        <is>
          <t>https://www.contratacion.euskadi.eus/contenidos/anuncio_contratacion/expjaso607568/r01Index/expjaso607568-idxContent.xml</t>
        </is>
      </c>
      <c r="AD16086" s="31" t="inlineStr">
        <is>
          <t>02/02/2026</t>
        </is>
      </c>
      <c r="AE16086" s="31" t="inlineStr">
        <is>
          <t>r01epd01218c3c8ea11bfc566ecc1955cc67af963</t>
        </is>
      </c>
      <c r="AF16086" s="31" t="inlineStr">
        <is>
          <t>Diputación Foral de Gipuzkoa</t>
        </is>
      </c>
      <c r="AG16086" s="31" t="inlineStr">
        <is>
          <t>r01epd01218c125b261bfc56618a0c15ce869b8eb</t>
        </is>
      </c>
      <c r="AH16086" s="31" t="inlineStr">
        <is>
          <t>Departamento de Cultura, Cooperación, Juventud y Deportes</t>
        </is>
      </c>
      <c r="AI16086" s="31" t="inlineStr">
        <is>
          <t/>
        </is>
      </c>
      <c r="AJ16086" s="31" t="inlineStr">
        <is>
          <t/>
        </is>
      </c>
    </row>
    <row r="16087" customHeight="true" ht="15.0">
      <c r="A16087" s="31" t="inlineStr">
        <is>
          <t>Redacción del proyecto de ejecución de la reurbanización de las plazas Ferrerías y Armerías mediante tecnología BIM y proceso de participación ciudadana.</t>
        </is>
      </c>
      <c r="B16087" s="31" t="inlineStr">
        <is>
          <t/>
        </is>
      </c>
      <c r="C16087" s="31" t="inlineStr">
        <is>
          <t>Gobierno Vasco</t>
        </is>
      </c>
      <c r="D16087" s="31" t="inlineStr">
        <is>
          <t/>
        </is>
      </c>
      <c r="E16087" s="31" t="inlineStr">
        <is>
          <t/>
        </is>
      </c>
      <c r="F16087" s="31" t="inlineStr">
        <is>
          <t/>
        </is>
      </c>
      <c r="G16087" s="31" t="inlineStr">
        <is>
          <t>Redacción del proyecto de ejecución de la reurbanización de las plazas Ferrerías y Armerías mediante tecnología BIM y proceso de participación ciudadana.</t>
        </is>
      </c>
      <c r="H16087" s="31" t="inlineStr">
        <is>
          <t>Redacción del proyecto de ejecución de la reurbanización de las plazas Ferrerías y Armerías mediante tecnología BIM y proceso de participación ciudadana.</t>
        </is>
      </c>
      <c r="I16087" s="31" t="inlineStr">
        <is>
          <t/>
        </is>
      </c>
      <c r="J16087" s="31" t="inlineStr">
        <is>
          <t>10/04/2025</t>
        </is>
      </c>
      <c r="K16087" s="31" t="inlineStr">
        <is>
          <t>2023/106</t>
        </is>
      </c>
      <c r="L16087" s="31" t="inlineStr">
        <is>
          <t>Formalización del contrato</t>
        </is>
      </c>
      <c r="M16087" s="31" t="inlineStr">
        <is>
          <t>false</t>
        </is>
      </c>
      <c r="N16087" s="31" t="inlineStr">
        <is>
          <t/>
        </is>
      </c>
      <c r="O16087" s="31" t="inlineStr">
        <is>
          <t/>
        </is>
      </c>
      <c r="P16087" s="31" t="inlineStr">
        <is>
          <t/>
        </is>
      </c>
      <c r="Q16087" s="31" t="inlineStr">
        <is>
          <t/>
        </is>
      </c>
      <c r="R16087" s="31" t="inlineStr">
        <is>
          <t/>
        </is>
      </c>
      <c r="S16087" s="31" t="inlineStr">
        <is>
          <t>https://www.contratacion.euskadi.eus/webkpe00-kpeperfi/es/contenidos/anuncio_contratacion/expjaso607739/es_doc/images/logo_ayto_donostia.gif</t>
        </is>
      </c>
      <c r="T16087" s="31" t="inlineStr">
        <is>
          <t>Ayuntamiento de Donostia/San Sebastián</t>
        </is>
      </c>
      <c r="U16087" s="31" t="inlineStr">
        <is>
          <t>P2007400A - Ayuntamiento de Donostia/San Sebastián</t>
        </is>
      </c>
      <c r="V16087" s="31" t="inlineStr">
        <is>
          <t>Junta de Gobierno Local</t>
        </is>
      </c>
      <c r="W16087" s="31" t="inlineStr">
        <is>
          <t/>
        </is>
      </c>
      <c r="X16087" s="31" t="inlineStr">
        <is>
          <t/>
        </is>
      </c>
      <c r="Y16087" s="31" t="inlineStr">
        <is>
          <t>28/04/2025 11:00</t>
        </is>
      </c>
      <c r="Z16087" s="31" t="inlineStr">
        <is>
          <t>https://www.contratacion.euskadi.eus/anuncio_contratacion/redaccion-del-proyecto-ejecucion-reurbanizacion-plazas-ferrerias-y-armerias-mediante-tecnologia-bim-y-proceso-participacion-ciudadana/webkpe00-kpesimpc/es/</t>
        </is>
      </c>
      <c r="AA16087" s="31" t="inlineStr">
        <is>
          <t>https://www.contratacion.euskadi.eus/webkpe00-kpesimpc/es/contenidos/anuncio_contratacion/expjaso607739/es_doc/index.html</t>
        </is>
      </c>
      <c r="AB16087" s="31" t="inlineStr">
        <is>
          <t>https://www.contratacion.euskadi.eus/contenidos/anuncio_contratacion/expjaso607739/es_doc/data/es_r01dtpd1961ef3485562f541027a704d201efbbb30</t>
        </is>
      </c>
      <c r="AC16087" s="31" t="inlineStr">
        <is>
          <t>https://www.contratacion.euskadi.eus/contenidos/anuncio_contratacion/expjaso607739/r01Index/expjaso607739-idxContent.xml</t>
        </is>
      </c>
      <c r="AD16087" s="31" t="inlineStr">
        <is>
          <t>09/01/2026</t>
        </is>
      </c>
      <c r="AE16087" s="31" t="inlineStr">
        <is>
          <t>r01epd01247c8fb471dd55724e66c64c6f5b59ffd</t>
        </is>
      </c>
      <c r="AF16087" s="31" t="inlineStr">
        <is>
          <t>Ayuntamiento de Donostia-San Sebastián</t>
        </is>
      </c>
      <c r="AG16087" s="31" t="inlineStr">
        <is>
          <t>r01etpd157e6e3f7fc1b50e9367c03853b9d294361</t>
        </is>
      </c>
      <c r="AH16087" s="31" t="inlineStr">
        <is>
          <t>Ayuntamiento de Donostia/San Sebastián</t>
        </is>
      </c>
      <c r="AI16087" s="31" t="inlineStr">
        <is>
          <t/>
        </is>
      </c>
      <c r="AJ16087" s="31" t="inlineStr">
        <is>
          <t/>
        </is>
      </c>
    </row>
    <row r="16088" customHeight="true" ht="15.0">
      <c r="A16088" s="31" t="inlineStr">
        <is>
          <t>Obras del proyecto de construcción de la vía ciclista peatonal Narrondo-Iraeta entre Zumaia y Zestoa (itinerario 5), en el marco del Plan de Recuperación, Transformación y Resiliencia financiado por la Unión Europea - Next Generation EU.</t>
        </is>
      </c>
      <c r="B16088" s="31" t="inlineStr">
        <is>
          <t/>
        </is>
      </c>
      <c r="C16088" s="31" t="inlineStr">
        <is>
          <t>Gobierno Vasco</t>
        </is>
      </c>
      <c r="D16088" s="31" t="inlineStr">
        <is>
          <t/>
        </is>
      </c>
      <c r="E16088" s="31" t="inlineStr">
        <is>
          <t/>
        </is>
      </c>
      <c r="F16088" s="31" t="inlineStr">
        <is>
          <t/>
        </is>
      </c>
      <c r="G16088" s="31" t="inlineStr">
        <is>
          <t>Obras del proyecto de construcción de la vía ciclista peatonal Narrondo-Iraeta entre Zumaia y Zestoa (itinerario 5), en el marco del Plan de Recuperación, Transformación y Resiliencia financiado por la Unión Europea - Next Generation EU.</t>
        </is>
      </c>
      <c r="H16088" s="31" t="inlineStr">
        <is>
          <t>Obras del proyecto de construcción de la vía ciclista peatonal Narrondo-Iraeta entre Zumaia y Zestoa (itinerario 5), en el marco del Plan de Recuperación, Transformación y Resiliencia financiado por la Unión Europea - Next Generation EU.</t>
        </is>
      </c>
      <c r="I16088" s="31" t="inlineStr">
        <is>
          <t/>
        </is>
      </c>
      <c r="J16088" s="31" t="inlineStr">
        <is>
          <t>23/04/2025</t>
        </is>
      </c>
      <c r="K16088" s="31" t="inlineStr">
        <is>
          <t>2025/10-BI-LI</t>
        </is>
      </c>
      <c r="L16088" s="31" t="inlineStr">
        <is>
          <t>Formalización del contrato</t>
        </is>
      </c>
      <c r="M16088" s="31" t="inlineStr">
        <is>
          <t>false</t>
        </is>
      </c>
      <c r="N16088" s="31" t="inlineStr">
        <is>
          <t/>
        </is>
      </c>
      <c r="O16088" s="31" t="inlineStr">
        <is>
          <t/>
        </is>
      </c>
      <c r="P16088" s="31" t="inlineStr">
        <is>
          <t/>
        </is>
      </c>
      <c r="Q16088" s="31" t="inlineStr">
        <is>
          <t/>
        </is>
      </c>
      <c r="R16088" s="31" t="inlineStr">
        <is>
          <t/>
        </is>
      </c>
      <c r="S16088" s="31" t="inlineStr">
        <is>
          <t>https://www.contratacion.euskadi.eus/webkpe00-kpeperfi/es/contenidos/anuncio_contratacion/expjaso607762/es_doc/images/logo_dfg.gif</t>
        </is>
      </c>
      <c r="T16088" s="31" t="inlineStr">
        <is>
          <t>Diputación Foral de Gipuzkoa</t>
        </is>
      </c>
      <c r="U16088" s="31" t="inlineStr">
        <is>
          <t>P2000000F - Departamento de Sostenibilidad</t>
        </is>
      </c>
      <c r="V16088" s="31" t="inlineStr">
        <is>
          <t>Consejo de Gobierno Foral</t>
        </is>
      </c>
      <c r="W16088" s="31" t="inlineStr">
        <is>
          <t/>
        </is>
      </c>
      <c r="X16088" s="31" t="inlineStr">
        <is>
          <t/>
        </is>
      </c>
      <c r="Y16088" s="31" t="inlineStr">
        <is>
          <t>19/05/2025 14:30</t>
        </is>
      </c>
      <c r="Z16088" s="31" t="inlineStr">
        <is>
          <t>https://www.contratacion.euskadi.eus/anuncio_contratacion/obras-del-proyecto-construccion-via-ciclista-peatonal-narrondo-iraeta-zumaia-y-zestoa-itinerario-5-marco-del-plan-recuperacion-transformacion-y-resiliencia-financiado-union-europea-next-generation-eu/webkpe00-kpesimpc/es/</t>
        </is>
      </c>
      <c r="AA16088" s="31" t="inlineStr">
        <is>
          <t>https://www.contratacion.euskadi.eus/webkpe00-kpesimpc/es/contenidos/anuncio_contratacion/expjaso607762/es_doc/index.html</t>
        </is>
      </c>
      <c r="AB16088" s="31" t="inlineStr">
        <is>
          <t>https://www.contratacion.euskadi.eus/contenidos/anuncio_contratacion/expjaso607762/es_doc/data/es_r01dtpd19662853e4d518ba55f653b6fc32b0a1d2f</t>
        </is>
      </c>
      <c r="AC16088" s="31" t="inlineStr">
        <is>
          <t>https://www.contratacion.euskadi.eus/contenidos/anuncio_contratacion/expjaso607762/r01Index/expjaso607762-idxContent.xml</t>
        </is>
      </c>
      <c r="AD16088" s="31" t="inlineStr">
        <is>
          <t>13/01/2026</t>
        </is>
      </c>
      <c r="AE16088" s="31" t="inlineStr">
        <is>
          <t>r01epd01218c3c8ea11bfc566ecc1955cc67af963</t>
        </is>
      </c>
      <c r="AF16088" s="31" t="inlineStr">
        <is>
          <t>Diputación Foral de Gipuzkoa</t>
        </is>
      </c>
      <c r="AG16088" s="31" t="inlineStr">
        <is>
          <t>r01etpd155a5e1a1031b5650fb9bfe1285a1fbf43c</t>
        </is>
      </c>
      <c r="AH16088" s="31" t="inlineStr">
        <is>
          <t>Departamento de Medio Ambiente y Obras Hidráulicas</t>
        </is>
      </c>
      <c r="AI16088" s="31" t="inlineStr">
        <is>
          <t/>
        </is>
      </c>
      <c r="AJ16088" s="31" t="inlineStr">
        <is>
          <t/>
        </is>
      </c>
    </row>
    <row r="16089" customHeight="true" ht="15.0">
      <c r="A16089" s="31" t="inlineStr">
        <is>
          <t>Concurso de proyectos con intervención de jurado y, en su caso, para la redacción del proyecto básico y del proyecto de ejecución de la reforma integral del edificio manufacturas Olaran, convocado por el ayuntamiento de Beasain.</t>
        </is>
      </c>
      <c r="B16089" s="31" t="inlineStr">
        <is>
          <t/>
        </is>
      </c>
      <c r="C16089" s="31" t="inlineStr">
        <is>
          <t>Gobierno Vasco</t>
        </is>
      </c>
      <c r="D16089" s="31" t="inlineStr">
        <is>
          <t/>
        </is>
      </c>
      <c r="E16089" s="31" t="inlineStr">
        <is>
          <t/>
        </is>
      </c>
      <c r="F16089" s="31" t="inlineStr">
        <is>
          <t/>
        </is>
      </c>
      <c r="G16089" s="31" t="inlineStr">
        <is>
          <t>Concurso de proyectos con intervención de jurado y, en su caso, para la redacción del proyecto básico y del proyecto de ejecución de la reforma integral del edificio manufacturas Olaran, convocado por el ayuntamiento de Beasain.</t>
        </is>
      </c>
      <c r="H16089" s="31" t="inlineStr">
        <is>
          <t>Concurso de proyectos con intervención de jurado y, en su caso, para la redacción del proyecto básico y del proyecto de ejecución de la reforma integral del edificio manufacturas Olaran, convocado por el ayuntamiento de Beasain.</t>
        </is>
      </c>
      <c r="I16089" s="31" t="inlineStr">
        <is>
          <t/>
        </is>
      </c>
      <c r="J16089" s="31" t="inlineStr">
        <is>
          <t>14/04/2025</t>
        </is>
      </c>
      <c r="K16089" s="31" t="inlineStr">
        <is>
          <t>2025PROB0003</t>
        </is>
      </c>
      <c r="L16089" s="31" t="inlineStr">
        <is>
          <t>Anuncio en estudio / Plazo cerrado</t>
        </is>
      </c>
      <c r="M16089" s="31" t="inlineStr">
        <is>
          <t>false</t>
        </is>
      </c>
      <c r="N16089" s="31" t="inlineStr">
        <is>
          <t/>
        </is>
      </c>
      <c r="O16089" s="31" t="inlineStr">
        <is>
          <t/>
        </is>
      </c>
      <c r="P16089" s="31" t="inlineStr">
        <is>
          <t/>
        </is>
      </c>
      <c r="Q16089" s="31" t="inlineStr">
        <is>
          <t/>
        </is>
      </c>
      <c r="R16089" s="31" t="inlineStr">
        <is>
          <t/>
        </is>
      </c>
      <c r="S16089" s="31" t="inlineStr">
        <is>
          <t>https://www.contratacion.euskadi.eus/webkpe00-kpeperfi/es/contenidos/anuncio_contratacion/expjaso608453/es_doc/images/logo_beasain.jpg</t>
        </is>
      </c>
      <c r="T16089" s="31" t="inlineStr">
        <is>
          <t>Ayuntamiento de Beasain</t>
        </is>
      </c>
      <c r="U16089" s="31" t="inlineStr">
        <is>
          <t>P2002100B - Ayuntamiento de Beasain</t>
        </is>
      </c>
      <c r="V16089" s="31" t="inlineStr">
        <is>
          <t>Junta de Gobierno Local</t>
        </is>
      </c>
      <c r="W16089" s="31" t="inlineStr">
        <is>
          <t/>
        </is>
      </c>
      <c r="X16089" s="31" t="inlineStr">
        <is>
          <t/>
        </is>
      </c>
      <c r="Y16089" s="31" t="inlineStr">
        <is>
          <t>23/05/2025 23:55</t>
        </is>
      </c>
      <c r="Z16089" s="31" t="inlineStr">
        <is>
          <t>https://www.contratacion.euskadi.eus/anuncio_contratacion/concurso-proyectos-intervencion-jurado-y-su-caso-redaccion-del-proyecto-basico-y-del-proyecto-ejecucion-reforma-integral-del-edificio-manufacturas-olaran-convocado-ayuntamiento-beasain/webkpe00-kpesimpc/es/</t>
        </is>
      </c>
      <c r="AA16089" s="31" t="inlineStr">
        <is>
          <t>https://www.contratacion.euskadi.eus/webkpe00-kpesimpc/es/contenidos/anuncio_contratacion/expjaso608453/es_doc/index.html</t>
        </is>
      </c>
      <c r="AB16089" s="31" t="inlineStr">
        <is>
          <t>https://www.contratacion.euskadi.eus/contenidos/anuncio_contratacion/expjaso608453/es_doc/data/es_r01dtpd1963350702c518ba55f3a4c2d9ab40dead2</t>
        </is>
      </c>
      <c r="AC16089" s="31" t="inlineStr">
        <is>
          <t>https://www.contratacion.euskadi.eus/contenidos/anuncio_contratacion/expjaso608453/r01Index/expjaso608453-idxContent.xml</t>
        </is>
      </c>
      <c r="AD16089" s="31" t="inlineStr">
        <is>
          <t>09/02/2026</t>
        </is>
      </c>
      <c r="AE16089" s="31" t="inlineStr">
        <is>
          <t>r01epd013e13198e2b1582923cc1312c27409ad7e</t>
        </is>
      </c>
      <c r="AF16089" s="31" t="inlineStr">
        <is>
          <t>Ayuntamiento de Beasain</t>
        </is>
      </c>
      <c r="AG16089" s="31" t="inlineStr">
        <is>
          <t>r01etpd1617aba930d245f80fc651bc5376df846a7</t>
        </is>
      </c>
      <c r="AH16089" s="31" t="inlineStr">
        <is>
          <t>Ayuntamiento de Beasain</t>
        </is>
      </c>
      <c r="AI16089" s="31" t="inlineStr">
        <is>
          <t/>
        </is>
      </c>
      <c r="AJ16089" s="31" t="inlineStr">
        <is>
          <t/>
        </is>
      </c>
    </row>
    <row r="16090" customHeight="true" ht="15.0">
      <c r="A16090" s="31" t="inlineStr">
        <is>
          <t>Elaboración del Plan Estratégico de Tecnologías de la Información y Comunicaciones para la seguridad pública de Euskadi (PETICSEG 2025-2029)</t>
        </is>
      </c>
      <c r="B16090" s="31" t="inlineStr">
        <is>
          <t/>
        </is>
      </c>
      <c r="C16090" s="31" t="inlineStr">
        <is>
          <t>Gobierno Vasco</t>
        </is>
      </c>
      <c r="D16090" s="31" t="inlineStr">
        <is>
          <t/>
        </is>
      </c>
      <c r="E16090" s="31" t="inlineStr">
        <is>
          <t/>
        </is>
      </c>
      <c r="F16090" s="31" t="inlineStr">
        <is>
          <t/>
        </is>
      </c>
      <c r="G16090" s="31" t="inlineStr">
        <is>
          <t>Elaboración del Plan Estratégico de Tecnologías de la Información y Comunicaciones para la seguridad pública de Euskadi (PETICSEG 2025-2029)</t>
        </is>
      </c>
      <c r="H16090" s="31" t="inlineStr">
        <is>
          <t>Elaboración del Plan Estratégico de Tecnologías de la Información y Comunicaciones para la seguridad pública de Euskadi (PETICSEG 2025-2029)</t>
        </is>
      </c>
      <c r="I16090" s="31" t="inlineStr">
        <is>
          <t/>
        </is>
      </c>
      <c r="J16090" s="31" t="inlineStr">
        <is>
          <t>22/05/2025</t>
        </is>
      </c>
      <c r="K16090" s="31" t="inlineStr">
        <is>
          <t>E0024/2025</t>
        </is>
      </c>
      <c r="L16090" s="31" t="inlineStr">
        <is>
          <t>Formalización del contrato</t>
        </is>
      </c>
      <c r="M16090" s="31" t="inlineStr">
        <is>
          <t>false</t>
        </is>
      </c>
      <c r="N16090" s="31" t="inlineStr">
        <is>
          <t/>
        </is>
      </c>
      <c r="O16090" s="31" t="inlineStr">
        <is>
          <t/>
        </is>
      </c>
      <c r="P16090" s="31" t="inlineStr">
        <is>
          <t/>
        </is>
      </c>
      <c r="Q16090" s="31" t="inlineStr">
        <is>
          <t/>
        </is>
      </c>
      <c r="R16090" s="31" t="inlineStr">
        <is>
          <t/>
        </is>
      </c>
      <c r="S16090" s="31" t="inlineStr">
        <is>
          <t>https://www.contratacion.euskadi.eus/webkpe00-kpeperfi/es/contenidos/anuncio_contratacion/expjaso609564/es_doc/images/w32_logoGobiernoVasco.gif</t>
        </is>
      </c>
      <c r="T16090" s="31" t="inlineStr">
        <is>
          <t>Gobierno Vasco</t>
        </is>
      </c>
      <c r="U16090" s="31" t="inlineStr">
        <is>
          <t>S4833001C - Seguridad</t>
        </is>
      </c>
      <c r="V16090" s="31" t="inlineStr">
        <is>
          <t>Viceconsejería de Seguridad</t>
        </is>
      </c>
      <c r="W16090" s="31" t="inlineStr">
        <is>
          <t/>
        </is>
      </c>
      <c r="X16090" s="31" t="inlineStr">
        <is>
          <t/>
        </is>
      </c>
      <c r="Y16090" s="31" t="inlineStr">
        <is>
          <t>25/06/2025 10:00</t>
        </is>
      </c>
      <c r="Z16090" s="31" t="inlineStr">
        <is>
          <t>https://www.contratacion.euskadi.eus/anuncio_contratacion/elaboracion-del-plan-estrategico-tecnologias-informacion-y-comunicaciones-seguridad-publica-euskadi-peticseg-2025-2029/webkpe00-kpesimpc/es/</t>
        </is>
      </c>
      <c r="AA16090" s="31" t="inlineStr">
        <is>
          <t>https://www.contratacion.euskadi.eus/webkpe00-kpesimpc/es/contenidos/anuncio_contratacion/expjaso609564/es_doc/index.html</t>
        </is>
      </c>
      <c r="AB16090" s="31" t="inlineStr">
        <is>
          <t>https://www.contratacion.euskadi.eus/contenidos/anuncio_contratacion/expjaso609564/es_doc/data/es_r01dtpd196f6e1e3ab7f81708d75c22c06522320c3</t>
        </is>
      </c>
      <c r="AC16090" s="31" t="inlineStr">
        <is>
          <t>https://www.contratacion.euskadi.eus/contenidos/anuncio_contratacion/expjaso609564/r01Index/expjaso609564-idxContent.xml</t>
        </is>
      </c>
      <c r="AD16090" s="31" t="inlineStr">
        <is>
          <t>18/01/2026</t>
        </is>
      </c>
      <c r="AE16090" s="31" t="inlineStr">
        <is>
          <t>r01epd01197b2aaddb4a50ddf50f48805bac8fe21</t>
        </is>
      </c>
      <c r="AF16090" s="31" t="inlineStr">
        <is>
          <t>Gobierno Vasco</t>
        </is>
      </c>
      <c r="AG16090" s="31" t="inlineStr">
        <is>
          <t>r01e00000fe4e66771ba470b88bf55ea1f734f3c6</t>
        </is>
      </c>
      <c r="AH16090" s="31" t="inlineStr">
        <is>
          <t>Seguridad</t>
        </is>
      </c>
      <c r="AI16090" s="31" t="inlineStr">
        <is>
          <t/>
        </is>
      </c>
      <c r="AJ16090" s="31" t="inlineStr">
        <is>
          <t/>
        </is>
      </c>
    </row>
    <row r="16091" customHeight="true" ht="15.0">
      <c r="A16091" s="31" t="inlineStr">
        <is>
          <t>Servicios de limpieza para las Fundaciones Hazi y Elika en sus instalaciones del campus agroalimentario de arkaute (Álava) y de fundación hazi en sus instalaciones de Abadiño (Bizkaia). Contrato reservado a centros especiales de empleo de iniciativa social y empresas de inserción.</t>
        </is>
      </c>
      <c r="B16091" s="31" t="inlineStr">
        <is>
          <t/>
        </is>
      </c>
      <c r="C16091" s="31" t="inlineStr">
        <is>
          <t>Gobierno Vasco</t>
        </is>
      </c>
      <c r="D16091" s="31" t="inlineStr">
        <is>
          <t/>
        </is>
      </c>
      <c r="E16091" s="31" t="inlineStr">
        <is>
          <t/>
        </is>
      </c>
      <c r="F16091" s="31" t="inlineStr">
        <is>
          <t/>
        </is>
      </c>
      <c r="G16091" s="31" t="inlineStr">
        <is>
          <t>Servicios de limpieza para las Fundaciones Hazi y Elika en sus instalaciones del campus agroalimentario de arkaute (Álava) y de fundación hazi en sus instalaciones de Abadiño (Bizkaia). Contrato reservado a centros especiales de empleo de iniciativa social y empresas de inserción.</t>
        </is>
      </c>
      <c r="H16091" s="31" t="inlineStr">
        <is>
          <t>Servicios de limpieza para las Fundaciones Hazi y Elika en sus instalaciones del campus agroalimentario de arkaute (Álava) y de fundación hazi en sus instalaciones de Abadiño (Bizkaia). Contrato reservado a centros especiales de empleo de iniciativa social y empresas de inserción.</t>
        </is>
      </c>
      <c r="I16091" s="31" t="inlineStr">
        <is>
          <t/>
        </is>
      </c>
      <c r="J16091" s="31" t="inlineStr">
        <is>
          <t>16/04/2025</t>
        </is>
      </c>
      <c r="K16091" s="31" t="inlineStr">
        <is>
          <t>13_25</t>
        </is>
      </c>
      <c r="L16091" s="31" t="inlineStr">
        <is>
          <t>Formalización del contrato</t>
        </is>
      </c>
      <c r="M16091" s="31" t="inlineStr">
        <is>
          <t>false</t>
        </is>
      </c>
      <c r="N16091" s="31" t="inlineStr">
        <is>
          <t/>
        </is>
      </c>
      <c r="O16091" s="31" t="inlineStr">
        <is>
          <t/>
        </is>
      </c>
      <c r="P16091" s="31" t="inlineStr">
        <is>
          <t/>
        </is>
      </c>
      <c r="Q16091" s="31" t="inlineStr">
        <is>
          <t/>
        </is>
      </c>
      <c r="R16091" s="31" t="inlineStr">
        <is>
          <t/>
        </is>
      </c>
      <c r="S16091" s="31" t="inlineStr">
        <is>
          <t>https://www.contratacion.euskadi.eus/webkpe00-kpeperfi/es/contenidos/anuncio_contratacion/expjaso610626/es_doc/images/hazi-2021-logo-txiki.png</t>
        </is>
      </c>
      <c r="T16091" s="31" t="inlineStr">
        <is>
          <t>HAZI Desarrollo Rural Litoral y Alimentario</t>
        </is>
      </c>
      <c r="U16091" s="31" t="inlineStr">
        <is>
          <t>G48986137 - HAZI</t>
        </is>
      </c>
      <c r="V16091" s="31" t="inlineStr">
        <is>
          <t>Director/a de HAZI</t>
        </is>
      </c>
      <c r="W16091" s="31" t="inlineStr">
        <is>
          <t/>
        </is>
      </c>
      <c r="X16091" s="31" t="inlineStr">
        <is>
          <t/>
        </is>
      </c>
      <c r="Y16091" s="31" t="inlineStr">
        <is>
          <t>15/05/2025 10:00</t>
        </is>
      </c>
      <c r="Z16091" s="31" t="inlineStr">
        <is>
          <t>https://www.contratacion.euskadi.eus/anuncio_contratacion/servicios-limpieza-fundaciones-hazi-y-elika-sus-instalaciones-del-campus-agroalimentario-arkaute-alava-y-fundacion-hazi-sus-instalaciones-abadino-bizkaia-contrato-reservado-centros-especiales-empleo-iniciativa-social-y-empresas-insercion/webkpe00-kpesimpc/es/</t>
        </is>
      </c>
      <c r="AA16091" s="31" t="inlineStr">
        <is>
          <t>https://www.contratacion.euskadi.eus/webkpe00-kpesimpc/es/contenidos/anuncio_contratacion/expjaso610626/es_doc/index.html</t>
        </is>
      </c>
      <c r="AB16091" s="31" t="inlineStr">
        <is>
          <t>https://www.contratacion.euskadi.eus/contenidos/anuncio_contratacion/expjaso610626/es_doc/data/es_r01dtpd1963d7de1fa62f54102d7ba8321267ab720</t>
        </is>
      </c>
      <c r="AC16091" s="31" t="inlineStr">
        <is>
          <t>https://www.contratacion.euskadi.eus/contenidos/anuncio_contratacion/expjaso610626/r01Index/expjaso610626-idxContent.xml</t>
        </is>
      </c>
      <c r="AD16091" s="31" t="inlineStr">
        <is>
          <t>05/02/2026</t>
        </is>
      </c>
      <c r="AE16091" s="31" t="inlineStr">
        <is>
          <t>r01etpd014fdafee0c21ae0d1ddea9d96d4a4e921e</t>
        </is>
      </c>
      <c r="AF16091" s="31" t="inlineStr">
        <is>
          <t>Fundación HAZI Fundazioa</t>
        </is>
      </c>
      <c r="AG16091" s="31" t="inlineStr">
        <is>
          <t>r01etpd14fdb1de6e31ae0d1ddc4aa4fec819b2e72</t>
        </is>
      </c>
      <c r="AH16091" s="31" t="inlineStr">
        <is>
          <t>Fundación HAZI Fundazioa</t>
        </is>
      </c>
      <c r="AI16091" s="31" t="inlineStr">
        <is>
          <t/>
        </is>
      </c>
      <c r="AJ16091" s="31" t="inlineStr">
        <is>
          <t/>
        </is>
      </c>
    </row>
    <row r="16092" customHeight="true" ht="15.0">
      <c r="A16092" s="31" t="inlineStr">
        <is>
          <t>Redacción de proyecto de nuevo edificio de "haurreskola" en Sarratu (Basauri)</t>
        </is>
      </c>
      <c r="B16092" s="31" t="inlineStr">
        <is>
          <t/>
        </is>
      </c>
      <c r="C16092" s="31" t="inlineStr">
        <is>
          <t>Gobierno Vasco</t>
        </is>
      </c>
      <c r="D16092" s="31" t="inlineStr">
        <is>
          <t/>
        </is>
      </c>
      <c r="E16092" s="31" t="inlineStr">
        <is>
          <t/>
        </is>
      </c>
      <c r="F16092" s="31" t="inlineStr">
        <is>
          <t/>
        </is>
      </c>
      <c r="G16092" s="31" t="inlineStr">
        <is>
          <t>Redacción de proyecto de nuevo edificio de "haurreskola" en Sarratu (Basauri)</t>
        </is>
      </c>
      <c r="H16092" s="31" t="inlineStr">
        <is>
          <t>Redacción de proyecto de nuevo edificio de "haurreskola" en Sarratu (Basauri)</t>
        </is>
      </c>
      <c r="I16092" s="31" t="inlineStr">
        <is>
          <t/>
        </is>
      </c>
      <c r="J16092" s="31" t="inlineStr">
        <is>
          <t>25/04/2025</t>
        </is>
      </c>
      <c r="K16092" s="31" t="inlineStr">
        <is>
          <t>14/25</t>
        </is>
      </c>
      <c r="L16092" s="31" t="inlineStr">
        <is>
          <t>MO</t>
        </is>
      </c>
      <c r="M16092" s="31" t="inlineStr">
        <is>
          <t>false</t>
        </is>
      </c>
      <c r="N16092" s="31" t="inlineStr">
        <is>
          <t/>
        </is>
      </c>
      <c r="O16092" s="31" t="inlineStr">
        <is>
          <t/>
        </is>
      </c>
      <c r="P16092" s="31" t="inlineStr">
        <is>
          <t/>
        </is>
      </c>
      <c r="Q16092" s="31" t="inlineStr">
        <is>
          <t/>
        </is>
      </c>
      <c r="R16092" s="31" t="inlineStr">
        <is>
          <t/>
        </is>
      </c>
      <c r="S16092" s="31" t="inlineStr">
        <is>
          <t>https://www.contratacion.euskadi.eus/webkpe00-kpeperfi/es/contenidos/anuncio_contratacion/expjaso610659/es_doc/images/logo_basauri.jpg</t>
        </is>
      </c>
      <c r="T16092" s="31" t="inlineStr">
        <is>
          <t>Ayuntamiento de Basauri</t>
        </is>
      </c>
      <c r="U16092" s="31" t="inlineStr">
        <is>
          <t>P4801900D - Ayuntamiento de Basauri</t>
        </is>
      </c>
      <c r="V16092" s="31" t="inlineStr">
        <is>
          <t>Alcalde</t>
        </is>
      </c>
      <c r="W16092" s="31" t="inlineStr">
        <is>
          <t/>
        </is>
      </c>
      <c r="X16092" s="31" t="inlineStr">
        <is>
          <t/>
        </is>
      </c>
      <c r="Y16092" s="31" t="inlineStr">
        <is>
          <t>12/05/2025 18:00</t>
        </is>
      </c>
      <c r="Z16092" s="31" t="inlineStr">
        <is>
          <t>https://www.contratacion.euskadi.eus/anuncio_contratacion/redaccion-proyecto-nuevo-edificio-haurreskola-sarratu-basauri/webkpe00-kpesimpc/es/</t>
        </is>
      </c>
      <c r="AA16092" s="31" t="inlineStr">
        <is>
          <t>https://www.contratacion.euskadi.eus/webkpe00-kpesimpc/es/contenidos/anuncio_contratacion/expjaso610659/es_doc/index.html</t>
        </is>
      </c>
      <c r="AB16092" s="31" t="inlineStr">
        <is>
          <t>https://www.contratacion.euskadi.eus/contenidos/anuncio_contratacion/expjaso610659/es_doc/data/es_r01dtpd01966ae8eee98276500749a35d2c44a6a14</t>
        </is>
      </c>
      <c r="AC16092" s="31" t="inlineStr">
        <is>
          <t>https://www.contratacion.euskadi.eus/contenidos/anuncio_contratacion/expjaso610659/r01Index/expjaso610659-idxContent.xml</t>
        </is>
      </c>
      <c r="AD16092" s="31" t="inlineStr">
        <is>
          <t>15/01/2026</t>
        </is>
      </c>
      <c r="AE16092" s="31" t="inlineStr">
        <is>
          <t>r01epd01483574c9d416e2adaf616389e590634c5</t>
        </is>
      </c>
      <c r="AF16092" s="31" t="inlineStr">
        <is>
          <t>Ayuntamiento de Basauri</t>
        </is>
      </c>
      <c r="AG16092" s="31" t="inlineStr">
        <is>
          <t>r01etpd016131e7213557ff9354c694272b5f4c81c</t>
        </is>
      </c>
      <c r="AH16092" s="31" t="inlineStr">
        <is>
          <t>Ayuntamiento de Basauri</t>
        </is>
      </c>
      <c r="AI16092" s="31" t="inlineStr">
        <is>
          <t/>
        </is>
      </c>
      <c r="AJ16092" s="31" t="inlineStr">
        <is>
          <t/>
        </is>
      </c>
    </row>
    <row r="16093" customHeight="true" ht="15.0">
      <c r="A16093" s="31" t="inlineStr">
        <is>
          <t>Suministro, en régimen de alquiler, montaje, desmontaje, asistencia técnica y mantenimiento de los equipos de sonido e iluminación para los conciertos que se celebrarán durante las ediciones del 2025, 2026, 2027 y 2028 del Donostiako Jazzaldia</t>
        </is>
      </c>
      <c r="B16093" s="31" t="inlineStr">
        <is>
          <t/>
        </is>
      </c>
      <c r="C16093" s="31" t="inlineStr">
        <is>
          <t>Gobierno Vasco</t>
        </is>
      </c>
      <c r="D16093" s="31" t="inlineStr">
        <is>
          <t/>
        </is>
      </c>
      <c r="E16093" s="31" t="inlineStr">
        <is>
          <t/>
        </is>
      </c>
      <c r="F16093" s="31" t="inlineStr">
        <is>
          <t/>
        </is>
      </c>
      <c r="G16093" s="31" t="inlineStr">
        <is>
          <t>Suministro, en régimen de alquiler, montaje, desmontaje, asistencia técnica y mantenimiento de los equipos de sonido e iluminación para los conciertos que se celebrarán durante las ediciones del 2025, 2026, 2027 y 2028 del Donostiako Jazzaldia</t>
        </is>
      </c>
      <c r="H16093" s="31" t="inlineStr">
        <is>
          <t>Suministro, en régimen de alquiler, montaje, desmontaje, asistencia técnica y mantenimiento de los equipos de sonido e iluminación para los conciertos que se celebrarán durante las ediciones del 2025, 2026, 2027 y 2028 del Donostiako Jazzaldia</t>
        </is>
      </c>
      <c r="I16093" s="31" t="inlineStr">
        <is>
          <t/>
        </is>
      </c>
      <c r="J16093" s="31" t="inlineStr">
        <is>
          <t>16/04/2025</t>
        </is>
      </c>
      <c r="K16093" s="31" t="inlineStr">
        <is>
          <t>2025/06</t>
        </is>
      </c>
      <c r="L16093" s="31" t="inlineStr">
        <is>
          <t>Formalización del contrato</t>
        </is>
      </c>
      <c r="M16093" s="31" t="inlineStr">
        <is>
          <t>false</t>
        </is>
      </c>
      <c r="N16093" s="31" t="inlineStr">
        <is>
          <t/>
        </is>
      </c>
      <c r="O16093" s="31" t="inlineStr">
        <is>
          <t/>
        </is>
      </c>
      <c r="P16093" s="31" t="inlineStr">
        <is>
          <t/>
        </is>
      </c>
      <c r="Q16093" s="31" t="inlineStr">
        <is>
          <t/>
        </is>
      </c>
      <c r="R16093" s="31" t="inlineStr">
        <is>
          <t/>
        </is>
      </c>
      <c r="S16093" s="31" t="inlineStr">
        <is>
          <t>https://www.contratacion.euskadi.eus/webkpe00-kpeperfi/es/contenidos/anuncio_contratacion/expjaso610661/es_doc/images/logo_donostia_kultura.jpg</t>
        </is>
      </c>
      <c r="T16093" s="31" t="inlineStr">
        <is>
          <t>Donostia Kultura</t>
        </is>
      </c>
      <c r="U16093" s="31" t="inlineStr">
        <is>
          <t>A20965414 - Victoria Eugenia Antzokia</t>
        </is>
      </c>
      <c r="V16093" s="31" t="inlineStr">
        <is>
          <t>Gerente</t>
        </is>
      </c>
      <c r="W16093" s="31" t="inlineStr">
        <is>
          <t/>
        </is>
      </c>
      <c r="X16093" s="31" t="inlineStr">
        <is>
          <t/>
        </is>
      </c>
      <c r="Y16093" s="31" t="inlineStr">
        <is>
          <t>15/05/2025 23:59</t>
        </is>
      </c>
      <c r="Z16093" s="31" t="inlineStr">
        <is>
          <t>https://www.contratacion.euskadi.eus/anuncio_contratacion/suministro-regimen-alquiler-montaje-desmontaje-asistencia-tecnica-y-mantenimiento-equipos-sonido-e-iluminacion-conciertos-que-se-celebraran-durante-ediciones-del-2025-2026-2027-y-2028-del-donostiako-jazzaldia/webkpe00-kpesimpc/es/</t>
        </is>
      </c>
      <c r="AA16093" s="31" t="inlineStr">
        <is>
          <t>https://www.contratacion.euskadi.eus/webkpe00-kpesimpc/es/contenidos/anuncio_contratacion/expjaso610661/es_doc/index.html</t>
        </is>
      </c>
      <c r="AB16093" s="31" t="inlineStr">
        <is>
          <t>https://www.contratacion.euskadi.eus/contenidos/anuncio_contratacion/expjaso610661/es_doc/data/es_r01dtpd01963d7e09b562f5410293ceaf217fe4dbd</t>
        </is>
      </c>
      <c r="AC16093" s="31" t="inlineStr">
        <is>
          <t>https://www.contratacion.euskadi.eus/contenidos/anuncio_contratacion/expjaso610661/r01Index/expjaso610661-idxContent.xml</t>
        </is>
      </c>
      <c r="AD16093" s="31" t="inlineStr">
        <is>
          <t>08/01/2026</t>
        </is>
      </c>
      <c r="AE16093" s="31" t="inlineStr">
        <is>
          <t>r01etpd15872ed2ccc19b9ec5e21ab80a3988b9c4c</t>
        </is>
      </c>
      <c r="AF16093" s="31" t="inlineStr">
        <is>
          <t>Donostia Kultura</t>
        </is>
      </c>
      <c r="AG16093" s="31" t="inlineStr">
        <is>
          <t>r01etpd15872f2c5fb19b9ec5e4b391a211d98b71c</t>
        </is>
      </c>
      <c r="AH16093" s="31" t="inlineStr">
        <is>
          <t>Victoria Eugenia Antzokia</t>
        </is>
      </c>
      <c r="AI16093" s="31" t="inlineStr">
        <is>
          <t/>
        </is>
      </c>
      <c r="AJ16093" s="31" t="inlineStr">
        <is>
          <t/>
        </is>
      </c>
    </row>
    <row r="16094" customHeight="true" ht="15.0">
      <c r="A16094" s="31" t="inlineStr">
        <is>
          <t>Redacción del Plan General de Ordenación Urbana del Ayuntamiento de ERRIBERAGOITIA/RIBERA ALTA y de los documentos relativos al procedimiento de Evaluación Ambiental Estratégica</t>
        </is>
      </c>
      <c r="B16094" s="31" t="inlineStr">
        <is>
          <t/>
        </is>
      </c>
      <c r="C16094" s="31" t="inlineStr">
        <is>
          <t>Gobierno Vasco</t>
        </is>
      </c>
      <c r="D16094" s="31" t="inlineStr">
        <is>
          <t/>
        </is>
      </c>
      <c r="E16094" s="31" t="inlineStr">
        <is>
          <t/>
        </is>
      </c>
      <c r="F16094" s="31" t="inlineStr">
        <is>
          <t/>
        </is>
      </c>
      <c r="G16094" s="31" t="inlineStr">
        <is>
          <t>Redacción del Plan General de Ordenación Urbana del Ayuntamiento de ERRIBERAGOITIA/RIBERA ALTA y de los documentos relativos al procedimiento de Evaluación Ambiental Estratégica</t>
        </is>
      </c>
      <c r="H16094" s="31" t="inlineStr">
        <is>
          <t>Redacción del Plan General de Ordenación Urbana del Ayuntamiento de ERRIBERAGOITIA/RIBERA ALTA y de los documentos relativos al procedimiento de Evaluación Ambiental Estratégica</t>
        </is>
      </c>
      <c r="I16094" s="31" t="inlineStr">
        <is>
          <t/>
        </is>
      </c>
      <c r="J16094" s="31" t="inlineStr">
        <is>
          <t>01/12/2025</t>
        </is>
      </c>
      <c r="K16094" s="31" t="inlineStr">
        <is>
          <t>PLAN GENERAL DE ORDENACIÓN URBANA</t>
        </is>
      </c>
      <c r="L16094" s="31" t="inlineStr">
        <is>
          <t>Anuncio en estudio / Plazo cerrado</t>
        </is>
      </c>
      <c r="M16094" s="31" t="inlineStr">
        <is>
          <t>false</t>
        </is>
      </c>
      <c r="N16094" s="31" t="inlineStr">
        <is>
          <t/>
        </is>
      </c>
      <c r="O16094" s="31" t="inlineStr">
        <is>
          <t/>
        </is>
      </c>
      <c r="P16094" s="31" t="inlineStr">
        <is>
          <t/>
        </is>
      </c>
      <c r="Q16094" s="31" t="inlineStr">
        <is>
          <t/>
        </is>
      </c>
      <c r="R16094" s="31" t="inlineStr">
        <is>
          <t/>
        </is>
      </c>
      <c r="S16094" s="31" t="inlineStr">
        <is>
          <t>https://www.contratacion.euskadi.eus/webkpe00-kpeperfi/es/contenidos/anuncio_contratacion/expjaso611660/es_doc/images/logo_ayto_ribera_alta.gif</t>
        </is>
      </c>
      <c r="T16094" s="31" t="inlineStr">
        <is>
          <t>Ayuntamiento de Erriberagoitia/Ribera Alta</t>
        </is>
      </c>
      <c r="U16094" s="31" t="inlineStr">
        <is>
          <t>P0105200J - Ayuntamiento de Erriberagoitia/Ribera Alta</t>
        </is>
      </c>
      <c r="V16094" s="31" t="inlineStr">
        <is>
          <t>Pleno</t>
        </is>
      </c>
      <c r="W16094" s="31" t="inlineStr">
        <is>
          <t/>
        </is>
      </c>
      <c r="X16094" s="31" t="inlineStr">
        <is>
          <t/>
        </is>
      </c>
      <c r="Y16094" s="31" t="inlineStr">
        <is>
          <t>31/12/2025 23:59</t>
        </is>
      </c>
      <c r="Z16094" s="31" t="inlineStr">
        <is>
          <t>https://www.contratacion.euskadi.eus/anuncio_contratacion/redaccion-del-plan-general-ordenacion-urbana-del-ayuntamiento-erriberagoitia-ribera-alta-y-documentos-relativos-al-procedimiento-evaluacion-ambiental-estrategica/webkpe00-kpesimpc/es/</t>
        </is>
      </c>
      <c r="AA16094" s="31" t="inlineStr">
        <is>
          <t>https://www.contratacion.euskadi.eus/webkpe00-kpesimpc/es/contenidos/anuncio_contratacion/expjaso611660/es_doc/index.html</t>
        </is>
      </c>
      <c r="AB16094" s="31" t="inlineStr">
        <is>
          <t>https://www.contratacion.euskadi.eus/contenidos/anuncio_contratacion/expjaso611660/es_doc/data/es_r01dtpd19ad9c8b723383e403179868e8cbdb72667</t>
        </is>
      </c>
      <c r="AC16094" s="31" t="inlineStr">
        <is>
          <t>https://www.contratacion.euskadi.eus/contenidos/anuncio_contratacion/expjaso611660/r01Index/expjaso611660-idxContent.xml</t>
        </is>
      </c>
      <c r="AD16094" s="31" t="inlineStr">
        <is>
          <t>14/01/2026</t>
        </is>
      </c>
      <c r="AE16094" s="31" t="inlineStr">
        <is>
          <t>r01etpd00161d26e63052b095b7e5d86d3af4dce1f</t>
        </is>
      </c>
      <c r="AF16094" s="31" t="inlineStr">
        <is>
          <t>Ayuntamiento de Ribera Alta</t>
        </is>
      </c>
      <c r="AG16094" s="31" t="inlineStr">
        <is>
          <t>r01etpd16a256280022c8cd3ebd0692f8024633516</t>
        </is>
      </c>
      <c r="AH16094" s="31" t="inlineStr">
        <is>
          <t>Ayuntamiento de Ribera Alta</t>
        </is>
      </c>
      <c r="AI16094" s="31" t="inlineStr">
        <is>
          <t/>
        </is>
      </c>
      <c r="AJ16094" s="31" t="inlineStr">
        <is>
          <t/>
        </is>
      </c>
    </row>
    <row r="16095" customHeight="true" ht="15.0">
      <c r="A16095" s="31" t="inlineStr">
        <is>
          <t>Asistencia Técnica para la conservación y restauración de Bienes Arqueológicos y Paleontológicos del Territorio Histórico de Gipuzkoa.</t>
        </is>
      </c>
      <c r="B16095" s="31" t="inlineStr">
        <is>
          <t/>
        </is>
      </c>
      <c r="C16095" s="31" t="inlineStr">
        <is>
          <t>Gobierno Vasco</t>
        </is>
      </c>
      <c r="D16095" s="31" t="inlineStr">
        <is>
          <t/>
        </is>
      </c>
      <c r="E16095" s="31" t="inlineStr">
        <is>
          <t/>
        </is>
      </c>
      <c r="F16095" s="31" t="inlineStr">
        <is>
          <t/>
        </is>
      </c>
      <c r="G16095" s="31" t="inlineStr">
        <is>
          <t>Asistencia Técnica para la conservación y restauración de Bienes Arqueológicos y Paleontológicos del Territorio Histórico de Gipuzkoa.</t>
        </is>
      </c>
      <c r="H16095" s="31" t="inlineStr">
        <is>
          <t>Asistencia Técnica para la conservación y restauración de Bienes Arqueológicos y Paleontológicos del Territorio Histórico de Gipuzkoa.</t>
        </is>
      </c>
      <c r="I16095" s="31" t="inlineStr">
        <is>
          <t/>
        </is>
      </c>
      <c r="J16095" s="31" t="inlineStr">
        <is>
          <t>15/04/2025</t>
        </is>
      </c>
      <c r="K16095" s="31" t="inlineStr">
        <is>
          <t>810?KBM25</t>
        </is>
      </c>
      <c r="L16095" s="31" t="inlineStr">
        <is>
          <t>Formalización del contrato</t>
        </is>
      </c>
      <c r="M16095" s="31" t="inlineStr">
        <is>
          <t>false</t>
        </is>
      </c>
      <c r="N16095" s="31" t="inlineStr">
        <is>
          <t/>
        </is>
      </c>
      <c r="O16095" s="31" t="inlineStr">
        <is>
          <t/>
        </is>
      </c>
      <c r="P16095" s="31" t="inlineStr">
        <is>
          <t/>
        </is>
      </c>
      <c r="Q16095" s="31" t="inlineStr">
        <is>
          <t/>
        </is>
      </c>
      <c r="R16095" s="31" t="inlineStr">
        <is>
          <t/>
        </is>
      </c>
      <c r="S16095" s="31" t="inlineStr">
        <is>
          <t>https://www.contratacion.euskadi.eus/webkpe00-kpeperfi/es/contenidos/anuncio_contratacion/expjaso611681/es_doc/images/logo_dfg.gif</t>
        </is>
      </c>
      <c r="T16095" s="31" t="inlineStr">
        <is>
          <t>Diputación Foral de Gipuzkoa</t>
        </is>
      </c>
      <c r="U16095" s="31" t="inlineStr">
        <is>
          <t>P2000000F - Departamento de Cultura, Cooperación, Juventud y Deportes</t>
        </is>
      </c>
      <c r="V16095" s="31" t="inlineStr">
        <is>
          <t>Diputada Foral de Cultura, Cooperación, Juventud y Deportes</t>
        </is>
      </c>
      <c r="W16095" s="31" t="inlineStr">
        <is>
          <t/>
        </is>
      </c>
      <c r="X16095" s="31" t="inlineStr">
        <is>
          <t/>
        </is>
      </c>
      <c r="Y16095" s="31" t="inlineStr">
        <is>
          <t>20/05/2025 17:00</t>
        </is>
      </c>
      <c r="Z16095" s="31" t="inlineStr">
        <is>
          <t>https://www.contratacion.euskadi.eus/anuncio_contratacion/asistencia-tecnica-conservacion-y-restauracion-bienes-arqueologicos-y-paleontologicos-del-territorio-historico-gipuzkoa/webkpe00-kpesimpc/es/</t>
        </is>
      </c>
      <c r="AA16095" s="31" t="inlineStr">
        <is>
          <t>https://www.contratacion.euskadi.eus/webkpe00-kpesimpc/es/contenidos/anuncio_contratacion/expjaso611681/es_doc/index.html</t>
        </is>
      </c>
      <c r="AB16095" s="31" t="inlineStr">
        <is>
          <t>https://www.contratacion.euskadi.eus/contenidos/anuncio_contratacion/expjaso611681/es_doc/data/es_r01dtpd196389fadeb62f54102a20e736df5719d22</t>
        </is>
      </c>
      <c r="AC16095" s="31" t="inlineStr">
        <is>
          <t>https://www.contratacion.euskadi.eus/contenidos/anuncio_contratacion/expjaso611681/r01Index/expjaso611681-idxContent.xml</t>
        </is>
      </c>
      <c r="AD16095" s="31" t="inlineStr">
        <is>
          <t>02/02/2026</t>
        </is>
      </c>
      <c r="AE16095" s="31" t="inlineStr">
        <is>
          <t>r01epd01218c3c8ea11bfc566ecc1955cc67af963</t>
        </is>
      </c>
      <c r="AF16095" s="31" t="inlineStr">
        <is>
          <t>Diputación Foral de Gipuzkoa</t>
        </is>
      </c>
      <c r="AG16095" s="31" t="inlineStr">
        <is>
          <t>r01epd01218c125b261bfc56618a0c15ce869b8eb</t>
        </is>
      </c>
      <c r="AH16095" s="31" t="inlineStr">
        <is>
          <t>Departamento de Cultura, Cooperación, Juventud y Deportes</t>
        </is>
      </c>
      <c r="AI16095" s="31" t="inlineStr">
        <is>
          <t/>
        </is>
      </c>
      <c r="AJ16095" s="31" t="inlineStr">
        <is>
          <t/>
        </is>
      </c>
    </row>
    <row r="16096" customHeight="true" ht="15.0">
      <c r="A16096" s="31" t="inlineStr">
        <is>
          <t>Patrocinio del evento ?XIX Foro sobre Comercio Urbano de Vitoria-Gasteiz. Urban Commerce 2025?</t>
        </is>
      </c>
      <c r="B16096" s="31" t="inlineStr">
        <is>
          <t/>
        </is>
      </c>
      <c r="C16096" s="31" t="inlineStr">
        <is>
          <t>Gobierno Vasco</t>
        </is>
      </c>
      <c r="D16096" s="31" t="inlineStr">
        <is>
          <t/>
        </is>
      </c>
      <c r="E16096" s="31" t="inlineStr">
        <is>
          <t/>
        </is>
      </c>
      <c r="F16096" s="31" t="inlineStr">
        <is>
          <t/>
        </is>
      </c>
      <c r="G16096" s="31" t="inlineStr">
        <is>
          <t>Patrocinio del evento ?XIX Foro sobre Comercio Urbano de Vitoria-Gasteiz. Urban Commerce 2025?</t>
        </is>
      </c>
      <c r="H16096" s="31" t="inlineStr">
        <is>
          <t>Patrocinio del evento ?XIX Foro sobre Comercio Urbano de Vitoria-Gasteiz. Urban Commerce 2025?</t>
        </is>
      </c>
      <c r="I16096" s="31" t="inlineStr">
        <is>
          <t/>
        </is>
      </c>
      <c r="J16096" s="31" t="inlineStr">
        <is>
          <t>25/11/2025</t>
        </is>
      </c>
      <c r="K16096" s="31" t="inlineStr">
        <is>
          <t>2025-P-TCC-12-08</t>
        </is>
      </c>
      <c r="L16096" s="31" t="inlineStr">
        <is>
          <t>Anuncio en estudio / Plazo cerrado</t>
        </is>
      </c>
      <c r="M16096" s="31" t="inlineStr">
        <is>
          <t>true</t>
        </is>
      </c>
      <c r="N16096" s="31" t="inlineStr">
        <is>
          <t/>
        </is>
      </c>
      <c r="O16096" s="31" t="inlineStr">
        <is>
          <t/>
        </is>
      </c>
      <c r="P16096" s="31" t="inlineStr">
        <is>
          <t/>
        </is>
      </c>
      <c r="Q16096" s="31" t="inlineStr">
        <is>
          <t/>
        </is>
      </c>
      <c r="R16096" s="31" t="inlineStr">
        <is>
          <t/>
        </is>
      </c>
      <c r="S16096" s="31" t="inlineStr">
        <is>
          <t>https://www.contratacion.euskadi.eus/webkpe00-kpeperfi/es/contenidos/anuncio_contratacion/expjaso611799/es_doc/images/w32_logoGobiernoVasco.gif</t>
        </is>
      </c>
      <c r="T16096" s="31" t="inlineStr">
        <is>
          <t>Gobierno Vasco</t>
        </is>
      </c>
      <c r="U16096" s="31" t="inlineStr">
        <is>
          <t>S4833001C - Turismo, Comercio y Consumo</t>
        </is>
      </c>
      <c r="V16096" s="31" t="inlineStr">
        <is>
          <t>Dirección de Servicios de Turismo, Comercio y Consumo</t>
        </is>
      </c>
      <c r="W16096" s="31" t="inlineStr">
        <is>
          <t/>
        </is>
      </c>
      <c r="X16096" s="31" t="inlineStr">
        <is>
          <t/>
        </is>
      </c>
      <c r="Y16096" s="31" t="inlineStr">
        <is>
          <t>30/06/2025 11:00</t>
        </is>
      </c>
      <c r="Z16096" s="31" t="inlineStr">
        <is>
          <t>https://www.contratacion.euskadi.eus/anuncio_contratacion/patrocinio-del-evento-xix-foro-comercio-urbano-vitoria-gasteiz-urban-commerce-2025/webkpe00-kpesimpc/es/</t>
        </is>
      </c>
      <c r="AA16096" s="31" t="inlineStr">
        <is>
          <t>https://www.contratacion.euskadi.eus/webkpe00-kpesimpc/es/contenidos/anuncio_contratacion/expjaso611799/es_doc/index.html</t>
        </is>
      </c>
      <c r="AB16096" s="31" t="inlineStr">
        <is>
          <t>https://www.contratacion.euskadi.eus/contenidos/anuncio_contratacion/expjaso611799/es_doc/data/es_r01dtpd19abaaba57c530484787d2e9fca62f3873f</t>
        </is>
      </c>
      <c r="AC16096" s="31" t="inlineStr">
        <is>
          <t>https://www.contratacion.euskadi.eus/contenidos/anuncio_contratacion/expjaso611799/r01Index/expjaso611799-idxContent.xml</t>
        </is>
      </c>
      <c r="AD16096" s="31" t="inlineStr">
        <is>
          <t>13/01/2026</t>
        </is>
      </c>
      <c r="AE16096" s="31" t="inlineStr">
        <is>
          <t>r01epd01197b2aaddb4a50ddf50f48805bac8fe21</t>
        </is>
      </c>
      <c r="AF16096" s="31" t="inlineStr">
        <is>
          <t>Gobierno Vasco</t>
        </is>
      </c>
      <c r="AG16096" s="31" t="inlineStr">
        <is>
          <t>r01etpd158aa63932619b9ec5ef33be2dc7c704843</t>
        </is>
      </c>
      <c r="AH16096" s="31" t="inlineStr">
        <is>
          <t>Turismo, Comercio y Consumo</t>
        </is>
      </c>
      <c r="AI16096" s="31" t="inlineStr">
        <is>
          <t/>
        </is>
      </c>
      <c r="AJ16096" s="31" t="inlineStr">
        <is>
          <t/>
        </is>
      </c>
    </row>
    <row r="16097" customHeight="true" ht="15.0">
      <c r="A16097" s="31" t="inlineStr">
        <is>
          <t>Asistencia técnica para la gestión ambiental de los proyectos y obras promovidos por el Consorcio de Aguas Bilbao Bizkaia</t>
        </is>
      </c>
      <c r="B16097" s="31" t="inlineStr">
        <is>
          <t/>
        </is>
      </c>
      <c r="C16097" s="31" t="inlineStr">
        <is>
          <t>Gobierno Vasco</t>
        </is>
      </c>
      <c r="D16097" s="31" t="inlineStr">
        <is>
          <t/>
        </is>
      </c>
      <c r="E16097" s="31" t="inlineStr">
        <is>
          <t/>
        </is>
      </c>
      <c r="F16097" s="31" t="inlineStr">
        <is>
          <t/>
        </is>
      </c>
      <c r="G16097" s="31" t="inlineStr">
        <is>
          <t>Asistencia técnica para la gestión ambiental de los proyectos y obras promovidos por el Consorcio de Aguas Bilbao Bizkaia</t>
        </is>
      </c>
      <c r="H16097" s="31" t="inlineStr">
        <is>
          <t>Asistencia técnica para la gestión ambiental de los proyectos y obras promovidos por el Consorcio de Aguas Bilbao Bizkaia</t>
        </is>
      </c>
      <c r="I16097" s="31" t="inlineStr">
        <is>
          <t/>
        </is>
      </c>
      <c r="J16097" s="31" t="inlineStr">
        <is>
          <t>30/04/2025</t>
        </is>
      </c>
      <c r="K16097" s="32" t="inlineStr">
        <is>
          <t>3132</t>
        </is>
      </c>
      <c r="L16097" s="31" t="inlineStr">
        <is>
          <t>Formalización del contrato</t>
        </is>
      </c>
      <c r="M16097" s="31" t="inlineStr">
        <is>
          <t>false</t>
        </is>
      </c>
      <c r="N16097" s="31" t="inlineStr">
        <is>
          <t/>
        </is>
      </c>
      <c r="O16097" s="31" t="inlineStr">
        <is>
          <t/>
        </is>
      </c>
      <c r="P16097" s="31" t="inlineStr">
        <is>
          <t/>
        </is>
      </c>
      <c r="Q16097" s="31" t="inlineStr">
        <is>
          <t/>
        </is>
      </c>
      <c r="R16097" s="31" t="inlineStr">
        <is>
          <t/>
        </is>
      </c>
      <c r="S16097" s="31" t="inlineStr">
        <is>
          <t>https://www.contratacion.euskadi.eus/webkpe00-kpeperfi/es/contenidos/anuncio_contratacion/expjaso611815/es_doc/images/logo_consorcio_aguas_bilbao.jpg</t>
        </is>
      </c>
      <c r="T16097" s="31" t="inlineStr">
        <is>
          <t>Consorcio de Aguas Bilbao Bizkaia</t>
        </is>
      </c>
      <c r="U16097" s="31" t="inlineStr">
        <is>
          <t>P4800005C - Consorcio de Aguas Bilbao Bizkaia</t>
        </is>
      </c>
      <c r="V16097" s="31" t="inlineStr">
        <is>
          <t>Comité directivo</t>
        </is>
      </c>
      <c r="W16097" s="31" t="inlineStr">
        <is>
          <t/>
        </is>
      </c>
      <c r="X16097" s="31" t="inlineStr">
        <is>
          <t/>
        </is>
      </c>
      <c r="Y16097" s="31" t="inlineStr">
        <is>
          <t>03/07/2025 13:00</t>
        </is>
      </c>
      <c r="Z16097" s="31" t="inlineStr">
        <is>
          <t>https://www.contratacion.euskadi.eus/anuncio_contratacion/asistencia-tecnica-gestion-ambiental-proyectos-y-obras-promovidos-consorcio-aguas-bilbao-bizkaia/webkpe00-kpesimpc/es/</t>
        </is>
      </c>
      <c r="AA16097" s="31" t="inlineStr">
        <is>
          <t>https://www.contratacion.euskadi.eus/webkpe00-kpesimpc/es/contenidos/anuncio_contratacion/expjaso611815/es_doc/index.html</t>
        </is>
      </c>
      <c r="AB16097" s="31" t="inlineStr">
        <is>
          <t>https://www.contratacion.euskadi.eus/contenidos/anuncio_contratacion/expjaso611815/es_doc/data/es_r01dtpd19684ac8e3362f5410262df0fd8e7ad9268</t>
        </is>
      </c>
      <c r="AC16097" s="31" t="inlineStr">
        <is>
          <t>https://www.contratacion.euskadi.eus/contenidos/anuncio_contratacion/expjaso611815/r01Index/expjaso611815-idxContent.xml</t>
        </is>
      </c>
      <c r="AD16097" s="31" t="inlineStr">
        <is>
          <t>19/01/2026</t>
        </is>
      </c>
      <c r="AE16097" s="31" t="inlineStr">
        <is>
          <t>r01etpd15f05baca751c62cdb9eb39ed5a40b46efa</t>
        </is>
      </c>
      <c r="AF16097" s="31" t="inlineStr">
        <is>
          <t>Consorcio de Aguas Bilbao Bizkaia</t>
        </is>
      </c>
      <c r="AG16097" s="31" t="inlineStr">
        <is>
          <t>r01etpd15f05bd41f81c62cdb9a4e60f2a14aee24d</t>
        </is>
      </c>
      <c r="AH16097" s="31" t="inlineStr">
        <is>
          <t>Consorcio de Aguas Bilbao Bizkaia</t>
        </is>
      </c>
      <c r="AI16097" s="31" t="inlineStr">
        <is>
          <t/>
        </is>
      </c>
      <c r="AJ16097" s="31" t="inlineStr">
        <is>
          <t/>
        </is>
      </c>
    </row>
    <row r="16098" customHeight="true" ht="15.0">
      <c r="A16098" s="31" t="inlineStr">
        <is>
          <t>Acuerdo Marco de Servicios de Asesoría, Representación y Defensa Jurídica</t>
        </is>
      </c>
      <c r="B16098" s="31" t="inlineStr">
        <is>
          <t/>
        </is>
      </c>
      <c r="C16098" s="31" t="inlineStr">
        <is>
          <t>Gobierno Vasco</t>
        </is>
      </c>
      <c r="D16098" s="31" t="inlineStr">
        <is>
          <t/>
        </is>
      </c>
      <c r="E16098" s="31" t="inlineStr">
        <is>
          <t/>
        </is>
      </c>
      <c r="F16098" s="31" t="inlineStr">
        <is>
          <t/>
        </is>
      </c>
      <c r="G16098" s="31" t="inlineStr">
        <is>
          <t>Acuerdo Marco de Servicios de Asesoría, Representación y Defensa Jurídica</t>
        </is>
      </c>
      <c r="H16098" s="31" t="inlineStr">
        <is>
          <t>Acuerdo Marco de Servicios de Asesoría, Representación y Defensa Jurídica</t>
        </is>
      </c>
      <c r="I16098" s="31" t="inlineStr">
        <is>
          <t/>
        </is>
      </c>
      <c r="J16098" s="31" t="inlineStr">
        <is>
          <t>17/04/2025</t>
        </is>
      </c>
      <c r="K16098" s="31" t="inlineStr">
        <is>
          <t>SPRILUR08/2025</t>
        </is>
      </c>
      <c r="L16098" s="31" t="inlineStr">
        <is>
          <t>Formalización del contrato</t>
        </is>
      </c>
      <c r="M16098" s="31" t="inlineStr">
        <is>
          <t>false</t>
        </is>
      </c>
      <c r="N16098" s="31" t="inlineStr">
        <is>
          <t/>
        </is>
      </c>
      <c r="O16098" s="31" t="inlineStr">
        <is>
          <t/>
        </is>
      </c>
      <c r="P16098" s="31" t="inlineStr">
        <is>
          <t/>
        </is>
      </c>
      <c r="Q16098" s="31" t="inlineStr">
        <is>
          <t/>
        </is>
      </c>
      <c r="R16098" s="31" t="inlineStr">
        <is>
          <t/>
        </is>
      </c>
      <c r="S16098" s="31" t="inlineStr">
        <is>
          <t>https://www.contratacion.euskadi.eus/webkpe00-kpeperfi/es/contenidos/anuncio_contratacion/expjaso611841/es_doc/images/logo_sprilur_berria.jpg</t>
        </is>
      </c>
      <c r="T16098" s="31" t="inlineStr">
        <is>
          <t>SPRILUR, S.A.</t>
        </is>
      </c>
      <c r="U16098" s="31" t="inlineStr">
        <is>
          <t>A01024090 - SPRILUR, S.A.</t>
        </is>
      </c>
      <c r="V16098" s="31" t="inlineStr">
        <is>
          <t>Consejo de Administración</t>
        </is>
      </c>
      <c r="W16098" s="31" t="inlineStr">
        <is>
          <t/>
        </is>
      </c>
      <c r="X16098" s="31" t="inlineStr">
        <is>
          <t/>
        </is>
      </c>
      <c r="Y16098" s="31" t="inlineStr">
        <is>
          <t>17/06/2025 13:00</t>
        </is>
      </c>
      <c r="Z16098" s="31" t="inlineStr">
        <is>
          <t>https://www.contratacion.euskadi.eus/anuncio_contratacion/acuerdo-marco-servicios-asesoria-representacion-y-defensa-juridica/webkpe00-kpesimpc/es/</t>
        </is>
      </c>
      <c r="AA16098" s="31" t="inlineStr">
        <is>
          <t>https://www.contratacion.euskadi.eus/webkpe00-kpesimpc/es/contenidos/anuncio_contratacion/expjaso611841/es_doc/index.html</t>
        </is>
      </c>
      <c r="AB16098" s="31" t="inlineStr">
        <is>
          <t>https://www.contratacion.euskadi.eus/contenidos/anuncio_contratacion/expjaso611841/es_doc/data/es_r01dtpd19642a41a3b518ba55f441dfb8e1cd1c138</t>
        </is>
      </c>
      <c r="AC16098" s="31" t="inlineStr">
        <is>
          <t>https://www.contratacion.euskadi.eus/contenidos/anuncio_contratacion/expjaso611841/r01Index/expjaso611841-idxContent.xml</t>
        </is>
      </c>
      <c r="AD16098" s="31" t="inlineStr">
        <is>
          <t>02/02/2026</t>
        </is>
      </c>
      <c r="AE16098" s="31" t="inlineStr">
        <is>
          <t>r01epd012761b52cd0eeaede47ffa6df9855fb5e3</t>
        </is>
      </c>
      <c r="AF16098" s="31" t="inlineStr">
        <is>
          <t>SPRILUR, S.A.</t>
        </is>
      </c>
      <c r="AG16098" s="31" t="inlineStr">
        <is>
          <t>r01etpd1527812e1aa19dd4d1f5d82f2ef160da373</t>
        </is>
      </c>
      <c r="AH16098" s="31" t="inlineStr">
        <is>
          <t>SPRILUR</t>
        </is>
      </c>
      <c r="AI16098" s="31" t="inlineStr">
        <is>
          <t/>
        </is>
      </c>
      <c r="AJ16098" s="31" t="inlineStr">
        <is>
          <t/>
        </is>
      </c>
    </row>
    <row r="16099" customHeight="true" ht="15.0">
      <c r="A16099" s="31" t="inlineStr">
        <is>
          <t>Servicio para la redacción del proyecto constructivo de urbanización de las calles general Álava e Independencia en Vitoria</t>
        </is>
      </c>
      <c r="B16099" s="31" t="inlineStr">
        <is>
          <t/>
        </is>
      </c>
      <c r="C16099" s="31" t="inlineStr">
        <is>
          <t>Gobierno Vasco</t>
        </is>
      </c>
      <c r="D16099" s="31" t="inlineStr">
        <is>
          <t/>
        </is>
      </c>
      <c r="E16099" s="31" t="inlineStr">
        <is>
          <t/>
        </is>
      </c>
      <c r="F16099" s="31" t="inlineStr">
        <is>
          <t/>
        </is>
      </c>
      <c r="G16099" s="31" t="inlineStr">
        <is>
          <t>Servicio para la redacción del proyecto constructivo de urbanización de las calles general Álava e Independencia en Vitoria</t>
        </is>
      </c>
      <c r="H16099" s="31" t="inlineStr">
        <is>
          <t>Servicio para la redacción del proyecto constructivo de urbanización de las calles general Álava e Independencia en Vitoria</t>
        </is>
      </c>
      <c r="I16099" s="31" t="inlineStr">
        <is>
          <t/>
        </is>
      </c>
      <c r="J16099" s="31" t="inlineStr">
        <is>
          <t>16/04/2025</t>
        </is>
      </c>
      <c r="K16099" s="31" t="inlineStr">
        <is>
          <t>P20026640</t>
        </is>
      </c>
      <c r="L16099" s="31" t="inlineStr">
        <is>
          <t>Formalización del contrato</t>
        </is>
      </c>
      <c r="M16099" s="31" t="inlineStr">
        <is>
          <t>false</t>
        </is>
      </c>
      <c r="N16099" s="31" t="inlineStr">
        <is>
          <t/>
        </is>
      </c>
      <c r="O16099" s="31" t="inlineStr">
        <is>
          <t/>
        </is>
      </c>
      <c r="P16099" s="31" t="inlineStr">
        <is>
          <t/>
        </is>
      </c>
      <c r="Q16099" s="31" t="inlineStr">
        <is>
          <t/>
        </is>
      </c>
      <c r="R16099" s="31" t="inlineStr">
        <is>
          <t/>
        </is>
      </c>
      <c r="S16099" s="31" t="inlineStr">
        <is>
          <t>https://www.contratacion.euskadi.eus/webkpe00-kpeperfi/es/contenidos/anuncio_contratacion/expjaso611865/es_doc/images/ets-logo-txiki.png</t>
        </is>
      </c>
      <c r="T16099" s="31" t="inlineStr">
        <is>
          <t>Euskal Trenbide Sarea</t>
        </is>
      </c>
      <c r="U16099" s="31" t="inlineStr">
        <is>
          <t>S0100001G - ETS - Euskal Trenbide Sarea</t>
        </is>
      </c>
      <c r="V16099" s="31" t="inlineStr">
        <is>
          <t>Comisión Delegada en Materia de Contratación de ETS</t>
        </is>
      </c>
      <c r="W16099" s="31" t="inlineStr">
        <is>
          <t/>
        </is>
      </c>
      <c r="X16099" s="31" t="inlineStr">
        <is>
          <t/>
        </is>
      </c>
      <c r="Y16099" s="31" t="inlineStr">
        <is>
          <t>30/05/2025 12:00</t>
        </is>
      </c>
      <c r="Z16099" s="31" t="inlineStr">
        <is>
          <t>https://www.contratacion.euskadi.eus/anuncio_contratacion/servicio-redaccion-del-proyecto-constructivo-urbanizacion-calles-general-alava-e-independencia-vitoria/expjaso611865/webkpe00-kpesimpc/es/</t>
        </is>
      </c>
      <c r="AA16099" s="31" t="inlineStr">
        <is>
          <t>https://www.contratacion.euskadi.eus/webkpe00-kpesimpc/es/contenidos/anuncio_contratacion/expjaso611865/es_doc/index.html</t>
        </is>
      </c>
      <c r="AB16099" s="31" t="inlineStr">
        <is>
          <t>https://www.contratacion.euskadi.eus/contenidos/anuncio_contratacion/expjaso611865/es_doc/data/es_r01dtpd01963e2fcacf518ba55f976a1bcb4d6c1a0</t>
        </is>
      </c>
      <c r="AC16099" s="31" t="inlineStr">
        <is>
          <t>https://www.contratacion.euskadi.eus/contenidos/anuncio_contratacion/expjaso611865/r01Index/expjaso611865-idxContent.xml</t>
        </is>
      </c>
      <c r="AD16099" s="31" t="inlineStr">
        <is>
          <t>06/02/2026</t>
        </is>
      </c>
      <c r="AE16099" s="31" t="inlineStr">
        <is>
          <t>r01epd0124ddd405c0f66eb66553e9a3434a06831</t>
        </is>
      </c>
      <c r="AF16099" s="31" t="inlineStr">
        <is>
          <t>ETS - Euskal Trenbide Sarea</t>
        </is>
      </c>
      <c r="AG16099" s="31" t="inlineStr">
        <is>
          <t>r01epd012641c34ddf902dada3c34f0feb97d5a59</t>
        </is>
      </c>
      <c r="AH16099" s="31" t="inlineStr">
        <is>
          <t>ETS - Euskal Trenbide Sarea</t>
        </is>
      </c>
      <c r="AI16099" s="31" t="inlineStr">
        <is>
          <t/>
        </is>
      </c>
      <c r="AJ16099" s="31" t="inlineStr">
        <is>
          <t/>
        </is>
      </c>
    </row>
    <row r="16100" customHeight="true" ht="15.0">
      <c r="A16100" s="31" t="inlineStr">
        <is>
          <t>Acuerdo marco para la realización de estudios y trabajos en materia de residuos</t>
        </is>
      </c>
      <c r="B16100" s="31" t="inlineStr">
        <is>
          <t/>
        </is>
      </c>
      <c r="C16100" s="31" t="inlineStr">
        <is>
          <t>Gobierno Vasco</t>
        </is>
      </c>
      <c r="D16100" s="31" t="inlineStr">
        <is>
          <t/>
        </is>
      </c>
      <c r="E16100" s="31" t="inlineStr">
        <is>
          <t/>
        </is>
      </c>
      <c r="F16100" s="31" t="inlineStr">
        <is>
          <t/>
        </is>
      </c>
      <c r="G16100" s="31" t="inlineStr">
        <is>
          <t>Acuerdo marco para la realización de estudios y trabajos en materia de residuos</t>
        </is>
      </c>
      <c r="H16100" s="31" t="inlineStr">
        <is>
          <t>Acuerdo marco para la realización de estudios y trabajos en materia de residuos</t>
        </is>
      </c>
      <c r="I16100" s="31" t="inlineStr">
        <is>
          <t/>
        </is>
      </c>
      <c r="J16100" s="31" t="inlineStr">
        <is>
          <t>03/06/2025</t>
        </is>
      </c>
      <c r="K16100" s="32" t="inlineStr">
        <is>
          <t>1743</t>
        </is>
      </c>
      <c r="L16100" s="31" t="inlineStr">
        <is>
          <t>Formalización del contrato</t>
        </is>
      </c>
      <c r="M16100" s="31" t="inlineStr">
        <is>
          <t>false</t>
        </is>
      </c>
      <c r="N16100" s="31" t="inlineStr">
        <is>
          <t/>
        </is>
      </c>
      <c r="O16100" s="31" t="inlineStr">
        <is>
          <t/>
        </is>
      </c>
      <c r="P16100" s="31" t="inlineStr">
        <is>
          <t/>
        </is>
      </c>
      <c r="Q16100" s="31" t="inlineStr">
        <is>
          <t/>
        </is>
      </c>
      <c r="R16100" s="31" t="inlineStr">
        <is>
          <t/>
        </is>
      </c>
      <c r="S16100" s="31" t="inlineStr">
        <is>
          <t>https://www.contratacion.euskadi.eus/webkpe00-kpeperfi/es/contenidos/anuncio_contratacion/expjaso611882/es_doc/images/nuevo-ihobe-positivo_color.png</t>
        </is>
      </c>
      <c r="T16100" s="31" t="inlineStr">
        <is>
          <t>Sociedad Pública de Gestión Ambiental, IHOBE, S.A.</t>
        </is>
      </c>
      <c r="U16100" s="31" t="inlineStr">
        <is>
          <t>A01024223 - IHOBE, S.A.</t>
        </is>
      </c>
      <c r="V16100" s="31" t="inlineStr">
        <is>
          <t>Director general</t>
        </is>
      </c>
      <c r="W16100" s="31" t="inlineStr">
        <is>
          <t/>
        </is>
      </c>
      <c r="X16100" s="31" t="inlineStr">
        <is>
          <t/>
        </is>
      </c>
      <c r="Y16100" s="31" t="inlineStr">
        <is>
          <t>14/07/2025 12:00</t>
        </is>
      </c>
      <c r="Z16100" s="31" t="inlineStr">
        <is>
          <t>https://www.contratacion.euskadi.eus/anuncio_contratacion/acuerdo-marco-realizacion-estudios-y-trabajos-materia-residuos/webkpe00-kpesimpc/es/</t>
        </is>
      </c>
      <c r="AA16100" s="31" t="inlineStr">
        <is>
          <t>https://www.contratacion.euskadi.eus/webkpe00-kpesimpc/es/contenidos/anuncio_contratacion/expjaso611882/es_doc/index.html</t>
        </is>
      </c>
      <c r="AB16100" s="31" t="inlineStr">
        <is>
          <t>https://www.contratacion.euskadi.eus/contenidos/anuncio_contratacion/expjaso611882/es_doc/data/es_r01dtpd19734ae0c65720c859b7a22780998368a11</t>
        </is>
      </c>
      <c r="AC16100" s="31" t="inlineStr">
        <is>
          <t>https://www.contratacion.euskadi.eus/contenidos/anuncio_contratacion/expjaso611882/r01Index/expjaso611882-idxContent.xml</t>
        </is>
      </c>
      <c r="AD16100" s="31" t="inlineStr">
        <is>
          <t>12/01/2026</t>
        </is>
      </c>
      <c r="AE16100" s="31" t="inlineStr">
        <is>
          <t>r01epd012761b52b7aeeaede4756370898b0aa43e</t>
        </is>
      </c>
      <c r="AF16100" s="31" t="inlineStr">
        <is>
          <t>IHOBE - Sociedad Pública de Gestión Ambiental, S.A.</t>
        </is>
      </c>
      <c r="AG16100" s="31" t="inlineStr">
        <is>
          <t>r01epd01463c6474041493a2a2528c64294e6810c</t>
        </is>
      </c>
      <c r="AH16100" s="31" t="inlineStr">
        <is>
          <t>IHOBE - Sociedad Pública de Gestión Ambiental</t>
        </is>
      </c>
      <c r="AI16100" s="31" t="inlineStr">
        <is>
          <t/>
        </is>
      </c>
      <c r="AJ16100" s="31" t="inlineStr">
        <is>
          <t/>
        </is>
      </c>
    </row>
    <row r="16101" customHeight="true" ht="15.0">
      <c r="A16101" s="31" t="inlineStr">
        <is>
          <t>Instalación de una central de timbres en vivienda comunitaria "Los Molinos"</t>
        </is>
      </c>
      <c r="B16101" s="31" t="inlineStr">
        <is>
          <t/>
        </is>
      </c>
      <c r="C16101" s="31" t="inlineStr">
        <is>
          <t>Gobierno Vasco</t>
        </is>
      </c>
      <c r="D16101" s="31" t="inlineStr">
        <is>
          <t/>
        </is>
      </c>
      <c r="E16101" s="31" t="inlineStr">
        <is>
          <t/>
        </is>
      </c>
      <c r="F16101" s="31" t="inlineStr">
        <is>
          <t/>
        </is>
      </c>
      <c r="G16101" s="31" t="inlineStr">
        <is>
          <t>Instalación de una central de timbres en vivienda comunitaria "Los Molinos"</t>
        </is>
      </c>
      <c r="H16101" s="31" t="inlineStr">
        <is>
          <t>Instalación de una central de timbres en vivienda comunitaria "Los Molinos"</t>
        </is>
      </c>
      <c r="I16101" s="31" t="inlineStr">
        <is>
          <t/>
        </is>
      </c>
      <c r="J16101" s="31" t="inlineStr">
        <is>
          <t>23/04/2025</t>
        </is>
      </c>
      <c r="K16101" s="31" t="inlineStr">
        <is>
          <t>2025/CO_SOBR/0010</t>
        </is>
      </c>
      <c r="L16101" s="31" t="inlineStr">
        <is>
          <t>Formalización del contrato</t>
        </is>
      </c>
      <c r="M16101" s="31" t="inlineStr">
        <is>
          <t>false</t>
        </is>
      </c>
      <c r="N16101" s="31" t="inlineStr">
        <is>
          <t/>
        </is>
      </c>
      <c r="O16101" s="31" t="inlineStr">
        <is>
          <t/>
        </is>
      </c>
      <c r="P16101" s="31" t="inlineStr">
        <is>
          <t/>
        </is>
      </c>
      <c r="Q16101" s="31" t="inlineStr">
        <is>
          <t/>
        </is>
      </c>
      <c r="R16101" s="31" t="inlineStr">
        <is>
          <t/>
        </is>
      </c>
      <c r="S16101" s="31" t="inlineStr">
        <is>
          <t>https://www.contratacion.euskadi.eus/webkpe00-kpeperfi/es/contenidos/anuncio_contratacion/expjaso612136/es_doc/images/logo_vitoria.jpg</t>
        </is>
      </c>
      <c r="T16101" s="31" t="inlineStr">
        <is>
          <t>Ayuntamiento de Vitoria-Gasteiz</t>
        </is>
      </c>
      <c r="U16101" s="31" t="inlineStr">
        <is>
          <t>P0106800F - Ayuntamiento de Vitoria-Gasteiz</t>
        </is>
      </c>
      <c r="V16101" s="31" t="inlineStr">
        <is>
          <t>Concejal Delegado del Departamento de Políticas Sociales</t>
        </is>
      </c>
      <c r="W16101" s="31" t="inlineStr">
        <is>
          <t/>
        </is>
      </c>
      <c r="X16101" s="31" t="inlineStr">
        <is>
          <t/>
        </is>
      </c>
      <c r="Y16101" s="31" t="inlineStr">
        <is>
          <t>09/05/2025 14:00</t>
        </is>
      </c>
      <c r="Z16101" s="31" t="inlineStr">
        <is>
          <t>https://www.contratacion.euskadi.eus/anuncio_contratacion/instalacion-central-timbres-vivienda-comunitaria-molinos/webkpe00-kpesimpc/es/</t>
        </is>
      </c>
      <c r="AA16101" s="31" t="inlineStr">
        <is>
          <t>https://www.contratacion.euskadi.eus/webkpe00-kpesimpc/es/contenidos/anuncio_contratacion/expjaso612136/es_doc/index.html</t>
        </is>
      </c>
      <c r="AB16101" s="31" t="inlineStr">
        <is>
          <t>https://www.contratacion.euskadi.eus/contenidos/anuncio_contratacion/expjaso612136/es_doc/data/es_r01dtpd196617c85996c5656d32bdc2f487d415583</t>
        </is>
      </c>
      <c r="AC16101" s="31" t="inlineStr">
        <is>
          <t>https://www.contratacion.euskadi.eus/contenidos/anuncio_contratacion/expjaso612136/r01Index/expjaso612136-idxContent.xml</t>
        </is>
      </c>
      <c r="AD16101" s="31" t="inlineStr">
        <is>
          <t>13/01/2026</t>
        </is>
      </c>
      <c r="AE16101" s="31" t="inlineStr">
        <is>
          <t>r01epd01247c8f5a82dd557248cddb434e507a878</t>
        </is>
      </c>
      <c r="AF16101" s="31" t="inlineStr">
        <is>
          <t>Ayuntamiento de Vitoria-Gasteiz</t>
        </is>
      </c>
      <c r="AG16101" s="31" t="inlineStr">
        <is>
          <t>r01etpd0161f5d9338f2b095b7892839b4974b3102</t>
        </is>
      </c>
      <c r="AH16101" s="31" t="inlineStr">
        <is>
          <t>Ayuntamiento de Vitoria-Gasteiz</t>
        </is>
      </c>
      <c r="AI16101" s="31" t="inlineStr">
        <is>
          <t/>
        </is>
      </c>
      <c r="AJ16101" s="31" t="inlineStr">
        <is>
          <t/>
        </is>
      </c>
    </row>
    <row r="16102" customHeight="true" ht="15.0">
      <c r="A16102" s="31" t="inlineStr">
        <is>
          <t>Suministros y servicios para la renovación de los routers de terminación de la solución Wi-Fi de Osakidetza.</t>
        </is>
      </c>
      <c r="B16102" s="31" t="inlineStr">
        <is>
          <t/>
        </is>
      </c>
      <c r="C16102" s="31" t="inlineStr">
        <is>
          <t>Gobierno Vasco</t>
        </is>
      </c>
      <c r="D16102" s="31" t="inlineStr">
        <is>
          <t/>
        </is>
      </c>
      <c r="E16102" s="31" t="inlineStr">
        <is>
          <t/>
        </is>
      </c>
      <c r="F16102" s="31" t="inlineStr">
        <is>
          <t/>
        </is>
      </c>
      <c r="G16102" s="31" t="inlineStr">
        <is>
          <t>Suministros y servicios para la renovación de los routers de terminación de la solución Wi-Fi de Osakidetza.</t>
        </is>
      </c>
      <c r="H16102" s="31" t="inlineStr">
        <is>
          <t>Suministros y servicios para la renovación de los routers de terminación de la solución Wi-Fi de Osakidetza.</t>
        </is>
      </c>
      <c r="I16102" s="31" t="inlineStr">
        <is>
          <t/>
        </is>
      </c>
      <c r="J16102" s="31" t="inlineStr">
        <is>
          <t>27/04/2025</t>
        </is>
      </c>
      <c r="K16102" s="31" t="inlineStr">
        <is>
          <t>EJIE-038-2025</t>
        </is>
      </c>
      <c r="L16102" s="31" t="inlineStr">
        <is>
          <t>MO</t>
        </is>
      </c>
      <c r="M16102" s="31" t="inlineStr">
        <is>
          <t>false</t>
        </is>
      </c>
      <c r="N16102" s="31" t="inlineStr">
        <is>
          <t/>
        </is>
      </c>
      <c r="O16102" s="31" t="inlineStr">
        <is>
          <t/>
        </is>
      </c>
      <c r="P16102" s="31" t="inlineStr">
        <is>
          <t/>
        </is>
      </c>
      <c r="Q16102" s="31" t="inlineStr">
        <is>
          <t/>
        </is>
      </c>
      <c r="R16102" s="31" t="inlineStr">
        <is>
          <t/>
        </is>
      </c>
      <c r="S16102" s="31" t="inlineStr">
        <is>
          <t>https://www.contratacion.euskadi.eus/webkpe00-kpeperfi/es/contenidos/anuncio_contratacion/expjaso612410/es_doc/images/logo_ejie.jpg</t>
        </is>
      </c>
      <c r="T16102" s="31" t="inlineStr">
        <is>
          <t>EJIE, S.A. - Sociedad Informática del Gobierno Vasco</t>
        </is>
      </c>
      <c r="U16102" s="31" t="inlineStr">
        <is>
          <t>A01022664 - EJIE-Sociedad Informática del Gobierno Vasco</t>
        </is>
      </c>
      <c r="V16102" s="31" t="inlineStr">
        <is>
          <t>Director General, Presidente, Vicepresidente del Consejo de Administración o Consejo de Administraci</t>
        </is>
      </c>
      <c r="W16102" s="31" t="inlineStr">
        <is>
          <t/>
        </is>
      </c>
      <c r="X16102" s="31" t="inlineStr">
        <is>
          <t/>
        </is>
      </c>
      <c r="Y16102" s="31" t="inlineStr">
        <is>
          <t>26/05/2025 11:00</t>
        </is>
      </c>
      <c r="Z16102" s="31" t="inlineStr">
        <is>
          <t>https://www.contratacion.euskadi.eus/anuncio_contratacion/suministros-y-servicios-renovacion-routers-terminacion-solucion-wi-fi-osakidetza/webkpe00-kpesimpc/es/</t>
        </is>
      </c>
      <c r="AA16102" s="31" t="inlineStr">
        <is>
          <t>https://www.contratacion.euskadi.eus/webkpe00-kpesimpc/es/contenidos/anuncio_contratacion/expjaso612410/es_doc/index.html</t>
        </is>
      </c>
      <c r="AB16102" s="31" t="inlineStr">
        <is>
          <t>https://www.contratacion.euskadi.eus/contenidos/anuncio_contratacion/expjaso612410/es_doc/data/es_r01dtpd0196764bcad282765009f8311b7c62f59f2</t>
        </is>
      </c>
      <c r="AC16102" s="31" t="inlineStr">
        <is>
          <t>https://www.contratacion.euskadi.eus/contenidos/anuncio_contratacion/expjaso612410/r01Index/expjaso612410-idxContent.xml</t>
        </is>
      </c>
      <c r="AD16102" s="31" t="inlineStr">
        <is>
          <t>11/02/2026</t>
        </is>
      </c>
      <c r="AE16102" s="31" t="inlineStr">
        <is>
          <t>r01epd012cab7c3b2513bab5f2d1fd16f8b777a71</t>
        </is>
      </c>
      <c r="AF16102" s="31" t="inlineStr">
        <is>
          <t>EJIE-Sociedad Informática del Gobierno Vasco, S.A.</t>
        </is>
      </c>
      <c r="AG16102" s="31" t="inlineStr">
        <is>
          <t>r01epd012641c352a8902dadaa8e29e1a7d11e416</t>
        </is>
      </c>
      <c r="AH16102" s="31" t="inlineStr">
        <is>
          <t>EJIE-Sociedad Informática del Gobierno Vasco</t>
        </is>
      </c>
      <c r="AI16102" s="31" t="inlineStr">
        <is>
          <t/>
        </is>
      </c>
      <c r="AJ16102" s="31" t="inlineStr">
        <is>
          <t/>
        </is>
      </c>
    </row>
    <row r="16103" customHeight="true" ht="15.0">
      <c r="A16103" s="31" t="inlineStr">
        <is>
          <t>Servicios de correduría de seguros</t>
        </is>
      </c>
      <c r="B16103" s="31" t="inlineStr">
        <is>
          <t/>
        </is>
      </c>
      <c r="C16103" s="31" t="inlineStr">
        <is>
          <t>Gobierno Vasco</t>
        </is>
      </c>
      <c r="D16103" s="31" t="inlineStr">
        <is>
          <t/>
        </is>
      </c>
      <c r="E16103" s="31" t="inlineStr">
        <is>
          <t/>
        </is>
      </c>
      <c r="F16103" s="31" t="inlineStr">
        <is>
          <t/>
        </is>
      </c>
      <c r="G16103" s="31" t="inlineStr">
        <is>
          <t>Servicios de correduría de seguros</t>
        </is>
      </c>
      <c r="H16103" s="31" t="inlineStr">
        <is>
          <t>Servicios de correduría de seguros</t>
        </is>
      </c>
      <c r="I16103" s="31" t="inlineStr">
        <is>
          <t/>
        </is>
      </c>
      <c r="J16103" s="31" t="inlineStr">
        <is>
          <t>29/04/2025</t>
        </is>
      </c>
      <c r="K16103" s="31" t="inlineStr">
        <is>
          <t>NK04/25</t>
        </is>
      </c>
      <c r="L16103" s="31" t="inlineStr">
        <is>
          <t>Formalización del contrato</t>
        </is>
      </c>
      <c r="M16103" s="31" t="inlineStr">
        <is>
          <t>false</t>
        </is>
      </c>
      <c r="N16103" s="31" t="inlineStr">
        <is>
          <t/>
        </is>
      </c>
      <c r="O16103" s="31" t="inlineStr">
        <is>
          <t/>
        </is>
      </c>
      <c r="P16103" s="31" t="inlineStr">
        <is>
          <t/>
        </is>
      </c>
      <c r="Q16103" s="31" t="inlineStr">
        <is>
          <t/>
        </is>
      </c>
      <c r="R16103" s="31" t="inlineStr">
        <is>
          <t/>
        </is>
      </c>
      <c r="S16103" s="31" t="inlineStr">
        <is>
          <t>https://www.contratacion.euskadi.eus/webkpe00-kpeperfi/es/contenidos/anuncio_contratacion/expjaso613760/es_doc/images/NEIKER-BRTA-207-7-.jpg</t>
        </is>
      </c>
      <c r="T16103" s="31" t="inlineStr">
        <is>
          <t>NEIKER, Instituto Vasco de Investigación y Desarrollo Agrario, S.A.</t>
        </is>
      </c>
      <c r="U16103" s="31" t="inlineStr">
        <is>
          <t>A48167902 - NEIKER, Instituto Vasco de Investigación y Desarrollo Agrario, S.A.</t>
        </is>
      </c>
      <c r="V16103" s="31" t="inlineStr">
        <is>
          <t>Directora General</t>
        </is>
      </c>
      <c r="W16103" s="31" t="inlineStr">
        <is>
          <t/>
        </is>
      </c>
      <c r="X16103" s="31" t="inlineStr">
        <is>
          <t/>
        </is>
      </c>
      <c r="Y16103" s="31" t="inlineStr">
        <is>
          <t>14/05/2025 23:59</t>
        </is>
      </c>
      <c r="Z16103" s="31" t="inlineStr">
        <is>
          <t>https://www.contratacion.euskadi.eus/anuncio_contratacion/servicios-correduria-seguros/expjaso613760/webkpe00-kpesimpc/es/</t>
        </is>
      </c>
      <c r="AA16103" s="31" t="inlineStr">
        <is>
          <t>https://www.contratacion.euskadi.eus/webkpe00-kpesimpc/es/contenidos/anuncio_contratacion/expjaso613760/es_doc/index.html</t>
        </is>
      </c>
      <c r="AB16103" s="31" t="inlineStr">
        <is>
          <t>https://www.contratacion.euskadi.eus/contenidos/anuncio_contratacion/expjaso613760/es_doc/data/es_r01dtpd19680c206dc6c5656d3ac032c0e1269d820</t>
        </is>
      </c>
      <c r="AC16103" s="31" t="inlineStr">
        <is>
          <t>https://www.contratacion.euskadi.eus/contenidos/anuncio_contratacion/expjaso613760/r01Index/expjaso613760-idxContent.xml</t>
        </is>
      </c>
      <c r="AD16103" s="31" t="inlineStr">
        <is>
          <t>22/01/2026</t>
        </is>
      </c>
      <c r="AE16103" s="31" t="inlineStr">
        <is>
          <t>r01epd0139e890fc6f42849b412cbe528d27ba47d</t>
        </is>
      </c>
      <c r="AF16103" s="31" t="inlineStr">
        <is>
          <t>NEIKER- Instituto Vasco de Investigación y Desarrollo Agrario, S.A.</t>
        </is>
      </c>
      <c r="AG16103" s="31" t="inlineStr">
        <is>
          <t>r01epd012641c35674902dadacfec1065d1eb96d2</t>
        </is>
      </c>
      <c r="AH16103" s="31" t="inlineStr">
        <is>
          <t>NEIKER-Instituto Vasco de Investigación y Desarrollo Agrario</t>
        </is>
      </c>
      <c r="AI16103" s="31" t="inlineStr">
        <is>
          <t/>
        </is>
      </c>
      <c r="AJ16103" s="31" t="inlineStr">
        <is>
          <t/>
        </is>
      </c>
    </row>
    <row r="16104" customHeight="true" ht="15.0">
      <c r="A16104" s="31" t="inlineStr">
        <is>
          <t>Servicio de Transporte para la Campaña de Verano de 2025</t>
        </is>
      </c>
      <c r="B16104" s="31" t="inlineStr">
        <is>
          <t/>
        </is>
      </c>
      <c r="C16104" s="31" t="inlineStr">
        <is>
          <t>Gobierno Vasco</t>
        </is>
      </c>
      <c r="D16104" s="31" t="inlineStr">
        <is>
          <t/>
        </is>
      </c>
      <c r="E16104" s="31" t="inlineStr">
        <is>
          <t/>
        </is>
      </c>
      <c r="F16104" s="31" t="inlineStr">
        <is>
          <t/>
        </is>
      </c>
      <c r="G16104" s="31" t="inlineStr">
        <is>
          <t>Servicio de Transporte para la Campaña de Verano de 2025</t>
        </is>
      </c>
      <c r="H16104" s="31" t="inlineStr">
        <is>
          <t>Servicio de Transporte para la Campaña de Verano de 2025</t>
        </is>
      </c>
      <c r="I16104" s="31" t="inlineStr">
        <is>
          <t/>
        </is>
      </c>
      <c r="J16104" s="31" t="inlineStr">
        <is>
          <t>13/05/2025</t>
        </is>
      </c>
      <c r="K16104" s="31" t="inlineStr">
        <is>
          <t>008-G25</t>
        </is>
      </c>
      <c r="L16104" s="31" t="inlineStr">
        <is>
          <t>Formalización del contrato</t>
        </is>
      </c>
      <c r="M16104" s="31" t="inlineStr">
        <is>
          <t>false</t>
        </is>
      </c>
      <c r="N16104" s="31" t="inlineStr">
        <is>
          <t/>
        </is>
      </c>
      <c r="O16104" s="31" t="inlineStr">
        <is>
          <t/>
        </is>
      </c>
      <c r="P16104" s="31" t="inlineStr">
        <is>
          <t/>
        </is>
      </c>
      <c r="Q16104" s="31" t="inlineStr">
        <is>
          <t/>
        </is>
      </c>
      <c r="R16104" s="31" t="inlineStr">
        <is>
          <t/>
        </is>
      </c>
      <c r="S16104" s="31" t="inlineStr">
        <is>
          <t>https://www.contratacion.euskadi.eus/webkpe00-kpeperfi/es/contenidos/anuncio_contratacion/expjaso616578/es_doc/images/logo_dfg.gif</t>
        </is>
      </c>
      <c r="T16104" s="31" t="inlineStr">
        <is>
          <t>Diputación Foral de Gipuzkoa</t>
        </is>
      </c>
      <c r="U16104" s="31" t="inlineStr">
        <is>
          <t>P2000000F - Departamento de Cultura, Cooperación, Juventud y Deportes</t>
        </is>
      </c>
      <c r="V16104" s="31" t="inlineStr">
        <is>
          <t>Diputada Foral de Cultura, Cooperación, Juventud y Deportes</t>
        </is>
      </c>
      <c r="W16104" s="31" t="inlineStr">
        <is>
          <t/>
        </is>
      </c>
      <c r="X16104" s="31" t="inlineStr">
        <is>
          <t/>
        </is>
      </c>
      <c r="Y16104" s="31" t="inlineStr">
        <is>
          <t>29/05/2025 11:00</t>
        </is>
      </c>
      <c r="Z16104" s="31" t="inlineStr">
        <is>
          <t>https://www.contratacion.euskadi.eus/anuncio_contratacion/servicio-transporte-campana-verano-2025/webkpe00-kpesimpc/es/</t>
        </is>
      </c>
      <c r="AA16104" s="31" t="inlineStr">
        <is>
          <t>https://www.contratacion.euskadi.eus/webkpe00-kpesimpc/es/contenidos/anuncio_contratacion/expjaso616578/es_doc/index.html</t>
        </is>
      </c>
      <c r="AB16104" s="31" t="inlineStr">
        <is>
          <t>https://www.contratacion.euskadi.eus/contenidos/anuncio_contratacion/expjaso616578/es_doc/data/es_r01dtpd196cac91fd762f541024603b77405636670</t>
        </is>
      </c>
      <c r="AC16104" s="31" t="inlineStr">
        <is>
          <t>https://www.contratacion.euskadi.eus/contenidos/anuncio_contratacion/expjaso616578/r01Index/expjaso616578-idxContent.xml</t>
        </is>
      </c>
      <c r="AD16104" s="31" t="inlineStr">
        <is>
          <t>02/02/2026</t>
        </is>
      </c>
      <c r="AE16104" s="31" t="inlineStr">
        <is>
          <t>r01epd01218c3c8ea11bfc566ecc1955cc67af963</t>
        </is>
      </c>
      <c r="AF16104" s="31" t="inlineStr">
        <is>
          <t>Diputación Foral de Gipuzkoa</t>
        </is>
      </c>
      <c r="AG16104" s="31" t="inlineStr">
        <is>
          <t>r01epd01218c125b261bfc56618a0c15ce869b8eb</t>
        </is>
      </c>
      <c r="AH16104" s="31" t="inlineStr">
        <is>
          <t>Departamento de Cultura, Cooperación, Juventud y Deportes</t>
        </is>
      </c>
      <c r="AI16104" s="31" t="inlineStr">
        <is>
          <t/>
        </is>
      </c>
      <c r="AJ16104" s="31" t="inlineStr">
        <is>
          <t/>
        </is>
      </c>
    </row>
    <row r="16105" customHeight="true" ht="15.0">
      <c r="A16105" s="31" t="inlineStr">
        <is>
          <t>Servicio de oficina técnica de seguridad de la información para el Consorcio de Aguas Bilbao Bizkaia. Financiado con fondos procedentes del mecanismo para la recuperación y resilencia ? Next Generation EU en el marco del componente 5 ?preservación del litoral y recursos hídricos? inversión 1 (c5.i1) denominada «materialización de actuaciones de depuración, saneamiento, eficiencia, ahorro, reutilización y seguridad de infraestructuras (DSEAR)»</t>
        </is>
      </c>
      <c r="B16105" s="31" t="inlineStr">
        <is>
          <t/>
        </is>
      </c>
      <c r="C16105" s="31" t="inlineStr">
        <is>
          <t>Gobierno Vasco</t>
        </is>
      </c>
      <c r="D16105" s="31" t="inlineStr">
        <is>
          <t/>
        </is>
      </c>
      <c r="E16105" s="31" t="inlineStr">
        <is>
          <t/>
        </is>
      </c>
      <c r="F16105" s="31" t="inlineStr">
        <is>
          <t/>
        </is>
      </c>
      <c r="G16105" s="31" t="inlineStr">
        <is>
          <t>Servicio de oficina técnica de seguridad de la información para el Consorcio de Aguas Bilbao Bizkaia. Financiado con fondos procedentes del mecanismo para la recuperación y resilencia ? Next Generation EU en el marco del componente 5 ?preservación del litoral y recursos hídricos? inversión 1 (c5.i1) denominada «materialización de actuaciones de depuración, saneamiento, eficiencia, ahorro, reutilización y seguridad de infraestructuras (DSEAR)»</t>
        </is>
      </c>
      <c r="H16105" s="31" t="inlineStr">
        <is>
          <t>Servicio de oficina técnica de seguridad de la información para el Consorcio de Aguas Bilbao Bizkaia. Financiado con fondos procedentes del mecanismo para la recuperación y resilencia ? Next Generation EU en el marco del componente 5 ?preservación del litoral y recursos hídricos? inversión 1 (c5.i1) denominada «materialización de actuaciones de depuración, saneamiento, eficiencia, ahorro, reutilización y seguridad de infraestructuras (DSEAR)»</t>
        </is>
      </c>
      <c r="I16105" s="31" t="inlineStr">
        <is>
          <t/>
        </is>
      </c>
      <c r="J16105" s="31" t="inlineStr">
        <is>
          <t>08/05/2025</t>
        </is>
      </c>
      <c r="K16105" s="32" t="inlineStr">
        <is>
          <t>3155</t>
        </is>
      </c>
      <c r="L16105" s="31" t="inlineStr">
        <is>
          <t>Formalización del contrato</t>
        </is>
      </c>
      <c r="M16105" s="31" t="inlineStr">
        <is>
          <t>false</t>
        </is>
      </c>
      <c r="N16105" s="31" t="inlineStr">
        <is>
          <t/>
        </is>
      </c>
      <c r="O16105" s="31" t="inlineStr">
        <is>
          <t/>
        </is>
      </c>
      <c r="P16105" s="31" t="inlineStr">
        <is>
          <t/>
        </is>
      </c>
      <c r="Q16105" s="31" t="inlineStr">
        <is>
          <t/>
        </is>
      </c>
      <c r="R16105" s="31" t="inlineStr">
        <is>
          <t/>
        </is>
      </c>
      <c r="S16105" s="31" t="inlineStr">
        <is>
          <t>https://www.contratacion.euskadi.eus/webkpe00-kpeperfi/es/contenidos/anuncio_contratacion/expjaso617568/es_doc/images/logo_consorcio_aguas_bilbao.jpg</t>
        </is>
      </c>
      <c r="T16105" s="31" t="inlineStr">
        <is>
          <t>Consorcio de Aguas Bilbao Bizkaia</t>
        </is>
      </c>
      <c r="U16105" s="31" t="inlineStr">
        <is>
          <t>P4800005C - Consorcio de Aguas Bilbao Bizkaia</t>
        </is>
      </c>
      <c r="V16105" s="31" t="inlineStr">
        <is>
          <t>Gerente</t>
        </is>
      </c>
      <c r="W16105" s="31" t="inlineStr">
        <is>
          <t/>
        </is>
      </c>
      <c r="X16105" s="31" t="inlineStr">
        <is>
          <t/>
        </is>
      </c>
      <c r="Y16105" s="31" t="inlineStr">
        <is>
          <t>11/06/2025 13:00</t>
        </is>
      </c>
      <c r="Z16105" s="31" t="inlineStr">
        <is>
          <t>https://www.contratacion.euskadi.eus/anuncio_contratacion/servicio-oficina-tecnica-seguridad-informacion-consorcio-aguas-bilbao-bizkaia-financiado-fondos-procedentes-del-mecanismo-recuperacion-y-resilencia-next-generation-eu-marco-del-componente-5-preservacion-del-litoral-y-recursos-hidricos-inversion-1-c5-i1-d/webkpe00-kpesimpc/es/</t>
        </is>
      </c>
      <c r="AA16105" s="31" t="inlineStr">
        <is>
          <t>https://www.contratacion.euskadi.eus/webkpe00-kpesimpc/es/contenidos/anuncio_contratacion/expjaso617568/es_doc/index.html</t>
        </is>
      </c>
      <c r="AB16105" s="31" t="inlineStr">
        <is>
          <t>https://www.contratacion.euskadi.eus/contenidos/anuncio_contratacion/expjaso617568/es_doc/data/es_r01dtpd19a4fc266654f9c9ceb1f8b8495a421168e</t>
        </is>
      </c>
      <c r="AC16105" s="31" t="inlineStr">
        <is>
          <t>https://www.contratacion.euskadi.eus/contenidos/anuncio_contratacion/expjaso617568/r01Index/expjaso617568-idxContent.xml</t>
        </is>
      </c>
      <c r="AD16105" s="31" t="inlineStr">
        <is>
          <t>13/01/2026</t>
        </is>
      </c>
      <c r="AE16105" s="31" t="inlineStr">
        <is>
          <t>r01etpd15f05baca751c62cdb9eb39ed5a40b46efa</t>
        </is>
      </c>
      <c r="AF16105" s="31" t="inlineStr">
        <is>
          <t>Consorcio de Aguas Bilbao Bizkaia</t>
        </is>
      </c>
      <c r="AG16105" s="31" t="inlineStr">
        <is>
          <t>r01etpd15f05bd41f81c62cdb9a4e60f2a14aee24d</t>
        </is>
      </c>
      <c r="AH16105" s="31" t="inlineStr">
        <is>
          <t>Consorcio de Aguas Bilbao Bizkaia</t>
        </is>
      </c>
      <c r="AI16105" s="31" t="inlineStr">
        <is>
          <t/>
        </is>
      </c>
      <c r="AJ16105" s="31" t="inlineStr">
        <is>
          <t/>
        </is>
      </c>
    </row>
    <row r="16106" customHeight="true" ht="15.0">
      <c r="A16106" s="31" t="inlineStr">
        <is>
          <t>ANÁLISIS químico de muestras de sustancias ESTUPEFACIENTES</t>
        </is>
      </c>
      <c r="B16106" s="31" t="inlineStr">
        <is>
          <t/>
        </is>
      </c>
      <c r="C16106" s="31" t="inlineStr">
        <is>
          <t>Gobierno Vasco</t>
        </is>
      </c>
      <c r="D16106" s="31" t="inlineStr">
        <is>
          <t/>
        </is>
      </c>
      <c r="E16106" s="31" t="inlineStr">
        <is>
          <t/>
        </is>
      </c>
      <c r="F16106" s="31" t="inlineStr">
        <is>
          <t/>
        </is>
      </c>
      <c r="G16106" s="31" t="inlineStr">
        <is>
          <t>ANÁLISIS químico de muestras de sustancias ESTUPEFACIENTES</t>
        </is>
      </c>
      <c r="H16106" s="31" t="inlineStr">
        <is>
          <t>ANÁLISIS químico de muestras de sustancias ESTUPEFACIENTES</t>
        </is>
      </c>
      <c r="I16106" s="31" t="inlineStr">
        <is>
          <t/>
        </is>
      </c>
      <c r="J16106" s="31" t="inlineStr">
        <is>
          <t>08/05/2025</t>
        </is>
      </c>
      <c r="K16106" s="31" t="inlineStr">
        <is>
          <t>131/2025-S</t>
        </is>
      </c>
      <c r="L16106" s="31" t="inlineStr">
        <is>
          <t>MO</t>
        </is>
      </c>
      <c r="M16106" s="31" t="inlineStr">
        <is>
          <t>false</t>
        </is>
      </c>
      <c r="N16106" s="31" t="inlineStr">
        <is>
          <t/>
        </is>
      </c>
      <c r="O16106" s="31" t="inlineStr">
        <is>
          <t/>
        </is>
      </c>
      <c r="P16106" s="31" t="inlineStr">
        <is>
          <t/>
        </is>
      </c>
      <c r="Q16106" s="31" t="inlineStr">
        <is>
          <t/>
        </is>
      </c>
      <c r="R16106" s="31" t="inlineStr">
        <is>
          <t/>
        </is>
      </c>
      <c r="S16106" s="31" t="inlineStr">
        <is>
          <t>https://www.contratacion.euskadi.eus/webkpe00-kpeperfi/es/contenidos/anuncio_contratacion/expjaso617866/es_doc/images/w32_logoGobiernoVasco.gif</t>
        </is>
      </c>
      <c r="T16106" s="31" t="inlineStr">
        <is>
          <t>Gobierno Vasco</t>
        </is>
      </c>
      <c r="U16106" s="31" t="inlineStr">
        <is>
          <t>S4833001C - Salud</t>
        </is>
      </c>
      <c r="V16106" s="31" t="inlineStr">
        <is>
          <t>Dirección de Régimen Jurídico, Económico y Servicios Generales</t>
        </is>
      </c>
      <c r="W16106" s="31" t="inlineStr">
        <is>
          <t/>
        </is>
      </c>
      <c r="X16106" s="31" t="inlineStr">
        <is>
          <t/>
        </is>
      </c>
      <c r="Y16106" s="31" t="inlineStr">
        <is>
          <t>26/05/2025 10:00</t>
        </is>
      </c>
      <c r="Z16106" s="31" t="inlineStr">
        <is>
          <t>https://www.contratacion.euskadi.eus/anuncio_contratacion/analisis-quimico-muestras-sustancias-estupefacientes/webkpe00-kpesimpc/es/</t>
        </is>
      </c>
      <c r="AA16106" s="31" t="inlineStr">
        <is>
          <t>https://www.contratacion.euskadi.eus/webkpe00-kpesimpc/es/contenidos/anuncio_contratacion/expjaso617866/es_doc/index.html</t>
        </is>
      </c>
      <c r="AB16106" s="31" t="inlineStr">
        <is>
          <t>https://www.contratacion.euskadi.eus/contenidos/anuncio_contratacion/expjaso617866/es_doc/data/es_r01dtpd196aeeda27d6c5656d38ea004aea94ca173</t>
        </is>
      </c>
      <c r="AC16106" s="31" t="inlineStr">
        <is>
          <t>https://www.contratacion.euskadi.eus/contenidos/anuncio_contratacion/expjaso617866/r01Index/expjaso617866-idxContent.xml</t>
        </is>
      </c>
      <c r="AD16106" s="31" t="inlineStr">
        <is>
          <t>12/01/2026</t>
        </is>
      </c>
      <c r="AE16106" s="31" t="inlineStr">
        <is>
          <t>r01epd01197b2aaddb4a50ddf50f48805bac8fe21</t>
        </is>
      </c>
      <c r="AF16106" s="31" t="inlineStr">
        <is>
          <t>Gobierno Vasco</t>
        </is>
      </c>
      <c r="AG16106" s="31" t="inlineStr">
        <is>
          <t>r01e00000fe4e66771ba470b8d4a0e78f58078568</t>
        </is>
      </c>
      <c r="AH16106" s="31" t="inlineStr">
        <is>
          <t>Salud</t>
        </is>
      </c>
      <c r="AI16106" s="31" t="inlineStr">
        <is>
          <t/>
        </is>
      </c>
      <c r="AJ16106" s="31" t="inlineStr">
        <is>
          <t/>
        </is>
      </c>
    </row>
    <row r="16107" customHeight="true" ht="15.0">
      <c r="A16107" s="31" t="inlineStr">
        <is>
          <t>Obra del proyecto de suministro en red primaria a la Comarca de las Encartaciones, Tramo 2.2.1: Avellaneda-Río Cadagua</t>
        </is>
      </c>
      <c r="B16107" s="31" t="inlineStr">
        <is>
          <t/>
        </is>
      </c>
      <c r="C16107" s="31" t="inlineStr">
        <is>
          <t>Gobierno Vasco</t>
        </is>
      </c>
      <c r="D16107" s="31" t="inlineStr">
        <is>
          <t/>
        </is>
      </c>
      <c r="E16107" s="31" t="inlineStr">
        <is>
          <t/>
        </is>
      </c>
      <c r="F16107" s="31" t="inlineStr">
        <is>
          <t/>
        </is>
      </c>
      <c r="G16107" s="31" t="inlineStr">
        <is>
          <t>Obra del proyecto de suministro en red primaria a la Comarca de las Encartaciones, Tramo 2.2.1: Avellaneda-Río Cadagua</t>
        </is>
      </c>
      <c r="H16107" s="31" t="inlineStr">
        <is>
          <t>Obra del proyecto de suministro en red primaria a la Comarca de las Encartaciones, Tramo 2.2.1: Avellaneda-Río Cadagua</t>
        </is>
      </c>
      <c r="I16107" s="31" t="inlineStr">
        <is>
          <t/>
        </is>
      </c>
      <c r="J16107" s="31" t="inlineStr">
        <is>
          <t>16/05/2025</t>
        </is>
      </c>
      <c r="K16107" s="32" t="inlineStr">
        <is>
          <t>3149</t>
        </is>
      </c>
      <c r="L16107" s="31" t="inlineStr">
        <is>
          <t>Formalización del contrato</t>
        </is>
      </c>
      <c r="M16107" s="31" t="inlineStr">
        <is>
          <t>false</t>
        </is>
      </c>
      <c r="N16107" s="31" t="inlineStr">
        <is>
          <t/>
        </is>
      </c>
      <c r="O16107" s="31" t="inlineStr">
        <is>
          <t/>
        </is>
      </c>
      <c r="P16107" s="31" t="inlineStr">
        <is>
          <t/>
        </is>
      </c>
      <c r="Q16107" s="31" t="inlineStr">
        <is>
          <t/>
        </is>
      </c>
      <c r="R16107" s="31" t="inlineStr">
        <is>
          <t/>
        </is>
      </c>
      <c r="S16107" s="31" t="inlineStr">
        <is>
          <t>https://www.contratacion.euskadi.eus/webkpe00-kpeperfi/es/contenidos/anuncio_contratacion/expjaso617888/es_doc/images/logo_consorcio_aguas_bilbao.jpg</t>
        </is>
      </c>
      <c r="T16107" s="31" t="inlineStr">
        <is>
          <t>Consorcio de Aguas Bilbao Bizkaia</t>
        </is>
      </c>
      <c r="U16107" s="31" t="inlineStr">
        <is>
          <t>P4800005C - Consorcio de Aguas Bilbao Bizkaia</t>
        </is>
      </c>
      <c r="V16107" s="31" t="inlineStr">
        <is>
          <t>Comité directivo</t>
        </is>
      </c>
      <c r="W16107" s="31" t="inlineStr">
        <is>
          <t/>
        </is>
      </c>
      <c r="X16107" s="31" t="inlineStr">
        <is>
          <t/>
        </is>
      </c>
      <c r="Y16107" s="31" t="inlineStr">
        <is>
          <t>18/06/2025 13:00</t>
        </is>
      </c>
      <c r="Z16107" s="31" t="inlineStr">
        <is>
          <t>https://www.contratacion.euskadi.eus/anuncio_contratacion/obra-del-proyecto-suministro-red-primaria-comarca-encartaciones-tramo-2-2-1-avellaneda-rio-cadagua/webkpe00-kpesimpc/es/</t>
        </is>
      </c>
      <c r="AA16107" s="31" t="inlineStr">
        <is>
          <t>https://www.contratacion.euskadi.eus/webkpe00-kpesimpc/es/contenidos/anuncio_contratacion/expjaso617888/es_doc/index.html</t>
        </is>
      </c>
      <c r="AB16107" s="31" t="inlineStr">
        <is>
          <t>https://www.contratacion.euskadi.eus/contenidos/anuncio_contratacion/expjaso617888/es_doc/data/es_r01dtpd196d7ee64a93b7a89955e0a32c5caaed792</t>
        </is>
      </c>
      <c r="AC16107" s="31" t="inlineStr">
        <is>
          <t>https://www.contratacion.euskadi.eus/contenidos/anuncio_contratacion/expjaso617888/r01Index/expjaso617888-idxContent.xml</t>
        </is>
      </c>
      <c r="AD16107" s="31" t="inlineStr">
        <is>
          <t>16/01/2026</t>
        </is>
      </c>
      <c r="AE16107" s="31" t="inlineStr">
        <is>
          <t>r01etpd15f05baca751c62cdb9eb39ed5a40b46efa</t>
        </is>
      </c>
      <c r="AF16107" s="31" t="inlineStr">
        <is>
          <t>Consorcio de Aguas Bilbao Bizkaia</t>
        </is>
      </c>
      <c r="AG16107" s="31" t="inlineStr">
        <is>
          <t>r01etpd15f05bd41f81c62cdb9a4e60f2a14aee24d</t>
        </is>
      </c>
      <c r="AH16107" s="31" t="inlineStr">
        <is>
          <t>Consorcio de Aguas Bilbao Bizkaia</t>
        </is>
      </c>
      <c r="AI16107" s="31" t="inlineStr">
        <is>
          <t/>
        </is>
      </c>
      <c r="AJ16107" s="31" t="inlineStr">
        <is>
          <t/>
        </is>
      </c>
    </row>
    <row r="16108" customHeight="true" ht="15.0">
      <c r="A16108" s="31" t="inlineStr">
        <is>
          <t>Servicios informáticos para la adaptacion de aplicaciones de Hacienda a ZERGARABA</t>
        </is>
      </c>
      <c r="B16108" s="31" t="inlineStr">
        <is>
          <t/>
        </is>
      </c>
      <c r="C16108" s="31" t="inlineStr">
        <is>
          <t>Gobierno Vasco</t>
        </is>
      </c>
      <c r="D16108" s="31" t="inlineStr">
        <is>
          <t/>
        </is>
      </c>
      <c r="E16108" s="31" t="inlineStr">
        <is>
          <t/>
        </is>
      </c>
      <c r="F16108" s="31" t="inlineStr">
        <is>
          <t/>
        </is>
      </c>
      <c r="G16108" s="31" t="inlineStr">
        <is>
          <t>Servicios informáticos para la adaptacion de aplicaciones de Hacienda a ZERGARABA</t>
        </is>
      </c>
      <c r="H16108" s="31" t="inlineStr">
        <is>
          <t>Servicios informáticos para la adaptacion de aplicaciones de Hacienda a ZERGARABA</t>
        </is>
      </c>
      <c r="I16108" s="31" t="inlineStr">
        <is>
          <t/>
        </is>
      </c>
      <c r="J16108" s="31" t="inlineStr">
        <is>
          <t>15/07/2025</t>
        </is>
      </c>
      <c r="K16108" s="32" t="inlineStr">
        <is>
          <t>2025066</t>
        </is>
      </c>
      <c r="L16108" s="31" t="inlineStr">
        <is>
          <t>Formalización del contrato</t>
        </is>
      </c>
      <c r="M16108" s="31" t="inlineStr">
        <is>
          <t>false</t>
        </is>
      </c>
      <c r="N16108" s="31" t="inlineStr">
        <is>
          <t/>
        </is>
      </c>
      <c r="O16108" s="31" t="inlineStr">
        <is>
          <t/>
        </is>
      </c>
      <c r="P16108" s="31" t="inlineStr">
        <is>
          <t/>
        </is>
      </c>
      <c r="Q16108" s="31" t="inlineStr">
        <is>
          <t/>
        </is>
      </c>
      <c r="R16108" s="31" t="inlineStr">
        <is>
          <t/>
        </is>
      </c>
      <c r="S16108" s="31" t="inlineStr">
        <is>
          <t>https://www.contratacion.euskadi.eus/webkpe00-kpeperfi/es/contenidos/anuncio_contratacion/expjaso617893/es_doc/images/logo_ccasa.jpg</t>
        </is>
      </c>
      <c r="T16108" s="31" t="inlineStr">
        <is>
          <t>Centro de Cálculo de Álava, S.A.</t>
        </is>
      </c>
      <c r="U16108" s="31" t="inlineStr">
        <is>
          <t>A01052539 - Centro de Cálculo de Álava, S.A.</t>
        </is>
      </c>
      <c r="V16108" s="31" t="inlineStr">
        <is>
          <t>Centro de Cálculo de Álava, S.A.</t>
        </is>
      </c>
      <c r="W16108" s="31" t="inlineStr">
        <is>
          <t/>
        </is>
      </c>
      <c r="X16108" s="31" t="inlineStr">
        <is>
          <t/>
        </is>
      </c>
      <c r="Y16108" s="31" t="inlineStr">
        <is>
          <t>03/06/2025 10:00</t>
        </is>
      </c>
      <c r="Z16108" s="31" t="inlineStr">
        <is>
          <t>https://www.contratacion.euskadi.eus/anuncio_contratacion/servicios-informaticos-adaptacion-aplicaciones-hacienda-zergaraba/webkpe00-kpesimpc/es/</t>
        </is>
      </c>
      <c r="AA16108" s="31" t="inlineStr">
        <is>
          <t>https://www.contratacion.euskadi.eus/webkpe00-kpesimpc/es/contenidos/anuncio_contratacion/expjaso617893/es_doc/index.html</t>
        </is>
      </c>
      <c r="AB16108" s="31" t="inlineStr">
        <is>
          <t>https://www.contratacion.euskadi.eus/contenidos/anuncio_contratacion/expjaso617893/es_doc/data/es_r01dtpd01980cddb2617901ce8fc4dda846af26c0b</t>
        </is>
      </c>
      <c r="AC16108" s="31" t="inlineStr">
        <is>
          <t>https://www.contratacion.euskadi.eus/contenidos/anuncio_contratacion/expjaso617893/r01Index/expjaso617893-idxContent.xml</t>
        </is>
      </c>
      <c r="AD16108" s="31" t="inlineStr">
        <is>
          <t>30/01/2026</t>
        </is>
      </c>
      <c r="AE16108" s="31" t="inlineStr">
        <is>
          <t>r01epd01218c1187c91bfc566c6df1e0680d83daf</t>
        </is>
      </c>
      <c r="AF16108" s="31" t="inlineStr">
        <is>
          <t>Centro de Cálculo de Álava, S.A.</t>
        </is>
      </c>
      <c r="AG16108" s="31" t="inlineStr">
        <is>
          <t>r01epd013d1b4f0ac829c2d32a44c2817d41e68a7</t>
        </is>
      </c>
      <c r="AH16108" s="31" t="inlineStr">
        <is>
          <t>Centro de Cálculo de Álava, S.A.</t>
        </is>
      </c>
      <c r="AI16108" s="31" t="inlineStr">
        <is>
          <t/>
        </is>
      </c>
      <c r="AJ16108" s="31" t="inlineStr">
        <is>
          <t/>
        </is>
      </c>
    </row>
    <row r="16109" customHeight="true" ht="15.0">
      <c r="A16109" s="31" t="inlineStr">
        <is>
          <t>Suministro de Material Deportivo a los Centros Escolares y Clubes de Gipuzkoa. Campaña 2025</t>
        </is>
      </c>
      <c r="B16109" s="31" t="inlineStr">
        <is>
          <t/>
        </is>
      </c>
      <c r="C16109" s="31" t="inlineStr">
        <is>
          <t>Gobierno Vasco</t>
        </is>
      </c>
      <c r="D16109" s="31" t="inlineStr">
        <is>
          <t/>
        </is>
      </c>
      <c r="E16109" s="31" t="inlineStr">
        <is>
          <t/>
        </is>
      </c>
      <c r="F16109" s="31" t="inlineStr">
        <is>
          <t/>
        </is>
      </c>
      <c r="G16109" s="31" t="inlineStr">
        <is>
          <t>Suministro de Material Deportivo a los Centros Escolares y Clubes de Gipuzkoa. Campaña 2025</t>
        </is>
      </c>
      <c r="H16109" s="31" t="inlineStr">
        <is>
          <t>Suministro de Material Deportivo a los Centros Escolares y Clubes de Gipuzkoa. Campaña 2025</t>
        </is>
      </c>
      <c r="I16109" s="31" t="inlineStr">
        <is>
          <t/>
        </is>
      </c>
      <c r="J16109" s="31" t="inlineStr">
        <is>
          <t>08/05/2025</t>
        </is>
      </c>
      <c r="K16109" s="31" t="inlineStr">
        <is>
          <t>K25-002</t>
        </is>
      </c>
      <c r="L16109" s="31" t="inlineStr">
        <is>
          <t>Formalización del contrato</t>
        </is>
      </c>
      <c r="M16109" s="31" t="inlineStr">
        <is>
          <t>false</t>
        </is>
      </c>
      <c r="N16109" s="31" t="inlineStr">
        <is>
          <t/>
        </is>
      </c>
      <c r="O16109" s="31" t="inlineStr">
        <is>
          <t/>
        </is>
      </c>
      <c r="P16109" s="31" t="inlineStr">
        <is>
          <t/>
        </is>
      </c>
      <c r="Q16109" s="31" t="inlineStr">
        <is>
          <t/>
        </is>
      </c>
      <c r="R16109" s="31" t="inlineStr">
        <is>
          <t/>
        </is>
      </c>
      <c r="S16109" s="31" t="inlineStr">
        <is>
          <t>https://www.contratacion.euskadi.eus/webkpe00-kpeperfi/es/contenidos/anuncio_contratacion/expjaso617915/es_doc/images/logo_dfg.gif</t>
        </is>
      </c>
      <c r="T16109" s="31" t="inlineStr">
        <is>
          <t>Diputación Foral de Gipuzkoa</t>
        </is>
      </c>
      <c r="U16109" s="31" t="inlineStr">
        <is>
          <t>P2000000F - Departamento de Cultura, Cooperación, Juventud y Deportes</t>
        </is>
      </c>
      <c r="V16109" s="31" t="inlineStr">
        <is>
          <t>Dirección General de Deportes</t>
        </is>
      </c>
      <c r="W16109" s="31" t="inlineStr">
        <is>
          <t/>
        </is>
      </c>
      <c r="X16109" s="31" t="inlineStr">
        <is>
          <t/>
        </is>
      </c>
      <c r="Y16109" s="31" t="inlineStr">
        <is>
          <t>30/05/2025 17:00</t>
        </is>
      </c>
      <c r="Z16109" s="31" t="inlineStr">
        <is>
          <t>https://www.contratacion.euskadi.eus/anuncio_contratacion/suministro-material-deportivo-centros-escolares-y-clubes-gipuzkoa-campana-2025/webkpe00-kpesimpc/es/</t>
        </is>
      </c>
      <c r="AA16109" s="31" t="inlineStr">
        <is>
          <t>https://www.contratacion.euskadi.eus/webkpe00-kpesimpc/es/contenidos/anuncio_contratacion/expjaso617915/es_doc/index.html</t>
        </is>
      </c>
      <c r="AB16109" s="31" t="inlineStr">
        <is>
          <t>https://www.contratacion.euskadi.eus/contenidos/anuncio_contratacion/expjaso617915/es_doc/data/es_r01dtpd196afb785ca6c5656d3aeab1aab7b7e3312</t>
        </is>
      </c>
      <c r="AC16109" s="31" t="inlineStr">
        <is>
          <t>https://www.contratacion.euskadi.eus/contenidos/anuncio_contratacion/expjaso617915/r01Index/expjaso617915-idxContent.xml</t>
        </is>
      </c>
      <c r="AD16109" s="31" t="inlineStr">
        <is>
          <t>02/02/2026</t>
        </is>
      </c>
      <c r="AE16109" s="31" t="inlineStr">
        <is>
          <t>r01epd01218c3c8ea11bfc566ecc1955cc67af963</t>
        </is>
      </c>
      <c r="AF16109" s="31" t="inlineStr">
        <is>
          <t>Diputación Foral de Gipuzkoa</t>
        </is>
      </c>
      <c r="AG16109" s="31" t="inlineStr">
        <is>
          <t>r01epd01218c125b261bfc56618a0c15ce869b8eb</t>
        </is>
      </c>
      <c r="AH16109" s="31" t="inlineStr">
        <is>
          <t>Departamento de Cultura, Cooperación, Juventud y Deportes</t>
        </is>
      </c>
      <c r="AI16109" s="31" t="inlineStr">
        <is>
          <t/>
        </is>
      </c>
      <c r="AJ16109" s="31" t="inlineStr">
        <is>
          <t/>
        </is>
      </c>
    </row>
    <row r="16110" customHeight="true" ht="15.0">
      <c r="A16110" s="31" t="inlineStr">
        <is>
          <t>Contratación del mantenimiento de la infraestructura DELL de la UPV/EHU.</t>
        </is>
      </c>
      <c r="B16110" s="31" t="inlineStr">
        <is>
          <t/>
        </is>
      </c>
      <c r="C16110" s="31" t="inlineStr">
        <is>
          <t>Gobierno Vasco</t>
        </is>
      </c>
      <c r="D16110" s="31" t="inlineStr">
        <is>
          <t/>
        </is>
      </c>
      <c r="E16110" s="31" t="inlineStr">
        <is>
          <t/>
        </is>
      </c>
      <c r="F16110" s="31" t="inlineStr">
        <is>
          <t/>
        </is>
      </c>
      <c r="G16110" s="31" t="inlineStr">
        <is>
          <t>Contratación del mantenimiento de la infraestructura DELL de la UPV/EHU.</t>
        </is>
      </c>
      <c r="H16110" s="31" t="inlineStr">
        <is>
          <t>Contratación del mantenimiento de la infraestructura DELL de la UPV/EHU.</t>
        </is>
      </c>
      <c r="I16110" s="31" t="inlineStr">
        <is>
          <t/>
        </is>
      </c>
      <c r="J16110" s="31" t="inlineStr">
        <is>
          <t>09/05/2025</t>
        </is>
      </c>
      <c r="K16110" s="31" t="inlineStr">
        <is>
          <t>24/25 PAS</t>
        </is>
      </c>
      <c r="L16110" s="31" t="inlineStr">
        <is>
          <t>FI</t>
        </is>
      </c>
      <c r="M16110" s="31" t="inlineStr">
        <is>
          <t>false</t>
        </is>
      </c>
      <c r="N16110" s="31" t="inlineStr">
        <is>
          <t/>
        </is>
      </c>
      <c r="O16110" s="31" t="inlineStr">
        <is>
          <t/>
        </is>
      </c>
      <c r="P16110" s="31" t="inlineStr">
        <is>
          <t/>
        </is>
      </c>
      <c r="Q16110" s="31" t="inlineStr">
        <is>
          <t/>
        </is>
      </c>
      <c r="R16110" s="31" t="inlineStr">
        <is>
          <t/>
        </is>
      </c>
      <c r="S16110" s="31" t="inlineStr">
        <is>
          <t>https://www.contratacion.euskadi.eus/webkpe00-kpeperfi/es/contenidos/anuncio_contratacion/expjaso617931/es_doc/images/logo-upv.jpg</t>
        </is>
      </c>
      <c r="T16110" s="31" t="inlineStr">
        <is>
          <t>UPV/EHU - Universidad del País Vasco</t>
        </is>
      </c>
      <c r="U16110" s="31" t="inlineStr">
        <is>
          <t>Q4818001B - Vicegerencia de las Tecnologías de la Información y de las Comunicaciones de la UPV/EHU</t>
        </is>
      </c>
      <c r="V16110" s="31" t="inlineStr">
        <is>
          <t>Gerente de la UPV/EHU</t>
        </is>
      </c>
      <c r="W16110" s="31" t="inlineStr">
        <is>
          <t/>
        </is>
      </c>
      <c r="X16110" s="31" t="inlineStr">
        <is>
          <t/>
        </is>
      </c>
      <c r="Y16110" s="31" t="inlineStr">
        <is>
          <t>26/05/2025 23:59</t>
        </is>
      </c>
      <c r="Z16110" s="31" t="inlineStr">
        <is>
          <t>https://www.contratacion.euskadi.eus/anuncio_contratacion/contratacion-del-mantenimiento-infraestructura-dell-upv-ehu/webkpe00-kpesimpc/es/</t>
        </is>
      </c>
      <c r="AA16110" s="31" t="inlineStr">
        <is>
          <t>https://www.contratacion.euskadi.eus/webkpe00-kpesimpc/es/contenidos/anuncio_contratacion/expjaso617931/es_doc/index.html</t>
        </is>
      </c>
      <c r="AB16110" s="31" t="inlineStr">
        <is>
          <t>https://www.contratacion.euskadi.eus/contenidos/anuncio_contratacion/expjaso617931/es_doc/data/es_r01dtpd196b46f14f1518ba55fcff40fc07400fa0c</t>
        </is>
      </c>
      <c r="AC16110" s="31" t="inlineStr">
        <is>
          <t>https://www.contratacion.euskadi.eus/contenidos/anuncio_contratacion/expjaso617931/r01Index/expjaso617931-idxContent.xml</t>
        </is>
      </c>
      <c r="AD16110" s="31" t="inlineStr">
        <is>
          <t>08/01/2026</t>
        </is>
      </c>
      <c r="AE16110" s="31" t="inlineStr">
        <is>
          <t>r01epd0133266ab41216ec28e4029e792921e7605</t>
        </is>
      </c>
      <c r="AF16110" s="31" t="inlineStr">
        <is>
          <t>UPV/EHU - Universidad del País Vasco</t>
        </is>
      </c>
      <c r="AG16110" s="31" t="inlineStr">
        <is>
          <t>r01epd0135a3f87f0482a59bb21762ff540c339ad</t>
        </is>
      </c>
      <c r="AH16110" s="31" t="inlineStr">
        <is>
          <t>Vicegerencia de las Tecnologías de la Información y de las Comunicaciones de la UPV/EHU</t>
        </is>
      </c>
      <c r="AI16110" s="31" t="inlineStr">
        <is>
          <t/>
        </is>
      </c>
      <c r="AJ16110" s="31" t="inlineStr">
        <is>
          <t/>
        </is>
      </c>
    </row>
    <row r="16111" customHeight="true" ht="15.0">
      <c r="A16111" s="31" t="inlineStr">
        <is>
          <t>Harrera kirola zerbitzua</t>
        </is>
      </c>
      <c r="B16111" s="31" t="inlineStr">
        <is>
          <t/>
        </is>
      </c>
      <c r="C16111" s="31" t="inlineStr">
        <is>
          <t>Gobierno Vasco</t>
        </is>
      </c>
      <c r="D16111" s="31" t="inlineStr">
        <is>
          <t/>
        </is>
      </c>
      <c r="E16111" s="31" t="inlineStr">
        <is>
          <t/>
        </is>
      </c>
      <c r="F16111" s="31" t="inlineStr">
        <is>
          <t/>
        </is>
      </c>
      <c r="G16111" s="31" t="inlineStr">
        <is>
          <t>Harrera kirola zerbitzua</t>
        </is>
      </c>
      <c r="H16111" s="31" t="inlineStr">
        <is>
          <t>Harrera kirola zerbitzua</t>
        </is>
      </c>
      <c r="I16111" s="31" t="inlineStr">
        <is>
          <t/>
        </is>
      </c>
      <c r="J16111" s="31" t="inlineStr">
        <is>
          <t>14/01/2026</t>
        </is>
      </c>
      <c r="K16111" s="31" t="inlineStr">
        <is>
          <t>2025T0110007</t>
        </is>
      </c>
      <c r="L16111" s="31" t="inlineStr">
        <is>
          <t>Abierto / Plazo de presentación</t>
        </is>
      </c>
      <c r="M16111" s="31" t="inlineStr">
        <is>
          <t>false</t>
        </is>
      </c>
      <c r="N16111" s="31" t="inlineStr">
        <is>
          <t/>
        </is>
      </c>
      <c r="O16111" s="31" t="inlineStr">
        <is>
          <t/>
        </is>
      </c>
      <c r="P16111" s="31" t="inlineStr">
        <is>
          <t/>
        </is>
      </c>
      <c r="Q16111" s="31" t="inlineStr">
        <is>
          <t/>
        </is>
      </c>
      <c r="R16111" s="31" t="inlineStr">
        <is>
          <t/>
        </is>
      </c>
      <c r="S16111" s="31" t="inlineStr">
        <is>
          <t>https://www.contratacion.euskadi.eus/webkpe00-kpeperfi/es/contenidos/anuncio_contratacion/expjaso617997/es_doc/images/logo_lasarte-oria.jpg</t>
        </is>
      </c>
      <c r="T16111" s="31" t="inlineStr">
        <is>
          <t>Ayuntamiento de Lasarte-Oria</t>
        </is>
      </c>
      <c r="U16111" s="31" t="inlineStr">
        <is>
          <t>P2009500F - Ayuntamiento de Lasarte-Oria</t>
        </is>
      </c>
      <c r="V16111" s="31" t="inlineStr">
        <is>
          <t>Alcaldía</t>
        </is>
      </c>
      <c r="W16111" s="31" t="inlineStr">
        <is>
          <t/>
        </is>
      </c>
      <c r="X16111" s="31" t="inlineStr">
        <is>
          <t/>
        </is>
      </c>
      <c r="Y16111" s="31" t="inlineStr">
        <is>
          <t>11/02/2026 23:59</t>
        </is>
      </c>
      <c r="Z16111" s="31" t="inlineStr">
        <is>
          <t>https://www.contratacion.euskadi.eus/anuncio_contratacion/harrera-kirola-zerbitzua/webkpe00-kpesimpc/es/</t>
        </is>
      </c>
      <c r="AA16111" s="31" t="inlineStr">
        <is>
          <t>https://www.contratacion.euskadi.eus/webkpe00-kpesimpc/es/contenidos/anuncio_contratacion/expjaso617997/es_doc/index.html</t>
        </is>
      </c>
      <c r="AB16111" s="31" t="inlineStr">
        <is>
          <t>https://www.contratacion.euskadi.eus/contenidos/anuncio_contratacion/expjaso617997/es_doc/data/es_r01dtpd19bbab23a133dc02453f8c034f75cf766e7</t>
        </is>
      </c>
      <c r="AC16111" s="31" t="inlineStr">
        <is>
          <t>https://www.contratacion.euskadi.eus/contenidos/anuncio_contratacion/expjaso617997/r01Index/expjaso617997-idxContent.xml</t>
        </is>
      </c>
      <c r="AD16111" s="31" t="inlineStr">
        <is>
          <t>22/01/2026</t>
        </is>
      </c>
      <c r="AE16111" s="31" t="inlineStr">
        <is>
          <t>r01etpd1582f6755d71b50e9369aab5289898c8f02</t>
        </is>
      </c>
      <c r="AF16111" s="31" t="inlineStr">
        <is>
          <t>Ayuntamiento de Lasarte-Oria</t>
        </is>
      </c>
      <c r="AG16111" s="31" t="inlineStr">
        <is>
          <t>r01etpd1618aca04141dc44916f2ef8763f1dbb014</t>
        </is>
      </c>
      <c r="AH16111" s="31" t="inlineStr">
        <is>
          <t>Ayuntamiento de Lasarte-Oria</t>
        </is>
      </c>
      <c r="AI16111" s="31" t="inlineStr">
        <is>
          <t/>
        </is>
      </c>
      <c r="AJ16111" s="31" t="inlineStr">
        <is>
          <t/>
        </is>
      </c>
    </row>
    <row r="16112" customHeight="true" ht="15.0">
      <c r="A16112" s="31" t="inlineStr">
        <is>
          <t>Realización del proyecto de climatización, asesoramiento y dirección de obra (2ª fase) del edificio del CTB de OSALAN</t>
        </is>
      </c>
      <c r="B16112" s="31" t="inlineStr">
        <is>
          <t/>
        </is>
      </c>
      <c r="C16112" s="31" t="inlineStr">
        <is>
          <t>Gobierno Vasco</t>
        </is>
      </c>
      <c r="D16112" s="31" t="inlineStr">
        <is>
          <t/>
        </is>
      </c>
      <c r="E16112" s="31" t="inlineStr">
        <is>
          <t/>
        </is>
      </c>
      <c r="F16112" s="31" t="inlineStr">
        <is>
          <t/>
        </is>
      </c>
      <c r="G16112" s="31" t="inlineStr">
        <is>
          <t>Realización del proyecto de climatización, asesoramiento y dirección de obra (2ª fase) del edificio del CTB de OSALAN</t>
        </is>
      </c>
      <c r="H16112" s="31" t="inlineStr">
        <is>
          <t>Realización del proyecto de climatización, asesoramiento y dirección de obra (2ª fase) del edificio del CTB de OSALAN</t>
        </is>
      </c>
      <c r="I16112" s="31" t="inlineStr">
        <is>
          <t/>
        </is>
      </c>
      <c r="J16112" s="31" t="inlineStr">
        <is>
          <t>12/05/2025</t>
        </is>
      </c>
      <c r="K16112" s="31" t="inlineStr">
        <is>
          <t>OS-B10-2025</t>
        </is>
      </c>
      <c r="L16112" s="31" t="inlineStr">
        <is>
          <t>Adjudicación provisional / definitiva</t>
        </is>
      </c>
      <c r="M16112" s="31" t="inlineStr">
        <is>
          <t>true</t>
        </is>
      </c>
      <c r="N16112" s="31" t="inlineStr">
        <is>
          <t/>
        </is>
      </c>
      <c r="O16112" s="31" t="inlineStr">
        <is>
          <t/>
        </is>
      </c>
      <c r="P16112" s="31" t="inlineStr">
        <is>
          <t/>
        </is>
      </c>
      <c r="Q16112" s="31" t="inlineStr">
        <is>
          <t/>
        </is>
      </c>
      <c r="R16112" s="31" t="inlineStr">
        <is>
          <t/>
        </is>
      </c>
      <c r="S16112" s="31" t="inlineStr">
        <is>
          <t>https://www.contratacion.euskadi.eus/webkpe00-kpeperfi/es/contenidos/anuncio_contratacion/expjaso618015/es_doc/images/w32_logoGobiernoVasco.gif</t>
        </is>
      </c>
      <c r="T16112" s="31" t="inlineStr">
        <is>
          <t>Gobierno Vasco</t>
        </is>
      </c>
      <c r="U16112" s="31" t="inlineStr">
        <is>
          <t>S4833001C - Osalan - Instituto Vasco de Seguridad y Salud Laborales</t>
        </is>
      </c>
      <c r="V16112" s="31" t="inlineStr">
        <is>
          <t>Director/a de OSALAN - Instituto Vasco de Seguridad y Salud Laboral</t>
        </is>
      </c>
      <c r="W16112" s="31" t="inlineStr">
        <is>
          <t/>
        </is>
      </c>
      <c r="X16112" s="31" t="inlineStr">
        <is>
          <t/>
        </is>
      </c>
      <c r="Y16112" s="31" t="inlineStr">
        <is>
          <t/>
        </is>
      </c>
      <c r="Z16112" s="31" t="inlineStr">
        <is>
          <t>https://www.contratacion.euskadi.eus/anuncio_contratacion/realizacion-del-proyecto-climatizacion-asesoramiento-y-direccion-obra-2-fase-del-edificio-del-ctb-osalan/webkpe00-kpesimpc/es/</t>
        </is>
      </c>
      <c r="AA16112" s="31" t="inlineStr">
        <is>
          <t>https://www.contratacion.euskadi.eus/webkpe00-kpesimpc/es/contenidos/anuncio_contratacion/expjaso618015/es_doc/index.html</t>
        </is>
      </c>
      <c r="AB16112" s="31" t="inlineStr">
        <is>
          <t>https://www.contratacion.euskadi.eus/contenidos/anuncio_contratacion/expjaso618015/es_doc/data/es_r01dtpd196c3b96ef46c5656d36f3014a9fbcdb76c</t>
        </is>
      </c>
      <c r="AC16112" s="31" t="inlineStr">
        <is>
          <t>https://www.contratacion.euskadi.eus/contenidos/anuncio_contratacion/expjaso618015/r01Index/expjaso618015-idxContent.xml</t>
        </is>
      </c>
      <c r="AD16112" s="31" t="inlineStr">
        <is>
          <t>02/02/2026</t>
        </is>
      </c>
      <c r="AE16112" s="31" t="inlineStr">
        <is>
          <t>r01epd01197b2aaddb4a50ddf50f48805bac8fe21</t>
        </is>
      </c>
      <c r="AF16112" s="31" t="inlineStr">
        <is>
          <t>Gobierno Vasco</t>
        </is>
      </c>
      <c r="AG16112" s="31" t="inlineStr">
        <is>
          <t>r01e00000fe4e66771ba470b819e45a15e8799725</t>
        </is>
      </c>
      <c r="AH16112" s="31" t="inlineStr">
        <is>
          <t>OSALAN - Instituto Vasco de Seguridad y Salud Laborales</t>
        </is>
      </c>
      <c r="AI16112" s="31" t="inlineStr">
        <is>
          <t/>
        </is>
      </c>
      <c r="AJ16112" s="31" t="inlineStr">
        <is>
          <t/>
        </is>
      </c>
    </row>
    <row r="16113" customHeight="true" ht="15.0">
      <c r="A16113" s="31" t="inlineStr">
        <is>
          <t>renovación del sistema de información al viajero para los 11 tranvías S500.</t>
        </is>
      </c>
      <c r="B16113" s="31" t="inlineStr">
        <is>
          <t/>
        </is>
      </c>
      <c r="C16113" s="31" t="inlineStr">
        <is>
          <t>Gobierno Vasco</t>
        </is>
      </c>
      <c r="D16113" s="31" t="inlineStr">
        <is>
          <t/>
        </is>
      </c>
      <c r="E16113" s="31" t="inlineStr">
        <is>
          <t/>
        </is>
      </c>
      <c r="F16113" s="31" t="inlineStr">
        <is>
          <t/>
        </is>
      </c>
      <c r="G16113" s="31" t="inlineStr">
        <is>
          <t>renovación del sistema de información al viajero para los 11 tranvías S500.</t>
        </is>
      </c>
      <c r="H16113" s="31" t="inlineStr">
        <is>
          <t>renovación del sistema de información al viajero para los 11 tranvías S500.</t>
        </is>
      </c>
      <c r="I16113" s="31" t="inlineStr">
        <is>
          <t/>
        </is>
      </c>
      <c r="J16113" s="31" t="inlineStr">
        <is>
          <t>18/01/2026</t>
        </is>
      </c>
      <c r="K16113" s="31" t="inlineStr">
        <is>
          <t>P10034792</t>
        </is>
      </c>
      <c r="L16113" s="31" t="inlineStr">
        <is>
          <t>Formalización del contrato</t>
        </is>
      </c>
      <c r="M16113" s="31" t="inlineStr">
        <is>
          <t>false</t>
        </is>
      </c>
      <c r="N16113" s="31" t="inlineStr">
        <is>
          <t/>
        </is>
      </c>
      <c r="O16113" s="31" t="inlineStr">
        <is>
          <t/>
        </is>
      </c>
      <c r="P16113" s="31" t="inlineStr">
        <is>
          <t/>
        </is>
      </c>
      <c r="Q16113" s="31" t="inlineStr">
        <is>
          <t/>
        </is>
      </c>
      <c r="R16113" s="31" t="inlineStr">
        <is>
          <t/>
        </is>
      </c>
      <c r="S16113" s="31" t="inlineStr">
        <is>
          <t>https://www.contratacion.euskadi.eus/webkpe00-kpeperfi/es/contenidos/anuncio_contratacion/expjaso618023/es_doc/images/euskotren-aglutinador-horizontal_2.jpg</t>
        </is>
      </c>
      <c r="T16113" s="31" t="inlineStr">
        <is>
          <t>Eusko Trenbideak Ferrocarriles Vascos, S.A.</t>
        </is>
      </c>
      <c r="U16113" s="31" t="inlineStr">
        <is>
          <t>A48136550 - EuskoTrenbideak FFCC Vascos, S.A.U.</t>
        </is>
      </c>
      <c r="V16113" s="31" t="inlineStr">
        <is>
          <t>Órgano de Contratación de EuskoTrenbideak FFCC Vascos, S.A.U.</t>
        </is>
      </c>
      <c r="W16113" s="31" t="inlineStr">
        <is>
          <t/>
        </is>
      </c>
      <c r="X16113" s="31" t="inlineStr">
        <is>
          <t/>
        </is>
      </c>
      <c r="Y16113" s="31" t="inlineStr">
        <is>
          <t>23/06/2025 14:00</t>
        </is>
      </c>
      <c r="Z16113" s="31" t="inlineStr">
        <is>
          <t>https://www.contratacion.euskadi.eus/anuncio_contratacion/renovacion-del-sistema-informacion-al-viajero-11-tranvias-s500/webkpe00-kpesimpc/es/</t>
        </is>
      </c>
      <c r="AA16113" s="31" t="inlineStr">
        <is>
          <t>https://www.contratacion.euskadi.eus/webkpe00-kpesimpc/es/contenidos/anuncio_contratacion/expjaso618023/es_doc/index.html</t>
        </is>
      </c>
      <c r="AB16113" s="31" t="inlineStr">
        <is>
          <t>https://www.contratacion.euskadi.eus/contenidos/anuncio_contratacion/expjaso618023/es_doc/data/es_r01dtpd19bd01513c65ccad86790492431df5a687b</t>
        </is>
      </c>
      <c r="AC16113" s="31" t="inlineStr">
        <is>
          <t>https://www.contratacion.euskadi.eus/contenidos/anuncio_contratacion/expjaso618023/r01Index/expjaso618023-idxContent.xml</t>
        </is>
      </c>
      <c r="AD16113" s="31" t="inlineStr">
        <is>
          <t>18/01/2026</t>
        </is>
      </c>
      <c r="AE16113" s="31" t="inlineStr">
        <is>
          <t>r01epd0135f72788bf537ea4ed1bc700cbaec394d</t>
        </is>
      </c>
      <c r="AF16113" s="31" t="inlineStr">
        <is>
          <t>EuskoTren, S.A.</t>
        </is>
      </c>
      <c r="AG16113" s="31" t="inlineStr">
        <is>
          <t>r01epd012641c3517d902dadaa67b1d968822801c</t>
        </is>
      </c>
      <c r="AH16113" s="31" t="inlineStr">
        <is>
          <t>EuskoTrenbideak FFCC Vascos, S.A.U.</t>
        </is>
      </c>
      <c r="AI16113" s="31" t="inlineStr">
        <is>
          <t/>
        </is>
      </c>
      <c r="AJ16113" s="31" t="inlineStr">
        <is>
          <t/>
        </is>
      </c>
    </row>
    <row r="16114" customHeight="true" ht="15.0">
      <c r="A16114" s="31" t="inlineStr">
        <is>
          <t>Adquisición de material para el desarrollo de técnicas instrumentales para el Cribado Neonatal con destino al laboratorio de Salud Pública de Euskadi</t>
        </is>
      </c>
      <c r="B16114" s="31" t="inlineStr">
        <is>
          <t/>
        </is>
      </c>
      <c r="C16114" s="31" t="inlineStr">
        <is>
          <t>Gobierno Vasco</t>
        </is>
      </c>
      <c r="D16114" s="31" t="inlineStr">
        <is>
          <t/>
        </is>
      </c>
      <c r="E16114" s="31" t="inlineStr">
        <is>
          <t/>
        </is>
      </c>
      <c r="F16114" s="31" t="inlineStr">
        <is>
          <t/>
        </is>
      </c>
      <c r="G16114" s="31" t="inlineStr">
        <is>
          <t>Adquisición de material para el desarrollo de técnicas instrumentales para el Cribado Neonatal con destino al laboratorio de Salud Pública de Euskadi</t>
        </is>
      </c>
      <c r="H16114" s="31" t="inlineStr">
        <is>
          <t>Adquisición de material para el desarrollo de técnicas instrumentales para el Cribado Neonatal con destino al laboratorio de Salud Pública de Euskadi</t>
        </is>
      </c>
      <c r="I16114" s="31" t="inlineStr">
        <is>
          <t/>
        </is>
      </c>
      <c r="J16114" s="31" t="inlineStr">
        <is>
          <t>15/05/2025</t>
        </is>
      </c>
      <c r="K16114" s="31" t="inlineStr">
        <is>
          <t>161/2025-S</t>
        </is>
      </c>
      <c r="L16114" s="31" t="inlineStr">
        <is>
          <t>MO</t>
        </is>
      </c>
      <c r="M16114" s="31" t="inlineStr">
        <is>
          <t>false</t>
        </is>
      </c>
      <c r="N16114" s="31" t="inlineStr">
        <is>
          <t/>
        </is>
      </c>
      <c r="O16114" s="31" t="inlineStr">
        <is>
          <t/>
        </is>
      </c>
      <c r="P16114" s="31" t="inlineStr">
        <is>
          <t/>
        </is>
      </c>
      <c r="Q16114" s="31" t="inlineStr">
        <is>
          <t/>
        </is>
      </c>
      <c r="R16114" s="31" t="inlineStr">
        <is>
          <t/>
        </is>
      </c>
      <c r="S16114" s="31" t="inlineStr">
        <is>
          <t>https://www.contratacion.euskadi.eus/webkpe00-kpeperfi/es/contenidos/anuncio_contratacion/expjaso619102/es_doc/images/w32_logoGobiernoVasco.gif</t>
        </is>
      </c>
      <c r="T16114" s="31" t="inlineStr">
        <is>
          <t>Gobierno Vasco</t>
        </is>
      </c>
      <c r="U16114" s="31" t="inlineStr">
        <is>
          <t>S4833001C - Salud</t>
        </is>
      </c>
      <c r="V16114" s="31" t="inlineStr">
        <is>
          <t>Dirección de Régimen Jurídico, Económico y Servicios Generales</t>
        </is>
      </c>
      <c r="W16114" s="31" t="inlineStr">
        <is>
          <t/>
        </is>
      </c>
      <c r="X16114" s="31" t="inlineStr">
        <is>
          <t/>
        </is>
      </c>
      <c r="Y16114" s="31" t="inlineStr">
        <is>
          <t>30/05/2025 10:00</t>
        </is>
      </c>
      <c r="Z16114" s="31" t="inlineStr">
        <is>
          <t>https://www.contratacion.euskadi.eus/anuncio_contratacion/adquisicion-material-desarrollo-tecnicas-instrumentales-cribado-neonatal-destino-al-laboratorio-salud-publica-euskadi/webkpe00-kpesimpc/es/</t>
        </is>
      </c>
      <c r="AA16114" s="31" t="inlineStr">
        <is>
          <t>https://www.contratacion.euskadi.eus/webkpe00-kpesimpc/es/contenidos/anuncio_contratacion/expjaso619102/es_doc/index.html</t>
        </is>
      </c>
      <c r="AB16114" s="31" t="inlineStr">
        <is>
          <t>https://www.contratacion.euskadi.eus/contenidos/anuncio_contratacion/expjaso619102/es_doc/data/es_r01dtpd196d3d644015026eca0ae9c077e86beb71e</t>
        </is>
      </c>
      <c r="AC16114" s="31" t="inlineStr">
        <is>
          <t>https://www.contratacion.euskadi.eus/contenidos/anuncio_contratacion/expjaso619102/r01Index/expjaso619102-idxContent.xml</t>
        </is>
      </c>
      <c r="AD16114" s="31" t="inlineStr">
        <is>
          <t>15/01/2026</t>
        </is>
      </c>
      <c r="AE16114" s="31" t="inlineStr">
        <is>
          <t>r01epd01197b2aaddb4a50ddf50f48805bac8fe21</t>
        </is>
      </c>
      <c r="AF16114" s="31" t="inlineStr">
        <is>
          <t>Gobierno Vasco</t>
        </is>
      </c>
      <c r="AG16114" s="31" t="inlineStr">
        <is>
          <t>r01e00000fe4e66771ba470b8d4a0e78f58078568</t>
        </is>
      </c>
      <c r="AH16114" s="31" t="inlineStr">
        <is>
          <t>Salud</t>
        </is>
      </c>
      <c r="AI16114" s="31" t="inlineStr">
        <is>
          <t/>
        </is>
      </c>
      <c r="AJ16114" s="31" t="inlineStr">
        <is>
          <t/>
        </is>
      </c>
    </row>
    <row r="16115" customHeight="true" ht="15.0">
      <c r="A16115" s="31" t="inlineStr">
        <is>
          <t>Prestación de servicios CEGID Emind Cloud</t>
        </is>
      </c>
      <c r="B16115" s="31" t="inlineStr">
        <is>
          <t/>
        </is>
      </c>
      <c r="C16115" s="31" t="inlineStr">
        <is>
          <t>Gobierno Vasco</t>
        </is>
      </c>
      <c r="D16115" s="31" t="inlineStr">
        <is>
          <t/>
        </is>
      </c>
      <c r="E16115" s="31" t="inlineStr">
        <is>
          <t/>
        </is>
      </c>
      <c r="F16115" s="31" t="inlineStr">
        <is>
          <t/>
        </is>
      </c>
      <c r="G16115" s="31" t="inlineStr">
        <is>
          <t>Prestación de servicios CEGID Emind Cloud</t>
        </is>
      </c>
      <c r="H16115" s="31" t="inlineStr">
        <is>
          <t>Prestación de servicios CEGID Emind Cloud</t>
        </is>
      </c>
      <c r="I16115" s="31" t="inlineStr">
        <is>
          <t/>
        </is>
      </c>
      <c r="J16115" s="31" t="inlineStr">
        <is>
          <t>14/05/2025</t>
        </is>
      </c>
      <c r="K16115" s="32" t="inlineStr">
        <is>
          <t>2025.902</t>
        </is>
      </c>
      <c r="L16115" s="31" t="inlineStr">
        <is>
          <t>FI</t>
        </is>
      </c>
      <c r="M16115" s="31" t="inlineStr">
        <is>
          <t>false</t>
        </is>
      </c>
      <c r="N16115" s="31" t="inlineStr">
        <is>
          <t/>
        </is>
      </c>
      <c r="O16115" s="31" t="inlineStr">
        <is>
          <t/>
        </is>
      </c>
      <c r="P16115" s="31" t="inlineStr">
        <is>
          <t/>
        </is>
      </c>
      <c r="Q16115" s="31" t="inlineStr">
        <is>
          <t/>
        </is>
      </c>
      <c r="R16115" s="31" t="inlineStr">
        <is>
          <t/>
        </is>
      </c>
      <c r="S16115" s="31" t="inlineStr">
        <is>
          <t>https://www.contratacion.euskadi.eus/webkpe00-kpeperfi/es/contenidos/anuncio_contratacion/expjaso619103/es_doc/images/logo_eitb.jpg</t>
        </is>
      </c>
      <c r="T16115" s="31" t="inlineStr">
        <is>
          <t>Grupo Euskal Irrati Telebista</t>
        </is>
      </c>
      <c r="U16115" s="31" t="inlineStr">
        <is>
          <t>Q0191001G - Departamento de Sistemas de EITB</t>
        </is>
      </c>
      <c r="V16115" s="31" t="inlineStr">
        <is>
          <t>Director/a Gerente EITB</t>
        </is>
      </c>
      <c r="W16115" s="31" t="inlineStr">
        <is>
          <t/>
        </is>
      </c>
      <c r="X16115" s="31" t="inlineStr">
        <is>
          <t/>
        </is>
      </c>
      <c r="Y16115" s="31" t="inlineStr">
        <is>
          <t/>
        </is>
      </c>
      <c r="Z16115" s="31" t="inlineStr">
        <is>
          <t>https://www.contratacion.euskadi.eus/anuncio_contratacion/prestacion-servicios-cegid-emind-cloud/webkpe00-kpesimpc/es/</t>
        </is>
      </c>
      <c r="AA16115" s="31" t="inlineStr">
        <is>
          <t>https://www.contratacion.euskadi.eus/webkpe00-kpesimpc/es/contenidos/anuncio_contratacion/expjaso619103/es_doc/index.html</t>
        </is>
      </c>
      <c r="AB16115" s="31" t="inlineStr">
        <is>
          <t>https://www.contratacion.euskadi.eus/contenidos/anuncio_contratacion/expjaso619103/es_doc/data/es_r01dtpd196cef84ace5026eca0dc668d8c439db5c9</t>
        </is>
      </c>
      <c r="AC16115" s="31" t="inlineStr">
        <is>
          <t>https://www.contratacion.euskadi.eus/contenidos/anuncio_contratacion/expjaso619103/r01Index/expjaso619103-idxContent.xml</t>
        </is>
      </c>
      <c r="AD16115" s="31" t="inlineStr">
        <is>
          <t>02/02/2026</t>
        </is>
      </c>
      <c r="AE16115" s="31" t="inlineStr">
        <is>
          <t>r01etpd15552f5cc641976d2ff59a8792241e46a36</t>
        </is>
      </c>
      <c r="AF16115" s="31" t="inlineStr">
        <is>
          <t>Grupo EITB</t>
        </is>
      </c>
      <c r="AG16115" s="31" t="inlineStr">
        <is>
          <t>r01etpd15552f5cf431976d2ffce3217ea4d3a276a</t>
        </is>
      </c>
      <c r="AH16115" s="31" t="inlineStr">
        <is>
          <t>Departamento de Sistemas de EITB</t>
        </is>
      </c>
      <c r="AI16115" s="31" t="inlineStr">
        <is>
          <t/>
        </is>
      </c>
      <c r="AJ16115" s="31" t="inlineStr">
        <is>
          <t/>
        </is>
      </c>
    </row>
    <row r="16116" customHeight="true" ht="15.0">
      <c r="A16116" s="31" t="inlineStr">
        <is>
          <t>Ejecución de las obras del ?Proyecto de rehabilitación del puente San Mamés, camino de Estarrona a Mendoza</t>
        </is>
      </c>
      <c r="B16116" s="31" t="inlineStr">
        <is>
          <t/>
        </is>
      </c>
      <c r="C16116" s="31" t="inlineStr">
        <is>
          <t>Gobierno Vasco</t>
        </is>
      </c>
      <c r="D16116" s="31" t="inlineStr">
        <is>
          <t/>
        </is>
      </c>
      <c r="E16116" s="31" t="inlineStr">
        <is>
          <t/>
        </is>
      </c>
      <c r="F16116" s="31" t="inlineStr">
        <is>
          <t/>
        </is>
      </c>
      <c r="G16116" s="31" t="inlineStr">
        <is>
          <t>Ejecución de las obras del ?Proyecto de rehabilitación del puente San Mamés, camino de Estarrona a Mendoza</t>
        </is>
      </c>
      <c r="H16116" s="31" t="inlineStr">
        <is>
          <t>Ejecución de las obras del ?Proyecto de rehabilitación del puente San Mamés, camino de Estarrona a Mendoza</t>
        </is>
      </c>
      <c r="I16116" s="31" t="inlineStr">
        <is>
          <t/>
        </is>
      </c>
      <c r="J16116" s="31" t="inlineStr">
        <is>
          <t>27/05/2025</t>
        </is>
      </c>
      <c r="K16116" s="31" t="inlineStr">
        <is>
          <t>ADM1 2025 1771</t>
        </is>
      </c>
      <c r="L16116" s="31" t="inlineStr">
        <is>
          <t>DS</t>
        </is>
      </c>
      <c r="M16116" s="31" t="inlineStr">
        <is>
          <t>false</t>
        </is>
      </c>
      <c r="N16116" s="31" t="inlineStr">
        <is>
          <t/>
        </is>
      </c>
      <c r="O16116" s="31" t="inlineStr">
        <is>
          <t/>
        </is>
      </c>
      <c r="P16116" s="31" t="inlineStr">
        <is>
          <t/>
        </is>
      </c>
      <c r="Q16116" s="31" t="inlineStr">
        <is>
          <t/>
        </is>
      </c>
      <c r="R16116" s="31" t="inlineStr">
        <is>
          <t/>
        </is>
      </c>
      <c r="S16116" s="31" t="inlineStr">
        <is>
          <t>https://www.contratacion.euskadi.eus/webkpe00-kpeperfi/es/contenidos/anuncio_contratacion/expjaso619140/es_doc/images/logo_DFA.jpg</t>
        </is>
      </c>
      <c r="T16116" s="31" t="inlineStr">
        <is>
          <t>Diputación Foral de Álava</t>
        </is>
      </c>
      <c r="U16116" s="31" t="inlineStr">
        <is>
          <t>P0100000I - Departamento de Agricultura</t>
        </is>
      </c>
      <c r="V16116" s="31" t="inlineStr">
        <is>
          <t>Diputado/a Foral del Departamento de Agricultura</t>
        </is>
      </c>
      <c r="W16116" s="31" t="inlineStr">
        <is>
          <t/>
        </is>
      </c>
      <c r="X16116" s="31" t="inlineStr">
        <is>
          <t/>
        </is>
      </c>
      <c r="Y16116" s="31" t="inlineStr">
        <is>
          <t>30/12/2025 23:59</t>
        </is>
      </c>
      <c r="Z16116" s="31" t="inlineStr">
        <is>
          <t>https://www.contratacion.euskadi.eus/anuncio_contratacion/ejecucion-obras-del-proyecto-rehabilitacion-del-puente-san-mames-camino-estarrona-mendoza/webkpe00-kpesimpc/es/</t>
        </is>
      </c>
      <c r="AA16116" s="31" t="inlineStr">
        <is>
          <t>https://www.contratacion.euskadi.eus/webkpe00-kpesimpc/es/contenidos/anuncio_contratacion/expjaso619140/es_doc/index.html</t>
        </is>
      </c>
      <c r="AB16116" s="31" t="inlineStr">
        <is>
          <t>https://www.contratacion.euskadi.eus/contenidos/anuncio_contratacion/expjaso619140/es_doc/data/es_r01dtpd0197116ffedf7f81708dbc2c4208119e1c3</t>
        </is>
      </c>
      <c r="AC16116" s="31" t="inlineStr">
        <is>
          <t>https://www.contratacion.euskadi.eus/contenidos/anuncio_contratacion/expjaso619140/r01Index/expjaso619140-idxContent.xml</t>
        </is>
      </c>
      <c r="AD16116" s="31" t="inlineStr">
        <is>
          <t>13/01/2026</t>
        </is>
      </c>
      <c r="AE16116" s="31" t="inlineStr">
        <is>
          <t>r01epd01218c2ce3ee1bfc5662b5b327f5ea8ff35</t>
        </is>
      </c>
      <c r="AF16116" s="31" t="inlineStr">
        <is>
          <t>Diputación Foral Araba</t>
        </is>
      </c>
      <c r="AG16116" s="31" t="inlineStr">
        <is>
          <t>r01epd01218c1182e11bfc566719faa858f60c82c</t>
        </is>
      </c>
      <c r="AH16116" s="31" t="inlineStr">
        <is>
          <t>Departamento de Agricultura</t>
        </is>
      </c>
      <c r="AI16116" s="31" t="inlineStr">
        <is>
          <t/>
        </is>
      </c>
      <c r="AJ16116" s="31" t="inlineStr">
        <is>
          <t/>
        </is>
      </c>
    </row>
    <row r="16117" customHeight="true" ht="15.0">
      <c r="A16117" s="31" t="inlineStr">
        <is>
          <t>Desarrollo e implementación de acciones dirigidas a fomentar hábitos saludables que promuevan la salud mental de los niños, niñas y adolescentes de Vitoria-Gasteiz DOS LOTES</t>
        </is>
      </c>
      <c r="B16117" s="31" t="inlineStr">
        <is>
          <t/>
        </is>
      </c>
      <c r="C16117" s="31" t="inlineStr">
        <is>
          <t>Gobierno Vasco</t>
        </is>
      </c>
      <c r="D16117" s="31" t="inlineStr">
        <is>
          <t/>
        </is>
      </c>
      <c r="E16117" s="31" t="inlineStr">
        <is>
          <t/>
        </is>
      </c>
      <c r="F16117" s="31" t="inlineStr">
        <is>
          <t/>
        </is>
      </c>
      <c r="G16117" s="31" t="inlineStr">
        <is>
          <t>Desarrollo e implementación de acciones dirigidas a fomentar hábitos saludables que promuevan la salud mental de los niños, niñas y adolescentes de Vitoria-Gasteiz DOS LOTES</t>
        </is>
      </c>
      <c r="H16117" s="31" t="inlineStr">
        <is>
          <t>Desarrollo e implementación de acciones dirigidas a fomentar hábitos saludables que promuevan la salud mental de los niños, niñas y adolescentes de Vitoria-Gasteiz DOS LOTES</t>
        </is>
      </c>
      <c r="I16117" s="31" t="inlineStr">
        <is>
          <t/>
        </is>
      </c>
      <c r="J16117" s="31" t="inlineStr">
        <is>
          <t>16/05/2025</t>
        </is>
      </c>
      <c r="K16117" s="31" t="inlineStr">
        <is>
          <t>2025/CO_ASER/0047</t>
        </is>
      </c>
      <c r="L16117" s="31" t="inlineStr">
        <is>
          <t>Desistimiento / Renuncia</t>
        </is>
      </c>
      <c r="M16117" s="31" t="inlineStr">
        <is>
          <t>false</t>
        </is>
      </c>
      <c r="N16117" s="31" t="inlineStr">
        <is>
          <t/>
        </is>
      </c>
      <c r="O16117" s="31" t="inlineStr">
        <is>
          <t/>
        </is>
      </c>
      <c r="P16117" s="31" t="inlineStr">
        <is>
          <t/>
        </is>
      </c>
      <c r="Q16117" s="31" t="inlineStr">
        <is>
          <t/>
        </is>
      </c>
      <c r="R16117" s="31" t="inlineStr">
        <is>
          <t/>
        </is>
      </c>
      <c r="S16117" s="31" t="inlineStr">
        <is>
          <t>https://www.contratacion.euskadi.eus/webkpe00-kpeperfi/es/contenidos/anuncio_contratacion/expjaso619304/es_doc/images/logo_vitoria.jpg</t>
        </is>
      </c>
      <c r="T16117" s="31" t="inlineStr">
        <is>
          <t>Ayuntamiento de Vitoria-Gasteiz</t>
        </is>
      </c>
      <c r="U16117" s="31" t="inlineStr">
        <is>
          <t>P0106800F - Ayuntamiento de Vitoria-Gasteiz</t>
        </is>
      </c>
      <c r="V16117" s="31" t="inlineStr">
        <is>
          <t>Concejal Delegado del Departamento de Políticas Sociales</t>
        </is>
      </c>
      <c r="W16117" s="31" t="inlineStr">
        <is>
          <t/>
        </is>
      </c>
      <c r="X16117" s="31" t="inlineStr">
        <is>
          <t/>
        </is>
      </c>
      <c r="Y16117" s="31" t="inlineStr">
        <is>
          <t>02/06/2025 14:00</t>
        </is>
      </c>
      <c r="Z16117" s="31" t="inlineStr">
        <is>
          <t>https://www.contratacion.euskadi.eus/anuncio_contratacion/desarrollo-e-implementacion-acciones-dirigidas-fomentar-habitos-saludables-que-promuevan-salud-mental-ninos-ninas-y-adolescentes-vitoria-gasteiz-dos-lotes/webkpe00-kpesimpc/es/</t>
        </is>
      </c>
      <c r="AA16117" s="31" t="inlineStr">
        <is>
          <t>https://www.contratacion.euskadi.eus/webkpe00-kpesimpc/es/contenidos/anuncio_contratacion/expjaso619304/es_doc/index.html</t>
        </is>
      </c>
      <c r="AB16117" s="31" t="inlineStr">
        <is>
          <t>https://www.contratacion.euskadi.eus/contenidos/anuncio_contratacion/expjaso619304/es_doc/data/es_r01dtpd196d8927f955026eca021f15620d5a46e75</t>
        </is>
      </c>
      <c r="AC16117" s="31" t="inlineStr">
        <is>
          <t>https://www.contratacion.euskadi.eus/contenidos/anuncio_contratacion/expjaso619304/r01Index/expjaso619304-idxContent.xml</t>
        </is>
      </c>
      <c r="AD16117" s="31" t="inlineStr">
        <is>
          <t>02/01/2026</t>
        </is>
      </c>
      <c r="AE16117" s="31" t="inlineStr">
        <is>
          <t>r01epd01247c8f5a82dd557248cddb434e507a878</t>
        </is>
      </c>
      <c r="AF16117" s="31" t="inlineStr">
        <is>
          <t>Ayuntamiento de Vitoria-Gasteiz</t>
        </is>
      </c>
      <c r="AG16117" s="31" t="inlineStr">
        <is>
          <t>r01etpd0161f5d9338f2b095b7892839b4974b3102</t>
        </is>
      </c>
      <c r="AH16117" s="31" t="inlineStr">
        <is>
          <t>Ayuntamiento de Vitoria-Gasteiz</t>
        </is>
      </c>
      <c r="AI16117" s="31" t="inlineStr">
        <is>
          <t/>
        </is>
      </c>
      <c r="AJ16117" s="31" t="inlineStr">
        <is>
          <t/>
        </is>
      </c>
    </row>
    <row r="16118" customHeight="true" ht="15.0">
      <c r="A16118" s="31" t="inlineStr">
        <is>
          <t>Gestión de la Oficina para la atención y  acompañamiento a los agentes culturales de Gipuzkoa ?  K Bulegoa</t>
        </is>
      </c>
      <c r="B16118" s="31" t="inlineStr">
        <is>
          <t/>
        </is>
      </c>
      <c r="C16118" s="31" t="inlineStr">
        <is>
          <t>Gobierno Vasco</t>
        </is>
      </c>
      <c r="D16118" s="31" t="inlineStr">
        <is>
          <t/>
        </is>
      </c>
      <c r="E16118" s="31" t="inlineStr">
        <is>
          <t/>
        </is>
      </c>
      <c r="F16118" s="31" t="inlineStr">
        <is>
          <t/>
        </is>
      </c>
      <c r="G16118" s="31" t="inlineStr">
        <is>
          <t>Gestión de la Oficina para la atención y  acompañamiento a los agentes culturales de Gipuzkoa ?  K Bulegoa</t>
        </is>
      </c>
      <c r="H16118" s="31" t="inlineStr">
        <is>
          <t>Gestión de la Oficina para la atención y  acompañamiento a los agentes culturales de Gipuzkoa ?  K Bulegoa</t>
        </is>
      </c>
      <c r="I16118" s="31" t="inlineStr">
        <is>
          <t/>
        </is>
      </c>
      <c r="J16118" s="31" t="inlineStr">
        <is>
          <t>18/05/2025</t>
        </is>
      </c>
      <c r="K16118" s="31" t="inlineStr">
        <is>
          <t>801-KLS25</t>
        </is>
      </c>
      <c r="L16118" s="31" t="inlineStr">
        <is>
          <t>Formalización del contrato</t>
        </is>
      </c>
      <c r="M16118" s="31" t="inlineStr">
        <is>
          <t>false</t>
        </is>
      </c>
      <c r="N16118" s="31" t="inlineStr">
        <is>
          <t/>
        </is>
      </c>
      <c r="O16118" s="31" t="inlineStr">
        <is>
          <t/>
        </is>
      </c>
      <c r="P16118" s="31" t="inlineStr">
        <is>
          <t/>
        </is>
      </c>
      <c r="Q16118" s="31" t="inlineStr">
        <is>
          <t/>
        </is>
      </c>
      <c r="R16118" s="31" t="inlineStr">
        <is>
          <t/>
        </is>
      </c>
      <c r="S16118" s="31" t="inlineStr">
        <is>
          <t>https://www.contratacion.euskadi.eus/webkpe00-kpeperfi/es/contenidos/anuncio_contratacion/expjaso619306/es_doc/images/logo_dfg.gif</t>
        </is>
      </c>
      <c r="T16118" s="31" t="inlineStr">
        <is>
          <t>Diputación Foral de Gipuzkoa</t>
        </is>
      </c>
      <c r="U16118" s="31" t="inlineStr">
        <is>
          <t>P2000000F - Departamento de Cultura, Cooperación, Juventud y Deportes</t>
        </is>
      </c>
      <c r="V16118" s="31" t="inlineStr">
        <is>
          <t>Consejo de Gobierno Foral</t>
        </is>
      </c>
      <c r="W16118" s="31" t="inlineStr">
        <is>
          <t/>
        </is>
      </c>
      <c r="X16118" s="31" t="inlineStr">
        <is>
          <t/>
        </is>
      </c>
      <c r="Y16118" s="31" t="inlineStr">
        <is>
          <t>19/06/2025 17:00</t>
        </is>
      </c>
      <c r="Z16118" s="31" t="inlineStr">
        <is>
          <t>https://www.contratacion.euskadi.eus/anuncio_contratacion/gestion-oficina-atencion-y-acompanamiento-agentes-culturales-gipuzkoa-k-bulegoa/webkpe00-kpesimpc/es/</t>
        </is>
      </c>
      <c r="AA16118" s="31" t="inlineStr">
        <is>
          <t>https://www.contratacion.euskadi.eus/webkpe00-kpesimpc/es/contenidos/anuncio_contratacion/expjaso619306/es_doc/index.html</t>
        </is>
      </c>
      <c r="AB16118" s="31" t="inlineStr">
        <is>
          <t>https://www.contratacion.euskadi.eus/contenidos/anuncio_contratacion/expjaso619306/es_doc/data/es_r01dtpd196e33f5b9c2a74c7261d441e314d31da54</t>
        </is>
      </c>
      <c r="AC16118" s="31" t="inlineStr">
        <is>
          <t>https://www.contratacion.euskadi.eus/contenidos/anuncio_contratacion/expjaso619306/r01Index/expjaso619306-idxContent.xml</t>
        </is>
      </c>
      <c r="AD16118" s="31" t="inlineStr">
        <is>
          <t>03/02/2026</t>
        </is>
      </c>
      <c r="AE16118" s="31" t="inlineStr">
        <is>
          <t>r01epd01218c3c8ea11bfc566ecc1955cc67af963</t>
        </is>
      </c>
      <c r="AF16118" s="31" t="inlineStr">
        <is>
          <t>Diputación Foral de Gipuzkoa</t>
        </is>
      </c>
      <c r="AG16118" s="31" t="inlineStr">
        <is>
          <t>r01epd01218c125b261bfc56618a0c15ce869b8eb</t>
        </is>
      </c>
      <c r="AH16118" s="31" t="inlineStr">
        <is>
          <t>Departamento de Cultura, Cooperación, Juventud y Deportes</t>
        </is>
      </c>
      <c r="AI16118" s="31" t="inlineStr">
        <is>
          <t/>
        </is>
      </c>
      <c r="AJ16118" s="31" t="inlineStr">
        <is>
          <t/>
        </is>
      </c>
    </row>
    <row r="16119" customHeight="true" ht="15.0">
      <c r="A16119" s="31" t="inlineStr">
        <is>
          <t>Suministro de productos de higiene y aseo personal para los Centros Penitenciarios del País Vasco</t>
        </is>
      </c>
      <c r="B16119" s="31" t="inlineStr">
        <is>
          <t/>
        </is>
      </c>
      <c r="C16119" s="31" t="inlineStr">
        <is>
          <t>Gobierno Vasco</t>
        </is>
      </c>
      <c r="D16119" s="31" t="inlineStr">
        <is>
          <t/>
        </is>
      </c>
      <c r="E16119" s="31" t="inlineStr">
        <is>
          <t/>
        </is>
      </c>
      <c r="F16119" s="31" t="inlineStr">
        <is>
          <t/>
        </is>
      </c>
      <c r="G16119" s="31" t="inlineStr">
        <is>
          <t>Suministro de productos de higiene y aseo personal para los Centros Penitenciarios del País Vasco</t>
        </is>
      </c>
      <c r="H16119" s="31" t="inlineStr">
        <is>
          <t>Suministro de productos de higiene y aseo personal para los Centros Penitenciarios del País Vasco</t>
        </is>
      </c>
      <c r="I16119" s="31" t="inlineStr">
        <is>
          <t/>
        </is>
      </c>
      <c r="J16119" s="31" t="inlineStr">
        <is>
          <t>20/05/2025</t>
        </is>
      </c>
      <c r="K16119" s="31" t="inlineStr">
        <is>
          <t>20/2025-P</t>
        </is>
      </c>
      <c r="L16119" s="31" t="inlineStr">
        <is>
          <t>Formalización del contrato</t>
        </is>
      </c>
      <c r="M16119" s="31" t="inlineStr">
        <is>
          <t>false</t>
        </is>
      </c>
      <c r="N16119" s="31" t="inlineStr">
        <is>
          <t/>
        </is>
      </c>
      <c r="O16119" s="31" t="inlineStr">
        <is>
          <t/>
        </is>
      </c>
      <c r="P16119" s="31" t="inlineStr">
        <is>
          <t/>
        </is>
      </c>
      <c r="Q16119" s="31" t="inlineStr">
        <is>
          <t/>
        </is>
      </c>
      <c r="R16119" s="31" t="inlineStr">
        <is>
          <t/>
        </is>
      </c>
      <c r="S16119" s="31" t="inlineStr">
        <is>
          <t>https://www.contratacion.euskadi.eus/webkpe00-kpeperfi/es/contenidos/anuncio_contratacion/expjaso619462/es_doc/images/w32_logoGobiernoVasco.gif</t>
        </is>
      </c>
      <c r="T16119" s="31" t="inlineStr">
        <is>
          <t>Gobierno Vasco</t>
        </is>
      </c>
      <c r="U16119" s="31" t="inlineStr">
        <is>
          <t>S4833001C - Justicia y Derechos Humanos</t>
        </is>
      </c>
      <c r="V16119" s="31" t="inlineStr">
        <is>
          <t>Dirección de Servicios</t>
        </is>
      </c>
      <c r="W16119" s="31" t="inlineStr">
        <is>
          <t/>
        </is>
      </c>
      <c r="X16119" s="31" t="inlineStr">
        <is>
          <t/>
        </is>
      </c>
      <c r="Y16119" s="31" t="inlineStr">
        <is>
          <t>18/06/2025 12:00</t>
        </is>
      </c>
      <c r="Z16119" s="31" t="inlineStr">
        <is>
          <t>https://www.contratacion.euskadi.eus/anuncio_contratacion/suministro-productos-higiene-y-aseo-personal-centros-penitenciarios-del-pais-vasco/webkpe00-kpesimpc/es/</t>
        </is>
      </c>
      <c r="AA16119" s="31" t="inlineStr">
        <is>
          <t>https://www.contratacion.euskadi.eus/webkpe00-kpesimpc/es/contenidos/anuncio_contratacion/expjaso619462/es_doc/index.html</t>
        </is>
      </c>
      <c r="AB16119" s="31" t="inlineStr">
        <is>
          <t>https://www.contratacion.euskadi.eus/contenidos/anuncio_contratacion/expjaso619462/es_doc/data/es_r01dtpd196eca756c27a8d38668e6ffb6391b7e8a7</t>
        </is>
      </c>
      <c r="AC16119" s="31" t="inlineStr">
        <is>
          <t>https://www.contratacion.euskadi.eus/contenidos/anuncio_contratacion/expjaso619462/r01Index/expjaso619462-idxContent.xml</t>
        </is>
      </c>
      <c r="AD16119" s="31" t="inlineStr">
        <is>
          <t>23/01/2026</t>
        </is>
      </c>
      <c r="AE16119" s="31" t="inlineStr">
        <is>
          <t>r01epd01197b2aaddb4a50ddf50f48805bac8fe21</t>
        </is>
      </c>
      <c r="AF16119" s="31" t="inlineStr">
        <is>
          <t>Gobierno Vasco</t>
        </is>
      </c>
      <c r="AG16119" s="31" t="inlineStr">
        <is>
          <t>r01e00000fe4e66771ba470b8fc153391b0592a44</t>
        </is>
      </c>
      <c r="AH16119" s="31" t="inlineStr">
        <is>
          <t>Justicia y Derechos Humanos</t>
        </is>
      </c>
      <c r="AI16119" s="31" t="inlineStr">
        <is>
          <t/>
        </is>
      </c>
      <c r="AJ16119" s="31" t="inlineStr">
        <is>
          <t/>
        </is>
      </c>
    </row>
    <row r="16120" customHeight="true" ht="15.0">
      <c r="A16120" s="31" t="inlineStr">
        <is>
          <t>Contrato para la prestación del servicio de recogida selectiva y gestión de aceite de cocina usado, y limpieza y mantenimiento de los contenedores</t>
        </is>
      </c>
      <c r="B16120" s="31" t="inlineStr">
        <is>
          <t/>
        </is>
      </c>
      <c r="C16120" s="31" t="inlineStr">
        <is>
          <t>Gobierno Vasco</t>
        </is>
      </c>
      <c r="D16120" s="31" t="inlineStr">
        <is>
          <t/>
        </is>
      </c>
      <c r="E16120" s="31" t="inlineStr">
        <is>
          <t/>
        </is>
      </c>
      <c r="F16120" s="31" t="inlineStr">
        <is>
          <t/>
        </is>
      </c>
      <c r="G16120" s="31" t="inlineStr">
        <is>
          <t>Contrato para la prestación del servicio de recogida selectiva y gestión de aceite de cocina usado, y limpieza y mantenimiento de los contenedores</t>
        </is>
      </c>
      <c r="H16120" s="31" t="inlineStr">
        <is>
          <t>Contrato para la prestación del servicio de recogida selectiva y gestión de aceite de cocina usado, y limpieza y mantenimiento de los contenedores</t>
        </is>
      </c>
      <c r="I16120" s="31" t="inlineStr">
        <is>
          <t/>
        </is>
      </c>
      <c r="J16120" s="31" t="inlineStr">
        <is>
          <t>20/05/2025</t>
        </is>
      </c>
      <c r="K16120" s="31" t="inlineStr">
        <is>
          <t>50/2025</t>
        </is>
      </c>
      <c r="L16120" s="31" t="inlineStr">
        <is>
          <t>Anuncio en estudio / Plazo cerrado</t>
        </is>
      </c>
      <c r="M16120" s="31" t="inlineStr">
        <is>
          <t>false</t>
        </is>
      </c>
      <c r="N16120" s="31" t="inlineStr">
        <is>
          <t/>
        </is>
      </c>
      <c r="O16120" s="31" t="inlineStr">
        <is>
          <t/>
        </is>
      </c>
      <c r="P16120" s="31" t="inlineStr">
        <is>
          <t/>
        </is>
      </c>
      <c r="Q16120" s="31" t="inlineStr">
        <is>
          <t/>
        </is>
      </c>
      <c r="R16120" s="31" t="inlineStr">
        <is>
          <t/>
        </is>
      </c>
      <c r="S16120" s="31" t="inlineStr">
        <is>
          <t>https://www.contratacion.euskadi.eus/webkpe00-kpeperfi/es/contenidos/anuncio_contratacion/expjaso619547/es_doc/images/debagoiena_logo.gif</t>
        </is>
      </c>
      <c r="T16120" s="31" t="inlineStr">
        <is>
          <t>Mancomunidad Debagoiena</t>
        </is>
      </c>
      <c r="U16120" s="31" t="inlineStr">
        <is>
          <t>P2000001D - Mancomunidad Debagoiena</t>
        </is>
      </c>
      <c r="V16120" s="31" t="inlineStr">
        <is>
          <t>Junta de Gobierno</t>
        </is>
      </c>
      <c r="W16120" s="31" t="inlineStr">
        <is>
          <t/>
        </is>
      </c>
      <c r="X16120" s="31" t="inlineStr">
        <is>
          <t/>
        </is>
      </c>
      <c r="Y16120" s="31" t="inlineStr">
        <is>
          <t>03/06/2025 14:00</t>
        </is>
      </c>
      <c r="Z16120" s="31" t="inlineStr">
        <is>
          <t>https://www.contratacion.euskadi.eus/anuncio_contratacion/contrato-prestacion-del-servicio-recogida-selectiva-y-gestion-aceite-cocina-usado-y-limpieza-y-mantenimiento-contenedores/webkpe00-kpesimpc/es/</t>
        </is>
      </c>
      <c r="AA16120" s="31" t="inlineStr">
        <is>
          <t>https://www.contratacion.euskadi.eus/webkpe00-kpesimpc/es/contenidos/anuncio_contratacion/expjaso619547/es_doc/index.html</t>
        </is>
      </c>
      <c r="AB16120" s="31" t="inlineStr">
        <is>
          <t>https://www.contratacion.euskadi.eus/contenidos/anuncio_contratacion/expjaso619547/es_doc/data/es_r01dtpd196ebb57e0b7a8d386617d6fdb458c9f40e</t>
        </is>
      </c>
      <c r="AC16120" s="31" t="inlineStr">
        <is>
          <t>https://www.contratacion.euskadi.eus/contenidos/anuncio_contratacion/expjaso619547/r01Index/expjaso619547-idxContent.xml</t>
        </is>
      </c>
      <c r="AD16120" s="31" t="inlineStr">
        <is>
          <t>28/01/2026</t>
        </is>
      </c>
      <c r="AE16120" s="31" t="inlineStr">
        <is>
          <t>r01epd012767790eb6eeaede46d10e03470b741d1</t>
        </is>
      </c>
      <c r="AF16120" s="31" t="inlineStr">
        <is>
          <t>Mancomunidad del Alto Deba</t>
        </is>
      </c>
      <c r="AG16120" s="31" t="inlineStr">
        <is>
          <t>r01etpd150ccff82231860c77cd03d77954cffe980</t>
        </is>
      </c>
      <c r="AH16120" s="31" t="inlineStr">
        <is>
          <t>Mancomunidad Debagoiena</t>
        </is>
      </c>
      <c r="AI16120" s="31" t="inlineStr">
        <is>
          <t/>
        </is>
      </c>
      <c r="AJ16120" s="31" t="inlineStr">
        <is>
          <t/>
        </is>
      </c>
    </row>
    <row r="16121" customHeight="true" ht="15.0">
      <c r="A16121" s="31" t="inlineStr">
        <is>
          <t>Servicio complementario a la prestación de la Ayuda Domiciliaria municipal</t>
        </is>
      </c>
      <c r="B16121" s="31" t="inlineStr">
        <is>
          <t/>
        </is>
      </c>
      <c r="C16121" s="31" t="inlineStr">
        <is>
          <t>Gobierno Vasco</t>
        </is>
      </c>
      <c r="D16121" s="31" t="inlineStr">
        <is>
          <t/>
        </is>
      </c>
      <c r="E16121" s="31" t="inlineStr">
        <is>
          <t/>
        </is>
      </c>
      <c r="F16121" s="31" t="inlineStr">
        <is>
          <t/>
        </is>
      </c>
      <c r="G16121" s="31" t="inlineStr">
        <is>
          <t>Servicio complementario a la prestación de la Ayuda Domiciliaria municipal</t>
        </is>
      </c>
      <c r="H16121" s="31" t="inlineStr">
        <is>
          <t>Servicio complementario a la prestación de la Ayuda Domiciliaria municipal</t>
        </is>
      </c>
      <c r="I16121" s="31" t="inlineStr">
        <is>
          <t/>
        </is>
      </c>
      <c r="J16121" s="31" t="inlineStr">
        <is>
          <t>01/06/2025</t>
        </is>
      </c>
      <c r="K16121" s="31" t="inlineStr">
        <is>
          <t>2025OZER0016</t>
        </is>
      </c>
      <c r="L16121" s="31" t="inlineStr">
        <is>
          <t>Formalización del contrato</t>
        </is>
      </c>
      <c r="M16121" s="31" t="inlineStr">
        <is>
          <t>false</t>
        </is>
      </c>
      <c r="N16121" s="31" t="inlineStr">
        <is>
          <t/>
        </is>
      </c>
      <c r="O16121" s="31" t="inlineStr">
        <is>
          <t/>
        </is>
      </c>
      <c r="P16121" s="31" t="inlineStr">
        <is>
          <t/>
        </is>
      </c>
      <c r="Q16121" s="31" t="inlineStr">
        <is>
          <t/>
        </is>
      </c>
      <c r="R16121" s="31" t="inlineStr">
        <is>
          <t/>
        </is>
      </c>
      <c r="S16121" s="31" t="inlineStr">
        <is>
          <t>https://www.contratacion.euskadi.eus/webkpe00-kpeperfi/es/contenidos/anuncio_contratacion/expjaso619620/es_doc/images/logo_errenteria.jpg</t>
        </is>
      </c>
      <c r="T16121" s="31" t="inlineStr">
        <is>
          <t>Ayuntamiento de Errenteria</t>
        </is>
      </c>
      <c r="U16121" s="31" t="inlineStr">
        <is>
          <t>P2007200E - Ayuntamiento de Errenteria</t>
        </is>
      </c>
      <c r="V16121" s="31" t="inlineStr">
        <is>
          <t>Alcalde-Presidente</t>
        </is>
      </c>
      <c r="W16121" s="31" t="inlineStr">
        <is>
          <t/>
        </is>
      </c>
      <c r="X16121" s="31" t="inlineStr">
        <is>
          <t/>
        </is>
      </c>
      <c r="Y16121" s="31" t="inlineStr">
        <is>
          <t>01/07/2025 13:00</t>
        </is>
      </c>
      <c r="Z16121" s="31" t="inlineStr">
        <is>
          <t>https://www.contratacion.euskadi.eus/anuncio_contratacion/servicio-complementario-prestacion-ayuda-domiciliaria-municipal/expjaso619620/webkpe00-kpesimpc/es/</t>
        </is>
      </c>
      <c r="AA16121" s="31" t="inlineStr">
        <is>
          <t>https://www.contratacion.euskadi.eus/webkpe00-kpesimpc/es/contenidos/anuncio_contratacion/expjaso619620/es_doc/index.html</t>
        </is>
      </c>
      <c r="AB16121" s="31" t="inlineStr">
        <is>
          <t>https://www.contratacion.euskadi.eus/contenidos/anuncio_contratacion/expjaso619620/es_doc/data/es_r01dtpd1972b3852382c80f32ee69e3e0e961aaaf5</t>
        </is>
      </c>
      <c r="AC16121" s="31" t="inlineStr">
        <is>
          <t>https://www.contratacion.euskadi.eus/contenidos/anuncio_contratacion/expjaso619620/r01Index/expjaso619620-idxContent.xml</t>
        </is>
      </c>
      <c r="AD16121" s="31" t="inlineStr">
        <is>
          <t>06/02/2026</t>
        </is>
      </c>
      <c r="AE16121" s="31" t="inlineStr">
        <is>
          <t>r01e0pd014af224c737151b5faa136d21f470eb9e1</t>
        </is>
      </c>
      <c r="AF16121" s="31" t="inlineStr">
        <is>
          <t>Ayuntamiento de Errenteria</t>
        </is>
      </c>
      <c r="AG16121" s="31" t="inlineStr">
        <is>
          <t>r01etpd15b4368e53f194155a7492d7da734968baa</t>
        </is>
      </c>
      <c r="AH16121" s="31" t="inlineStr">
        <is>
          <t>Ayuntamiento de Errenteria</t>
        </is>
      </c>
      <c r="AI16121" s="31" t="inlineStr">
        <is>
          <t/>
        </is>
      </c>
      <c r="AJ16121" s="31" t="inlineStr">
        <is>
          <t/>
        </is>
      </c>
    </row>
    <row r="16122" customHeight="true" ht="15.0">
      <c r="A16122" s="31" t="inlineStr">
        <is>
          <t>Señalización inteligente de los principales recursos turísticos de la ciudad (ruta del Casco Medieval y vuelta al Anillo Verde). Fase 3: Creación de itinerarios accesibles a personas con discapacidad visual y cognitiva a través de un sistema digital en Vitoria-Gasteiz. Enmarcado en el Plan de Recuperación, Transformación y Resiliencia-financiado por la Unión Europea - NextGeneration EU</t>
        </is>
      </c>
      <c r="B16122" s="31" t="inlineStr">
        <is>
          <t/>
        </is>
      </c>
      <c r="C16122" s="31" t="inlineStr">
        <is>
          <t>Gobierno Vasco</t>
        </is>
      </c>
      <c r="D16122" s="31" t="inlineStr">
        <is>
          <t/>
        </is>
      </c>
      <c r="E16122" s="31" t="inlineStr">
        <is>
          <t/>
        </is>
      </c>
      <c r="F16122" s="31" t="inlineStr">
        <is>
          <t/>
        </is>
      </c>
      <c r="G16122" s="31" t="inlineStr">
        <is>
          <t>Señalización inteligente de los principales recursos turísticos de la ciudad (ruta del Casco Medieval y vuelta al Anillo Verde). Fase 3: Creación de itinerarios accesibles a personas con discapacidad visual y cognitiva a través de un sistema digital en Vitoria-Gasteiz. Enmarcado en el Plan de Recuperación, Transformación y Resiliencia-financiado por la Unión Europea - NextGeneration EU</t>
        </is>
      </c>
      <c r="H16122" s="31" t="inlineStr">
        <is>
          <t>Señalización inteligente de los principales recursos turísticos de la ciudad (ruta del Casco Medieval y vuelta al Anillo Verde). Fase 3: Creación de itinerarios accesibles a personas con discapacidad visual y cognitiva a través de un sistema digital en Vitoria-Gasteiz. Enmarcado en el Plan de Recuperación, Transformación y Resiliencia-financiado por la Unión Europea - NextGeneration EU</t>
        </is>
      </c>
      <c r="I16122" s="31" t="inlineStr">
        <is>
          <t/>
        </is>
      </c>
      <c r="J16122" s="31" t="inlineStr">
        <is>
          <t>20/05/2025</t>
        </is>
      </c>
      <c r="K16122" s="31" t="inlineStr">
        <is>
          <t>2025/EU_ASER/0044</t>
        </is>
      </c>
      <c r="L16122" s="31" t="inlineStr">
        <is>
          <t>Formalización del contrato</t>
        </is>
      </c>
      <c r="M16122" s="31" t="inlineStr">
        <is>
          <t>false</t>
        </is>
      </c>
      <c r="N16122" s="31" t="inlineStr">
        <is>
          <t/>
        </is>
      </c>
      <c r="O16122" s="31" t="inlineStr">
        <is>
          <t/>
        </is>
      </c>
      <c r="P16122" s="31" t="inlineStr">
        <is>
          <t/>
        </is>
      </c>
      <c r="Q16122" s="31" t="inlineStr">
        <is>
          <t/>
        </is>
      </c>
      <c r="R16122" s="31" t="inlineStr">
        <is>
          <t/>
        </is>
      </c>
      <c r="S16122" s="31" t="inlineStr">
        <is>
          <t>https://www.contratacion.euskadi.eus/webkpe00-kpeperfi/es/contenidos/anuncio_contratacion/expjaso619799/es_doc/images/logo_vitoria.jpg</t>
        </is>
      </c>
      <c r="T16122" s="31" t="inlineStr">
        <is>
          <t>Ayuntamiento de Vitoria-Gasteiz</t>
        </is>
      </c>
      <c r="U16122" s="31" t="inlineStr">
        <is>
          <t>P0106800F - Ayuntamiento de Vitoria-Gasteiz</t>
        </is>
      </c>
      <c r="V16122" s="31" t="inlineStr">
        <is>
          <t>Concejala-Delegada del Departamento de Promoción Económica, Empleo, Comercio y Turismo</t>
        </is>
      </c>
      <c r="W16122" s="31" t="inlineStr">
        <is>
          <t/>
        </is>
      </c>
      <c r="X16122" s="31" t="inlineStr">
        <is>
          <t/>
        </is>
      </c>
      <c r="Y16122" s="31" t="inlineStr">
        <is>
          <t>04/06/2025 14:00</t>
        </is>
      </c>
      <c r="Z16122" s="31" t="inlineStr">
        <is>
          <t>https://www.contratacion.euskadi.eus/anuncio_contratacion/senalizacion-inteligente-principales-recursos-turisticos-ciudad-ruta-del-casco-medieval-y-vuelta-al-anillo-verde-fase-3-creacion-itinerarios-accesibles-personas-discapacidad-visual-y-cognitiva-traves-sistema-digital-vitoria-gasteiz-enmarcado-plan-recuper/webkpe00-kpesimpc/es/</t>
        </is>
      </c>
      <c r="AA16122" s="31" t="inlineStr">
        <is>
          <t>https://www.contratacion.euskadi.eus/webkpe00-kpesimpc/es/contenidos/anuncio_contratacion/expjaso619799/es_doc/index.html</t>
        </is>
      </c>
      <c r="AB16122" s="31" t="inlineStr">
        <is>
          <t>https://www.contratacion.euskadi.eus/contenidos/anuncio_contratacion/expjaso619799/es_doc/data/es_r01dtpd196edf9ea9d2a74c726fd00bbe4d1cb3606</t>
        </is>
      </c>
      <c r="AC16122" s="31" t="inlineStr">
        <is>
          <t>https://www.contratacion.euskadi.eus/contenidos/anuncio_contratacion/expjaso619799/r01Index/expjaso619799-idxContent.xml</t>
        </is>
      </c>
      <c r="AD16122" s="31" t="inlineStr">
        <is>
          <t>13/01/2026</t>
        </is>
      </c>
      <c r="AE16122" s="31" t="inlineStr">
        <is>
          <t>r01epd01247c8f5a82dd557248cddb434e507a878</t>
        </is>
      </c>
      <c r="AF16122" s="31" t="inlineStr">
        <is>
          <t>Ayuntamiento de Vitoria-Gasteiz</t>
        </is>
      </c>
      <c r="AG16122" s="31" t="inlineStr">
        <is>
          <t>r01etpd0161f5d9338f2b095b7892839b4974b3102</t>
        </is>
      </c>
      <c r="AH16122" s="31" t="inlineStr">
        <is>
          <t>Ayuntamiento de Vitoria-Gasteiz</t>
        </is>
      </c>
      <c r="AI16122" s="31" t="inlineStr">
        <is>
          <t/>
        </is>
      </c>
      <c r="AJ16122" s="31" t="inlineStr">
        <is>
          <t/>
        </is>
      </c>
    </row>
    <row r="16123" customHeight="true" ht="15.0">
      <c r="A16123" s="31" t="inlineStr">
        <is>
          <t>gestión del servicio municipal ZAINTZEA de atención a las personas cuidadoras no profesionales de personas en riesgo de dependencia o en situación de dependencia</t>
        </is>
      </c>
      <c r="B16123" s="31" t="inlineStr">
        <is>
          <t/>
        </is>
      </c>
      <c r="C16123" s="31" t="inlineStr">
        <is>
          <t>Gobierno Vasco</t>
        </is>
      </c>
      <c r="D16123" s="31" t="inlineStr">
        <is>
          <t/>
        </is>
      </c>
      <c r="E16123" s="31" t="inlineStr">
        <is>
          <t/>
        </is>
      </c>
      <c r="F16123" s="31" t="inlineStr">
        <is>
          <t/>
        </is>
      </c>
      <c r="G16123" s="31" t="inlineStr">
        <is>
          <t>gestión del servicio municipal ZAINTZEA de atención a las personas cuidadoras no profesionales de personas en riesgo de dependencia o en situación de dependencia</t>
        </is>
      </c>
      <c r="H16123" s="31" t="inlineStr">
        <is>
          <t>gestión del servicio municipal ZAINTZEA de atención a las personas cuidadoras no profesionales de personas en riesgo de dependencia o en situación de dependencia</t>
        </is>
      </c>
      <c r="I16123" s="31" t="inlineStr">
        <is>
          <t/>
        </is>
      </c>
      <c r="J16123" s="31" t="inlineStr">
        <is>
          <t>22/05/2025</t>
        </is>
      </c>
      <c r="K16123" s="31" t="inlineStr">
        <is>
          <t>2024-057878</t>
        </is>
      </c>
      <c r="L16123" s="31" t="inlineStr">
        <is>
          <t>Formalización del contrato</t>
        </is>
      </c>
      <c r="M16123" s="31" t="inlineStr">
        <is>
          <t>false</t>
        </is>
      </c>
      <c r="N16123" s="31" t="inlineStr">
        <is>
          <t/>
        </is>
      </c>
      <c r="O16123" s="31" t="inlineStr">
        <is>
          <t/>
        </is>
      </c>
      <c r="P16123" s="31" t="inlineStr">
        <is>
          <t/>
        </is>
      </c>
      <c r="Q16123" s="31" t="inlineStr">
        <is>
          <t/>
        </is>
      </c>
      <c r="R16123" s="31" t="inlineStr">
        <is>
          <t/>
        </is>
      </c>
      <c r="S16123" s="31" t="inlineStr">
        <is>
          <t>https://www.contratacion.euskadi.eus/webkpe00-kpeperfi/es/contenidos/anuncio_contratacion/expjaso620158/es_doc/images/logo_bilbao_2.png</t>
        </is>
      </c>
      <c r="T16123" s="31" t="inlineStr">
        <is>
          <t>Ayuntamiento de Bilbao</t>
        </is>
      </c>
      <c r="U16123" s="31" t="inlineStr">
        <is>
          <t>P4802400D - Área de Acción Social</t>
        </is>
      </c>
      <c r="V16123" s="31" t="inlineStr">
        <is>
          <t>Junta de Gobierno de la Villa de Bilbao</t>
        </is>
      </c>
      <c r="W16123" s="31" t="inlineStr">
        <is>
          <t/>
        </is>
      </c>
      <c r="X16123" s="31" t="inlineStr">
        <is>
          <t/>
        </is>
      </c>
      <c r="Y16123" s="31" t="inlineStr">
        <is>
          <t>23/06/2025 13:00</t>
        </is>
      </c>
      <c r="Z16123" s="31" t="inlineStr">
        <is>
          <t>https://www.contratacion.euskadi.eus/anuncio_contratacion/gestion-del-servicio-municipal-zaintzea-atencion-personas-cuidadoras-no-profesionales-personas-riesgo-dependencia-o-situacion-dependencia/webkpe00-kpesimpc/es/</t>
        </is>
      </c>
      <c r="AA16123" s="31" t="inlineStr">
        <is>
          <t>https://www.contratacion.euskadi.eus/webkpe00-kpesimpc/es/contenidos/anuncio_contratacion/expjaso620158/es_doc/index.html</t>
        </is>
      </c>
      <c r="AB16123" s="31" t="inlineStr">
        <is>
          <t>https://www.contratacion.euskadi.eus/contenidos/anuncio_contratacion/expjaso620158/es_doc/data/es_r01dtpd196f6d450b54f0f0cb1a9be714f34ac04cd</t>
        </is>
      </c>
      <c r="AC16123" s="31" t="inlineStr">
        <is>
          <t>https://www.contratacion.euskadi.eus/contenidos/anuncio_contratacion/expjaso620158/r01Index/expjaso620158-idxContent.xml</t>
        </is>
      </c>
      <c r="AD16123" s="31" t="inlineStr">
        <is>
          <t>21/01/2026</t>
        </is>
      </c>
      <c r="AE16123" s="31" t="inlineStr">
        <is>
          <t>r01epd1247745439f102546e8fe12bcb098e44cd3</t>
        </is>
      </c>
      <c r="AF16123" s="31" t="inlineStr">
        <is>
          <t>Ayuntamiento de Bilbao</t>
        </is>
      </c>
      <c r="AG16123" s="31" t="inlineStr">
        <is>
          <t>r01etpd17a7a8ccd4c4c01065723713c2313b4240d</t>
        </is>
      </c>
      <c r="AH16123" s="31" t="inlineStr">
        <is>
          <t>Ayuntamiento de Bilbao</t>
        </is>
      </c>
      <c r="AI16123" s="31" t="inlineStr">
        <is>
          <t/>
        </is>
      </c>
      <c r="AJ16123" s="31" t="inlineStr">
        <is>
          <t/>
        </is>
      </c>
    </row>
    <row r="16124" customHeight="true" ht="15.0">
      <c r="A16124" s="31" t="inlineStr">
        <is>
          <t>Proyecto de ejecución y dirección facultativa de las obras de reforma y ampliación del CPI Berango-Merana IPI de Berango (Bizkaia)</t>
        </is>
      </c>
      <c r="B16124" s="31" t="inlineStr">
        <is>
          <t/>
        </is>
      </c>
      <c r="C16124" s="31" t="inlineStr">
        <is>
          <t>Gobierno Vasco</t>
        </is>
      </c>
      <c r="D16124" s="31" t="inlineStr">
        <is>
          <t/>
        </is>
      </c>
      <c r="E16124" s="31" t="inlineStr">
        <is>
          <t/>
        </is>
      </c>
      <c r="F16124" s="31" t="inlineStr">
        <is>
          <t/>
        </is>
      </c>
      <c r="G16124" s="31" t="inlineStr">
        <is>
          <t>Proyecto de ejecución y dirección facultativa de las obras de reforma y ampliación del CPI Berango-Merana IPI de Berango (Bizkaia)</t>
        </is>
      </c>
      <c r="H16124" s="31" t="inlineStr">
        <is>
          <t>Proyecto de ejecución y dirección facultativa de las obras de reforma y ampliación del CPI Berango-Merana IPI de Berango (Bizkaia)</t>
        </is>
      </c>
      <c r="I16124" s="31" t="inlineStr">
        <is>
          <t/>
        </is>
      </c>
      <c r="J16124" s="31" t="inlineStr">
        <is>
          <t>03/06/2025</t>
        </is>
      </c>
      <c r="K16124" s="31" t="inlineStr">
        <is>
          <t>C02/029/2024</t>
        </is>
      </c>
      <c r="L16124" s="31" t="inlineStr">
        <is>
          <t>Formalización del contrato</t>
        </is>
      </c>
      <c r="M16124" s="31" t="inlineStr">
        <is>
          <t>false</t>
        </is>
      </c>
      <c r="N16124" s="31" t="inlineStr">
        <is>
          <t/>
        </is>
      </c>
      <c r="O16124" s="31" t="inlineStr">
        <is>
          <t/>
        </is>
      </c>
      <c r="P16124" s="31" t="inlineStr">
        <is>
          <t/>
        </is>
      </c>
      <c r="Q16124" s="31" t="inlineStr">
        <is>
          <t/>
        </is>
      </c>
      <c r="R16124" s="31" t="inlineStr">
        <is>
          <t/>
        </is>
      </c>
      <c r="S16124" s="31" t="inlineStr">
        <is>
          <t>https://www.contratacion.euskadi.eus/webkpe00-kpeperfi/es/contenidos/anuncio_contratacion/expjaso620471/es_doc/images/w32_logoGobiernoVasco.gif</t>
        </is>
      </c>
      <c r="T16124" s="31" t="inlineStr">
        <is>
          <t>Gobierno Vasco</t>
        </is>
      </c>
      <c r="U16124" s="31" t="inlineStr">
        <is>
          <t>S4833001C - Educación</t>
        </is>
      </c>
      <c r="V16124" s="31" t="inlineStr">
        <is>
          <t>VICECONSEJERÍA DE ADMINISTRACIÓN Y SERVICIOS</t>
        </is>
      </c>
      <c r="W16124" s="31" t="inlineStr">
        <is>
          <t/>
        </is>
      </c>
      <c r="X16124" s="31" t="inlineStr">
        <is>
          <t/>
        </is>
      </c>
      <c r="Y16124" s="31" t="inlineStr">
        <is>
          <t>09/07/2025 13:00</t>
        </is>
      </c>
      <c r="Z16124" s="31" t="inlineStr">
        <is>
          <t>https://www.contratacion.euskadi.eus/anuncio_contratacion/proyecto-ejecucion-y-direccion-facultativa-obras-reforma-y-ampliacion-del-cpi-berango-merana-ipi-berango-bizkaia/webkpe00-kpesimpc/es/</t>
        </is>
      </c>
      <c r="AA16124" s="31" t="inlineStr">
        <is>
          <t>https://www.contratacion.euskadi.eus/webkpe00-kpesimpc/es/contenidos/anuncio_contratacion/expjaso620471/es_doc/index.html</t>
        </is>
      </c>
      <c r="AB16124" s="31" t="inlineStr">
        <is>
          <t>https://www.contratacion.euskadi.eus/contenidos/anuncio_contratacion/expjaso620471/es_doc/data/es_r01dtpd19734c9abeb44d46de63f0884b35c884df1</t>
        </is>
      </c>
      <c r="AC16124" s="31" t="inlineStr">
        <is>
          <t>https://www.contratacion.euskadi.eus/contenidos/anuncio_contratacion/expjaso620471/r01Index/expjaso620471-idxContent.xml</t>
        </is>
      </c>
      <c r="AD16124" s="31" t="inlineStr">
        <is>
          <t>09/01/2026</t>
        </is>
      </c>
      <c r="AE16124" s="31" t="inlineStr">
        <is>
          <t>r01epd01197b2aaddb4a50ddf50f48805bac8fe21</t>
        </is>
      </c>
      <c r="AF16124" s="31" t="inlineStr">
        <is>
          <t>Gobierno Vasco</t>
        </is>
      </c>
      <c r="AG16124" s="31" t="inlineStr">
        <is>
          <t>r01e00000fe4e66771ba470b8c53a3375b90675c3</t>
        </is>
      </c>
      <c r="AH16124" s="31" t="inlineStr">
        <is>
          <t>Educación</t>
        </is>
      </c>
      <c r="AI16124" s="31" t="inlineStr">
        <is>
          <t/>
        </is>
      </c>
      <c r="AJ16124" s="31" t="inlineStr">
        <is>
          <t/>
        </is>
      </c>
    </row>
    <row r="16125" customHeight="true" ht="15.0">
      <c r="A16125" s="31" t="inlineStr">
        <is>
          <t>Servicio de AsistenciaTécnica para la realización de inventarios de redes de saneamiento</t>
        </is>
      </c>
      <c r="B16125" s="31" t="inlineStr">
        <is>
          <t/>
        </is>
      </c>
      <c r="C16125" s="31" t="inlineStr">
        <is>
          <t>Gobierno Vasco</t>
        </is>
      </c>
      <c r="D16125" s="31" t="inlineStr">
        <is>
          <t/>
        </is>
      </c>
      <c r="E16125" s="31" t="inlineStr">
        <is>
          <t/>
        </is>
      </c>
      <c r="F16125" s="31" t="inlineStr">
        <is>
          <t/>
        </is>
      </c>
      <c r="G16125" s="31" t="inlineStr">
        <is>
          <t>Servicio de AsistenciaTécnica para la realización de inventarios de redes de saneamiento</t>
        </is>
      </c>
      <c r="H16125" s="31" t="inlineStr">
        <is>
          <t>Servicio de AsistenciaTécnica para la realización de inventarios de redes de saneamiento</t>
        </is>
      </c>
      <c r="I16125" s="31" t="inlineStr">
        <is>
          <t/>
        </is>
      </c>
      <c r="J16125" s="31" t="inlineStr">
        <is>
          <t>23/05/2025</t>
        </is>
      </c>
      <c r="K16125" s="32" t="inlineStr">
        <is>
          <t>3166</t>
        </is>
      </c>
      <c r="L16125" s="31" t="inlineStr">
        <is>
          <t>Formalización del contrato</t>
        </is>
      </c>
      <c r="M16125" s="31" t="inlineStr">
        <is>
          <t>false</t>
        </is>
      </c>
      <c r="N16125" s="31" t="inlineStr">
        <is>
          <t/>
        </is>
      </c>
      <c r="O16125" s="31" t="inlineStr">
        <is>
          <t/>
        </is>
      </c>
      <c r="P16125" s="31" t="inlineStr">
        <is>
          <t/>
        </is>
      </c>
      <c r="Q16125" s="31" t="inlineStr">
        <is>
          <t/>
        </is>
      </c>
      <c r="R16125" s="31" t="inlineStr">
        <is>
          <t/>
        </is>
      </c>
      <c r="S16125" s="31" t="inlineStr">
        <is>
          <t>https://www.contratacion.euskadi.eus/webkpe00-kpeperfi/es/contenidos/anuncio_contratacion/expjaso620488/es_doc/images/logo_consorcio_aguas_bilbao.jpg</t>
        </is>
      </c>
      <c r="T16125" s="31" t="inlineStr">
        <is>
          <t>Consorcio de Aguas Bilbao Bizkaia</t>
        </is>
      </c>
      <c r="U16125" s="31" t="inlineStr">
        <is>
          <t>P4800005C - Consorcio de Aguas Bilbao Bizkaia</t>
        </is>
      </c>
      <c r="V16125" s="31" t="inlineStr">
        <is>
          <t>Presidente</t>
        </is>
      </c>
      <c r="W16125" s="31" t="inlineStr">
        <is>
          <t/>
        </is>
      </c>
      <c r="X16125" s="31" t="inlineStr">
        <is>
          <t/>
        </is>
      </c>
      <c r="Y16125" s="31" t="inlineStr">
        <is>
          <t>24/07/2025 13:00</t>
        </is>
      </c>
      <c r="Z16125" s="31" t="inlineStr">
        <is>
          <t>https://www.contratacion.euskadi.eus/anuncio_contratacion/servicio-asistenciatecnica-realizacion-inventarios-redes-saneamiento/webkpe00-kpesimpc/es/</t>
        </is>
      </c>
      <c r="AA16125" s="31" t="inlineStr">
        <is>
          <t>https://www.contratacion.euskadi.eus/webkpe00-kpesimpc/es/contenidos/anuncio_contratacion/expjaso620488/es_doc/index.html</t>
        </is>
      </c>
      <c r="AB16125" s="31" t="inlineStr">
        <is>
          <t>https://www.contratacion.euskadi.eus/contenidos/anuncio_contratacion/expjaso620488/es_doc/data/es_r01dtpd196fc0423e37f81708d4c5dcaa370b03353</t>
        </is>
      </c>
      <c r="AC16125" s="31" t="inlineStr">
        <is>
          <t>https://www.contratacion.euskadi.eus/contenidos/anuncio_contratacion/expjaso620488/r01Index/expjaso620488-idxContent.xml</t>
        </is>
      </c>
      <c r="AD16125" s="31" t="inlineStr">
        <is>
          <t>20/01/2026</t>
        </is>
      </c>
      <c r="AE16125" s="31" t="inlineStr">
        <is>
          <t>r01etpd15f05baca751c62cdb9eb39ed5a40b46efa</t>
        </is>
      </c>
      <c r="AF16125" s="31" t="inlineStr">
        <is>
          <t>Consorcio de Aguas Bilbao Bizkaia</t>
        </is>
      </c>
      <c r="AG16125" s="31" t="inlineStr">
        <is>
          <t>r01etpd15f05bd41f81c62cdb9a4e60f2a14aee24d</t>
        </is>
      </c>
      <c r="AH16125" s="31" t="inlineStr">
        <is>
          <t>Consorcio de Aguas Bilbao Bizkaia</t>
        </is>
      </c>
      <c r="AI16125" s="31" t="inlineStr">
        <is>
          <t/>
        </is>
      </c>
      <c r="AJ16125" s="31" t="inlineStr">
        <is>
          <t/>
        </is>
      </c>
    </row>
    <row r="16126" customHeight="true" ht="15.0">
      <c r="A16126" s="31" t="inlineStr">
        <is>
          <t>Ejecución del proyecto constructivo para la estabilización del terraplén en el p.k. 16+000 de la Autopista AP-636, sentido Bergara.</t>
        </is>
      </c>
      <c r="B16126" s="31" t="inlineStr">
        <is>
          <t/>
        </is>
      </c>
      <c r="C16126" s="31" t="inlineStr">
        <is>
          <t>Gobierno Vasco</t>
        </is>
      </c>
      <c r="D16126" s="31" t="inlineStr">
        <is>
          <t/>
        </is>
      </c>
      <c r="E16126" s="31" t="inlineStr">
        <is>
          <t/>
        </is>
      </c>
      <c r="F16126" s="31" t="inlineStr">
        <is>
          <t/>
        </is>
      </c>
      <c r="G16126" s="31" t="inlineStr">
        <is>
          <t>Ejecución del proyecto constructivo para la estabilización del terraplén en el p.k. 16+000 de la Autopista AP-636, sentido Bergara.</t>
        </is>
      </c>
      <c r="H16126" s="31" t="inlineStr">
        <is>
          <t>Ejecución del proyecto constructivo para la estabilización del terraplén en el p.k. 16+000 de la Autopista AP-636, sentido Bergara.</t>
        </is>
      </c>
      <c r="I16126" s="31" t="inlineStr">
        <is>
          <t/>
        </is>
      </c>
      <c r="J16126" s="31" t="inlineStr">
        <is>
          <t>30/05/2025</t>
        </is>
      </c>
      <c r="K16126" s="31" t="inlineStr">
        <is>
          <t>2025JKIR0019</t>
        </is>
      </c>
      <c r="L16126" s="31" t="inlineStr">
        <is>
          <t>FI</t>
        </is>
      </c>
      <c r="M16126" s="31" t="inlineStr">
        <is>
          <t>false</t>
        </is>
      </c>
      <c r="N16126" s="31" t="inlineStr">
        <is>
          <t/>
        </is>
      </c>
      <c r="O16126" s="31" t="inlineStr">
        <is>
          <t/>
        </is>
      </c>
      <c r="P16126" s="31" t="inlineStr">
        <is>
          <t/>
        </is>
      </c>
      <c r="Q16126" s="31" t="inlineStr">
        <is>
          <t/>
        </is>
      </c>
      <c r="R16126" s="31" t="inlineStr">
        <is>
          <t/>
        </is>
      </c>
      <c r="S16126" s="31" t="inlineStr">
        <is>
          <t>https://www.contratacion.euskadi.eus/webkpe00-kpeperfi/es/contenidos/anuncio_contratacion/expjaso620652/es_doc/images/logo_bidegi.jpg</t>
        </is>
      </c>
      <c r="T16126" s="31" t="inlineStr">
        <is>
          <t>BIDEGI Agencia Guipuzcoana de Infraestructuras</t>
        </is>
      </c>
      <c r="U16126" s="31" t="inlineStr">
        <is>
          <t>A20783023 - BIDEGI, S.A.</t>
        </is>
      </c>
      <c r="V16126" s="31" t="inlineStr">
        <is>
          <t>Consejo de Administración</t>
        </is>
      </c>
      <c r="W16126" s="31" t="inlineStr">
        <is>
          <t/>
        </is>
      </c>
      <c r="X16126" s="31" t="inlineStr">
        <is>
          <t/>
        </is>
      </c>
      <c r="Y16126" s="31" t="inlineStr">
        <is>
          <t>25/06/2025 14:00</t>
        </is>
      </c>
      <c r="Z16126" s="31" t="inlineStr">
        <is>
          <t>https://www.contratacion.euskadi.eus/anuncio_contratacion/ejecucion-del-proyecto-constructivo-estabilizacion-del-terraplen-p-k-16+000-autopista-ap-636-sentido-bergara/webkpe00-kpesimpc/es/</t>
        </is>
      </c>
      <c r="AA16126" s="31" t="inlineStr">
        <is>
          <t>https://www.contratacion.euskadi.eus/webkpe00-kpesimpc/es/contenidos/anuncio_contratacion/expjaso620652/es_doc/index.html</t>
        </is>
      </c>
      <c r="AB16126" s="31" t="inlineStr">
        <is>
          <t>https://www.contratacion.euskadi.eus/contenidos/anuncio_contratacion/expjaso620652/es_doc/data/es_r01dtpd01972115955c44d46de6b3643c71d8006b3</t>
        </is>
      </c>
      <c r="AC16126" s="31" t="inlineStr">
        <is>
          <t>https://www.contratacion.euskadi.eus/contenidos/anuncio_contratacion/expjaso620652/r01Index/expjaso620652-idxContent.xml</t>
        </is>
      </c>
      <c r="AD16126" s="31" t="inlineStr">
        <is>
          <t>30/01/2026</t>
        </is>
      </c>
      <c r="AE16126" s="31" t="inlineStr">
        <is>
          <t>r01epd01218c125c9c1bfc56614e61fb6e351d2d7</t>
        </is>
      </c>
      <c r="AF16126" s="31" t="inlineStr">
        <is>
          <t>Sociedad BIDEGI - Agencia Guipuzcoana de Infraestructuras</t>
        </is>
      </c>
      <c r="AG16126" s="31" t="inlineStr">
        <is>
          <t>r01etpd1612d289489662fcbae6743a0a68258282b</t>
        </is>
      </c>
      <c r="AH16126" s="31" t="inlineStr">
        <is>
          <t>Sociedad BIDEGI - Agencia Guipuzcoana de Infraestructuras</t>
        </is>
      </c>
      <c r="AI16126" s="31" t="inlineStr">
        <is>
          <t/>
        </is>
      </c>
      <c r="AJ16126" s="31" t="inlineStr">
        <is>
          <t/>
        </is>
      </c>
    </row>
    <row r="16127" customHeight="true" ht="15.0">
      <c r="A16127" s="31" t="inlineStr">
        <is>
          <t>Obras de Ejecución de la Recuperación del Vertedero de Etxe-Uli en Santurtzi, Bizkaia, Desvío del Arroyo Molino, y de Aparcamiento Asociado.</t>
        </is>
      </c>
      <c r="B16127" s="31" t="inlineStr">
        <is>
          <t/>
        </is>
      </c>
      <c r="C16127" s="31" t="inlineStr">
        <is>
          <t>Gobierno Vasco</t>
        </is>
      </c>
      <c r="D16127" s="31" t="inlineStr">
        <is>
          <t/>
        </is>
      </c>
      <c r="E16127" s="31" t="inlineStr">
        <is>
          <t/>
        </is>
      </c>
      <c r="F16127" s="31" t="inlineStr">
        <is>
          <t/>
        </is>
      </c>
      <c r="G16127" s="31" t="inlineStr">
        <is>
          <t>Obras de Ejecución de la Recuperación del Vertedero de Etxe-Uli en Santurtzi, Bizkaia, Desvío del Arroyo Molino, y de Aparcamiento Asociado.</t>
        </is>
      </c>
      <c r="H16127" s="31" t="inlineStr">
        <is>
          <t>Obras de Ejecución de la Recuperación del Vertedero de Etxe-Uli en Santurtzi, Bizkaia, Desvío del Arroyo Molino, y de Aparcamiento Asociado.</t>
        </is>
      </c>
      <c r="I16127" s="31" t="inlineStr">
        <is>
          <t/>
        </is>
      </c>
      <c r="J16127" s="31" t="inlineStr">
        <is>
          <t>25/05/2025</t>
        </is>
      </c>
      <c r="K16127" s="31" t="inlineStr">
        <is>
          <t>SPRILUR10/2025</t>
        </is>
      </c>
      <c r="L16127" s="31" t="inlineStr">
        <is>
          <t>Adjudicación provisional / definitiva</t>
        </is>
      </c>
      <c r="M16127" s="31" t="inlineStr">
        <is>
          <t>false</t>
        </is>
      </c>
      <c r="N16127" s="31" t="inlineStr">
        <is>
          <t/>
        </is>
      </c>
      <c r="O16127" s="31" t="inlineStr">
        <is>
          <t/>
        </is>
      </c>
      <c r="P16127" s="31" t="inlineStr">
        <is>
          <t/>
        </is>
      </c>
      <c r="Q16127" s="31" t="inlineStr">
        <is>
          <t/>
        </is>
      </c>
      <c r="R16127" s="31" t="inlineStr">
        <is>
          <t/>
        </is>
      </c>
      <c r="S16127" s="31" t="inlineStr">
        <is>
          <t>https://www.contratacion.euskadi.eus/webkpe00-kpeperfi/es/contenidos/anuncio_contratacion/expjaso620669/es_doc/images/logo_sprilur_berria.jpg</t>
        </is>
      </c>
      <c r="T16127" s="31" t="inlineStr">
        <is>
          <t>SPRILUR, S.A.</t>
        </is>
      </c>
      <c r="U16127" s="31" t="inlineStr">
        <is>
          <t>A01024090 - SPRILUR, S.A.</t>
        </is>
      </c>
      <c r="V16127" s="31" t="inlineStr">
        <is>
          <t>Consejo de Administración</t>
        </is>
      </c>
      <c r="W16127" s="31" t="inlineStr">
        <is>
          <t/>
        </is>
      </c>
      <c r="X16127" s="31" t="inlineStr">
        <is>
          <t/>
        </is>
      </c>
      <c r="Y16127" s="31" t="inlineStr">
        <is>
          <t>16/09/2025 13:00</t>
        </is>
      </c>
      <c r="Z16127" s="31" t="inlineStr">
        <is>
          <t>https://www.contratacion.euskadi.eus/anuncio_contratacion/obras-ejecucion-recuperacion-del-vertedero-etxe-uli-santurtzi-bizkaia-desvio-del-arroyo-molino-y-aparcamiento-asociado/webkpe00-kpesimpc/es/</t>
        </is>
      </c>
      <c r="AA16127" s="31" t="inlineStr">
        <is>
          <t>https://www.contratacion.euskadi.eus/webkpe00-kpesimpc/es/contenidos/anuncio_contratacion/expjaso620669/es_doc/index.html</t>
        </is>
      </c>
      <c r="AB16127" s="31" t="inlineStr">
        <is>
          <t>https://www.contratacion.euskadi.eus/contenidos/anuncio_contratacion/expjaso620669/es_doc/data/es_r01dtpd197075e28de4f0f0cb1b2400670bfa6466d</t>
        </is>
      </c>
      <c r="AC16127" s="31" t="inlineStr">
        <is>
          <t>https://www.contratacion.euskadi.eus/contenidos/anuncio_contratacion/expjaso620669/r01Index/expjaso620669-idxContent.xml</t>
        </is>
      </c>
      <c r="AD16127" s="31" t="inlineStr">
        <is>
          <t>26/01/2026</t>
        </is>
      </c>
      <c r="AE16127" s="31" t="inlineStr">
        <is>
          <t>r01epd012761b52cd0eeaede47ffa6df9855fb5e3</t>
        </is>
      </c>
      <c r="AF16127" s="31" t="inlineStr">
        <is>
          <t>SPRILUR, S.A.</t>
        </is>
      </c>
      <c r="AG16127" s="31" t="inlineStr">
        <is>
          <t>r01etpd1527812e1aa19dd4d1f5d82f2ef160da373</t>
        </is>
      </c>
      <c r="AH16127" s="31" t="inlineStr">
        <is>
          <t>SPRILUR</t>
        </is>
      </c>
      <c r="AI16127" s="31" t="inlineStr">
        <is>
          <t/>
        </is>
      </c>
      <c r="AJ16127" s="31" t="inlineStr">
        <is>
          <t/>
        </is>
      </c>
    </row>
    <row r="16128" customHeight="true" ht="15.0">
      <c r="A16128" s="31" t="inlineStr">
        <is>
          <t>Contratación del servicio de mantenimiento y reparación de calderas de gas individuales en las viviendas gestionadas por Ensanche 21 Zabalgunea, S.A. en el período 2025-2030</t>
        </is>
      </c>
      <c r="B16128" s="31" t="inlineStr">
        <is>
          <t/>
        </is>
      </c>
      <c r="C16128" s="31" t="inlineStr">
        <is>
          <t>Gobierno Vasco</t>
        </is>
      </c>
      <c r="D16128" s="31" t="inlineStr">
        <is>
          <t/>
        </is>
      </c>
      <c r="E16128" s="31" t="inlineStr">
        <is>
          <t/>
        </is>
      </c>
      <c r="F16128" s="31" t="inlineStr">
        <is>
          <t/>
        </is>
      </c>
      <c r="G16128" s="31" t="inlineStr">
        <is>
          <t>Contratación del servicio de mantenimiento y reparación de calderas de gas individuales en las viviendas gestionadas por Ensanche 21 Zabalgunea, S.A. en el período 2025-2030</t>
        </is>
      </c>
      <c r="H16128" s="31" t="inlineStr">
        <is>
          <t>Contratación del servicio de mantenimiento y reparación de calderas de gas individuales en las viviendas gestionadas por Ensanche 21 Zabalgunea, S.A. en el período 2025-2030</t>
        </is>
      </c>
      <c r="I16128" s="31" t="inlineStr">
        <is>
          <t/>
        </is>
      </c>
      <c r="J16128" s="31" t="inlineStr">
        <is>
          <t>26/05/2025</t>
        </is>
      </c>
      <c r="K16128" s="31" t="inlineStr">
        <is>
          <t>PC-25-0004</t>
        </is>
      </c>
      <c r="L16128" s="31" t="inlineStr">
        <is>
          <t>Formalización del contrato</t>
        </is>
      </c>
      <c r="M16128" s="31" t="inlineStr">
        <is>
          <t>false</t>
        </is>
      </c>
      <c r="N16128" s="31" t="inlineStr">
        <is>
          <t/>
        </is>
      </c>
      <c r="O16128" s="31" t="inlineStr">
        <is>
          <t/>
        </is>
      </c>
      <c r="P16128" s="31" t="inlineStr">
        <is>
          <t/>
        </is>
      </c>
      <c r="Q16128" s="31" t="inlineStr">
        <is>
          <t/>
        </is>
      </c>
      <c r="R16128" s="31" t="inlineStr">
        <is>
          <t/>
        </is>
      </c>
      <c r="S16128" s="31" t="inlineStr">
        <is>
          <t>https://www.contratacion.euskadi.eus/webkpe00-kpeperfi/es/contenidos/anuncio_contratacion/expjaso620848/es_doc/images/zabalgunea_logo.jpg</t>
        </is>
      </c>
      <c r="T16128" s="31" t="inlineStr">
        <is>
          <t>Sociedad Urbanísitca Municipal de Vitoria, Ensanche 21 Zabalgunea, S.A</t>
        </is>
      </c>
      <c r="U16128" s="31" t="inlineStr">
        <is>
          <t>A01302462 - Sociedad Urbanísitca Municipal de Vitoria, Ensanche 21 Zabalgunea, S.A.</t>
        </is>
      </c>
      <c r="V16128" s="31" t="inlineStr">
        <is>
          <t>Consejo de Administración</t>
        </is>
      </c>
      <c r="W16128" s="31" t="inlineStr">
        <is>
          <t/>
        </is>
      </c>
      <c r="X16128" s="31" t="inlineStr">
        <is>
          <t/>
        </is>
      </c>
      <c r="Y16128" s="31" t="inlineStr">
        <is>
          <t>23/06/2025 23:59</t>
        </is>
      </c>
      <c r="Z16128" s="31" t="inlineStr">
        <is>
          <t>https://www.contratacion.euskadi.eus/anuncio_contratacion/contratacion-del-servicio-mantenimiento-y-reparacion-calderas-gas-individuales-viviendas-gestionadas-ensanche-21-zabalgunea-s-periodo-2025-2030/webkpe00-kpesimpc/es/</t>
        </is>
      </c>
      <c r="AA16128" s="31" t="inlineStr">
        <is>
          <t>https://www.contratacion.euskadi.eus/webkpe00-kpesimpc/es/contenidos/anuncio_contratacion/expjaso620848/es_doc/index.html</t>
        </is>
      </c>
      <c r="AB16128" s="31" t="inlineStr">
        <is>
          <t>https://www.contratacion.euskadi.eus/contenidos/anuncio_contratacion/expjaso620848/es_doc/data/es_r01dtpd1970bc4e20f73a10940eea0881848151fac</t>
        </is>
      </c>
      <c r="AC16128" s="31" t="inlineStr">
        <is>
          <t>https://www.contratacion.euskadi.eus/contenidos/anuncio_contratacion/expjaso620848/r01Index/expjaso620848-idxContent.xml</t>
        </is>
      </c>
      <c r="AD16128" s="31" t="inlineStr">
        <is>
          <t>10/02/2026</t>
        </is>
      </c>
      <c r="AE16128" s="31" t="inlineStr">
        <is>
          <t>r01etpd161ff5029162aca14f453e92761b4a95c26</t>
        </is>
      </c>
      <c r="AF16128" s="31" t="inlineStr">
        <is>
          <t>Sociedad Urbanísitca Municipal de Vitoria, Ensanche 21 Zabalgunea, S.A.</t>
        </is>
      </c>
      <c r="AG16128" s="31" t="inlineStr">
        <is>
          <t>r01etpd161ff4f4edc2aca14f4fc5a02b38eb2021b</t>
        </is>
      </c>
      <c r="AH16128" s="31" t="inlineStr">
        <is>
          <t>Sociedad Urbanísitca Municipal de Vitoria, Ensanche 21 Zabalgunea, S.A.</t>
        </is>
      </c>
      <c r="AI16128" s="31" t="inlineStr">
        <is>
          <t/>
        </is>
      </c>
      <c r="AJ16128" s="31" t="inlineStr">
        <is>
          <t/>
        </is>
      </c>
    </row>
    <row r="16129" customHeight="true" ht="15.0">
      <c r="A16129" s="31" t="inlineStr">
        <is>
          <t>Contratación de las obras del proyecto de ejecución de 8 viviendas y local comercial en la calle Nueva Dentro 21-23 de Vitoria-Gasteiz</t>
        </is>
      </c>
      <c r="B16129" s="31" t="inlineStr">
        <is>
          <t/>
        </is>
      </c>
      <c r="C16129" s="31" t="inlineStr">
        <is>
          <t>Gobierno Vasco</t>
        </is>
      </c>
      <c r="D16129" s="31" t="inlineStr">
        <is>
          <t/>
        </is>
      </c>
      <c r="E16129" s="31" t="inlineStr">
        <is>
          <t/>
        </is>
      </c>
      <c r="F16129" s="31" t="inlineStr">
        <is>
          <t/>
        </is>
      </c>
      <c r="G16129" s="31" t="inlineStr">
        <is>
          <t>Contratación de las obras del proyecto de ejecución de 8 viviendas y local comercial en la calle Nueva Dentro 21-23 de Vitoria-Gasteiz</t>
        </is>
      </c>
      <c r="H16129" s="31" t="inlineStr">
        <is>
          <t>Contratación de las obras del proyecto de ejecución de 8 viviendas y local comercial en la calle Nueva Dentro 21-23 de Vitoria-Gasteiz</t>
        </is>
      </c>
      <c r="I16129" s="31" t="inlineStr">
        <is>
          <t/>
        </is>
      </c>
      <c r="J16129" s="31" t="inlineStr">
        <is>
          <t>26/05/2025</t>
        </is>
      </c>
      <c r="K16129" s="31" t="inlineStr">
        <is>
          <t>PC-25-0005</t>
        </is>
      </c>
      <c r="L16129" s="31" t="inlineStr">
        <is>
          <t>Formalización del contrato</t>
        </is>
      </c>
      <c r="M16129" s="31" t="inlineStr">
        <is>
          <t>false</t>
        </is>
      </c>
      <c r="N16129" s="31" t="inlineStr">
        <is>
          <t/>
        </is>
      </c>
      <c r="O16129" s="31" t="inlineStr">
        <is>
          <t/>
        </is>
      </c>
      <c r="P16129" s="31" t="inlineStr">
        <is>
          <t/>
        </is>
      </c>
      <c r="Q16129" s="31" t="inlineStr">
        <is>
          <t/>
        </is>
      </c>
      <c r="R16129" s="31" t="inlineStr">
        <is>
          <t/>
        </is>
      </c>
      <c r="S16129" s="31" t="inlineStr">
        <is>
          <t>https://www.contratacion.euskadi.eus/webkpe00-kpeperfi/es/contenidos/anuncio_contratacion/expjaso620893/es_doc/images/zabalgunea_logo.jpg</t>
        </is>
      </c>
      <c r="T16129" s="31" t="inlineStr">
        <is>
          <t>Sociedad Urbanísitca Municipal de Vitoria, Ensanche 21 Zabalgunea, S.A</t>
        </is>
      </c>
      <c r="U16129" s="31" t="inlineStr">
        <is>
          <t>A01302462 - Sociedad Urbanísitca Municipal de Vitoria, Ensanche 21 Zabalgunea, S.A.</t>
        </is>
      </c>
      <c r="V16129" s="31" t="inlineStr">
        <is>
          <t>Consejo de Administración</t>
        </is>
      </c>
      <c r="W16129" s="31" t="inlineStr">
        <is>
          <t/>
        </is>
      </c>
      <c r="X16129" s="31" t="inlineStr">
        <is>
          <t/>
        </is>
      </c>
      <c r="Y16129" s="31" t="inlineStr">
        <is>
          <t>23/06/2025 23:59</t>
        </is>
      </c>
      <c r="Z16129" s="31" t="inlineStr">
        <is>
          <t>https://www.contratacion.euskadi.eus/anuncio_contratacion/contratacion-obras-del-proyecto-ejecucion-8-viviendas-y-local-comercial-calle-nueva-dentro-21-23-vitoria-gasteiz/expjaso620893/webkpe00-kpesimpc/es/</t>
        </is>
      </c>
      <c r="AA16129" s="31" t="inlineStr">
        <is>
          <t>https://www.contratacion.euskadi.eus/webkpe00-kpesimpc/es/contenidos/anuncio_contratacion/expjaso620893/es_doc/index.html</t>
        </is>
      </c>
      <c r="AB16129" s="31" t="inlineStr">
        <is>
          <t>https://www.contratacion.euskadi.eus/contenidos/anuncio_contratacion/expjaso620893/es_doc/data/es_r01dtpd1970ca09cc473a10940f71ec9c84e9ace03</t>
        </is>
      </c>
      <c r="AC16129" s="31" t="inlineStr">
        <is>
          <t>https://www.contratacion.euskadi.eus/contenidos/anuncio_contratacion/expjaso620893/r01Index/expjaso620893-idxContent.xml</t>
        </is>
      </c>
      <c r="AD16129" s="31" t="inlineStr">
        <is>
          <t>10/02/2026</t>
        </is>
      </c>
      <c r="AE16129" s="31" t="inlineStr">
        <is>
          <t>r01etpd161ff5029162aca14f453e92761b4a95c26</t>
        </is>
      </c>
      <c r="AF16129" s="31" t="inlineStr">
        <is>
          <t>Sociedad Urbanísitca Municipal de Vitoria, Ensanche 21 Zabalgunea, S.A.</t>
        </is>
      </c>
      <c r="AG16129" s="31" t="inlineStr">
        <is>
          <t>r01etpd161ff4f4edc2aca14f4fc5a02b38eb2021b</t>
        </is>
      </c>
      <c r="AH16129" s="31" t="inlineStr">
        <is>
          <t>Sociedad Urbanísitca Municipal de Vitoria, Ensanche 21 Zabalgunea, S.A.</t>
        </is>
      </c>
      <c r="AI16129" s="31" t="inlineStr">
        <is>
          <t/>
        </is>
      </c>
      <c r="AJ16129" s="31" t="inlineStr">
        <is>
          <t/>
        </is>
      </c>
    </row>
    <row r="16130" customHeight="true" ht="15.0">
      <c r="A16130" s="31" t="inlineStr">
        <is>
          <t>Asistencia técnica para implantación de solución radio de banda ancha en entorno ferroviario.</t>
        </is>
      </c>
      <c r="B16130" s="31" t="inlineStr">
        <is>
          <t/>
        </is>
      </c>
      <c r="C16130" s="31" t="inlineStr">
        <is>
          <t>Gobierno Vasco</t>
        </is>
      </c>
      <c r="D16130" s="31" t="inlineStr">
        <is>
          <t/>
        </is>
      </c>
      <c r="E16130" s="31" t="inlineStr">
        <is>
          <t/>
        </is>
      </c>
      <c r="F16130" s="31" t="inlineStr">
        <is>
          <t/>
        </is>
      </c>
      <c r="G16130" s="31" t="inlineStr">
        <is>
          <t>Asistencia técnica para implantación de solución radio de banda ancha en entorno ferroviario.</t>
        </is>
      </c>
      <c r="H16130" s="31" t="inlineStr">
        <is>
          <t>Asistencia técnica para implantación de solución radio de banda ancha en entorno ferroviario.</t>
        </is>
      </c>
      <c r="I16130" s="31" t="inlineStr">
        <is>
          <t/>
        </is>
      </c>
      <c r="J16130" s="31" t="inlineStr">
        <is>
          <t>28/05/2025</t>
        </is>
      </c>
      <c r="K16130" s="31" t="inlineStr">
        <is>
          <t>004.ST.2025</t>
        </is>
      </c>
      <c r="L16130" s="31" t="inlineStr">
        <is>
          <t>Formalización del contrato</t>
        </is>
      </c>
      <c r="M16130" s="31" t="inlineStr">
        <is>
          <t>false</t>
        </is>
      </c>
      <c r="N16130" s="31" t="inlineStr">
        <is>
          <t/>
        </is>
      </c>
      <c r="O16130" s="31" t="inlineStr">
        <is>
          <t/>
        </is>
      </c>
      <c r="P16130" s="31" t="inlineStr">
        <is>
          <t/>
        </is>
      </c>
      <c r="Q16130" s="31" t="inlineStr">
        <is>
          <t/>
        </is>
      </c>
      <c r="R16130" s="31" t="inlineStr">
        <is>
          <t/>
        </is>
      </c>
      <c r="S16130" s="31" t="inlineStr">
        <is>
          <t>https://www.contratacion.euskadi.eus/webkpe00-kpeperfi/es/contenidos/anuncio_contratacion/expjaso620956/es_doc/images/itelazpi.gif</t>
        </is>
      </c>
      <c r="T16130" s="31" t="inlineStr">
        <is>
          <t>ITELAZPI, S.A.</t>
        </is>
      </c>
      <c r="U16130" s="31" t="inlineStr">
        <is>
          <t>A95282216 - ITELAZPI, S.A.</t>
        </is>
      </c>
      <c r="V16130" s="31" t="inlineStr">
        <is>
          <t>Director/a - ITELAZPI, S.A.</t>
        </is>
      </c>
      <c r="W16130" s="31" t="inlineStr">
        <is>
          <t/>
        </is>
      </c>
      <c r="X16130" s="31" t="inlineStr">
        <is>
          <t/>
        </is>
      </c>
      <c r="Y16130" s="31" t="inlineStr">
        <is>
          <t>18/06/2025 12:00</t>
        </is>
      </c>
      <c r="Z16130" s="31" t="inlineStr">
        <is>
          <t>https://www.contratacion.euskadi.eus/anuncio_contratacion/asistencia-tecnica-implantacion-solucion-radio-banda-ancha-entorno-ferroviario/webkpe00-kpesimpc/es/</t>
        </is>
      </c>
      <c r="AA16130" s="31" t="inlineStr">
        <is>
          <t>https://www.contratacion.euskadi.eus/webkpe00-kpesimpc/es/contenidos/anuncio_contratacion/expjaso620956/es_doc/index.html</t>
        </is>
      </c>
      <c r="AB16130" s="31" t="inlineStr">
        <is>
          <t>https://www.contratacion.euskadi.eus/contenidos/anuncio_contratacion/expjaso620956/es_doc/data/es_r01dtpd19716e47bd6720c859babc74e8ef4ee3cfd</t>
        </is>
      </c>
      <c r="AC16130" s="31" t="inlineStr">
        <is>
          <t>https://www.contratacion.euskadi.eus/contenidos/anuncio_contratacion/expjaso620956/r01Index/expjaso620956-idxContent.xml</t>
        </is>
      </c>
      <c r="AD16130" s="31" t="inlineStr">
        <is>
          <t>19/01/2026</t>
        </is>
      </c>
      <c r="AE16130" s="31" t="inlineStr">
        <is>
          <t>r01epd0130d01e05ae5d40450360588b8913ed50a</t>
        </is>
      </c>
      <c r="AF16130" s="31" t="inlineStr">
        <is>
          <t>ITELAZPI, S.A.</t>
        </is>
      </c>
      <c r="AG16130" s="31" t="inlineStr">
        <is>
          <t>r01epd012641c35395902dadacdea2e291e80510e</t>
        </is>
      </c>
      <c r="AH16130" s="31" t="inlineStr">
        <is>
          <t>ITELAZPI, S.A.</t>
        </is>
      </c>
      <c r="AI16130" s="31" t="inlineStr">
        <is>
          <t/>
        </is>
      </c>
      <c r="AJ16130" s="31" t="inlineStr">
        <is>
          <t/>
        </is>
      </c>
    </row>
    <row r="16131" customHeight="true" ht="15.0">
      <c r="A16131" s="31" t="inlineStr">
        <is>
          <t>Prestación de servicios postales para el Instituto Foral de Bienestar Social</t>
        </is>
      </c>
      <c r="B16131" s="31" t="inlineStr">
        <is>
          <t/>
        </is>
      </c>
      <c r="C16131" s="31" t="inlineStr">
        <is>
          <t>Gobierno Vasco</t>
        </is>
      </c>
      <c r="D16131" s="31" t="inlineStr">
        <is>
          <t/>
        </is>
      </c>
      <c r="E16131" s="31" t="inlineStr">
        <is>
          <t/>
        </is>
      </c>
      <c r="F16131" s="31" t="inlineStr">
        <is>
          <t/>
        </is>
      </c>
      <c r="G16131" s="31" t="inlineStr">
        <is>
          <t>Prestación de servicios postales para el Instituto Foral de Bienestar Social</t>
        </is>
      </c>
      <c r="H16131" s="31" t="inlineStr">
        <is>
          <t>Prestación de servicios postales para el Instituto Foral de Bienestar Social</t>
        </is>
      </c>
      <c r="I16131" s="31" t="inlineStr">
        <is>
          <t/>
        </is>
      </c>
      <c r="J16131" s="31" t="inlineStr">
        <is>
          <t>01/06/2025</t>
        </is>
      </c>
      <c r="K16131" s="31" t="inlineStr">
        <is>
          <t>54/25</t>
        </is>
      </c>
      <c r="L16131" s="31" t="inlineStr">
        <is>
          <t>Formalización del contrato</t>
        </is>
      </c>
      <c r="M16131" s="31" t="inlineStr">
        <is>
          <t>false</t>
        </is>
      </c>
      <c r="N16131" s="31" t="inlineStr">
        <is>
          <t/>
        </is>
      </c>
      <c r="O16131" s="31" t="inlineStr">
        <is>
          <t/>
        </is>
      </c>
      <c r="P16131" s="31" t="inlineStr">
        <is>
          <t/>
        </is>
      </c>
      <c r="Q16131" s="31" t="inlineStr">
        <is>
          <t/>
        </is>
      </c>
      <c r="R16131" s="31" t="inlineStr">
        <is>
          <t/>
        </is>
      </c>
      <c r="S16131" s="31" t="inlineStr">
        <is>
          <t>https://www.contratacion.euskadi.eus/webkpe00-kpeperfi/es/contenidos/anuncio_contratacion/expjaso620980/es_doc/images/logo_Instituto_Bienestar_Social.jpg</t>
        </is>
      </c>
      <c r="T16131" s="31" t="inlineStr">
        <is>
          <t>Instituto Foral de Bienestar Social</t>
        </is>
      </c>
      <c r="U16131" s="31" t="inlineStr">
        <is>
          <t>G01019124 - Instituto Foral de Bienestar Social</t>
        </is>
      </c>
      <c r="V16131" s="31" t="inlineStr">
        <is>
          <t>Consejo de Administración</t>
        </is>
      </c>
      <c r="W16131" s="31" t="inlineStr">
        <is>
          <t/>
        </is>
      </c>
      <c r="X16131" s="31" t="inlineStr">
        <is>
          <t/>
        </is>
      </c>
      <c r="Y16131" s="31" t="inlineStr">
        <is>
          <t>30/06/2025 23:59</t>
        </is>
      </c>
      <c r="Z16131" s="31" t="inlineStr">
        <is>
          <t>https://www.contratacion.euskadi.eus/anuncio_contratacion/prestacion-servicios-postales-instituto-foral-bienestar-social/expjaso620980/webkpe00-kpesimpc/es/</t>
        </is>
      </c>
      <c r="AA16131" s="31" t="inlineStr">
        <is>
          <t>https://www.contratacion.euskadi.eus/webkpe00-kpesimpc/es/contenidos/anuncio_contratacion/expjaso620980/es_doc/index.html</t>
        </is>
      </c>
      <c r="AB16131" s="31" t="inlineStr">
        <is>
          <t>https://www.contratacion.euskadi.eus/contenidos/anuncio_contratacion/expjaso620980/es_doc/data/es_r01dtpd1972ac14e5f2c80f32e210d98f787176c98</t>
        </is>
      </c>
      <c r="AC16131" s="31" t="inlineStr">
        <is>
          <t>https://www.contratacion.euskadi.eus/contenidos/anuncio_contratacion/expjaso620980/r01Index/expjaso620980-idxContent.xml</t>
        </is>
      </c>
      <c r="AD16131" s="31" t="inlineStr">
        <is>
          <t>11/01/2026</t>
        </is>
      </c>
      <c r="AE16131" s="31" t="inlineStr">
        <is>
          <t>r01epd001218c1184f71bfc5667c776ff648daa1e</t>
        </is>
      </c>
      <c r="AF16131" s="31" t="inlineStr">
        <is>
          <t>Instituto Foral de Bienestar Social</t>
        </is>
      </c>
      <c r="AG16131" s="31" t="inlineStr">
        <is>
          <t>r01etpd15af64378bc18fe951b1e6eb236e501f1dc</t>
        </is>
      </c>
      <c r="AH16131" s="31" t="inlineStr">
        <is>
          <t>Instituto Foral de Bienestar Social</t>
        </is>
      </c>
      <c r="AI16131" s="31" t="inlineStr">
        <is>
          <t/>
        </is>
      </c>
      <c r="AJ16131" s="31" t="inlineStr">
        <is>
          <t/>
        </is>
      </c>
    </row>
    <row r="16132" customHeight="true" ht="15.0">
      <c r="A16132" s="31" t="inlineStr">
        <is>
          <t>Servicio de desarrollo tecnológico, evolución y mantenimiento del portal web de San Telmo Museoa</t>
        </is>
      </c>
      <c r="B16132" s="31" t="inlineStr">
        <is>
          <t/>
        </is>
      </c>
      <c r="C16132" s="31" t="inlineStr">
        <is>
          <t>Gobierno Vasco</t>
        </is>
      </c>
      <c r="D16132" s="31" t="inlineStr">
        <is>
          <t/>
        </is>
      </c>
      <c r="E16132" s="31" t="inlineStr">
        <is>
          <t/>
        </is>
      </c>
      <c r="F16132" s="31" t="inlineStr">
        <is>
          <t/>
        </is>
      </c>
      <c r="G16132" s="31" t="inlineStr">
        <is>
          <t>Servicio de desarrollo tecnológico, evolución y mantenimiento del portal web de San Telmo Museoa</t>
        </is>
      </c>
      <c r="H16132" s="31" t="inlineStr">
        <is>
          <t>Servicio de desarrollo tecnológico, evolución y mantenimiento del portal web de San Telmo Museoa</t>
        </is>
      </c>
      <c r="I16132" s="31" t="inlineStr">
        <is>
          <t/>
        </is>
      </c>
      <c r="J16132" s="31" t="inlineStr">
        <is>
          <t>27/05/2025</t>
        </is>
      </c>
      <c r="K16132" s="31" t="inlineStr">
        <is>
          <t>2025/09</t>
        </is>
      </c>
      <c r="L16132" s="31" t="inlineStr">
        <is>
          <t>Formalización del contrato</t>
        </is>
      </c>
      <c r="M16132" s="31" t="inlineStr">
        <is>
          <t>false</t>
        </is>
      </c>
      <c r="N16132" s="31" t="inlineStr">
        <is>
          <t/>
        </is>
      </c>
      <c r="O16132" s="31" t="inlineStr">
        <is>
          <t/>
        </is>
      </c>
      <c r="P16132" s="31" t="inlineStr">
        <is>
          <t/>
        </is>
      </c>
      <c r="Q16132" s="31" t="inlineStr">
        <is>
          <t/>
        </is>
      </c>
      <c r="R16132" s="31" t="inlineStr">
        <is>
          <t/>
        </is>
      </c>
      <c r="S16132" s="31" t="inlineStr">
        <is>
          <t>https://www.contratacion.euskadi.eus/webkpe00-kpeperfi/es/contenidos/anuncio_contratacion/expjaso621026/es_doc/images/logo_donostia_kultura.jpg</t>
        </is>
      </c>
      <c r="T16132" s="31" t="inlineStr">
        <is>
          <t>Donostia Kultura</t>
        </is>
      </c>
      <c r="U16132" s="31" t="inlineStr">
        <is>
          <t>A20965422 - San Telmo Museoa</t>
        </is>
      </c>
      <c r="V16132" s="31" t="inlineStr">
        <is>
          <t>Gerente</t>
        </is>
      </c>
      <c r="W16132" s="31" t="inlineStr">
        <is>
          <t/>
        </is>
      </c>
      <c r="X16132" s="31" t="inlineStr">
        <is>
          <t/>
        </is>
      </c>
      <c r="Y16132" s="31" t="inlineStr">
        <is>
          <t>04/07/2025 14:00</t>
        </is>
      </c>
      <c r="Z16132" s="31" t="inlineStr">
        <is>
          <t>https://www.contratacion.euskadi.eus/anuncio_contratacion/servicio-desarrollo-tecnologico-evolucion-y-mantenimiento-del-portal-web-san-telmo-museoa/webkpe00-kpesimpc/es/</t>
        </is>
      </c>
      <c r="AA16132" s="31" t="inlineStr">
        <is>
          <t>https://www.contratacion.euskadi.eus/webkpe00-kpesimpc/es/contenidos/anuncio_contratacion/expjaso621026/es_doc/index.html</t>
        </is>
      </c>
      <c r="AB16132" s="31" t="inlineStr">
        <is>
          <t>https://www.contratacion.euskadi.eus/contenidos/anuncio_contratacion/expjaso621026/es_doc/data/es_r01dtpd19a4ea18af64f9c9ceba80307f958d46a12</t>
        </is>
      </c>
      <c r="AC16132" s="31" t="inlineStr">
        <is>
          <t>https://www.contratacion.euskadi.eus/contenidos/anuncio_contratacion/expjaso621026/r01Index/expjaso621026-idxContent.xml</t>
        </is>
      </c>
      <c r="AD16132" s="31" t="inlineStr">
        <is>
          <t>07/01/2026</t>
        </is>
      </c>
      <c r="AE16132" s="31" t="inlineStr">
        <is>
          <t>r01etpd15872ed2ccc19b9ec5e21ab80a3988b9c4c</t>
        </is>
      </c>
      <c r="AF16132" s="31" t="inlineStr">
        <is>
          <t>Donostia Kultura</t>
        </is>
      </c>
      <c r="AG16132" s="31" t="inlineStr">
        <is>
          <t>r01etpd15872f3569a19b9ec5eb6b3d301e2503a01</t>
        </is>
      </c>
      <c r="AH16132" s="31" t="inlineStr">
        <is>
          <t>San Telmo Museoa</t>
        </is>
      </c>
      <c r="AI16132" s="31" t="inlineStr">
        <is>
          <t/>
        </is>
      </c>
      <c r="AJ16132" s="31" t="inlineStr">
        <is>
          <t/>
        </is>
      </c>
    </row>
    <row r="16133" customHeight="true" ht="15.0">
      <c r="A16133" s="31" t="inlineStr">
        <is>
          <t>Licitación para la adjudicación del contrato de servicio de mantenimiento y soporte a la migración de la plataforma de Software Microsoft Dynamics Nav 2016 de Alokabide</t>
        </is>
      </c>
      <c r="B16133" s="31" t="inlineStr">
        <is>
          <t/>
        </is>
      </c>
      <c r="C16133" s="31" t="inlineStr">
        <is>
          <t>Gobierno Vasco</t>
        </is>
      </c>
      <c r="D16133" s="31" t="inlineStr">
        <is>
          <t/>
        </is>
      </c>
      <c r="E16133" s="31" t="inlineStr">
        <is>
          <t/>
        </is>
      </c>
      <c r="F16133" s="31" t="inlineStr">
        <is>
          <t/>
        </is>
      </c>
      <c r="G16133" s="31" t="inlineStr">
        <is>
          <t>Licitación para la adjudicación del contrato de servicio de mantenimiento y soporte a la migración de la plataforma de Software Microsoft Dynamics Nav 2016 de Alokabide</t>
        </is>
      </c>
      <c r="H16133" s="31" t="inlineStr">
        <is>
          <t>Licitación para la adjudicación del contrato de servicio de mantenimiento y soporte a la migración de la plataforma de Software Microsoft Dynamics Nav 2016 de Alokabide</t>
        </is>
      </c>
      <c r="I16133" s="31" t="inlineStr">
        <is>
          <t/>
        </is>
      </c>
      <c r="J16133" s="31" t="inlineStr">
        <is>
          <t>02/06/2025</t>
        </is>
      </c>
      <c r="K16133" s="31" t="inlineStr">
        <is>
          <t>CON-2025-SE-0020</t>
        </is>
      </c>
      <c r="L16133" s="31" t="inlineStr">
        <is>
          <t>Formalización del contrato</t>
        </is>
      </c>
      <c r="M16133" s="31" t="inlineStr">
        <is>
          <t>false</t>
        </is>
      </c>
      <c r="N16133" s="31" t="inlineStr">
        <is>
          <t/>
        </is>
      </c>
      <c r="O16133" s="31" t="inlineStr">
        <is>
          <t/>
        </is>
      </c>
      <c r="P16133" s="31" t="inlineStr">
        <is>
          <t/>
        </is>
      </c>
      <c r="Q16133" s="31" t="inlineStr">
        <is>
          <t/>
        </is>
      </c>
      <c r="R16133" s="31" t="inlineStr">
        <is>
          <t/>
        </is>
      </c>
      <c r="S16133" s="31" t="inlineStr">
        <is>
          <t>https://www.contratacion.euskadi.eus/webkpe00-kpeperfi/es/contenidos/anuncio_contratacion/expjaso621051/es_doc/images/alokabide_logo.jpg</t>
        </is>
      </c>
      <c r="T16133" s="31" t="inlineStr">
        <is>
          <t>ALOKABIDE - Sociedad de Alquiler S.A.</t>
        </is>
      </c>
      <c r="U16133" s="31" t="inlineStr">
        <is>
          <t>A01300706 - ALOKABIDE - Sociedad de Alquiler S.A.</t>
        </is>
      </c>
      <c r="V16133" s="31" t="inlineStr">
        <is>
          <t>Director General de ALOKABIDE</t>
        </is>
      </c>
      <c r="W16133" s="31" t="inlineStr">
        <is>
          <t/>
        </is>
      </c>
      <c r="X16133" s="31" t="inlineStr">
        <is>
          <t/>
        </is>
      </c>
      <c r="Y16133" s="31" t="inlineStr">
        <is>
          <t>01/07/2025 09:00</t>
        </is>
      </c>
      <c r="Z16133" s="31" t="inlineStr">
        <is>
          <t>https://www.contratacion.euskadi.eus/anuncio_contratacion/licitacion-adjudicacion-del-contrato-servicio-mantenimiento-y-soporte-migracion-plataforma-software-microsoft-dynamics-nav-2016-alokabide/webkpe00-kpesimpc/es/</t>
        </is>
      </c>
      <c r="AA16133" s="31" t="inlineStr">
        <is>
          <t>https://www.contratacion.euskadi.eus/webkpe00-kpesimpc/es/contenidos/anuncio_contratacion/expjaso621051/es_doc/index.html</t>
        </is>
      </c>
      <c r="AB16133" s="31" t="inlineStr">
        <is>
          <t>https://www.contratacion.euskadi.eus/contenidos/anuncio_contratacion/expjaso621051/es_doc/data/es_r01dtpd1972fec9d063aed3a94a9ebe81f864a8a88</t>
        </is>
      </c>
      <c r="AC16133" s="31" t="inlineStr">
        <is>
          <t>https://www.contratacion.euskadi.eus/contenidos/anuncio_contratacion/expjaso621051/r01Index/expjaso621051-idxContent.xml</t>
        </is>
      </c>
      <c r="AD16133" s="31" t="inlineStr">
        <is>
          <t>28/01/2026</t>
        </is>
      </c>
      <c r="AE16133" s="31" t="inlineStr">
        <is>
          <t>r01epd01409b55d1dc15b23cfbc0106d993c957ea</t>
        </is>
      </c>
      <c r="AF16133" s="31" t="inlineStr">
        <is>
          <t>Alokabide - Sociedad de Alquiler, S.A.</t>
        </is>
      </c>
      <c r="AG16133" s="31" t="inlineStr">
        <is>
          <t>r01epd012641c35429902dadab3ab735580062465</t>
        </is>
      </c>
      <c r="AH16133" s="31" t="inlineStr">
        <is>
          <t>Alokabide - Sociedad de Alquiler</t>
        </is>
      </c>
      <c r="AI16133" s="31" t="inlineStr">
        <is>
          <t/>
        </is>
      </c>
      <c r="AJ16133" s="31" t="inlineStr">
        <is>
          <t/>
        </is>
      </c>
    </row>
    <row r="16134" customHeight="true" ht="15.0">
      <c r="A16134" s="31" t="inlineStr">
        <is>
          <t>Ejecución de las obras del ?Proyecto de Ruta Verde del Zadorra
tramo: Villodas-Trespuentes-carretera A-3302 Fase 1? financiado con Fondos FEDER.</t>
        </is>
      </c>
      <c r="B16134" s="31" t="inlineStr">
        <is>
          <t/>
        </is>
      </c>
      <c r="C16134" s="31" t="inlineStr">
        <is>
          <t>Gobierno Vasco</t>
        </is>
      </c>
      <c r="D16134" s="31" t="inlineStr">
        <is>
          <t/>
        </is>
      </c>
      <c r="E16134" s="31" t="inlineStr">
        <is>
          <t/>
        </is>
      </c>
      <c r="F16134" s="31" t="inlineStr">
        <is>
          <t/>
        </is>
      </c>
      <c r="G16134" s="31" t="inlineStr">
        <is>
          <t>Ejecución de las obras del ?Proyecto de Ruta Verde del Zadorratramo: Villodas-Trespuentes-carretera A-3302 Fase 1? financiado con Fondos FEDER.</t>
        </is>
      </c>
      <c r="H16134" s="31" t="inlineStr">
        <is>
          <t>Ejecución de las obras del ?Proyecto de Ruta Verde del Zadorratramo: Villodas-Trespuentes-carretera A-3302 Fase 1? financiado con Fondos FEDER.</t>
        </is>
      </c>
      <c r="I16134" s="31" t="inlineStr">
        <is>
          <t/>
        </is>
      </c>
      <c r="J16134" s="31" t="inlineStr">
        <is>
          <t>28/05/2025</t>
        </is>
      </c>
      <c r="K16134" s="31" t="inlineStr">
        <is>
          <t>ADM1 2025 0000000701</t>
        </is>
      </c>
      <c r="L16134" s="31" t="inlineStr">
        <is>
          <t>FI</t>
        </is>
      </c>
      <c r="M16134" s="31" t="inlineStr">
        <is>
          <t>false</t>
        </is>
      </c>
      <c r="N16134" s="31" t="inlineStr">
        <is>
          <t/>
        </is>
      </c>
      <c r="O16134" s="31" t="inlineStr">
        <is>
          <t/>
        </is>
      </c>
      <c r="P16134" s="31" t="inlineStr">
        <is>
          <t/>
        </is>
      </c>
      <c r="Q16134" s="31" t="inlineStr">
        <is>
          <t/>
        </is>
      </c>
      <c r="R16134" s="31" t="inlineStr">
        <is>
          <t/>
        </is>
      </c>
      <c r="S16134" s="31" t="inlineStr">
        <is>
          <t>https://www.contratacion.euskadi.eus/webkpe00-kpeperfi/es/contenidos/anuncio_contratacion/expjaso621715/es_doc/images/logo_DFA.jpg</t>
        </is>
      </c>
      <c r="T16134" s="31" t="inlineStr">
        <is>
          <t>Diputación Foral de Álava</t>
        </is>
      </c>
      <c r="U16134" s="31" t="inlineStr">
        <is>
          <t>P0100000I - Departamento de Desarrollo Económico y Sostenibilidad</t>
        </is>
      </c>
      <c r="V16134" s="31" t="inlineStr">
        <is>
          <t>Consejo de Gobierno Foral</t>
        </is>
      </c>
      <c r="W16134" s="31" t="inlineStr">
        <is>
          <t/>
        </is>
      </c>
      <c r="X16134" s="31" t="inlineStr">
        <is>
          <t/>
        </is>
      </c>
      <c r="Y16134" s="31" t="inlineStr">
        <is>
          <t>21/07/2025 23:59</t>
        </is>
      </c>
      <c r="Z16134" s="31" t="inlineStr">
        <is>
          <t>https://www.contratacion.euskadi.eus/anuncio_contratacion/ejecucion-obras-del-proyecto-ruta-verde-del-zadorra-tramo-villodas-trespuentes-carretera-3302-fase-1-financiado-fondos-feder/webkpe00-kpesimpc/es/</t>
        </is>
      </c>
      <c r="AA16134" s="31" t="inlineStr">
        <is>
          <t>https://www.contratacion.euskadi.eus/webkpe00-kpesimpc/es/contenidos/anuncio_contratacion/expjaso621715/es_doc/index.html</t>
        </is>
      </c>
      <c r="AB16134" s="31" t="inlineStr">
        <is>
          <t>https://www.contratacion.euskadi.eus/contenidos/anuncio_contratacion/expjaso621715/es_doc/data/es_r01dtpd19716dadd3c646e85b1e57a34599d2f9c35</t>
        </is>
      </c>
      <c r="AC16134" s="31" t="inlineStr">
        <is>
          <t>https://www.contratacion.euskadi.eus/contenidos/anuncio_contratacion/expjaso621715/r01Index/expjaso621715-idxContent.xml</t>
        </is>
      </c>
      <c r="AD16134" s="31" t="inlineStr">
        <is>
          <t>28/01/2026</t>
        </is>
      </c>
      <c r="AE16134" s="31" t="inlineStr">
        <is>
          <t>r01epd01218c2ce3ee1bfc5662b5b327f5ea8ff35</t>
        </is>
      </c>
      <c r="AF16134" s="31" t="inlineStr">
        <is>
          <t>Diputación Foral Araba</t>
        </is>
      </c>
      <c r="AG16134" s="31" t="inlineStr">
        <is>
          <t>r01epd01218c1182131bfc56678ed9c2f5b1d1f13</t>
        </is>
      </c>
      <c r="AH16134" s="31" t="inlineStr">
        <is>
          <t>Departamento de Desarrollo Económico, Innovación y Reto Demográfico</t>
        </is>
      </c>
      <c r="AI16134" s="31" t="inlineStr">
        <is>
          <t/>
        </is>
      </c>
      <c r="AJ16134" s="31" t="inlineStr">
        <is>
          <t/>
        </is>
      </c>
    </row>
    <row r="16135" customHeight="true" ht="15.0">
      <c r="A16135" s="31" t="inlineStr">
        <is>
          <t>Servicios de redacción del proyecto edificatorio y la dirección e inspección de las obras de las promociones A-51,  92 VPOa en la parcela RCP-30 del sector 13 Larrein, Salburua, Vitoria- Gasteiz; y  A-52, 66 VS en la parcela RCP-7.1 del sector 13 Larrein, Salburua, Vitoria- Gasteiz</t>
        </is>
      </c>
      <c r="B16135" s="31" t="inlineStr">
        <is>
          <t/>
        </is>
      </c>
      <c r="C16135" s="31" t="inlineStr">
        <is>
          <t>Gobierno Vasco</t>
        </is>
      </c>
      <c r="D16135" s="31" t="inlineStr">
        <is>
          <t/>
        </is>
      </c>
      <c r="E16135" s="31" t="inlineStr">
        <is>
          <t/>
        </is>
      </c>
      <c r="F16135" s="31" t="inlineStr">
        <is>
          <t/>
        </is>
      </c>
      <c r="G16135" s="31" t="inlineStr">
        <is>
          <t>Servicios de redacción del proyecto edificatorio y la dirección e inspección de las obras de las promociones A-51,  92 VPOa en la parcela RCP-30 del sector 13 Larrein, Salburua, Vitoria- Gasteiz; y  A-52, 66 VS en la parcela RCP-7.1 del sector 13 Larrein, Salburua, Vitoria- Gasteiz</t>
        </is>
      </c>
      <c r="H16135" s="31" t="inlineStr">
        <is>
          <t>Servicios de redacción del proyecto edificatorio y la dirección e inspección de las obras de las promociones A-51,  92 VPOa en la parcela RCP-30 del sector 13 Larrein, Salburua, Vitoria- Gasteiz; y  A-52, 66 VS en la parcela RCP-7.1 del sector 13 Larrein, Salburua, Vitoria- Gasteiz</t>
        </is>
      </c>
      <c r="I16135" s="31" t="inlineStr">
        <is>
          <t/>
        </is>
      </c>
      <c r="J16135" s="31" t="inlineStr">
        <is>
          <t>31/05/2025</t>
        </is>
      </c>
      <c r="K16135" s="31" t="inlineStr">
        <is>
          <t>CON-250351</t>
        </is>
      </c>
      <c r="L16135" s="31" t="inlineStr">
        <is>
          <t>Formalización del contrato</t>
        </is>
      </c>
      <c r="M16135" s="31" t="inlineStr">
        <is>
          <t>false</t>
        </is>
      </c>
      <c r="N16135" s="31" t="inlineStr">
        <is>
          <t/>
        </is>
      </c>
      <c r="O16135" s="31" t="inlineStr">
        <is>
          <t/>
        </is>
      </c>
      <c r="P16135" s="31" t="inlineStr">
        <is>
          <t/>
        </is>
      </c>
      <c r="Q16135" s="31" t="inlineStr">
        <is>
          <t/>
        </is>
      </c>
      <c r="R16135" s="31" t="inlineStr">
        <is>
          <t/>
        </is>
      </c>
      <c r="S16135" s="31" t="inlineStr">
        <is>
          <t>https://www.contratacion.euskadi.eus/webkpe00-kpeperfi/es/contenidos/anuncio_contratacion/expjaso621756/es_doc/images/VISESA-txiki.jpg</t>
        </is>
      </c>
      <c r="T16135" s="31" t="inlineStr">
        <is>
          <t>VISESA - Vivienda y Suelo de Euskadi, S.A.</t>
        </is>
      </c>
      <c r="U16135" s="31" t="inlineStr">
        <is>
          <t>A20306775 - Departamento Técnico</t>
        </is>
      </c>
      <c r="V16135" s="31" t="inlineStr">
        <is>
          <t>Consejo de Administración de VISESA</t>
        </is>
      </c>
      <c r="W16135" s="31" t="inlineStr">
        <is>
          <t/>
        </is>
      </c>
      <c r="X16135" s="31" t="inlineStr">
        <is>
          <t/>
        </is>
      </c>
      <c r="Y16135" s="31" t="inlineStr">
        <is>
          <t>03/07/2025 10:00</t>
        </is>
      </c>
      <c r="Z16135" s="31" t="inlineStr">
        <is>
          <t>https://www.contratacion.euskadi.eus/anuncio_contratacion/servicios-redaccion-del-proyecto-edificatorio-y-direccion-e-inspeccion-obras-promociones-51-92-vpoa-parcela-rcp-30-del-sector-13-larrein-salburua-vitoria-gasteiz-y-52-66-vs-parcela-rcp-7-1-del-sector-13-larrein-salburua-vitoria-gasteiz/webkpe00-kpesimpc/es/</t>
        </is>
      </c>
      <c r="AA16135" s="31" t="inlineStr">
        <is>
          <t>https://www.contratacion.euskadi.eus/webkpe00-kpesimpc/es/contenidos/anuncio_contratacion/expjaso621756/es_doc/index.html</t>
        </is>
      </c>
      <c r="AB16135" s="31" t="inlineStr">
        <is>
          <t>https://www.contratacion.euskadi.eus/contenidos/anuncio_contratacion/expjaso621756/es_doc/data/es_r01dtpd19725fb3a3d2c80f32e8e00469edb3fe734</t>
        </is>
      </c>
      <c r="AC16135" s="31" t="inlineStr">
        <is>
          <t>https://www.contratacion.euskadi.eus/contenidos/anuncio_contratacion/expjaso621756/r01Index/expjaso621756-idxContent.xml</t>
        </is>
      </c>
      <c r="AD16135" s="31" t="inlineStr">
        <is>
          <t>06/01/2026</t>
        </is>
      </c>
      <c r="AE16135" s="31" t="inlineStr">
        <is>
          <t>r01epd013658e2b0595e89e0cfae1a80b1bd32074</t>
        </is>
      </c>
      <c r="AF16135" s="31" t="inlineStr">
        <is>
          <t>VISESA, S.A.</t>
        </is>
      </c>
      <c r="AG16135" s="31" t="inlineStr">
        <is>
          <t>r01epd013cb8feca15600b63da77d9863b91bbbce</t>
        </is>
      </c>
      <c r="AH16135" s="31" t="inlineStr">
        <is>
          <t>Departamento Técnico</t>
        </is>
      </c>
      <c r="AI16135" s="31" t="inlineStr">
        <is>
          <t/>
        </is>
      </c>
      <c r="AJ16135" s="31" t="inlineStr">
        <is>
          <t/>
        </is>
      </c>
    </row>
    <row r="16136" customHeight="true" ht="15.0">
      <c r="A16136" s="31" t="inlineStr">
        <is>
          <t>Servicios de limpieza urbana, recogida y transporte de residuos municipales en el término municipal de Barakaldo</t>
        </is>
      </c>
      <c r="B16136" s="31" t="inlineStr">
        <is>
          <t/>
        </is>
      </c>
      <c r="C16136" s="31" t="inlineStr">
        <is>
          <t>Gobierno Vasco</t>
        </is>
      </c>
      <c r="D16136" s="31" t="inlineStr">
        <is>
          <t/>
        </is>
      </c>
      <c r="E16136" s="31" t="inlineStr">
        <is>
          <t/>
        </is>
      </c>
      <c r="F16136" s="31" t="inlineStr">
        <is>
          <t/>
        </is>
      </c>
      <c r="G16136" s="31" t="inlineStr">
        <is>
          <t>Servicios de limpieza urbana, recogida y transporte de residuos municipales en el término municipal de Barakaldo</t>
        </is>
      </c>
      <c r="H16136" s="31" t="inlineStr">
        <is>
          <t>Servicios de limpieza urbana, recogida y transporte de residuos municipales en el término municipal de Barakaldo</t>
        </is>
      </c>
      <c r="I16136" s="31" t="inlineStr">
        <is>
          <t/>
        </is>
      </c>
      <c r="J16136" s="31" t="inlineStr">
        <is>
          <t>20/06/2025</t>
        </is>
      </c>
      <c r="K16136" s="31" t="inlineStr">
        <is>
          <t>SM102512.002</t>
        </is>
      </c>
      <c r="L16136" s="31" t="inlineStr">
        <is>
          <t>SR</t>
        </is>
      </c>
      <c r="M16136" s="31" t="inlineStr">
        <is>
          <t>false</t>
        </is>
      </c>
      <c r="N16136" s="31" t="inlineStr">
        <is>
          <t/>
        </is>
      </c>
      <c r="O16136" s="31" t="inlineStr">
        <is>
          <t/>
        </is>
      </c>
      <c r="P16136" s="31" t="inlineStr">
        <is>
          <t/>
        </is>
      </c>
      <c r="Q16136" s="31" t="inlineStr">
        <is>
          <t/>
        </is>
      </c>
      <c r="R16136" s="31" t="inlineStr">
        <is>
          <t/>
        </is>
      </c>
      <c r="S16136" s="31" t="inlineStr">
        <is>
          <t>https://www.contratacion.euskadi.eus/webkpe00-kpeperfi/es/contenidos/anuncio_contratacion/expjaso621958/es_doc/images/logo_barakaldo_ok.jpg</t>
        </is>
      </c>
      <c r="T16136" s="31" t="inlineStr">
        <is>
          <t>Ayuntamiento de Barakaldo</t>
        </is>
      </c>
      <c r="U16136" s="31" t="inlineStr">
        <is>
          <t>P4801700H - Ayuntamiento de Barakaldo</t>
        </is>
      </c>
      <c r="V16136" s="31" t="inlineStr">
        <is>
          <t>Pleno</t>
        </is>
      </c>
      <c r="W16136" s="31" t="inlineStr">
        <is>
          <t/>
        </is>
      </c>
      <c r="X16136" s="31" t="inlineStr">
        <is>
          <t/>
        </is>
      </c>
      <c r="Y16136" s="31" t="inlineStr">
        <is>
          <t>18/07/2025 13:00</t>
        </is>
      </c>
      <c r="Z16136" s="31" t="inlineStr">
        <is>
          <t>https://www.contratacion.euskadi.eus/anuncio_contratacion/servicios-limpieza-urbana-recogida-y-transporte-residuos-municipales-termino-municipal-barakaldo/expjaso621958/webkpe00-kpesimpc/es/</t>
        </is>
      </c>
      <c r="AA16136" s="31" t="inlineStr">
        <is>
          <t>https://www.contratacion.euskadi.eus/webkpe00-kpesimpc/es/contenidos/anuncio_contratacion/expjaso621958/es_doc/index.html</t>
        </is>
      </c>
      <c r="AB16136" s="31" t="inlineStr">
        <is>
          <t>https://www.contratacion.euskadi.eus/contenidos/anuncio_contratacion/expjaso621958/es_doc/data/es_r01dtpd1978c3a78325641afba214d4ad3e1bac4ec</t>
        </is>
      </c>
      <c r="AC16136" s="31" t="inlineStr">
        <is>
          <t>https://www.contratacion.euskadi.eus/contenidos/anuncio_contratacion/expjaso621958/r01Index/expjaso621958-idxContent.xml</t>
        </is>
      </c>
      <c r="AD16136" s="31" t="inlineStr">
        <is>
          <t>08/01/2026</t>
        </is>
      </c>
      <c r="AE16136" s="31" t="inlineStr">
        <is>
          <t>r01etpd159d9c0f65f1a7abb64ba75c668bc581379</t>
        </is>
      </c>
      <c r="AF16136" s="31" t="inlineStr">
        <is>
          <t>Ayuntamiento de Barakaldo</t>
        </is>
      </c>
      <c r="AG16136" s="31" t="inlineStr">
        <is>
          <t>r01etpd159d9c7911a1a7abb6417b29ac295509b0e</t>
        </is>
      </c>
      <c r="AH16136" s="31" t="inlineStr">
        <is>
          <t>Ayuntamiento de Barakaldo</t>
        </is>
      </c>
      <c r="AI16136" s="31" t="inlineStr">
        <is>
          <t/>
        </is>
      </c>
      <c r="AJ16136" s="31" t="inlineStr">
        <is>
          <t/>
        </is>
      </c>
    </row>
    <row r="16137" customHeight="true" ht="15.0">
      <c r="A16137" s="31" t="inlineStr">
        <is>
          <t>Instalación y mantenimiento de equipos de radiocomunicación</t>
        </is>
      </c>
      <c r="B16137" s="31" t="inlineStr">
        <is>
          <t/>
        </is>
      </c>
      <c r="C16137" s="31" t="inlineStr">
        <is>
          <t>Gobierno Vasco</t>
        </is>
      </c>
      <c r="D16137" s="31" t="inlineStr">
        <is>
          <t/>
        </is>
      </c>
      <c r="E16137" s="31" t="inlineStr">
        <is>
          <t/>
        </is>
      </c>
      <c r="F16137" s="31" t="inlineStr">
        <is>
          <t/>
        </is>
      </c>
      <c r="G16137" s="31" t="inlineStr">
        <is>
          <t>Instalación y mantenimiento de equipos de radiocomunicación</t>
        </is>
      </c>
      <c r="H16137" s="31" t="inlineStr">
        <is>
          <t>Instalación y mantenimiento de equipos de radiocomunicación</t>
        </is>
      </c>
      <c r="I16137" s="31" t="inlineStr">
        <is>
          <t/>
        </is>
      </c>
      <c r="J16137" s="31" t="inlineStr">
        <is>
          <t>03/06/2025</t>
        </is>
      </c>
      <c r="K16137" s="31" t="inlineStr">
        <is>
          <t>E0014/2025</t>
        </is>
      </c>
      <c r="L16137" s="31" t="inlineStr">
        <is>
          <t>Formalización del contrato</t>
        </is>
      </c>
      <c r="M16137" s="31" t="inlineStr">
        <is>
          <t>false</t>
        </is>
      </c>
      <c r="N16137" s="31" t="inlineStr">
        <is>
          <t/>
        </is>
      </c>
      <c r="O16137" s="31" t="inlineStr">
        <is>
          <t/>
        </is>
      </c>
      <c r="P16137" s="31" t="inlineStr">
        <is>
          <t/>
        </is>
      </c>
      <c r="Q16137" s="31" t="inlineStr">
        <is>
          <t/>
        </is>
      </c>
      <c r="R16137" s="31" t="inlineStr">
        <is>
          <t/>
        </is>
      </c>
      <c r="S16137" s="31" t="inlineStr">
        <is>
          <t>https://www.contratacion.euskadi.eus/webkpe00-kpeperfi/es/contenidos/anuncio_contratacion/expjaso622000/es_doc/images/w32_logoGobiernoVasco.gif</t>
        </is>
      </c>
      <c r="T16137" s="31" t="inlineStr">
        <is>
          <t>Gobierno Vasco</t>
        </is>
      </c>
      <c r="U16137" s="31" t="inlineStr">
        <is>
          <t>S4833001C - Seguridad</t>
        </is>
      </c>
      <c r="V16137" s="31" t="inlineStr">
        <is>
          <t>Viceconsejería de Seguridad</t>
        </is>
      </c>
      <c r="W16137" s="31" t="inlineStr">
        <is>
          <t/>
        </is>
      </c>
      <c r="X16137" s="31" t="inlineStr">
        <is>
          <t/>
        </is>
      </c>
      <c r="Y16137" s="31" t="inlineStr">
        <is>
          <t>07/07/2025 10:00</t>
        </is>
      </c>
      <c r="Z16137" s="31" t="inlineStr">
        <is>
          <t>https://www.contratacion.euskadi.eus/anuncio_contratacion/instalacion-y-mantenimiento-equipos-radiocomunicacion/webkpe00-kpesimpc/es/</t>
        </is>
      </c>
      <c r="AA16137" s="31" t="inlineStr">
        <is>
          <t>https://www.contratacion.euskadi.eus/webkpe00-kpesimpc/es/contenidos/anuncio_contratacion/expjaso622000/es_doc/index.html</t>
        </is>
      </c>
      <c r="AB16137" s="31" t="inlineStr">
        <is>
          <t>https://www.contratacion.euskadi.eus/contenidos/anuncio_contratacion/expjaso622000/es_doc/data/es_r01dtpd19734a0a2b944d46de61ac338588a44ce64</t>
        </is>
      </c>
      <c r="AC16137" s="31" t="inlineStr">
        <is>
          <t>https://www.contratacion.euskadi.eus/contenidos/anuncio_contratacion/expjaso622000/r01Index/expjaso622000-idxContent.xml</t>
        </is>
      </c>
      <c r="AD16137" s="31" t="inlineStr">
        <is>
          <t>18/01/2026</t>
        </is>
      </c>
      <c r="AE16137" s="31" t="inlineStr">
        <is>
          <t>r01epd01197b2aaddb4a50ddf50f48805bac8fe21</t>
        </is>
      </c>
      <c r="AF16137" s="31" t="inlineStr">
        <is>
          <t>Gobierno Vasco</t>
        </is>
      </c>
      <c r="AG16137" s="31" t="inlineStr">
        <is>
          <t>r01e00000fe4e66771ba470b88bf55ea1f734f3c6</t>
        </is>
      </c>
      <c r="AH16137" s="31" t="inlineStr">
        <is>
          <t>Seguridad</t>
        </is>
      </c>
      <c r="AI16137" s="31" t="inlineStr">
        <is>
          <t/>
        </is>
      </c>
      <c r="AJ16137" s="31" t="inlineStr">
        <is>
          <t/>
        </is>
      </c>
    </row>
    <row r="16138" customHeight="true" ht="15.0">
      <c r="A16138" s="31" t="inlineStr">
        <is>
          <t>Promover la alimentación saludable en los ámbitos escolar y comunitario. Periodo 01/09/2025-31/08/2027</t>
        </is>
      </c>
      <c r="B16138" s="31" t="inlineStr">
        <is>
          <t/>
        </is>
      </c>
      <c r="C16138" s="31" t="inlineStr">
        <is>
          <t>Gobierno Vasco</t>
        </is>
      </c>
      <c r="D16138" s="31" t="inlineStr">
        <is>
          <t/>
        </is>
      </c>
      <c r="E16138" s="31" t="inlineStr">
        <is>
          <t/>
        </is>
      </c>
      <c r="F16138" s="31" t="inlineStr">
        <is>
          <t/>
        </is>
      </c>
      <c r="G16138" s="31" t="inlineStr">
        <is>
          <t>Promover la alimentación saludable en los ámbitos escolar y comunitario. Periodo 01/09/2025-31/08/2027</t>
        </is>
      </c>
      <c r="H16138" s="31" t="inlineStr">
        <is>
          <t>Promover la alimentación saludable en los ámbitos escolar y comunitario. Periodo 01/09/2025-31/08/2027</t>
        </is>
      </c>
      <c r="I16138" s="31" t="inlineStr">
        <is>
          <t/>
        </is>
      </c>
      <c r="J16138" s="31" t="inlineStr">
        <is>
          <t>30/05/2025</t>
        </is>
      </c>
      <c r="K16138" s="31" t="inlineStr">
        <is>
          <t>2025/CO_SSER/0030</t>
        </is>
      </c>
      <c r="L16138" s="31" t="inlineStr">
        <is>
          <t>Formalización del contrato</t>
        </is>
      </c>
      <c r="M16138" s="31" t="inlineStr">
        <is>
          <t>false</t>
        </is>
      </c>
      <c r="N16138" s="31" t="inlineStr">
        <is>
          <t/>
        </is>
      </c>
      <c r="O16138" s="31" t="inlineStr">
        <is>
          <t/>
        </is>
      </c>
      <c r="P16138" s="31" t="inlineStr">
        <is>
          <t/>
        </is>
      </c>
      <c r="Q16138" s="31" t="inlineStr">
        <is>
          <t/>
        </is>
      </c>
      <c r="R16138" s="31" t="inlineStr">
        <is>
          <t/>
        </is>
      </c>
      <c r="S16138" s="31" t="inlineStr">
        <is>
          <t>https://www.contratacion.euskadi.eus/webkpe00-kpeperfi/es/contenidos/anuncio_contratacion/expjaso622282/es_doc/images/logo_vitoria.jpg</t>
        </is>
      </c>
      <c r="T16138" s="31" t="inlineStr">
        <is>
          <t>Ayuntamiento de Vitoria-Gasteiz</t>
        </is>
      </c>
      <c r="U16138" s="31" t="inlineStr">
        <is>
          <t>P0106800F - Ayuntamiento de Vitoria-Gasteiz</t>
        </is>
      </c>
      <c r="V16138" s="31" t="inlineStr">
        <is>
          <t>Concejala-Delegada del Departamento de Deporte, Salud y Cooperación al desarrollo</t>
        </is>
      </c>
      <c r="W16138" s="31" t="inlineStr">
        <is>
          <t/>
        </is>
      </c>
      <c r="X16138" s="31" t="inlineStr">
        <is>
          <t/>
        </is>
      </c>
      <c r="Y16138" s="31" t="inlineStr">
        <is>
          <t>20/06/2025 14:00</t>
        </is>
      </c>
      <c r="Z16138" s="31" t="inlineStr">
        <is>
          <t>https://www.contratacion.euskadi.eus/anuncio_contratacion/promover-alimentacion-saludable-ambitos-escolar-y-comunitario-periodo-01-09-2025-31-08-2027/webkpe00-kpesimpc/es/</t>
        </is>
      </c>
      <c r="AA16138" s="31" t="inlineStr">
        <is>
          <t>https://www.contratacion.euskadi.eus/webkpe00-kpesimpc/es/contenidos/anuncio_contratacion/expjaso622282/es_doc/index.html</t>
        </is>
      </c>
      <c r="AB16138" s="31" t="inlineStr">
        <is>
          <t>https://www.contratacion.euskadi.eus/contenidos/anuncio_contratacion/expjaso622282/es_doc/data/es_r01dtpd197215adeb844d46de65a17c92b36d51ea1</t>
        </is>
      </c>
      <c r="AC16138" s="31" t="inlineStr">
        <is>
          <t>https://www.contratacion.euskadi.eus/contenidos/anuncio_contratacion/expjaso622282/r01Index/expjaso622282-idxContent.xml</t>
        </is>
      </c>
      <c r="AD16138" s="31" t="inlineStr">
        <is>
          <t>10/02/2026</t>
        </is>
      </c>
      <c r="AE16138" s="31" t="inlineStr">
        <is>
          <t>r01epd01247c8f5a82dd557248cddb434e507a878</t>
        </is>
      </c>
      <c r="AF16138" s="31" t="inlineStr">
        <is>
          <t>Ayuntamiento de Vitoria-Gasteiz</t>
        </is>
      </c>
      <c r="AG16138" s="31" t="inlineStr">
        <is>
          <t>r01etpd0161f5d9338f2b095b7892839b4974b3102</t>
        </is>
      </c>
      <c r="AH16138" s="31" t="inlineStr">
        <is>
          <t>Ayuntamiento de Vitoria-Gasteiz</t>
        </is>
      </c>
      <c r="AI16138" s="31" t="inlineStr">
        <is>
          <t/>
        </is>
      </c>
      <c r="AJ16138" s="31" t="inlineStr">
        <is>
          <t/>
        </is>
      </c>
    </row>
    <row r="16139" customHeight="true" ht="15.0">
      <c r="A16139" s="31" t="inlineStr">
        <is>
          <t>Explotación en el Polideportivo Municipal de José Antonio Gasca y el frontón Atano III, instalaciones adscritas al Patronato Municipal de Deportes de San Sebastián, de los servicios de Bar-cafetería y de dos máquinas expendedoras de bebidas no alcohólicas y/o mixtas (combinadas con alimentos) situadas solamente en el polideportivo J.A. Gasca. .</t>
        </is>
      </c>
      <c r="B16139" s="31" t="inlineStr">
        <is>
          <t/>
        </is>
      </c>
      <c r="C16139" s="31" t="inlineStr">
        <is>
          <t>Gobierno Vasco</t>
        </is>
      </c>
      <c r="D16139" s="31" t="inlineStr">
        <is>
          <t/>
        </is>
      </c>
      <c r="E16139" s="31" t="inlineStr">
        <is>
          <t/>
        </is>
      </c>
      <c r="F16139" s="31" t="inlineStr">
        <is>
          <t/>
        </is>
      </c>
      <c r="G16139" s="31" t="inlineStr">
        <is>
          <t>Explotación en el Polideportivo Municipal de José Antonio Gasca y el frontón Atano III, instalaciones adscritas al Patronato Municipal de Deportes de San Sebastián, de los servicios de Bar-cafetería y de dos máquinas expendedoras de bebidas no alcohólicas y/o mixtas (combinadas con alimentos) situadas solamente en el polideportivo J.A. Gasca. .</t>
        </is>
      </c>
      <c r="H16139" s="31" t="inlineStr">
        <is>
          <t>Explotación en el Polideportivo Municipal de José Antonio Gasca y el frontón Atano III, instalaciones adscritas al Patronato Municipal de Deportes de San Sebastián, de los servicios de Bar-cafetería y de dos máquinas expendedoras de bebidas no alcohólicas y/o mixtas (combinadas con alimentos) situadas solamente en el polideportivo J.A. Gasca. .</t>
        </is>
      </c>
      <c r="I16139" s="31" t="inlineStr">
        <is>
          <t/>
        </is>
      </c>
      <c r="J16139" s="31" t="inlineStr">
        <is>
          <t>22/10/2025</t>
        </is>
      </c>
      <c r="K16139" s="31" t="inlineStr">
        <is>
          <t>10/2025</t>
        </is>
      </c>
      <c r="L16139" s="31" t="inlineStr">
        <is>
          <t>Adjudicación provisional / definitiva</t>
        </is>
      </c>
      <c r="M16139" s="31" t="inlineStr">
        <is>
          <t>false</t>
        </is>
      </c>
      <c r="N16139" s="31" t="inlineStr">
        <is>
          <t/>
        </is>
      </c>
      <c r="O16139" s="31" t="inlineStr">
        <is>
          <t/>
        </is>
      </c>
      <c r="P16139" s="31" t="inlineStr">
        <is>
          <t/>
        </is>
      </c>
      <c r="Q16139" s="31" t="inlineStr">
        <is>
          <t/>
        </is>
      </c>
      <c r="R16139" s="31" t="inlineStr">
        <is>
          <t/>
        </is>
      </c>
      <c r="S16139" s="31" t="inlineStr">
        <is>
          <t>https://www.contratacion.euskadi.eus/webkpe00-kpeperfi/es/contenidos/anuncio_contratacion/expjaso623027/es_doc/images/logo_donostia_kirola.jpg</t>
        </is>
      </c>
      <c r="T16139" s="31" t="inlineStr">
        <is>
          <t>Patronato Municipal de Deportes de Donostia/San Sebastián</t>
        </is>
      </c>
      <c r="U16139" s="31" t="inlineStr">
        <is>
          <t>Q2000542G - Patronato Municipal de Deportes de Donostia/San Sebastián</t>
        </is>
      </c>
      <c r="V16139" s="31" t="inlineStr">
        <is>
          <t>Gerencia</t>
        </is>
      </c>
      <c r="W16139" s="31" t="inlineStr">
        <is>
          <t/>
        </is>
      </c>
      <c r="X16139" s="31" t="inlineStr">
        <is>
          <t/>
        </is>
      </c>
      <c r="Y16139" s="31" t="inlineStr">
        <is>
          <t>18/11/2025 12:00</t>
        </is>
      </c>
      <c r="Z16139" s="31" t="inlineStr">
        <is>
          <t>https://www.contratacion.euskadi.eus/anuncio_contratacion/explotacion-polideportivo-municipal-jose-antonio-gasca-y-fronton-atano-iii-instalaciones-adscritas-al-patronato-municipal-deportes-san-sebastian-servicios-bar-cafeteria-y-dos-maquinas-expendedoras-bebidas-no-alcoholicas-y-o-mixtas-combinadas-alimentos-si/webkpe00-kpesimpc/es/</t>
        </is>
      </c>
      <c r="AA16139" s="31" t="inlineStr">
        <is>
          <t>https://www.contratacion.euskadi.eus/webkpe00-kpesimpc/es/contenidos/anuncio_contratacion/expjaso623027/es_doc/index.html</t>
        </is>
      </c>
      <c r="AB16139" s="31" t="inlineStr">
        <is>
          <t>https://www.contratacion.euskadi.eus/contenidos/anuncio_contratacion/expjaso623027/es_doc/data/es_r01dtpd19a0b7818e9792bdd57e23881836d69a299</t>
        </is>
      </c>
      <c r="AC16139" s="31" t="inlineStr">
        <is>
          <t>https://www.contratacion.euskadi.eus/contenidos/anuncio_contratacion/expjaso623027/r01Index/expjaso623027-idxContent.xml</t>
        </is>
      </c>
      <c r="AD16139" s="31" t="inlineStr">
        <is>
          <t>12/01/2026</t>
        </is>
      </c>
      <c r="AE16139" s="31" t="inlineStr">
        <is>
          <t>r01etpd1598229a47c1880dcd8dc0ce4bac1b99d8d</t>
        </is>
      </c>
      <c r="AF16139" s="31" t="inlineStr">
        <is>
          <t>Patronato Municipal de Deportes de Donostia/San Sebastián</t>
        </is>
      </c>
      <c r="AG16139" s="31" t="inlineStr">
        <is>
          <t>r01etpd159823c52441880dcd8616402c31367be83</t>
        </is>
      </c>
      <c r="AH16139" s="31" t="inlineStr">
        <is>
          <t>Patronato Municipal de Deportes de Donostia/San Sebastián</t>
        </is>
      </c>
      <c r="AI16139" s="31" t="inlineStr">
        <is>
          <t/>
        </is>
      </c>
      <c r="AJ16139" s="31" t="inlineStr">
        <is>
          <t/>
        </is>
      </c>
    </row>
    <row r="16140" customHeight="true" ht="15.0">
      <c r="A16140" s="31" t="inlineStr">
        <is>
          <t>?Rehabilitación de edificio de usos múltiples en Txintxetru (Álava)?.</t>
        </is>
      </c>
      <c r="B16140" s="31" t="inlineStr">
        <is>
          <t/>
        </is>
      </c>
      <c r="C16140" s="31" t="inlineStr">
        <is>
          <t>Gobierno Vasco</t>
        </is>
      </c>
      <c r="D16140" s="31" t="inlineStr">
        <is>
          <t/>
        </is>
      </c>
      <c r="E16140" s="31" t="inlineStr">
        <is>
          <t/>
        </is>
      </c>
      <c r="F16140" s="31" t="inlineStr">
        <is>
          <t/>
        </is>
      </c>
      <c r="G16140" s="31" t="inlineStr">
        <is>
          <t>?Rehabilitación de edificio de usos múltiples en Txintxetru (Álava)?.</t>
        </is>
      </c>
      <c r="H16140" s="31" t="inlineStr">
        <is>
          <t>?Rehabilitación de edificio de usos múltiples en Txintxetru (Álava)?.</t>
        </is>
      </c>
      <c r="I16140" s="31" t="inlineStr">
        <is>
          <t/>
        </is>
      </c>
      <c r="J16140" s="31" t="inlineStr">
        <is>
          <t>02/06/2025</t>
        </is>
      </c>
      <c r="K16140" s="31" t="inlineStr">
        <is>
          <t>01/2025 Txintxetru</t>
        </is>
      </c>
      <c r="L16140" s="31" t="inlineStr">
        <is>
          <t>Formalización del contrato</t>
        </is>
      </c>
      <c r="M16140" s="31" t="inlineStr">
        <is>
          <t>false</t>
        </is>
      </c>
      <c r="N16140" s="31" t="inlineStr">
        <is>
          <t/>
        </is>
      </c>
      <c r="O16140" s="31" t="inlineStr">
        <is>
          <t/>
        </is>
      </c>
      <c r="P16140" s="31" t="inlineStr">
        <is>
          <t/>
        </is>
      </c>
      <c r="Q16140" s="31" t="inlineStr">
        <is>
          <t/>
        </is>
      </c>
      <c r="R16140" s="31" t="inlineStr">
        <is>
          <t/>
        </is>
      </c>
      <c r="S16140" s="31" t="inlineStr">
        <is>
          <t>https://www.contratacion.euskadi.eus/webkpe00-kpeperfi/es/contenidos/anuncio_contratacion/expjaso623028/es_doc/images/logo-ja-txintxetru.jpg</t>
        </is>
      </c>
      <c r="T16140" s="31" t="inlineStr">
        <is>
          <t>Junta Administrativa de Txintxetru</t>
        </is>
      </c>
      <c r="U16140" s="31" t="inlineStr">
        <is>
          <t>P0100110F - Junta Administrativa de Txintxetru</t>
        </is>
      </c>
      <c r="V16140" s="31" t="inlineStr">
        <is>
          <t>Junta Administrativa de Txintxetru</t>
        </is>
      </c>
      <c r="W16140" s="31" t="inlineStr">
        <is>
          <t/>
        </is>
      </c>
      <c r="X16140" s="31" t="inlineStr">
        <is>
          <t/>
        </is>
      </c>
      <c r="Y16140" s="31" t="inlineStr">
        <is>
          <t>23/06/2025 23:59</t>
        </is>
      </c>
      <c r="Z16140" s="31" t="inlineStr">
        <is>
          <t>https://www.contratacion.euskadi.eus/anuncio_contratacion/rehabilitacion-edificio-usos-multiples-txintxetru-alava/expjaso623028/webkpe00-kpesimpc/es/</t>
        </is>
      </c>
      <c r="AA16140" s="31" t="inlineStr">
        <is>
          <t>https://www.contratacion.euskadi.eus/webkpe00-kpesimpc/es/contenidos/anuncio_contratacion/expjaso623028/es_doc/index.html</t>
        </is>
      </c>
      <c r="AB16140" s="31" t="inlineStr">
        <is>
          <t>https://www.contratacion.euskadi.eus/contenidos/anuncio_contratacion/expjaso623028/es_doc/data/es_r01dtpd1972fba5bb544d46de6efd5a61e908711db</t>
        </is>
      </c>
      <c r="AC16140" s="31" t="inlineStr">
        <is>
          <t>https://www.contratacion.euskadi.eus/contenidos/anuncio_contratacion/expjaso623028/r01Index/expjaso623028-idxContent.xml</t>
        </is>
      </c>
      <c r="AD16140" s="31" t="inlineStr">
        <is>
          <t>29/01/2026</t>
        </is>
      </c>
      <c r="AE16140" s="31" t="inlineStr">
        <is>
          <t>0BD8FBBA-27F5-4E7A-A8FD-2C954967C00F</t>
        </is>
      </c>
      <c r="AF16140" s="31" t="inlineStr">
        <is>
          <t>Junta Administrativa de Txintxetru</t>
        </is>
      </c>
      <c r="AG16140" s="31" t="inlineStr">
        <is>
          <t>7DCB4ADE-6F7E-4EA8-AC75-5B4977C84320</t>
        </is>
      </c>
      <c r="AH16140" s="31" t="inlineStr">
        <is>
          <t>Junta Administrativa de Txintxetru</t>
        </is>
      </c>
      <c r="AI16140" s="31" t="inlineStr">
        <is>
          <t/>
        </is>
      </c>
      <c r="AJ16140" s="31" t="inlineStr">
        <is>
          <t/>
        </is>
      </c>
    </row>
    <row r="16141" customHeight="true" ht="15.0">
      <c r="A16141" s="31" t="inlineStr">
        <is>
          <t>Servicio de mantenimiento de las instalaciones térmicas en edificios y locales del Ayuntamiento de Elgoibar</t>
        </is>
      </c>
      <c r="B16141" s="31" t="inlineStr">
        <is>
          <t/>
        </is>
      </c>
      <c r="C16141" s="31" t="inlineStr">
        <is>
          <t>Gobierno Vasco</t>
        </is>
      </c>
      <c r="D16141" s="31" t="inlineStr">
        <is>
          <t/>
        </is>
      </c>
      <c r="E16141" s="31" t="inlineStr">
        <is>
          <t/>
        </is>
      </c>
      <c r="F16141" s="31" t="inlineStr">
        <is>
          <t/>
        </is>
      </c>
      <c r="G16141" s="31" t="inlineStr">
        <is>
          <t>Servicio de mantenimiento de las instalaciones térmicas en edificios y locales del Ayuntamiento de Elgoibar</t>
        </is>
      </c>
      <c r="H16141" s="31" t="inlineStr">
        <is>
          <t>Servicio de mantenimiento de las instalaciones térmicas en edificios y locales del Ayuntamiento de Elgoibar</t>
        </is>
      </c>
      <c r="I16141" s="31" t="inlineStr">
        <is>
          <t/>
        </is>
      </c>
      <c r="J16141" s="31" t="inlineStr">
        <is>
          <t>05/06/2025</t>
        </is>
      </c>
      <c r="K16141" s="31" t="inlineStr">
        <is>
          <t>1/2025</t>
        </is>
      </c>
      <c r="L16141" s="31" t="inlineStr">
        <is>
          <t>Formalización del contrato</t>
        </is>
      </c>
      <c r="M16141" s="31" t="inlineStr">
        <is>
          <t>false</t>
        </is>
      </c>
      <c r="N16141" s="31" t="inlineStr">
        <is>
          <t/>
        </is>
      </c>
      <c r="O16141" s="31" t="inlineStr">
        <is>
          <t/>
        </is>
      </c>
      <c r="P16141" s="31" t="inlineStr">
        <is>
          <t/>
        </is>
      </c>
      <c r="Q16141" s="31" t="inlineStr">
        <is>
          <t/>
        </is>
      </c>
      <c r="R16141" s="31" t="inlineStr">
        <is>
          <t/>
        </is>
      </c>
      <c r="S16141" s="31" t="inlineStr">
        <is>
          <t>https://www.contratacion.euskadi.eus/webkpe00-kpeperfi/es/contenidos/anuncio_contratacion/expjaso623433/es_doc/images/logo_elgoibar_.gif</t>
        </is>
      </c>
      <c r="T16141" s="31" t="inlineStr">
        <is>
          <t>Ayuntamiento de Elgoibar</t>
        </is>
      </c>
      <c r="U16141" s="31" t="inlineStr">
        <is>
          <t>P2003300G - Ayuntamiento de Elgoibar</t>
        </is>
      </c>
      <c r="V16141" s="31" t="inlineStr">
        <is>
          <t>Alcaldesa</t>
        </is>
      </c>
      <c r="W16141" s="31" t="inlineStr">
        <is>
          <t/>
        </is>
      </c>
      <c r="X16141" s="31" t="inlineStr">
        <is>
          <t/>
        </is>
      </c>
      <c r="Y16141" s="31" t="inlineStr">
        <is>
          <t>20/06/2025 14:00</t>
        </is>
      </c>
      <c r="Z16141" s="31" t="inlineStr">
        <is>
          <t>https://www.contratacion.euskadi.eus/anuncio_contratacion/servicio-mantenimiento-instalaciones-termicas-edificios-y-locales-del-ayuntamiento-elgoibar/webkpe00-kpesimpc/es/</t>
        </is>
      </c>
      <c r="AA16141" s="31" t="inlineStr">
        <is>
          <t>https://www.contratacion.euskadi.eus/webkpe00-kpesimpc/es/contenidos/anuncio_contratacion/expjaso623433/es_doc/index.html</t>
        </is>
      </c>
      <c r="AB16141" s="31" t="inlineStr">
        <is>
          <t>https://www.contratacion.euskadi.eus/contenidos/anuncio_contratacion/expjaso623433/es_doc/data/es_r01dtpd1973fa4ed5d2b56bf7bc6bb89d410e245cc</t>
        </is>
      </c>
      <c r="AC16141" s="31" t="inlineStr">
        <is>
          <t>https://www.contratacion.euskadi.eus/contenidos/anuncio_contratacion/expjaso623433/r01Index/expjaso623433-idxContent.xml</t>
        </is>
      </c>
      <c r="AD16141" s="31" t="inlineStr">
        <is>
          <t>28/01/2026</t>
        </is>
      </c>
      <c r="AE16141" s="31" t="inlineStr">
        <is>
          <t>r01epd0146b83d0a2c1c9c90a3d428326e33afb83</t>
        </is>
      </c>
      <c r="AF16141" s="31" t="inlineStr">
        <is>
          <t>Ayuntamiento de Elgoibar</t>
        </is>
      </c>
      <c r="AG16141" s="31" t="inlineStr">
        <is>
          <t>r01etpd0153c1084e1b1ad8e44b618c6fbd7490441</t>
        </is>
      </c>
      <c r="AH16141" s="31" t="inlineStr">
        <is>
          <t>Ayuntamiento de Elgoibar</t>
        </is>
      </c>
      <c r="AI16141" s="31" t="inlineStr">
        <is>
          <t/>
        </is>
      </c>
      <c r="AJ16141" s="31" t="inlineStr">
        <is>
          <t/>
        </is>
      </c>
    </row>
    <row r="16142" customHeight="true" ht="15.0">
      <c r="A16142" s="31" t="inlineStr">
        <is>
          <t>Suministro mobiliario laboratorio P3</t>
        </is>
      </c>
      <c r="B16142" s="31" t="inlineStr">
        <is>
          <t/>
        </is>
      </c>
      <c r="C16142" s="31" t="inlineStr">
        <is>
          <t>Gobierno Vasco</t>
        </is>
      </c>
      <c r="D16142" s="31" t="inlineStr">
        <is>
          <t/>
        </is>
      </c>
      <c r="E16142" s="31" t="inlineStr">
        <is>
          <t/>
        </is>
      </c>
      <c r="F16142" s="31" t="inlineStr">
        <is>
          <t/>
        </is>
      </c>
      <c r="G16142" s="31" t="inlineStr">
        <is>
          <t>Suministro mobiliario laboratorio P3</t>
        </is>
      </c>
      <c r="H16142" s="31" t="inlineStr">
        <is>
          <t>Suministro mobiliario laboratorio P3</t>
        </is>
      </c>
      <c r="I16142" s="31" t="inlineStr">
        <is>
          <t/>
        </is>
      </c>
      <c r="J16142" s="31" t="inlineStr">
        <is>
          <t>03/06/2025</t>
        </is>
      </c>
      <c r="K16142" s="31" t="inlineStr">
        <is>
          <t>NK06/25</t>
        </is>
      </c>
      <c r="L16142" s="31" t="inlineStr">
        <is>
          <t>Formalización del contrato</t>
        </is>
      </c>
      <c r="M16142" s="31" t="inlineStr">
        <is>
          <t>false</t>
        </is>
      </c>
      <c r="N16142" s="31" t="inlineStr">
        <is>
          <t/>
        </is>
      </c>
      <c r="O16142" s="31" t="inlineStr">
        <is>
          <t/>
        </is>
      </c>
      <c r="P16142" s="31" t="inlineStr">
        <is>
          <t/>
        </is>
      </c>
      <c r="Q16142" s="31" t="inlineStr">
        <is>
          <t/>
        </is>
      </c>
      <c r="R16142" s="31" t="inlineStr">
        <is>
          <t/>
        </is>
      </c>
      <c r="S16142" s="31" t="inlineStr">
        <is>
          <t>https://www.contratacion.euskadi.eus/webkpe00-kpeperfi/es/contenidos/anuncio_contratacion/expjaso623492/es_doc/images/NEIKER-BRTA-207-7-.jpg</t>
        </is>
      </c>
      <c r="T16142" s="31" t="inlineStr">
        <is>
          <t>NEIKER, Instituto Vasco de Investigación y Desarrollo Agrario, S.A.</t>
        </is>
      </c>
      <c r="U16142" s="31" t="inlineStr">
        <is>
          <t>A48167902 - NEIKER, Instituto Vasco de Investigación y Desarrollo Agrario, S.A.</t>
        </is>
      </c>
      <c r="V16142" s="31" t="inlineStr">
        <is>
          <t>Directora General</t>
        </is>
      </c>
      <c r="W16142" s="31" t="inlineStr">
        <is>
          <t/>
        </is>
      </c>
      <c r="X16142" s="31" t="inlineStr">
        <is>
          <t/>
        </is>
      </c>
      <c r="Y16142" s="31" t="inlineStr">
        <is>
          <t>18/06/2025 23:59</t>
        </is>
      </c>
      <c r="Z16142" s="31" t="inlineStr">
        <is>
          <t>https://www.contratacion.euskadi.eus/anuncio_contratacion/suministro-mobiliario-laboratorio-p3/webkpe00-kpesimpc/es/</t>
        </is>
      </c>
      <c r="AA16142" s="31" t="inlineStr">
        <is>
          <t>https://www.contratacion.euskadi.eus/webkpe00-kpesimpc/es/contenidos/anuncio_contratacion/expjaso623492/es_doc/index.html</t>
        </is>
      </c>
      <c r="AB16142" s="31" t="inlineStr">
        <is>
          <t>https://www.contratacion.euskadi.eus/contenidos/anuncio_contratacion/expjaso623492/es_doc/data/es_r01dtpd197366e807c44d46de6967dcc9a12eca3c0</t>
        </is>
      </c>
      <c r="AC16142" s="31" t="inlineStr">
        <is>
          <t>https://www.contratacion.euskadi.eus/contenidos/anuncio_contratacion/expjaso623492/r01Index/expjaso623492-idxContent.xml</t>
        </is>
      </c>
      <c r="AD16142" s="31" t="inlineStr">
        <is>
          <t>06/02/2026</t>
        </is>
      </c>
      <c r="AE16142" s="31" t="inlineStr">
        <is>
          <t>r01epd0139e890fc6f42849b412cbe528d27ba47d</t>
        </is>
      </c>
      <c r="AF16142" s="31" t="inlineStr">
        <is>
          <t>NEIKER- Instituto Vasco de Investigación y Desarrollo Agrario, S.A.</t>
        </is>
      </c>
      <c r="AG16142" s="31" t="inlineStr">
        <is>
          <t>r01epd012641c35674902dadacfec1065d1eb96d2</t>
        </is>
      </c>
      <c r="AH16142" s="31" t="inlineStr">
        <is>
          <t>NEIKER-Instituto Vasco de Investigación y Desarrollo Agrario</t>
        </is>
      </c>
      <c r="AI16142" s="31" t="inlineStr">
        <is>
          <t/>
        </is>
      </c>
      <c r="AJ16142" s="31" t="inlineStr">
        <is>
          <t/>
        </is>
      </c>
    </row>
    <row r="16143" customHeight="true" ht="15.0">
      <c r="A16143" s="31" t="inlineStr">
        <is>
          <t>Servicios de Coordinación para el desarrollo del ámbito expositivo de Koldo Mitxelena Kulturunea ? KMK</t>
        </is>
      </c>
      <c r="B16143" s="31" t="inlineStr">
        <is>
          <t/>
        </is>
      </c>
      <c r="C16143" s="31" t="inlineStr">
        <is>
          <t>Gobierno Vasco</t>
        </is>
      </c>
      <c r="D16143" s="31" t="inlineStr">
        <is>
          <t/>
        </is>
      </c>
      <c r="E16143" s="31" t="inlineStr">
        <is>
          <t/>
        </is>
      </c>
      <c r="F16143" s="31" t="inlineStr">
        <is>
          <t/>
        </is>
      </c>
      <c r="G16143" s="31" t="inlineStr">
        <is>
          <t>Servicios de Coordinación para el desarrollo del ámbito expositivo de Koldo Mitxelena Kulturunea ? KMK</t>
        </is>
      </c>
      <c r="H16143" s="31" t="inlineStr">
        <is>
          <t>Servicios de Coordinación para el desarrollo del ámbito expositivo de Koldo Mitxelena Kulturunea ? KMK</t>
        </is>
      </c>
      <c r="I16143" s="31" t="inlineStr">
        <is>
          <t/>
        </is>
      </c>
      <c r="J16143" s="31" t="inlineStr">
        <is>
          <t>04/06/2025</t>
        </is>
      </c>
      <c r="K16143" s="31" t="inlineStr">
        <is>
          <t>812-KLS25</t>
        </is>
      </c>
      <c r="L16143" s="31" t="inlineStr">
        <is>
          <t>Formalización del contrato</t>
        </is>
      </c>
      <c r="M16143" s="31" t="inlineStr">
        <is>
          <t>false</t>
        </is>
      </c>
      <c r="N16143" s="31" t="inlineStr">
        <is>
          <t/>
        </is>
      </c>
      <c r="O16143" s="31" t="inlineStr">
        <is>
          <t/>
        </is>
      </c>
      <c r="P16143" s="31" t="inlineStr">
        <is>
          <t/>
        </is>
      </c>
      <c r="Q16143" s="31" t="inlineStr">
        <is>
          <t/>
        </is>
      </c>
      <c r="R16143" s="31" t="inlineStr">
        <is>
          <t/>
        </is>
      </c>
      <c r="S16143" s="31" t="inlineStr">
        <is>
          <t>https://www.contratacion.euskadi.eus/webkpe00-kpeperfi/es/contenidos/anuncio_contratacion/expjaso623507/es_doc/images/logo_dfg.gif</t>
        </is>
      </c>
      <c r="T16143" s="31" t="inlineStr">
        <is>
          <t>Diputación Foral de Gipuzkoa</t>
        </is>
      </c>
      <c r="U16143" s="31" t="inlineStr">
        <is>
          <t>P2000000F - Departamento de Cultura, Cooperación, Juventud y Deportes</t>
        </is>
      </c>
      <c r="V16143" s="31" t="inlineStr">
        <is>
          <t>Diputada Foral de Cultura, Cooperación, Juventud y Deportes</t>
        </is>
      </c>
      <c r="W16143" s="31" t="inlineStr">
        <is>
          <t/>
        </is>
      </c>
      <c r="X16143" s="31" t="inlineStr">
        <is>
          <t/>
        </is>
      </c>
      <c r="Y16143" s="31" t="inlineStr">
        <is>
          <t>19/06/2025 11:00</t>
        </is>
      </c>
      <c r="Z16143" s="31" t="inlineStr">
        <is>
          <t>https://www.contratacion.euskadi.eus/anuncio_contratacion/servicios-coordinacion-desarrollo-del-ambito-expositivo-koldo-mitxelena-kulturunea-kmk/webkpe00-kpesimpc/es/</t>
        </is>
      </c>
      <c r="AA16143" s="31" t="inlineStr">
        <is>
          <t>https://www.contratacion.euskadi.eus/webkpe00-kpesimpc/es/contenidos/anuncio_contratacion/expjaso623507/es_doc/index.html</t>
        </is>
      </c>
      <c r="AB16143" s="31" t="inlineStr">
        <is>
          <t>https://www.contratacion.euskadi.eus/contenidos/anuncio_contratacion/expjaso623507/es_doc/data/es_r01dtpd1973a421d5e30d79229c3d13891dfa520e4</t>
        </is>
      </c>
      <c r="AC16143" s="31" t="inlineStr">
        <is>
          <t>https://www.contratacion.euskadi.eus/contenidos/anuncio_contratacion/expjaso623507/r01Index/expjaso623507-idxContent.xml</t>
        </is>
      </c>
      <c r="AD16143" s="31" t="inlineStr">
        <is>
          <t>02/02/2026</t>
        </is>
      </c>
      <c r="AE16143" s="31" t="inlineStr">
        <is>
          <t>r01epd01218c3c8ea11bfc566ecc1955cc67af963</t>
        </is>
      </c>
      <c r="AF16143" s="31" t="inlineStr">
        <is>
          <t>Diputación Foral de Gipuzkoa</t>
        </is>
      </c>
      <c r="AG16143" s="31" t="inlineStr">
        <is>
          <t>r01epd01218c125b261bfc56618a0c15ce869b8eb</t>
        </is>
      </c>
      <c r="AH16143" s="31" t="inlineStr">
        <is>
          <t>Departamento de Cultura, Cooperación, Juventud y Deportes</t>
        </is>
      </c>
      <c r="AI16143" s="31" t="inlineStr">
        <is>
          <t/>
        </is>
      </c>
      <c r="AJ16143" s="31" t="inlineStr">
        <is>
          <t/>
        </is>
      </c>
    </row>
    <row r="16144" customHeight="true" ht="15.0">
      <c r="A16144" s="31" t="inlineStr">
        <is>
          <t>Patrocinio Ja! Festival Internacional de Literatura y Arte con Humor</t>
        </is>
      </c>
      <c r="B16144" s="31" t="inlineStr">
        <is>
          <t/>
        </is>
      </c>
      <c r="C16144" s="31" t="inlineStr">
        <is>
          <t>Gobierno Vasco</t>
        </is>
      </c>
      <c r="D16144" s="31" t="inlineStr">
        <is>
          <t/>
        </is>
      </c>
      <c r="E16144" s="31" t="inlineStr">
        <is>
          <t/>
        </is>
      </c>
      <c r="F16144" s="31" t="inlineStr">
        <is>
          <t/>
        </is>
      </c>
      <c r="G16144" s="31" t="inlineStr">
        <is>
          <t>Patrocinio Ja! Festival Internacional de Literatura y Arte con Humor</t>
        </is>
      </c>
      <c r="H16144" s="31" t="inlineStr">
        <is>
          <t>Patrocinio Ja! Festival Internacional de Literatura y Arte con Humor</t>
        </is>
      </c>
      <c r="I16144" s="31" t="inlineStr">
        <is>
          <t/>
        </is>
      </c>
      <c r="J16144" s="31" t="inlineStr">
        <is>
          <t>25/11/2025</t>
        </is>
      </c>
      <c r="K16144" s="31" t="inlineStr">
        <is>
          <t>2025-P-TCC-11-13</t>
        </is>
      </c>
      <c r="L16144" s="31" t="inlineStr">
        <is>
          <t>Anuncio en estudio / Plazo cerrado</t>
        </is>
      </c>
      <c r="M16144" s="31" t="inlineStr">
        <is>
          <t>true</t>
        </is>
      </c>
      <c r="N16144" s="31" t="inlineStr">
        <is>
          <t/>
        </is>
      </c>
      <c r="O16144" s="31" t="inlineStr">
        <is>
          <t/>
        </is>
      </c>
      <c r="P16144" s="31" t="inlineStr">
        <is>
          <t/>
        </is>
      </c>
      <c r="Q16144" s="31" t="inlineStr">
        <is>
          <t/>
        </is>
      </c>
      <c r="R16144" s="31" t="inlineStr">
        <is>
          <t/>
        </is>
      </c>
      <c r="S16144" s="31" t="inlineStr">
        <is>
          <t>https://www.contratacion.euskadi.eus/webkpe00-kpeperfi/es/contenidos/anuncio_contratacion/expjaso623541/es_doc/images/w32_logoGobiernoVasco.gif</t>
        </is>
      </c>
      <c r="T16144" s="31" t="inlineStr">
        <is>
          <t>Gobierno Vasco</t>
        </is>
      </c>
      <c r="U16144" s="31" t="inlineStr">
        <is>
          <t>S4833001C - Turismo, Comercio y Consumo</t>
        </is>
      </c>
      <c r="V16144" s="31" t="inlineStr">
        <is>
          <t>Dirección de Servicios de Turismo, Comercio y Consumo</t>
        </is>
      </c>
      <c r="W16144" s="31" t="inlineStr">
        <is>
          <t/>
        </is>
      </c>
      <c r="X16144" s="31" t="inlineStr">
        <is>
          <t/>
        </is>
      </c>
      <c r="Y16144" s="31" t="inlineStr">
        <is>
          <t>20/06/2025 15:00</t>
        </is>
      </c>
      <c r="Z16144" s="31" t="inlineStr">
        <is>
          <t>https://www.contratacion.euskadi.eus/anuncio_contratacion/patrocinio-ja-festival-internacional-literatura-y-arte-humor/webkpe00-kpesimpc/es/</t>
        </is>
      </c>
      <c r="AA16144" s="31" t="inlineStr">
        <is>
          <t>https://www.contratacion.euskadi.eus/webkpe00-kpesimpc/es/contenidos/anuncio_contratacion/expjaso623541/es_doc/index.html</t>
        </is>
      </c>
      <c r="AB16144" s="31" t="inlineStr">
        <is>
          <t>https://www.contratacion.euskadi.eus/contenidos/anuncio_contratacion/expjaso623541/es_doc/data/es_r01dtpd19aba66f68453048478475b2264eeb4d01f</t>
        </is>
      </c>
      <c r="AC16144" s="31" t="inlineStr">
        <is>
          <t>https://www.contratacion.euskadi.eus/contenidos/anuncio_contratacion/expjaso623541/r01Index/expjaso623541-idxContent.xml</t>
        </is>
      </c>
      <c r="AD16144" s="31" t="inlineStr">
        <is>
          <t>09/01/2026</t>
        </is>
      </c>
      <c r="AE16144" s="31" t="inlineStr">
        <is>
          <t>r01epd01197b2aaddb4a50ddf50f48805bac8fe21</t>
        </is>
      </c>
      <c r="AF16144" s="31" t="inlineStr">
        <is>
          <t>Gobierno Vasco</t>
        </is>
      </c>
      <c r="AG16144" s="31" t="inlineStr">
        <is>
          <t>r01etpd158aa63932619b9ec5ef33be2dc7c704843</t>
        </is>
      </c>
      <c r="AH16144" s="31" t="inlineStr">
        <is>
          <t>Turismo, Comercio y Consumo</t>
        </is>
      </c>
      <c r="AI16144" s="31" t="inlineStr">
        <is>
          <t/>
        </is>
      </c>
      <c r="AJ16144" s="31" t="inlineStr">
        <is>
          <t/>
        </is>
      </c>
    </row>
    <row r="16145" customHeight="true" ht="15.0">
      <c r="A16145" s="31" t="inlineStr">
        <is>
          <t>Servicio de redacción de proyecto de una cubierta permanente en la plaza Solobarria en Basauri</t>
        </is>
      </c>
      <c r="B16145" s="31" t="inlineStr">
        <is>
          <t/>
        </is>
      </c>
      <c r="C16145" s="31" t="inlineStr">
        <is>
          <t>Gobierno Vasco</t>
        </is>
      </c>
      <c r="D16145" s="31" t="inlineStr">
        <is>
          <t/>
        </is>
      </c>
      <c r="E16145" s="31" t="inlineStr">
        <is>
          <t/>
        </is>
      </c>
      <c r="F16145" s="31" t="inlineStr">
        <is>
          <t/>
        </is>
      </c>
      <c r="G16145" s="31" t="inlineStr">
        <is>
          <t>Servicio de redacción de proyecto de una cubierta permanente en la plaza Solobarria en Basauri</t>
        </is>
      </c>
      <c r="H16145" s="31" t="inlineStr">
        <is>
          <t>Servicio de redacción de proyecto de una cubierta permanente en la plaza Solobarria en Basauri</t>
        </is>
      </c>
      <c r="I16145" s="31" t="inlineStr">
        <is>
          <t/>
        </is>
      </c>
      <c r="J16145" s="31" t="inlineStr">
        <is>
          <t>05/06/2025</t>
        </is>
      </c>
      <c r="K16145" s="31" t="inlineStr">
        <is>
          <t>26/25</t>
        </is>
      </c>
      <c r="L16145" s="31" t="inlineStr">
        <is>
          <t>Formalización del contrato</t>
        </is>
      </c>
      <c r="M16145" s="31" t="inlineStr">
        <is>
          <t>false</t>
        </is>
      </c>
      <c r="N16145" s="31" t="inlineStr">
        <is>
          <t/>
        </is>
      </c>
      <c r="O16145" s="31" t="inlineStr">
        <is>
          <t/>
        </is>
      </c>
      <c r="P16145" s="31" t="inlineStr">
        <is>
          <t/>
        </is>
      </c>
      <c r="Q16145" s="31" t="inlineStr">
        <is>
          <t/>
        </is>
      </c>
      <c r="R16145" s="31" t="inlineStr">
        <is>
          <t/>
        </is>
      </c>
      <c r="S16145" s="31" t="inlineStr">
        <is>
          <t>https://www.contratacion.euskadi.eus/webkpe00-kpeperfi/es/contenidos/anuncio_contratacion/expjaso623610/es_doc/images/logo_basauri.jpg</t>
        </is>
      </c>
      <c r="T16145" s="31" t="inlineStr">
        <is>
          <t>Ayuntamiento de Basauri</t>
        </is>
      </c>
      <c r="U16145" s="31" t="inlineStr">
        <is>
          <t>P4801900D - Ayuntamiento de Basauri</t>
        </is>
      </c>
      <c r="V16145" s="31" t="inlineStr">
        <is>
          <t>Alcalde</t>
        </is>
      </c>
      <c r="W16145" s="31" t="inlineStr">
        <is>
          <t/>
        </is>
      </c>
      <c r="X16145" s="31" t="inlineStr">
        <is>
          <t/>
        </is>
      </c>
      <c r="Y16145" s="31" t="inlineStr">
        <is>
          <t>15/07/2025 19:00</t>
        </is>
      </c>
      <c r="Z16145" s="31" t="inlineStr">
        <is>
          <t>https://www.contratacion.euskadi.eus/anuncio_contratacion/servicio-redaccion-proyecto-cubierta-permanente-plaza-solobarria-basauri/webkpe00-kpesimpc/es/</t>
        </is>
      </c>
      <c r="AA16145" s="31" t="inlineStr">
        <is>
          <t>https://www.contratacion.euskadi.eus/webkpe00-kpesimpc/es/contenidos/anuncio_contratacion/expjaso623610/es_doc/index.html</t>
        </is>
      </c>
      <c r="AB16145" s="31" t="inlineStr">
        <is>
          <t>https://www.contratacion.euskadi.eus/contenidos/anuncio_contratacion/expjaso623610/es_doc/data/es_r01dtpd1973f1180726658da83f75e59a54e601d68</t>
        </is>
      </c>
      <c r="AC16145" s="31" t="inlineStr">
        <is>
          <t>https://www.contratacion.euskadi.eus/contenidos/anuncio_contratacion/expjaso623610/r01Index/expjaso623610-idxContent.xml</t>
        </is>
      </c>
      <c r="AD16145" s="31" t="inlineStr">
        <is>
          <t>07/01/2026</t>
        </is>
      </c>
      <c r="AE16145" s="31" t="inlineStr">
        <is>
          <t>r01epd01483574c9d416e2adaf616389e590634c5</t>
        </is>
      </c>
      <c r="AF16145" s="31" t="inlineStr">
        <is>
          <t>Ayuntamiento de Basauri</t>
        </is>
      </c>
      <c r="AG16145" s="31" t="inlineStr">
        <is>
          <t>r01etpd016131e7213557ff9354c694272b5f4c81c</t>
        </is>
      </c>
      <c r="AH16145" s="31" t="inlineStr">
        <is>
          <t>Ayuntamiento de Basauri</t>
        </is>
      </c>
      <c r="AI16145" s="31" t="inlineStr">
        <is>
          <t/>
        </is>
      </c>
      <c r="AJ16145" s="31" t="inlineStr">
        <is>
          <t/>
        </is>
      </c>
    </row>
    <row r="16146" customHeight="true" ht="15.0">
      <c r="A16146" s="31" t="inlineStr">
        <is>
          <t>Servicio de gestión de la ludoteca municipal Txaloka y coordinación de las colonias abiertas de Oñati</t>
        </is>
      </c>
      <c r="B16146" s="31" t="inlineStr">
        <is>
          <t/>
        </is>
      </c>
      <c r="C16146" s="31" t="inlineStr">
        <is>
          <t>Gobierno Vasco</t>
        </is>
      </c>
      <c r="D16146" s="31" t="inlineStr">
        <is>
          <t/>
        </is>
      </c>
      <c r="E16146" s="31" t="inlineStr">
        <is>
          <t/>
        </is>
      </c>
      <c r="F16146" s="31" t="inlineStr">
        <is>
          <t/>
        </is>
      </c>
      <c r="G16146" s="31" t="inlineStr">
        <is>
          <t>Servicio de gestión de la ludoteca municipal Txaloka y coordinación de las colonias abiertas de Oñati</t>
        </is>
      </c>
      <c r="H16146" s="31" t="inlineStr">
        <is>
          <t>Servicio de gestión de la ludoteca municipal Txaloka y coordinación de las colonias abiertas de Oñati</t>
        </is>
      </c>
      <c r="I16146" s="31" t="inlineStr">
        <is>
          <t/>
        </is>
      </c>
      <c r="J16146" s="31" t="inlineStr">
        <is>
          <t>10/06/2025</t>
        </is>
      </c>
      <c r="K16146" s="31" t="inlineStr">
        <is>
          <t>2025HG0002</t>
        </is>
      </c>
      <c r="L16146" s="31" t="inlineStr">
        <is>
          <t>Adjudicación provisional / definitiva</t>
        </is>
      </c>
      <c r="M16146" s="31" t="inlineStr">
        <is>
          <t>false</t>
        </is>
      </c>
      <c r="N16146" s="31" t="inlineStr">
        <is>
          <t/>
        </is>
      </c>
      <c r="O16146" s="31" t="inlineStr">
        <is>
          <t/>
        </is>
      </c>
      <c r="P16146" s="31" t="inlineStr">
        <is>
          <t/>
        </is>
      </c>
      <c r="Q16146" s="31" t="inlineStr">
        <is>
          <t/>
        </is>
      </c>
      <c r="R16146" s="31" t="inlineStr">
        <is>
          <t/>
        </is>
      </c>
      <c r="S16146" s="31" t="inlineStr">
        <is>
          <t>https://www.contratacion.euskadi.eus/webkpe00-kpeperfi/es/contenidos/anuncio_contratacion/expjaso624022/es_doc/images/logo_oñati.jpg</t>
        </is>
      </c>
      <c r="T16146" s="31" t="inlineStr">
        <is>
          <t>Ayuntamiento de Oñati</t>
        </is>
      </c>
      <c r="U16146" s="31" t="inlineStr">
        <is>
          <t>P2006300D - Ayuntamiento de Oñati</t>
        </is>
      </c>
      <c r="V16146" s="31" t="inlineStr">
        <is>
          <t>Alcalde</t>
        </is>
      </c>
      <c r="W16146" s="31" t="inlineStr">
        <is>
          <t/>
        </is>
      </c>
      <c r="X16146" s="31" t="inlineStr">
        <is>
          <t/>
        </is>
      </c>
      <c r="Y16146" s="31" t="inlineStr">
        <is>
          <t>25/06/2025 23:59</t>
        </is>
      </c>
      <c r="Z16146" s="31" t="inlineStr">
        <is>
          <t>https://www.contratacion.euskadi.eus/anuncio_contratacion/servicio-gestion-ludoteca-municipal-txaloka-y-coordinacion-colonias-abiertas-onati/webkpe00-kpesimpc/es/</t>
        </is>
      </c>
      <c r="AA16146" s="31" t="inlineStr">
        <is>
          <t>https://www.contratacion.euskadi.eus/webkpe00-kpesimpc/es/contenidos/anuncio_contratacion/expjaso624022/es_doc/index.html</t>
        </is>
      </c>
      <c r="AB16146" s="31" t="inlineStr">
        <is>
          <t>https://www.contratacion.euskadi.eus/contenidos/anuncio_contratacion/expjaso624022/es_doc/data/es_r01dtpd19759bff5762b56bf7b140f8dea7b00cc8c</t>
        </is>
      </c>
      <c r="AC16146" s="31" t="inlineStr">
        <is>
          <t>https://www.contratacion.euskadi.eus/contenidos/anuncio_contratacion/expjaso624022/r01Index/expjaso624022-idxContent.xml</t>
        </is>
      </c>
      <c r="AD16146" s="31" t="inlineStr">
        <is>
          <t>21/01/2026</t>
        </is>
      </c>
      <c r="AE16146" s="31" t="inlineStr">
        <is>
          <t>r01epd0146b83a59f91c9c90aadea2d98c9d075d1</t>
        </is>
      </c>
      <c r="AF16146" s="31" t="inlineStr">
        <is>
          <t>Ayuntamiento de Oñati</t>
        </is>
      </c>
      <c r="AG16146" s="31" t="inlineStr">
        <is>
          <t>r01etpd150cc67ded719325f36312de61506dd80c8</t>
        </is>
      </c>
      <c r="AH16146" s="31" t="inlineStr">
        <is>
          <t>Ayuntamiento de Oñati</t>
        </is>
      </c>
      <c r="AI16146" s="31" t="inlineStr">
        <is>
          <t/>
        </is>
      </c>
      <c r="AJ16146" s="31" t="inlineStr">
        <is>
          <t/>
        </is>
      </c>
    </row>
    <row r="16147" customHeight="true" ht="15.0">
      <c r="A16147" s="31" t="inlineStr">
        <is>
          <t>Suministro de dos camiones barredora nuevos (primera matriculación), con enajenación como parte del pago en especie de dos camiones barredoras del actual servicio de conservación y sistemas inteligentes que se detalla en el pliego de prescripciones técnicas. (3-SM-53/2025)</t>
        </is>
      </c>
      <c r="B16147" s="31" t="inlineStr">
        <is>
          <t/>
        </is>
      </c>
      <c r="C16147" s="31" t="inlineStr">
        <is>
          <t>Gobierno Vasco</t>
        </is>
      </c>
      <c r="D16147" s="31" t="inlineStr">
        <is>
          <t/>
        </is>
      </c>
      <c r="E16147" s="31" t="inlineStr">
        <is>
          <t/>
        </is>
      </c>
      <c r="F16147" s="31" t="inlineStr">
        <is>
          <t/>
        </is>
      </c>
      <c r="G16147" s="31" t="inlineStr">
        <is>
          <t>Suministro de dos camiones barredora nuevos (primera matriculación), con enajenación como parte del pago en especie de dos camiones barredoras del actual servicio de conservación y sistemas inteligentes que se detalla en el pliego de prescripciones técnicas. (3-SM-53/2025)</t>
        </is>
      </c>
      <c r="H16147" s="31" t="inlineStr">
        <is>
          <t>Suministro de dos camiones barredora nuevos (primera matriculación), con enajenación como parte del pago en especie de dos camiones barredoras del actual servicio de conservación y sistemas inteligentes que se detalla en el pliego de prescripciones técnicas. (3-SM-53/2025)</t>
        </is>
      </c>
      <c r="I16147" s="31" t="inlineStr">
        <is>
          <t/>
        </is>
      </c>
      <c r="J16147" s="31" t="inlineStr">
        <is>
          <t>24/09/2025</t>
        </is>
      </c>
      <c r="K16147" s="31" t="inlineStr">
        <is>
          <t>3-SM-53/2025</t>
        </is>
      </c>
      <c r="L16147" s="31" t="inlineStr">
        <is>
          <t>Formalización del contrato</t>
        </is>
      </c>
      <c r="M16147" s="31" t="inlineStr">
        <is>
          <t>false</t>
        </is>
      </c>
      <c r="N16147" s="31" t="inlineStr">
        <is>
          <t/>
        </is>
      </c>
      <c r="O16147" s="31" t="inlineStr">
        <is>
          <t/>
        </is>
      </c>
      <c r="P16147" s="31" t="inlineStr">
        <is>
          <t/>
        </is>
      </c>
      <c r="Q16147" s="31" t="inlineStr">
        <is>
          <t/>
        </is>
      </c>
      <c r="R16147" s="31" t="inlineStr">
        <is>
          <t/>
        </is>
      </c>
      <c r="S16147" s="31" t="inlineStr">
        <is>
          <t>https://www.contratacion.euskadi.eus/webkpe00-kpeperfi/es/contenidos/anuncio_contratacion/expjaso624151/es_doc/images/logo_dfg.gif</t>
        </is>
      </c>
      <c r="T16147" s="31" t="inlineStr">
        <is>
          <t>Diputación Foral de Gipuzkoa</t>
        </is>
      </c>
      <c r="U16147" s="31" t="inlineStr">
        <is>
          <t>P2000000F - Departamento de Infraestructuras Viarias y Estrategia Territorial</t>
        </is>
      </c>
      <c r="V16147" s="31" t="inlineStr">
        <is>
          <t>Consejo de Gobierno Foral</t>
        </is>
      </c>
      <c r="W16147" s="31" t="inlineStr">
        <is>
          <t/>
        </is>
      </c>
      <c r="X16147" s="31" t="inlineStr">
        <is>
          <t/>
        </is>
      </c>
      <c r="Y16147" s="31" t="inlineStr">
        <is>
          <t>28/10/2025 18:00</t>
        </is>
      </c>
      <c r="Z16147" s="31" t="inlineStr">
        <is>
          <t>https://www.contratacion.euskadi.eus/anuncio_contratacion/suministro-dos-camiones-barredora-nuevos-primera-matriculacion-enajenacion-como-parte-del-pago-especie-dos-camiones-barredoras-del-actual-servicio-conservacion-y-sistemas-inteligentes-que-se-detalla-pliego-prescripciones-tecnicas-3-sm-53-2025/webkpe00-kpesimpc/es/</t>
        </is>
      </c>
      <c r="AA16147" s="31" t="inlineStr">
        <is>
          <t>https://www.contratacion.euskadi.eus/webkpe00-kpesimpc/es/contenidos/anuncio_contratacion/expjaso624151/es_doc/index.html</t>
        </is>
      </c>
      <c r="AB16147" s="31" t="inlineStr">
        <is>
          <t>https://www.contratacion.euskadi.eus/contenidos/anuncio_contratacion/expjaso624151/es_doc/data/es_r01dtpd19a4e9bf16322cf7b93a158b8fa355bb5e1</t>
        </is>
      </c>
      <c r="AC16147" s="31" t="inlineStr">
        <is>
          <t>https://www.contratacion.euskadi.eus/contenidos/anuncio_contratacion/expjaso624151/r01Index/expjaso624151-idxContent.xml</t>
        </is>
      </c>
      <c r="AD16147" s="31" t="inlineStr">
        <is>
          <t>13/01/2026</t>
        </is>
      </c>
      <c r="AE16147" s="31" t="inlineStr">
        <is>
          <t>r01epd01218c3c8ea11bfc566ecc1955cc67af963</t>
        </is>
      </c>
      <c r="AF16147" s="31" t="inlineStr">
        <is>
          <t>Diputación Foral de Gipuzkoa</t>
        </is>
      </c>
      <c r="AG16147" s="31" t="inlineStr">
        <is>
          <t>r01epd01218c1254471bfc566bbee1dae0a1fbeab</t>
        </is>
      </c>
      <c r="AH16147" s="31" t="inlineStr">
        <is>
          <t>Departamento de Infraestructuras Viarias</t>
        </is>
      </c>
      <c r="AI16147" s="31" t="inlineStr">
        <is>
          <t/>
        </is>
      </c>
      <c r="AJ16147" s="31" t="inlineStr">
        <is>
          <t/>
        </is>
      </c>
    </row>
    <row r="16148" customHeight="true" ht="15.0">
      <c r="A16148" s="31" t="inlineStr">
        <is>
          <t>Mantenimiento, conservación y gestión energética, prevención y control de legionelosis, reforma y renovación de las instalaciones de calefacción, agua caliente sanitaria y climatización en los edificios del Ayuntamiento de Bilbao y sus Entidades dependientes</t>
        </is>
      </c>
      <c r="B16148" s="31" t="inlineStr">
        <is>
          <t/>
        </is>
      </c>
      <c r="C16148" s="31" t="inlineStr">
        <is>
          <t>Gobierno Vasco</t>
        </is>
      </c>
      <c r="D16148" s="31" t="inlineStr">
        <is>
          <t/>
        </is>
      </c>
      <c r="E16148" s="31" t="inlineStr">
        <is>
          <t/>
        </is>
      </c>
      <c r="F16148" s="31" t="inlineStr">
        <is>
          <t/>
        </is>
      </c>
      <c r="G16148" s="31" t="inlineStr">
        <is>
          <t>Mantenimiento, conservación y gestión energética, prevención y control de legionelosis, reforma y renovación de las instalaciones de calefacción, agua caliente sanitaria y climatización en los edificios del Ayuntamiento de Bilbao y sus Entidades dependientes</t>
        </is>
      </c>
      <c r="H16148" s="31" t="inlineStr">
        <is>
          <t>Mantenimiento, conservación y gestión energética, prevención y control de legionelosis, reforma y renovación de las instalaciones de calefacción, agua caliente sanitaria y climatización en los edificios del Ayuntamiento de Bilbao y sus Entidades dependientes</t>
        </is>
      </c>
      <c r="I16148" s="31" t="inlineStr">
        <is>
          <t/>
        </is>
      </c>
      <c r="J16148" s="31" t="inlineStr">
        <is>
          <t>20/06/2025</t>
        </is>
      </c>
      <c r="K16148" s="31" t="inlineStr">
        <is>
          <t>2025-022836</t>
        </is>
      </c>
      <c r="L16148" s="31" t="inlineStr">
        <is>
          <t>Formalización del contrato</t>
        </is>
      </c>
      <c r="M16148" s="31" t="inlineStr">
        <is>
          <t>false</t>
        </is>
      </c>
      <c r="N16148" s="31" t="inlineStr">
        <is>
          <t/>
        </is>
      </c>
      <c r="O16148" s="31" t="inlineStr">
        <is>
          <t/>
        </is>
      </c>
      <c r="P16148" s="31" t="inlineStr">
        <is>
          <t/>
        </is>
      </c>
      <c r="Q16148" s="31" t="inlineStr">
        <is>
          <t/>
        </is>
      </c>
      <c r="R16148" s="31" t="inlineStr">
        <is>
          <t/>
        </is>
      </c>
      <c r="S16148" s="31" t="inlineStr">
        <is>
          <t>https://www.contratacion.euskadi.eus/webkpe00-kpeperfi/es/contenidos/anuncio_contratacion/expjaso624309/es_doc/images/logo_bilbao_2.png</t>
        </is>
      </c>
      <c r="T16148" s="31" t="inlineStr">
        <is>
          <t>Ayuntamiento de Bilbao</t>
        </is>
      </c>
      <c r="U16148" s="31" t="inlineStr">
        <is>
          <t>P4802400D - Área de Hacienda</t>
        </is>
      </c>
      <c r="V16148" s="31" t="inlineStr">
        <is>
          <t>Junta de Gobierno de la Villa de Bilbao</t>
        </is>
      </c>
      <c r="W16148" s="31" t="inlineStr">
        <is>
          <t/>
        </is>
      </c>
      <c r="X16148" s="31" t="inlineStr">
        <is>
          <t/>
        </is>
      </c>
      <c r="Y16148" s="31" t="inlineStr">
        <is>
          <t>14/08/2025 13:00</t>
        </is>
      </c>
      <c r="Z16148" s="31" t="inlineStr">
        <is>
          <t>https://www.contratacion.euskadi.eus/anuncio_contratacion/mantenimiento-conservacion-y-gestion-energetica-prevencion-y-control-legionelosis-reforma-y-renovacion-instalaciones-calefaccion-agua-caliente-sanitaria-y-climatizacion-edificios-del-ayuntamiento-bilbao-y-sus-entidades-dependientes/webkpe00-kpesimpc/es/</t>
        </is>
      </c>
      <c r="AA16148" s="31" t="inlineStr">
        <is>
          <t>https://www.contratacion.euskadi.eus/webkpe00-kpesimpc/es/contenidos/anuncio_contratacion/expjaso624309/es_doc/index.html</t>
        </is>
      </c>
      <c r="AB16148" s="31" t="inlineStr">
        <is>
          <t>https://www.contratacion.euskadi.eus/contenidos/anuncio_contratacion/expjaso624309/es_doc/data/es_r01dtpd1978c3aa00e5641afba732c24bc4d4eac0d</t>
        </is>
      </c>
      <c r="AC16148" s="31" t="inlineStr">
        <is>
          <t>https://www.contratacion.euskadi.eus/contenidos/anuncio_contratacion/expjaso624309/r01Index/expjaso624309-idxContent.xml</t>
        </is>
      </c>
      <c r="AD16148" s="31" t="inlineStr">
        <is>
          <t>12/01/2026</t>
        </is>
      </c>
      <c r="AE16148" s="31" t="inlineStr">
        <is>
          <t>r01epd1247745439f102546e8fe12bcb098e44cd3</t>
        </is>
      </c>
      <c r="AF16148" s="31" t="inlineStr">
        <is>
          <t>Ayuntamiento de Bilbao</t>
        </is>
      </c>
      <c r="AG16148" s="31" t="inlineStr">
        <is>
          <t>r01etpd17a7a8ccd4c4c01065723713c2313b4240d</t>
        </is>
      </c>
      <c r="AH16148" s="31" t="inlineStr">
        <is>
          <t>Ayuntamiento de Bilbao</t>
        </is>
      </c>
      <c r="AI16148" s="31" t="inlineStr">
        <is>
          <t/>
        </is>
      </c>
      <c r="AJ16148" s="31" t="inlineStr">
        <is>
          <t/>
        </is>
      </c>
    </row>
    <row r="16149" customHeight="true" ht="15.0">
      <c r="A16149" s="31" t="inlineStr">
        <is>
          <t>Ejecución de las obras descritas en el Proyecto ?Nueva línea de refuerzo para la ST ZUBIETA dentro del polígono industrial Eskuzaitzeta?, redactado y firmado por Andoni Larrañaga Irastorza en octubre de 2024.</t>
        </is>
      </c>
      <c r="B16149" s="31" t="inlineStr">
        <is>
          <t/>
        </is>
      </c>
      <c r="C16149" s="31" t="inlineStr">
        <is>
          <t>Gobierno Vasco</t>
        </is>
      </c>
      <c r="D16149" s="31" t="inlineStr">
        <is>
          <t/>
        </is>
      </c>
      <c r="E16149" s="31" t="inlineStr">
        <is>
          <t/>
        </is>
      </c>
      <c r="F16149" s="31" t="inlineStr">
        <is>
          <t/>
        </is>
      </c>
      <c r="G16149" s="31" t="inlineStr">
        <is>
          <t>Ejecución de las obras descritas en el Proyecto ?Nueva línea de refuerzo para la ST ZUBIETA dentro del polígono industrial Eskuzaitzeta?, redactado y firmado por Andoni Larrañaga Irastorza en octubre de 2024.</t>
        </is>
      </c>
      <c r="H16149" s="31" t="inlineStr">
        <is>
          <t>Ejecución de las obras descritas en el Proyecto ?Nueva línea de refuerzo para la ST ZUBIETA dentro del polígono industrial Eskuzaitzeta?, redactado y firmado por Andoni Larrañaga Irastorza en octubre de 2024.</t>
        </is>
      </c>
      <c r="I16149" s="31" t="inlineStr">
        <is>
          <t/>
        </is>
      </c>
      <c r="J16149" s="31" t="inlineStr">
        <is>
          <t>10/06/2025</t>
        </is>
      </c>
      <c r="K16149" s="31" t="inlineStr">
        <is>
          <t>AS01/25-O/PE</t>
        </is>
      </c>
      <c r="L16149" s="31" t="inlineStr">
        <is>
          <t>MO</t>
        </is>
      </c>
      <c r="M16149" s="31" t="inlineStr">
        <is>
          <t>false</t>
        </is>
      </c>
      <c r="N16149" s="31" t="inlineStr">
        <is>
          <t/>
        </is>
      </c>
      <c r="O16149" s="31" t="inlineStr">
        <is>
          <t/>
        </is>
      </c>
      <c r="P16149" s="31" t="inlineStr">
        <is>
          <t/>
        </is>
      </c>
      <c r="Q16149" s="31" t="inlineStr">
        <is>
          <t/>
        </is>
      </c>
      <c r="R16149" s="31" t="inlineStr">
        <is>
          <t/>
        </is>
      </c>
      <c r="S16149" s="31" t="inlineStr">
        <is>
          <t>https://www.contratacion.euskadi.eus/webkpe00-kpeperfi/es/contenidos/anuncio_contratacion/expjaso624483/es_doc/images/logo_dfg.gif</t>
        </is>
      </c>
      <c r="T16149" s="31" t="inlineStr">
        <is>
          <t>Diputación Foral de Gipuzkoa</t>
        </is>
      </c>
      <c r="U16149" s="31" t="inlineStr">
        <is>
          <t>P2000000F - Departamento de Promoción Económica y Proyectos Estratégicos</t>
        </is>
      </c>
      <c r="V16149" s="31" t="inlineStr">
        <is>
          <t>Diputada foral de Promoción Económica y Proyectos Estratégicos</t>
        </is>
      </c>
      <c r="W16149" s="31" t="inlineStr">
        <is>
          <t/>
        </is>
      </c>
      <c r="X16149" s="31" t="inlineStr">
        <is>
          <t/>
        </is>
      </c>
      <c r="Y16149" s="31" t="inlineStr">
        <is>
          <t>30/06/2025 23:59</t>
        </is>
      </c>
      <c r="Z16149" s="31" t="inlineStr">
        <is>
          <t>https://www.contratacion.euskadi.eus/anuncio_contratacion/ejecucion-obras-descritas-proyecto-nueva-linea-refuerzo-st-zubieta-dentro-del-poligono-industrial-eskuzaitzeta-redactado-y-firmado-andoni-larranaga-irastorza-octubre-2024/webkpe00-kpesimpc/es/</t>
        </is>
      </c>
      <c r="AA16149" s="31" t="inlineStr">
        <is>
          <t>https://www.contratacion.euskadi.eus/webkpe00-kpesimpc/es/contenidos/anuncio_contratacion/expjaso624483/es_doc/index.html</t>
        </is>
      </c>
      <c r="AB16149" s="31" t="inlineStr">
        <is>
          <t>https://www.contratacion.euskadi.eus/contenidos/anuncio_contratacion/expjaso624483/es_doc/data/es_r01dtpd019759bc01df30d792292a6aff96506890f</t>
        </is>
      </c>
      <c r="AC16149" s="31" t="inlineStr">
        <is>
          <t>https://www.contratacion.euskadi.eus/contenidos/anuncio_contratacion/expjaso624483/r01Index/expjaso624483-idxContent.xml</t>
        </is>
      </c>
      <c r="AD16149" s="31" t="inlineStr">
        <is>
          <t>22/01/2026</t>
        </is>
      </c>
      <c r="AE16149" s="31" t="inlineStr">
        <is>
          <t>r01epd01218c3c8ea11bfc566ecc1955cc67af963</t>
        </is>
      </c>
      <c r="AF16149" s="31" t="inlineStr">
        <is>
          <t>Diputación Foral de Gipuzkoa</t>
        </is>
      </c>
      <c r="AG16149" s="31" t="inlineStr">
        <is>
          <t>r01epd01218c125ac41bfc566c6ee450a0bf7a92c</t>
        </is>
      </c>
      <c r="AH16149" s="31" t="inlineStr">
        <is>
          <t>Departamento de Promoción Económica, Turismo y Medio Rural</t>
        </is>
      </c>
      <c r="AI16149" s="31" t="inlineStr">
        <is>
          <t/>
        </is>
      </c>
      <c r="AJ16149" s="31" t="inlineStr">
        <is>
          <t/>
        </is>
      </c>
    </row>
    <row r="16150" customHeight="true" ht="15.0">
      <c r="A16150" s="31" t="inlineStr">
        <is>
          <t>Redacción de los proyectos y la ejecución de las obras para la instalación solar fotovoltaica destinadas a generación eléctrica de autoconsumo en Bóveda, Lalastra, Valluerca y Salinillas de Buradón (LIFE URBAN KLIMA 2050)</t>
        </is>
      </c>
      <c r="B16150" s="31" t="inlineStr">
        <is>
          <t/>
        </is>
      </c>
      <c r="C16150" s="31" t="inlineStr">
        <is>
          <t>Gobierno Vasco</t>
        </is>
      </c>
      <c r="D16150" s="31" t="inlineStr">
        <is>
          <t/>
        </is>
      </c>
      <c r="E16150" s="31" t="inlineStr">
        <is>
          <t/>
        </is>
      </c>
      <c r="F16150" s="31" t="inlineStr">
        <is>
          <t/>
        </is>
      </c>
      <c r="G16150" s="31" t="inlineStr">
        <is>
          <t>Redacción de los proyectos y la ejecución de las obras para la instalación solar fotovoltaica destinadas a generación eléctrica de autoconsumo en Bóveda, Lalastra, Valluerca y Salinillas de Buradón (LIFE URBAN KLIMA 2050)</t>
        </is>
      </c>
      <c r="H16150" s="31" t="inlineStr">
        <is>
          <t>Redacción de los proyectos y la ejecución de las obras para la instalación solar fotovoltaica destinadas a generación eléctrica de autoconsumo en Bóveda, Lalastra, Valluerca y Salinillas de Buradón (LIFE URBAN KLIMA 2050)</t>
        </is>
      </c>
      <c r="I16150" s="31" t="inlineStr">
        <is>
          <t/>
        </is>
      </c>
      <c r="J16150" s="31" t="inlineStr">
        <is>
          <t>11/06/2025</t>
        </is>
      </c>
      <c r="K16150" s="31" t="inlineStr">
        <is>
          <t>ADM1-2025-0000001132</t>
        </is>
      </c>
      <c r="L16150" s="31" t="inlineStr">
        <is>
          <t>Adjudicación provisional / definitiva</t>
        </is>
      </c>
      <c r="M16150" s="31" t="inlineStr">
        <is>
          <t>false</t>
        </is>
      </c>
      <c r="N16150" s="31" t="inlineStr">
        <is>
          <t/>
        </is>
      </c>
      <c r="O16150" s="31" t="inlineStr">
        <is>
          <t/>
        </is>
      </c>
      <c r="P16150" s="31" t="inlineStr">
        <is>
          <t/>
        </is>
      </c>
      <c r="Q16150" s="31" t="inlineStr">
        <is>
          <t/>
        </is>
      </c>
      <c r="R16150" s="31" t="inlineStr">
        <is>
          <t/>
        </is>
      </c>
      <c r="S16150" s="31" t="inlineStr">
        <is>
          <t>https://www.contratacion.euskadi.eus/webkpe00-kpeperfi/es/contenidos/anuncio_contratacion/expjaso624501/es_doc/images/logo_DFA.jpg</t>
        </is>
      </c>
      <c r="T16150" s="31" t="inlineStr">
        <is>
          <t>Diputación Foral de Álava</t>
        </is>
      </c>
      <c r="U16150" s="31" t="inlineStr">
        <is>
          <t>P0100000I - Departamento de Desarrollo Económico y Sostenibilidad</t>
        </is>
      </c>
      <c r="V16150" s="31" t="inlineStr">
        <is>
          <t>Consejo de Gobierno Foral</t>
        </is>
      </c>
      <c r="W16150" s="31" t="inlineStr">
        <is>
          <t/>
        </is>
      </c>
      <c r="X16150" s="31" t="inlineStr">
        <is>
          <t/>
        </is>
      </c>
      <c r="Y16150" s="31" t="inlineStr">
        <is>
          <t>08/07/2025 23:59</t>
        </is>
      </c>
      <c r="Z16150" s="31" t="inlineStr">
        <is>
          <t>https://www.contratacion.euskadi.eus/anuncio_contratacion/redaccion-proyectos-y-ejecucion-obras-instalacion-solar-fotovoltaica-destinadas-generacion-electrica-autoconsumo-boveda-lalastra-valluerca-y-salinillas-buradon-life-urban-klima-2050/webkpe00-kpesimpc/es/</t>
        </is>
      </c>
      <c r="AA16150" s="31" t="inlineStr">
        <is>
          <t>https://www.contratacion.euskadi.eus/webkpe00-kpesimpc/es/contenidos/anuncio_contratacion/expjaso624501/es_doc/index.html</t>
        </is>
      </c>
      <c r="AB16150" s="31" t="inlineStr">
        <is>
          <t>https://www.contratacion.euskadi.eus/contenidos/anuncio_contratacion/expjaso624501/es_doc/data/es_r01dtpd19a4fd9766d4f9c9cebc23ae4b4e082ca5a</t>
        </is>
      </c>
      <c r="AC16150" s="31" t="inlineStr">
        <is>
          <t>https://www.contratacion.euskadi.eus/contenidos/anuncio_contratacion/expjaso624501/r01Index/expjaso624501-idxContent.xml</t>
        </is>
      </c>
      <c r="AD16150" s="31" t="inlineStr">
        <is>
          <t>05/02/2026</t>
        </is>
      </c>
      <c r="AE16150" s="31" t="inlineStr">
        <is>
          <t>r01epd01218c2ce3ee1bfc5662b5b327f5ea8ff35</t>
        </is>
      </c>
      <c r="AF16150" s="31" t="inlineStr">
        <is>
          <t>Diputación Foral Araba</t>
        </is>
      </c>
      <c r="AG16150" s="31" t="inlineStr">
        <is>
          <t>r01epd01218c1182131bfc56678ed9c2f5b1d1f13</t>
        </is>
      </c>
      <c r="AH16150" s="31" t="inlineStr">
        <is>
          <t>Departamento de Desarrollo Económico, Innovación y Reto Demográfico</t>
        </is>
      </c>
      <c r="AI16150" s="31" t="inlineStr">
        <is>
          <t/>
        </is>
      </c>
      <c r="AJ16150" s="31" t="inlineStr">
        <is>
          <t/>
        </is>
      </c>
    </row>
    <row r="16151" customHeight="true" ht="15.0">
      <c r="A16151" s="31" t="inlineStr">
        <is>
          <t>Venta de papel y cartón</t>
        </is>
      </c>
      <c r="B16151" s="31" t="inlineStr">
        <is>
          <t/>
        </is>
      </c>
      <c r="C16151" s="31" t="inlineStr">
        <is>
          <t>Gobierno Vasco</t>
        </is>
      </c>
      <c r="D16151" s="31" t="inlineStr">
        <is>
          <t/>
        </is>
      </c>
      <c r="E16151" s="31" t="inlineStr">
        <is>
          <t/>
        </is>
      </c>
      <c r="F16151" s="31" t="inlineStr">
        <is>
          <t/>
        </is>
      </c>
      <c r="G16151" s="31" t="inlineStr">
        <is>
          <t>Venta de papel y cartón</t>
        </is>
      </c>
      <c r="H16151" s="31" t="inlineStr">
        <is>
          <t>Venta de papel y cartón</t>
        </is>
      </c>
      <c r="I16151" s="31" t="inlineStr">
        <is>
          <t/>
        </is>
      </c>
      <c r="J16151" s="31" t="inlineStr">
        <is>
          <t>11/06/2025</t>
        </is>
      </c>
      <c r="K16151" s="31" t="inlineStr">
        <is>
          <t>10/25-D</t>
        </is>
      </c>
      <c r="L16151" s="31" t="inlineStr">
        <is>
          <t>Anuncio en estudio / Plazo cerrado</t>
        </is>
      </c>
      <c r="M16151" s="31" t="inlineStr">
        <is>
          <t>false</t>
        </is>
      </c>
      <c r="N16151" s="31" t="inlineStr">
        <is>
          <t/>
        </is>
      </c>
      <c r="O16151" s="31" t="inlineStr">
        <is>
          <t/>
        </is>
      </c>
      <c r="P16151" s="31" t="inlineStr">
        <is>
          <t/>
        </is>
      </c>
      <c r="Q16151" s="31" t="inlineStr">
        <is>
          <t/>
        </is>
      </c>
      <c r="R16151" s="31" t="inlineStr">
        <is>
          <t/>
        </is>
      </c>
      <c r="S16151" s="31" t="inlineStr">
        <is>
          <t>https://www.contratacion.euskadi.eus/webkpe00-kpeperfi/es/contenidos/anuncio_contratacion/expjaso624572/es_doc/images/logo_debabarrena.jpg</t>
        </is>
      </c>
      <c r="T16151" s="31" t="inlineStr">
        <is>
          <t>Mancomunidad Comarcal de Debabarrena</t>
        </is>
      </c>
      <c r="U16151" s="31" t="inlineStr">
        <is>
          <t>G20079703 - Mancomunidad Comarcal de Debabarrena</t>
        </is>
      </c>
      <c r="V16151" s="31" t="inlineStr">
        <is>
          <t>Comisión de Gobierno</t>
        </is>
      </c>
      <c r="W16151" s="31" t="inlineStr">
        <is>
          <t/>
        </is>
      </c>
      <c r="X16151" s="31" t="inlineStr">
        <is>
          <t/>
        </is>
      </c>
      <c r="Y16151" s="31" t="inlineStr">
        <is>
          <t>26/06/2025 23:59</t>
        </is>
      </c>
      <c r="Z16151" s="31" t="inlineStr">
        <is>
          <t>https://www.contratacion.euskadi.eus/anuncio_contratacion/venta-papel-y-carton/expjaso624572/webkpe00-kpesimpc/es/</t>
        </is>
      </c>
      <c r="AA16151" s="31" t="inlineStr">
        <is>
          <t>https://www.contratacion.euskadi.eus/webkpe00-kpesimpc/es/contenidos/anuncio_contratacion/expjaso624572/es_doc/index.html</t>
        </is>
      </c>
      <c r="AB16151" s="31" t="inlineStr">
        <is>
          <t>https://www.contratacion.euskadi.eus/contenidos/anuncio_contratacion/expjaso624572/es_doc/data/es_r01dtpd1975dc0e1f36658da83671053b7d6623f85</t>
        </is>
      </c>
      <c r="AC16151" s="31" t="inlineStr">
        <is>
          <t>https://www.contratacion.euskadi.eus/contenidos/anuncio_contratacion/expjaso624572/r01Index/expjaso624572-idxContent.xml</t>
        </is>
      </c>
      <c r="AD16151" s="31" t="inlineStr">
        <is>
          <t>14/01/2026</t>
        </is>
      </c>
      <c r="AE16151" s="31" t="inlineStr">
        <is>
          <t>r01etpd1507ff2e3831a0ba89dfbb1dc64966fc08f</t>
        </is>
      </c>
      <c r="AF16151" s="31" t="inlineStr">
        <is>
          <t>Mancomunidad Comarcal de Debabarrena</t>
        </is>
      </c>
      <c r="AG16151" s="31" t="inlineStr">
        <is>
          <t>r01etpd00150801e90261a0ba89ddad2b0a8507121</t>
        </is>
      </c>
      <c r="AH16151" s="31" t="inlineStr">
        <is>
          <t>Mancomunidad Comarcal de Debabarrena</t>
        </is>
      </c>
      <c r="AI16151" s="31" t="inlineStr">
        <is>
          <t/>
        </is>
      </c>
      <c r="AJ16151" s="31" t="inlineStr">
        <is>
          <t/>
        </is>
      </c>
    </row>
    <row r="16152" customHeight="true" ht="15.0">
      <c r="A16152" s="31" t="inlineStr">
        <is>
          <t>Suministro e implantación de un Sistema de Telefonía IP Convergente</t>
        </is>
      </c>
      <c r="B16152" s="31" t="inlineStr">
        <is>
          <t/>
        </is>
      </c>
      <c r="C16152" s="31" t="inlineStr">
        <is>
          <t>Gobierno Vasco</t>
        </is>
      </c>
      <c r="D16152" s="31" t="inlineStr">
        <is>
          <t/>
        </is>
      </c>
      <c r="E16152" s="31" t="inlineStr">
        <is>
          <t/>
        </is>
      </c>
      <c r="F16152" s="31" t="inlineStr">
        <is>
          <t/>
        </is>
      </c>
      <c r="G16152" s="31" t="inlineStr">
        <is>
          <t>Suministro e implantación de un Sistema de Telefonía IP Convergente</t>
        </is>
      </c>
      <c r="H16152" s="31" t="inlineStr">
        <is>
          <t>Suministro e implantación de un Sistema de Telefonía IP Convergente</t>
        </is>
      </c>
      <c r="I16152" s="31" t="inlineStr">
        <is>
          <t/>
        </is>
      </c>
      <c r="J16152" s="31" t="inlineStr">
        <is>
          <t>08/07/2025</t>
        </is>
      </c>
      <c r="K16152" s="31" t="inlineStr">
        <is>
          <t>EJIE-065-2025</t>
        </is>
      </c>
      <c r="L16152" s="31" t="inlineStr">
        <is>
          <t>Formalización del contrato</t>
        </is>
      </c>
      <c r="M16152" s="31" t="inlineStr">
        <is>
          <t>false</t>
        </is>
      </c>
      <c r="N16152" s="31" t="inlineStr">
        <is>
          <t/>
        </is>
      </c>
      <c r="O16152" s="31" t="inlineStr">
        <is>
          <t/>
        </is>
      </c>
      <c r="P16152" s="31" t="inlineStr">
        <is>
          <t/>
        </is>
      </c>
      <c r="Q16152" s="31" t="inlineStr">
        <is>
          <t/>
        </is>
      </c>
      <c r="R16152" s="31" t="inlineStr">
        <is>
          <t/>
        </is>
      </c>
      <c r="S16152" s="31" t="inlineStr">
        <is>
          <t>https://www.contratacion.euskadi.eus/webkpe00-kpeperfi/es/contenidos/anuncio_contratacion/expjaso624612/es_doc/images/logo_ejie.jpg</t>
        </is>
      </c>
      <c r="T16152" s="31" t="inlineStr">
        <is>
          <t>EJIE, S.A. - Sociedad Informática del Gobierno Vasco</t>
        </is>
      </c>
      <c r="U16152" s="31" t="inlineStr">
        <is>
          <t>A01022664 - EJIE-Sociedad Informática del Gobierno Vasco</t>
        </is>
      </c>
      <c r="V16152" s="31" t="inlineStr">
        <is>
          <t>Director General, Presidente, Vicepresidente del Consejo de Administración o Consejo de Administraci</t>
        </is>
      </c>
      <c r="W16152" s="31" t="inlineStr">
        <is>
          <t/>
        </is>
      </c>
      <c r="X16152" s="31" t="inlineStr">
        <is>
          <t/>
        </is>
      </c>
      <c r="Y16152" s="31" t="inlineStr">
        <is>
          <t>28/08/2025 10:00</t>
        </is>
      </c>
      <c r="Z16152" s="31" t="inlineStr">
        <is>
          <t>https://www.contratacion.euskadi.eus/anuncio_contratacion/suministro-e-implantacion-sistema-telefonia-ip-convergente/webkpe00-kpesimpc/es/</t>
        </is>
      </c>
      <c r="AA16152" s="31" t="inlineStr">
        <is>
          <t>https://www.contratacion.euskadi.eus/webkpe00-kpesimpc/es/contenidos/anuncio_contratacion/expjaso624612/es_doc/index.html</t>
        </is>
      </c>
      <c r="AB16152" s="31" t="inlineStr">
        <is>
          <t>https://www.contratacion.euskadi.eus/contenidos/anuncio_contratacion/expjaso624612/es_doc/data/es_r01dtpd197e8fec8917920f6d85eadaf738aa0414e</t>
        </is>
      </c>
      <c r="AC16152" s="31" t="inlineStr">
        <is>
          <t>https://www.contratacion.euskadi.eus/contenidos/anuncio_contratacion/expjaso624612/r01Index/expjaso624612-idxContent.xml</t>
        </is>
      </c>
      <c r="AD16152" s="31" t="inlineStr">
        <is>
          <t>09/01/2026</t>
        </is>
      </c>
      <c r="AE16152" s="31" t="inlineStr">
        <is>
          <t>r01epd012cab7c3b2513bab5f2d1fd16f8b777a71</t>
        </is>
      </c>
      <c r="AF16152" s="31" t="inlineStr">
        <is>
          <t>EJIE-Sociedad Informática del Gobierno Vasco, S.A.</t>
        </is>
      </c>
      <c r="AG16152" s="31" t="inlineStr">
        <is>
          <t>r01epd012641c352a8902dadaa8e29e1a7d11e416</t>
        </is>
      </c>
      <c r="AH16152" s="31" t="inlineStr">
        <is>
          <t>EJIE-Sociedad Informática del Gobierno Vasco</t>
        </is>
      </c>
      <c r="AI16152" s="31" t="inlineStr">
        <is>
          <t/>
        </is>
      </c>
      <c r="AJ16152" s="31" t="inlineStr">
        <is>
          <t/>
        </is>
      </c>
    </row>
    <row r="16153" customHeight="true" ht="15.0">
      <c r="A16153" s="31" t="inlineStr">
        <is>
          <t>Servicio de implantación del modelo calibrado de la red municipal de abastecimiento y de la red primaria de saneamiento de Mungia, en el marco del plan de recuperación, transformación y resiliencia, financiado por la Unión Europea Next Generation EU. en el marco del componente 5 preservación del litoral y recursos hídricos" inversión 3 denominada «transición digital en el sector del agua (enforcement digital medioambiental).</t>
        </is>
      </c>
      <c r="B16153" s="31" t="inlineStr">
        <is>
          <t/>
        </is>
      </c>
      <c r="C16153" s="31" t="inlineStr">
        <is>
          <t>Gobierno Vasco</t>
        </is>
      </c>
      <c r="D16153" s="31" t="inlineStr">
        <is>
          <t/>
        </is>
      </c>
      <c r="E16153" s="31" t="inlineStr">
        <is>
          <t/>
        </is>
      </c>
      <c r="F16153" s="31" t="inlineStr">
        <is>
          <t/>
        </is>
      </c>
      <c r="G16153" s="31" t="inlineStr">
        <is>
          <t>Servicio de implantación del modelo calibrado de la red municipal de abastecimiento y de la red primaria de saneamiento de Mungia, en el marco del plan de recuperación, transformación y resiliencia, financiado por la Unión Europea Next Generation EU. en el marco del componente 5 preservación del litoral y recursos hídricos" inversión 3 denominada «transición digital en el sector del agua (enforcement digital medioambiental).</t>
        </is>
      </c>
      <c r="H16153" s="31" t="inlineStr">
        <is>
          <t>Servicio de implantación del modelo calibrado de la red municipal de abastecimiento y de la red primaria de saneamiento de Mungia, en el marco del plan de recuperación, transformación y resiliencia, financiado por la Unión Europea Next Generation EU. en el marco del componente 5 preservación del litoral y recursos hídricos" inversión 3 denominada «transición digital en el sector del agua (enforcement digital medioambiental).</t>
        </is>
      </c>
      <c r="I16153" s="31" t="inlineStr">
        <is>
          <t/>
        </is>
      </c>
      <c r="J16153" s="31" t="inlineStr">
        <is>
          <t>13/06/2025</t>
        </is>
      </c>
      <c r="K16153" s="32" t="inlineStr">
        <is>
          <t>3162</t>
        </is>
      </c>
      <c r="L16153" s="31" t="inlineStr">
        <is>
          <t>Formalización del contrato</t>
        </is>
      </c>
      <c r="M16153" s="31" t="inlineStr">
        <is>
          <t>false</t>
        </is>
      </c>
      <c r="N16153" s="31" t="inlineStr">
        <is>
          <t/>
        </is>
      </c>
      <c r="O16153" s="31" t="inlineStr">
        <is>
          <t/>
        </is>
      </c>
      <c r="P16153" s="31" t="inlineStr">
        <is>
          <t/>
        </is>
      </c>
      <c r="Q16153" s="31" t="inlineStr">
        <is>
          <t/>
        </is>
      </c>
      <c r="R16153" s="31" t="inlineStr">
        <is>
          <t/>
        </is>
      </c>
      <c r="S16153" s="31" t="inlineStr">
        <is>
          <t>https://www.contratacion.euskadi.eus/webkpe00-kpeperfi/es/contenidos/anuncio_contratacion/expjaso624822/es_doc/images/logo_consorcio_aguas_bilbao.jpg</t>
        </is>
      </c>
      <c r="T16153" s="31" t="inlineStr">
        <is>
          <t>Consorcio de Aguas Bilbao Bizkaia</t>
        </is>
      </c>
      <c r="U16153" s="31" t="inlineStr">
        <is>
          <t>P4800005C - Consorcio de Aguas Bilbao Bizkaia</t>
        </is>
      </c>
      <c r="V16153" s="31" t="inlineStr">
        <is>
          <t>Gerente</t>
        </is>
      </c>
      <c r="W16153" s="31" t="inlineStr">
        <is>
          <t/>
        </is>
      </c>
      <c r="X16153" s="31" t="inlineStr">
        <is>
          <t/>
        </is>
      </c>
      <c r="Y16153" s="31" t="inlineStr">
        <is>
          <t>30/06/2025 13:00</t>
        </is>
      </c>
      <c r="Z16153" s="31" t="inlineStr">
        <is>
          <t>https://www.contratacion.euskadi.eus/anuncio_contratacion/servicio-implantacion-del-modelo-calibrado-red-municipal-abastecimiento-y-red-primaria-saneamiento-mungia-marco-del-plan-recuperacion-transformacion-y-resiliencia-financiado-union-europea-next-generation-eu-marco-del-componente-5-preservacion-del-litoral/webkpe00-kpesimpc/es/</t>
        </is>
      </c>
      <c r="AA16153" s="31" t="inlineStr">
        <is>
          <t>https://www.contratacion.euskadi.eus/webkpe00-kpesimpc/es/contenidos/anuncio_contratacion/expjaso624822/es_doc/index.html</t>
        </is>
      </c>
      <c r="AB16153" s="31" t="inlineStr">
        <is>
          <t>https://www.contratacion.euskadi.eus/contenidos/anuncio_contratacion/expjaso624822/es_doc/data/es_r01dtpd197686951246658da83c2d60ffcb24a09b5</t>
        </is>
      </c>
      <c r="AC16153" s="31" t="inlineStr">
        <is>
          <t>https://www.contratacion.euskadi.eus/contenidos/anuncio_contratacion/expjaso624822/r01Index/expjaso624822-idxContent.xml</t>
        </is>
      </c>
      <c r="AD16153" s="31" t="inlineStr">
        <is>
          <t>14/01/2026</t>
        </is>
      </c>
      <c r="AE16153" s="31" t="inlineStr">
        <is>
          <t>r01etpd15f05baca751c62cdb9eb39ed5a40b46efa</t>
        </is>
      </c>
      <c r="AF16153" s="31" t="inlineStr">
        <is>
          <t>Consorcio de Aguas Bilbao Bizkaia</t>
        </is>
      </c>
      <c r="AG16153" s="31" t="inlineStr">
        <is>
          <t>r01etpd15f05bd41f81c62cdb9a4e60f2a14aee24d</t>
        </is>
      </c>
      <c r="AH16153" s="31" t="inlineStr">
        <is>
          <t>Consorcio de Aguas Bilbao Bizkaia</t>
        </is>
      </c>
      <c r="AI16153" s="31" t="inlineStr">
        <is>
          <t/>
        </is>
      </c>
      <c r="AJ16153" s="31" t="inlineStr">
        <is>
          <t/>
        </is>
      </c>
    </row>
    <row r="16154" customHeight="true" ht="15.0">
      <c r="A16154" s="31" t="inlineStr">
        <is>
          <t>Servicio de adecuación de normativa y actualización del proyecto constructivo del tramo Moyua-Matiko de la Línea 4 del ferrocarril metropolitano de Bilbao</t>
        </is>
      </c>
      <c r="B16154" s="31" t="inlineStr">
        <is>
          <t/>
        </is>
      </c>
      <c r="C16154" s="31" t="inlineStr">
        <is>
          <t>Gobierno Vasco</t>
        </is>
      </c>
      <c r="D16154" s="31" t="inlineStr">
        <is>
          <t/>
        </is>
      </c>
      <c r="E16154" s="31" t="inlineStr">
        <is>
          <t/>
        </is>
      </c>
      <c r="F16154" s="31" t="inlineStr">
        <is>
          <t/>
        </is>
      </c>
      <c r="G16154" s="31" t="inlineStr">
        <is>
          <t>Servicio de adecuación de normativa y actualización del proyecto constructivo del tramo Moyua-Matiko de la Línea 4 del ferrocarril metropolitano de Bilbao</t>
        </is>
      </c>
      <c r="H16154" s="31" t="inlineStr">
        <is>
          <t>Servicio de adecuación de normativa y actualización del proyecto constructivo del tramo Moyua-Matiko de la Línea 4 del ferrocarril metropolitano de Bilbao</t>
        </is>
      </c>
      <c r="I16154" s="31" t="inlineStr">
        <is>
          <t/>
        </is>
      </c>
      <c r="J16154" s="31" t="inlineStr">
        <is>
          <t>16/06/2025</t>
        </is>
      </c>
      <c r="K16154" s="31" t="inlineStr">
        <is>
          <t>P20026827</t>
        </is>
      </c>
      <c r="L16154" s="31" t="inlineStr">
        <is>
          <t>MO</t>
        </is>
      </c>
      <c r="M16154" s="31" t="inlineStr">
        <is>
          <t>false</t>
        </is>
      </c>
      <c r="N16154" s="31" t="inlineStr">
        <is>
          <t/>
        </is>
      </c>
      <c r="O16154" s="31" t="inlineStr">
        <is>
          <t/>
        </is>
      </c>
      <c r="P16154" s="31" t="inlineStr">
        <is>
          <t/>
        </is>
      </c>
      <c r="Q16154" s="31" t="inlineStr">
        <is>
          <t/>
        </is>
      </c>
      <c r="R16154" s="31" t="inlineStr">
        <is>
          <t/>
        </is>
      </c>
      <c r="S16154" s="31" t="inlineStr">
        <is>
          <t>https://www.contratacion.euskadi.eus/webkpe00-kpeperfi/es/contenidos/anuncio_contratacion/expjaso624861/es_doc/images/ets-logo-txiki.png</t>
        </is>
      </c>
      <c r="T16154" s="31" t="inlineStr">
        <is>
          <t>Euskal Trenbide Sarea</t>
        </is>
      </c>
      <c r="U16154" s="31" t="inlineStr">
        <is>
          <t>S0100001G - ETS - Euskal Trenbide Sarea</t>
        </is>
      </c>
      <c r="V16154" s="31" t="inlineStr">
        <is>
          <t>Comisión Delegada en Materia de Contratación de ETS</t>
        </is>
      </c>
      <c r="W16154" s="31" t="inlineStr">
        <is>
          <t/>
        </is>
      </c>
      <c r="X16154" s="31" t="inlineStr">
        <is>
          <t/>
        </is>
      </c>
      <c r="Y16154" s="31" t="inlineStr">
        <is>
          <t>16/07/2025 12:00</t>
        </is>
      </c>
      <c r="Z16154" s="31" t="inlineStr">
        <is>
          <t>https://www.contratacion.euskadi.eus/anuncio_contratacion/servicio-adecuacion-normativa-y-actualizacion-del-proyecto-constructivo-del-tramo-moyua-matiko-linea-4-del-ferrocarril-metropolitano-bilbao/webkpe00-kpesimpc/es/</t>
        </is>
      </c>
      <c r="AA16154" s="31" t="inlineStr">
        <is>
          <t>https://www.contratacion.euskadi.eus/webkpe00-kpesimpc/es/contenidos/anuncio_contratacion/expjaso624861/es_doc/index.html</t>
        </is>
      </c>
      <c r="AB16154" s="31" t="inlineStr">
        <is>
          <t>https://www.contratacion.euskadi.eus/contenidos/anuncio_contratacion/expjaso624861/es_doc/data/es_r01dtpd197793004953458f0bb1569cd4e37d671fb</t>
        </is>
      </c>
      <c r="AC16154" s="31" t="inlineStr">
        <is>
          <t>https://www.contratacion.euskadi.eus/contenidos/anuncio_contratacion/expjaso624861/r01Index/expjaso624861-idxContent.xml</t>
        </is>
      </c>
      <c r="AD16154" s="31" t="inlineStr">
        <is>
          <t>23/01/2026</t>
        </is>
      </c>
      <c r="AE16154" s="31" t="inlineStr">
        <is>
          <t>r01epd0124ddd405c0f66eb66553e9a3434a06831</t>
        </is>
      </c>
      <c r="AF16154" s="31" t="inlineStr">
        <is>
          <t>ETS - Euskal Trenbide Sarea</t>
        </is>
      </c>
      <c r="AG16154" s="31" t="inlineStr">
        <is>
          <t>r01epd012641c34ddf902dada3c34f0feb97d5a59</t>
        </is>
      </c>
      <c r="AH16154" s="31" t="inlineStr">
        <is>
          <t>ETS - Euskal Trenbide Sarea</t>
        </is>
      </c>
      <c r="AI16154" s="31" t="inlineStr">
        <is>
          <t/>
        </is>
      </c>
      <c r="AJ16154" s="31" t="inlineStr">
        <is>
          <t/>
        </is>
      </c>
    </row>
    <row r="16155" customHeight="true" ht="15.0">
      <c r="A16155" s="31" t="inlineStr">
        <is>
          <t>Servicio para la redacción del proyecto constructivo de la Línea 4 del ferrocarril metropolitano de Bilbao. Tramo Moyua-Irala</t>
        </is>
      </c>
      <c r="B16155" s="31" t="inlineStr">
        <is>
          <t/>
        </is>
      </c>
      <c r="C16155" s="31" t="inlineStr">
        <is>
          <t>Gobierno Vasco</t>
        </is>
      </c>
      <c r="D16155" s="31" t="inlineStr">
        <is>
          <t/>
        </is>
      </c>
      <c r="E16155" s="31" t="inlineStr">
        <is>
          <t/>
        </is>
      </c>
      <c r="F16155" s="31" t="inlineStr">
        <is>
          <t/>
        </is>
      </c>
      <c r="G16155" s="31" t="inlineStr">
        <is>
          <t>Servicio para la redacción del proyecto constructivo de la Línea 4 del ferrocarril metropolitano de Bilbao. Tramo Moyua-Irala</t>
        </is>
      </c>
      <c r="H16155" s="31" t="inlineStr">
        <is>
          <t>Servicio para la redacción del proyecto constructivo de la Línea 4 del ferrocarril metropolitano de Bilbao. Tramo Moyua-Irala</t>
        </is>
      </c>
      <c r="I16155" s="31" t="inlineStr">
        <is>
          <t/>
        </is>
      </c>
      <c r="J16155" s="31" t="inlineStr">
        <is>
          <t>16/06/2025</t>
        </is>
      </c>
      <c r="K16155" s="31" t="inlineStr">
        <is>
          <t>P20026826</t>
        </is>
      </c>
      <c r="L16155" s="31" t="inlineStr">
        <is>
          <t>Formalización del contrato</t>
        </is>
      </c>
      <c r="M16155" s="31" t="inlineStr">
        <is>
          <t>false</t>
        </is>
      </c>
      <c r="N16155" s="31" t="inlineStr">
        <is>
          <t/>
        </is>
      </c>
      <c r="O16155" s="31" t="inlineStr">
        <is>
          <t/>
        </is>
      </c>
      <c r="P16155" s="31" t="inlineStr">
        <is>
          <t/>
        </is>
      </c>
      <c r="Q16155" s="31" t="inlineStr">
        <is>
          <t/>
        </is>
      </c>
      <c r="R16155" s="31" t="inlineStr">
        <is>
          <t/>
        </is>
      </c>
      <c r="S16155" s="31" t="inlineStr">
        <is>
          <t>https://www.contratacion.euskadi.eus/webkpe00-kpeperfi/es/contenidos/anuncio_contratacion/expjaso624867/es_doc/images/ets-logo-txiki.png</t>
        </is>
      </c>
      <c r="T16155" s="31" t="inlineStr">
        <is>
          <t>Euskal Trenbide Sarea</t>
        </is>
      </c>
      <c r="U16155" s="31" t="inlineStr">
        <is>
          <t>S0100001G - ETS - Euskal Trenbide Sarea</t>
        </is>
      </c>
      <c r="V16155" s="31" t="inlineStr">
        <is>
          <t>Comisión Delegada en Materia de Contratación de ETS</t>
        </is>
      </c>
      <c r="W16155" s="31" t="inlineStr">
        <is>
          <t/>
        </is>
      </c>
      <c r="X16155" s="31" t="inlineStr">
        <is>
          <t/>
        </is>
      </c>
      <c r="Y16155" s="31" t="inlineStr">
        <is>
          <t>19/09/2025 12:00</t>
        </is>
      </c>
      <c r="Z16155" s="31" t="inlineStr">
        <is>
          <t>https://www.contratacion.euskadi.eus/anuncio_contratacion/servicio-redaccion-del-proyecto-constructivo-linea-4-del-ferrocarril-metropolitano-bilbao-tramo-moyua-irala/webkpe00-kpesimpc/es/</t>
        </is>
      </c>
      <c r="AA16155" s="31" t="inlineStr">
        <is>
          <t>https://www.contratacion.euskadi.eus/webkpe00-kpesimpc/es/contenidos/anuncio_contratacion/expjaso624867/es_doc/index.html</t>
        </is>
      </c>
      <c r="AB16155" s="31" t="inlineStr">
        <is>
          <t>https://www.contratacion.euskadi.eus/contenidos/anuncio_contratacion/expjaso624867/es_doc/data/es_r01dtpd19779302d453458f0bb17251f94432d1192</t>
        </is>
      </c>
      <c r="AC16155" s="31" t="inlineStr">
        <is>
          <t>https://www.contratacion.euskadi.eus/contenidos/anuncio_contratacion/expjaso624867/r01Index/expjaso624867-idxContent.xml</t>
        </is>
      </c>
      <c r="AD16155" s="31" t="inlineStr">
        <is>
          <t>09/01/2026</t>
        </is>
      </c>
      <c r="AE16155" s="31" t="inlineStr">
        <is>
          <t>r01epd0124ddd405c0f66eb66553e9a3434a06831</t>
        </is>
      </c>
      <c r="AF16155" s="31" t="inlineStr">
        <is>
          <t>ETS - Euskal Trenbide Sarea</t>
        </is>
      </c>
      <c r="AG16155" s="31" t="inlineStr">
        <is>
          <t>r01epd012641c34ddf902dada3c34f0feb97d5a59</t>
        </is>
      </c>
      <c r="AH16155" s="31" t="inlineStr">
        <is>
          <t>ETS - Euskal Trenbide Sarea</t>
        </is>
      </c>
      <c r="AI16155" s="31" t="inlineStr">
        <is>
          <t/>
        </is>
      </c>
      <c r="AJ16155" s="31" t="inlineStr">
        <is>
          <t/>
        </is>
      </c>
    </row>
    <row r="16156" customHeight="true" ht="15.0">
      <c r="A16156" s="31" t="inlineStr">
        <is>
          <t>Asistencia para la ejecución en el municipio de Eibar para  la ejecución y desarrollo del programa de atención psicosocial para personas mayores.</t>
        </is>
      </c>
      <c r="B16156" s="31" t="inlineStr">
        <is>
          <t/>
        </is>
      </c>
      <c r="C16156" s="31" t="inlineStr">
        <is>
          <t>Gobierno Vasco</t>
        </is>
      </c>
      <c r="D16156" s="31" t="inlineStr">
        <is>
          <t/>
        </is>
      </c>
      <c r="E16156" s="31" t="inlineStr">
        <is>
          <t/>
        </is>
      </c>
      <c r="F16156" s="31" t="inlineStr">
        <is>
          <t/>
        </is>
      </c>
      <c r="G16156" s="31" t="inlineStr">
        <is>
          <t>Asistencia para la ejecución en el municipio de Eibar para  la ejecución y desarrollo del programa de atención psicosocial para personas mayores.</t>
        </is>
      </c>
      <c r="H16156" s="31" t="inlineStr">
        <is>
          <t>Asistencia para la ejecución en el municipio de Eibar para  la ejecución y desarrollo del programa de atención psicosocial para personas mayores.</t>
        </is>
      </c>
      <c r="I16156" s="31" t="inlineStr">
        <is>
          <t/>
        </is>
      </c>
      <c r="J16156" s="31" t="inlineStr">
        <is>
          <t>17/06/2025</t>
        </is>
      </c>
      <c r="K16156" s="31" t="inlineStr">
        <is>
          <t>2025034EI</t>
        </is>
      </c>
      <c r="L16156" s="31" t="inlineStr">
        <is>
          <t>MO</t>
        </is>
      </c>
      <c r="M16156" s="31" t="inlineStr">
        <is>
          <t>false</t>
        </is>
      </c>
      <c r="N16156" s="31" t="inlineStr">
        <is>
          <t/>
        </is>
      </c>
      <c r="O16156" s="31" t="inlineStr">
        <is>
          <t/>
        </is>
      </c>
      <c r="P16156" s="31" t="inlineStr">
        <is>
          <t/>
        </is>
      </c>
      <c r="Q16156" s="31" t="inlineStr">
        <is>
          <t/>
        </is>
      </c>
      <c r="R16156" s="31" t="inlineStr">
        <is>
          <t/>
        </is>
      </c>
      <c r="S16156" s="31" t="inlineStr">
        <is>
          <t>https://www.contratacion.euskadi.eus/webkpe00-kpeperfi/es/contenidos/anuncio_contratacion/expjaso625018/es_doc/images/UdalekoLogoa-copy.gif</t>
        </is>
      </c>
      <c r="T16156" s="31" t="inlineStr">
        <is>
          <t>Ayuntamiento de Eibar</t>
        </is>
      </c>
      <c r="U16156" s="31" t="inlineStr">
        <is>
          <t>P2003100A - Ayuntamiento de Eibar</t>
        </is>
      </c>
      <c r="V16156" s="31" t="inlineStr">
        <is>
          <t>Alcalde del Ayuntamiento de Eibar</t>
        </is>
      </c>
      <c r="W16156" s="31" t="inlineStr">
        <is>
          <t/>
        </is>
      </c>
      <c r="X16156" s="31" t="inlineStr">
        <is>
          <t/>
        </is>
      </c>
      <c r="Y16156" s="31" t="inlineStr">
        <is>
          <t>07/07/2025 18:00</t>
        </is>
      </c>
      <c r="Z16156" s="31" t="inlineStr">
        <is>
          <t>https://www.contratacion.euskadi.eus/anuncio_contratacion/asistencia-ejecucion-municipio-eibar-ejecucion-y-desarrollo-del-programa-atencion-psicosocial-personas-mayores/webkpe00-kpesimpc/es/</t>
        </is>
      </c>
      <c r="AA16156" s="31" t="inlineStr">
        <is>
          <t>https://www.contratacion.euskadi.eus/webkpe00-kpesimpc/es/contenidos/anuncio_contratacion/expjaso625018/es_doc/index.html</t>
        </is>
      </c>
      <c r="AB16156" s="31" t="inlineStr">
        <is>
          <t>https://www.contratacion.euskadi.eus/contenidos/anuncio_contratacion/expjaso625018/es_doc/data/es_r01dtpd1977ea7bd3655229824149a7620aa1214e1</t>
        </is>
      </c>
      <c r="AC16156" s="31" t="inlineStr">
        <is>
          <t>https://www.contratacion.euskadi.eus/contenidos/anuncio_contratacion/expjaso625018/r01Index/expjaso625018-idxContent.xml</t>
        </is>
      </c>
      <c r="AD16156" s="31" t="inlineStr">
        <is>
          <t>04/02/2026</t>
        </is>
      </c>
      <c r="AE16156" s="31" t="inlineStr">
        <is>
          <t>r01epd01262bfd8b1f13a86f3ef24c272fc21bb63</t>
        </is>
      </c>
      <c r="AF16156" s="31" t="inlineStr">
        <is>
          <t>Ayuntamiento de Eibar</t>
        </is>
      </c>
      <c r="AG16156" s="31" t="inlineStr">
        <is>
          <t>r01epd012deacc067c1dc96a3c42472828ba5c175</t>
        </is>
      </c>
      <c r="AH16156" s="31" t="inlineStr">
        <is>
          <t>Ayuntamiento de Eibar</t>
        </is>
      </c>
      <c r="AI16156" s="31" t="inlineStr">
        <is>
          <t/>
        </is>
      </c>
      <c r="AJ16156" s="31" t="inlineStr">
        <is>
          <t/>
        </is>
      </c>
    </row>
    <row r="16157" customHeight="true" ht="15.0">
      <c r="A16157" s="31" t="inlineStr">
        <is>
          <t>Servicios de migración, mantenimiento y evolución del sistema de autenticación y control de acceso a aplicaciones (XLNETS ++)</t>
        </is>
      </c>
      <c r="B16157" s="31" t="inlineStr">
        <is>
          <t/>
        </is>
      </c>
      <c r="C16157" s="31" t="inlineStr">
        <is>
          <t>Gobierno Vasco</t>
        </is>
      </c>
      <c r="D16157" s="31" t="inlineStr">
        <is>
          <t/>
        </is>
      </c>
      <c r="E16157" s="31" t="inlineStr">
        <is>
          <t/>
        </is>
      </c>
      <c r="F16157" s="31" t="inlineStr">
        <is>
          <t/>
        </is>
      </c>
      <c r="G16157" s="31" t="inlineStr">
        <is>
          <t>Servicios de migración, mantenimiento y evolución del sistema de autenticación y control de acceso a aplicaciones (XLNETS ++)</t>
        </is>
      </c>
      <c r="H16157" s="31" t="inlineStr">
        <is>
          <t>Servicios de migración, mantenimiento y evolución del sistema de autenticación y control de acceso a aplicaciones (XLNETS ++)</t>
        </is>
      </c>
      <c r="I16157" s="31" t="inlineStr">
        <is>
          <t/>
        </is>
      </c>
      <c r="J16157" s="31" t="inlineStr">
        <is>
          <t>22/06/2025</t>
        </is>
      </c>
      <c r="K16157" s="31" t="inlineStr">
        <is>
          <t>EJIE-067-2025</t>
        </is>
      </c>
      <c r="L16157" s="31" t="inlineStr">
        <is>
          <t>Adjudicación provisional / definitiva</t>
        </is>
      </c>
      <c r="M16157" s="31" t="inlineStr">
        <is>
          <t>false</t>
        </is>
      </c>
      <c r="N16157" s="31" t="inlineStr">
        <is>
          <t/>
        </is>
      </c>
      <c r="O16157" s="31" t="inlineStr">
        <is>
          <t/>
        </is>
      </c>
      <c r="P16157" s="31" t="inlineStr">
        <is>
          <t/>
        </is>
      </c>
      <c r="Q16157" s="31" t="inlineStr">
        <is>
          <t/>
        </is>
      </c>
      <c r="R16157" s="31" t="inlineStr">
        <is>
          <t/>
        </is>
      </c>
      <c r="S16157" s="31" t="inlineStr">
        <is>
          <t>https://www.contratacion.euskadi.eus/webkpe00-kpeperfi/es/contenidos/anuncio_contratacion/expjaso625037/es_doc/images/logo_ejie.jpg</t>
        </is>
      </c>
      <c r="T16157" s="31" t="inlineStr">
        <is>
          <t>EJIE, S.A. - Sociedad Informática del Gobierno Vasco</t>
        </is>
      </c>
      <c r="U16157" s="31" t="inlineStr">
        <is>
          <t>A01022664 - EJIE-Sociedad Informática del Gobierno Vasco</t>
        </is>
      </c>
      <c r="V16157" s="31" t="inlineStr">
        <is>
          <t>Director General, Presidente, Vicepresidente del Consejo de Administración o Consejo de Administraci</t>
        </is>
      </c>
      <c r="W16157" s="31" t="inlineStr">
        <is>
          <t/>
        </is>
      </c>
      <c r="X16157" s="31" t="inlineStr">
        <is>
          <t/>
        </is>
      </c>
      <c r="Y16157" s="31" t="inlineStr">
        <is>
          <t>21/07/2025 13:00</t>
        </is>
      </c>
      <c r="Z16157" s="31" t="inlineStr">
        <is>
          <t>https://www.contratacion.euskadi.eus/anuncio_contratacion/servicios-migracion-mantenimiento-y-evolucion-del-sistema-autenticacion-y-control-acceso-aplicaciones-xlnets-++/webkpe00-kpesimpc/es/</t>
        </is>
      </c>
      <c r="AA16157" s="31" t="inlineStr">
        <is>
          <t>https://www.contratacion.euskadi.eus/webkpe00-kpesimpc/es/contenidos/anuncio_contratacion/expjaso625037/es_doc/index.html</t>
        </is>
      </c>
      <c r="AB16157" s="31" t="inlineStr">
        <is>
          <t>https://www.contratacion.euskadi.eus/contenidos/anuncio_contratacion/expjaso625037/es_doc/data/es_r01dtpd1979706e66f43c32c1a23fa10a5844faed8</t>
        </is>
      </c>
      <c r="AC16157" s="31" t="inlineStr">
        <is>
          <t>https://www.contratacion.euskadi.eus/contenidos/anuncio_contratacion/expjaso625037/r01Index/expjaso625037-idxContent.xml</t>
        </is>
      </c>
      <c r="AD16157" s="31" t="inlineStr">
        <is>
          <t>05/02/2026</t>
        </is>
      </c>
      <c r="AE16157" s="31" t="inlineStr">
        <is>
          <t>r01epd012cab7c3b2513bab5f2d1fd16f8b777a71</t>
        </is>
      </c>
      <c r="AF16157" s="31" t="inlineStr">
        <is>
          <t>EJIE-Sociedad Informática del Gobierno Vasco, S.A.</t>
        </is>
      </c>
      <c r="AG16157" s="31" t="inlineStr">
        <is>
          <t>r01epd012641c352a8902dadaa8e29e1a7d11e416</t>
        </is>
      </c>
      <c r="AH16157" s="31" t="inlineStr">
        <is>
          <t>EJIE-Sociedad Informática del Gobierno Vasco</t>
        </is>
      </c>
      <c r="AI16157" s="31" t="inlineStr">
        <is>
          <t/>
        </is>
      </c>
      <c r="AJ16157" s="31" t="inlineStr">
        <is>
          <t/>
        </is>
      </c>
    </row>
    <row r="16158" customHeight="true" ht="15.0">
      <c r="A16158" s="31" t="inlineStr">
        <is>
          <t>Mantenimiento del equipamiento de la marca "Revvity" (Qsight) instalado en el Laboratorio de Salud Pública de Euskadi.</t>
        </is>
      </c>
      <c r="B16158" s="31" t="inlineStr">
        <is>
          <t/>
        </is>
      </c>
      <c r="C16158" s="31" t="inlineStr">
        <is>
          <t>Gobierno Vasco</t>
        </is>
      </c>
      <c r="D16158" s="31" t="inlineStr">
        <is>
          <t/>
        </is>
      </c>
      <c r="E16158" s="31" t="inlineStr">
        <is>
          <t/>
        </is>
      </c>
      <c r="F16158" s="31" t="inlineStr">
        <is>
          <t/>
        </is>
      </c>
      <c r="G16158" s="31" t="inlineStr">
        <is>
          <t>Mantenimiento del equipamiento de la marca "Revvity" (Qsight) instalado en el Laboratorio de Salud Pública de Euskadi.</t>
        </is>
      </c>
      <c r="H16158" s="31" t="inlineStr">
        <is>
          <t>Mantenimiento del equipamiento de la marca "Revvity" (Qsight) instalado en el Laboratorio de Salud Pública de Euskadi.</t>
        </is>
      </c>
      <c r="I16158" s="31" t="inlineStr">
        <is>
          <t/>
        </is>
      </c>
      <c r="J16158" s="31" t="inlineStr">
        <is>
          <t>20/06/2025</t>
        </is>
      </c>
      <c r="K16158" s="31" t="inlineStr">
        <is>
          <t>173/2025-S</t>
        </is>
      </c>
      <c r="L16158" s="31" t="inlineStr">
        <is>
          <t>MO</t>
        </is>
      </c>
      <c r="M16158" s="31" t="inlineStr">
        <is>
          <t>false</t>
        </is>
      </c>
      <c r="N16158" s="31" t="inlineStr">
        <is>
          <t/>
        </is>
      </c>
      <c r="O16158" s="31" t="inlineStr">
        <is>
          <t/>
        </is>
      </c>
      <c r="P16158" s="31" t="inlineStr">
        <is>
          <t/>
        </is>
      </c>
      <c r="Q16158" s="31" t="inlineStr">
        <is>
          <t/>
        </is>
      </c>
      <c r="R16158" s="31" t="inlineStr">
        <is>
          <t/>
        </is>
      </c>
      <c r="S16158" s="31" t="inlineStr">
        <is>
          <t>https://www.contratacion.euskadi.eus/webkpe00-kpeperfi/es/contenidos/anuncio_contratacion/expjaso625120/es_doc/images/w32_logoGobiernoVasco.gif</t>
        </is>
      </c>
      <c r="T16158" s="31" t="inlineStr">
        <is>
          <t>Gobierno Vasco</t>
        </is>
      </c>
      <c r="U16158" s="31" t="inlineStr">
        <is>
          <t>S4833001C - Salud</t>
        </is>
      </c>
      <c r="V16158" s="31" t="inlineStr">
        <is>
          <t>Dirección de Régimen Jurídico, Económico y Servicios Generales</t>
        </is>
      </c>
      <c r="W16158" s="31" t="inlineStr">
        <is>
          <t/>
        </is>
      </c>
      <c r="X16158" s="31" t="inlineStr">
        <is>
          <t/>
        </is>
      </c>
      <c r="Y16158" s="31" t="inlineStr">
        <is>
          <t>07/07/2025 10:00</t>
        </is>
      </c>
      <c r="Z16158" s="31" t="inlineStr">
        <is>
          <t>https://www.contratacion.euskadi.eus/anuncio_contratacion/mantenimiento-del-equipamiento-marca-revvity-qsight-instalado-laboratorio-salud-publica-euskadi/webkpe00-kpesimpc/es/</t>
        </is>
      </c>
      <c r="AA16158" s="31" t="inlineStr">
        <is>
          <t>https://www.contratacion.euskadi.eus/webkpe00-kpesimpc/es/contenidos/anuncio_contratacion/expjaso625120/es_doc/index.html</t>
        </is>
      </c>
      <c r="AB16158" s="31" t="inlineStr">
        <is>
          <t>https://www.contratacion.euskadi.eus/contenidos/anuncio_contratacion/expjaso625120/es_doc/data/es_r01dtpd1978c6d596a43c32c1a6ea53138f3f042f6</t>
        </is>
      </c>
      <c r="AC16158" s="31" t="inlineStr">
        <is>
          <t>https://www.contratacion.euskadi.eus/contenidos/anuncio_contratacion/expjaso625120/r01Index/expjaso625120-idxContent.xml</t>
        </is>
      </c>
      <c r="AD16158" s="31" t="inlineStr">
        <is>
          <t>15/01/2026</t>
        </is>
      </c>
      <c r="AE16158" s="31" t="inlineStr">
        <is>
          <t>r01epd01197b2aaddb4a50ddf50f48805bac8fe21</t>
        </is>
      </c>
      <c r="AF16158" s="31" t="inlineStr">
        <is>
          <t>Gobierno Vasco</t>
        </is>
      </c>
      <c r="AG16158" s="31" t="inlineStr">
        <is>
          <t>r01e00000fe4e66771ba470b8d4a0e78f58078568</t>
        </is>
      </c>
      <c r="AH16158" s="31" t="inlineStr">
        <is>
          <t>Salud</t>
        </is>
      </c>
      <c r="AI16158" s="31" t="inlineStr">
        <is>
          <t/>
        </is>
      </c>
      <c r="AJ16158" s="31" t="inlineStr">
        <is>
          <t/>
        </is>
      </c>
    </row>
    <row r="16159" customHeight="true" ht="15.0">
      <c r="A16159" s="31" t="inlineStr">
        <is>
          <t>Servicio de intervención sobre violencia de género juvenil 2025</t>
        </is>
      </c>
      <c r="B16159" s="31" t="inlineStr">
        <is>
          <t/>
        </is>
      </c>
      <c r="C16159" s="31" t="inlineStr">
        <is>
          <t>Gobierno Vasco</t>
        </is>
      </c>
      <c r="D16159" s="31" t="inlineStr">
        <is>
          <t/>
        </is>
      </c>
      <c r="E16159" s="31" t="inlineStr">
        <is>
          <t/>
        </is>
      </c>
      <c r="F16159" s="31" t="inlineStr">
        <is>
          <t/>
        </is>
      </c>
      <c r="G16159" s="31" t="inlineStr">
        <is>
          <t>Servicio de intervención sobre violencia de género juvenil 2025</t>
        </is>
      </c>
      <c r="H16159" s="31" t="inlineStr">
        <is>
          <t>Servicio de intervención sobre violencia de género juvenil 2025</t>
        </is>
      </c>
      <c r="I16159" s="31" t="inlineStr">
        <is>
          <t/>
        </is>
      </c>
      <c r="J16159" s="31" t="inlineStr">
        <is>
          <t>30/06/2025</t>
        </is>
      </c>
      <c r="K16159" s="31" t="inlineStr">
        <is>
          <t>2025-2494</t>
        </is>
      </c>
      <c r="L16159" s="31" t="inlineStr">
        <is>
          <t>FI</t>
        </is>
      </c>
      <c r="M16159" s="31" t="inlineStr">
        <is>
          <t>false</t>
        </is>
      </c>
      <c r="N16159" s="31" t="inlineStr">
        <is>
          <t/>
        </is>
      </c>
      <c r="O16159" s="31" t="inlineStr">
        <is>
          <t/>
        </is>
      </c>
      <c r="P16159" s="31" t="inlineStr">
        <is>
          <t/>
        </is>
      </c>
      <c r="Q16159" s="31" t="inlineStr">
        <is>
          <t/>
        </is>
      </c>
      <c r="R16159" s="31" t="inlineStr">
        <is>
          <t/>
        </is>
      </c>
      <c r="S16159" s="31" t="inlineStr">
        <is>
          <t>https://www.contratacion.euskadi.eus/webkpe00-kpeperfi/es/contenidos/anuncio_contratacion/expjaso625207/es_doc/images/logo.jpg</t>
        </is>
      </c>
      <c r="T16159" s="31" t="inlineStr">
        <is>
          <t>Instituto Foral de la Juventud de Alava</t>
        </is>
      </c>
      <c r="U16159" s="31" t="inlineStr">
        <is>
          <t>P5100001F - Instituto Foral de la Juventud</t>
        </is>
      </c>
      <c r="V16159" s="31" t="inlineStr">
        <is>
          <t>Director/a-Gerente</t>
        </is>
      </c>
      <c r="W16159" s="31" t="inlineStr">
        <is>
          <t/>
        </is>
      </c>
      <c r="X16159" s="31" t="inlineStr">
        <is>
          <t/>
        </is>
      </c>
      <c r="Y16159" s="31" t="inlineStr">
        <is>
          <t>15/07/2025 23:59</t>
        </is>
      </c>
      <c r="Z16159" s="31" t="inlineStr">
        <is>
          <t>https://www.contratacion.euskadi.eus/anuncio_contratacion/servicio-intervencion-violencia-genero-juvenil-2025/webkpe00-kpesimpc/es/</t>
        </is>
      </c>
      <c r="AA16159" s="31" t="inlineStr">
        <is>
          <t>https://www.contratacion.euskadi.eus/webkpe00-kpesimpc/es/contenidos/anuncio_contratacion/expjaso625207/es_doc/index.html</t>
        </is>
      </c>
      <c r="AB16159" s="31" t="inlineStr">
        <is>
          <t>https://www.contratacion.euskadi.eus/contenidos/anuncio_contratacion/expjaso625207/es_doc/data/es_r01dtpd197bf74efea7920f6d8eb07cbcbc352159d</t>
        </is>
      </c>
      <c r="AC16159" s="31" t="inlineStr">
        <is>
          <t>https://www.contratacion.euskadi.eus/contenidos/anuncio_contratacion/expjaso625207/r01Index/expjaso625207-idxContent.xml</t>
        </is>
      </c>
      <c r="AD16159" s="31" t="inlineStr">
        <is>
          <t>02/02/2026</t>
        </is>
      </c>
      <c r="AE16159" s="31" t="inlineStr">
        <is>
          <t>r01epd01218c11854f1bfc566ca78a3e9277c42ae</t>
        </is>
      </c>
      <c r="AF16159" s="31" t="inlineStr">
        <is>
          <t>Instituto Foral de Juventud</t>
        </is>
      </c>
      <c r="AG16159" s="31" t="inlineStr">
        <is>
          <t>r01etpd15aeb8d4b3c18fe951b903c3c6c603ce2ca</t>
        </is>
      </c>
      <c r="AH16159" s="31" t="inlineStr">
        <is>
          <t>Instituto Foral de la Juventud</t>
        </is>
      </c>
      <c r="AI16159" s="31" t="inlineStr">
        <is>
          <t/>
        </is>
      </c>
      <c r="AJ16159" s="31" t="inlineStr">
        <is>
          <t/>
        </is>
      </c>
    </row>
    <row r="16160" customHeight="true" ht="15.0">
      <c r="A16160" s="31" t="inlineStr">
        <is>
          <t>Asistencia técnica y realización de ensayos y pruebas del control de calidad en la construcción de 10 alojamientos dotacionales en la calle Udaletxe, 2 de Otxandio (Bizkaia)</t>
        </is>
      </c>
      <c r="B16160" s="31" t="inlineStr">
        <is>
          <t/>
        </is>
      </c>
      <c r="C16160" s="31" t="inlineStr">
        <is>
          <t>Gobierno Vasco</t>
        </is>
      </c>
      <c r="D16160" s="31" t="inlineStr">
        <is>
          <t/>
        </is>
      </c>
      <c r="E16160" s="31" t="inlineStr">
        <is>
          <t/>
        </is>
      </c>
      <c r="F16160" s="31" t="inlineStr">
        <is>
          <t/>
        </is>
      </c>
      <c r="G16160" s="31" t="inlineStr">
        <is>
          <t>Asistencia técnica y realización de ensayos y pruebas del control de calidad en la construcción de 10 alojamientos dotacionales en la calle Udaletxe, 2 de Otxandio (Bizkaia)</t>
        </is>
      </c>
      <c r="H16160" s="31" t="inlineStr">
        <is>
          <t>Asistencia técnica y realización de ensayos y pruebas del control de calidad en la construcción de 10 alojamientos dotacionales en la calle Udaletxe, 2 de Otxandio (Bizkaia)</t>
        </is>
      </c>
      <c r="I16160" s="31" t="inlineStr">
        <is>
          <t/>
        </is>
      </c>
      <c r="J16160" s="31" t="inlineStr">
        <is>
          <t>24/06/2025</t>
        </is>
      </c>
      <c r="K16160" s="31" t="inlineStr">
        <is>
          <t>015SV/2025</t>
        </is>
      </c>
      <c r="L16160" s="31" t="inlineStr">
        <is>
          <t>Formalización del contrato</t>
        </is>
      </c>
      <c r="M16160" s="31" t="inlineStr">
        <is>
          <t>false</t>
        </is>
      </c>
      <c r="N16160" s="31" t="inlineStr">
        <is>
          <t/>
        </is>
      </c>
      <c r="O16160" s="31" t="inlineStr">
        <is>
          <t/>
        </is>
      </c>
      <c r="P16160" s="31" t="inlineStr">
        <is>
          <t/>
        </is>
      </c>
      <c r="Q16160" s="31" t="inlineStr">
        <is>
          <t/>
        </is>
      </c>
      <c r="R16160" s="31" t="inlineStr">
        <is>
          <t/>
        </is>
      </c>
      <c r="S16160" s="31" t="inlineStr">
        <is>
          <t>https://www.contratacion.euskadi.eus/webkpe00-kpeperfi/es/contenidos/anuncio_contratacion/expjaso625278/es_doc/images/w32_logoGobiernoVasco.gif</t>
        </is>
      </c>
      <c r="T16160" s="31" t="inlineStr">
        <is>
          <t>Gobierno Vasco</t>
        </is>
      </c>
      <c r="U16160" s="31" t="inlineStr">
        <is>
          <t>S4833001C - Vivienda y Agenda Urbana</t>
        </is>
      </c>
      <c r="V16160" s="31" t="inlineStr">
        <is>
          <t>Dirección de Servicios</t>
        </is>
      </c>
      <c r="W16160" s="31" t="inlineStr">
        <is>
          <t/>
        </is>
      </c>
      <c r="X16160" s="31" t="inlineStr">
        <is>
          <t/>
        </is>
      </c>
      <c r="Y16160" s="31" t="inlineStr">
        <is>
          <t>11/07/2025 12:30</t>
        </is>
      </c>
      <c r="Z16160" s="31" t="inlineStr">
        <is>
          <t>https://www.contratacion.euskadi.eus/anuncio_contratacion/asistencia-tecnica-y-realizacion-ensayos-y-pruebas-del-control-calidad-construccion-10-alojamientos-dotacionales-calle-udaletxe-2-otxandio-bizkaia/webkpe00-kpesimpc/es/</t>
        </is>
      </c>
      <c r="AA16160" s="31" t="inlineStr">
        <is>
          <t>https://www.contratacion.euskadi.eus/webkpe00-kpesimpc/es/contenidos/anuncio_contratacion/expjaso625278/es_doc/index.html</t>
        </is>
      </c>
      <c r="AB16160" s="31" t="inlineStr">
        <is>
          <t>https://www.contratacion.euskadi.eus/contenidos/anuncio_contratacion/expjaso625278/es_doc/data/es_r01dtpd0197a15cc482735139ba2170268b3113fcf</t>
        </is>
      </c>
      <c r="AC16160" s="31" t="inlineStr">
        <is>
          <t>https://www.contratacion.euskadi.eus/contenidos/anuncio_contratacion/expjaso625278/r01Index/expjaso625278-idxContent.xml</t>
        </is>
      </c>
      <c r="AD16160" s="31" t="inlineStr">
        <is>
          <t>05/02/2026</t>
        </is>
      </c>
      <c r="AE16160" s="31" t="inlineStr">
        <is>
          <t>r01epd01197b2aaddb4a50ddf50f48805bac8fe21</t>
        </is>
      </c>
      <c r="AF16160" s="31" t="inlineStr">
        <is>
          <t>Gobierno Vasco</t>
        </is>
      </c>
      <c r="AG16160" s="31" t="inlineStr">
        <is>
          <t>r01e00000fe4e66771ba470b8e35584d9d7da8391</t>
        </is>
      </c>
      <c r="AH16160" s="31" t="inlineStr">
        <is>
          <t>Vivienda y Agenda Urbana</t>
        </is>
      </c>
      <c r="AI16160" s="31" t="inlineStr">
        <is>
          <t/>
        </is>
      </c>
      <c r="AJ16160" s="31" t="inlineStr">
        <is>
          <t/>
        </is>
      </c>
    </row>
    <row r="16161" customHeight="true" ht="15.0">
      <c r="A16161" s="31" t="inlineStr">
        <is>
          <t>Gestión del servicio de acogida nocturna</t>
        </is>
      </c>
      <c r="B16161" s="31" t="inlineStr">
        <is>
          <t/>
        </is>
      </c>
      <c r="C16161" s="31" t="inlineStr">
        <is>
          <t>Gobierno Vasco</t>
        </is>
      </c>
      <c r="D16161" s="31" t="inlineStr">
        <is>
          <t/>
        </is>
      </c>
      <c r="E16161" s="31" t="inlineStr">
        <is>
          <t/>
        </is>
      </c>
      <c r="F16161" s="31" t="inlineStr">
        <is>
          <t/>
        </is>
      </c>
      <c r="G16161" s="31" t="inlineStr">
        <is>
          <t>Gestión del servicio de acogida nocturna</t>
        </is>
      </c>
      <c r="H16161" s="31" t="inlineStr">
        <is>
          <t>Gestión del servicio de acogida nocturna</t>
        </is>
      </c>
      <c r="I16161" s="31" t="inlineStr">
        <is>
          <t/>
        </is>
      </c>
      <c r="J16161" s="31" t="inlineStr">
        <is>
          <t>29/06/2025</t>
        </is>
      </c>
      <c r="K16161" s="31" t="inlineStr">
        <is>
          <t>2025/CO_ASER/0065</t>
        </is>
      </c>
      <c r="L16161" s="31" t="inlineStr">
        <is>
          <t>Formalización del contrato</t>
        </is>
      </c>
      <c r="M16161" s="31" t="inlineStr">
        <is>
          <t>false</t>
        </is>
      </c>
      <c r="N16161" s="31" t="inlineStr">
        <is>
          <t/>
        </is>
      </c>
      <c r="O16161" s="31" t="inlineStr">
        <is>
          <t/>
        </is>
      </c>
      <c r="P16161" s="31" t="inlineStr">
        <is>
          <t/>
        </is>
      </c>
      <c r="Q16161" s="31" t="inlineStr">
        <is>
          <t/>
        </is>
      </c>
      <c r="R16161" s="31" t="inlineStr">
        <is>
          <t/>
        </is>
      </c>
      <c r="S16161" s="31" t="inlineStr">
        <is>
          <t>https://www.contratacion.euskadi.eus/webkpe00-kpeperfi/es/contenidos/anuncio_contratacion/expjaso626077/es_doc/images/logo_vitoria.jpg</t>
        </is>
      </c>
      <c r="T16161" s="31" t="inlineStr">
        <is>
          <t>Ayuntamiento de Vitoria-Gasteiz</t>
        </is>
      </c>
      <c r="U16161" s="31" t="inlineStr">
        <is>
          <t>P0106800F - Ayuntamiento de Vitoria-Gasteiz</t>
        </is>
      </c>
      <c r="V16161" s="31" t="inlineStr">
        <is>
          <t>Junta de Gobierno Local</t>
        </is>
      </c>
      <c r="W16161" s="31" t="inlineStr">
        <is>
          <t/>
        </is>
      </c>
      <c r="X16161" s="31" t="inlineStr">
        <is>
          <t/>
        </is>
      </c>
      <c r="Y16161" s="31" t="inlineStr">
        <is>
          <t>28/07/2025 14:00</t>
        </is>
      </c>
      <c r="Z16161" s="31" t="inlineStr">
        <is>
          <t>https://www.contratacion.euskadi.eus/anuncio_contratacion/gestion-del-servicio-acogida-nocturna/expjaso626077/webkpe00-kpesimpc/es/</t>
        </is>
      </c>
      <c r="AA16161" s="31" t="inlineStr">
        <is>
          <t>https://www.contratacion.euskadi.eus/webkpe00-kpesimpc/es/contenidos/anuncio_contratacion/expjaso626077/es_doc/index.html</t>
        </is>
      </c>
      <c r="AB16161" s="31" t="inlineStr">
        <is>
          <t>https://www.contratacion.euskadi.eus/contenidos/anuncio_contratacion/expjaso626077/es_doc/data/es_r01dtpd197b9c565651cbb15bf346638534ee66460</t>
        </is>
      </c>
      <c r="AC16161" s="31" t="inlineStr">
        <is>
          <t>https://www.contratacion.euskadi.eus/contenidos/anuncio_contratacion/expjaso626077/r01Index/expjaso626077-idxContent.xml</t>
        </is>
      </c>
      <c r="AD16161" s="31" t="inlineStr">
        <is>
          <t>13/01/2026</t>
        </is>
      </c>
      <c r="AE16161" s="31" t="inlineStr">
        <is>
          <t>r01epd01247c8f5a82dd557248cddb434e507a878</t>
        </is>
      </c>
      <c r="AF16161" s="31" t="inlineStr">
        <is>
          <t>Ayuntamiento de Vitoria-Gasteiz</t>
        </is>
      </c>
      <c r="AG16161" s="31" t="inlineStr">
        <is>
          <t>r01etpd0161f5d9338f2b095b7892839b4974b3102</t>
        </is>
      </c>
      <c r="AH16161" s="31" t="inlineStr">
        <is>
          <t>Ayuntamiento de Vitoria-Gasteiz</t>
        </is>
      </c>
      <c r="AI16161" s="31" t="inlineStr">
        <is>
          <t/>
        </is>
      </c>
      <c r="AJ16161" s="31" t="inlineStr">
        <is>
          <t/>
        </is>
      </c>
    </row>
    <row r="16162" customHeight="true" ht="15.0">
      <c r="A16162" s="31" t="inlineStr">
        <is>
          <t>Obras de construcción de un parque de bomberos en la parcela EQ-12 (Plan Especial Zorrotzaurre)</t>
        </is>
      </c>
      <c r="B16162" s="31" t="inlineStr">
        <is>
          <t/>
        </is>
      </c>
      <c r="C16162" s="31" t="inlineStr">
        <is>
          <t>Gobierno Vasco</t>
        </is>
      </c>
      <c r="D16162" s="31" t="inlineStr">
        <is>
          <t/>
        </is>
      </c>
      <c r="E16162" s="31" t="inlineStr">
        <is>
          <t/>
        </is>
      </c>
      <c r="F16162" s="31" t="inlineStr">
        <is>
          <t/>
        </is>
      </c>
      <c r="G16162" s="31" t="inlineStr">
        <is>
          <t>Obras de construcción de un parque de bomberos en la parcela EQ-12 (Plan Especial Zorrotzaurre)</t>
        </is>
      </c>
      <c r="H16162" s="31" t="inlineStr">
        <is>
          <t>Obras de construcción de un parque de bomberos en la parcela EQ-12 (Plan Especial Zorrotzaurre)</t>
        </is>
      </c>
      <c r="I16162" s="31" t="inlineStr">
        <is>
          <t/>
        </is>
      </c>
      <c r="J16162" s="31" t="inlineStr">
        <is>
          <t>04/07/2025</t>
        </is>
      </c>
      <c r="K16162" s="31" t="inlineStr">
        <is>
          <t>2025-039550</t>
        </is>
      </c>
      <c r="L16162" s="31" t="inlineStr">
        <is>
          <t>Adjudicación provisional / definitiva</t>
        </is>
      </c>
      <c r="M16162" s="31" t="inlineStr">
        <is>
          <t>false</t>
        </is>
      </c>
      <c r="N16162" s="31" t="inlineStr">
        <is>
          <t/>
        </is>
      </c>
      <c r="O16162" s="31" t="inlineStr">
        <is>
          <t/>
        </is>
      </c>
      <c r="P16162" s="31" t="inlineStr">
        <is>
          <t/>
        </is>
      </c>
      <c r="Q16162" s="31" t="inlineStr">
        <is>
          <t/>
        </is>
      </c>
      <c r="R16162" s="31" t="inlineStr">
        <is>
          <t/>
        </is>
      </c>
      <c r="S16162" s="31" t="inlineStr">
        <is>
          <t>https://www.contratacion.euskadi.eus/webkpe00-kpeperfi/es/contenidos/anuncio_contratacion/expjaso626097/es_doc/images/logo_bilbao_2.png</t>
        </is>
      </c>
      <c r="T16162" s="31" t="inlineStr">
        <is>
          <t>Ayuntamiento de Bilbao</t>
        </is>
      </c>
      <c r="U16162" s="31" t="inlineStr">
        <is>
          <t>P4802400D - Área de Obras Públicas y Servicios</t>
        </is>
      </c>
      <c r="V16162" s="31" t="inlineStr">
        <is>
          <t>Junta de Gobierno de la Villa de Bilbao</t>
        </is>
      </c>
      <c r="W16162" s="31" t="inlineStr">
        <is>
          <t/>
        </is>
      </c>
      <c r="X16162" s="31" t="inlineStr">
        <is>
          <t/>
        </is>
      </c>
      <c r="Y16162" s="31" t="inlineStr">
        <is>
          <t>04/08/2025 13:00</t>
        </is>
      </c>
      <c r="Z16162" s="31" t="inlineStr">
        <is>
          <t>https://www.contratacion.euskadi.eus/anuncio_contratacion/obras-construccion-parque-bomberos-parcela-eq-12-plan-especial-zorrotzaurre/webkpe00-kpesimpc/es/</t>
        </is>
      </c>
      <c r="AA16162" s="31" t="inlineStr">
        <is>
          <t>https://www.contratacion.euskadi.eus/webkpe00-kpesimpc/es/contenidos/anuncio_contratacion/expjaso626097/es_doc/index.html</t>
        </is>
      </c>
      <c r="AB16162" s="31" t="inlineStr">
        <is>
          <t>https://www.contratacion.euskadi.eus/contenidos/anuncio_contratacion/expjaso626097/es_doc/data/es_r01dtpd197d47da36b224f53b8fb43d056fe2ebfd9</t>
        </is>
      </c>
      <c r="AC16162" s="31" t="inlineStr">
        <is>
          <t>https://www.contratacion.euskadi.eus/contenidos/anuncio_contratacion/expjaso626097/r01Index/expjaso626097-idxContent.xml</t>
        </is>
      </c>
      <c r="AD16162" s="31" t="inlineStr">
        <is>
          <t>21/01/2026</t>
        </is>
      </c>
      <c r="AE16162" s="31" t="inlineStr">
        <is>
          <t>r01epd1247745439f102546e8fe12bcb098e44cd3</t>
        </is>
      </c>
      <c r="AF16162" s="31" t="inlineStr">
        <is>
          <t>Ayuntamiento de Bilbao</t>
        </is>
      </c>
      <c r="AG16162" s="31" t="inlineStr">
        <is>
          <t>r01etpd17a7a8ccd4c4c01065723713c2313b4240d</t>
        </is>
      </c>
      <c r="AH16162" s="31" t="inlineStr">
        <is>
          <t>Ayuntamiento de Bilbao</t>
        </is>
      </c>
      <c r="AI16162" s="31" t="inlineStr">
        <is>
          <t/>
        </is>
      </c>
      <c r="AJ16162" s="31" t="inlineStr">
        <is>
          <t/>
        </is>
      </c>
    </row>
    <row r="16163" customHeight="true" ht="15.0">
      <c r="A16163" s="31" t="inlineStr">
        <is>
          <t>realizar las modificaciones hardware y software necesarias para la incorporación de la funcionalidad QR en el equipamiento de venta y validación INDRA existente en Euskotren</t>
        </is>
      </c>
      <c r="B16163" s="31" t="inlineStr">
        <is>
          <t/>
        </is>
      </c>
      <c r="C16163" s="31" t="inlineStr">
        <is>
          <t>Gobierno Vasco</t>
        </is>
      </c>
      <c r="D16163" s="31" t="inlineStr">
        <is>
          <t/>
        </is>
      </c>
      <c r="E16163" s="31" t="inlineStr">
        <is>
          <t/>
        </is>
      </c>
      <c r="F16163" s="31" t="inlineStr">
        <is>
          <t/>
        </is>
      </c>
      <c r="G16163" s="31" t="inlineStr">
        <is>
          <t>realizar las modificaciones hardware y software necesarias para la incorporación de la funcionalidad QR en el equipamiento de venta y validación INDRA existente en Euskotren</t>
        </is>
      </c>
      <c r="H16163" s="31" t="inlineStr">
        <is>
          <t>realizar las modificaciones hardware y software necesarias para la incorporación de la funcionalidad QR en el equipamiento de venta y validación INDRA existente en Euskotren</t>
        </is>
      </c>
      <c r="I16163" s="31" t="inlineStr">
        <is>
          <t/>
        </is>
      </c>
      <c r="J16163" s="31" t="inlineStr">
        <is>
          <t>05/02/2026</t>
        </is>
      </c>
      <c r="K16163" s="31" t="inlineStr">
        <is>
          <t>P10034900</t>
        </is>
      </c>
      <c r="L16163" s="31" t="inlineStr">
        <is>
          <t>Formalización del contrato</t>
        </is>
      </c>
      <c r="M16163" s="31" t="inlineStr">
        <is>
          <t>false</t>
        </is>
      </c>
      <c r="N16163" s="31" t="inlineStr">
        <is>
          <t/>
        </is>
      </c>
      <c r="O16163" s="31" t="inlineStr">
        <is>
          <t/>
        </is>
      </c>
      <c r="P16163" s="31" t="inlineStr">
        <is>
          <t/>
        </is>
      </c>
      <c r="Q16163" s="31" t="inlineStr">
        <is>
          <t/>
        </is>
      </c>
      <c r="R16163" s="31" t="inlineStr">
        <is>
          <t/>
        </is>
      </c>
      <c r="S16163" s="31" t="inlineStr">
        <is>
          <t>https://www.contratacion.euskadi.eus/webkpe00-kpeperfi/es/contenidos/anuncio_contratacion/expjaso626172/es_doc/images/euskotren-aglutinador-horizontal_2.jpg</t>
        </is>
      </c>
      <c r="T16163" s="31" t="inlineStr">
        <is>
          <t>Eusko Trenbideak Ferrocarriles Vascos, S.A.</t>
        </is>
      </c>
      <c r="U16163" s="31" t="inlineStr">
        <is>
          <t>A48136550 - EuskoTrenbideak FFCC Vascos, S.A.U.</t>
        </is>
      </c>
      <c r="V16163" s="31" t="inlineStr">
        <is>
          <t>Órgano de Contratación de EuskoTrenbideak FFCC Vascos, S.A.U.</t>
        </is>
      </c>
      <c r="W16163" s="31" t="inlineStr">
        <is>
          <t/>
        </is>
      </c>
      <c r="X16163" s="31" t="inlineStr">
        <is>
          <t/>
        </is>
      </c>
      <c r="Y16163" s="31" t="inlineStr">
        <is>
          <t>15/07/2025 12:00</t>
        </is>
      </c>
      <c r="Z16163" s="31" t="inlineStr">
        <is>
          <t>https://www.contratacion.euskadi.eus/anuncio_contratacion/realizar-modificaciones-hardware-y-software-necesarias-incorporacion-funcionalidad-qr-equipamiento-venta-y-validacion-indra-existente-euskotren/webkpe00-kpesimpc/es/</t>
        </is>
      </c>
      <c r="AA16163" s="31" t="inlineStr">
        <is>
          <t>https://www.contratacion.euskadi.eus/webkpe00-kpesimpc/es/contenidos/anuncio_contratacion/expjaso626172/es_doc/index.html</t>
        </is>
      </c>
      <c r="AB16163" s="31" t="inlineStr">
        <is>
          <t>https://www.contratacion.euskadi.eus/contenidos/anuncio_contratacion/expjaso626172/es_doc/data/es_r01dtpd19c2d3109f92af37f38b2bde51dd148d59d</t>
        </is>
      </c>
      <c r="AC16163" s="31" t="inlineStr">
        <is>
          <t>https://www.contratacion.euskadi.eus/contenidos/anuncio_contratacion/expjaso626172/r01Index/expjaso626172-idxContent.xml</t>
        </is>
      </c>
      <c r="AD16163" s="31" t="inlineStr">
        <is>
          <t>05/02/2026</t>
        </is>
      </c>
      <c r="AE16163" s="31" t="inlineStr">
        <is>
          <t>r01epd0135f72788bf537ea4ed1bc700cbaec394d</t>
        </is>
      </c>
      <c r="AF16163" s="31" t="inlineStr">
        <is>
          <t>EuskoTren, S.A.</t>
        </is>
      </c>
      <c r="AG16163" s="31" t="inlineStr">
        <is>
          <t>r01epd012641c3517d902dadaa67b1d968822801c</t>
        </is>
      </c>
      <c r="AH16163" s="31" t="inlineStr">
        <is>
          <t>EuskoTrenbideak FFCC Vascos, S.A.U.</t>
        </is>
      </c>
      <c r="AI16163" s="31" t="inlineStr">
        <is>
          <t/>
        </is>
      </c>
      <c r="AJ16163" s="31" t="inlineStr">
        <is>
          <t/>
        </is>
      </c>
    </row>
    <row r="16164" customHeight="true" ht="15.0">
      <c r="A16164" s="31" t="inlineStr">
        <is>
          <t>establecer las condiciones y requisitos mínimos para el desarrollo de mejoras y reparación de tarjetas electrónicas de las locomotoras TD2000</t>
        </is>
      </c>
      <c r="B16164" s="31" t="inlineStr">
        <is>
          <t/>
        </is>
      </c>
      <c r="C16164" s="31" t="inlineStr">
        <is>
          <t>Gobierno Vasco</t>
        </is>
      </c>
      <c r="D16164" s="31" t="inlineStr">
        <is>
          <t/>
        </is>
      </c>
      <c r="E16164" s="31" t="inlineStr">
        <is>
          <t/>
        </is>
      </c>
      <c r="F16164" s="31" t="inlineStr">
        <is>
          <t/>
        </is>
      </c>
      <c r="G16164" s="31" t="inlineStr">
        <is>
          <t>establecer las condiciones y requisitos mínimos para el desarrollo de mejoras y reparación de tarjetas electrónicas de las locomotoras TD2000</t>
        </is>
      </c>
      <c r="H16164" s="31" t="inlineStr">
        <is>
          <t>establecer las condiciones y requisitos mínimos para el desarrollo de mejoras y reparación de tarjetas electrónicas de las locomotoras TD2000</t>
        </is>
      </c>
      <c r="I16164" s="31" t="inlineStr">
        <is>
          <t/>
        </is>
      </c>
      <c r="J16164" s="31" t="inlineStr">
        <is>
          <t>18/01/2026</t>
        </is>
      </c>
      <c r="K16164" s="31" t="inlineStr">
        <is>
          <t>P10034929</t>
        </is>
      </c>
      <c r="L16164" s="31" t="inlineStr">
        <is>
          <t>Formalización del contrato</t>
        </is>
      </c>
      <c r="M16164" s="31" t="inlineStr">
        <is>
          <t>false</t>
        </is>
      </c>
      <c r="N16164" s="31" t="inlineStr">
        <is>
          <t/>
        </is>
      </c>
      <c r="O16164" s="31" t="inlineStr">
        <is>
          <t/>
        </is>
      </c>
      <c r="P16164" s="31" t="inlineStr">
        <is>
          <t/>
        </is>
      </c>
      <c r="Q16164" s="31" t="inlineStr">
        <is>
          <t/>
        </is>
      </c>
      <c r="R16164" s="31" t="inlineStr">
        <is>
          <t/>
        </is>
      </c>
      <c r="S16164" s="31" t="inlineStr">
        <is>
          <t>https://www.contratacion.euskadi.eus/webkpe00-kpeperfi/es/contenidos/anuncio_contratacion/expjaso626185/es_doc/images/euskotren-aglutinador-horizontal_2.jpg</t>
        </is>
      </c>
      <c r="T16164" s="31" t="inlineStr">
        <is>
          <t>Eusko Trenbideak Ferrocarriles Vascos, S.A.</t>
        </is>
      </c>
      <c r="U16164" s="31" t="inlineStr">
        <is>
          <t>A48136550 - EuskoTrenbideak FFCC Vascos, S.A.U.</t>
        </is>
      </c>
      <c r="V16164" s="31" t="inlineStr">
        <is>
          <t>Órgano de Contratación de EuskoTrenbideak FFCC Vascos, S.A.U.</t>
        </is>
      </c>
      <c r="W16164" s="31" t="inlineStr">
        <is>
          <t/>
        </is>
      </c>
      <c r="X16164" s="31" t="inlineStr">
        <is>
          <t/>
        </is>
      </c>
      <c r="Y16164" s="31" t="inlineStr">
        <is>
          <t>18/07/2025 12:00</t>
        </is>
      </c>
      <c r="Z16164" s="31" t="inlineStr">
        <is>
          <t>https://www.contratacion.euskadi.eus/anuncio_contratacion/establecer-condiciones-y-requisitos-minimos-desarrollo-mejoras-y-reparacion-tarjetas-electronicas-locomotoras-td2000/webkpe00-kpesimpc/es/</t>
        </is>
      </c>
      <c r="AA16164" s="31" t="inlineStr">
        <is>
          <t>https://www.contratacion.euskadi.eus/webkpe00-kpesimpc/es/contenidos/anuncio_contratacion/expjaso626185/es_doc/index.html</t>
        </is>
      </c>
      <c r="AB16164" s="31" t="inlineStr">
        <is>
          <t>https://www.contratacion.euskadi.eus/contenidos/anuncio_contratacion/expjaso626185/es_doc/data/es_r01dtpd19bd01e3d9d5ccad867c517d3ab24b604ce</t>
        </is>
      </c>
      <c r="AC16164" s="31" t="inlineStr">
        <is>
          <t>https://www.contratacion.euskadi.eus/contenidos/anuncio_contratacion/expjaso626185/r01Index/expjaso626185-idxContent.xml</t>
        </is>
      </c>
      <c r="AD16164" s="31" t="inlineStr">
        <is>
          <t>18/01/2026</t>
        </is>
      </c>
      <c r="AE16164" s="31" t="inlineStr">
        <is>
          <t>r01epd0135f72788bf537ea4ed1bc700cbaec394d</t>
        </is>
      </c>
      <c r="AF16164" s="31" t="inlineStr">
        <is>
          <t>EuskoTren, S.A.</t>
        </is>
      </c>
      <c r="AG16164" s="31" t="inlineStr">
        <is>
          <t>r01epd012641c3517d902dadaa67b1d968822801c</t>
        </is>
      </c>
      <c r="AH16164" s="31" t="inlineStr">
        <is>
          <t>EuskoTrenbideak FFCC Vascos, S.A.U.</t>
        </is>
      </c>
      <c r="AI16164" s="31" t="inlineStr">
        <is>
          <t/>
        </is>
      </c>
      <c r="AJ16164" s="31" t="inlineStr">
        <is>
          <t/>
        </is>
      </c>
    </row>
    <row r="16165" customHeight="true" ht="15.0">
      <c r="A16165" s="31" t="inlineStr">
        <is>
          <t>Suministro, Instalación y Puesta en marcha de torretas de servicio de agua y electricidad telecontroladas para el puerto deportivo de Bermeo.</t>
        </is>
      </c>
      <c r="B16165" s="31" t="inlineStr">
        <is>
          <t/>
        </is>
      </c>
      <c r="C16165" s="31" t="inlineStr">
        <is>
          <t>Gobierno Vasco</t>
        </is>
      </c>
      <c r="D16165" s="31" t="inlineStr">
        <is>
          <t/>
        </is>
      </c>
      <c r="E16165" s="31" t="inlineStr">
        <is>
          <t/>
        </is>
      </c>
      <c r="F16165" s="31" t="inlineStr">
        <is>
          <t/>
        </is>
      </c>
      <c r="G16165" s="31" t="inlineStr">
        <is>
          <t>Suministro, Instalación y Puesta en marcha de torretas de servicio de agua y electricidad telecontroladas para el puerto deportivo de Bermeo.</t>
        </is>
      </c>
      <c r="H16165" s="31" t="inlineStr">
        <is>
          <t>Suministro, Instalación y Puesta en marcha de torretas de servicio de agua y electricidad telecontroladas para el puerto deportivo de Bermeo.</t>
        </is>
      </c>
      <c r="I16165" s="31" t="inlineStr">
        <is>
          <t/>
        </is>
      </c>
      <c r="J16165" s="31" t="inlineStr">
        <is>
          <t>22/06/2025</t>
        </is>
      </c>
      <c r="K16165" s="31" t="inlineStr">
        <is>
          <t>EKP 005/2025</t>
        </is>
      </c>
      <c r="L16165" s="31" t="inlineStr">
        <is>
          <t>Formalización del contrato</t>
        </is>
      </c>
      <c r="M16165" s="31" t="inlineStr">
        <is>
          <t>false</t>
        </is>
      </c>
      <c r="N16165" s="31" t="inlineStr">
        <is>
          <t/>
        </is>
      </c>
      <c r="O16165" s="31" t="inlineStr">
        <is>
          <t/>
        </is>
      </c>
      <c r="P16165" s="31" t="inlineStr">
        <is>
          <t/>
        </is>
      </c>
      <c r="Q16165" s="31" t="inlineStr">
        <is>
          <t/>
        </is>
      </c>
      <c r="R16165" s="31" t="inlineStr">
        <is>
          <t/>
        </is>
      </c>
      <c r="S16165" s="31" t="inlineStr">
        <is>
          <t>https://www.contratacion.euskadi.eus/webkpe00-kpeperfi/es/contenidos/anuncio_contratacion/expjaso626190/es_doc/images/logo-ekp.jpg</t>
        </is>
      </c>
      <c r="T16165" s="31" t="inlineStr">
        <is>
          <t>Ente Público Euskadiko Kirol Portuak</t>
        </is>
      </c>
      <c r="U16165" s="31" t="inlineStr">
        <is>
          <t>Q0100603J - Euskadiko Kirol Portuak</t>
        </is>
      </c>
      <c r="V16165" s="31" t="inlineStr">
        <is>
          <t>Dirección de Euskadiko Kirol Portuak</t>
        </is>
      </c>
      <c r="W16165" s="31" t="inlineStr">
        <is>
          <t/>
        </is>
      </c>
      <c r="X16165" s="31" t="inlineStr">
        <is>
          <t/>
        </is>
      </c>
      <c r="Y16165" s="31" t="inlineStr">
        <is>
          <t>23/07/2025 13:00</t>
        </is>
      </c>
      <c r="Z16165" s="31" t="inlineStr">
        <is>
          <t>https://www.contratacion.euskadi.eus/anuncio_contratacion/suministro-instalacion-y-puesta-marcha-torretas-servicio-agua-y-electricidad-telecontroladas-puerto-deportivo-bermeo/webkpe00-kpesimpc/es/</t>
        </is>
      </c>
      <c r="AA16165" s="31" t="inlineStr">
        <is>
          <t>https://www.contratacion.euskadi.eus/webkpe00-kpesimpc/es/contenidos/anuncio_contratacion/expjaso626190/es_doc/index.html</t>
        </is>
      </c>
      <c r="AB16165" s="31" t="inlineStr">
        <is>
          <t>https://www.contratacion.euskadi.eus/contenidos/anuncio_contratacion/expjaso626190/es_doc/data/es_r01dtpd19797070d7e43c32c1ae5e9bf4d862c233d</t>
        </is>
      </c>
      <c r="AC16165" s="31" t="inlineStr">
        <is>
          <t>https://www.contratacion.euskadi.eus/contenidos/anuncio_contratacion/expjaso626190/r01Index/expjaso626190-idxContent.xml</t>
        </is>
      </c>
      <c r="AD16165" s="31" t="inlineStr">
        <is>
          <t>05/02/2026</t>
        </is>
      </c>
      <c r="AE16165" s="31" t="inlineStr">
        <is>
          <t/>
        </is>
      </c>
      <c r="AF16165" s="31" t="inlineStr">
        <is>
          <t/>
        </is>
      </c>
      <c r="AG16165" s="31" t="inlineStr">
        <is>
          <t>r01etpd150411724b61a0ba89d38d9a7e3b8f3d069</t>
        </is>
      </c>
      <c r="AH16165" s="31" t="inlineStr">
        <is>
          <t>Puertos Deportivos de Euskadi S.A.</t>
        </is>
      </c>
      <c r="AI16165" s="31" t="inlineStr">
        <is>
          <t/>
        </is>
      </c>
      <c r="AJ16165" s="31" t="inlineStr">
        <is>
          <t/>
        </is>
      </c>
    </row>
    <row r="16166" customHeight="true" ht="15.0">
      <c r="A16166" s="31" t="inlineStr">
        <is>
          <t>Servicio de recogida, albergue y vigilancia de animales en la vía pública y servicio de estancia de animales en situación de adopción (Lote I y Lote II).</t>
        </is>
      </c>
      <c r="B16166" s="31" t="inlineStr">
        <is>
          <t/>
        </is>
      </c>
      <c r="C16166" s="31" t="inlineStr">
        <is>
          <t>Gobierno Vasco</t>
        </is>
      </c>
      <c r="D16166" s="31" t="inlineStr">
        <is>
          <t/>
        </is>
      </c>
      <c r="E16166" s="31" t="inlineStr">
        <is>
          <t/>
        </is>
      </c>
      <c r="F16166" s="31" t="inlineStr">
        <is>
          <t/>
        </is>
      </c>
      <c r="G16166" s="31" t="inlineStr">
        <is>
          <t>Servicio de recogida, albergue y vigilancia de animales en la vía pública y servicio de estancia de animales en situación de adopción (Lote I y Lote II).</t>
        </is>
      </c>
      <c r="H16166" s="31" t="inlineStr">
        <is>
          <t>Servicio de recogida, albergue y vigilancia de animales en la vía pública y servicio de estancia de animales en situación de adopción (Lote I y Lote II).</t>
        </is>
      </c>
      <c r="I16166" s="31" t="inlineStr">
        <is>
          <t/>
        </is>
      </c>
      <c r="J16166" s="31" t="inlineStr">
        <is>
          <t>22/06/2025</t>
        </is>
      </c>
      <c r="K16166" s="31" t="inlineStr">
        <is>
          <t>2025ZAUN0017</t>
        </is>
      </c>
      <c r="L16166" s="31" t="inlineStr">
        <is>
          <t>Adjudicación provisional / definitiva</t>
        </is>
      </c>
      <c r="M16166" s="31" t="inlineStr">
        <is>
          <t>false</t>
        </is>
      </c>
      <c r="N16166" s="31" t="inlineStr">
        <is>
          <t/>
        </is>
      </c>
      <c r="O16166" s="31" t="inlineStr">
        <is>
          <t/>
        </is>
      </c>
      <c r="P16166" s="31" t="inlineStr">
        <is>
          <t/>
        </is>
      </c>
      <c r="Q16166" s="31" t="inlineStr">
        <is>
          <t/>
        </is>
      </c>
      <c r="R16166" s="31" t="inlineStr">
        <is>
          <t/>
        </is>
      </c>
      <c r="S16166" s="31" t="inlineStr">
        <is>
          <t>https://www.contratacion.euskadi.eus/webkpe00-kpeperfi/es/contenidos/anuncio_contratacion/expjaso626208/es_doc/images/logo_irun.jpg</t>
        </is>
      </c>
      <c r="T16166" s="31" t="inlineStr">
        <is>
          <t>Ayuntamiento de Irun</t>
        </is>
      </c>
      <c r="U16166" s="31" t="inlineStr">
        <is>
          <t>P2004900C - Ayuntamiento de Irun</t>
        </is>
      </c>
      <c r="V16166" s="31" t="inlineStr">
        <is>
          <t>Junta de Gobierno Local</t>
        </is>
      </c>
      <c r="W16166" s="31" t="inlineStr">
        <is>
          <t/>
        </is>
      </c>
      <c r="X16166" s="31" t="inlineStr">
        <is>
          <t/>
        </is>
      </c>
      <c r="Y16166" s="31" t="inlineStr">
        <is>
          <t>21/07/2025 14:00</t>
        </is>
      </c>
      <c r="Z16166" s="31" t="inlineStr">
        <is>
          <t>https://www.contratacion.euskadi.eus/anuncio_contratacion/servicio-recogida-albergue-y-vigilancia-animales-via-publica-y-servicio-estancia-animales-situacion-adopcion-lote-i-y-lote-ii/webkpe00-kpesimpc/es/</t>
        </is>
      </c>
      <c r="AA16166" s="31" t="inlineStr">
        <is>
          <t>https://www.contratacion.euskadi.eus/webkpe00-kpesimpc/es/contenidos/anuncio_contratacion/expjaso626208/es_doc/index.html</t>
        </is>
      </c>
      <c r="AB16166" s="31" t="inlineStr">
        <is>
          <t>https://www.contratacion.euskadi.eus/contenidos/anuncio_contratacion/expjaso626208/es_doc/data/es_r01dtpd197976b9b2a43c32c1a6cc1ef184426a53f</t>
        </is>
      </c>
      <c r="AC16166" s="31" t="inlineStr">
        <is>
          <t>https://www.contratacion.euskadi.eus/contenidos/anuncio_contratacion/expjaso626208/r01Index/expjaso626208-idxContent.xml</t>
        </is>
      </c>
      <c r="AD16166" s="31" t="inlineStr">
        <is>
          <t>30/01/2026</t>
        </is>
      </c>
      <c r="AE16166" s="31" t="inlineStr">
        <is>
          <t>r01etpd1609338d519289790b178221e4fb71e6c81</t>
        </is>
      </c>
      <c r="AF16166" s="31" t="inlineStr">
        <is>
          <t>Ayuntamiento de Irun</t>
        </is>
      </c>
      <c r="AG16166" s="31" t="inlineStr">
        <is>
          <t>r01epd01416e3f95a714d6b8970fd1cb76fa92158</t>
        </is>
      </c>
      <c r="AH16166" s="31" t="inlineStr">
        <is>
          <t>Ayuntamiento de Irun</t>
        </is>
      </c>
      <c r="AI16166" s="31" t="inlineStr">
        <is>
          <t/>
        </is>
      </c>
      <c r="AJ16166" s="31" t="inlineStr">
        <is>
          <t/>
        </is>
      </c>
    </row>
    <row r="16167" customHeight="true" ht="15.0">
      <c r="A16167" s="31" t="inlineStr">
        <is>
          <t>Servicio de gestión, monetización y protección de contenidos audiovisuales en la plataforma digital "Youtube"</t>
        </is>
      </c>
      <c r="B16167" s="31" t="inlineStr">
        <is>
          <t/>
        </is>
      </c>
      <c r="C16167" s="31" t="inlineStr">
        <is>
          <t>Gobierno Vasco</t>
        </is>
      </c>
      <c r="D16167" s="31" t="inlineStr">
        <is>
          <t/>
        </is>
      </c>
      <c r="E16167" s="31" t="inlineStr">
        <is>
          <t/>
        </is>
      </c>
      <c r="F16167" s="31" t="inlineStr">
        <is>
          <t/>
        </is>
      </c>
      <c r="G16167" s="31" t="inlineStr">
        <is>
          <t>Servicio de gestión, monetización y protección de contenidos audiovisuales en la plataforma digital "Youtube"</t>
        </is>
      </c>
      <c r="H16167" s="31" t="inlineStr">
        <is>
          <t>Servicio de gestión, monetización y protección de contenidos audiovisuales en la plataforma digital "Youtube"</t>
        </is>
      </c>
      <c r="I16167" s="31" t="inlineStr">
        <is>
          <t/>
        </is>
      </c>
      <c r="J16167" s="31" t="inlineStr">
        <is>
          <t>23/06/2025</t>
        </is>
      </c>
      <c r="K16167" s="32" t="inlineStr">
        <is>
          <t>2025.79</t>
        </is>
      </c>
      <c r="L16167" s="31" t="inlineStr">
        <is>
          <t>Formalización del contrato</t>
        </is>
      </c>
      <c r="M16167" s="31" t="inlineStr">
        <is>
          <t>false</t>
        </is>
      </c>
      <c r="N16167" s="31" t="inlineStr">
        <is>
          <t/>
        </is>
      </c>
      <c r="O16167" s="31" t="inlineStr">
        <is>
          <t/>
        </is>
      </c>
      <c r="P16167" s="31" t="inlineStr">
        <is>
          <t/>
        </is>
      </c>
      <c r="Q16167" s="31" t="inlineStr">
        <is>
          <t/>
        </is>
      </c>
      <c r="R16167" s="31" t="inlineStr">
        <is>
          <t/>
        </is>
      </c>
      <c r="S16167" s="31" t="inlineStr">
        <is>
          <t>https://www.contratacion.euskadi.eus/webkpe00-kpeperfi/es/contenidos/anuncio_contratacion/expjaso626308/es_doc/images/logo_eitb.jpg</t>
        </is>
      </c>
      <c r="T16167" s="31" t="inlineStr">
        <is>
          <t>Grupo Euskal Irrati Telebista</t>
        </is>
      </c>
      <c r="U16167" s="31" t="inlineStr">
        <is>
          <t>Q0191001G - Dirección de EITBNET</t>
        </is>
      </c>
      <c r="V16167" s="31" t="inlineStr">
        <is>
          <t>Director/a General de EITB</t>
        </is>
      </c>
      <c r="W16167" s="31" t="inlineStr">
        <is>
          <t/>
        </is>
      </c>
      <c r="X16167" s="31" t="inlineStr">
        <is>
          <t/>
        </is>
      </c>
      <c r="Y16167" s="31" t="inlineStr">
        <is>
          <t>21/07/2025 13:00</t>
        </is>
      </c>
      <c r="Z16167" s="31" t="inlineStr">
        <is>
          <t>https://www.contratacion.euskadi.eus/anuncio_contratacion/servicio-gestion-monetizacion-y-proteccion-contenidos-audiovisuales-plataforma-digital-youtube/expjaso626308/webkpe00-kpesimpc/es/</t>
        </is>
      </c>
      <c r="AA16167" s="31" t="inlineStr">
        <is>
          <t>https://www.contratacion.euskadi.eus/webkpe00-kpesimpc/es/contenidos/anuncio_contratacion/expjaso626308/es_doc/index.html</t>
        </is>
      </c>
      <c r="AB16167" s="31" t="inlineStr">
        <is>
          <t>https://www.contratacion.euskadi.eus/contenidos/anuncio_contratacion/expjaso626308/es_doc/data/es_r01dtpd1979c20281443c32c1a5aaa4c0a10f3efc5</t>
        </is>
      </c>
      <c r="AC16167" s="31" t="inlineStr">
        <is>
          <t>https://www.contratacion.euskadi.eus/contenidos/anuncio_contratacion/expjaso626308/r01Index/expjaso626308-idxContent.xml</t>
        </is>
      </c>
      <c r="AD16167" s="31" t="inlineStr">
        <is>
          <t>30/01/2026</t>
        </is>
      </c>
      <c r="AE16167" s="31" t="inlineStr">
        <is>
          <t>r01etpd15552f5cc641976d2ff59a8792241e46a36</t>
        </is>
      </c>
      <c r="AF16167" s="31" t="inlineStr">
        <is>
          <t>Grupo EITB</t>
        </is>
      </c>
      <c r="AG16167" s="31" t="inlineStr">
        <is>
          <t>r01etpd15552f5ce3a1976d2ff4a8db6312ac07853</t>
        </is>
      </c>
      <c r="AH16167" s="31" t="inlineStr">
        <is>
          <t>Dirección de EITBNET</t>
        </is>
      </c>
      <c r="AI16167" s="31" t="inlineStr">
        <is>
          <t/>
        </is>
      </c>
      <c r="AJ16167" s="31" t="inlineStr">
        <is>
          <t/>
        </is>
      </c>
    </row>
    <row r="16168" customHeight="true" ht="15.0">
      <c r="A16168" s="31" t="inlineStr">
        <is>
          <t>Suministro de un vehículo PHEV HÍBRIDO ENCHUFABLE destinado a la brigada de obras y servicios, en el marco del Plan de Recuperación, Transformación y Resiliencia - Financiado por la Unión Europea ? NextGenerationEU.</t>
        </is>
      </c>
      <c r="B16168" s="31" t="inlineStr">
        <is>
          <t/>
        </is>
      </c>
      <c r="C16168" s="31" t="inlineStr">
        <is>
          <t>Gobierno Vasco</t>
        </is>
      </c>
      <c r="D16168" s="31" t="inlineStr">
        <is>
          <t/>
        </is>
      </c>
      <c r="E16168" s="31" t="inlineStr">
        <is>
          <t/>
        </is>
      </c>
      <c r="F16168" s="31" t="inlineStr">
        <is>
          <t/>
        </is>
      </c>
      <c r="G16168" s="31" t="inlineStr">
        <is>
          <t>Suministro de un vehículo PHEV HÍBRIDO ENCHUFABLE destinado a la brigada de obras y servicios, en el marco del Plan de Recuperación, Transformación y Resiliencia - Financiado por la Unión Europea ? NextGenerationEU.</t>
        </is>
      </c>
      <c r="H16168" s="31" t="inlineStr">
        <is>
          <t>Suministro de un vehículo PHEV HÍBRIDO ENCHUFABLE destinado a la brigada de obras y servicios, en el marco del Plan de Recuperación, Transformación y Resiliencia - Financiado por la Unión Europea ? NextGenerationEU.</t>
        </is>
      </c>
      <c r="I16168" s="31" t="inlineStr">
        <is>
          <t/>
        </is>
      </c>
      <c r="J16168" s="31" t="inlineStr">
        <is>
          <t>23/06/2025</t>
        </is>
      </c>
      <c r="K16168" s="31" t="inlineStr">
        <is>
          <t>2025-04</t>
        </is>
      </c>
      <c r="L16168" s="31" t="inlineStr">
        <is>
          <t>FI</t>
        </is>
      </c>
      <c r="M16168" s="31" t="inlineStr">
        <is>
          <t>false</t>
        </is>
      </c>
      <c r="N16168" s="31" t="inlineStr">
        <is>
          <t/>
        </is>
      </c>
      <c r="O16168" s="31" t="inlineStr">
        <is>
          <t/>
        </is>
      </c>
      <c r="P16168" s="31" t="inlineStr">
        <is>
          <t/>
        </is>
      </c>
      <c r="Q16168" s="31" t="inlineStr">
        <is>
          <t/>
        </is>
      </c>
      <c r="R16168" s="31" t="inlineStr">
        <is>
          <t/>
        </is>
      </c>
      <c r="S16168" s="31" t="inlineStr">
        <is>
          <t>https://www.contratacion.euskadi.eus/webkpe00-kpeperfi/es/contenidos/anuncio_contratacion/expjaso626312/es_doc/images/asteasu_logoa.jpg</t>
        </is>
      </c>
      <c r="T16168" s="31" t="inlineStr">
        <is>
          <t>Ayuntamiento de Asteasu</t>
        </is>
      </c>
      <c r="U16168" s="31" t="inlineStr">
        <is>
          <t>P2001500D - Ayuntamiento de Asteasu</t>
        </is>
      </c>
      <c r="V16168" s="31" t="inlineStr">
        <is>
          <t>Alcalde</t>
        </is>
      </c>
      <c r="W16168" s="31" t="inlineStr">
        <is>
          <t/>
        </is>
      </c>
      <c r="X16168" s="31" t="inlineStr">
        <is>
          <t/>
        </is>
      </c>
      <c r="Y16168" s="31" t="inlineStr">
        <is>
          <t>08/07/2025 23:59</t>
        </is>
      </c>
      <c r="Z16168" s="31" t="inlineStr">
        <is>
          <t>https://www.contratacion.euskadi.eus/anuncio_contratacion/suministro-vehiculo-phev-hibrido-enchufable-destinado-brigada-obras-y-servicios/webkpe00-kpesimpc/es/</t>
        </is>
      </c>
      <c r="AA16168" s="31" t="inlineStr">
        <is>
          <t>https://www.contratacion.euskadi.eus/webkpe00-kpesimpc/es/contenidos/anuncio_contratacion/expjaso626312/es_doc/index.html</t>
        </is>
      </c>
      <c r="AB16168" s="31" t="inlineStr">
        <is>
          <t>https://www.contratacion.euskadi.eus/contenidos/anuncio_contratacion/expjaso626312/es_doc/data/es_r01dtpd1979c6d8164735139baea10e98d675b0f05</t>
        </is>
      </c>
      <c r="AC16168" s="31" t="inlineStr">
        <is>
          <t>https://www.contratacion.euskadi.eus/contenidos/anuncio_contratacion/expjaso626312/r01Index/expjaso626312-idxContent.xml</t>
        </is>
      </c>
      <c r="AD16168" s="31" t="inlineStr">
        <is>
          <t>15/01/2026</t>
        </is>
      </c>
      <c r="AE16168" s="31" t="inlineStr">
        <is>
          <t>r01epd013c3e7f4dc7864779ab1ca33e0e9651289</t>
        </is>
      </c>
      <c r="AF16168" s="31" t="inlineStr">
        <is>
          <t>Ayuntamiento de Asteasu</t>
        </is>
      </c>
      <c r="AG16168" s="31" t="inlineStr">
        <is>
          <t>r01epd013c3e8c8b46864779a3c3258c6e00f2bf2</t>
        </is>
      </c>
      <c r="AH16168" s="31" t="inlineStr">
        <is>
          <t>Ayuntamiento de Asteasu</t>
        </is>
      </c>
      <c r="AI16168" s="31" t="inlineStr">
        <is>
          <t/>
        </is>
      </c>
      <c r="AJ16168" s="31" t="inlineStr">
        <is>
          <t/>
        </is>
      </c>
    </row>
    <row r="16169" customHeight="true" ht="15.0">
      <c r="A16169" s="31" t="inlineStr">
        <is>
          <t>Servicios de redacción del proyecto edificatorio y la dirección e inspección de las obras de las promociones G-80 y G-86 .</t>
        </is>
      </c>
      <c r="B16169" s="31" t="inlineStr">
        <is>
          <t/>
        </is>
      </c>
      <c r="C16169" s="31" t="inlineStr">
        <is>
          <t>Gobierno Vasco</t>
        </is>
      </c>
      <c r="D16169" s="31" t="inlineStr">
        <is>
          <t/>
        </is>
      </c>
      <c r="E16169" s="31" t="inlineStr">
        <is>
          <t/>
        </is>
      </c>
      <c r="F16169" s="31" t="inlineStr">
        <is>
          <t/>
        </is>
      </c>
      <c r="G16169" s="31" t="inlineStr">
        <is>
          <t>Servicios de redacción del proyecto edificatorio y la dirección e inspección de las obras de las promociones G-80 y G-86 .</t>
        </is>
      </c>
      <c r="H16169" s="31" t="inlineStr">
        <is>
          <t>Servicios de redacción del proyecto edificatorio y la dirección e inspección de las obras de las promociones G-80 y G-86 .</t>
        </is>
      </c>
      <c r="I16169" s="31" t="inlineStr">
        <is>
          <t/>
        </is>
      </c>
      <c r="J16169" s="31" t="inlineStr">
        <is>
          <t>27/06/2025</t>
        </is>
      </c>
      <c r="K16169" s="31" t="inlineStr">
        <is>
          <t>CON-250400</t>
        </is>
      </c>
      <c r="L16169" s="31" t="inlineStr">
        <is>
          <t>Formalización del contrato</t>
        </is>
      </c>
      <c r="M16169" s="31" t="inlineStr">
        <is>
          <t>false</t>
        </is>
      </c>
      <c r="N16169" s="31" t="inlineStr">
        <is>
          <t/>
        </is>
      </c>
      <c r="O16169" s="31" t="inlineStr">
        <is>
          <t/>
        </is>
      </c>
      <c r="P16169" s="31" t="inlineStr">
        <is>
          <t/>
        </is>
      </c>
      <c r="Q16169" s="31" t="inlineStr">
        <is>
          <t/>
        </is>
      </c>
      <c r="R16169" s="31" t="inlineStr">
        <is>
          <t/>
        </is>
      </c>
      <c r="S16169" s="31" t="inlineStr">
        <is>
          <t>https://www.contratacion.euskadi.eus/webkpe00-kpeperfi/es/contenidos/anuncio_contratacion/expjaso626335/es_doc/images/VISESA-txiki.jpg</t>
        </is>
      </c>
      <c r="T16169" s="31" t="inlineStr">
        <is>
          <t>VISESA - Vivienda y Suelo de Euskadi, S.A.</t>
        </is>
      </c>
      <c r="U16169" s="31" t="inlineStr">
        <is>
          <t>A20306775 - Departamento Técnico</t>
        </is>
      </c>
      <c r="V16169" s="31" t="inlineStr">
        <is>
          <t>Consejo de Administración de VISESA</t>
        </is>
      </c>
      <c r="W16169" s="31" t="inlineStr">
        <is>
          <t/>
        </is>
      </c>
      <c r="X16169" s="31" t="inlineStr">
        <is>
          <t/>
        </is>
      </c>
      <c r="Y16169" s="31" t="inlineStr">
        <is>
          <t>05/09/2025 10:00</t>
        </is>
      </c>
      <c r="Z16169" s="31" t="inlineStr">
        <is>
          <t>https://www.contratacion.euskadi.eus/anuncio_contratacion/servicios-redaccion-del-proyecto-edificatorio-y-direccion-e-inspeccion-obras-promociones-g-80-y-g-86/webkpe00-kpesimpc/es/</t>
        </is>
      </c>
      <c r="AA16169" s="31" t="inlineStr">
        <is>
          <t>https://www.contratacion.euskadi.eus/webkpe00-kpesimpc/es/contenidos/anuncio_contratacion/expjaso626335/es_doc/index.html</t>
        </is>
      </c>
      <c r="AB16169" s="31" t="inlineStr">
        <is>
          <t>https://www.contratacion.euskadi.eus/contenidos/anuncio_contratacion/expjaso626335/es_doc/data/es_r01dtpd19a4fd0cae14f9c9cebcced6da904ac3a7a</t>
        </is>
      </c>
      <c r="AC16169" s="31" t="inlineStr">
        <is>
          <t>https://www.contratacion.euskadi.eus/contenidos/anuncio_contratacion/expjaso626335/r01Index/expjaso626335-idxContent.xml</t>
        </is>
      </c>
      <c r="AD16169" s="31" t="inlineStr">
        <is>
          <t>21/01/2026</t>
        </is>
      </c>
      <c r="AE16169" s="31" t="inlineStr">
        <is>
          <t>r01epd013658e2b0595e89e0cfae1a80b1bd32074</t>
        </is>
      </c>
      <c r="AF16169" s="31" t="inlineStr">
        <is>
          <t>VISESA, S.A.</t>
        </is>
      </c>
      <c r="AG16169" s="31" t="inlineStr">
        <is>
          <t>r01epd013cb8feca15600b63da77d9863b91bbbce</t>
        </is>
      </c>
      <c r="AH16169" s="31" t="inlineStr">
        <is>
          <t>Departamento Técnico</t>
        </is>
      </c>
      <c r="AI16169" s="31" t="inlineStr">
        <is>
          <t/>
        </is>
      </c>
      <c r="AJ16169" s="31" t="inlineStr">
        <is>
          <t/>
        </is>
      </c>
    </row>
    <row r="16170" customHeight="true" ht="15.0">
      <c r="A16170" s="31" t="inlineStr">
        <is>
          <t>Asistencia técnica como entidad de colaboración ambiental ECA NIVEL I, de acuerdo al Decreto 212/2012 de 16 de octubre, para el diagnóstico y verificación ambiental integrada de actividades no IPPC con mayor riesgo potencial contaminante en el ámbito de la CAPV.</t>
        </is>
      </c>
      <c r="B16170" s="31" t="inlineStr">
        <is>
          <t/>
        </is>
      </c>
      <c r="C16170" s="31" t="inlineStr">
        <is>
          <t>Gobierno Vasco</t>
        </is>
      </c>
      <c r="D16170" s="31" t="inlineStr">
        <is>
          <t/>
        </is>
      </c>
      <c r="E16170" s="31" t="inlineStr">
        <is>
          <t/>
        </is>
      </c>
      <c r="F16170" s="31" t="inlineStr">
        <is>
          <t/>
        </is>
      </c>
      <c r="G16170" s="31" t="inlineStr">
        <is>
          <t>Asistencia técnica como entidad de colaboración ambiental ECA NIVEL I, de acuerdo al Decreto 212/2012 de 16 de octubre, para el diagnóstico y verificación ambiental integrada de actividades no IPPC con mayor riesgo potencial contaminante en el ámbito de la CAPV.</t>
        </is>
      </c>
      <c r="H16170" s="31" t="inlineStr">
        <is>
          <t>Asistencia técnica como entidad de colaboración ambiental ECA NIVEL I, de acuerdo al Decreto 212/2012 de 16 de octubre, para el diagnóstico y verificación ambiental integrada de actividades no IPPC con mayor riesgo potencial contaminante en el ámbito de la CAPV.</t>
        </is>
      </c>
      <c r="I16170" s="31" t="inlineStr">
        <is>
          <t/>
        </is>
      </c>
      <c r="J16170" s="31" t="inlineStr">
        <is>
          <t>25/06/2025</t>
        </is>
      </c>
      <c r="K16170" s="31" t="inlineStr">
        <is>
          <t>DITES/017SV/2025</t>
        </is>
      </c>
      <c r="L16170" s="31" t="inlineStr">
        <is>
          <t>Adjudicación provisional / definitiva</t>
        </is>
      </c>
      <c r="M16170" s="31" t="inlineStr">
        <is>
          <t>false</t>
        </is>
      </c>
      <c r="N16170" s="31" t="inlineStr">
        <is>
          <t/>
        </is>
      </c>
      <c r="O16170" s="31" t="inlineStr">
        <is>
          <t/>
        </is>
      </c>
      <c r="P16170" s="31" t="inlineStr">
        <is>
          <t/>
        </is>
      </c>
      <c r="Q16170" s="31" t="inlineStr">
        <is>
          <t/>
        </is>
      </c>
      <c r="R16170" s="31" t="inlineStr">
        <is>
          <t/>
        </is>
      </c>
      <c r="S16170" s="31" t="inlineStr">
        <is>
          <t>https://www.contratacion.euskadi.eus/webkpe00-kpeperfi/es/contenidos/anuncio_contratacion/expjaso626427/es_doc/images/w32_logoGobiernoVasco.gif</t>
        </is>
      </c>
      <c r="T16170" s="31" t="inlineStr">
        <is>
          <t>Gobierno Vasco</t>
        </is>
      </c>
      <c r="U16170" s="31" t="inlineStr">
        <is>
          <t>S4833001C - Industria, Transición Energética y Sostenibilidad</t>
        </is>
      </c>
      <c r="V16170" s="31" t="inlineStr">
        <is>
          <t>Dirección de Servicios</t>
        </is>
      </c>
      <c r="W16170" s="31" t="inlineStr">
        <is>
          <t/>
        </is>
      </c>
      <c r="X16170" s="31" t="inlineStr">
        <is>
          <t/>
        </is>
      </c>
      <c r="Y16170" s="31" t="inlineStr">
        <is>
          <t>10/09/2025 14:00</t>
        </is>
      </c>
      <c r="Z16170" s="31" t="inlineStr">
        <is>
          <t>https://www.contratacion.euskadi.eus/anuncio_contratacion/asistencia-tecnica-como-entidad-colaboracion-ambiental-eca-nivel-i-acuerdo-al-decreto-212-2012-16-octubre-diagnostico-y-verificacion-ambiental-integrada-actividades-no-ippc-mayor-riesgo-potencial-contaminante-ambito-capv/webkpe00-kpesimpc/es/</t>
        </is>
      </c>
      <c r="AA16170" s="31" t="inlineStr">
        <is>
          <t>https://www.contratacion.euskadi.eus/webkpe00-kpesimpc/es/contenidos/anuncio_contratacion/expjaso626427/es_doc/index.html</t>
        </is>
      </c>
      <c r="AB16170" s="31" t="inlineStr">
        <is>
          <t>https://www.contratacion.euskadi.eus/contenidos/anuncio_contratacion/expjaso626427/es_doc/data/es_r01dtpd197a64d250243c32c1af73e76aba072d33c</t>
        </is>
      </c>
      <c r="AC16170" s="31" t="inlineStr">
        <is>
          <t>https://www.contratacion.euskadi.eus/contenidos/anuncio_contratacion/expjaso626427/r01Index/expjaso626427-idxContent.xml</t>
        </is>
      </c>
      <c r="AD16170" s="31" t="inlineStr">
        <is>
          <t>08/01/2026</t>
        </is>
      </c>
      <c r="AE16170" s="31" t="inlineStr">
        <is>
          <t>r01epd01197b2aaddb4a50ddf50f48805bac8fe21</t>
        </is>
      </c>
      <c r="AF16170" s="31" t="inlineStr">
        <is>
          <t>Gobierno Vasco</t>
        </is>
      </c>
      <c r="AG16170" s="31" t="inlineStr">
        <is>
          <t>r01e00000fe4e66771ba470b85e6897e3cbce045d</t>
        </is>
      </c>
      <c r="AH16170" s="31" t="inlineStr">
        <is>
          <t>Industria, Transición Energética y Sostenibilidad</t>
        </is>
      </c>
      <c r="AI16170" s="31" t="inlineStr">
        <is>
          <t/>
        </is>
      </c>
      <c r="AJ16170" s="31" t="inlineStr">
        <is>
          <t/>
        </is>
      </c>
    </row>
    <row r="16171" customHeight="true" ht="15.0">
      <c r="A16171" s="31" t="inlineStr">
        <is>
          <t>Servicio de diseño de programas y gestión de oferta complementaria en Xenpelar Tailerrak.</t>
        </is>
      </c>
      <c r="B16171" s="31" t="inlineStr">
        <is>
          <t/>
        </is>
      </c>
      <c r="C16171" s="31" t="inlineStr">
        <is>
          <t>Gobierno Vasco</t>
        </is>
      </c>
      <c r="D16171" s="31" t="inlineStr">
        <is>
          <t/>
        </is>
      </c>
      <c r="E16171" s="31" t="inlineStr">
        <is>
          <t/>
        </is>
      </c>
      <c r="F16171" s="31" t="inlineStr">
        <is>
          <t/>
        </is>
      </c>
      <c r="G16171" s="31" t="inlineStr">
        <is>
          <t>Servicio de diseño de programas y gestión de oferta complementaria en Xenpelar Tailerrak.</t>
        </is>
      </c>
      <c r="H16171" s="31" t="inlineStr">
        <is>
          <t>Servicio de diseño de programas y gestión de oferta complementaria en Xenpelar Tailerrak.</t>
        </is>
      </c>
      <c r="I16171" s="31" t="inlineStr">
        <is>
          <t/>
        </is>
      </c>
      <c r="J16171" s="31" t="inlineStr">
        <is>
          <t>01/07/2025</t>
        </is>
      </c>
      <c r="K16171" s="31" t="inlineStr">
        <is>
          <t>2024OZER0016</t>
        </is>
      </c>
      <c r="L16171" s="31" t="inlineStr">
        <is>
          <t>Formalización del contrato</t>
        </is>
      </c>
      <c r="M16171" s="31" t="inlineStr">
        <is>
          <t>false</t>
        </is>
      </c>
      <c r="N16171" s="31" t="inlineStr">
        <is>
          <t/>
        </is>
      </c>
      <c r="O16171" s="31" t="inlineStr">
        <is>
          <t/>
        </is>
      </c>
      <c r="P16171" s="31" t="inlineStr">
        <is>
          <t/>
        </is>
      </c>
      <c r="Q16171" s="31" t="inlineStr">
        <is>
          <t/>
        </is>
      </c>
      <c r="R16171" s="31" t="inlineStr">
        <is>
          <t/>
        </is>
      </c>
      <c r="S16171" s="31" t="inlineStr">
        <is>
          <t>https://www.contratacion.euskadi.eus/webkpe00-kpeperfi/es/contenidos/anuncio_contratacion/expjaso626433/es_doc/images/logo_errenteria.jpg</t>
        </is>
      </c>
      <c r="T16171" s="31" t="inlineStr">
        <is>
          <t>Ayuntamiento de Errenteria</t>
        </is>
      </c>
      <c r="U16171" s="31" t="inlineStr">
        <is>
          <t>P2007200E - Ayuntamiento de Errenteria</t>
        </is>
      </c>
      <c r="V16171" s="31" t="inlineStr">
        <is>
          <t>Alcalde-Presidente</t>
        </is>
      </c>
      <c r="W16171" s="31" t="inlineStr">
        <is>
          <t/>
        </is>
      </c>
      <c r="X16171" s="31" t="inlineStr">
        <is>
          <t/>
        </is>
      </c>
      <c r="Y16171" s="31" t="inlineStr">
        <is>
          <t>17/07/2025 13:00</t>
        </is>
      </c>
      <c r="Z16171" s="31" t="inlineStr">
        <is>
          <t>https://www.contratacion.euskadi.eus/anuncio_contratacion/servicio-diseno-programas-y-gestion-oferta-complementaria-xenpelar-tailerrak/webkpe00-kpesimpc/es/</t>
        </is>
      </c>
      <c r="AA16171" s="31" t="inlineStr">
        <is>
          <t>https://www.contratacion.euskadi.eus/webkpe00-kpesimpc/es/contenidos/anuncio_contratacion/expjaso626433/es_doc/index.html</t>
        </is>
      </c>
      <c r="AB16171" s="31" t="inlineStr">
        <is>
          <t>https://www.contratacion.euskadi.eus/contenidos/anuncio_contratacion/expjaso626433/es_doc/data/es_r01dtpd197c59315897920f6d82789818e381bc321</t>
        </is>
      </c>
      <c r="AC16171" s="31" t="inlineStr">
        <is>
          <t>https://www.contratacion.euskadi.eus/contenidos/anuncio_contratacion/expjaso626433/r01Index/expjaso626433-idxContent.xml</t>
        </is>
      </c>
      <c r="AD16171" s="31" t="inlineStr">
        <is>
          <t>14/01/2026</t>
        </is>
      </c>
      <c r="AE16171" s="31" t="inlineStr">
        <is>
          <t>r01e0pd014af224c737151b5faa136d21f470eb9e1</t>
        </is>
      </c>
      <c r="AF16171" s="31" t="inlineStr">
        <is>
          <t>Ayuntamiento de Errenteria</t>
        </is>
      </c>
      <c r="AG16171" s="31" t="inlineStr">
        <is>
          <t>r01etpd15b4368e53f194155a7492d7da734968baa</t>
        </is>
      </c>
      <c r="AH16171" s="31" t="inlineStr">
        <is>
          <t>Ayuntamiento de Errenteria</t>
        </is>
      </c>
      <c r="AI16171" s="31" t="inlineStr">
        <is>
          <t/>
        </is>
      </c>
      <c r="AJ16171" s="31" t="inlineStr">
        <is>
          <t/>
        </is>
      </c>
    </row>
    <row r="16172" customHeight="true" ht="15.0">
      <c r="A16172" s="31" t="inlineStr">
        <is>
          <t>Servicio de acompañamiento socioeducativo individual a personas arrendatarias de los parques de viviendas gestionados por Alokabide en los tres territorios históricos de la CAPV</t>
        </is>
      </c>
      <c r="B16172" s="31" t="inlineStr">
        <is>
          <t/>
        </is>
      </c>
      <c r="C16172" s="31" t="inlineStr">
        <is>
          <t>Gobierno Vasco</t>
        </is>
      </c>
      <c r="D16172" s="31" t="inlineStr">
        <is>
          <t/>
        </is>
      </c>
      <c r="E16172" s="31" t="inlineStr">
        <is>
          <t/>
        </is>
      </c>
      <c r="F16172" s="31" t="inlineStr">
        <is>
          <t/>
        </is>
      </c>
      <c r="G16172" s="31" t="inlineStr">
        <is>
          <t>Servicio de acompañamiento socioeducativo individual a personas arrendatarias de los parques de viviendas gestionados por Alokabide en los tres territorios históricos de la CAPV</t>
        </is>
      </c>
      <c r="H16172" s="31" t="inlineStr">
        <is>
          <t>Servicio de acompañamiento socioeducativo individual a personas arrendatarias de los parques de viviendas gestionados por Alokabide en los tres territorios históricos de la CAPV</t>
        </is>
      </c>
      <c r="I16172" s="31" t="inlineStr">
        <is>
          <t/>
        </is>
      </c>
      <c r="J16172" s="31" t="inlineStr">
        <is>
          <t>26/06/2025</t>
        </is>
      </c>
      <c r="K16172" s="31" t="inlineStr">
        <is>
          <t>CON-2025-SE-0027</t>
        </is>
      </c>
      <c r="L16172" s="31" t="inlineStr">
        <is>
          <t>Formalización del contrato</t>
        </is>
      </c>
      <c r="M16172" s="31" t="inlineStr">
        <is>
          <t>false</t>
        </is>
      </c>
      <c r="N16172" s="31" t="inlineStr">
        <is>
          <t/>
        </is>
      </c>
      <c r="O16172" s="31" t="inlineStr">
        <is>
          <t/>
        </is>
      </c>
      <c r="P16172" s="31" t="inlineStr">
        <is>
          <t/>
        </is>
      </c>
      <c r="Q16172" s="31" t="inlineStr">
        <is>
          <t/>
        </is>
      </c>
      <c r="R16172" s="31" t="inlineStr">
        <is>
          <t/>
        </is>
      </c>
      <c r="S16172" s="31" t="inlineStr">
        <is>
          <t>https://www.contratacion.euskadi.eus/webkpe00-kpeperfi/es/contenidos/anuncio_contratacion/expjaso626454/es_doc/images/alokabide_logo.jpg</t>
        </is>
      </c>
      <c r="T16172" s="31" t="inlineStr">
        <is>
          <t>ALOKABIDE - Sociedad de Alquiler S.A.</t>
        </is>
      </c>
      <c r="U16172" s="31" t="inlineStr">
        <is>
          <t>A01300706 - ALOKABIDE - Sociedad de Alquiler S.A.</t>
        </is>
      </c>
      <c r="V16172" s="31" t="inlineStr">
        <is>
          <t>Consejo de Administración de ALOKABIDE</t>
        </is>
      </c>
      <c r="W16172" s="31" t="inlineStr">
        <is>
          <t/>
        </is>
      </c>
      <c r="X16172" s="31" t="inlineStr">
        <is>
          <t/>
        </is>
      </c>
      <c r="Y16172" s="31" t="inlineStr">
        <is>
          <t>28/07/2025 09:00</t>
        </is>
      </c>
      <c r="Z16172" s="31" t="inlineStr">
        <is>
          <t>https://www.contratacion.euskadi.eus/anuncio_contratacion/servicio-acompanamiento-socioeducativo-individual-personas-arrendatarias-parques-viviendas-gestionados-alokabide-tres-territorios-historicos-capv/webkpe00-kpesimpc/es/</t>
        </is>
      </c>
      <c r="AA16172" s="31" t="inlineStr">
        <is>
          <t>https://www.contratacion.euskadi.eus/webkpe00-kpesimpc/es/contenidos/anuncio_contratacion/expjaso626454/es_doc/index.html</t>
        </is>
      </c>
      <c r="AB16172" s="31" t="inlineStr">
        <is>
          <t>https://www.contratacion.euskadi.eus/contenidos/anuncio_contratacion/expjaso626454/es_doc/data/es_r01dtpd197acbc77d67920f6d8a5a5461b5bfceb29</t>
        </is>
      </c>
      <c r="AC16172" s="31" t="inlineStr">
        <is>
          <t>https://www.contratacion.euskadi.eus/contenidos/anuncio_contratacion/expjaso626454/r01Index/expjaso626454-idxContent.xml</t>
        </is>
      </c>
      <c r="AD16172" s="31" t="inlineStr">
        <is>
          <t>28/01/2026</t>
        </is>
      </c>
      <c r="AE16172" s="31" t="inlineStr">
        <is>
          <t>r01epd01409b55d1dc15b23cfbc0106d993c957ea</t>
        </is>
      </c>
      <c r="AF16172" s="31" t="inlineStr">
        <is>
          <t>Alokabide - Sociedad de Alquiler, S.A.</t>
        </is>
      </c>
      <c r="AG16172" s="31" t="inlineStr">
        <is>
          <t>r01epd012641c35429902dadab3ab735580062465</t>
        </is>
      </c>
      <c r="AH16172" s="31" t="inlineStr">
        <is>
          <t>Alokabide - Sociedad de Alquiler</t>
        </is>
      </c>
      <c r="AI16172" s="31" t="inlineStr">
        <is>
          <t/>
        </is>
      </c>
      <c r="AJ16172" s="31" t="inlineStr">
        <is>
          <t/>
        </is>
      </c>
    </row>
    <row r="16173" customHeight="true" ht="15.0">
      <c r="A16173" s="31" t="inlineStr">
        <is>
          <t>Servicios de redacción del Anteproyecto, del Proyecto Básico y del Proyecto de Ejecución, así como la Dirección Facultativa de las obras a ejecutar en el Centro Cultural de Okendo de la E.P.E. Donostia Kultura</t>
        </is>
      </c>
      <c r="B16173" s="31" t="inlineStr">
        <is>
          <t/>
        </is>
      </c>
      <c r="C16173" s="31" t="inlineStr">
        <is>
          <t>Gobierno Vasco</t>
        </is>
      </c>
      <c r="D16173" s="31" t="inlineStr">
        <is>
          <t/>
        </is>
      </c>
      <c r="E16173" s="31" t="inlineStr">
        <is>
          <t/>
        </is>
      </c>
      <c r="F16173" s="31" t="inlineStr">
        <is>
          <t/>
        </is>
      </c>
      <c r="G16173" s="31" t="inlineStr">
        <is>
          <t>Servicios de redacción del Anteproyecto, del Proyecto Básico y del Proyecto de Ejecución, así como la Dirección Facultativa de las obras a ejecutar en el Centro Cultural de Okendo de la E.P.E. Donostia Kultura</t>
        </is>
      </c>
      <c r="H16173" s="31" t="inlineStr">
        <is>
          <t>Servicios de redacción del Anteproyecto, del Proyecto Básico y del Proyecto de Ejecución, así como la Dirección Facultativa de las obras a ejecutar en el Centro Cultural de Okendo de la E.P.E. Donostia Kultura</t>
        </is>
      </c>
      <c r="I16173" s="31" t="inlineStr">
        <is>
          <t/>
        </is>
      </c>
      <c r="J16173" s="31" t="inlineStr">
        <is>
          <t>27/06/2025</t>
        </is>
      </c>
      <c r="K16173" s="31" t="inlineStr">
        <is>
          <t>2025/10</t>
        </is>
      </c>
      <c r="L16173" s="31" t="inlineStr">
        <is>
          <t>Formalización del contrato</t>
        </is>
      </c>
      <c r="M16173" s="31" t="inlineStr">
        <is>
          <t>false</t>
        </is>
      </c>
      <c r="N16173" s="31" t="inlineStr">
        <is>
          <t/>
        </is>
      </c>
      <c r="O16173" s="31" t="inlineStr">
        <is>
          <t/>
        </is>
      </c>
      <c r="P16173" s="31" t="inlineStr">
        <is>
          <t/>
        </is>
      </c>
      <c r="Q16173" s="31" t="inlineStr">
        <is>
          <t/>
        </is>
      </c>
      <c r="R16173" s="31" t="inlineStr">
        <is>
          <t/>
        </is>
      </c>
      <c r="S16173" s="31" t="inlineStr">
        <is>
          <t>https://www.contratacion.euskadi.eus/webkpe00-kpeperfi/es/contenidos/anuncio_contratacion/expjaso626484/es_doc/images/logo_donostia_kultura.jpg</t>
        </is>
      </c>
      <c r="T16173" s="31" t="inlineStr">
        <is>
          <t>Donostia Kultura</t>
        </is>
      </c>
      <c r="U16173" s="31" t="inlineStr">
        <is>
          <t>Q2000541I - Donostia Kultura</t>
        </is>
      </c>
      <c r="V16173" s="31" t="inlineStr">
        <is>
          <t>Director gerente</t>
        </is>
      </c>
      <c r="W16173" s="31" t="inlineStr">
        <is>
          <t/>
        </is>
      </c>
      <c r="X16173" s="31" t="inlineStr">
        <is>
          <t/>
        </is>
      </c>
      <c r="Y16173" s="31" t="inlineStr">
        <is>
          <t>28/07/2025 23:59</t>
        </is>
      </c>
      <c r="Z16173" s="31" t="inlineStr">
        <is>
          <t>https://www.contratacion.euskadi.eus/anuncio_contratacion/servicios-redaccion-del-anteproyecto-del-proyecto-basico-y-del-proyecto-ejecucion-asi-como-direccion-facultativa-obras-ejecutar-centro-cultural-okendo-e-p-e-donostia-kultura/webkpe00-kpesimpc/es/</t>
        </is>
      </c>
      <c r="AA16173" s="31" t="inlineStr">
        <is>
          <t>https://www.contratacion.euskadi.eus/webkpe00-kpesimpc/es/contenidos/anuncio_contratacion/expjaso626484/es_doc/index.html</t>
        </is>
      </c>
      <c r="AB16173" s="31" t="inlineStr">
        <is>
          <t>https://www.contratacion.euskadi.eus/contenidos/anuncio_contratacion/expjaso626484/es_doc/data/es_r01dtpd197b06b756a7901ce8f3a7f8d18993f6d16</t>
        </is>
      </c>
      <c r="AC16173" s="31" t="inlineStr">
        <is>
          <t>https://www.contratacion.euskadi.eus/contenidos/anuncio_contratacion/expjaso626484/r01Index/expjaso626484-idxContent.xml</t>
        </is>
      </c>
      <c r="AD16173" s="31" t="inlineStr">
        <is>
          <t>07/01/2026</t>
        </is>
      </c>
      <c r="AE16173" s="31" t="inlineStr">
        <is>
          <t>r01etpd15872ed2ccc19b9ec5e21ab80a3988b9c4c</t>
        </is>
      </c>
      <c r="AF16173" s="31" t="inlineStr">
        <is>
          <t>Donostia Kultura</t>
        </is>
      </c>
      <c r="AG16173" s="31" t="inlineStr">
        <is>
          <t>r01etpd0015872f25ddc19b9ec5edf26a1c5e0c95e</t>
        </is>
      </c>
      <c r="AH16173" s="31" t="inlineStr">
        <is>
          <t>Donostia Kultura</t>
        </is>
      </c>
      <c r="AI16173" s="31" t="inlineStr">
        <is>
          <t/>
        </is>
      </c>
      <c r="AJ16173" s="31" t="inlineStr">
        <is>
          <t/>
        </is>
      </c>
    </row>
    <row r="16174" customHeight="true" ht="15.0">
      <c r="A16174" s="31" t="inlineStr">
        <is>
          <t>Redacción de proyecto y dirección de las obras exploratorias y de consolidación previa del baluarte de San Nicolas de la muralla de Hondarribia</t>
        </is>
      </c>
      <c r="B16174" s="31" t="inlineStr">
        <is>
          <t/>
        </is>
      </c>
      <c r="C16174" s="31" t="inlineStr">
        <is>
          <t>Gobierno Vasco</t>
        </is>
      </c>
      <c r="D16174" s="31" t="inlineStr">
        <is>
          <t/>
        </is>
      </c>
      <c r="E16174" s="31" t="inlineStr">
        <is>
          <t/>
        </is>
      </c>
      <c r="F16174" s="31" t="inlineStr">
        <is>
          <t/>
        </is>
      </c>
      <c r="G16174" s="31" t="inlineStr">
        <is>
          <t>Redacción de proyecto y dirección de las obras exploratorias y de consolidación previa del baluarte de San Nicolas de la muralla de Hondarribia</t>
        </is>
      </c>
      <c r="H16174" s="31" t="inlineStr">
        <is>
          <t>Redacción de proyecto y dirección de las obras exploratorias y de consolidación previa del baluarte de San Nicolas de la muralla de Hondarribia</t>
        </is>
      </c>
      <c r="I16174" s="31" t="inlineStr">
        <is>
          <t/>
        </is>
      </c>
      <c r="J16174" s="31" t="inlineStr">
        <is>
          <t>25/06/2025</t>
        </is>
      </c>
      <c r="K16174" s="31" t="inlineStr">
        <is>
          <t>2024PCAS0004</t>
        </is>
      </c>
      <c r="L16174" s="31" t="inlineStr">
        <is>
          <t>Anuncio en estudio / Plazo cerrado</t>
        </is>
      </c>
      <c r="M16174" s="31" t="inlineStr">
        <is>
          <t>false</t>
        </is>
      </c>
      <c r="N16174" s="31" t="inlineStr">
        <is>
          <t/>
        </is>
      </c>
      <c r="O16174" s="31" t="inlineStr">
        <is>
          <t/>
        </is>
      </c>
      <c r="P16174" s="31" t="inlineStr">
        <is>
          <t/>
        </is>
      </c>
      <c r="Q16174" s="31" t="inlineStr">
        <is>
          <t/>
        </is>
      </c>
      <c r="R16174" s="31" t="inlineStr">
        <is>
          <t/>
        </is>
      </c>
      <c r="S16174" s="31" t="inlineStr">
        <is>
          <t>https://www.contratacion.euskadi.eus/webkpe00-kpeperfi/es/contenidos/anuncio_contratacion/expjaso626496/es_doc/images/logo_hondarribia.jpg</t>
        </is>
      </c>
      <c r="T16174" s="31" t="inlineStr">
        <is>
          <t>Ayuntamiento de Hondarribia</t>
        </is>
      </c>
      <c r="U16174" s="31" t="inlineStr">
        <is>
          <t>P2003700H - Ayuntamiento de Hondarribia</t>
        </is>
      </c>
      <c r="V16174" s="31" t="inlineStr">
        <is>
          <t>Alcaldía</t>
        </is>
      </c>
      <c r="W16174" s="31" t="inlineStr">
        <is>
          <t/>
        </is>
      </c>
      <c r="X16174" s="31" t="inlineStr">
        <is>
          <t/>
        </is>
      </c>
      <c r="Y16174" s="31" t="inlineStr">
        <is>
          <t>28/07/2025 23:59</t>
        </is>
      </c>
      <c r="Z16174" s="31" t="inlineStr">
        <is>
          <t>https://www.contratacion.euskadi.eus/anuncio_contratacion/redaccion-proyecto-y-direccion-obras-exploratorias-y-consolidacion-previa-del-baluarte-san-nicolas-muralla-hondarribia/webkpe00-kpesimpc/es/</t>
        </is>
      </c>
      <c r="AA16174" s="31" t="inlineStr">
        <is>
          <t>https://www.contratacion.euskadi.eus/webkpe00-kpesimpc/es/contenidos/anuncio_contratacion/expjaso626496/es_doc/index.html</t>
        </is>
      </c>
      <c r="AB16174" s="31" t="inlineStr">
        <is>
          <t>https://www.contratacion.euskadi.eus/contenidos/anuncio_contratacion/expjaso626496/es_doc/data/es_r01dtpd197a711313230ba504aa9640533e681f695</t>
        </is>
      </c>
      <c r="AC16174" s="31" t="inlineStr">
        <is>
          <t>https://www.contratacion.euskadi.eus/contenidos/anuncio_contratacion/expjaso626496/r01Index/expjaso626496-idxContent.xml</t>
        </is>
      </c>
      <c r="AD16174" s="31" t="inlineStr">
        <is>
          <t>05/01/2026</t>
        </is>
      </c>
      <c r="AE16174" s="31" t="inlineStr">
        <is>
          <t>r01etpd154289b1e7e18f75ac4b567b3dbfbd72412</t>
        </is>
      </c>
      <c r="AF16174" s="31" t="inlineStr">
        <is>
          <t>Ayuntamiento de Hondarribia</t>
        </is>
      </c>
      <c r="AG16174" s="31" t="inlineStr">
        <is>
          <t>r01etpd15428a1184918f75ac484cc46e6e1df28dc</t>
        </is>
      </c>
      <c r="AH16174" s="31" t="inlineStr">
        <is>
          <t>Ayuntamiento de Hondarribia</t>
        </is>
      </c>
      <c r="AI16174" s="31" t="inlineStr">
        <is>
          <t/>
        </is>
      </c>
      <c r="AJ16174" s="31" t="inlineStr">
        <is>
          <t/>
        </is>
      </c>
    </row>
    <row r="16175" customHeight="true" ht="15.0">
      <c r="A16175" s="31" t="inlineStr">
        <is>
          <t>Contrato de suministro de contenedores y envases para la recogida de aceite de uso doméstico</t>
        </is>
      </c>
      <c r="B16175" s="31" t="inlineStr">
        <is>
          <t/>
        </is>
      </c>
      <c r="C16175" s="31" t="inlineStr">
        <is>
          <t>Gobierno Vasco</t>
        </is>
      </c>
      <c r="D16175" s="31" t="inlineStr">
        <is>
          <t/>
        </is>
      </c>
      <c r="E16175" s="31" t="inlineStr">
        <is>
          <t/>
        </is>
      </c>
      <c r="F16175" s="31" t="inlineStr">
        <is>
          <t/>
        </is>
      </c>
      <c r="G16175" s="31" t="inlineStr">
        <is>
          <t>Contrato de suministro de contenedores y envases para la recogida de aceite de uso doméstico</t>
        </is>
      </c>
      <c r="H16175" s="31" t="inlineStr">
        <is>
          <t>Contrato de suministro de contenedores y envases para la recogida de aceite de uso doméstico</t>
        </is>
      </c>
      <c r="I16175" s="31" t="inlineStr">
        <is>
          <t/>
        </is>
      </c>
      <c r="J16175" s="31" t="inlineStr">
        <is>
          <t>25/06/2025</t>
        </is>
      </c>
      <c r="K16175" s="31" t="inlineStr">
        <is>
          <t>2025KO050003</t>
        </is>
      </c>
      <c r="L16175" s="31" t="inlineStr">
        <is>
          <t>Formalización del contrato</t>
        </is>
      </c>
      <c r="M16175" s="31" t="inlineStr">
        <is>
          <t>false</t>
        </is>
      </c>
      <c r="N16175" s="31" t="inlineStr">
        <is>
          <t/>
        </is>
      </c>
      <c r="O16175" s="31" t="inlineStr">
        <is>
          <t/>
        </is>
      </c>
      <c r="P16175" s="31" t="inlineStr">
        <is>
          <t/>
        </is>
      </c>
      <c r="Q16175" s="31" t="inlineStr">
        <is>
          <t/>
        </is>
      </c>
      <c r="R16175" s="31" t="inlineStr">
        <is>
          <t/>
        </is>
      </c>
      <c r="S16175" s="31" t="inlineStr">
        <is>
          <t>https://www.contratacion.euskadi.eus/webkpe00-kpeperfi/es/contenidos/anuncio_contratacion/expjaso626565/es_doc/images/logo_oiartzun.jpg</t>
        </is>
      </c>
      <c r="T16175" s="31" t="inlineStr">
        <is>
          <t>Ayuntamiento de Oiartzun</t>
        </is>
      </c>
      <c r="U16175" s="31" t="inlineStr">
        <is>
          <t>P2006800C - Ayuntamiento de Oiartzun</t>
        </is>
      </c>
      <c r="V16175" s="31" t="inlineStr">
        <is>
          <t>Alcalde</t>
        </is>
      </c>
      <c r="W16175" s="31" t="inlineStr">
        <is>
          <t/>
        </is>
      </c>
      <c r="X16175" s="31" t="inlineStr">
        <is>
          <t/>
        </is>
      </c>
      <c r="Y16175" s="31" t="inlineStr">
        <is>
          <t>09/07/2025 23:59</t>
        </is>
      </c>
      <c r="Z16175" s="31" t="inlineStr">
        <is>
          <t>https://www.contratacion.euskadi.eus/anuncio_contratacion/contrato-suministro-contenedores-y-envases-recogida-aceite-uso-domestico/webkpe00-kpesimpc/es/</t>
        </is>
      </c>
      <c r="AA16175" s="31" t="inlineStr">
        <is>
          <t>https://www.contratacion.euskadi.eus/webkpe00-kpesimpc/es/contenidos/anuncio_contratacion/expjaso626565/es_doc/index.html</t>
        </is>
      </c>
      <c r="AB16175" s="31" t="inlineStr">
        <is>
          <t>https://www.contratacion.euskadi.eus/contenidos/anuncio_contratacion/expjaso626565/es_doc/data/es_r01dtpd0197a6f6af9db87645165e3beec11f1a8c6</t>
        </is>
      </c>
      <c r="AC16175" s="31" t="inlineStr">
        <is>
          <t>https://www.contratacion.euskadi.eus/contenidos/anuncio_contratacion/expjaso626565/r01Index/expjaso626565-idxContent.xml</t>
        </is>
      </c>
      <c r="AD16175" s="31" t="inlineStr">
        <is>
          <t>07/01/2026</t>
        </is>
      </c>
      <c r="AE16175" s="31" t="inlineStr">
        <is>
          <t>r01etpd14c739fbae918c9400738e911f2f6fd9139</t>
        </is>
      </c>
      <c r="AF16175" s="31" t="inlineStr">
        <is>
          <t>Ayuntamiento de Oiartzun</t>
        </is>
      </c>
      <c r="AG16175" s="31" t="inlineStr">
        <is>
          <t>r01etpd14c73a15d4218c94007eec37407e2bfa406</t>
        </is>
      </c>
      <c r="AH16175" s="31" t="inlineStr">
        <is>
          <t>Ayuntamiento de Oiartzun</t>
        </is>
      </c>
      <c r="AI16175" s="31" t="inlineStr">
        <is>
          <t/>
        </is>
      </c>
      <c r="AJ16175" s="31" t="inlineStr">
        <is>
          <t/>
        </is>
      </c>
    </row>
    <row r="16176" customHeight="true" ht="15.0">
      <c r="A16176" s="31" t="inlineStr">
        <is>
          <t>Patrocinio del evento European Legends Cup 2025</t>
        </is>
      </c>
      <c r="B16176" s="31" t="inlineStr">
        <is>
          <t/>
        </is>
      </c>
      <c r="C16176" s="31" t="inlineStr">
        <is>
          <t>Gobierno Vasco</t>
        </is>
      </c>
      <c r="D16176" s="31" t="inlineStr">
        <is>
          <t/>
        </is>
      </c>
      <c r="E16176" s="31" t="inlineStr">
        <is>
          <t/>
        </is>
      </c>
      <c r="F16176" s="31" t="inlineStr">
        <is>
          <t/>
        </is>
      </c>
      <c r="G16176" s="31" t="inlineStr">
        <is>
          <t>Patrocinio del evento European Legends Cup 2025</t>
        </is>
      </c>
      <c r="H16176" s="31" t="inlineStr">
        <is>
          <t>Patrocinio del evento European Legends Cup 2025</t>
        </is>
      </c>
      <c r="I16176" s="31" t="inlineStr">
        <is>
          <t/>
        </is>
      </c>
      <c r="J16176" s="31" t="inlineStr">
        <is>
          <t>02/02/2026</t>
        </is>
      </c>
      <c r="K16176" s="31" t="inlineStr">
        <is>
          <t>B2025004</t>
        </is>
      </c>
      <c r="L16176" s="31" t="inlineStr">
        <is>
          <t>FI</t>
        </is>
      </c>
      <c r="M16176" s="31" t="inlineStr">
        <is>
          <t>false</t>
        </is>
      </c>
      <c r="N16176" s="31" t="inlineStr">
        <is>
          <t/>
        </is>
      </c>
      <c r="O16176" s="31" t="inlineStr">
        <is>
          <t/>
        </is>
      </c>
      <c r="P16176" s="31" t="inlineStr">
        <is>
          <t/>
        </is>
      </c>
      <c r="Q16176" s="31" t="inlineStr">
        <is>
          <t/>
        </is>
      </c>
      <c r="R16176" s="31" t="inlineStr">
        <is>
          <t/>
        </is>
      </c>
      <c r="S16176" s="31" t="inlineStr">
        <is>
          <t>https://www.contratacion.euskadi.eus/webkpe00-kpeperfi/es/contenidos/anuncio_contratacion/expjaso627302/es_doc/images/logo_basquetour_berria.gif</t>
        </is>
      </c>
      <c r="T16176" s="31" t="inlineStr">
        <is>
          <t>BASQUETOUR Agencia Vasca de Turismo, S.A.</t>
        </is>
      </c>
      <c r="U16176" s="31" t="inlineStr">
        <is>
          <t>A95444501 - BASQUETOUR, S.A.</t>
        </is>
      </c>
      <c r="V16176" s="31" t="inlineStr">
        <is>
          <t>Dirección general de BASQUETOUR</t>
        </is>
      </c>
      <c r="W16176" s="31" t="inlineStr">
        <is>
          <t/>
        </is>
      </c>
      <c r="X16176" s="31" t="inlineStr">
        <is>
          <t/>
        </is>
      </c>
      <c r="Y16176" s="31" t="inlineStr">
        <is>
          <t>07/07/2025 23:59</t>
        </is>
      </c>
      <c r="Z16176" s="31" t="inlineStr">
        <is>
          <t>https://www.contratacion.euskadi.eus/anuncio_contratacion/patrocinio-del-evento-european-legends-cup-2025/webkpe00-kpesimpc/es/</t>
        </is>
      </c>
      <c r="AA16176" s="31" t="inlineStr">
        <is>
          <t>https://www.contratacion.euskadi.eus/webkpe00-kpesimpc/es/contenidos/anuncio_contratacion/expjaso627302/es_doc/index.html</t>
        </is>
      </c>
      <c r="AB16176" s="31" t="inlineStr">
        <is>
          <t>https://www.contratacion.euskadi.eus/contenidos/anuncio_contratacion/expjaso627302/es_doc/data/es_r01dtpd19c1dab79322af37f38828a9b81ecc4135b</t>
        </is>
      </c>
      <c r="AC16176" s="31" t="inlineStr">
        <is>
          <t>https://www.contratacion.euskadi.eus/contenidos/anuncio_contratacion/expjaso627302/r01Index/expjaso627302-idxContent.xml</t>
        </is>
      </c>
      <c r="AD16176" s="31" t="inlineStr">
        <is>
          <t>02/02/2026</t>
        </is>
      </c>
      <c r="AE16176" s="31" t="inlineStr">
        <is>
          <t>r01epd012761b52c2ceeaede444854baf4e0a7067</t>
        </is>
      </c>
      <c r="AF16176" s="31" t="inlineStr">
        <is>
          <t>Basquetour, S.A.</t>
        </is>
      </c>
      <c r="AG16176" s="31" t="inlineStr">
        <is>
          <t>r01epd012641c356f1902dada74008321ff74b73d</t>
        </is>
      </c>
      <c r="AH16176" s="31" t="inlineStr">
        <is>
          <t>BASQUETOUR</t>
        </is>
      </c>
      <c r="AI16176" s="31" t="inlineStr">
        <is>
          <t/>
        </is>
      </c>
      <c r="AJ16176" s="31" t="inlineStr">
        <is>
          <t/>
        </is>
      </c>
    </row>
    <row r="16177" customHeight="true" ht="15.0">
      <c r="A16177" s="31" t="inlineStr">
        <is>
          <t>Programa de gestión de las viviendas tuteladas para personas en riesgo de exclusión</t>
        </is>
      </c>
      <c r="B16177" s="31" t="inlineStr">
        <is>
          <t/>
        </is>
      </c>
      <c r="C16177" s="31" t="inlineStr">
        <is>
          <t>Gobierno Vasco</t>
        </is>
      </c>
      <c r="D16177" s="31" t="inlineStr">
        <is>
          <t/>
        </is>
      </c>
      <c r="E16177" s="31" t="inlineStr">
        <is>
          <t/>
        </is>
      </c>
      <c r="F16177" s="31" t="inlineStr">
        <is>
          <t/>
        </is>
      </c>
      <c r="G16177" s="31" t="inlineStr">
        <is>
          <t>Programa de gestión de las viviendas tuteladas para personas en riesgo de exclusión</t>
        </is>
      </c>
      <c r="H16177" s="31" t="inlineStr">
        <is>
          <t>Programa de gestión de las viviendas tuteladas para personas en riesgo de exclusión</t>
        </is>
      </c>
      <c r="I16177" s="31" t="inlineStr">
        <is>
          <t/>
        </is>
      </c>
      <c r="J16177" s="31" t="inlineStr">
        <is>
          <t>29/06/2025</t>
        </is>
      </c>
      <c r="K16177" s="31" t="inlineStr">
        <is>
          <t>2025/CO_ASER/0062</t>
        </is>
      </c>
      <c r="L16177" s="31" t="inlineStr">
        <is>
          <t>Formalización del contrato</t>
        </is>
      </c>
      <c r="M16177" s="31" t="inlineStr">
        <is>
          <t>false</t>
        </is>
      </c>
      <c r="N16177" s="31" t="inlineStr">
        <is>
          <t/>
        </is>
      </c>
      <c r="O16177" s="31" t="inlineStr">
        <is>
          <t/>
        </is>
      </c>
      <c r="P16177" s="31" t="inlineStr">
        <is>
          <t/>
        </is>
      </c>
      <c r="Q16177" s="31" t="inlineStr">
        <is>
          <t/>
        </is>
      </c>
      <c r="R16177" s="31" t="inlineStr">
        <is>
          <t/>
        </is>
      </c>
      <c r="S16177" s="31" t="inlineStr">
        <is>
          <t>https://www.contratacion.euskadi.eus/webkpe00-kpeperfi/es/contenidos/anuncio_contratacion/expjaso627376/es_doc/images/logo_vitoria.jpg</t>
        </is>
      </c>
      <c r="T16177" s="31" t="inlineStr">
        <is>
          <t>Ayuntamiento de Vitoria-Gasteiz</t>
        </is>
      </c>
      <c r="U16177" s="31" t="inlineStr">
        <is>
          <t>P0106800F - Ayuntamiento de Vitoria-Gasteiz</t>
        </is>
      </c>
      <c r="V16177" s="31" t="inlineStr">
        <is>
          <t>Concejal Delegado del Departamento de Políticas Sociales</t>
        </is>
      </c>
      <c r="W16177" s="31" t="inlineStr">
        <is>
          <t/>
        </is>
      </c>
      <c r="X16177" s="31" t="inlineStr">
        <is>
          <t/>
        </is>
      </c>
      <c r="Y16177" s="31" t="inlineStr">
        <is>
          <t>28/07/2025 14:00</t>
        </is>
      </c>
      <c r="Z16177" s="31" t="inlineStr">
        <is>
          <t>https://www.contratacion.euskadi.eus/anuncio_contratacion/programa-gestion-viviendas-tuteladas-personas-riesgo-exclusion/expjaso627376/webkpe00-kpesimpc/es/</t>
        </is>
      </c>
      <c r="AA16177" s="31" t="inlineStr">
        <is>
          <t>https://www.contratacion.euskadi.eus/webkpe00-kpesimpc/es/contenidos/anuncio_contratacion/expjaso627376/es_doc/index.html</t>
        </is>
      </c>
      <c r="AB16177" s="31" t="inlineStr">
        <is>
          <t>https://www.contratacion.euskadi.eus/contenidos/anuncio_contratacion/expjaso627376/es_doc/data/es_r01dtpd197b9bc16c87920f6d8e9b5e831a6a9a1bd</t>
        </is>
      </c>
      <c r="AC16177" s="31" t="inlineStr">
        <is>
          <t>https://www.contratacion.euskadi.eus/contenidos/anuncio_contratacion/expjaso627376/r01Index/expjaso627376-idxContent.xml</t>
        </is>
      </c>
      <c r="AD16177" s="31" t="inlineStr">
        <is>
          <t>15/01/2026</t>
        </is>
      </c>
      <c r="AE16177" s="31" t="inlineStr">
        <is>
          <t>r01epd01247c8f5a82dd557248cddb434e507a878</t>
        </is>
      </c>
      <c r="AF16177" s="31" t="inlineStr">
        <is>
          <t>Ayuntamiento de Vitoria-Gasteiz</t>
        </is>
      </c>
      <c r="AG16177" s="31" t="inlineStr">
        <is>
          <t>r01etpd0161f5d9338f2b095b7892839b4974b3102</t>
        </is>
      </c>
      <c r="AH16177" s="31" t="inlineStr">
        <is>
          <t>Ayuntamiento de Vitoria-Gasteiz</t>
        </is>
      </c>
      <c r="AI16177" s="31" t="inlineStr">
        <is>
          <t/>
        </is>
      </c>
      <c r="AJ16177" s="31" t="inlineStr">
        <is>
          <t/>
        </is>
      </c>
    </row>
    <row r="16178" customHeight="true" ht="15.0">
      <c r="A16178" s="31" t="inlineStr">
        <is>
          <t>La elaboración del modelo de asesoramiento técnico-metodológico al proceso de presupuestos participativos del Ayuntamiento de Mungia, consistente en la planificación, el diseño, la difusión, la coordinación, la evaluación e implementación de todos y cada uno de los procesos de presupuestos participativos del Ayuntamiento de Mungia.</t>
        </is>
      </c>
      <c r="B16178" s="31" t="inlineStr">
        <is>
          <t/>
        </is>
      </c>
      <c r="C16178" s="31" t="inlineStr">
        <is>
          <t>Gobierno Vasco</t>
        </is>
      </c>
      <c r="D16178" s="31" t="inlineStr">
        <is>
          <t/>
        </is>
      </c>
      <c r="E16178" s="31" t="inlineStr">
        <is>
          <t/>
        </is>
      </c>
      <c r="F16178" s="31" t="inlineStr">
        <is>
          <t/>
        </is>
      </c>
      <c r="G16178" s="31" t="inlineStr">
        <is>
          <t>La elaboración del modelo de asesoramiento técnico-metodológico al proceso de presupuestos participativos del Ayuntamiento de Mungia, consistente en la planificación, el diseño, la difusión, la coordinación, la evaluación e implementación de todos y cada uno de los procesos de presupuestos participativos del Ayuntamiento de Mungia.</t>
        </is>
      </c>
      <c r="H16178" s="31" t="inlineStr">
        <is>
          <t>La elaboración del modelo de asesoramiento técnico-metodológico al proceso de presupuestos participativos del Ayuntamiento de Mungia, consistente en la planificación, el diseño, la difusión, la coordinación, la evaluación e implementación de todos y cada uno de los procesos de presupuestos participativos del Ayuntamiento de Mungia.</t>
        </is>
      </c>
      <c r="I16178" s="31" t="inlineStr">
        <is>
          <t/>
        </is>
      </c>
      <c r="J16178" s="31" t="inlineStr">
        <is>
          <t>04/07/2025</t>
        </is>
      </c>
      <c r="K16178" s="31" t="inlineStr">
        <is>
          <t>2025/97</t>
        </is>
      </c>
      <c r="L16178" s="31" t="inlineStr">
        <is>
          <t>Adjudicación provisional / definitiva</t>
        </is>
      </c>
      <c r="M16178" s="31" t="inlineStr">
        <is>
          <t>false</t>
        </is>
      </c>
      <c r="N16178" s="31" t="inlineStr">
        <is>
          <t/>
        </is>
      </c>
      <c r="O16178" s="31" t="inlineStr">
        <is>
          <t/>
        </is>
      </c>
      <c r="P16178" s="31" t="inlineStr">
        <is>
          <t/>
        </is>
      </c>
      <c r="Q16178" s="31" t="inlineStr">
        <is>
          <t/>
        </is>
      </c>
      <c r="R16178" s="31" t="inlineStr">
        <is>
          <t/>
        </is>
      </c>
      <c r="S16178" s="31" t="inlineStr">
        <is>
          <t>https://www.contratacion.euskadi.eus/webkpe00-kpeperfi/es/contenidos/anuncio_contratacion/expjaso627421/es_doc/images/logo_mungia.jpg</t>
        </is>
      </c>
      <c r="T16178" s="31" t="inlineStr">
        <is>
          <t>Ayuntamiento de Mungia</t>
        </is>
      </c>
      <c r="U16178" s="31" t="inlineStr">
        <is>
          <t>P4808000F - Ayuntamiento de Mungia</t>
        </is>
      </c>
      <c r="V16178" s="31" t="inlineStr">
        <is>
          <t>Alcalde</t>
        </is>
      </c>
      <c r="W16178" s="31" t="inlineStr">
        <is>
          <t/>
        </is>
      </c>
      <c r="X16178" s="31" t="inlineStr">
        <is>
          <t/>
        </is>
      </c>
      <c r="Y16178" s="31" t="inlineStr">
        <is>
          <t>08/08/2025 18:00</t>
        </is>
      </c>
      <c r="Z16178" s="31" t="inlineStr">
        <is>
          <t>https://www.contratacion.euskadi.eus/anuncio_contratacion/la-elaboracion-del-modelo-asesoramiento-tecnico-metodologico-al-proceso-presupuestos-participativos-del-ayuntamiento-mungia-consistente-planificacion-diseno-difusion-coordinacion-evaluacion-e-implementacion-todos-y-cada-uno-procesos-presupuestos-particip/webkpe00-kpesimpc/es/</t>
        </is>
      </c>
      <c r="AA16178" s="31" t="inlineStr">
        <is>
          <t>https://www.contratacion.euskadi.eus/webkpe00-kpesimpc/es/contenidos/anuncio_contratacion/expjaso627421/es_doc/index.html</t>
        </is>
      </c>
      <c r="AB16178" s="31" t="inlineStr">
        <is>
          <t>https://www.contratacion.euskadi.eus/contenidos/anuncio_contratacion/expjaso627421/es_doc/data/es_r01dtpd197d4ef24487901ce8fa35d4ee891c62bbc</t>
        </is>
      </c>
      <c r="AC16178" s="31" t="inlineStr">
        <is>
          <t>https://www.contratacion.euskadi.eus/contenidos/anuncio_contratacion/expjaso627421/r01Index/expjaso627421-idxContent.xml</t>
        </is>
      </c>
      <c r="AD16178" s="31" t="inlineStr">
        <is>
          <t>06/02/2026</t>
        </is>
      </c>
      <c r="AE16178" s="31" t="inlineStr">
        <is>
          <t>r01etpd15fb4ba96e9663cf2d7147aab1d926f04de</t>
        </is>
      </c>
      <c r="AF16178" s="31" t="inlineStr">
        <is>
          <t>Ayuntamiento de Mungia</t>
        </is>
      </c>
      <c r="AG16178" s="31" t="inlineStr">
        <is>
          <t>r01etpd15fb4beb03f663cf2d7edca45feb9541c5d</t>
        </is>
      </c>
      <c r="AH16178" s="31" t="inlineStr">
        <is>
          <t>Ayuntamiento de Mungia</t>
        </is>
      </c>
      <c r="AI16178" s="31" t="inlineStr">
        <is>
          <t/>
        </is>
      </c>
      <c r="AJ16178" s="31" t="inlineStr">
        <is>
          <t/>
        </is>
      </c>
    </row>
    <row r="16179" customHeight="true" ht="15.0">
      <c r="A16179" s="31" t="inlineStr">
        <is>
          <t>Servicio de contrato privado de pólizas de seguro del Consorcio de Aguas Bilbao Bizkaia</t>
        </is>
      </c>
      <c r="B16179" s="31" t="inlineStr">
        <is>
          <t/>
        </is>
      </c>
      <c r="C16179" s="31" t="inlineStr">
        <is>
          <t>Gobierno Vasco</t>
        </is>
      </c>
      <c r="D16179" s="31" t="inlineStr">
        <is>
          <t/>
        </is>
      </c>
      <c r="E16179" s="31" t="inlineStr">
        <is>
          <t/>
        </is>
      </c>
      <c r="F16179" s="31" t="inlineStr">
        <is>
          <t/>
        </is>
      </c>
      <c r="G16179" s="31" t="inlineStr">
        <is>
          <t>Servicio de contrato privado de pólizas de seguro del Consorcio de Aguas Bilbao Bizkaia</t>
        </is>
      </c>
      <c r="H16179" s="31" t="inlineStr">
        <is>
          <t>Servicio de contrato privado de pólizas de seguro del Consorcio de Aguas Bilbao Bizkaia</t>
        </is>
      </c>
      <c r="I16179" s="31" t="inlineStr">
        <is>
          <t/>
        </is>
      </c>
      <c r="J16179" s="31" t="inlineStr">
        <is>
          <t>16/07/2025</t>
        </is>
      </c>
      <c r="K16179" s="32" t="inlineStr">
        <is>
          <t>3177</t>
        </is>
      </c>
      <c r="L16179" s="31" t="inlineStr">
        <is>
          <t>Formalización del contrato</t>
        </is>
      </c>
      <c r="M16179" s="31" t="inlineStr">
        <is>
          <t>false</t>
        </is>
      </c>
      <c r="N16179" s="31" t="inlineStr">
        <is>
          <t/>
        </is>
      </c>
      <c r="O16179" s="31" t="inlineStr">
        <is>
          <t/>
        </is>
      </c>
      <c r="P16179" s="31" t="inlineStr">
        <is>
          <t/>
        </is>
      </c>
      <c r="Q16179" s="31" t="inlineStr">
        <is>
          <t/>
        </is>
      </c>
      <c r="R16179" s="31" t="inlineStr">
        <is>
          <t/>
        </is>
      </c>
      <c r="S16179" s="31" t="inlineStr">
        <is>
          <t>https://www.contratacion.euskadi.eus/webkpe00-kpeperfi/es/contenidos/anuncio_contratacion/expjaso627613/es_doc/images/logo_consorcio_aguas_bilbao.jpg</t>
        </is>
      </c>
      <c r="T16179" s="31" t="inlineStr">
        <is>
          <t>Consorcio de Aguas Bilbao Bizkaia</t>
        </is>
      </c>
      <c r="U16179" s="31" t="inlineStr">
        <is>
          <t>P4800005C - Consorcio de Aguas Bilbao Bizkaia</t>
        </is>
      </c>
      <c r="V16179" s="31" t="inlineStr">
        <is>
          <t>Comité directivo</t>
        </is>
      </c>
      <c r="W16179" s="31" t="inlineStr">
        <is>
          <t/>
        </is>
      </c>
      <c r="X16179" s="31" t="inlineStr">
        <is>
          <t/>
        </is>
      </c>
      <c r="Y16179" s="31" t="inlineStr">
        <is>
          <t>12/09/2025 13:00</t>
        </is>
      </c>
      <c r="Z16179" s="31" t="inlineStr">
        <is>
          <t>https://www.contratacion.euskadi.eus/anuncio_contratacion/servicio-contrato-privado-polizas-seguro-del-consorcio-aguas-bilbao-bizkaia/expjaso627613/webkpe00-kpesimpc/es/</t>
        </is>
      </c>
      <c r="AA16179" s="31" t="inlineStr">
        <is>
          <t>https://www.contratacion.euskadi.eus/webkpe00-kpesimpc/es/contenidos/anuncio_contratacion/expjaso627613/es_doc/index.html</t>
        </is>
      </c>
      <c r="AB16179" s="31" t="inlineStr">
        <is>
          <t>https://www.contratacion.euskadi.eus/contenidos/anuncio_contratacion/expjaso627613/es_doc/data/es_r01dtpd19812a490a21cbb15bf89a89b3c0decc370</t>
        </is>
      </c>
      <c r="AC16179" s="31" t="inlineStr">
        <is>
          <t>https://www.contratacion.euskadi.eus/contenidos/anuncio_contratacion/expjaso627613/r01Index/expjaso627613-idxContent.xml</t>
        </is>
      </c>
      <c r="AD16179" s="31" t="inlineStr">
        <is>
          <t>05/01/2026</t>
        </is>
      </c>
      <c r="AE16179" s="31" t="inlineStr">
        <is>
          <t>r01etpd15f05baca751c62cdb9eb39ed5a40b46efa</t>
        </is>
      </c>
      <c r="AF16179" s="31" t="inlineStr">
        <is>
          <t>Consorcio de Aguas Bilbao Bizkaia</t>
        </is>
      </c>
      <c r="AG16179" s="31" t="inlineStr">
        <is>
          <t>r01etpd15f05bd41f81c62cdb9a4e60f2a14aee24d</t>
        </is>
      </c>
      <c r="AH16179" s="31" t="inlineStr">
        <is>
          <t>Consorcio de Aguas Bilbao Bizkaia</t>
        </is>
      </c>
      <c r="AI16179" s="31" t="inlineStr">
        <is>
          <t/>
        </is>
      </c>
      <c r="AJ16179" s="31" t="inlineStr">
        <is>
          <t/>
        </is>
      </c>
    </row>
    <row r="16180" customHeight="true" ht="15.0">
      <c r="A16180" s="31" t="inlineStr">
        <is>
          <t>Servicio de atención socioeducativa y psicosocial para familias con menores en situación de vulnerabilidad o riesgo leve o moderado de desprotección</t>
        </is>
      </c>
      <c r="B16180" s="31" t="inlineStr">
        <is>
          <t/>
        </is>
      </c>
      <c r="C16180" s="31" t="inlineStr">
        <is>
          <t>Gobierno Vasco</t>
        </is>
      </c>
      <c r="D16180" s="31" t="inlineStr">
        <is>
          <t/>
        </is>
      </c>
      <c r="E16180" s="31" t="inlineStr">
        <is>
          <t/>
        </is>
      </c>
      <c r="F16180" s="31" t="inlineStr">
        <is>
          <t/>
        </is>
      </c>
      <c r="G16180" s="31" t="inlineStr">
        <is>
          <t>Servicio de atención socioeducativa y psicosocial para familias con menores en situación de vulnerabilidad o riesgo leve o moderado de desprotección</t>
        </is>
      </c>
      <c r="H16180" s="31" t="inlineStr">
        <is>
          <t>Servicio de atención socioeducativa y psicosocial para familias con menores en situación de vulnerabilidad o riesgo leve o moderado de desprotección</t>
        </is>
      </c>
      <c r="I16180" s="31" t="inlineStr">
        <is>
          <t/>
        </is>
      </c>
      <c r="J16180" s="31" t="inlineStr">
        <is>
          <t>03/07/2025</t>
        </is>
      </c>
      <c r="K16180" s="31" t="inlineStr">
        <is>
          <t>2024/5015</t>
        </is>
      </c>
      <c r="L16180" s="31" t="inlineStr">
        <is>
          <t>Formalización del contrato</t>
        </is>
      </c>
      <c r="M16180" s="31" t="inlineStr">
        <is>
          <t>false</t>
        </is>
      </c>
      <c r="N16180" s="31" t="inlineStr">
        <is>
          <t/>
        </is>
      </c>
      <c r="O16180" s="31" t="inlineStr">
        <is>
          <t/>
        </is>
      </c>
      <c r="P16180" s="31" t="inlineStr">
        <is>
          <t/>
        </is>
      </c>
      <c r="Q16180" s="31" t="inlineStr">
        <is>
          <t/>
        </is>
      </c>
      <c r="R16180" s="31" t="inlineStr">
        <is>
          <t/>
        </is>
      </c>
      <c r="S16180" s="31" t="inlineStr">
        <is>
          <t>https://www.contratacion.euskadi.eus/webkpe00-kpeperfi/es/contenidos/anuncio_contratacion/expjaso627628/es_doc/images/logo_ayto_donostia.gif</t>
        </is>
      </c>
      <c r="T16180" s="31" t="inlineStr">
        <is>
          <t>Ayuntamiento de Donostia/San Sebastián</t>
        </is>
      </c>
      <c r="U16180" s="31" t="inlineStr">
        <is>
          <t>P2007400A - Ayuntamiento de Donostia/San Sebastián</t>
        </is>
      </c>
      <c r="V16180" s="31" t="inlineStr">
        <is>
          <t>Junta de Gobierno Local</t>
        </is>
      </c>
      <c r="W16180" s="31" t="inlineStr">
        <is>
          <t/>
        </is>
      </c>
      <c r="X16180" s="31" t="inlineStr">
        <is>
          <t/>
        </is>
      </c>
      <c r="Y16180" s="31" t="inlineStr">
        <is>
          <t>08/08/2025 11:00</t>
        </is>
      </c>
      <c r="Z16180" s="31" t="inlineStr">
        <is>
          <t>https://www.contratacion.euskadi.eus/anuncio_contratacion/servicio-atencion-socioeducativa-y-psicosocial-familias-menores-situacion-vulnerabilidad-o-riesgo-leve-o-moderado-desproteccion/webkpe00-kpesimpc/es/</t>
        </is>
      </c>
      <c r="AA16180" s="31" t="inlineStr">
        <is>
          <t>https://www.contratacion.euskadi.eus/webkpe00-kpesimpc/es/contenidos/anuncio_contratacion/expjaso627628/es_doc/index.html</t>
        </is>
      </c>
      <c r="AB16180" s="31" t="inlineStr">
        <is>
          <t>https://www.contratacion.euskadi.eus/contenidos/anuncio_contratacion/expjaso627628/es_doc/data/es_r01dtpd019a4fab845378f902d3f36c83fec59f7fc</t>
        </is>
      </c>
      <c r="AC16180" s="31" t="inlineStr">
        <is>
          <t>https://www.contratacion.euskadi.eus/contenidos/anuncio_contratacion/expjaso627628/r01Index/expjaso627628-idxContent.xml</t>
        </is>
      </c>
      <c r="AD16180" s="31" t="inlineStr">
        <is>
          <t>23/01/2026</t>
        </is>
      </c>
      <c r="AE16180" s="31" t="inlineStr">
        <is>
          <t>r01epd01247c8fb471dd55724e66c64c6f5b59ffd</t>
        </is>
      </c>
      <c r="AF16180" s="31" t="inlineStr">
        <is>
          <t>Ayuntamiento de Donostia-San Sebastián</t>
        </is>
      </c>
      <c r="AG16180" s="31" t="inlineStr">
        <is>
          <t>r01etpd157e6e3f7fc1b50e9367c03853b9d294361</t>
        </is>
      </c>
      <c r="AH16180" s="31" t="inlineStr">
        <is>
          <t>Ayuntamiento de Donostia/San Sebastián</t>
        </is>
      </c>
      <c r="AI16180" s="31" t="inlineStr">
        <is>
          <t/>
        </is>
      </c>
      <c r="AJ16180" s="31" t="inlineStr">
        <is>
          <t/>
        </is>
      </c>
    </row>
    <row r="16181" customHeight="true" ht="15.0">
      <c r="A16181" s="31" t="inlineStr">
        <is>
          <t>Servicio para el alquiler de grupos electrógenos y mantenimiento y transporte de grupo electrógeno móvil CABB</t>
        </is>
      </c>
      <c r="B16181" s="31" t="inlineStr">
        <is>
          <t/>
        </is>
      </c>
      <c r="C16181" s="31" t="inlineStr">
        <is>
          <t>Gobierno Vasco</t>
        </is>
      </c>
      <c r="D16181" s="31" t="inlineStr">
        <is>
          <t/>
        </is>
      </c>
      <c r="E16181" s="31" t="inlineStr">
        <is>
          <t/>
        </is>
      </c>
      <c r="F16181" s="31" t="inlineStr">
        <is>
          <t/>
        </is>
      </c>
      <c r="G16181" s="31" t="inlineStr">
        <is>
          <t>Servicio para el alquiler de grupos electrógenos y mantenimiento y transporte de grupo electrógeno móvil CABB</t>
        </is>
      </c>
      <c r="H16181" s="31" t="inlineStr">
        <is>
          <t>Servicio para el alquiler de grupos electrógenos y mantenimiento y transporte de grupo electrógeno móvil CABB</t>
        </is>
      </c>
      <c r="I16181" s="31" t="inlineStr">
        <is>
          <t/>
        </is>
      </c>
      <c r="J16181" s="31" t="inlineStr">
        <is>
          <t>04/07/2025</t>
        </is>
      </c>
      <c r="K16181" s="32" t="inlineStr">
        <is>
          <t>3179</t>
        </is>
      </c>
      <c r="L16181" s="31" t="inlineStr">
        <is>
          <t>Formalización del contrato</t>
        </is>
      </c>
      <c r="M16181" s="31" t="inlineStr">
        <is>
          <t>false</t>
        </is>
      </c>
      <c r="N16181" s="31" t="inlineStr">
        <is>
          <t/>
        </is>
      </c>
      <c r="O16181" s="31" t="inlineStr">
        <is>
          <t/>
        </is>
      </c>
      <c r="P16181" s="31" t="inlineStr">
        <is>
          <t/>
        </is>
      </c>
      <c r="Q16181" s="31" t="inlineStr">
        <is>
          <t/>
        </is>
      </c>
      <c r="R16181" s="31" t="inlineStr">
        <is>
          <t/>
        </is>
      </c>
      <c r="S16181" s="31" t="inlineStr">
        <is>
          <t>https://www.contratacion.euskadi.eus/webkpe00-kpeperfi/es/contenidos/anuncio_contratacion/expjaso627647/es_doc/images/logo_consorcio_aguas_bilbao.jpg</t>
        </is>
      </c>
      <c r="T16181" s="31" t="inlineStr">
        <is>
          <t>Consorcio de Aguas Bilbao Bizkaia</t>
        </is>
      </c>
      <c r="U16181" s="31" t="inlineStr">
        <is>
          <t>P4800005C - Consorcio de Aguas Bilbao Bizkaia</t>
        </is>
      </c>
      <c r="V16181" s="31" t="inlineStr">
        <is>
          <t>Presidente</t>
        </is>
      </c>
      <c r="W16181" s="31" t="inlineStr">
        <is>
          <t/>
        </is>
      </c>
      <c r="X16181" s="31" t="inlineStr">
        <is>
          <t/>
        </is>
      </c>
      <c r="Y16181" s="31" t="inlineStr">
        <is>
          <t>21/07/2025 13:00</t>
        </is>
      </c>
      <c r="Z16181" s="31" t="inlineStr">
        <is>
          <t>https://www.contratacion.euskadi.eus/anuncio_contratacion/servicio-alquiler-grupos-electrogenos-y-mantenimiento-y-transporte-grupo-electrogeno-movil-cabb/webkpe00-kpesimpc/es/</t>
        </is>
      </c>
      <c r="AA16181" s="31" t="inlineStr">
        <is>
          <t>https://www.contratacion.euskadi.eus/webkpe00-kpesimpc/es/contenidos/anuncio_contratacion/expjaso627647/es_doc/index.html</t>
        </is>
      </c>
      <c r="AB16181" s="31" t="inlineStr">
        <is>
          <t>https://www.contratacion.euskadi.eus/contenidos/anuncio_contratacion/expjaso627647/es_doc/data/es_r01dtpd019a4fbdd3bb78f902d8f39c97ba562ff03</t>
        </is>
      </c>
      <c r="AC16181" s="31" t="inlineStr">
        <is>
          <t>https://www.contratacion.euskadi.eus/contenidos/anuncio_contratacion/expjaso627647/r01Index/expjaso627647-idxContent.xml</t>
        </is>
      </c>
      <c r="AD16181" s="31" t="inlineStr">
        <is>
          <t>15/01/2026</t>
        </is>
      </c>
      <c r="AE16181" s="31" t="inlineStr">
        <is>
          <t>r01etpd15f05baca751c62cdb9eb39ed5a40b46efa</t>
        </is>
      </c>
      <c r="AF16181" s="31" t="inlineStr">
        <is>
          <t>Consorcio de Aguas Bilbao Bizkaia</t>
        </is>
      </c>
      <c r="AG16181" s="31" t="inlineStr">
        <is>
          <t>r01etpd15f05bd41f81c62cdb9a4e60f2a14aee24d</t>
        </is>
      </c>
      <c r="AH16181" s="31" t="inlineStr">
        <is>
          <t>Consorcio de Aguas Bilbao Bizkaia</t>
        </is>
      </c>
      <c r="AI16181" s="31" t="inlineStr">
        <is>
          <t/>
        </is>
      </c>
      <c r="AJ16181" s="31" t="inlineStr">
        <is>
          <t/>
        </is>
      </c>
    </row>
    <row r="16182" customHeight="true" ht="15.0">
      <c r="A16182" s="31" t="inlineStr">
        <is>
          <t>Obra de sustitución del colector j en el tramo Abatxolo- Palangreros- Sotera la Mier TM de Portugalete</t>
        </is>
      </c>
      <c r="B16182" s="31" t="inlineStr">
        <is>
          <t/>
        </is>
      </c>
      <c r="C16182" s="31" t="inlineStr">
        <is>
          <t>Gobierno Vasco</t>
        </is>
      </c>
      <c r="D16182" s="31" t="inlineStr">
        <is>
          <t/>
        </is>
      </c>
      <c r="E16182" s="31" t="inlineStr">
        <is>
          <t/>
        </is>
      </c>
      <c r="F16182" s="31" t="inlineStr">
        <is>
          <t/>
        </is>
      </c>
      <c r="G16182" s="31" t="inlineStr">
        <is>
          <t>Obra de sustitución del colector j en el tramo Abatxolo- Palangreros- Sotera la Mier TM de Portugalete</t>
        </is>
      </c>
      <c r="H16182" s="31" t="inlineStr">
        <is>
          <t>Obra de sustitución del colector j en el tramo Abatxolo- Palangreros- Sotera la Mier TM de Portugalete</t>
        </is>
      </c>
      <c r="I16182" s="31" t="inlineStr">
        <is>
          <t/>
        </is>
      </c>
      <c r="J16182" s="31" t="inlineStr">
        <is>
          <t>02/07/2025</t>
        </is>
      </c>
      <c r="K16182" s="32" t="inlineStr">
        <is>
          <t>3176</t>
        </is>
      </c>
      <c r="L16182" s="31" t="inlineStr">
        <is>
          <t>Anuncio en estudio / Plazo cerrado</t>
        </is>
      </c>
      <c r="M16182" s="31" t="inlineStr">
        <is>
          <t>false</t>
        </is>
      </c>
      <c r="N16182" s="31" t="inlineStr">
        <is>
          <t/>
        </is>
      </c>
      <c r="O16182" s="31" t="inlineStr">
        <is>
          <t/>
        </is>
      </c>
      <c r="P16182" s="31" t="inlineStr">
        <is>
          <t/>
        </is>
      </c>
      <c r="Q16182" s="31" t="inlineStr">
        <is>
          <t/>
        </is>
      </c>
      <c r="R16182" s="31" t="inlineStr">
        <is>
          <t/>
        </is>
      </c>
      <c r="S16182" s="31" t="inlineStr">
        <is>
          <t>https://www.contratacion.euskadi.eus/webkpe00-kpeperfi/es/contenidos/anuncio_contratacion/expjaso627661/es_doc/images/logo_consorcio_aguas_bilbao.jpg</t>
        </is>
      </c>
      <c r="T16182" s="31" t="inlineStr">
        <is>
          <t>Consorcio de Aguas Bilbao Bizkaia</t>
        </is>
      </c>
      <c r="U16182" s="31" t="inlineStr">
        <is>
          <t>P4800005C - Consorcio de Aguas Bilbao Bizkaia</t>
        </is>
      </c>
      <c r="V16182" s="31" t="inlineStr">
        <is>
          <t>Comité directivo</t>
        </is>
      </c>
      <c r="W16182" s="31" t="inlineStr">
        <is>
          <t/>
        </is>
      </c>
      <c r="X16182" s="31" t="inlineStr">
        <is>
          <t/>
        </is>
      </c>
      <c r="Y16182" s="31" t="inlineStr">
        <is>
          <t>28/07/2025 13:00</t>
        </is>
      </c>
      <c r="Z16182" s="31" t="inlineStr">
        <is>
          <t>https://www.contratacion.euskadi.eus/anuncio_contratacion/obra-sustitucion-del-colector-j-tramo-abatxolo-palangreros-sotera-mier-tm-portugalete/webkpe00-kpesimpc/es/</t>
        </is>
      </c>
      <c r="AA16182" s="31" t="inlineStr">
        <is>
          <t>https://www.contratacion.euskadi.eus/webkpe00-kpesimpc/es/contenidos/anuncio_contratacion/expjaso627661/es_doc/index.html</t>
        </is>
      </c>
      <c r="AB16182" s="31" t="inlineStr">
        <is>
          <t>https://www.contratacion.euskadi.eus/contenidos/anuncio_contratacion/expjaso627661/es_doc/data/es_r01dtpd19a4fc305c14f9c9cebfcc6fb84df3aaea7</t>
        </is>
      </c>
      <c r="AC16182" s="31" t="inlineStr">
        <is>
          <t>https://www.contratacion.euskadi.eus/contenidos/anuncio_contratacion/expjaso627661/r01Index/expjaso627661-idxContent.xml</t>
        </is>
      </c>
      <c r="AD16182" s="31" t="inlineStr">
        <is>
          <t>30/01/2026</t>
        </is>
      </c>
      <c r="AE16182" s="31" t="inlineStr">
        <is>
          <t>r01etpd15f05baca751c62cdb9eb39ed5a40b46efa</t>
        </is>
      </c>
      <c r="AF16182" s="31" t="inlineStr">
        <is>
          <t>Consorcio de Aguas Bilbao Bizkaia</t>
        </is>
      </c>
      <c r="AG16182" s="31" t="inlineStr">
        <is>
          <t>r01etpd15f05bd41f81c62cdb9a4e60f2a14aee24d</t>
        </is>
      </c>
      <c r="AH16182" s="31" t="inlineStr">
        <is>
          <t>Consorcio de Aguas Bilbao Bizkaia</t>
        </is>
      </c>
      <c r="AI16182" s="31" t="inlineStr">
        <is>
          <t/>
        </is>
      </c>
      <c r="AJ16182" s="31" t="inlineStr">
        <is>
          <t/>
        </is>
      </c>
    </row>
    <row r="16183" customHeight="true" ht="15.0">
      <c r="A16183" s="31" t="inlineStr">
        <is>
          <t>Servicio de nuevo diseño, adecuación, gestión de la página web de la Cuadrilla de Ayala y el servicio de mantenimiento y gestión del resto de webs</t>
        </is>
      </c>
      <c r="B16183" s="31" t="inlineStr">
        <is>
          <t/>
        </is>
      </c>
      <c r="C16183" s="31" t="inlineStr">
        <is>
          <t>Gobierno Vasco</t>
        </is>
      </c>
      <c r="D16183" s="31" t="inlineStr">
        <is>
          <t/>
        </is>
      </c>
      <c r="E16183" s="31" t="inlineStr">
        <is>
          <t/>
        </is>
      </c>
      <c r="F16183" s="31" t="inlineStr">
        <is>
          <t/>
        </is>
      </c>
      <c r="G16183" s="31" t="inlineStr">
        <is>
          <t>Servicio de nuevo diseño, adecuación, gestión de la página web de la Cuadrilla de Ayala y el servicio de mantenimiento y gestión del resto de webs</t>
        </is>
      </c>
      <c r="H16183" s="31" t="inlineStr">
        <is>
          <t>Servicio de nuevo diseño, adecuación, gestión de la página web de la Cuadrilla de Ayala y el servicio de mantenimiento y gestión del resto de webs</t>
        </is>
      </c>
      <c r="I16183" s="31" t="inlineStr">
        <is>
          <t/>
        </is>
      </c>
      <c r="J16183" s="31" t="inlineStr">
        <is>
          <t>17/10/2025</t>
        </is>
      </c>
      <c r="K16183" s="31" t="inlineStr">
        <is>
          <t>2025/32</t>
        </is>
      </c>
      <c r="L16183" s="31" t="inlineStr">
        <is>
          <t>Anuncio en estudio / Plazo cerrado</t>
        </is>
      </c>
      <c r="M16183" s="31" t="inlineStr">
        <is>
          <t>false</t>
        </is>
      </c>
      <c r="N16183" s="31" t="inlineStr">
        <is>
          <t/>
        </is>
      </c>
      <c r="O16183" s="31" t="inlineStr">
        <is>
          <t/>
        </is>
      </c>
      <c r="P16183" s="31" t="inlineStr">
        <is>
          <t/>
        </is>
      </c>
      <c r="Q16183" s="31" t="inlineStr">
        <is>
          <t/>
        </is>
      </c>
      <c r="R16183" s="31" t="inlineStr">
        <is>
          <t/>
        </is>
      </c>
      <c r="S16183" s="31" t="inlineStr">
        <is>
          <t>https://www.contratacion.euskadi.eus/webkpe00-kpeperfi/es/contenidos/anuncio_contratacion/expjaso627664/es_doc/images/logo_cuadrilla_de_ayala.jpg</t>
        </is>
      </c>
      <c r="T16183" s="31" t="inlineStr">
        <is>
          <t>Cuadrilla de Ayala</t>
        </is>
      </c>
      <c r="U16183" s="31" t="inlineStr">
        <is>
          <t>P0100413D - Cuadrilla de Ayala</t>
        </is>
      </c>
      <c r="V16183" s="31" t="inlineStr">
        <is>
          <t>Presidente de la Cuadrilla</t>
        </is>
      </c>
      <c r="W16183" s="31" t="inlineStr">
        <is>
          <t/>
        </is>
      </c>
      <c r="X16183" s="31" t="inlineStr">
        <is>
          <t/>
        </is>
      </c>
      <c r="Y16183" s="31" t="inlineStr">
        <is>
          <t>07/11/2025 23:59</t>
        </is>
      </c>
      <c r="Z16183" s="31" t="inlineStr">
        <is>
          <t>https://www.contratacion.euskadi.eus/anuncio_contratacion/servicio-nuevo-diseno-adecuacion-gestion-pagina-web-cuadrilla-ayala-y-servicio-mantenimiento-y-gestion-del-resto-webs/webkpe00-kpesimpc/es/</t>
        </is>
      </c>
      <c r="AA16183" s="31" t="inlineStr">
        <is>
          <t>https://www.contratacion.euskadi.eus/webkpe00-kpesimpc/es/contenidos/anuncio_contratacion/expjaso627664/es_doc/index.html</t>
        </is>
      </c>
      <c r="AB16183" s="31" t="inlineStr">
        <is>
          <t>https://www.contratacion.euskadi.eus/contenidos/anuncio_contratacion/expjaso627664/es_doc/data/es_r01dtpd199f241a41462a428258f23ffe287e50f3d</t>
        </is>
      </c>
      <c r="AC16183" s="31" t="inlineStr">
        <is>
          <t>https://www.contratacion.euskadi.eus/contenidos/anuncio_contratacion/expjaso627664/r01Index/expjaso627664-idxContent.xml</t>
        </is>
      </c>
      <c r="AD16183" s="31" t="inlineStr">
        <is>
          <t>13/01/2026</t>
        </is>
      </c>
      <c r="AE16183" s="31" t="inlineStr">
        <is>
          <t>r01epd01446342d348184a4f7fc85cc187a1fe64a</t>
        </is>
      </c>
      <c r="AF16183" s="31" t="inlineStr">
        <is>
          <t>Cuadrilla de Ayala</t>
        </is>
      </c>
      <c r="AG16183" s="31" t="inlineStr">
        <is>
          <t>r01epd01446388efed184a4f7c0e6cfc1bd8b4e7b</t>
        </is>
      </c>
      <c r="AH16183" s="31" t="inlineStr">
        <is>
          <t>Cuadrilla de Ayala</t>
        </is>
      </c>
      <c r="AI16183" s="31" t="inlineStr">
        <is>
          <t/>
        </is>
      </c>
      <c r="AJ16183" s="31" t="inlineStr">
        <is>
          <t/>
        </is>
      </c>
    </row>
    <row r="16184" customHeight="true" ht="15.0">
      <c r="A16184" s="31" t="inlineStr">
        <is>
          <t>Contratación del servicio de recogida y transporte de residuos domésticos, y suministro de vehículos para el servicio, en los municipios de Debagoieneko Mankomunitatea.</t>
        </is>
      </c>
      <c r="B16184" s="31" t="inlineStr">
        <is>
          <t/>
        </is>
      </c>
      <c r="C16184" s="31" t="inlineStr">
        <is>
          <t>Gobierno Vasco</t>
        </is>
      </c>
      <c r="D16184" s="31" t="inlineStr">
        <is>
          <t/>
        </is>
      </c>
      <c r="E16184" s="31" t="inlineStr">
        <is>
          <t/>
        </is>
      </c>
      <c r="F16184" s="31" t="inlineStr">
        <is>
          <t/>
        </is>
      </c>
      <c r="G16184" s="31" t="inlineStr">
        <is>
          <t>Contratación del servicio de recogida y transporte de residuos domésticos, y suministro de vehículos para el servicio, en los municipios de Debagoieneko Mankomunitatea.</t>
        </is>
      </c>
      <c r="H16184" s="31" t="inlineStr">
        <is>
          <t>Contratación del servicio de recogida y transporte de residuos domésticos, y suministro de vehículos para el servicio, en los municipios de Debagoieneko Mankomunitatea.</t>
        </is>
      </c>
      <c r="I16184" s="31" t="inlineStr">
        <is>
          <t/>
        </is>
      </c>
      <c r="J16184" s="31" t="inlineStr">
        <is>
          <t>02/07/2025</t>
        </is>
      </c>
      <c r="K16184" s="31" t="inlineStr">
        <is>
          <t>16/2025</t>
        </is>
      </c>
      <c r="L16184" s="31" t="inlineStr">
        <is>
          <t>Anuncio en estudio / Plazo cerrado</t>
        </is>
      </c>
      <c r="M16184" s="31" t="inlineStr">
        <is>
          <t>false</t>
        </is>
      </c>
      <c r="N16184" s="31" t="inlineStr">
        <is>
          <t/>
        </is>
      </c>
      <c r="O16184" s="31" t="inlineStr">
        <is>
          <t/>
        </is>
      </c>
      <c r="P16184" s="31" t="inlineStr">
        <is>
          <t/>
        </is>
      </c>
      <c r="Q16184" s="31" t="inlineStr">
        <is>
          <t/>
        </is>
      </c>
      <c r="R16184" s="31" t="inlineStr">
        <is>
          <t/>
        </is>
      </c>
      <c r="S16184" s="31" t="inlineStr">
        <is>
          <t>https://www.contratacion.euskadi.eus/webkpe00-kpeperfi/es/contenidos/anuncio_contratacion/expjaso627668/es_doc/images/debagoiena_logo.gif</t>
        </is>
      </c>
      <c r="T16184" s="31" t="inlineStr">
        <is>
          <t>Mancomunidad Debagoiena</t>
        </is>
      </c>
      <c r="U16184" s="31" t="inlineStr">
        <is>
          <t>P2000001D - Mancomunidad Debagoiena</t>
        </is>
      </c>
      <c r="V16184" s="31" t="inlineStr">
        <is>
          <t>Junta de Gobierno</t>
        </is>
      </c>
      <c r="W16184" s="31" t="inlineStr">
        <is>
          <t/>
        </is>
      </c>
      <c r="X16184" s="31" t="inlineStr">
        <is>
          <t/>
        </is>
      </c>
      <c r="Y16184" s="31" t="inlineStr">
        <is>
          <t>25/08/2025 14:00</t>
        </is>
      </c>
      <c r="Z16184" s="31" t="inlineStr">
        <is>
          <t>https://www.contratacion.euskadi.eus/anuncio_contratacion/contratacion-del-servicio-recogida-y-transporte-residuos-domesticos-y-suministro-vehiculos-servicio-municipios-debagoieneko-mankomunitatea/webkpe00-kpesimpc/es/</t>
        </is>
      </c>
      <c r="AA16184" s="31" t="inlineStr">
        <is>
          <t>https://www.contratacion.euskadi.eus/webkpe00-kpesimpc/es/contenidos/anuncio_contratacion/expjaso627668/es_doc/index.html</t>
        </is>
      </c>
      <c r="AB16184" s="31" t="inlineStr">
        <is>
          <t>https://www.contratacion.euskadi.eus/contenidos/anuncio_contratacion/expjaso627668/es_doc/data/es_r01dtpd197c919adc11cbb15bff1256f11b32b3b53</t>
        </is>
      </c>
      <c r="AC16184" s="31" t="inlineStr">
        <is>
          <t>https://www.contratacion.euskadi.eus/contenidos/anuncio_contratacion/expjaso627668/r01Index/expjaso627668-idxContent.xml</t>
        </is>
      </c>
      <c r="AD16184" s="31" t="inlineStr">
        <is>
          <t>29/01/2026</t>
        </is>
      </c>
      <c r="AE16184" s="31" t="inlineStr">
        <is>
          <t>r01epd012767790eb6eeaede46d10e03470b741d1</t>
        </is>
      </c>
      <c r="AF16184" s="31" t="inlineStr">
        <is>
          <t>Mancomunidad del Alto Deba</t>
        </is>
      </c>
      <c r="AG16184" s="31" t="inlineStr">
        <is>
          <t>r01etpd150ccff82231860c77cd03d77954cffe980</t>
        </is>
      </c>
      <c r="AH16184" s="31" t="inlineStr">
        <is>
          <t>Mancomunidad Debagoiena</t>
        </is>
      </c>
      <c r="AI16184" s="31" t="inlineStr">
        <is>
          <t/>
        </is>
      </c>
      <c r="AJ16184" s="31" t="inlineStr">
        <is>
          <t/>
        </is>
      </c>
    </row>
    <row r="16185" customHeight="true" ht="15.0">
      <c r="A16185" s="31" t="inlineStr">
        <is>
          <t>Adquisición de licencias relacionadas con entornos virtuales para Hazi Fundazioa.</t>
        </is>
      </c>
      <c r="B16185" s="31" t="inlineStr">
        <is>
          <t/>
        </is>
      </c>
      <c r="C16185" s="31" t="inlineStr">
        <is>
          <t>Gobierno Vasco</t>
        </is>
      </c>
      <c r="D16185" s="31" t="inlineStr">
        <is>
          <t/>
        </is>
      </c>
      <c r="E16185" s="31" t="inlineStr">
        <is>
          <t/>
        </is>
      </c>
      <c r="F16185" s="31" t="inlineStr">
        <is>
          <t/>
        </is>
      </c>
      <c r="G16185" s="31" t="inlineStr">
        <is>
          <t>Adquisición de licencias relacionadas con entornos virtuales para Hazi Fundazioa.</t>
        </is>
      </c>
      <c r="H16185" s="31" t="inlineStr">
        <is>
          <t>Adquisición de licencias relacionadas con entornos virtuales para Hazi Fundazioa.</t>
        </is>
      </c>
      <c r="I16185" s="31" t="inlineStr">
        <is>
          <t/>
        </is>
      </c>
      <c r="J16185" s="31" t="inlineStr">
        <is>
          <t>01/07/2025</t>
        </is>
      </c>
      <c r="K16185" s="31" t="inlineStr">
        <is>
          <t>20_25</t>
        </is>
      </c>
      <c r="L16185" s="31" t="inlineStr">
        <is>
          <t>Formalización del contrato</t>
        </is>
      </c>
      <c r="M16185" s="31" t="inlineStr">
        <is>
          <t>false</t>
        </is>
      </c>
      <c r="N16185" s="31" t="inlineStr">
        <is>
          <t/>
        </is>
      </c>
      <c r="O16185" s="31" t="inlineStr">
        <is>
          <t/>
        </is>
      </c>
      <c r="P16185" s="31" t="inlineStr">
        <is>
          <t/>
        </is>
      </c>
      <c r="Q16185" s="31" t="inlineStr">
        <is>
          <t/>
        </is>
      </c>
      <c r="R16185" s="31" t="inlineStr">
        <is>
          <t/>
        </is>
      </c>
      <c r="S16185" s="31" t="inlineStr">
        <is>
          <t>https://www.contratacion.euskadi.eus/webkpe00-kpeperfi/es/contenidos/anuncio_contratacion/expjaso627685/es_doc/images/hazi-2021-logo-txiki.png</t>
        </is>
      </c>
      <c r="T16185" s="31" t="inlineStr">
        <is>
          <t>HAZI Desarrollo Rural Litoral y Alimentario</t>
        </is>
      </c>
      <c r="U16185" s="31" t="inlineStr">
        <is>
          <t>G48986137 - HAZI</t>
        </is>
      </c>
      <c r="V16185" s="31" t="inlineStr">
        <is>
          <t>Director/a de HAZI</t>
        </is>
      </c>
      <c r="W16185" s="31" t="inlineStr">
        <is>
          <t/>
        </is>
      </c>
      <c r="X16185" s="31" t="inlineStr">
        <is>
          <t/>
        </is>
      </c>
      <c r="Y16185" s="31" t="inlineStr">
        <is>
          <t>17/07/2025 10:00</t>
        </is>
      </c>
      <c r="Z16185" s="31" t="inlineStr">
        <is>
          <t>https://www.contratacion.euskadi.eus/anuncio_contratacion/adquisicion-licencias-relacionadas-entornos-virtuales-hazi-fundazioa/webkpe00-kpesimpc/es/</t>
        </is>
      </c>
      <c r="AA16185" s="31" t="inlineStr">
        <is>
          <t>https://www.contratacion.euskadi.eus/webkpe00-kpesimpc/es/contenidos/anuncio_contratacion/expjaso627685/es_doc/index.html</t>
        </is>
      </c>
      <c r="AB16185" s="31" t="inlineStr">
        <is>
          <t>https://www.contratacion.euskadi.eus/contenidos/anuncio_contratacion/expjaso627685/es_doc/data/es_r01dtpd197c6058f7b7920f6d835150a5e531be19e</t>
        </is>
      </c>
      <c r="AC16185" s="31" t="inlineStr">
        <is>
          <t>https://www.contratacion.euskadi.eus/contenidos/anuncio_contratacion/expjaso627685/r01Index/expjaso627685-idxContent.xml</t>
        </is>
      </c>
      <c r="AD16185" s="31" t="inlineStr">
        <is>
          <t>03/02/2026</t>
        </is>
      </c>
      <c r="AE16185" s="31" t="inlineStr">
        <is>
          <t>r01etpd014fdafee0c21ae0d1ddea9d96d4a4e921e</t>
        </is>
      </c>
      <c r="AF16185" s="31" t="inlineStr">
        <is>
          <t>Fundación HAZI Fundazioa</t>
        </is>
      </c>
      <c r="AG16185" s="31" t="inlineStr">
        <is>
          <t>r01etpd14fdb1de6e31ae0d1ddc4aa4fec819b2e72</t>
        </is>
      </c>
      <c r="AH16185" s="31" t="inlineStr">
        <is>
          <t>Fundación HAZI Fundazioa</t>
        </is>
      </c>
      <c r="AI16185" s="31" t="inlineStr">
        <is>
          <t/>
        </is>
      </c>
      <c r="AJ16185" s="31" t="inlineStr">
        <is>
          <t/>
        </is>
      </c>
    </row>
    <row r="16186" customHeight="true" ht="15.0">
      <c r="A16186" s="31" t="inlineStr">
        <is>
          <t>DIRECCION ACADEMICA de la Escuela de Cine Elías Querejeta Zine Eskola ? EQZE</t>
        </is>
      </c>
      <c r="B16186" s="31" t="inlineStr">
        <is>
          <t/>
        </is>
      </c>
      <c r="C16186" s="31" t="inlineStr">
        <is>
          <t>Gobierno Vasco</t>
        </is>
      </c>
      <c r="D16186" s="31" t="inlineStr">
        <is>
          <t/>
        </is>
      </c>
      <c r="E16186" s="31" t="inlineStr">
        <is>
          <t/>
        </is>
      </c>
      <c r="F16186" s="31" t="inlineStr">
        <is>
          <t/>
        </is>
      </c>
      <c r="G16186" s="31" t="inlineStr">
        <is>
          <t>DIRECCION ACADEMICA de la Escuela de Cine Elías Querejeta Zine Eskola ? EQZE</t>
        </is>
      </c>
      <c r="H16186" s="31" t="inlineStr">
        <is>
          <t>DIRECCION ACADEMICA de la Escuela de Cine Elías Querejeta Zine Eskola ? EQZE</t>
        </is>
      </c>
      <c r="I16186" s="31" t="inlineStr">
        <is>
          <t/>
        </is>
      </c>
      <c r="J16186" s="31" t="inlineStr">
        <is>
          <t>01/07/2025</t>
        </is>
      </c>
      <c r="K16186" s="31" t="inlineStr">
        <is>
          <t>813-KLS25</t>
        </is>
      </c>
      <c r="L16186" s="31" t="inlineStr">
        <is>
          <t>Formalización del contrato</t>
        </is>
      </c>
      <c r="M16186" s="31" t="inlineStr">
        <is>
          <t>false</t>
        </is>
      </c>
      <c r="N16186" s="31" t="inlineStr">
        <is>
          <t/>
        </is>
      </c>
      <c r="O16186" s="31" t="inlineStr">
        <is>
          <t/>
        </is>
      </c>
      <c r="P16186" s="31" t="inlineStr">
        <is>
          <t/>
        </is>
      </c>
      <c r="Q16186" s="31" t="inlineStr">
        <is>
          <t/>
        </is>
      </c>
      <c r="R16186" s="31" t="inlineStr">
        <is>
          <t/>
        </is>
      </c>
      <c r="S16186" s="31" t="inlineStr">
        <is>
          <t>https://www.contratacion.euskadi.eus/webkpe00-kpeperfi/es/contenidos/anuncio_contratacion/expjaso627722/es_doc/images/logo_dfg.gif</t>
        </is>
      </c>
      <c r="T16186" s="31" t="inlineStr">
        <is>
          <t>Diputación Foral de Gipuzkoa</t>
        </is>
      </c>
      <c r="U16186" s="31" t="inlineStr">
        <is>
          <t>P2000000F - Departamento de Cultura, Cooperación, Juventud y Deportes</t>
        </is>
      </c>
      <c r="V16186" s="31" t="inlineStr">
        <is>
          <t>Diputada Foral de Cultura, Cooperación, Juventud y Deportes</t>
        </is>
      </c>
      <c r="W16186" s="31" t="inlineStr">
        <is>
          <t/>
        </is>
      </c>
      <c r="X16186" s="31" t="inlineStr">
        <is>
          <t/>
        </is>
      </c>
      <c r="Y16186" s="31" t="inlineStr">
        <is>
          <t>25/07/2025 17:00</t>
        </is>
      </c>
      <c r="Z16186" s="31" t="inlineStr">
        <is>
          <t>https://www.contratacion.euskadi.eus/anuncio_contratacion/direccion-academica-escuela-cine-elias-querejeta-zine-eskola-eqze/expjaso627722/webkpe00-kpesimpc/es/</t>
        </is>
      </c>
      <c r="AA16186" s="31" t="inlineStr">
        <is>
          <t>https://www.contratacion.euskadi.eus/webkpe00-kpesimpc/es/contenidos/anuncio_contratacion/expjaso627722/es_doc/index.html</t>
        </is>
      </c>
      <c r="AB16186" s="31" t="inlineStr">
        <is>
          <t>https://www.contratacion.euskadi.eus/contenidos/anuncio_contratacion/expjaso627722/es_doc/data/es_r01dtpd197c5d756311cbb15bf9152c491b9cdd9a7</t>
        </is>
      </c>
      <c r="AC16186" s="31" t="inlineStr">
        <is>
          <t>https://www.contratacion.euskadi.eus/contenidos/anuncio_contratacion/expjaso627722/r01Index/expjaso627722-idxContent.xml</t>
        </is>
      </c>
      <c r="AD16186" s="31" t="inlineStr">
        <is>
          <t>03/02/2026</t>
        </is>
      </c>
      <c r="AE16186" s="31" t="inlineStr">
        <is>
          <t>r01epd01218c3c8ea11bfc566ecc1955cc67af963</t>
        </is>
      </c>
      <c r="AF16186" s="31" t="inlineStr">
        <is>
          <t>Diputación Foral de Gipuzkoa</t>
        </is>
      </c>
      <c r="AG16186" s="31" t="inlineStr">
        <is>
          <t>r01epd01218c125b261bfc56618a0c15ce869b8eb</t>
        </is>
      </c>
      <c r="AH16186" s="31" t="inlineStr">
        <is>
          <t>Departamento de Cultura, Cooperación, Juventud y Deportes</t>
        </is>
      </c>
      <c r="AI16186" s="31" t="inlineStr">
        <is>
          <t/>
        </is>
      </c>
      <c r="AJ16186" s="31" t="inlineStr">
        <is>
          <t/>
        </is>
      </c>
    </row>
    <row r="16187" customHeight="true" ht="15.0">
      <c r="A16187" s="31" t="inlineStr">
        <is>
          <t>Servicio de guardias y reparación de averías de la red de abastecimiento.</t>
        </is>
      </c>
      <c r="B16187" s="31" t="inlineStr">
        <is>
          <t/>
        </is>
      </c>
      <c r="C16187" s="31" t="inlineStr">
        <is>
          <t>Gobierno Vasco</t>
        </is>
      </c>
      <c r="D16187" s="31" t="inlineStr">
        <is>
          <t/>
        </is>
      </c>
      <c r="E16187" s="31" t="inlineStr">
        <is>
          <t/>
        </is>
      </c>
      <c r="F16187" s="31" t="inlineStr">
        <is>
          <t/>
        </is>
      </c>
      <c r="G16187" s="31" t="inlineStr">
        <is>
          <t>Servicio de guardias y reparación de averías de la red de abastecimiento.</t>
        </is>
      </c>
      <c r="H16187" s="31" t="inlineStr">
        <is>
          <t>Servicio de guardias y reparación de averías de la red de abastecimiento.</t>
        </is>
      </c>
      <c r="I16187" s="31" t="inlineStr">
        <is>
          <t/>
        </is>
      </c>
      <c r="J16187" s="31" t="inlineStr">
        <is>
          <t>24/09/2025</t>
        </is>
      </c>
      <c r="K16187" s="31" t="inlineStr">
        <is>
          <t>2025OZER0002</t>
        </is>
      </c>
      <c r="L16187" s="31" t="inlineStr">
        <is>
          <t>Formalización del contrato</t>
        </is>
      </c>
      <c r="M16187" s="31" t="inlineStr">
        <is>
          <t>false</t>
        </is>
      </c>
      <c r="N16187" s="31" t="inlineStr">
        <is>
          <t/>
        </is>
      </c>
      <c r="O16187" s="31" t="inlineStr">
        <is>
          <t/>
        </is>
      </c>
      <c r="P16187" s="31" t="inlineStr">
        <is>
          <t/>
        </is>
      </c>
      <c r="Q16187" s="31" t="inlineStr">
        <is>
          <t/>
        </is>
      </c>
      <c r="R16187" s="31" t="inlineStr">
        <is>
          <t/>
        </is>
      </c>
      <c r="S16187" s="31" t="inlineStr">
        <is>
          <t>https://www.contratacion.euskadi.eus/webkpe00-kpeperfi/es/contenidos/anuncio_contratacion/expjaso627834/es_doc/images/logo_errenteria.jpg</t>
        </is>
      </c>
      <c r="T16187" s="31" t="inlineStr">
        <is>
          <t>Ayuntamiento de Errenteria</t>
        </is>
      </c>
      <c r="U16187" s="31" t="inlineStr">
        <is>
          <t>P2007200E - Ayuntamiento de Errenteria</t>
        </is>
      </c>
      <c r="V16187" s="31" t="inlineStr">
        <is>
          <t>Alcalde-Presidente</t>
        </is>
      </c>
      <c r="W16187" s="31" t="inlineStr">
        <is>
          <t/>
        </is>
      </c>
      <c r="X16187" s="31" t="inlineStr">
        <is>
          <t/>
        </is>
      </c>
      <c r="Y16187" s="31" t="inlineStr">
        <is>
          <t>24/10/2025 13:00</t>
        </is>
      </c>
      <c r="Z16187" s="31" t="inlineStr">
        <is>
          <t>https://www.contratacion.euskadi.eus/anuncio_contratacion/servicio-guardias-y-reparacion-averias-red-abastecimiento/webkpe00-kpesimpc/es/</t>
        </is>
      </c>
      <c r="AA16187" s="31" t="inlineStr">
        <is>
          <t>https://www.contratacion.euskadi.eus/webkpe00-kpesimpc/es/contenidos/anuncio_contratacion/expjaso627834/es_doc/index.html</t>
        </is>
      </c>
      <c r="AB16187" s="31" t="inlineStr">
        <is>
          <t>https://www.contratacion.euskadi.eus/contenidos/anuncio_contratacion/expjaso627834/es_doc/data/es_r01dtpd019a4fbdfbd578f902da9b5d3ccc9352b35</t>
        </is>
      </c>
      <c r="AC16187" s="31" t="inlineStr">
        <is>
          <t>https://www.contratacion.euskadi.eus/contenidos/anuncio_contratacion/expjaso627834/r01Index/expjaso627834-idxContent.xml</t>
        </is>
      </c>
      <c r="AD16187" s="31" t="inlineStr">
        <is>
          <t>14/01/2026</t>
        </is>
      </c>
      <c r="AE16187" s="31" t="inlineStr">
        <is>
          <t>r01e0pd014af224c737151b5faa136d21f470eb9e1</t>
        </is>
      </c>
      <c r="AF16187" s="31" t="inlineStr">
        <is>
          <t>Ayuntamiento de Errenteria</t>
        </is>
      </c>
      <c r="AG16187" s="31" t="inlineStr">
        <is>
          <t>r01etpd15b4368e53f194155a7492d7da734968baa</t>
        </is>
      </c>
      <c r="AH16187" s="31" t="inlineStr">
        <is>
          <t>Ayuntamiento de Errenteria</t>
        </is>
      </c>
      <c r="AI16187" s="31" t="inlineStr">
        <is>
          <t/>
        </is>
      </c>
      <c r="AJ16187" s="31" t="inlineStr">
        <is>
          <t/>
        </is>
      </c>
    </row>
    <row r="16188" customHeight="true" ht="15.0">
      <c r="A16188" s="31" t="inlineStr">
        <is>
          <t>Obra de Rehabilitación de tres balsas del tratamiento biológico de la EDAR de Galindo.</t>
        </is>
      </c>
      <c r="B16188" s="31" t="inlineStr">
        <is>
          <t/>
        </is>
      </c>
      <c r="C16188" s="31" t="inlineStr">
        <is>
          <t>Gobierno Vasco</t>
        </is>
      </c>
      <c r="D16188" s="31" t="inlineStr">
        <is>
          <t/>
        </is>
      </c>
      <c r="E16188" s="31" t="inlineStr">
        <is>
          <t/>
        </is>
      </c>
      <c r="F16188" s="31" t="inlineStr">
        <is>
          <t/>
        </is>
      </c>
      <c r="G16188" s="31" t="inlineStr">
        <is>
          <t>Obra de Rehabilitación de tres balsas del tratamiento biológico de la EDAR de Galindo.</t>
        </is>
      </c>
      <c r="H16188" s="31" t="inlineStr">
        <is>
          <t>Obra de Rehabilitación de tres balsas del tratamiento biológico de la EDAR de Galindo.</t>
        </is>
      </c>
      <c r="I16188" s="31" t="inlineStr">
        <is>
          <t/>
        </is>
      </c>
      <c r="J16188" s="31" t="inlineStr">
        <is>
          <t>02/07/2025</t>
        </is>
      </c>
      <c r="K16188" s="32" t="inlineStr">
        <is>
          <t>3175</t>
        </is>
      </c>
      <c r="L16188" s="31" t="inlineStr">
        <is>
          <t>Formalización del contrato</t>
        </is>
      </c>
      <c r="M16188" s="31" t="inlineStr">
        <is>
          <t>false</t>
        </is>
      </c>
      <c r="N16188" s="31" t="inlineStr">
        <is>
          <t/>
        </is>
      </c>
      <c r="O16188" s="31" t="inlineStr">
        <is>
          <t/>
        </is>
      </c>
      <c r="P16188" s="31" t="inlineStr">
        <is>
          <t/>
        </is>
      </c>
      <c r="Q16188" s="31" t="inlineStr">
        <is>
          <t/>
        </is>
      </c>
      <c r="R16188" s="31" t="inlineStr">
        <is>
          <t/>
        </is>
      </c>
      <c r="S16188" s="31" t="inlineStr">
        <is>
          <t>https://www.contratacion.euskadi.eus/webkpe00-kpeperfi/es/contenidos/anuncio_contratacion/expjaso627861/es_doc/images/logo_consorcio_aguas_bilbao.jpg</t>
        </is>
      </c>
      <c r="T16188" s="31" t="inlineStr">
        <is>
          <t>Consorcio de Aguas Bilbao Bizkaia</t>
        </is>
      </c>
      <c r="U16188" s="31" t="inlineStr">
        <is>
          <t>P4800005C - Consorcio de Aguas Bilbao Bizkaia</t>
        </is>
      </c>
      <c r="V16188" s="31" t="inlineStr">
        <is>
          <t>Comité directivo</t>
        </is>
      </c>
      <c r="W16188" s="31" t="inlineStr">
        <is>
          <t/>
        </is>
      </c>
      <c r="X16188" s="31" t="inlineStr">
        <is>
          <t/>
        </is>
      </c>
      <c r="Y16188" s="31" t="inlineStr">
        <is>
          <t>28/07/2025 13:00</t>
        </is>
      </c>
      <c r="Z16188" s="31" t="inlineStr">
        <is>
          <t>https://www.contratacion.euskadi.eus/anuncio_contratacion/obra-rehabilitacion-tres-balsas-del-tratamiento-biologico-edar-galindo/webkpe00-kpesimpc/es/</t>
        </is>
      </c>
      <c r="AA16188" s="31" t="inlineStr">
        <is>
          <t>https://www.contratacion.euskadi.eus/webkpe00-kpesimpc/es/contenidos/anuncio_contratacion/expjaso627861/es_doc/index.html</t>
        </is>
      </c>
      <c r="AB16188" s="31" t="inlineStr">
        <is>
          <t>https://www.contratacion.euskadi.eus/contenidos/anuncio_contratacion/expjaso627861/es_doc/data/es_r01dtpd19a4fc32da74f9c9ceb2a3a67493cc9095a</t>
        </is>
      </c>
      <c r="AC16188" s="31" t="inlineStr">
        <is>
          <t>https://www.contratacion.euskadi.eus/contenidos/anuncio_contratacion/expjaso627861/r01Index/expjaso627861-idxContent.xml</t>
        </is>
      </c>
      <c r="AD16188" s="31" t="inlineStr">
        <is>
          <t>27/01/2026</t>
        </is>
      </c>
      <c r="AE16188" s="31" t="inlineStr">
        <is>
          <t>r01etpd15f05baca751c62cdb9eb39ed5a40b46efa</t>
        </is>
      </c>
      <c r="AF16188" s="31" t="inlineStr">
        <is>
          <t>Consorcio de Aguas Bilbao Bizkaia</t>
        </is>
      </c>
      <c r="AG16188" s="31" t="inlineStr">
        <is>
          <t>r01etpd15f05bd41f81c62cdb9a4e60f2a14aee24d</t>
        </is>
      </c>
      <c r="AH16188" s="31" t="inlineStr">
        <is>
          <t>Consorcio de Aguas Bilbao Bizkaia</t>
        </is>
      </c>
      <c r="AI16188" s="31" t="inlineStr">
        <is>
          <t/>
        </is>
      </c>
      <c r="AJ16188" s="31" t="inlineStr">
        <is>
          <t/>
        </is>
      </c>
    </row>
    <row r="16189" customHeight="true" ht="15.0">
      <c r="A16189" s="31" t="inlineStr">
        <is>
          <t>Ejecución de las obras del proyecto constructivo del Centro Integral del Transporte en Astigarraga Norte.</t>
        </is>
      </c>
      <c r="B16189" s="31" t="inlineStr">
        <is>
          <t/>
        </is>
      </c>
      <c r="C16189" s="31" t="inlineStr">
        <is>
          <t>Gobierno Vasco</t>
        </is>
      </c>
      <c r="D16189" s="31" t="inlineStr">
        <is>
          <t/>
        </is>
      </c>
      <c r="E16189" s="31" t="inlineStr">
        <is>
          <t/>
        </is>
      </c>
      <c r="F16189" s="31" t="inlineStr">
        <is>
          <t/>
        </is>
      </c>
      <c r="G16189" s="31" t="inlineStr">
        <is>
          <t>Ejecución de las obras del proyecto constructivo del Centro Integral del Transporte en Astigarraga Norte.</t>
        </is>
      </c>
      <c r="H16189" s="31" t="inlineStr">
        <is>
          <t>Ejecución de las obras del proyecto constructivo del Centro Integral del Transporte en Astigarraga Norte.</t>
        </is>
      </c>
      <c r="I16189" s="31" t="inlineStr">
        <is>
          <t/>
        </is>
      </c>
      <c r="J16189" s="31" t="inlineStr">
        <is>
          <t>23/07/2025</t>
        </is>
      </c>
      <c r="K16189" s="31" t="inlineStr">
        <is>
          <t>2025JKIR0018</t>
        </is>
      </c>
      <c r="L16189" s="31" t="inlineStr">
        <is>
          <t>Formalización del contrato</t>
        </is>
      </c>
      <c r="M16189" s="31" t="inlineStr">
        <is>
          <t>false</t>
        </is>
      </c>
      <c r="N16189" s="31" t="inlineStr">
        <is>
          <t/>
        </is>
      </c>
      <c r="O16189" s="31" t="inlineStr">
        <is>
          <t/>
        </is>
      </c>
      <c r="P16189" s="31" t="inlineStr">
        <is>
          <t/>
        </is>
      </c>
      <c r="Q16189" s="31" t="inlineStr">
        <is>
          <t/>
        </is>
      </c>
      <c r="R16189" s="31" t="inlineStr">
        <is>
          <t/>
        </is>
      </c>
      <c r="S16189" s="31" t="inlineStr">
        <is>
          <t>https://www.contratacion.euskadi.eus/webkpe00-kpeperfi/es/contenidos/anuncio_contratacion/expjaso627896/es_doc/images/logo_bidegi.jpg</t>
        </is>
      </c>
      <c r="T16189" s="31" t="inlineStr">
        <is>
          <t>BIDEGI Agencia Guipuzcoana de Infraestructuras</t>
        </is>
      </c>
      <c r="U16189" s="31" t="inlineStr">
        <is>
          <t>A20783023 - BIDEGI, S.A.</t>
        </is>
      </c>
      <c r="V16189" s="31" t="inlineStr">
        <is>
          <t>Consejo de Administración</t>
        </is>
      </c>
      <c r="W16189" s="31" t="inlineStr">
        <is>
          <t/>
        </is>
      </c>
      <c r="X16189" s="31" t="inlineStr">
        <is>
          <t/>
        </is>
      </c>
      <c r="Y16189" s="31" t="inlineStr">
        <is>
          <t>30/09/2025 14:00</t>
        </is>
      </c>
      <c r="Z16189" s="31" t="inlineStr">
        <is>
          <t>https://www.contratacion.euskadi.eus/anuncio_contratacion/ejecucion-obras-del-proyecto-constructivo-del-centro-integral-del-transporte-astigarraga-norte/webkpe00-kpesimpc/es/</t>
        </is>
      </c>
      <c r="AA16189" s="31" t="inlineStr">
        <is>
          <t>https://www.contratacion.euskadi.eus/webkpe00-kpesimpc/es/contenidos/anuncio_contratacion/expjaso627896/es_doc/index.html</t>
        </is>
      </c>
      <c r="AB16189" s="31" t="inlineStr">
        <is>
          <t>https://www.contratacion.euskadi.eus/contenidos/anuncio_contratacion/expjaso627896/es_doc/data/es_r01dtpd1983727ca6412ee229b78d8fcca8226a3f2</t>
        </is>
      </c>
      <c r="AC16189" s="31" t="inlineStr">
        <is>
          <t>https://www.contratacion.euskadi.eus/contenidos/anuncio_contratacion/expjaso627896/r01Index/expjaso627896-idxContent.xml</t>
        </is>
      </c>
      <c r="AD16189" s="31" t="inlineStr">
        <is>
          <t>18/01/2026</t>
        </is>
      </c>
      <c r="AE16189" s="31" t="inlineStr">
        <is>
          <t>r01epd01218c125c9c1bfc56614e61fb6e351d2d7</t>
        </is>
      </c>
      <c r="AF16189" s="31" t="inlineStr">
        <is>
          <t>Sociedad BIDEGI - Agencia Guipuzcoana de Infraestructuras</t>
        </is>
      </c>
      <c r="AG16189" s="31" t="inlineStr">
        <is>
          <t>r01etpd1612d289489662fcbae6743a0a68258282b</t>
        </is>
      </c>
      <c r="AH16189" s="31" t="inlineStr">
        <is>
          <t>Sociedad BIDEGI - Agencia Guipuzcoana de Infraestructuras</t>
        </is>
      </c>
      <c r="AI16189" s="31" t="inlineStr">
        <is>
          <t/>
        </is>
      </c>
      <c r="AJ16189" s="31" t="inlineStr">
        <is>
          <t/>
        </is>
      </c>
    </row>
    <row r="16190" customHeight="true" ht="15.0">
      <c r="A16190" s="31" t="inlineStr">
        <is>
          <t>Suministro, entrega e instalación de mobiliario de aula para centros públicos docentes dependientes del Departamento de Educación.</t>
        </is>
      </c>
      <c r="B16190" s="31" t="inlineStr">
        <is>
          <t/>
        </is>
      </c>
      <c r="C16190" s="31" t="inlineStr">
        <is>
          <t>Gobierno Vasco</t>
        </is>
      </c>
      <c r="D16190" s="31" t="inlineStr">
        <is>
          <t/>
        </is>
      </c>
      <c r="E16190" s="31" t="inlineStr">
        <is>
          <t/>
        </is>
      </c>
      <c r="F16190" s="31" t="inlineStr">
        <is>
          <t/>
        </is>
      </c>
      <c r="G16190" s="31" t="inlineStr">
        <is>
          <t>Suministro, entrega e instalación de mobiliario de aula para centros públicos docentes dependientes del Departamento de Educación.</t>
        </is>
      </c>
      <c r="H16190" s="31" t="inlineStr">
        <is>
          <t>Suministro, entrega e instalación de mobiliario de aula para centros públicos docentes dependientes del Departamento de Educación.</t>
        </is>
      </c>
      <c r="I16190" s="31" t="inlineStr">
        <is>
          <t/>
        </is>
      </c>
      <c r="J16190" s="31" t="inlineStr">
        <is>
          <t>08/07/2025</t>
        </is>
      </c>
      <c r="K16190" s="31" t="inlineStr">
        <is>
          <t>C03/002/2025</t>
        </is>
      </c>
      <c r="L16190" s="31" t="inlineStr">
        <is>
          <t>Anuncio en estudio / Plazo cerrado</t>
        </is>
      </c>
      <c r="M16190" s="31" t="inlineStr">
        <is>
          <t>false</t>
        </is>
      </c>
      <c r="N16190" s="31" t="inlineStr">
        <is>
          <t/>
        </is>
      </c>
      <c r="O16190" s="31" t="inlineStr">
        <is>
          <t/>
        </is>
      </c>
      <c r="P16190" s="31" t="inlineStr">
        <is>
          <t/>
        </is>
      </c>
      <c r="Q16190" s="31" t="inlineStr">
        <is>
          <t/>
        </is>
      </c>
      <c r="R16190" s="31" t="inlineStr">
        <is>
          <t/>
        </is>
      </c>
      <c r="S16190" s="31" t="inlineStr">
        <is>
          <t>https://www.contratacion.euskadi.eus/webkpe00-kpeperfi/es/contenidos/anuncio_contratacion/expjaso628085/es_doc/images/w32_logoGobiernoVasco.gif</t>
        </is>
      </c>
      <c r="T16190" s="31" t="inlineStr">
        <is>
          <t>Gobierno Vasco</t>
        </is>
      </c>
      <c r="U16190" s="31" t="inlineStr">
        <is>
          <t>S4833001C - Educación</t>
        </is>
      </c>
      <c r="V16190" s="31" t="inlineStr">
        <is>
          <t>VICECONSEJERÍA DE ADMINISTRACIÓN Y SERVICIOS</t>
        </is>
      </c>
      <c r="W16190" s="31" t="inlineStr">
        <is>
          <t/>
        </is>
      </c>
      <c r="X16190" s="31" t="inlineStr">
        <is>
          <t/>
        </is>
      </c>
      <c r="Y16190" s="31" t="inlineStr">
        <is>
          <t>03/10/2025 10:00</t>
        </is>
      </c>
      <c r="Z16190" s="31" t="inlineStr">
        <is>
          <t>https://www.contratacion.euskadi.eus/anuncio_contratacion/suministro-entrega-e-instalacion-mobiliario-aula-centros-publicos-docentes-dependientes-del-departamento-educacion/webkpe00-kpesimpc/es/</t>
        </is>
      </c>
      <c r="AA16190" s="31" t="inlineStr">
        <is>
          <t>https://www.contratacion.euskadi.eus/webkpe00-kpesimpc/es/contenidos/anuncio_contratacion/expjaso628085/es_doc/index.html</t>
        </is>
      </c>
      <c r="AB16190" s="31" t="inlineStr">
        <is>
          <t>https://www.contratacion.euskadi.eus/contenidos/anuncio_contratacion/expjaso628085/es_doc/data/es_r01dtpd197e91632767901ce8fece93373a2dc0d30</t>
        </is>
      </c>
      <c r="AC16190" s="31" t="inlineStr">
        <is>
          <t>https://www.contratacion.euskadi.eus/contenidos/anuncio_contratacion/expjaso628085/r01Index/expjaso628085-idxContent.xml</t>
        </is>
      </c>
      <c r="AD16190" s="31" t="inlineStr">
        <is>
          <t>04/02/2026</t>
        </is>
      </c>
      <c r="AE16190" s="31" t="inlineStr">
        <is>
          <t>r01epd01197b2aaddb4a50ddf50f48805bac8fe21</t>
        </is>
      </c>
      <c r="AF16190" s="31" t="inlineStr">
        <is>
          <t>Gobierno Vasco</t>
        </is>
      </c>
      <c r="AG16190" s="31" t="inlineStr">
        <is>
          <t>r01e00000fe4e66771ba470b8c53a3375b90675c3</t>
        </is>
      </c>
      <c r="AH16190" s="31" t="inlineStr">
        <is>
          <t>Educación</t>
        </is>
      </c>
      <c r="AI16190" s="31" t="inlineStr">
        <is>
          <t/>
        </is>
      </c>
      <c r="AJ16190" s="31" t="inlineStr">
        <is>
          <t/>
        </is>
      </c>
    </row>
    <row r="16191" customHeight="true" ht="15.0">
      <c r="A16191" s="31" t="inlineStr">
        <is>
          <t>Contratación de los trabajos de elaboración y redacción tanto del inventario de bienes patrimoniales como de la red de itinerarios turísticos del municipio de Valdegovía, y la impartición del curso teórico-práctico de construcción y mantenimiento de sendas y caminos, formado por tres lotes, en el marco del Plan de Recuperación, Transformación y Resiliencia ? financiado por la Unión Europea ? NextGenerationEU.</t>
        </is>
      </c>
      <c r="B16191" s="31" t="inlineStr">
        <is>
          <t/>
        </is>
      </c>
      <c r="C16191" s="31" t="inlineStr">
        <is>
          <t>Gobierno Vasco</t>
        </is>
      </c>
      <c r="D16191" s="31" t="inlineStr">
        <is>
          <t/>
        </is>
      </c>
      <c r="E16191" s="31" t="inlineStr">
        <is>
          <t/>
        </is>
      </c>
      <c r="F16191" s="31" t="inlineStr">
        <is>
          <t/>
        </is>
      </c>
      <c r="G16191" s="31" t="inlineStr">
        <is>
          <t>Contratación de los trabajos de elaboración y redacción tanto del inventario de bienes patrimoniales como de la red de itinerarios turísticos del municipio de Valdegovía, y la impartición del curso teórico-práctico de construcción y mantenimiento de sendas y caminos, formado por tres lotes, en el marco del Plan de Recuperación, Transformación y Resiliencia ? financiado por la Unión Europea ? NextGenerationEU.</t>
        </is>
      </c>
      <c r="H16191" s="31" t="inlineStr">
        <is>
          <t>Contratación de los trabajos de elaboración y redacción tanto del inventario de bienes patrimoniales como de la red de itinerarios turísticos del municipio de Valdegovía, y la impartición del curso teórico-práctico de construcción y mantenimiento de sendas y caminos, formado por tres lotes, en el marco del Plan de Recuperación, Transformación y Resiliencia ? financiado por la Unión Europea ? NextGenerationEU.</t>
        </is>
      </c>
      <c r="I16191" s="31" t="inlineStr">
        <is>
          <t/>
        </is>
      </c>
      <c r="J16191" s="31" t="inlineStr">
        <is>
          <t>04/07/2025</t>
        </is>
      </c>
      <c r="K16191" s="31" t="inlineStr">
        <is>
          <t>6/2025</t>
        </is>
      </c>
      <c r="L16191" s="31" t="inlineStr">
        <is>
          <t>Anuncio en estudio / Plazo cerrado</t>
        </is>
      </c>
      <c r="M16191" s="31" t="inlineStr">
        <is>
          <t>false</t>
        </is>
      </c>
      <c r="N16191" s="31" t="inlineStr">
        <is>
          <t/>
        </is>
      </c>
      <c r="O16191" s="31" t="inlineStr">
        <is>
          <t/>
        </is>
      </c>
      <c r="P16191" s="31" t="inlineStr">
        <is>
          <t/>
        </is>
      </c>
      <c r="Q16191" s="31" t="inlineStr">
        <is>
          <t/>
        </is>
      </c>
      <c r="R16191" s="31" t="inlineStr">
        <is>
          <t/>
        </is>
      </c>
      <c r="S16191" s="31" t="inlineStr">
        <is>
          <t>https://www.contratacion.euskadi.eus/webkpe00-kpeperfi/es/contenidos/anuncio_contratacion/expjaso628158/es_doc/images/logo_cuadrilla_añana.jpg</t>
        </is>
      </c>
      <c r="T16191" s="31" t="inlineStr">
        <is>
          <t>Cuadrilla de Añana</t>
        </is>
      </c>
      <c r="U16191" s="31" t="inlineStr">
        <is>
          <t>P5100006E - Cuadrilla de Añana</t>
        </is>
      </c>
      <c r="V16191" s="31" t="inlineStr">
        <is>
          <t>Presidente</t>
        </is>
      </c>
      <c r="W16191" s="31" t="inlineStr">
        <is>
          <t/>
        </is>
      </c>
      <c r="X16191" s="31" t="inlineStr">
        <is>
          <t/>
        </is>
      </c>
      <c r="Y16191" s="31" t="inlineStr">
        <is>
          <t>22/07/2025 09:00</t>
        </is>
      </c>
      <c r="Z16191" s="31" t="inlineStr">
        <is>
          <t>https://www.contratacion.euskadi.eus/anuncio_contratacion/contratacion-trabajos-elaboracion-y-redaccion-tanto-del-inventario-bienes-patrimoniales-como-red-itinerarios-turisticos-del-municipio-valdegovia-y-imparticion-del-curso-teorico-practico-construccion-y-mantenimiento-sendas-y-caminos-formado-tres-lotes-mar/webkpe00-kpesimpc/es/</t>
        </is>
      </c>
      <c r="AA16191" s="31" t="inlineStr">
        <is>
          <t>https://www.contratacion.euskadi.eus/webkpe00-kpesimpc/es/contenidos/anuncio_contratacion/expjaso628158/es_doc/index.html</t>
        </is>
      </c>
      <c r="AB16191" s="31" t="inlineStr">
        <is>
          <t>https://www.contratacion.euskadi.eus/contenidos/anuncio_contratacion/expjaso628158/es_doc/data/es_r01dtpd197d525c291224f53b82534580d6d462f44</t>
        </is>
      </c>
      <c r="AC16191" s="31" t="inlineStr">
        <is>
          <t>https://www.contratacion.euskadi.eus/contenidos/anuncio_contratacion/expjaso628158/r01Index/expjaso628158-idxContent.xml</t>
        </is>
      </c>
      <c r="AD16191" s="31" t="inlineStr">
        <is>
          <t>03/02/2026</t>
        </is>
      </c>
      <c r="AE16191" s="31" t="inlineStr">
        <is>
          <t>r01etpd163208e924c7b6570a7a0328151457106b2</t>
        </is>
      </c>
      <c r="AF16191" s="31" t="inlineStr">
        <is>
          <t>Cuadrilla de Añana</t>
        </is>
      </c>
      <c r="AG16191" s="31" t="inlineStr">
        <is>
          <t>r01etpd164dd0dbe416aa23761ea9e032400667feb</t>
        </is>
      </c>
      <c r="AH16191" s="31" t="inlineStr">
        <is>
          <t>Cuadrilla de Añana</t>
        </is>
      </c>
      <c r="AI16191" s="31" t="inlineStr">
        <is>
          <t/>
        </is>
      </c>
      <c r="AJ16191" s="31" t="inlineStr">
        <is>
          <t/>
        </is>
      </c>
    </row>
    <row r="16192" customHeight="true" ht="15.0">
      <c r="A16192" s="31" t="inlineStr">
        <is>
          <t>Mantenimiento del torno de foso para el reperfilado de ruedas y discos de freno instalado en el taller de Araso</t>
        </is>
      </c>
      <c r="B16192" s="31" t="inlineStr">
        <is>
          <t/>
        </is>
      </c>
      <c r="C16192" s="31" t="inlineStr">
        <is>
          <t>Gobierno Vasco</t>
        </is>
      </c>
      <c r="D16192" s="31" t="inlineStr">
        <is>
          <t/>
        </is>
      </c>
      <c r="E16192" s="31" t="inlineStr">
        <is>
          <t/>
        </is>
      </c>
      <c r="F16192" s="31" t="inlineStr">
        <is>
          <t/>
        </is>
      </c>
      <c r="G16192" s="31" t="inlineStr">
        <is>
          <t>Mantenimiento del torno de foso para el reperfilado de ruedas y discos de freno instalado en el taller de Araso</t>
        </is>
      </c>
      <c r="H16192" s="31" t="inlineStr">
        <is>
          <t>Mantenimiento del torno de foso para el reperfilado de ruedas y discos de freno instalado en el taller de Araso</t>
        </is>
      </c>
      <c r="I16192" s="31" t="inlineStr">
        <is>
          <t/>
        </is>
      </c>
      <c r="J16192" s="31" t="inlineStr">
        <is>
          <t>08/01/2026</t>
        </is>
      </c>
      <c r="K16192" s="31" t="inlineStr">
        <is>
          <t>P10034955</t>
        </is>
      </c>
      <c r="L16192" s="31" t="inlineStr">
        <is>
          <t>Formalización del contrato</t>
        </is>
      </c>
      <c r="M16192" s="31" t="inlineStr">
        <is>
          <t>false</t>
        </is>
      </c>
      <c r="N16192" s="31" t="inlineStr">
        <is>
          <t/>
        </is>
      </c>
      <c r="O16192" s="31" t="inlineStr">
        <is>
          <t/>
        </is>
      </c>
      <c r="P16192" s="31" t="inlineStr">
        <is>
          <t/>
        </is>
      </c>
      <c r="Q16192" s="31" t="inlineStr">
        <is>
          <t/>
        </is>
      </c>
      <c r="R16192" s="31" t="inlineStr">
        <is>
          <t/>
        </is>
      </c>
      <c r="S16192" s="31" t="inlineStr">
        <is>
          <t>https://www.contratacion.euskadi.eus/webkpe00-kpeperfi/es/contenidos/anuncio_contratacion/expjaso628163/es_doc/images/euskotren-aglutinador-horizontal_2.jpg</t>
        </is>
      </c>
      <c r="T16192" s="31" t="inlineStr">
        <is>
          <t>Eusko Trenbideak Ferrocarriles Vascos, S.A.</t>
        </is>
      </c>
      <c r="U16192" s="31" t="inlineStr">
        <is>
          <t>A48136550 - EuskoTrenbideak FFCC Vascos, S.A.U.</t>
        </is>
      </c>
      <c r="V16192" s="31" t="inlineStr">
        <is>
          <t>Órgano de Contratación de EuskoTrenbideak FFCC Vascos, S.A.U.</t>
        </is>
      </c>
      <c r="W16192" s="31" t="inlineStr">
        <is>
          <t/>
        </is>
      </c>
      <c r="X16192" s="31" t="inlineStr">
        <is>
          <t/>
        </is>
      </c>
      <c r="Y16192" s="31" t="inlineStr">
        <is>
          <t>07/10/2025 12:00</t>
        </is>
      </c>
      <c r="Z16192" s="31" t="inlineStr">
        <is>
          <t>https://www.contratacion.euskadi.eus/anuncio_contratacion/mantenimiento-del-torno-foso-reperfilado-ruedas-y-discos-freno-instalado-taller-araso/webkpe00-kpesimpc/es/</t>
        </is>
      </c>
      <c r="AA16192" s="31" t="inlineStr">
        <is>
          <t>https://www.contratacion.euskadi.eus/webkpe00-kpesimpc/es/contenidos/anuncio_contratacion/expjaso628163/es_doc/index.html</t>
        </is>
      </c>
      <c r="AB16192" s="31" t="inlineStr">
        <is>
          <t>https://www.contratacion.euskadi.eus/contenidos/anuncio_contratacion/expjaso628163/es_doc/data/es_r01dtpd19b9d2cb3426a7b6f1f8cab90f05804af4a</t>
        </is>
      </c>
      <c r="AC16192" s="31" t="inlineStr">
        <is>
          <t>https://www.contratacion.euskadi.eus/contenidos/anuncio_contratacion/expjaso628163/r01Index/expjaso628163-idxContent.xml</t>
        </is>
      </c>
      <c r="AD16192" s="31" t="inlineStr">
        <is>
          <t>08/01/2026</t>
        </is>
      </c>
      <c r="AE16192" s="31" t="inlineStr">
        <is>
          <t>r01epd0135f72788bf537ea4ed1bc700cbaec394d</t>
        </is>
      </c>
      <c r="AF16192" s="31" t="inlineStr">
        <is>
          <t>EuskoTren, S.A.</t>
        </is>
      </c>
      <c r="AG16192" s="31" t="inlineStr">
        <is>
          <t>r01epd012641c3517d902dadaa67b1d968822801c</t>
        </is>
      </c>
      <c r="AH16192" s="31" t="inlineStr">
        <is>
          <t>EuskoTrenbideak FFCC Vascos, S.A.U.</t>
        </is>
      </c>
      <c r="AI16192" s="31" t="inlineStr">
        <is>
          <t/>
        </is>
      </c>
      <c r="AJ16192" s="31" t="inlineStr">
        <is>
          <t/>
        </is>
      </c>
    </row>
    <row r="16193" customHeight="true" ht="15.0">
      <c r="A16193" s="31" t="inlineStr">
        <is>
          <t>Asfaltado de varias calles del municipio de Idiazabal</t>
        </is>
      </c>
      <c r="B16193" s="31" t="inlineStr">
        <is>
          <t/>
        </is>
      </c>
      <c r="C16193" s="31" t="inlineStr">
        <is>
          <t>Gobierno Vasco</t>
        </is>
      </c>
      <c r="D16193" s="31" t="inlineStr">
        <is>
          <t/>
        </is>
      </c>
      <c r="E16193" s="31" t="inlineStr">
        <is>
          <t/>
        </is>
      </c>
      <c r="F16193" s="31" t="inlineStr">
        <is>
          <t/>
        </is>
      </c>
      <c r="G16193" s="31" t="inlineStr">
        <is>
          <t>Asfaltado de varias calles del municipio de Idiazabal</t>
        </is>
      </c>
      <c r="H16193" s="31" t="inlineStr">
        <is>
          <t>Asfaltado de varias calles del municipio de Idiazabal</t>
        </is>
      </c>
      <c r="I16193" s="31" t="inlineStr">
        <is>
          <t/>
        </is>
      </c>
      <c r="J16193" s="31" t="inlineStr">
        <is>
          <t>07/07/2025</t>
        </is>
      </c>
      <c r="K16193" s="31" t="inlineStr">
        <is>
          <t>2025koir0012</t>
        </is>
      </c>
      <c r="L16193" s="31" t="inlineStr">
        <is>
          <t>FI</t>
        </is>
      </c>
      <c r="M16193" s="31" t="inlineStr">
        <is>
          <t>false</t>
        </is>
      </c>
      <c r="N16193" s="31" t="inlineStr">
        <is>
          <t/>
        </is>
      </c>
      <c r="O16193" s="31" t="inlineStr">
        <is>
          <t/>
        </is>
      </c>
      <c r="P16193" s="31" t="inlineStr">
        <is>
          <t/>
        </is>
      </c>
      <c r="Q16193" s="31" t="inlineStr">
        <is>
          <t/>
        </is>
      </c>
      <c r="R16193" s="31" t="inlineStr">
        <is>
          <t/>
        </is>
      </c>
      <c r="S16193" s="31" t="inlineStr">
        <is>
          <t>https://www.contratacion.euskadi.eus/webkpe00-kpeperfi/es/contenidos/anuncio_contratacion/expjaso628235/es_doc/images/logo_idiazabal.jpg</t>
        </is>
      </c>
      <c r="T16193" s="31" t="inlineStr">
        <is>
          <t>Ayuntamiento de Idiazabal</t>
        </is>
      </c>
      <c r="U16193" s="31" t="inlineStr">
        <is>
          <t>P2004800E - Ayuntamiento de Idiazabal</t>
        </is>
      </c>
      <c r="V16193" s="31" t="inlineStr">
        <is>
          <t>Alcalde</t>
        </is>
      </c>
      <c r="W16193" s="31" t="inlineStr">
        <is>
          <t/>
        </is>
      </c>
      <c r="X16193" s="31" t="inlineStr">
        <is>
          <t/>
        </is>
      </c>
      <c r="Y16193" s="31" t="inlineStr">
        <is>
          <t>22/07/2025 14:00</t>
        </is>
      </c>
      <c r="Z16193" s="31" t="inlineStr">
        <is>
          <t>https://www.contratacion.euskadi.eus/anuncio_contratacion/asfaltado-varias-calles-del-municipio-idiazabal/webkpe00-kpesimpc/es/</t>
        </is>
      </c>
      <c r="AA16193" s="31" t="inlineStr">
        <is>
          <t>https://www.contratacion.euskadi.eus/webkpe00-kpesimpc/es/contenidos/anuncio_contratacion/expjaso628235/es_doc/index.html</t>
        </is>
      </c>
      <c r="AB16193" s="31" t="inlineStr">
        <is>
          <t>https://www.contratacion.euskadi.eus/contenidos/anuncio_contratacion/expjaso628235/es_doc/data/es_r01dtpd197e44254ff224f53b8ca28506efa80b2e3</t>
        </is>
      </c>
      <c r="AC16193" s="31" t="inlineStr">
        <is>
          <t>https://www.contratacion.euskadi.eus/contenidos/anuncio_contratacion/expjaso628235/r01Index/expjaso628235-idxContent.xml</t>
        </is>
      </c>
      <c r="AD16193" s="31" t="inlineStr">
        <is>
          <t>05/02/2026</t>
        </is>
      </c>
      <c r="AE16193" s="31" t="inlineStr">
        <is>
          <t>r01etpd16199c91f4d245f80fc7af3cd11132736c2</t>
        </is>
      </c>
      <c r="AF16193" s="31" t="inlineStr">
        <is>
          <t>Ayuntamiento de Idiazabal</t>
        </is>
      </c>
      <c r="AG16193" s="31" t="inlineStr">
        <is>
          <t>r01etpd16199ccadbd245f80fcfbf8107077f1cbb8</t>
        </is>
      </c>
      <c r="AH16193" s="31" t="inlineStr">
        <is>
          <t>Ayuntamiento de Idiazabal</t>
        </is>
      </c>
      <c r="AI16193" s="31" t="inlineStr">
        <is>
          <t/>
        </is>
      </c>
      <c r="AJ16193" s="31" t="inlineStr">
        <is>
          <t/>
        </is>
      </c>
    </row>
    <row r="16194" customHeight="true" ht="15.0">
      <c r="A16194" s="31" t="inlineStr">
        <is>
          <t>Servicio Centro Socioeducativo Oskarbi</t>
        </is>
      </c>
      <c r="B16194" s="31" t="inlineStr">
        <is>
          <t/>
        </is>
      </c>
      <c r="C16194" s="31" t="inlineStr">
        <is>
          <t>Gobierno Vasco</t>
        </is>
      </c>
      <c r="D16194" s="31" t="inlineStr">
        <is>
          <t/>
        </is>
      </c>
      <c r="E16194" s="31" t="inlineStr">
        <is>
          <t/>
        </is>
      </c>
      <c r="F16194" s="31" t="inlineStr">
        <is>
          <t/>
        </is>
      </c>
      <c r="G16194" s="31" t="inlineStr">
        <is>
          <t>Servicio Centro Socioeducativo Oskarbi</t>
        </is>
      </c>
      <c r="H16194" s="31" t="inlineStr">
        <is>
          <t>Servicio Centro Socioeducativo Oskarbi</t>
        </is>
      </c>
      <c r="I16194" s="31" t="inlineStr">
        <is>
          <t/>
        </is>
      </c>
      <c r="J16194" s="31" t="inlineStr">
        <is>
          <t>04/07/2025</t>
        </is>
      </c>
      <c r="K16194" s="31" t="inlineStr">
        <is>
          <t>64/25</t>
        </is>
      </c>
      <c r="L16194" s="31" t="inlineStr">
        <is>
          <t>Formalización del contrato</t>
        </is>
      </c>
      <c r="M16194" s="31" t="inlineStr">
        <is>
          <t>false</t>
        </is>
      </c>
      <c r="N16194" s="31" t="inlineStr">
        <is>
          <t/>
        </is>
      </c>
      <c r="O16194" s="31" t="inlineStr">
        <is>
          <t/>
        </is>
      </c>
      <c r="P16194" s="31" t="inlineStr">
        <is>
          <t/>
        </is>
      </c>
      <c r="Q16194" s="31" t="inlineStr">
        <is>
          <t/>
        </is>
      </c>
      <c r="R16194" s="31" t="inlineStr">
        <is>
          <t/>
        </is>
      </c>
      <c r="S16194" s="31" t="inlineStr">
        <is>
          <t>https://www.contratacion.euskadi.eus/webkpe00-kpeperfi/es/contenidos/anuncio_contratacion/expjaso628249/es_doc/images/logo_Instituto_Bienestar_Social.jpg</t>
        </is>
      </c>
      <c r="T16194" s="31" t="inlineStr">
        <is>
          <t>Instituto Foral de Bienestar Social</t>
        </is>
      </c>
      <c r="U16194" s="31" t="inlineStr">
        <is>
          <t>G01019124 - Instituto Foral de Bienestar Social</t>
        </is>
      </c>
      <c r="V16194" s="31" t="inlineStr">
        <is>
          <t>Consejo de Administración</t>
        </is>
      </c>
      <c r="W16194" s="31" t="inlineStr">
        <is>
          <t/>
        </is>
      </c>
      <c r="X16194" s="31" t="inlineStr">
        <is>
          <t/>
        </is>
      </c>
      <c r="Y16194" s="31" t="inlineStr">
        <is>
          <t>01/09/2025 23:59</t>
        </is>
      </c>
      <c r="Z16194" s="31" t="inlineStr">
        <is>
          <t>https://www.contratacion.euskadi.eus/anuncio_contratacion/servicio-centro-socioeducativo-oskarbi/webkpe00-kpesimpc/es/</t>
        </is>
      </c>
      <c r="AA16194" s="31" t="inlineStr">
        <is>
          <t>https://www.contratacion.euskadi.eus/webkpe00-kpesimpc/es/contenidos/anuncio_contratacion/expjaso628249/es_doc/index.html</t>
        </is>
      </c>
      <c r="AB16194" s="31" t="inlineStr">
        <is>
          <t>https://www.contratacion.euskadi.eus/contenidos/anuncio_contratacion/expjaso628249/es_doc/data/es_r01dtpd197d4a5bd281cbb15bf89442c5c24fb4199</t>
        </is>
      </c>
      <c r="AC16194" s="31" t="inlineStr">
        <is>
          <t>https://www.contratacion.euskadi.eus/contenidos/anuncio_contratacion/expjaso628249/r01Index/expjaso628249-idxContent.xml</t>
        </is>
      </c>
      <c r="AD16194" s="31" t="inlineStr">
        <is>
          <t>22/01/2026</t>
        </is>
      </c>
      <c r="AE16194" s="31" t="inlineStr">
        <is>
          <t>r01epd001218c1184f71bfc5667c776ff648daa1e</t>
        </is>
      </c>
      <c r="AF16194" s="31" t="inlineStr">
        <is>
          <t>Instituto Foral de Bienestar Social</t>
        </is>
      </c>
      <c r="AG16194" s="31" t="inlineStr">
        <is>
          <t>r01etpd15af64378bc18fe951b1e6eb236e501f1dc</t>
        </is>
      </c>
      <c r="AH16194" s="31" t="inlineStr">
        <is>
          <t>Instituto Foral de Bienestar Social</t>
        </is>
      </c>
      <c r="AI16194" s="31" t="inlineStr">
        <is>
          <t/>
        </is>
      </c>
      <c r="AJ16194" s="31" t="inlineStr">
        <is>
          <t/>
        </is>
      </c>
    </row>
    <row r="16195" customHeight="true" ht="15.0">
      <c r="A16195" s="31" t="inlineStr">
        <is>
          <t>Servicios de traducción  y corrección de textos del castellano al euskera del Servicio de Comunicación Institucional y Protocolo</t>
        </is>
      </c>
      <c r="B16195" s="31" t="inlineStr">
        <is>
          <t/>
        </is>
      </c>
      <c r="C16195" s="31" t="inlineStr">
        <is>
          <t>Gobierno Vasco</t>
        </is>
      </c>
      <c r="D16195" s="31" t="inlineStr">
        <is>
          <t/>
        </is>
      </c>
      <c r="E16195" s="31" t="inlineStr">
        <is>
          <t/>
        </is>
      </c>
      <c r="F16195" s="31" t="inlineStr">
        <is>
          <t/>
        </is>
      </c>
      <c r="G16195" s="31" t="inlineStr">
        <is>
          <t>Servicios de traducción  y corrección de textos del castellano al euskera del Servicio de Comunicación Institucional y Protocolo</t>
        </is>
      </c>
      <c r="H16195" s="31" t="inlineStr">
        <is>
          <t>Servicios de traducción  y corrección de textos del castellano al euskera del Servicio de Comunicación Institucional y Protocolo</t>
        </is>
      </c>
      <c r="I16195" s="31" t="inlineStr">
        <is>
          <t/>
        </is>
      </c>
      <c r="J16195" s="31" t="inlineStr">
        <is>
          <t>04/07/2025</t>
        </is>
      </c>
      <c r="K16195" s="31" t="inlineStr">
        <is>
          <t>2025/CO_SSER/0057</t>
        </is>
      </c>
      <c r="L16195" s="31" t="inlineStr">
        <is>
          <t>Formalización del contrato</t>
        </is>
      </c>
      <c r="M16195" s="31" t="inlineStr">
        <is>
          <t>false</t>
        </is>
      </c>
      <c r="N16195" s="31" t="inlineStr">
        <is>
          <t/>
        </is>
      </c>
      <c r="O16195" s="31" t="inlineStr">
        <is>
          <t/>
        </is>
      </c>
      <c r="P16195" s="31" t="inlineStr">
        <is>
          <t/>
        </is>
      </c>
      <c r="Q16195" s="31" t="inlineStr">
        <is>
          <t/>
        </is>
      </c>
      <c r="R16195" s="31" t="inlineStr">
        <is>
          <t/>
        </is>
      </c>
      <c r="S16195" s="31" t="inlineStr">
        <is>
          <t>https://www.contratacion.euskadi.eus/webkpe00-kpeperfi/es/contenidos/anuncio_contratacion/expjaso628531/es_doc/images/logo_vitoria.jpg</t>
        </is>
      </c>
      <c r="T16195" s="31" t="inlineStr">
        <is>
          <t>Ayuntamiento de Vitoria-Gasteiz</t>
        </is>
      </c>
      <c r="U16195" s="31" t="inlineStr">
        <is>
          <t>P0106800F - Ayuntamiento de Vitoria-Gasteiz</t>
        </is>
      </c>
      <c r="V16195" s="31" t="inlineStr">
        <is>
          <t>Junta de Gobierno Local</t>
        </is>
      </c>
      <c r="W16195" s="31" t="inlineStr">
        <is>
          <t/>
        </is>
      </c>
      <c r="X16195" s="31" t="inlineStr">
        <is>
          <t/>
        </is>
      </c>
      <c r="Y16195" s="31" t="inlineStr">
        <is>
          <t>21/07/2025 14:00</t>
        </is>
      </c>
      <c r="Z16195" s="31" t="inlineStr">
        <is>
          <t>https://www.contratacion.euskadi.eus/anuncio_contratacion/servicios-traduccion-y-correccion-textos-del-castellano-al-euskera-del-servicio-comunicacion-institucional-y-protocolo/webkpe00-kpesimpc/es/</t>
        </is>
      </c>
      <c r="AA16195" s="31" t="inlineStr">
        <is>
          <t>https://www.contratacion.euskadi.eus/webkpe00-kpesimpc/es/contenidos/anuncio_contratacion/expjaso628531/es_doc/index.html</t>
        </is>
      </c>
      <c r="AB16195" s="31" t="inlineStr">
        <is>
          <t>https://www.contratacion.euskadi.eus/contenidos/anuncio_contratacion/expjaso628531/es_doc/data/es_r01dtpd197d4d868aa1cbb15bf21922bff7f4daa54</t>
        </is>
      </c>
      <c r="AC16195" s="31" t="inlineStr">
        <is>
          <t>https://www.contratacion.euskadi.eus/contenidos/anuncio_contratacion/expjaso628531/r01Index/expjaso628531-idxContent.xml</t>
        </is>
      </c>
      <c r="AD16195" s="31" t="inlineStr">
        <is>
          <t>19/01/2026</t>
        </is>
      </c>
      <c r="AE16195" s="31" t="inlineStr">
        <is>
          <t>r01epd01247c8f5a82dd557248cddb434e507a878</t>
        </is>
      </c>
      <c r="AF16195" s="31" t="inlineStr">
        <is>
          <t>Ayuntamiento de Vitoria-Gasteiz</t>
        </is>
      </c>
      <c r="AG16195" s="31" t="inlineStr">
        <is>
          <t>r01etpd0161f5d9338f2b095b7892839b4974b3102</t>
        </is>
      </c>
      <c r="AH16195" s="31" t="inlineStr">
        <is>
          <t>Ayuntamiento de Vitoria-Gasteiz</t>
        </is>
      </c>
      <c r="AI16195" s="31" t="inlineStr">
        <is>
          <t/>
        </is>
      </c>
      <c r="AJ16195" s="31" t="inlineStr">
        <is>
          <t/>
        </is>
      </c>
    </row>
    <row r="16196" customHeight="true" ht="15.0">
      <c r="A16196" s="31" t="inlineStr">
        <is>
          <t>Gestión de los Centros Socioeducativos Landaburu y Zabalgana</t>
        </is>
      </c>
      <c r="B16196" s="31" t="inlineStr">
        <is>
          <t/>
        </is>
      </c>
      <c r="C16196" s="31" t="inlineStr">
        <is>
          <t>Gobierno Vasco</t>
        </is>
      </c>
      <c r="D16196" s="31" t="inlineStr">
        <is>
          <t/>
        </is>
      </c>
      <c r="E16196" s="31" t="inlineStr">
        <is>
          <t/>
        </is>
      </c>
      <c r="F16196" s="31" t="inlineStr">
        <is>
          <t/>
        </is>
      </c>
      <c r="G16196" s="31" t="inlineStr">
        <is>
          <t>Gestión de los Centros Socioeducativos Landaburu y Zabalgana</t>
        </is>
      </c>
      <c r="H16196" s="31" t="inlineStr">
        <is>
          <t>Gestión de los Centros Socioeducativos Landaburu y Zabalgana</t>
        </is>
      </c>
      <c r="I16196" s="31" t="inlineStr">
        <is>
          <t/>
        </is>
      </c>
      <c r="J16196" s="31" t="inlineStr">
        <is>
          <t>06/07/2025</t>
        </is>
      </c>
      <c r="K16196" s="31" t="inlineStr">
        <is>
          <t>2025/CO_ASER/0073</t>
        </is>
      </c>
      <c r="L16196" s="31" t="inlineStr">
        <is>
          <t>Formalización del contrato</t>
        </is>
      </c>
      <c r="M16196" s="31" t="inlineStr">
        <is>
          <t>false</t>
        </is>
      </c>
      <c r="N16196" s="31" t="inlineStr">
        <is>
          <t/>
        </is>
      </c>
      <c r="O16196" s="31" t="inlineStr">
        <is>
          <t/>
        </is>
      </c>
      <c r="P16196" s="31" t="inlineStr">
        <is>
          <t/>
        </is>
      </c>
      <c r="Q16196" s="31" t="inlineStr">
        <is>
          <t/>
        </is>
      </c>
      <c r="R16196" s="31" t="inlineStr">
        <is>
          <t/>
        </is>
      </c>
      <c r="S16196" s="31" t="inlineStr">
        <is>
          <t>https://www.contratacion.euskadi.eus/webkpe00-kpeperfi/es/contenidos/anuncio_contratacion/expjaso628582/es_doc/images/logo_vitoria.jpg</t>
        </is>
      </c>
      <c r="T16196" s="31" t="inlineStr">
        <is>
          <t>Ayuntamiento de Vitoria-Gasteiz</t>
        </is>
      </c>
      <c r="U16196" s="31" t="inlineStr">
        <is>
          <t>P0106800F - Ayuntamiento de Vitoria-Gasteiz</t>
        </is>
      </c>
      <c r="V16196" s="31" t="inlineStr">
        <is>
          <t>Concejal Delegado del Departamento de Políticas Sociales</t>
        </is>
      </c>
      <c r="W16196" s="31" t="inlineStr">
        <is>
          <t/>
        </is>
      </c>
      <c r="X16196" s="31" t="inlineStr">
        <is>
          <t/>
        </is>
      </c>
      <c r="Y16196" s="31" t="inlineStr">
        <is>
          <t>01/09/2025 14:00</t>
        </is>
      </c>
      <c r="Z16196" s="31" t="inlineStr">
        <is>
          <t>https://www.contratacion.euskadi.eus/anuncio_contratacion/gestion-centros-socioeducativos-landaburu-y-zabalgana/webkpe00-kpesimpc/es/</t>
        </is>
      </c>
      <c r="AA16196" s="31" t="inlineStr">
        <is>
          <t>https://www.contratacion.euskadi.eus/webkpe00-kpesimpc/es/contenidos/anuncio_contratacion/expjaso628582/es_doc/index.html</t>
        </is>
      </c>
      <c r="AB16196" s="31" t="inlineStr">
        <is>
          <t>https://www.contratacion.euskadi.eus/contenidos/anuncio_contratacion/expjaso628582/es_doc/data/es_r01dtpd19a4f0bc4b9401d307094ddbc603825dd3d</t>
        </is>
      </c>
      <c r="AC16196" s="31" t="inlineStr">
        <is>
          <t>https://www.contratacion.euskadi.eus/contenidos/anuncio_contratacion/expjaso628582/r01Index/expjaso628582-idxContent.xml</t>
        </is>
      </c>
      <c r="AD16196" s="31" t="inlineStr">
        <is>
          <t>13/01/2026</t>
        </is>
      </c>
      <c r="AE16196" s="31" t="inlineStr">
        <is>
          <t>r01epd01247c8f5a82dd557248cddb434e507a878</t>
        </is>
      </c>
      <c r="AF16196" s="31" t="inlineStr">
        <is>
          <t>Ayuntamiento de Vitoria-Gasteiz</t>
        </is>
      </c>
      <c r="AG16196" s="31" t="inlineStr">
        <is>
          <t>r01etpd0161f5d9338f2b095b7892839b4974b3102</t>
        </is>
      </c>
      <c r="AH16196" s="31" t="inlineStr">
        <is>
          <t>Ayuntamiento de Vitoria-Gasteiz</t>
        </is>
      </c>
      <c r="AI16196" s="31" t="inlineStr">
        <is>
          <t/>
        </is>
      </c>
      <c r="AJ16196" s="31" t="inlineStr">
        <is>
          <t/>
        </is>
      </c>
    </row>
    <row r="16197" customHeight="true" ht="15.0">
      <c r="A16197" s="31" t="inlineStr">
        <is>
          <t>Suministro de vestuario, calzado y diversos accesorios para el personal al servicio del PMD. Se recogen todos los productos a proveer en el ANEXO I del Pliego de Prescripciones Técnicas.</t>
        </is>
      </c>
      <c r="B16197" s="31" t="inlineStr">
        <is>
          <t/>
        </is>
      </c>
      <c r="C16197" s="31" t="inlineStr">
        <is>
          <t>Gobierno Vasco</t>
        </is>
      </c>
      <c r="D16197" s="31" t="inlineStr">
        <is>
          <t/>
        </is>
      </c>
      <c r="E16197" s="31" t="inlineStr">
        <is>
          <t/>
        </is>
      </c>
      <c r="F16197" s="31" t="inlineStr">
        <is>
          <t/>
        </is>
      </c>
      <c r="G16197" s="31" t="inlineStr">
        <is>
          <t>Suministro de vestuario, calzado y diversos accesorios para el personal al servicio del PMD. Se recogen todos los productos a proveer en el ANEXO I del Pliego de Prescripciones Técnicas.</t>
        </is>
      </c>
      <c r="H16197" s="31" t="inlineStr">
        <is>
          <t>Suministro de vestuario, calzado y diversos accesorios para el personal al servicio del PMD. Se recogen todos los productos a proveer en el ANEXO I del Pliego de Prescripciones Técnicas.</t>
        </is>
      </c>
      <c r="I16197" s="31" t="inlineStr">
        <is>
          <t/>
        </is>
      </c>
      <c r="J16197" s="31" t="inlineStr">
        <is>
          <t>01/08/2025</t>
        </is>
      </c>
      <c r="K16197" s="31" t="inlineStr">
        <is>
          <t>8/2025</t>
        </is>
      </c>
      <c r="L16197" s="31" t="inlineStr">
        <is>
          <t>Adjudicación provisional / definitiva</t>
        </is>
      </c>
      <c r="M16197" s="31" t="inlineStr">
        <is>
          <t>false</t>
        </is>
      </c>
      <c r="N16197" s="31" t="inlineStr">
        <is>
          <t/>
        </is>
      </c>
      <c r="O16197" s="31" t="inlineStr">
        <is>
          <t/>
        </is>
      </c>
      <c r="P16197" s="31" t="inlineStr">
        <is>
          <t/>
        </is>
      </c>
      <c r="Q16197" s="31" t="inlineStr">
        <is>
          <t/>
        </is>
      </c>
      <c r="R16197" s="31" t="inlineStr">
        <is>
          <t/>
        </is>
      </c>
      <c r="S16197" s="31" t="inlineStr">
        <is>
          <t>https://www.contratacion.euskadi.eus/webkpe00-kpeperfi/es/contenidos/anuncio_contratacion/expjaso628693/es_doc/images/logo_donostia_kirola.jpg</t>
        </is>
      </c>
      <c r="T16197" s="31" t="inlineStr">
        <is>
          <t>Patronato Municipal de Deportes de Donostia/San Sebastián</t>
        </is>
      </c>
      <c r="U16197" s="31" t="inlineStr">
        <is>
          <t>Q2000542G - Patronato Municipal de Deportes de Donostia/San Sebastián</t>
        </is>
      </c>
      <c r="V16197" s="31" t="inlineStr">
        <is>
          <t>Gerencia</t>
        </is>
      </c>
      <c r="W16197" s="31" t="inlineStr">
        <is>
          <t/>
        </is>
      </c>
      <c r="X16197" s="31" t="inlineStr">
        <is>
          <t/>
        </is>
      </c>
      <c r="Y16197" s="31" t="inlineStr">
        <is>
          <t>15/09/2025 12:00</t>
        </is>
      </c>
      <c r="Z16197" s="31" t="inlineStr">
        <is>
          <t>https://www.contratacion.euskadi.eus/anuncio_contratacion/suministro-vestuario-calzado-y-diversos-accesorios-personal-al-servicio-del-pmd-se-recogen-todos-productos-proveer-anexo-i-del-pliego-prescripciones-tecnicas/webkpe00-kpesimpc/es/</t>
        </is>
      </c>
      <c r="AA16197" s="31" t="inlineStr">
        <is>
          <t>https://www.contratacion.euskadi.eus/webkpe00-kpesimpc/es/contenidos/anuncio_contratacion/expjaso628693/es_doc/index.html</t>
        </is>
      </c>
      <c r="AB16197" s="31" t="inlineStr">
        <is>
          <t>https://www.contratacion.euskadi.eus/contenidos/anuncio_contratacion/expjaso628693/es_doc/data/es_r01dtpd19864a08f8912ee229b3d33b44ed34e3220</t>
        </is>
      </c>
      <c r="AC16197" s="31" t="inlineStr">
        <is>
          <t>https://www.contratacion.euskadi.eus/contenidos/anuncio_contratacion/expjaso628693/r01Index/expjaso628693-idxContent.xml</t>
        </is>
      </c>
      <c r="AD16197" s="31" t="inlineStr">
        <is>
          <t>11/02/2026</t>
        </is>
      </c>
      <c r="AE16197" s="31" t="inlineStr">
        <is>
          <t>r01etpd1598229a47c1880dcd8dc0ce4bac1b99d8d</t>
        </is>
      </c>
      <c r="AF16197" s="31" t="inlineStr">
        <is>
          <t>Patronato Municipal de Deportes de Donostia/San Sebastián</t>
        </is>
      </c>
      <c r="AG16197" s="31" t="inlineStr">
        <is>
          <t>r01etpd159823c52441880dcd8616402c31367be83</t>
        </is>
      </c>
      <c r="AH16197" s="31" t="inlineStr">
        <is>
          <t>Patronato Municipal de Deportes de Donostia/San Sebastián</t>
        </is>
      </c>
      <c r="AI16197" s="31" t="inlineStr">
        <is>
          <t/>
        </is>
      </c>
      <c r="AJ16197" s="31" t="inlineStr">
        <is>
          <t/>
        </is>
      </c>
    </row>
    <row r="16198" customHeight="true" ht="15.0">
      <c r="A16198" s="31" t="inlineStr">
        <is>
          <t>Creación de una red comarcal de rutas cicloturísticas que permitan la movilidad sostenible entre municipios de Rioja Alavesa</t>
        </is>
      </c>
      <c r="B16198" s="31" t="inlineStr">
        <is>
          <t/>
        </is>
      </c>
      <c r="C16198" s="31" t="inlineStr">
        <is>
          <t>Gobierno Vasco</t>
        </is>
      </c>
      <c r="D16198" s="31" t="inlineStr">
        <is>
          <t/>
        </is>
      </c>
      <c r="E16198" s="31" t="inlineStr">
        <is>
          <t/>
        </is>
      </c>
      <c r="F16198" s="31" t="inlineStr">
        <is>
          <t/>
        </is>
      </c>
      <c r="G16198" s="31" t="inlineStr">
        <is>
          <t>Creación de una red comarcal de rutas cicloturísticas que permitan la movilidad sostenible entre municipios de Rioja Alavesa</t>
        </is>
      </c>
      <c r="H16198" s="31" t="inlineStr">
        <is>
          <t>Creación de una red comarcal de rutas cicloturísticas que permitan la movilidad sostenible entre municipios de Rioja Alavesa</t>
        </is>
      </c>
      <c r="I16198" s="31" t="inlineStr">
        <is>
          <t/>
        </is>
      </c>
      <c r="J16198" s="31" t="inlineStr">
        <is>
          <t>10/09/2025</t>
        </is>
      </c>
      <c r="K16198" s="31" t="inlineStr">
        <is>
          <t>2025-FN-08-B</t>
        </is>
      </c>
      <c r="L16198" s="31" t="inlineStr">
        <is>
          <t>Adjudicación provisional / definitiva</t>
        </is>
      </c>
      <c r="M16198" s="31" t="inlineStr">
        <is>
          <t>false</t>
        </is>
      </c>
      <c r="N16198" s="31" t="inlineStr">
        <is>
          <t/>
        </is>
      </c>
      <c r="O16198" s="31" t="inlineStr">
        <is>
          <t/>
        </is>
      </c>
      <c r="P16198" s="31" t="inlineStr">
        <is>
          <t/>
        </is>
      </c>
      <c r="Q16198" s="31" t="inlineStr">
        <is>
          <t/>
        </is>
      </c>
      <c r="R16198" s="31" t="inlineStr">
        <is>
          <t/>
        </is>
      </c>
      <c r="S16198" s="31" t="inlineStr">
        <is>
          <t>https://www.contratacion.euskadi.eus/webkpe00-kpeperfi/es/contenidos/anuncio_contratacion/expjaso628747/es_doc/images/VERSION-EN-BANDERA-COLOR.png</t>
        </is>
      </c>
      <c r="T16198" s="31" t="inlineStr">
        <is>
          <t>Cuadrilla de Rioja Alavesa</t>
        </is>
      </c>
      <c r="U16198" s="31" t="inlineStr">
        <is>
          <t>G01109792 - Cuadrilla de Rioja Alavesa</t>
        </is>
      </c>
      <c r="V16198" s="31" t="inlineStr">
        <is>
          <t>Presidencia</t>
        </is>
      </c>
      <c r="W16198" s="31" t="inlineStr">
        <is>
          <t/>
        </is>
      </c>
      <c r="X16198" s="31" t="inlineStr">
        <is>
          <t/>
        </is>
      </c>
      <c r="Y16198" s="31" t="inlineStr">
        <is>
          <t>30/09/2025 20:00</t>
        </is>
      </c>
      <c r="Z16198" s="31" t="inlineStr">
        <is>
          <t>https://www.contratacion.euskadi.eus/anuncio_contratacion/creacion-red-comarcal-rutas-cicloturisticas-que-permitan-movilidad-sostenible-municipios-rioja-alavesa/webkpe00-kpesimpc/es/</t>
        </is>
      </c>
      <c r="AA16198" s="31" t="inlineStr">
        <is>
          <t>https://www.contratacion.euskadi.eus/webkpe00-kpesimpc/es/contenidos/anuncio_contratacion/expjaso628747/es_doc/index.html</t>
        </is>
      </c>
      <c r="AB16198" s="31" t="inlineStr">
        <is>
          <t>https://www.contratacion.euskadi.eus/contenidos/anuncio_contratacion/expjaso628747/es_doc/data/es_r01dtpd199328860d86b6f77bde7ef83b4fa44c750</t>
        </is>
      </c>
      <c r="AC16198" s="31" t="inlineStr">
        <is>
          <t>https://www.contratacion.euskadi.eus/contenidos/anuncio_contratacion/expjaso628747/r01Index/expjaso628747-idxContent.xml</t>
        </is>
      </c>
      <c r="AD16198" s="31" t="inlineStr">
        <is>
          <t>19/01/2026</t>
        </is>
      </c>
      <c r="AE16198" s="31" t="inlineStr">
        <is>
          <t>r01epd0146b83e83231c9c90a67ea8b21416fdab6</t>
        </is>
      </c>
      <c r="AF16198" s="31" t="inlineStr">
        <is>
          <t>Cuadrilla de Laguardia-Rioja Alavesa</t>
        </is>
      </c>
      <c r="AG16198" s="31" t="inlineStr">
        <is>
          <t>r01etpd162e2cfcbcf35486724abfe696379e38f5f</t>
        </is>
      </c>
      <c r="AH16198" s="31" t="inlineStr">
        <is>
          <t>Cuadrilla de Laguardia-Rioja Alavesa</t>
        </is>
      </c>
      <c r="AI16198" s="31" t="inlineStr">
        <is>
          <t/>
        </is>
      </c>
      <c r="AJ16198" s="31" t="inlineStr">
        <is>
          <t/>
        </is>
      </c>
    </row>
    <row r="16199" customHeight="true" ht="15.0">
      <c r="A16199" s="31" t="inlineStr">
        <is>
          <t>Asistencia técnica para la realización del proyecto 'Zaramaga Mugituz'. 
El proyecto consta de una serie de actividades culturales, deportivas, mercados y actividades de encuentro y convivencia en el espacio público para:
? Dinamizar la vida del barrio de Zaramaga.
? Fomentar el encuentro en el espacio público.
? Atraer a personas de otros barrios.
? Poner en valor los espacios recién rehabilitados haciendo hábito de uso de los mismos como espacios de encuentro.</t>
        </is>
      </c>
      <c r="B16199" s="31" t="inlineStr">
        <is>
          <t/>
        </is>
      </c>
      <c r="C16199" s="31" t="inlineStr">
        <is>
          <t>Gobierno Vasco</t>
        </is>
      </c>
      <c r="D16199" s="31" t="inlineStr">
        <is>
          <t/>
        </is>
      </c>
      <c r="E16199" s="31" t="inlineStr">
        <is>
          <t/>
        </is>
      </c>
      <c r="F16199" s="31" t="inlineStr">
        <is>
          <t/>
        </is>
      </c>
      <c r="G16199" s="31" t="inlineStr">
        <is>
          <t>Asistencia técnica para la realización del proyecto 'Zaramaga Mugituz'. El proyecto consta de una serie de actividades culturales, deportivas, mercados y actividades de encuentro y convivencia en el espacio público para:? Dinamizar la vida del barrio de Zaramaga.? Fomentar el encuentro en el espacio público.? Atraer a personas de otros barrios.? Poner en valor los espacios recién rehabilitados haciendo hábito de uso de los mismos como espacios de encuentro.</t>
        </is>
      </c>
      <c r="H16199" s="31" t="inlineStr">
        <is>
          <t>Asistencia técnica para la realización del proyecto 'Zaramaga Mugituz'. El proyecto consta de una serie de actividades culturales, deportivas, mercados y actividades de encuentro y convivencia en el espacio público para:? Dinamizar la vida del barrio de Zaramaga.? Fomentar el encuentro en el espacio público.? Atraer a personas de otros barrios.? Poner en valor los espacios recién rehabilitados haciendo hábito de uso de los mismos como espacios de encuentro.</t>
        </is>
      </c>
      <c r="I16199" s="31" t="inlineStr">
        <is>
          <t/>
        </is>
      </c>
      <c r="J16199" s="31" t="inlineStr">
        <is>
          <t>07/07/2025</t>
        </is>
      </c>
      <c r="K16199" s="31" t="inlineStr">
        <is>
          <t>2025/CO_ASER/0064</t>
        </is>
      </c>
      <c r="L16199" s="31" t="inlineStr">
        <is>
          <t>DS</t>
        </is>
      </c>
      <c r="M16199" s="31" t="inlineStr">
        <is>
          <t>false</t>
        </is>
      </c>
      <c r="N16199" s="31" t="inlineStr">
        <is>
          <t/>
        </is>
      </c>
      <c r="O16199" s="31" t="inlineStr">
        <is>
          <t/>
        </is>
      </c>
      <c r="P16199" s="31" t="inlineStr">
        <is>
          <t/>
        </is>
      </c>
      <c r="Q16199" s="31" t="inlineStr">
        <is>
          <t/>
        </is>
      </c>
      <c r="R16199" s="31" t="inlineStr">
        <is>
          <t/>
        </is>
      </c>
      <c r="S16199" s="31" t="inlineStr">
        <is>
          <t>https://www.contratacion.euskadi.eus/webkpe00-kpeperfi/es/contenidos/anuncio_contratacion/expjaso628802/es_doc/images/logo_vitoria.jpg</t>
        </is>
      </c>
      <c r="T16199" s="31" t="inlineStr">
        <is>
          <t>Ayuntamiento de Vitoria-Gasteiz</t>
        </is>
      </c>
      <c r="U16199" s="31" t="inlineStr">
        <is>
          <t>P0106800F - Ayuntamiento de Vitoria-Gasteiz</t>
        </is>
      </c>
      <c r="V16199" s="31" t="inlineStr">
        <is>
          <t>Junta de Gobierno Local</t>
        </is>
      </c>
      <c r="W16199" s="31" t="inlineStr">
        <is>
          <t/>
        </is>
      </c>
      <c r="X16199" s="31" t="inlineStr">
        <is>
          <t/>
        </is>
      </c>
      <c r="Y16199" s="31" t="inlineStr">
        <is>
          <t>01/09/2025 14:00</t>
        </is>
      </c>
      <c r="Z16199" s="31" t="inlineStr">
        <is>
          <t>https://www.contratacion.euskadi.eus/anuncio_contratacion/asistencia-tecnica-realizacion-del-proyecto-zaramaga-mugituz-proyecto-consta-serie-actividades-culturales-deportivas-mercados-y-actividades-encuentro-y-convivencia-espacio-publico-dinamizar-vida-del-barrio-zaramaga-fomentar-encuentro-espacio-publico-atra/webkpe00-kpesimpc/es/</t>
        </is>
      </c>
      <c r="AA16199" s="31" t="inlineStr">
        <is>
          <t>https://www.contratacion.euskadi.eus/webkpe00-kpesimpc/es/contenidos/anuncio_contratacion/expjaso628802/es_doc/index.html</t>
        </is>
      </c>
      <c r="AB16199" s="31" t="inlineStr">
        <is>
          <t>https://www.contratacion.euskadi.eus/contenidos/anuncio_contratacion/expjaso628802/es_doc/data/es_r01dtpd197e519a19c224f53b869d4f8a97c4febce</t>
        </is>
      </c>
      <c r="AC16199" s="31" t="inlineStr">
        <is>
          <t>https://www.contratacion.euskadi.eus/contenidos/anuncio_contratacion/expjaso628802/r01Index/expjaso628802-idxContent.xml</t>
        </is>
      </c>
      <c r="AD16199" s="31" t="inlineStr">
        <is>
          <t>14/01/2026</t>
        </is>
      </c>
      <c r="AE16199" s="31" t="inlineStr">
        <is>
          <t>r01epd01247c8f5a82dd557248cddb434e507a878</t>
        </is>
      </c>
      <c r="AF16199" s="31" t="inlineStr">
        <is>
          <t>Ayuntamiento de Vitoria-Gasteiz</t>
        </is>
      </c>
      <c r="AG16199" s="31" t="inlineStr">
        <is>
          <t>r01etpd0161f5d9338f2b095b7892839b4974b3102</t>
        </is>
      </c>
      <c r="AH16199" s="31" t="inlineStr">
        <is>
          <t>Ayuntamiento de Vitoria-Gasteiz</t>
        </is>
      </c>
      <c r="AI16199" s="31" t="inlineStr">
        <is>
          <t/>
        </is>
      </c>
      <c r="AJ16199" s="31" t="inlineStr">
        <is>
          <t/>
        </is>
      </c>
    </row>
    <row r="16200" customHeight="true" ht="15.0">
      <c r="A16200" s="31" t="inlineStr">
        <is>
          <t>Contratación del suministro, instalación, configuración y mantenimiento de dos cajeros ciudadanos para el Ayuntamiento de Amorebieta-Etxano</t>
        </is>
      </c>
      <c r="B16200" s="31" t="inlineStr">
        <is>
          <t/>
        </is>
      </c>
      <c r="C16200" s="31" t="inlineStr">
        <is>
          <t>Gobierno Vasco</t>
        </is>
      </c>
      <c r="D16200" s="31" t="inlineStr">
        <is>
          <t/>
        </is>
      </c>
      <c r="E16200" s="31" t="inlineStr">
        <is>
          <t/>
        </is>
      </c>
      <c r="F16200" s="31" t="inlineStr">
        <is>
          <t/>
        </is>
      </c>
      <c r="G16200" s="31" t="inlineStr">
        <is>
          <t>Contratación del suministro, instalación, configuración y mantenimiento de dos cajeros ciudadanos para el Ayuntamiento de Amorebieta-Etxano</t>
        </is>
      </c>
      <c r="H16200" s="31" t="inlineStr">
        <is>
          <t>Contratación del suministro, instalación, configuración y mantenimiento de dos cajeros ciudadanos para el Ayuntamiento de Amorebieta-Etxano</t>
        </is>
      </c>
      <c r="I16200" s="31" t="inlineStr">
        <is>
          <t/>
        </is>
      </c>
      <c r="J16200" s="31" t="inlineStr">
        <is>
          <t>18/07/2025</t>
        </is>
      </c>
      <c r="K16200" s="31" t="inlineStr">
        <is>
          <t>411/2025</t>
        </is>
      </c>
      <c r="L16200" s="31" t="inlineStr">
        <is>
          <t>Formalización del contrato</t>
        </is>
      </c>
      <c r="M16200" s="31" t="inlineStr">
        <is>
          <t>false</t>
        </is>
      </c>
      <c r="N16200" s="31" t="inlineStr">
        <is>
          <t/>
        </is>
      </c>
      <c r="O16200" s="31" t="inlineStr">
        <is>
          <t/>
        </is>
      </c>
      <c r="P16200" s="31" t="inlineStr">
        <is>
          <t/>
        </is>
      </c>
      <c r="Q16200" s="31" t="inlineStr">
        <is>
          <t/>
        </is>
      </c>
      <c r="R16200" s="31" t="inlineStr">
        <is>
          <t/>
        </is>
      </c>
      <c r="S16200" s="31" t="inlineStr">
        <is>
          <t>https://www.contratacion.euskadi.eus/webkpe00-kpeperfi/es/contenidos/anuncio_contratacion/expjaso628835/es_doc/images/logo_amorebieta.jpg</t>
        </is>
      </c>
      <c r="T16200" s="31" t="inlineStr">
        <is>
          <t>Ayuntamiento de Amorebieta-Etxano</t>
        </is>
      </c>
      <c r="U16200" s="31" t="inlineStr">
        <is>
          <t>P4800300H - Ayuntamiento de Amorebieta-Etxano</t>
        </is>
      </c>
      <c r="V16200" s="31" t="inlineStr">
        <is>
          <t>Alcaldía</t>
        </is>
      </c>
      <c r="W16200" s="31" t="inlineStr">
        <is>
          <t/>
        </is>
      </c>
      <c r="X16200" s="31" t="inlineStr">
        <is>
          <t/>
        </is>
      </c>
      <c r="Y16200" s="31" t="inlineStr">
        <is>
          <t>03/09/2025 23:59</t>
        </is>
      </c>
      <c r="Z16200" s="31" t="inlineStr">
        <is>
          <t>https://www.contratacion.euskadi.eus/anuncio_contratacion/contratacion-del-suministro-instalacion-configuracion-y-mantenimiento-dos-cajeros-ciudadanos-ayuntamiento-amorebieta-etxano/webkpe00-kpesimpc/es/</t>
        </is>
      </c>
      <c r="AA16200" s="31" t="inlineStr">
        <is>
          <t>https://www.contratacion.euskadi.eus/webkpe00-kpesimpc/es/contenidos/anuncio_contratacion/expjaso628835/es_doc/index.html</t>
        </is>
      </c>
      <c r="AB16200" s="31" t="inlineStr">
        <is>
          <t>https://www.contratacion.euskadi.eus/contenidos/anuncio_contratacion/expjaso628835/es_doc/data/es_r01dtpd1981d714c2212ee229bfacda6f4cea40777</t>
        </is>
      </c>
      <c r="AC16200" s="31" t="inlineStr">
        <is>
          <t>https://www.contratacion.euskadi.eus/contenidos/anuncio_contratacion/expjaso628835/r01Index/expjaso628835-idxContent.xml</t>
        </is>
      </c>
      <c r="AD16200" s="31" t="inlineStr">
        <is>
          <t>07/01/2026</t>
        </is>
      </c>
      <c r="AE16200" s="31" t="inlineStr">
        <is>
          <t>r01etpd14d675bc6e018057d31325063f75baccfd9</t>
        </is>
      </c>
      <c r="AF16200" s="31" t="inlineStr">
        <is>
          <t>Ayuntamiento de Amorebieta-Etxano</t>
        </is>
      </c>
      <c r="AG16200" s="31" t="inlineStr">
        <is>
          <t>r01etpd1617a811163245f80fcb0e33108175f46b4</t>
        </is>
      </c>
      <c r="AH16200" s="31" t="inlineStr">
        <is>
          <t>Ayuntamiento de Amorebieta-Etxano</t>
        </is>
      </c>
      <c r="AI16200" s="31" t="inlineStr">
        <is>
          <t/>
        </is>
      </c>
      <c r="AJ16200" s="31" t="inlineStr">
        <is>
          <t/>
        </is>
      </c>
    </row>
    <row r="16201" customHeight="true" ht="15.0">
      <c r="A16201" s="31" t="inlineStr">
        <is>
          <t>Suministro de mobiliario y pavimentos escénicos para Laudio Antzokia (butacas)</t>
        </is>
      </c>
      <c r="B16201" s="31" t="inlineStr">
        <is>
          <t/>
        </is>
      </c>
      <c r="C16201" s="31" t="inlineStr">
        <is>
          <t>Gobierno Vasco</t>
        </is>
      </c>
      <c r="D16201" s="31" t="inlineStr">
        <is>
          <t/>
        </is>
      </c>
      <c r="E16201" s="31" t="inlineStr">
        <is>
          <t/>
        </is>
      </c>
      <c r="F16201" s="31" t="inlineStr">
        <is>
          <t/>
        </is>
      </c>
      <c r="G16201" s="31" t="inlineStr">
        <is>
          <t>Suministro de mobiliario y pavimentos escénicos para Laudio Antzokia (butacas)</t>
        </is>
      </c>
      <c r="H16201" s="31" t="inlineStr">
        <is>
          <t>Suministro de mobiliario y pavimentos escénicos para Laudio Antzokia (butacas)</t>
        </is>
      </c>
      <c r="I16201" s="31" t="inlineStr">
        <is>
          <t/>
        </is>
      </c>
      <c r="J16201" s="31" t="inlineStr">
        <is>
          <t>25/11/2025</t>
        </is>
      </c>
      <c r="K16201" s="31" t="inlineStr">
        <is>
          <t>2025/3212</t>
        </is>
      </c>
      <c r="L16201" s="31" t="inlineStr">
        <is>
          <t>Anuncio en estudio / Plazo cerrado</t>
        </is>
      </c>
      <c r="M16201" s="31" t="inlineStr">
        <is>
          <t>false</t>
        </is>
      </c>
      <c r="N16201" s="31" t="inlineStr">
        <is>
          <t/>
        </is>
      </c>
      <c r="O16201" s="31" t="inlineStr">
        <is>
          <t/>
        </is>
      </c>
      <c r="P16201" s="31" t="inlineStr">
        <is>
          <t/>
        </is>
      </c>
      <c r="Q16201" s="31" t="inlineStr">
        <is>
          <t/>
        </is>
      </c>
      <c r="R16201" s="31" t="inlineStr">
        <is>
          <t/>
        </is>
      </c>
      <c r="S16201" s="31" t="inlineStr">
        <is>
          <t>https://www.contratacion.euskadi.eus/webkpe00-kpeperfi/es/contenidos/anuncio_contratacion/expjaso629184/es_doc/images/logo_laudio.jpg</t>
        </is>
      </c>
      <c r="T16201" s="31" t="inlineStr">
        <is>
          <t>Ayuntamiento de Llodio</t>
        </is>
      </c>
      <c r="U16201" s="31" t="inlineStr">
        <is>
          <t>P0103800I - Ayuntamiento de Llodio</t>
        </is>
      </c>
      <c r="V16201" s="31" t="inlineStr">
        <is>
          <t>Junta de Gobierno Local</t>
        </is>
      </c>
      <c r="W16201" s="31" t="inlineStr">
        <is>
          <t/>
        </is>
      </c>
      <c r="X16201" s="31" t="inlineStr">
        <is>
          <t/>
        </is>
      </c>
      <c r="Y16201" s="31" t="inlineStr">
        <is>
          <t>15/01/2026 23:59</t>
        </is>
      </c>
      <c r="Z16201" s="31" t="inlineStr">
        <is>
          <t>https://www.contratacion.euskadi.eus/anuncio_contratacion/suministro-mobiliario-y-pavimentos-escenicos-laudio-antzokia-butacas/webkpe00-kpesimpc/es/</t>
        </is>
      </c>
      <c r="AA16201" s="31" t="inlineStr">
        <is>
          <t>https://www.contratacion.euskadi.eus/webkpe00-kpesimpc/es/contenidos/anuncio_contratacion/expjaso629184/es_doc/index.html</t>
        </is>
      </c>
      <c r="AB16201" s="31" t="inlineStr">
        <is>
          <t>https://www.contratacion.euskadi.eus/contenidos/anuncio_contratacion/expjaso629184/es_doc/data/es_r01dtpd19abade22102c37f5d65b25aa24ad9ac450</t>
        </is>
      </c>
      <c r="AC16201" s="31" t="inlineStr">
        <is>
          <t>https://www.contratacion.euskadi.eus/contenidos/anuncio_contratacion/expjaso629184/r01Index/expjaso629184-idxContent.xml</t>
        </is>
      </c>
      <c r="AD16201" s="31" t="inlineStr">
        <is>
          <t>04/02/2026</t>
        </is>
      </c>
      <c r="AE16201" s="31" t="inlineStr">
        <is>
          <t>r01etpd14b77ecff6f1ac69396769ae3f3414495b2</t>
        </is>
      </c>
      <c r="AF16201" s="31" t="inlineStr">
        <is>
          <t>Ayuntamiento de Llodio</t>
        </is>
      </c>
      <c r="AG16201" s="31" t="inlineStr">
        <is>
          <t>r01etpd0161d29bb1b42b095b7911cd4acdb86aa57</t>
        </is>
      </c>
      <c r="AH16201" s="31" t="inlineStr">
        <is>
          <t>Ayuntamiento de Llodio</t>
        </is>
      </c>
      <c r="AI16201" s="31" t="inlineStr">
        <is>
          <t/>
        </is>
      </c>
      <c r="AJ16201" s="31" t="inlineStr">
        <is>
          <t/>
        </is>
      </c>
    </row>
    <row r="16202" customHeight="true" ht="15.0">
      <c r="A16202" s="31" t="inlineStr">
        <is>
          <t>Suministro con menor impacto medioambiental de recambios originales para vehículos y maquinaria de la Diputación Foral de Álava</t>
        </is>
      </c>
      <c r="B16202" s="31" t="inlineStr">
        <is>
          <t/>
        </is>
      </c>
      <c r="C16202" s="31" t="inlineStr">
        <is>
          <t>Gobierno Vasco</t>
        </is>
      </c>
      <c r="D16202" s="31" t="inlineStr">
        <is>
          <t/>
        </is>
      </c>
      <c r="E16202" s="31" t="inlineStr">
        <is>
          <t/>
        </is>
      </c>
      <c r="F16202" s="31" t="inlineStr">
        <is>
          <t/>
        </is>
      </c>
      <c r="G16202" s="31" t="inlineStr">
        <is>
          <t>Suministro con menor impacto medioambiental de recambios originales para vehículos y maquinaria de la Diputación Foral de Álava</t>
        </is>
      </c>
      <c r="H16202" s="31" t="inlineStr">
        <is>
          <t>Suministro con menor impacto medioambiental de recambios originales para vehículos y maquinaria de la Diputación Foral de Álava</t>
        </is>
      </c>
      <c r="I16202" s="31" t="inlineStr">
        <is>
          <t/>
        </is>
      </c>
      <c r="J16202" s="31" t="inlineStr">
        <is>
          <t>30/07/2025</t>
        </is>
      </c>
      <c r="K16202" s="31" t="inlineStr">
        <is>
          <t>SG 3/26</t>
        </is>
      </c>
      <c r="L16202" s="31" t="inlineStr">
        <is>
          <t>Formalización del contrato</t>
        </is>
      </c>
      <c r="M16202" s="31" t="inlineStr">
        <is>
          <t>false</t>
        </is>
      </c>
      <c r="N16202" s="31" t="inlineStr">
        <is>
          <t/>
        </is>
      </c>
      <c r="O16202" s="31" t="inlineStr">
        <is>
          <t/>
        </is>
      </c>
      <c r="P16202" s="31" t="inlineStr">
        <is>
          <t/>
        </is>
      </c>
      <c r="Q16202" s="31" t="inlineStr">
        <is>
          <t/>
        </is>
      </c>
      <c r="R16202" s="31" t="inlineStr">
        <is>
          <t/>
        </is>
      </c>
      <c r="S16202" s="31" t="inlineStr">
        <is>
          <t>https://www.contratacion.euskadi.eus/webkpe00-kpeperfi/es/contenidos/anuncio_contratacion/expjaso629258/es_doc/images/logo_DFA.jpg</t>
        </is>
      </c>
      <c r="T16202" s="31" t="inlineStr">
        <is>
          <t>Diputación Foral de Álava</t>
        </is>
      </c>
      <c r="U16202" s="31" t="inlineStr">
        <is>
          <t>P0100000I - Departamento de Empleo, Comercio, Turismo y Administración Foral</t>
        </is>
      </c>
      <c r="V16202" s="31" t="inlineStr">
        <is>
          <t>Consejo de Gobierno Foral</t>
        </is>
      </c>
      <c r="W16202" s="31" t="inlineStr">
        <is>
          <t/>
        </is>
      </c>
      <c r="X16202" s="31" t="inlineStr">
        <is>
          <t/>
        </is>
      </c>
      <c r="Y16202" s="31" t="inlineStr">
        <is>
          <t>17/09/2025 23:59</t>
        </is>
      </c>
      <c r="Z16202" s="31" t="inlineStr">
        <is>
          <t>https://www.contratacion.euskadi.eus/anuncio_contratacion/suministro-menor-impacto-medioambiental-recambios-originales-vehiculos-y-maquinaria-diputacion-foral-alava/expjaso629258/webkpe00-kpesimpc/es/</t>
        </is>
      </c>
      <c r="AA16202" s="31" t="inlineStr">
        <is>
          <t>https://www.contratacion.euskadi.eus/webkpe00-kpesimpc/es/contenidos/anuncio_contratacion/expjaso629258/es_doc/index.html</t>
        </is>
      </c>
      <c r="AB16202" s="31" t="inlineStr">
        <is>
          <t>https://www.contratacion.euskadi.eus/contenidos/anuncio_contratacion/expjaso629258/es_doc/data/es_r01dtpd19859502ad412ee229bf95951f383e6d4d9</t>
        </is>
      </c>
      <c r="AC16202" s="31" t="inlineStr">
        <is>
          <t>https://www.contratacion.euskadi.eus/contenidos/anuncio_contratacion/expjaso629258/r01Index/expjaso629258-idxContent.xml</t>
        </is>
      </c>
      <c r="AD16202" s="31" t="inlineStr">
        <is>
          <t>20/01/2026</t>
        </is>
      </c>
      <c r="AE16202" s="31" t="inlineStr">
        <is>
          <t>r01epd01218c2ce3ee1bfc5662b5b327f5ea8ff35</t>
        </is>
      </c>
      <c r="AF16202" s="31" t="inlineStr">
        <is>
          <t>Diputación Foral Araba</t>
        </is>
      </c>
      <c r="AG16202" s="31" t="inlineStr">
        <is>
          <t>r01epd01218c11827b1bfc566489774bdfda7b7be</t>
        </is>
      </c>
      <c r="AH16202" s="31" t="inlineStr">
        <is>
          <t>Departamento de Fomento del Empleo, Comercio y Turismo y de Administración Foral</t>
        </is>
      </c>
      <c r="AI16202" s="31" t="inlineStr">
        <is>
          <t/>
        </is>
      </c>
      <c r="AJ16202" s="31" t="inlineStr">
        <is>
          <t/>
        </is>
      </c>
    </row>
    <row r="16203" customHeight="true" ht="15.0">
      <c r="A16203" s="31" t="inlineStr">
        <is>
          <t>Servicio de cobertura fotográfica de la actividad institucional de la consejera y cargos de los responsables políticos y técnicos (Consejera, Viceconsejerías, Direcciones, Asesorías y Cuerpo Técnico) del Departamento de Bienestar, Juventud y Reto Demográfico.</t>
        </is>
      </c>
      <c r="B16203" s="31" t="inlineStr">
        <is>
          <t/>
        </is>
      </c>
      <c r="C16203" s="31" t="inlineStr">
        <is>
          <t>Gobierno Vasco</t>
        </is>
      </c>
      <c r="D16203" s="31" t="inlineStr">
        <is>
          <t/>
        </is>
      </c>
      <c r="E16203" s="31" t="inlineStr">
        <is>
          <t/>
        </is>
      </c>
      <c r="F16203" s="31" t="inlineStr">
        <is>
          <t/>
        </is>
      </c>
      <c r="G16203" s="31" t="inlineStr">
        <is>
          <t>Servicio de cobertura fotográfica de la actividad institucional de la consejera y cargos de los responsables políticos y técnicos (Consejera, Viceconsejerías, Direcciones, Asesorías y Cuerpo Técnico) del Departamento de Bienestar, Juventud y Reto Demográfico.</t>
        </is>
      </c>
      <c r="H16203" s="31" t="inlineStr">
        <is>
          <t>Servicio de cobertura fotográfica de la actividad institucional de la consejera y cargos de los responsables políticos y técnicos (Consejera, Viceconsejerías, Direcciones, Asesorías y Cuerpo Técnico) del Departamento de Bienestar, Juventud y Reto Demográfico.</t>
        </is>
      </c>
      <c r="I16203" s="31" t="inlineStr">
        <is>
          <t/>
        </is>
      </c>
      <c r="J16203" s="31" t="inlineStr">
        <is>
          <t>09/07/2025</t>
        </is>
      </c>
      <c r="K16203" s="31" t="inlineStr">
        <is>
          <t>06/2025-GC</t>
        </is>
      </c>
      <c r="L16203" s="31" t="inlineStr">
        <is>
          <t>Formalización del contrato</t>
        </is>
      </c>
      <c r="M16203" s="31" t="inlineStr">
        <is>
          <t>false</t>
        </is>
      </c>
      <c r="N16203" s="31" t="inlineStr">
        <is>
          <t/>
        </is>
      </c>
      <c r="O16203" s="31" t="inlineStr">
        <is>
          <t/>
        </is>
      </c>
      <c r="P16203" s="31" t="inlineStr">
        <is>
          <t/>
        </is>
      </c>
      <c r="Q16203" s="31" t="inlineStr">
        <is>
          <t/>
        </is>
      </c>
      <c r="R16203" s="31" t="inlineStr">
        <is>
          <t/>
        </is>
      </c>
      <c r="S16203" s="31" t="inlineStr">
        <is>
          <t>https://www.contratacion.euskadi.eus/webkpe00-kpeperfi/es/contenidos/anuncio_contratacion/expjaso629269/es_doc/images/w32_logoGobiernoVasco.gif</t>
        </is>
      </c>
      <c r="T16203" s="31" t="inlineStr">
        <is>
          <t>Gobierno Vasco</t>
        </is>
      </c>
      <c r="U16203" s="31" t="inlineStr">
        <is>
          <t>S5100023J - Bienestar, Juventud y Reto Demográfico</t>
        </is>
      </c>
      <c r="V16203" s="31" t="inlineStr">
        <is>
          <t>Dirección de Servicios</t>
        </is>
      </c>
      <c r="W16203" s="31" t="inlineStr">
        <is>
          <t/>
        </is>
      </c>
      <c r="X16203" s="31" t="inlineStr">
        <is>
          <t/>
        </is>
      </c>
      <c r="Y16203" s="31" t="inlineStr">
        <is>
          <t>24/07/2025 12:00</t>
        </is>
      </c>
      <c r="Z16203" s="31" t="inlineStr">
        <is>
          <t>https://www.contratacion.euskadi.eus/anuncio_contratacion/servicio-cobertura-fotografica-actividad-institucional-consejera-y-cargos-responsables-politicos-y-tecnicos-consejera-viceconsejerias-direcciones-asesorias-y-cuerpo-tecnico-del-departamento-bienestar-juventud-y-reto-demografico/webkpe00-kpesimpc/es/</t>
        </is>
      </c>
      <c r="AA16203" s="31" t="inlineStr">
        <is>
          <t>https://www.contratacion.euskadi.eus/webkpe00-kpesimpc/es/contenidos/anuncio_contratacion/expjaso629269/es_doc/index.html</t>
        </is>
      </c>
      <c r="AB16203" s="31" t="inlineStr">
        <is>
          <t>https://www.contratacion.euskadi.eus/contenidos/anuncio_contratacion/expjaso629269/es_doc/data/es_r01dtpd197eee630611cbb15bf2aba847df8e8b261</t>
        </is>
      </c>
      <c r="AC16203" s="31" t="inlineStr">
        <is>
          <t>https://www.contratacion.euskadi.eus/contenidos/anuncio_contratacion/expjaso629269/r01Index/expjaso629269-idxContent.xml</t>
        </is>
      </c>
      <c r="AD16203" s="31" t="inlineStr">
        <is>
          <t>20/01/2026</t>
        </is>
      </c>
      <c r="AE16203" s="31" t="inlineStr">
        <is>
          <t>r01epd01197b2aaddb4a50ddf50f48805bac8fe21</t>
        </is>
      </c>
      <c r="AF16203" s="31" t="inlineStr">
        <is>
          <t>Gobierno Vasco</t>
        </is>
      </c>
      <c r="AG16203" s="31" t="inlineStr">
        <is>
          <t/>
        </is>
      </c>
      <c r="AH16203" s="31" t="inlineStr">
        <is>
          <t/>
        </is>
      </c>
      <c r="AI16203" s="31" t="inlineStr">
        <is>
          <t/>
        </is>
      </c>
      <c r="AJ16203" s="31" t="inlineStr">
        <is>
          <t/>
        </is>
      </c>
    </row>
    <row r="16204" customHeight="true" ht="15.0">
      <c r="A16204" s="31" t="inlineStr">
        <is>
          <t>Obras de reparación de caminos rurales en Azpeitia 2025.</t>
        </is>
      </c>
      <c r="B16204" s="31" t="inlineStr">
        <is>
          <t/>
        </is>
      </c>
      <c r="C16204" s="31" t="inlineStr">
        <is>
          <t>Gobierno Vasco</t>
        </is>
      </c>
      <c r="D16204" s="31" t="inlineStr">
        <is>
          <t/>
        </is>
      </c>
      <c r="E16204" s="31" t="inlineStr">
        <is>
          <t/>
        </is>
      </c>
      <c r="F16204" s="31" t="inlineStr">
        <is>
          <t/>
        </is>
      </c>
      <c r="G16204" s="31" t="inlineStr">
        <is>
          <t>Obras de reparación de caminos rurales en Azpeitia 2025.</t>
        </is>
      </c>
      <c r="H16204" s="31" t="inlineStr">
        <is>
          <t>Obras de reparación de caminos rurales en Azpeitia 2025.</t>
        </is>
      </c>
      <c r="I16204" s="31" t="inlineStr">
        <is>
          <t/>
        </is>
      </c>
      <c r="J16204" s="31" t="inlineStr">
        <is>
          <t>12/08/2025</t>
        </is>
      </c>
      <c r="K16204" s="31" t="inlineStr">
        <is>
          <t>511K</t>
        </is>
      </c>
      <c r="L16204" s="31" t="inlineStr">
        <is>
          <t>Formalización del contrato</t>
        </is>
      </c>
      <c r="M16204" s="31" t="inlineStr">
        <is>
          <t>false</t>
        </is>
      </c>
      <c r="N16204" s="31" t="inlineStr">
        <is>
          <t/>
        </is>
      </c>
      <c r="O16204" s="31" t="inlineStr">
        <is>
          <t/>
        </is>
      </c>
      <c r="P16204" s="31" t="inlineStr">
        <is>
          <t/>
        </is>
      </c>
      <c r="Q16204" s="31" t="inlineStr">
        <is>
          <t/>
        </is>
      </c>
      <c r="R16204" s="31" t="inlineStr">
        <is>
          <t/>
        </is>
      </c>
      <c r="S16204" s="31" t="inlineStr">
        <is>
          <t>https://www.contratacion.euskadi.eus/webkpe00-kpeperfi/es/contenidos/anuncio_contratacion/expjaso630157/es_doc/images/logo_azpeitia.jpg</t>
        </is>
      </c>
      <c r="T16204" s="31" t="inlineStr">
        <is>
          <t>Ayuntamiento de Azpeitia</t>
        </is>
      </c>
      <c r="U16204" s="31" t="inlineStr">
        <is>
          <t>P2001900F - Ayuntamiento de Azpeitia</t>
        </is>
      </c>
      <c r="V16204" s="31" t="inlineStr">
        <is>
          <t>Alcaldía</t>
        </is>
      </c>
      <c r="W16204" s="31" t="inlineStr">
        <is>
          <t/>
        </is>
      </c>
      <c r="X16204" s="31" t="inlineStr">
        <is>
          <t/>
        </is>
      </c>
      <c r="Y16204" s="31" t="inlineStr">
        <is>
          <t>10/09/2025 23:59</t>
        </is>
      </c>
      <c r="Z16204" s="31" t="inlineStr">
        <is>
          <t>https://www.contratacion.euskadi.eus/anuncio_contratacion/obras-reparacion-caminos-rurales-azpeitia-2025/webkpe00-kpesimpc/es/</t>
        </is>
      </c>
      <c r="AA16204" s="31" t="inlineStr">
        <is>
          <t>https://www.contratacion.euskadi.eus/webkpe00-kpesimpc/es/contenidos/anuncio_contratacion/expjaso630157/es_doc/index.html</t>
        </is>
      </c>
      <c r="AB16204" s="31" t="inlineStr">
        <is>
          <t>https://www.contratacion.euskadi.eus/contenidos/anuncio_contratacion/expjaso630157/es_doc/data/es_r01dtpd1989e193e0528b101538da0ca453b176219</t>
        </is>
      </c>
      <c r="AC16204" s="31" t="inlineStr">
        <is>
          <t>https://www.contratacion.euskadi.eus/contenidos/anuncio_contratacion/expjaso630157/r01Index/expjaso630157-idxContent.xml</t>
        </is>
      </c>
      <c r="AD16204" s="31" t="inlineStr">
        <is>
          <t>06/02/2026</t>
        </is>
      </c>
      <c r="AE16204" s="31" t="inlineStr">
        <is>
          <t>r01epd0140062f66be160f45960c1c9c28feabfdc</t>
        </is>
      </c>
      <c r="AF16204" s="31" t="inlineStr">
        <is>
          <t>Ayuntamiento de Azpeitia</t>
        </is>
      </c>
      <c r="AG16204" s="31" t="inlineStr">
        <is>
          <t>r01etpd1616b1c753b1e9f4c30ff92b5ecf0bc6685</t>
        </is>
      </c>
      <c r="AH16204" s="31" t="inlineStr">
        <is>
          <t>Ayuntamiento de Azpeitia</t>
        </is>
      </c>
      <c r="AI16204" s="31" t="inlineStr">
        <is>
          <t/>
        </is>
      </c>
      <c r="AJ16204" s="31" t="inlineStr">
        <is>
          <t/>
        </is>
      </c>
    </row>
    <row r="16205" customHeight="true" ht="15.0">
      <c r="A16205" s="31" t="inlineStr">
        <is>
          <t>Suministro, programación, puesta en servicio, recaudación y mantenimiento de un parque de expendedores de tickets</t>
        </is>
      </c>
      <c r="B16205" s="31" t="inlineStr">
        <is>
          <t/>
        </is>
      </c>
      <c r="C16205" s="31" t="inlineStr">
        <is>
          <t>Gobierno Vasco</t>
        </is>
      </c>
      <c r="D16205" s="31" t="inlineStr">
        <is>
          <t/>
        </is>
      </c>
      <c r="E16205" s="31" t="inlineStr">
        <is>
          <t/>
        </is>
      </c>
      <c r="F16205" s="31" t="inlineStr">
        <is>
          <t/>
        </is>
      </c>
      <c r="G16205" s="31" t="inlineStr">
        <is>
          <t>Suministro, programación, puesta en servicio, recaudación y mantenimiento de un parque de expendedores de tickets</t>
        </is>
      </c>
      <c r="H16205" s="31" t="inlineStr">
        <is>
          <t>Suministro, programación, puesta en servicio, recaudación y mantenimiento de un parque de expendedores de tickets</t>
        </is>
      </c>
      <c r="I16205" s="31" t="inlineStr">
        <is>
          <t/>
        </is>
      </c>
      <c r="J16205" s="31" t="inlineStr">
        <is>
          <t>11/07/2025</t>
        </is>
      </c>
      <c r="K16205" s="31" t="inlineStr">
        <is>
          <t>2023K1140004</t>
        </is>
      </c>
      <c r="L16205" s="31" t="inlineStr">
        <is>
          <t>Formalización del contrato</t>
        </is>
      </c>
      <c r="M16205" s="31" t="inlineStr">
        <is>
          <t>false</t>
        </is>
      </c>
      <c r="N16205" s="31" t="inlineStr">
        <is>
          <t/>
        </is>
      </c>
      <c r="O16205" s="31" t="inlineStr">
        <is>
          <t/>
        </is>
      </c>
      <c r="P16205" s="31" t="inlineStr">
        <is>
          <t/>
        </is>
      </c>
      <c r="Q16205" s="31" t="inlineStr">
        <is>
          <t/>
        </is>
      </c>
      <c r="R16205" s="31" t="inlineStr">
        <is>
          <t/>
        </is>
      </c>
      <c r="S16205" s="31" t="inlineStr">
        <is>
          <t>https://www.contratacion.euskadi.eus/webkpe00-kpeperfi/es/contenidos/anuncio_contratacion/expjaso630185/es_doc/images/logo_hondarribia.jpg</t>
        </is>
      </c>
      <c r="T16205" s="31" t="inlineStr">
        <is>
          <t>Ayuntamiento de Hondarribia</t>
        </is>
      </c>
      <c r="U16205" s="31" t="inlineStr">
        <is>
          <t>P2003700H - Ayuntamiento de Hondarribia</t>
        </is>
      </c>
      <c r="V16205" s="31" t="inlineStr">
        <is>
          <t>Alcaldía</t>
        </is>
      </c>
      <c r="W16205" s="31" t="inlineStr">
        <is>
          <t/>
        </is>
      </c>
      <c r="X16205" s="31" t="inlineStr">
        <is>
          <t/>
        </is>
      </c>
      <c r="Y16205" s="31" t="inlineStr">
        <is>
          <t>12/09/2025 23:59</t>
        </is>
      </c>
      <c r="Z16205" s="31" t="inlineStr">
        <is>
          <t>https://www.contratacion.euskadi.eus/anuncio_contratacion/suministro-programacion-puesta-servicio-recaudacion-y-mantenimiento-parque-expendedores-tickets/webkpe00-kpesimpc/es/</t>
        </is>
      </c>
      <c r="AA16205" s="31" t="inlineStr">
        <is>
          <t>https://www.contratacion.euskadi.eus/webkpe00-kpesimpc/es/contenidos/anuncio_contratacion/expjaso630185/es_doc/index.html</t>
        </is>
      </c>
      <c r="AB16205" s="31" t="inlineStr">
        <is>
          <t>https://www.contratacion.euskadi.eus/contenidos/anuncio_contratacion/expjaso630185/es_doc/data/es_r01dtpd197f85b4c5b7901ce8f83ecf5c25fe2813e</t>
        </is>
      </c>
      <c r="AC16205" s="31" t="inlineStr">
        <is>
          <t>https://www.contratacion.euskadi.eus/contenidos/anuncio_contratacion/expjaso630185/r01Index/expjaso630185-idxContent.xml</t>
        </is>
      </c>
      <c r="AD16205" s="31" t="inlineStr">
        <is>
          <t>30/01/2026</t>
        </is>
      </c>
      <c r="AE16205" s="31" t="inlineStr">
        <is>
          <t>r01etpd154289b1e7e18f75ac4b567b3dbfbd72412</t>
        </is>
      </c>
      <c r="AF16205" s="31" t="inlineStr">
        <is>
          <t>Ayuntamiento de Hondarribia</t>
        </is>
      </c>
      <c r="AG16205" s="31" t="inlineStr">
        <is>
          <t>r01etpd15428a1184918f75ac484cc46e6e1df28dc</t>
        </is>
      </c>
      <c r="AH16205" s="31" t="inlineStr">
        <is>
          <t>Ayuntamiento de Hondarribia</t>
        </is>
      </c>
      <c r="AI16205" s="31" t="inlineStr">
        <is>
          <t/>
        </is>
      </c>
      <c r="AJ16205" s="31" t="inlineStr">
        <is>
          <t/>
        </is>
      </c>
    </row>
    <row r="16206" customHeight="true" ht="15.0">
      <c r="A16206" s="31" t="inlineStr">
        <is>
          <t>Suministro de una máquina barredora autopropulsada mediana de 2 cepillos de 1,5 m3 de capacidad con kit de fregado</t>
        </is>
      </c>
      <c r="B16206" s="31" t="inlineStr">
        <is>
          <t/>
        </is>
      </c>
      <c r="C16206" s="31" t="inlineStr">
        <is>
          <t>Gobierno Vasco</t>
        </is>
      </c>
      <c r="D16206" s="31" t="inlineStr">
        <is>
          <t/>
        </is>
      </c>
      <c r="E16206" s="31" t="inlineStr">
        <is>
          <t/>
        </is>
      </c>
      <c r="F16206" s="31" t="inlineStr">
        <is>
          <t/>
        </is>
      </c>
      <c r="G16206" s="31" t="inlineStr">
        <is>
          <t>Suministro de una máquina barredora autopropulsada mediana de 2 cepillos de 1,5 m3 de capacidad con kit de fregado</t>
        </is>
      </c>
      <c r="H16206" s="31" t="inlineStr">
        <is>
          <t>Suministro de una máquina barredora autopropulsada mediana de 2 cepillos de 1,5 m3 de capacidad con kit de fregado</t>
        </is>
      </c>
      <c r="I16206" s="31" t="inlineStr">
        <is>
          <t/>
        </is>
      </c>
      <c r="J16206" s="31" t="inlineStr">
        <is>
          <t>11/07/2025</t>
        </is>
      </c>
      <c r="K16206" s="31" t="inlineStr">
        <is>
          <t>11/25-B</t>
        </is>
      </c>
      <c r="L16206" s="31" t="inlineStr">
        <is>
          <t>Formalización del contrato</t>
        </is>
      </c>
      <c r="M16206" s="31" t="inlineStr">
        <is>
          <t>false</t>
        </is>
      </c>
      <c r="N16206" s="31" t="inlineStr">
        <is>
          <t/>
        </is>
      </c>
      <c r="O16206" s="31" t="inlineStr">
        <is>
          <t/>
        </is>
      </c>
      <c r="P16206" s="31" t="inlineStr">
        <is>
          <t/>
        </is>
      </c>
      <c r="Q16206" s="31" t="inlineStr">
        <is>
          <t/>
        </is>
      </c>
      <c r="R16206" s="31" t="inlineStr">
        <is>
          <t/>
        </is>
      </c>
      <c r="S16206" s="31" t="inlineStr">
        <is>
          <t>https://www.contratacion.euskadi.eus/webkpe00-kpeperfi/es/contenidos/anuncio_contratacion/expjaso630506/es_doc/images/logo_badesa.jpg</t>
        </is>
      </c>
      <c r="T16206" s="31" t="inlineStr">
        <is>
          <t>Badesa, S.A.</t>
        </is>
      </c>
      <c r="U16206" s="31" t="inlineStr">
        <is>
          <t>A20361630 - Badesa, S.A.</t>
        </is>
      </c>
      <c r="V16206" s="31" t="inlineStr">
        <is>
          <t>Consejo de Administración</t>
        </is>
      </c>
      <c r="W16206" s="31" t="inlineStr">
        <is>
          <t/>
        </is>
      </c>
      <c r="X16206" s="31" t="inlineStr">
        <is>
          <t/>
        </is>
      </c>
      <c r="Y16206" s="31" t="inlineStr">
        <is>
          <t>09/09/2025 23:59</t>
        </is>
      </c>
      <c r="Z16206" s="31" t="inlineStr">
        <is>
          <t>https://www.contratacion.euskadi.eus/anuncio_contratacion/suministro-maquina-barredora-autopropulsada-mediana-2-cepillos-1-5-m3-capacidad-kit-fregado/webkpe00-kpesimpc/es/</t>
        </is>
      </c>
      <c r="AA16206" s="31" t="inlineStr">
        <is>
          <t>https://www.contratacion.euskadi.eus/webkpe00-kpesimpc/es/contenidos/anuncio_contratacion/expjaso630506/es_doc/index.html</t>
        </is>
      </c>
      <c r="AB16206" s="31" t="inlineStr">
        <is>
          <t>https://www.contratacion.euskadi.eus/contenidos/anuncio_contratacion/expjaso630506/es_doc/data/es_r01dtpd197f85b74a67901ce8ff80699ff9290f52b</t>
        </is>
      </c>
      <c r="AC16206" s="31" t="inlineStr">
        <is>
          <t>https://www.contratacion.euskadi.eus/contenidos/anuncio_contratacion/expjaso630506/r01Index/expjaso630506-idxContent.xml</t>
        </is>
      </c>
      <c r="AD16206" s="31" t="inlineStr">
        <is>
          <t>02/01/2026</t>
        </is>
      </c>
      <c r="AE16206" s="31" t="inlineStr">
        <is>
          <t>r01etpd1507fedeaa31a0ba89d4cf08868a2dc8e1c</t>
        </is>
      </c>
      <c r="AF16206" s="31" t="inlineStr">
        <is>
          <t>Bajo Deba, Sociedad Anónima</t>
        </is>
      </c>
      <c r="AG16206" s="31" t="inlineStr">
        <is>
          <t>r01etpd15080181ce31a0ba89da32f58db7112441e</t>
        </is>
      </c>
      <c r="AH16206" s="31" t="inlineStr">
        <is>
          <t>Bajo Deba, Sociedad Anónima</t>
        </is>
      </c>
      <c r="AI16206" s="31" t="inlineStr">
        <is>
          <t/>
        </is>
      </c>
      <c r="AJ16206" s="31" t="inlineStr">
        <is>
          <t/>
        </is>
      </c>
    </row>
    <row r="16207" customHeight="true" ht="15.0">
      <c r="A16207" s="31" t="inlineStr">
        <is>
          <t>Servicios de Análisis y Desarrollo de la nueva aplicación de para la gestión de la fase de autonomía de las personas beneficiarias de protección internacional de Euskadi (AUTONOMIA).</t>
        </is>
      </c>
      <c r="B16207" s="31" t="inlineStr">
        <is>
          <t/>
        </is>
      </c>
      <c r="C16207" s="31" t="inlineStr">
        <is>
          <t>Gobierno Vasco</t>
        </is>
      </c>
      <c r="D16207" s="31" t="inlineStr">
        <is>
          <t/>
        </is>
      </c>
      <c r="E16207" s="31" t="inlineStr">
        <is>
          <t/>
        </is>
      </c>
      <c r="F16207" s="31" t="inlineStr">
        <is>
          <t/>
        </is>
      </c>
      <c r="G16207" s="31" t="inlineStr">
        <is>
          <t>Servicios de Análisis y Desarrollo de la nueva aplicación de para la gestión de la fase de autonomía de las personas beneficiarias de protección internacional de Euskadi (AUTONOMIA).</t>
        </is>
      </c>
      <c r="H16207" s="31" t="inlineStr">
        <is>
          <t>Servicios de Análisis y Desarrollo de la nueva aplicación de para la gestión de la fase de autonomía de las personas beneficiarias de protección internacional de Euskadi (AUTONOMIA).</t>
        </is>
      </c>
      <c r="I16207" s="31" t="inlineStr">
        <is>
          <t/>
        </is>
      </c>
      <c r="J16207" s="31" t="inlineStr">
        <is>
          <t>13/07/2025</t>
        </is>
      </c>
      <c r="K16207" s="31" t="inlineStr">
        <is>
          <t>EJIE-079-2025</t>
        </is>
      </c>
      <c r="L16207" s="31" t="inlineStr">
        <is>
          <t>Formalización del contrato</t>
        </is>
      </c>
      <c r="M16207" s="31" t="inlineStr">
        <is>
          <t>false</t>
        </is>
      </c>
      <c r="N16207" s="31" t="inlineStr">
        <is>
          <t/>
        </is>
      </c>
      <c r="O16207" s="31" t="inlineStr">
        <is>
          <t/>
        </is>
      </c>
      <c r="P16207" s="31" t="inlineStr">
        <is>
          <t/>
        </is>
      </c>
      <c r="Q16207" s="31" t="inlineStr">
        <is>
          <t/>
        </is>
      </c>
      <c r="R16207" s="31" t="inlineStr">
        <is>
          <t/>
        </is>
      </c>
      <c r="S16207" s="31" t="inlineStr">
        <is>
          <t>https://www.contratacion.euskadi.eus/webkpe00-kpeperfi/es/contenidos/anuncio_contratacion/expjaso630523/es_doc/images/logo_ejie.jpg</t>
        </is>
      </c>
      <c r="T16207" s="31" t="inlineStr">
        <is>
          <t>EJIE, S.A. - Sociedad Informática del Gobierno Vasco</t>
        </is>
      </c>
      <c r="U16207" s="31" t="inlineStr">
        <is>
          <t>A01022664 - EJIE-Sociedad Informática del Gobierno Vasco</t>
        </is>
      </c>
      <c r="V16207" s="31" t="inlineStr">
        <is>
          <t>Director General, Presidente, Vicepresidente del Consejo de Administración o Consejo de Administraci</t>
        </is>
      </c>
      <c r="W16207" s="31" t="inlineStr">
        <is>
          <t/>
        </is>
      </c>
      <c r="X16207" s="31" t="inlineStr">
        <is>
          <t/>
        </is>
      </c>
      <c r="Y16207" s="31" t="inlineStr">
        <is>
          <t>08/09/2025 13:00</t>
        </is>
      </c>
      <c r="Z16207" s="31" t="inlineStr">
        <is>
          <t>https://www.contratacion.euskadi.eus/anuncio_contratacion/servicios-analisis-y-desarrollo-nueva-aplicacion-gestion-fase-autonomia-personas-beneficiarias-proteccion-internacional-euskadi-autonomia/webkpe00-kpesimpc/es/</t>
        </is>
      </c>
      <c r="AA16207" s="31" t="inlineStr">
        <is>
          <t>https://www.contratacion.euskadi.eus/webkpe00-kpesimpc/es/contenidos/anuncio_contratacion/expjaso630523/es_doc/index.html</t>
        </is>
      </c>
      <c r="AB16207" s="31" t="inlineStr">
        <is>
          <t>https://www.contratacion.euskadi.eus/contenidos/anuncio_contratacion/expjaso630523/es_doc/data/es_r01dtpd0198033ec0fe7920f6d8606c190a2d2df2b</t>
        </is>
      </c>
      <c r="AC16207" s="31" t="inlineStr">
        <is>
          <t>https://www.contratacion.euskadi.eus/contenidos/anuncio_contratacion/expjaso630523/r01Index/expjaso630523-idxContent.xml</t>
        </is>
      </c>
      <c r="AD16207" s="31" t="inlineStr">
        <is>
          <t>12/01/2026</t>
        </is>
      </c>
      <c r="AE16207" s="31" t="inlineStr">
        <is>
          <t>r01epd012cab7c3b2513bab5f2d1fd16f8b777a71</t>
        </is>
      </c>
      <c r="AF16207" s="31" t="inlineStr">
        <is>
          <t>EJIE-Sociedad Informática del Gobierno Vasco, S.A.</t>
        </is>
      </c>
      <c r="AG16207" s="31" t="inlineStr">
        <is>
          <t>r01epd012641c352a8902dadaa8e29e1a7d11e416</t>
        </is>
      </c>
      <c r="AH16207" s="31" t="inlineStr">
        <is>
          <t>EJIE-Sociedad Informática del Gobierno Vasco</t>
        </is>
      </c>
      <c r="AI16207" s="31" t="inlineStr">
        <is>
          <t/>
        </is>
      </c>
      <c r="AJ16207" s="31" t="inlineStr">
        <is>
          <t/>
        </is>
      </c>
    </row>
    <row r="16208" customHeight="true" ht="15.0">
      <c r="A16208" s="31" t="inlineStr">
        <is>
          <t>Servicio de mantenimiento con garantía total de aparatos elevadores en edificios municipales</t>
        </is>
      </c>
      <c r="B16208" s="31" t="inlineStr">
        <is>
          <t/>
        </is>
      </c>
      <c r="C16208" s="31" t="inlineStr">
        <is>
          <t>Gobierno Vasco</t>
        </is>
      </c>
      <c r="D16208" s="31" t="inlineStr">
        <is>
          <t/>
        </is>
      </c>
      <c r="E16208" s="31" t="inlineStr">
        <is>
          <t/>
        </is>
      </c>
      <c r="F16208" s="31" t="inlineStr">
        <is>
          <t/>
        </is>
      </c>
      <c r="G16208" s="31" t="inlineStr">
        <is>
          <t>Servicio de mantenimiento con garantía total de aparatos elevadores en edificios municipales</t>
        </is>
      </c>
      <c r="H16208" s="31" t="inlineStr">
        <is>
          <t>Servicio de mantenimiento con garantía total de aparatos elevadores en edificios municipales</t>
        </is>
      </c>
      <c r="I16208" s="31" t="inlineStr">
        <is>
          <t/>
        </is>
      </c>
      <c r="J16208" s="31" t="inlineStr">
        <is>
          <t>20/07/2025</t>
        </is>
      </c>
      <c r="K16208" s="31" t="inlineStr">
        <is>
          <t>2025/CO_ASER/0084</t>
        </is>
      </c>
      <c r="L16208" s="31" t="inlineStr">
        <is>
          <t>Formalización del contrato</t>
        </is>
      </c>
      <c r="M16208" s="31" t="inlineStr">
        <is>
          <t>false</t>
        </is>
      </c>
      <c r="N16208" s="31" t="inlineStr">
        <is>
          <t/>
        </is>
      </c>
      <c r="O16208" s="31" t="inlineStr">
        <is>
          <t/>
        </is>
      </c>
      <c r="P16208" s="31" t="inlineStr">
        <is>
          <t/>
        </is>
      </c>
      <c r="Q16208" s="31" t="inlineStr">
        <is>
          <t/>
        </is>
      </c>
      <c r="R16208" s="31" t="inlineStr">
        <is>
          <t/>
        </is>
      </c>
      <c r="S16208" s="31" t="inlineStr">
        <is>
          <t>https://www.contratacion.euskadi.eus/webkpe00-kpeperfi/es/contenidos/anuncio_contratacion/expjaso630539/es_doc/images/logo_vitoria.jpg</t>
        </is>
      </c>
      <c r="T16208" s="31" t="inlineStr">
        <is>
          <t>Ayuntamiento de Vitoria-Gasteiz</t>
        </is>
      </c>
      <c r="U16208" s="31" t="inlineStr">
        <is>
          <t>P0106800F - Ayuntamiento de Vitoria-Gasteiz</t>
        </is>
      </c>
      <c r="V16208" s="31" t="inlineStr">
        <is>
          <t>Junta de Gobierno Local</t>
        </is>
      </c>
      <c r="W16208" s="31" t="inlineStr">
        <is>
          <t/>
        </is>
      </c>
      <c r="X16208" s="31" t="inlineStr">
        <is>
          <t/>
        </is>
      </c>
      <c r="Y16208" s="31" t="inlineStr">
        <is>
          <t>08/09/2025 14:00</t>
        </is>
      </c>
      <c r="Z16208" s="31" t="inlineStr">
        <is>
          <t>https://www.contratacion.euskadi.eus/anuncio_contratacion/servicio-mantenimiento-garantia-total-aparatos-elevadores-edificios-municipales/expjaso630539/webkpe00-kpesimpc/es/</t>
        </is>
      </c>
      <c r="AA16208" s="31" t="inlineStr">
        <is>
          <t>https://www.contratacion.euskadi.eus/webkpe00-kpesimpc/es/contenidos/anuncio_contratacion/expjaso630539/es_doc/index.html</t>
        </is>
      </c>
      <c r="AB16208" s="31" t="inlineStr">
        <is>
          <t>https://www.contratacion.euskadi.eus/contenidos/anuncio_contratacion/expjaso630539/es_doc/data/es_r01dtpd198270b2ee312ee229bb629d123fa119d68</t>
        </is>
      </c>
      <c r="AC16208" s="31" t="inlineStr">
        <is>
          <t>https://www.contratacion.euskadi.eus/contenidos/anuncio_contratacion/expjaso630539/r01Index/expjaso630539-idxContent.xml</t>
        </is>
      </c>
      <c r="AD16208" s="31" t="inlineStr">
        <is>
          <t>13/01/2026</t>
        </is>
      </c>
      <c r="AE16208" s="31" t="inlineStr">
        <is>
          <t>r01epd01247c8f5a82dd557248cddb434e507a878</t>
        </is>
      </c>
      <c r="AF16208" s="31" t="inlineStr">
        <is>
          <t>Ayuntamiento de Vitoria-Gasteiz</t>
        </is>
      </c>
      <c r="AG16208" s="31" t="inlineStr">
        <is>
          <t>r01etpd0161f5d9338f2b095b7892839b4974b3102</t>
        </is>
      </c>
      <c r="AH16208" s="31" t="inlineStr">
        <is>
          <t>Ayuntamiento de Vitoria-Gasteiz</t>
        </is>
      </c>
      <c r="AI16208" s="31" t="inlineStr">
        <is>
          <t/>
        </is>
      </c>
      <c r="AJ16208" s="31" t="inlineStr">
        <is>
          <t/>
        </is>
      </c>
    </row>
    <row r="16209" customHeight="true" ht="15.0">
      <c r="A16209" s="31" t="inlineStr">
        <is>
          <t>Patrocinio Euskalgym 2025</t>
        </is>
      </c>
      <c r="B16209" s="31" t="inlineStr">
        <is>
          <t/>
        </is>
      </c>
      <c r="C16209" s="31" t="inlineStr">
        <is>
          <t>Gobierno Vasco</t>
        </is>
      </c>
      <c r="D16209" s="31" t="inlineStr">
        <is>
          <t/>
        </is>
      </c>
      <c r="E16209" s="31" t="inlineStr">
        <is>
          <t/>
        </is>
      </c>
      <c r="F16209" s="31" t="inlineStr">
        <is>
          <t/>
        </is>
      </c>
      <c r="G16209" s="31" t="inlineStr">
        <is>
          <t>Patrocinio Euskalgym 2025</t>
        </is>
      </c>
      <c r="H16209" s="31" t="inlineStr">
        <is>
          <t>Patrocinio Euskalgym 2025</t>
        </is>
      </c>
      <c r="I16209" s="31" t="inlineStr">
        <is>
          <t/>
        </is>
      </c>
      <c r="J16209" s="31" t="inlineStr">
        <is>
          <t>11/11/2025</t>
        </is>
      </c>
      <c r="K16209" s="31" t="inlineStr">
        <is>
          <t>2025-P-TCC-11-14</t>
        </is>
      </c>
      <c r="L16209" s="31" t="inlineStr">
        <is>
          <t>Anuncio en estudio / Plazo cerrado</t>
        </is>
      </c>
      <c r="M16209" s="31" t="inlineStr">
        <is>
          <t>true</t>
        </is>
      </c>
      <c r="N16209" s="31" t="inlineStr">
        <is>
          <t/>
        </is>
      </c>
      <c r="O16209" s="31" t="inlineStr">
        <is>
          <t/>
        </is>
      </c>
      <c r="P16209" s="31" t="inlineStr">
        <is>
          <t/>
        </is>
      </c>
      <c r="Q16209" s="31" t="inlineStr">
        <is>
          <t/>
        </is>
      </c>
      <c r="R16209" s="31" t="inlineStr">
        <is>
          <t/>
        </is>
      </c>
      <c r="S16209" s="31" t="inlineStr">
        <is>
          <t>https://www.contratacion.euskadi.eus/webkpe00-kpeperfi/es/contenidos/anuncio_contratacion/expjaso630541/es_doc/images/w32_logoGobiernoVasco.gif</t>
        </is>
      </c>
      <c r="T16209" s="31" t="inlineStr">
        <is>
          <t>Gobierno Vasco</t>
        </is>
      </c>
      <c r="U16209" s="31" t="inlineStr">
        <is>
          <t>S4833001C - Turismo, Comercio y Consumo</t>
        </is>
      </c>
      <c r="V16209" s="31" t="inlineStr">
        <is>
          <t>Dirección de Servicios de Turismo, Comercio y Consumo</t>
        </is>
      </c>
      <c r="W16209" s="31" t="inlineStr">
        <is>
          <t/>
        </is>
      </c>
      <c r="X16209" s="31" t="inlineStr">
        <is>
          <t/>
        </is>
      </c>
      <c r="Y16209" s="31" t="inlineStr">
        <is>
          <t>18/09/2025 12:10</t>
        </is>
      </c>
      <c r="Z16209" s="31" t="inlineStr">
        <is>
          <t>https://www.contratacion.euskadi.eus/anuncio_contratacion/patrocinio-euskalgym-2025/webkpe00-kpesimpc/es/</t>
        </is>
      </c>
      <c r="AA16209" s="31" t="inlineStr">
        <is>
          <t>https://www.contratacion.euskadi.eus/webkpe00-kpesimpc/es/contenidos/anuncio_contratacion/expjaso630541/es_doc/index.html</t>
        </is>
      </c>
      <c r="AB16209" s="31" t="inlineStr">
        <is>
          <t>https://www.contratacion.euskadi.eus/contenidos/anuncio_contratacion/expjaso630541/es_doc/data/es_r01dtpd19a728070f14f990bf557ce2f618409f64a</t>
        </is>
      </c>
      <c r="AC16209" s="31" t="inlineStr">
        <is>
          <t>https://www.contratacion.euskadi.eus/contenidos/anuncio_contratacion/expjaso630541/r01Index/expjaso630541-idxContent.xml</t>
        </is>
      </c>
      <c r="AD16209" s="31" t="inlineStr">
        <is>
          <t>09/01/2026</t>
        </is>
      </c>
      <c r="AE16209" s="31" t="inlineStr">
        <is>
          <t>r01epd01197b2aaddb4a50ddf50f48805bac8fe21</t>
        </is>
      </c>
      <c r="AF16209" s="31" t="inlineStr">
        <is>
          <t>Gobierno Vasco</t>
        </is>
      </c>
      <c r="AG16209" s="31" t="inlineStr">
        <is>
          <t>r01etpd158aa63932619b9ec5ef33be2dc7c704843</t>
        </is>
      </c>
      <c r="AH16209" s="31" t="inlineStr">
        <is>
          <t>Turismo, Comercio y Consumo</t>
        </is>
      </c>
      <c r="AI16209" s="31" t="inlineStr">
        <is>
          <t/>
        </is>
      </c>
      <c r="AJ16209" s="31" t="inlineStr">
        <is>
          <t/>
        </is>
      </c>
    </row>
    <row r="16210" customHeight="true" ht="15.0">
      <c r="A16210" s="31" t="inlineStr">
        <is>
          <t>Servicio de Asistencia Técnica de Ingeniería al Servicio de Calidad Ambiental.</t>
        </is>
      </c>
      <c r="B16210" s="31" t="inlineStr">
        <is>
          <t/>
        </is>
      </c>
      <c r="C16210" s="31" t="inlineStr">
        <is>
          <t>Gobierno Vasco</t>
        </is>
      </c>
      <c r="D16210" s="31" t="inlineStr">
        <is>
          <t/>
        </is>
      </c>
      <c r="E16210" s="31" t="inlineStr">
        <is>
          <t/>
        </is>
      </c>
      <c r="F16210" s="31" t="inlineStr">
        <is>
          <t/>
        </is>
      </c>
      <c r="G16210" s="31" t="inlineStr">
        <is>
          <t>Servicio de Asistencia Técnica de Ingeniería al Servicio de Calidad Ambiental.</t>
        </is>
      </c>
      <c r="H16210" s="31" t="inlineStr">
        <is>
          <t>Servicio de Asistencia Técnica de Ingeniería al Servicio de Calidad Ambiental.</t>
        </is>
      </c>
      <c r="I16210" s="31" t="inlineStr">
        <is>
          <t/>
        </is>
      </c>
      <c r="J16210" s="31" t="inlineStr">
        <is>
          <t>18/07/2025</t>
        </is>
      </c>
      <c r="K16210" s="31" t="inlineStr">
        <is>
          <t>ADM1-2025-0000002178</t>
        </is>
      </c>
      <c r="L16210" s="31" t="inlineStr">
        <is>
          <t>Formalización del contrato</t>
        </is>
      </c>
      <c r="M16210" s="31" t="inlineStr">
        <is>
          <t>false</t>
        </is>
      </c>
      <c r="N16210" s="31" t="inlineStr">
        <is>
          <t/>
        </is>
      </c>
      <c r="O16210" s="31" t="inlineStr">
        <is>
          <t/>
        </is>
      </c>
      <c r="P16210" s="31" t="inlineStr">
        <is>
          <t/>
        </is>
      </c>
      <c r="Q16210" s="31" t="inlineStr">
        <is>
          <t/>
        </is>
      </c>
      <c r="R16210" s="31" t="inlineStr">
        <is>
          <t/>
        </is>
      </c>
      <c r="S16210" s="31" t="inlineStr">
        <is>
          <t>https://www.contratacion.euskadi.eus/webkpe00-kpeperfi/es/contenidos/anuncio_contratacion/expjaso630566/es_doc/images/logo_DFA.jpg</t>
        </is>
      </c>
      <c r="T16210" s="31" t="inlineStr">
        <is>
          <t>Diputación Foral de Álava</t>
        </is>
      </c>
      <c r="U16210" s="31" t="inlineStr">
        <is>
          <t>P0100000I - Departamento de Desarrollo Económico y Sostenibilidad</t>
        </is>
      </c>
      <c r="V16210" s="31" t="inlineStr">
        <is>
          <t>Consejo de Gobierno Foral</t>
        </is>
      </c>
      <c r="W16210" s="31" t="inlineStr">
        <is>
          <t/>
        </is>
      </c>
      <c r="X16210" s="31" t="inlineStr">
        <is>
          <t/>
        </is>
      </c>
      <c r="Y16210" s="31" t="inlineStr">
        <is>
          <t>18/08/2025 23:59</t>
        </is>
      </c>
      <c r="Z16210" s="31" t="inlineStr">
        <is>
          <t>https://www.contratacion.euskadi.eus/anuncio_contratacion/servicio-asistencia-tecnica-ingenieria-al-servicio-calidad-ambiental/webkpe00-kpesimpc/es/</t>
        </is>
      </c>
      <c r="AA16210" s="31" t="inlineStr">
        <is>
          <t>https://www.contratacion.euskadi.eus/webkpe00-kpesimpc/es/contenidos/anuncio_contratacion/expjaso630566/es_doc/index.html</t>
        </is>
      </c>
      <c r="AB16210" s="31" t="inlineStr">
        <is>
          <t>https://www.contratacion.euskadi.eus/contenidos/anuncio_contratacion/expjaso630566/es_doc/data/es_r01dtpd1981c6caff2224f53b84b09b5f82111a8b1</t>
        </is>
      </c>
      <c r="AC16210" s="31" t="inlineStr">
        <is>
          <t>https://www.contratacion.euskadi.eus/contenidos/anuncio_contratacion/expjaso630566/r01Index/expjaso630566-idxContent.xml</t>
        </is>
      </c>
      <c r="AD16210" s="31" t="inlineStr">
        <is>
          <t>19/01/2026</t>
        </is>
      </c>
      <c r="AE16210" s="31" t="inlineStr">
        <is>
          <t>r01epd01218c2ce3ee1bfc5662b5b327f5ea8ff35</t>
        </is>
      </c>
      <c r="AF16210" s="31" t="inlineStr">
        <is>
          <t>Diputación Foral Araba</t>
        </is>
      </c>
      <c r="AG16210" s="31" t="inlineStr">
        <is>
          <t>r01epd01218c1182131bfc56678ed9c2f5b1d1f13</t>
        </is>
      </c>
      <c r="AH16210" s="31" t="inlineStr">
        <is>
          <t>Departamento de Desarrollo Económico, Innovación y Reto Demográfico</t>
        </is>
      </c>
      <c r="AI16210" s="31" t="inlineStr">
        <is>
          <t/>
        </is>
      </c>
      <c r="AJ16210" s="31" t="inlineStr">
        <is>
          <t/>
        </is>
      </c>
    </row>
    <row r="16211" customHeight="true" ht="15.0">
      <c r="A16211" s="31" t="inlineStr">
        <is>
          <t>Suministro sucesivo y distribución del material consumible de oficina y papel con destino a las diferentes Áreas y Servicios Municipales y para las entidades dependientes del Ayuntamiento de Bilbao</t>
        </is>
      </c>
      <c r="B16211" s="31" t="inlineStr">
        <is>
          <t/>
        </is>
      </c>
      <c r="C16211" s="31" t="inlineStr">
        <is>
          <t>Gobierno Vasco</t>
        </is>
      </c>
      <c r="D16211" s="31" t="inlineStr">
        <is>
          <t/>
        </is>
      </c>
      <c r="E16211" s="31" t="inlineStr">
        <is>
          <t/>
        </is>
      </c>
      <c r="F16211" s="31" t="inlineStr">
        <is>
          <t/>
        </is>
      </c>
      <c r="G16211" s="31" t="inlineStr">
        <is>
          <t>Suministro sucesivo y distribución del material consumible de oficina y papel con destino a las diferentes Áreas y Servicios Municipales y para las entidades dependientes del Ayuntamiento de Bilbao</t>
        </is>
      </c>
      <c r="H16211" s="31" t="inlineStr">
        <is>
          <t>Suministro sucesivo y distribución del material consumible de oficina y papel con destino a las diferentes Áreas y Servicios Municipales y para las entidades dependientes del Ayuntamiento de Bilbao</t>
        </is>
      </c>
      <c r="I16211" s="31" t="inlineStr">
        <is>
          <t/>
        </is>
      </c>
      <c r="J16211" s="31" t="inlineStr">
        <is>
          <t>22/08/2025</t>
        </is>
      </c>
      <c r="K16211" s="31" t="inlineStr">
        <is>
          <t>2025-041639</t>
        </is>
      </c>
      <c r="L16211" s="31" t="inlineStr">
        <is>
          <t>Formalización del contrato</t>
        </is>
      </c>
      <c r="M16211" s="31" t="inlineStr">
        <is>
          <t>false</t>
        </is>
      </c>
      <c r="N16211" s="31" t="inlineStr">
        <is>
          <t/>
        </is>
      </c>
      <c r="O16211" s="31" t="inlineStr">
        <is>
          <t/>
        </is>
      </c>
      <c r="P16211" s="31" t="inlineStr">
        <is>
          <t/>
        </is>
      </c>
      <c r="Q16211" s="31" t="inlineStr">
        <is>
          <t/>
        </is>
      </c>
      <c r="R16211" s="31" t="inlineStr">
        <is>
          <t/>
        </is>
      </c>
      <c r="S16211" s="31" t="inlineStr">
        <is>
          <t>https://www.contratacion.euskadi.eus/webkpe00-kpeperfi/es/contenidos/anuncio_contratacion/expjaso630568/es_doc/images/logo_bilbao_2.png</t>
        </is>
      </c>
      <c r="T16211" s="31" t="inlineStr">
        <is>
          <t>Ayuntamiento de Bilbao</t>
        </is>
      </c>
      <c r="U16211" s="31" t="inlineStr">
        <is>
          <t>P4802400D - Área de Hacienda</t>
        </is>
      </c>
      <c r="V16211" s="31" t="inlineStr">
        <is>
          <t>Junta de Gobierno de la Villa de Bilbao</t>
        </is>
      </c>
      <c r="W16211" s="31" t="inlineStr">
        <is>
          <t/>
        </is>
      </c>
      <c r="X16211" s="31" t="inlineStr">
        <is>
          <t/>
        </is>
      </c>
      <c r="Y16211" s="31" t="inlineStr">
        <is>
          <t>22/09/2025 13:00</t>
        </is>
      </c>
      <c r="Z16211" s="31" t="inlineStr">
        <is>
          <t>https://www.contratacion.euskadi.eus/anuncio_contratacion/suministro-sucesivo-y-distribucion-del-material-consumible-oficina-y-papel-destino-diferentes-areas-y-servicios-municipales-y-entidades-dependientes-del-ayuntamiento-bilbao/webkpe00-kpesimpc/es/</t>
        </is>
      </c>
      <c r="AA16211" s="31" t="inlineStr">
        <is>
          <t>https://www.contratacion.euskadi.eus/webkpe00-kpesimpc/es/contenidos/anuncio_contratacion/expjaso630568/es_doc/index.html</t>
        </is>
      </c>
      <c r="AB16211" s="31" t="inlineStr">
        <is>
          <t>https://www.contratacion.euskadi.eus/contenidos/anuncio_contratacion/expjaso630568/es_doc/data/es_r01dtpd198cfbddead28b1015329b7ed903dbdc3bb</t>
        </is>
      </c>
      <c r="AC16211" s="31" t="inlineStr">
        <is>
          <t>https://www.contratacion.euskadi.eus/contenidos/anuncio_contratacion/expjaso630568/r01Index/expjaso630568-idxContent.xml</t>
        </is>
      </c>
      <c r="AD16211" s="31" t="inlineStr">
        <is>
          <t>11/02/2026</t>
        </is>
      </c>
      <c r="AE16211" s="31" t="inlineStr">
        <is>
          <t>r01epd1247745439f102546e8fe12bcb098e44cd3</t>
        </is>
      </c>
      <c r="AF16211" s="31" t="inlineStr">
        <is>
          <t>Ayuntamiento de Bilbao</t>
        </is>
      </c>
      <c r="AG16211" s="31" t="inlineStr">
        <is>
          <t>r01etpd17a7a8ccd4c4c01065723713c2313b4240d</t>
        </is>
      </c>
      <c r="AH16211" s="31" t="inlineStr">
        <is>
          <t>Ayuntamiento de Bilbao</t>
        </is>
      </c>
      <c r="AI16211" s="31" t="inlineStr">
        <is>
          <t/>
        </is>
      </c>
      <c r="AJ16211" s="31" t="inlineStr">
        <is>
          <t/>
        </is>
      </c>
    </row>
    <row r="16212" customHeight="true" ht="15.0">
      <c r="A16212" s="31" t="inlineStr">
        <is>
          <t>Servicio de mantenimiento de equipos y licencias de bases de datos Oracle</t>
        </is>
      </c>
      <c r="B16212" s="31" t="inlineStr">
        <is>
          <t/>
        </is>
      </c>
      <c r="C16212" s="31" t="inlineStr">
        <is>
          <t>Gobierno Vasco</t>
        </is>
      </c>
      <c r="D16212" s="31" t="inlineStr">
        <is>
          <t/>
        </is>
      </c>
      <c r="E16212" s="31" t="inlineStr">
        <is>
          <t/>
        </is>
      </c>
      <c r="F16212" s="31" t="inlineStr">
        <is>
          <t/>
        </is>
      </c>
      <c r="G16212" s="31" t="inlineStr">
        <is>
          <t>Servicio de mantenimiento de equipos y licencias de bases de datos Oracle</t>
        </is>
      </c>
      <c r="H16212" s="31" t="inlineStr">
        <is>
          <t>Servicio de mantenimiento de equipos y licencias de bases de datos Oracle</t>
        </is>
      </c>
      <c r="I16212" s="31" t="inlineStr">
        <is>
          <t/>
        </is>
      </c>
      <c r="J16212" s="31" t="inlineStr">
        <is>
          <t>17/07/2025</t>
        </is>
      </c>
      <c r="K16212" s="32" t="inlineStr">
        <is>
          <t>3181</t>
        </is>
      </c>
      <c r="L16212" s="31" t="inlineStr">
        <is>
          <t>Formalización del contrato</t>
        </is>
      </c>
      <c r="M16212" s="31" t="inlineStr">
        <is>
          <t>false</t>
        </is>
      </c>
      <c r="N16212" s="31" t="inlineStr">
        <is>
          <t/>
        </is>
      </c>
      <c r="O16212" s="31" t="inlineStr">
        <is>
          <t/>
        </is>
      </c>
      <c r="P16212" s="31" t="inlineStr">
        <is>
          <t/>
        </is>
      </c>
      <c r="Q16212" s="31" t="inlineStr">
        <is>
          <t/>
        </is>
      </c>
      <c r="R16212" s="31" t="inlineStr">
        <is>
          <t/>
        </is>
      </c>
      <c r="S16212" s="31" t="inlineStr">
        <is>
          <t>https://www.contratacion.euskadi.eus/webkpe00-kpeperfi/es/contenidos/anuncio_contratacion/expjaso630580/es_doc/images/logo_consorcio_aguas_bilbao.jpg</t>
        </is>
      </c>
      <c r="T16212" s="31" t="inlineStr">
        <is>
          <t>Consorcio de Aguas Bilbao Bizkaia</t>
        </is>
      </c>
      <c r="U16212" s="31" t="inlineStr">
        <is>
          <t>P4800005C - Consorcio de Aguas Bilbao Bizkaia</t>
        </is>
      </c>
      <c r="V16212" s="31" t="inlineStr">
        <is>
          <t>Presidente</t>
        </is>
      </c>
      <c r="W16212" s="31" t="inlineStr">
        <is>
          <t/>
        </is>
      </c>
      <c r="X16212" s="31" t="inlineStr">
        <is>
          <t/>
        </is>
      </c>
      <c r="Y16212" s="31" t="inlineStr">
        <is>
          <t>12/09/2025 13:00</t>
        </is>
      </c>
      <c r="Z16212" s="31" t="inlineStr">
        <is>
          <t>https://www.contratacion.euskadi.eus/anuncio_contratacion/servicio-mantenimiento-equipos-y-licencias-bases-datos-oracle/webkpe00-kpesimpc/es/</t>
        </is>
      </c>
      <c r="AA16212" s="31" t="inlineStr">
        <is>
          <t>https://www.contratacion.euskadi.eus/webkpe00-kpesimpc/es/contenidos/anuncio_contratacion/expjaso630580/es_doc/index.html</t>
        </is>
      </c>
      <c r="AB16212" s="31" t="inlineStr">
        <is>
          <t>https://www.contratacion.euskadi.eus/contenidos/anuncio_contratacion/expjaso630580/es_doc/data/es_r01dtpd01981881900219e8be7faef95ad1fa08e5b</t>
        </is>
      </c>
      <c r="AC16212" s="31" t="inlineStr">
        <is>
          <t>https://www.contratacion.euskadi.eus/contenidos/anuncio_contratacion/expjaso630580/r01Index/expjaso630580-idxContent.xml</t>
        </is>
      </c>
      <c r="AD16212" s="31" t="inlineStr">
        <is>
          <t>13/01/2026</t>
        </is>
      </c>
      <c r="AE16212" s="31" t="inlineStr">
        <is>
          <t>r01etpd15f05baca751c62cdb9eb39ed5a40b46efa</t>
        </is>
      </c>
      <c r="AF16212" s="31" t="inlineStr">
        <is>
          <t>Consorcio de Aguas Bilbao Bizkaia</t>
        </is>
      </c>
      <c r="AG16212" s="31" t="inlineStr">
        <is>
          <t>r01etpd15f05bd41f81c62cdb9a4e60f2a14aee24d</t>
        </is>
      </c>
      <c r="AH16212" s="31" t="inlineStr">
        <is>
          <t>Consorcio de Aguas Bilbao Bizkaia</t>
        </is>
      </c>
      <c r="AI16212" s="31" t="inlineStr">
        <is>
          <t/>
        </is>
      </c>
      <c r="AJ16212" s="31" t="inlineStr">
        <is>
          <t/>
        </is>
      </c>
    </row>
    <row r="16213" customHeight="true" ht="15.0">
      <c r="A16213" s="31" t="inlineStr">
        <is>
          <t>Servicio de catering para el cóctel de bienvenida y la cena de gala que se ofrecerá en el marco de la V Asamblea General de la red de Entidades Locales para la Agenda 2030.</t>
        </is>
      </c>
      <c r="B16213" s="31" t="inlineStr">
        <is>
          <t/>
        </is>
      </c>
      <c r="C16213" s="31" t="inlineStr">
        <is>
          <t>Gobierno Vasco</t>
        </is>
      </c>
      <c r="D16213" s="31" t="inlineStr">
        <is>
          <t/>
        </is>
      </c>
      <c r="E16213" s="31" t="inlineStr">
        <is>
          <t/>
        </is>
      </c>
      <c r="F16213" s="31" t="inlineStr">
        <is>
          <t/>
        </is>
      </c>
      <c r="G16213" s="31" t="inlineStr">
        <is>
          <t>Servicio de catering para el cóctel de bienvenida y la cena de gala que se ofrecerá en el marco de la V Asamblea General de la red de Entidades Locales para la Agenda 2030.</t>
        </is>
      </c>
      <c r="H16213" s="31" t="inlineStr">
        <is>
          <t>Servicio de catering para el cóctel de bienvenida y la cena de gala que se ofrecerá en el marco de la V Asamblea General de la red de Entidades Locales para la Agenda 2030.</t>
        </is>
      </c>
      <c r="I16213" s="31" t="inlineStr">
        <is>
          <t/>
        </is>
      </c>
      <c r="J16213" s="31" t="inlineStr">
        <is>
          <t>11/07/2025</t>
        </is>
      </c>
      <c r="K16213" s="31" t="inlineStr">
        <is>
          <t>2025/CO_SSER/0055</t>
        </is>
      </c>
      <c r="L16213" s="31" t="inlineStr">
        <is>
          <t>Adjudicación provisional / definitiva</t>
        </is>
      </c>
      <c r="M16213" s="31" t="inlineStr">
        <is>
          <t>false</t>
        </is>
      </c>
      <c r="N16213" s="31" t="inlineStr">
        <is>
          <t/>
        </is>
      </c>
      <c r="O16213" s="31" t="inlineStr">
        <is>
          <t/>
        </is>
      </c>
      <c r="P16213" s="31" t="inlineStr">
        <is>
          <t/>
        </is>
      </c>
      <c r="Q16213" s="31" t="inlineStr">
        <is>
          <t/>
        </is>
      </c>
      <c r="R16213" s="31" t="inlineStr">
        <is>
          <t/>
        </is>
      </c>
      <c r="S16213" s="31" t="inlineStr">
        <is>
          <t>https://www.contratacion.euskadi.eus/webkpe00-kpeperfi/es/contenidos/anuncio_contratacion/expjaso630871/es_doc/images/logo_vitoria.jpg</t>
        </is>
      </c>
      <c r="T16213" s="31" t="inlineStr">
        <is>
          <t>Ayuntamiento de Vitoria-Gasteiz</t>
        </is>
      </c>
      <c r="U16213" s="31" t="inlineStr">
        <is>
          <t>P0106800F - Ayuntamiento de Vitoria-Gasteiz</t>
        </is>
      </c>
      <c r="V16213" s="31" t="inlineStr">
        <is>
          <t>Concejala-Delegada del Departamento de Alcaldía y Relaciones Institucionales e igualdad</t>
        </is>
      </c>
      <c r="W16213" s="31" t="inlineStr">
        <is>
          <t/>
        </is>
      </c>
      <c r="X16213" s="31" t="inlineStr">
        <is>
          <t/>
        </is>
      </c>
      <c r="Y16213" s="31" t="inlineStr">
        <is>
          <t>28/07/2025 14:00</t>
        </is>
      </c>
      <c r="Z16213" s="31" t="inlineStr">
        <is>
          <t>https://www.contratacion.euskadi.eus/anuncio_contratacion/servicio-catering-coctel-bienvenida-y-cena-gala-que-se-ofrecera-marco-v-asamblea-general-red-entidades-locales-agenda-2023/webkpe00-kpesimpc/es/</t>
        </is>
      </c>
      <c r="AA16213" s="31" t="inlineStr">
        <is>
          <t>https://www.contratacion.euskadi.eus/webkpe00-kpesimpc/es/contenidos/anuncio_contratacion/expjaso630871/es_doc/index.html</t>
        </is>
      </c>
      <c r="AB16213" s="31" t="inlineStr">
        <is>
          <t>https://www.contratacion.euskadi.eus/contenidos/anuncio_contratacion/expjaso630871/es_doc/data/es_r01dtpd197f916f7551cbb15bff28f2f4eb4b24a29</t>
        </is>
      </c>
      <c r="AC16213" s="31" t="inlineStr">
        <is>
          <t>https://www.contratacion.euskadi.eus/contenidos/anuncio_contratacion/expjaso630871/r01Index/expjaso630871-idxContent.xml</t>
        </is>
      </c>
      <c r="AD16213" s="31" t="inlineStr">
        <is>
          <t>23/01/2026</t>
        </is>
      </c>
      <c r="AE16213" s="31" t="inlineStr">
        <is>
          <t>r01epd01247c8f5a82dd557248cddb434e507a878</t>
        </is>
      </c>
      <c r="AF16213" s="31" t="inlineStr">
        <is>
          <t>Ayuntamiento de Vitoria-Gasteiz</t>
        </is>
      </c>
      <c r="AG16213" s="31" t="inlineStr">
        <is>
          <t>r01etpd0161f5d9338f2b095b7892839b4974b3102</t>
        </is>
      </c>
      <c r="AH16213" s="31" t="inlineStr">
        <is>
          <t>Ayuntamiento de Vitoria-Gasteiz</t>
        </is>
      </c>
      <c r="AI16213" s="31" t="inlineStr">
        <is>
          <t/>
        </is>
      </c>
      <c r="AJ16213" s="31" t="inlineStr">
        <is>
          <t/>
        </is>
      </c>
    </row>
    <row r="16214" customHeight="true" ht="15.0">
      <c r="A16214" s="31" t="inlineStr">
        <is>
          <t>Servicios de asesoramiento en materia de comunicación, así como servicios de comunicación y marketing para las direcciones generales del Departamento de Equilibrio Territorial Verde de la Diputación Foral de Gipuzkoa.</t>
        </is>
      </c>
      <c r="B16214" s="31" t="inlineStr">
        <is>
          <t/>
        </is>
      </c>
      <c r="C16214" s="31" t="inlineStr">
        <is>
          <t>Gobierno Vasco</t>
        </is>
      </c>
      <c r="D16214" s="31" t="inlineStr">
        <is>
          <t/>
        </is>
      </c>
      <c r="E16214" s="31" t="inlineStr">
        <is>
          <t/>
        </is>
      </c>
      <c r="F16214" s="31" t="inlineStr">
        <is>
          <t/>
        </is>
      </c>
      <c r="G16214" s="31" t="inlineStr">
        <is>
          <t>Servicios de asesoramiento en materia de comunicación, así como servicios de comunicación y marketing para las direcciones generales del Departamento de Equilibrio Territorial Verde de la Diputación Foral de Gipuzkoa.</t>
        </is>
      </c>
      <c r="H16214" s="31" t="inlineStr">
        <is>
          <t>Servicios de asesoramiento en materia de comunicación, así como servicios de comunicación y marketing para las direcciones generales del Departamento de Equilibrio Territorial Verde de la Diputación Foral de Gipuzkoa.</t>
        </is>
      </c>
      <c r="I16214" s="31" t="inlineStr">
        <is>
          <t/>
        </is>
      </c>
      <c r="J16214" s="31" t="inlineStr">
        <is>
          <t>11/07/2025</t>
        </is>
      </c>
      <c r="K16214" s="31" t="inlineStr">
        <is>
          <t>AS07/2025</t>
        </is>
      </c>
      <c r="L16214" s="31" t="inlineStr">
        <is>
          <t>Formalización del contrato</t>
        </is>
      </c>
      <c r="M16214" s="31" t="inlineStr">
        <is>
          <t>false</t>
        </is>
      </c>
      <c r="N16214" s="31" t="inlineStr">
        <is>
          <t/>
        </is>
      </c>
      <c r="O16214" s="31" t="inlineStr">
        <is>
          <t/>
        </is>
      </c>
      <c r="P16214" s="31" t="inlineStr">
        <is>
          <t/>
        </is>
      </c>
      <c r="Q16214" s="31" t="inlineStr">
        <is>
          <t/>
        </is>
      </c>
      <c r="R16214" s="31" t="inlineStr">
        <is>
          <t/>
        </is>
      </c>
      <c r="S16214" s="31" t="inlineStr">
        <is>
          <t>https://www.contratacion.euskadi.eus/webkpe00-kpeperfi/es/contenidos/anuncio_contratacion/expjaso630873/es_doc/images/logo_dfg.gif</t>
        </is>
      </c>
      <c r="T16214" s="31" t="inlineStr">
        <is>
          <t>Diputación Foral de Gipuzkoa</t>
        </is>
      </c>
      <c r="U16214" s="31" t="inlineStr">
        <is>
          <t>P2000000F - Departamento de Equilibrio Territorial Verde</t>
        </is>
      </c>
      <c r="V16214" s="31" t="inlineStr">
        <is>
          <t>Diputado Foral de Equilibrio Territorial Verde</t>
        </is>
      </c>
      <c r="W16214" s="31" t="inlineStr">
        <is>
          <t/>
        </is>
      </c>
      <c r="X16214" s="31" t="inlineStr">
        <is>
          <t/>
        </is>
      </c>
      <c r="Y16214" s="31" t="inlineStr">
        <is>
          <t>01/08/2025 23:59</t>
        </is>
      </c>
      <c r="Z16214" s="31" t="inlineStr">
        <is>
          <t>https://www.contratacion.euskadi.eus/anuncio_contratacion/servicios-asesoramiento-materia-comunicacion-asi-como-servicios-comunicacion-y-marketing-direcciones-generales-del-departamento-equilibrio-territorial-verde-diputacion-foral-gipuzkoa/webkpe00-kpesimpc/es/</t>
        </is>
      </c>
      <c r="AA16214" s="31" t="inlineStr">
        <is>
          <t>https://www.contratacion.euskadi.eus/webkpe00-kpesimpc/es/contenidos/anuncio_contratacion/expjaso630873/es_doc/index.html</t>
        </is>
      </c>
      <c r="AB16214" s="31" t="inlineStr">
        <is>
          <t>https://www.contratacion.euskadi.eus/contenidos/anuncio_contratacion/expjaso630873/es_doc/data/es_r01dtpd197f8db4d1d1cbb15bf2b45747e6bb6da4a</t>
        </is>
      </c>
      <c r="AC16214" s="31" t="inlineStr">
        <is>
          <t>https://www.contratacion.euskadi.eus/contenidos/anuncio_contratacion/expjaso630873/r01Index/expjaso630873-idxContent.xml</t>
        </is>
      </c>
      <c r="AD16214" s="31" t="inlineStr">
        <is>
          <t>14/01/2026</t>
        </is>
      </c>
      <c r="AE16214" s="31" t="inlineStr">
        <is>
          <t>r01epd01218c3c8ea11bfc566ecc1955cc67af963</t>
        </is>
      </c>
      <c r="AF16214" s="31" t="inlineStr">
        <is>
          <t>Diputación Foral de Gipuzkoa</t>
        </is>
      </c>
      <c r="AG16214" s="31" t="inlineStr">
        <is>
          <t>r01epd01218c125ac41bfc566c6ee450a0bf7a92c</t>
        </is>
      </c>
      <c r="AH16214" s="31" t="inlineStr">
        <is>
          <t>Departamento de Promoción Económica, Turismo y Medio Rural</t>
        </is>
      </c>
      <c r="AI16214" s="31" t="inlineStr">
        <is>
          <t/>
        </is>
      </c>
      <c r="AJ16214" s="31" t="inlineStr">
        <is>
          <t/>
        </is>
      </c>
    </row>
    <row r="16215" customHeight="true" ht="15.0">
      <c r="A16215" s="31" t="inlineStr">
        <is>
          <t>Servicio de formación presencial de euskera para el personal de la plantilla de ITELAZPI, S.A.</t>
        </is>
      </c>
      <c r="B16215" s="31" t="inlineStr">
        <is>
          <t/>
        </is>
      </c>
      <c r="C16215" s="31" t="inlineStr">
        <is>
          <t>Gobierno Vasco</t>
        </is>
      </c>
      <c r="D16215" s="31" t="inlineStr">
        <is>
          <t/>
        </is>
      </c>
      <c r="E16215" s="31" t="inlineStr">
        <is>
          <t/>
        </is>
      </c>
      <c r="F16215" s="31" t="inlineStr">
        <is>
          <t/>
        </is>
      </c>
      <c r="G16215" s="31" t="inlineStr">
        <is>
          <t>Servicio de formación presencial de euskera para el personal de la plantilla de ITELAZPI, S.A.</t>
        </is>
      </c>
      <c r="H16215" s="31" t="inlineStr">
        <is>
          <t>Servicio de formación presencial de euskera para el personal de la plantilla de ITELAZPI, S.A.</t>
        </is>
      </c>
      <c r="I16215" s="31" t="inlineStr">
        <is>
          <t/>
        </is>
      </c>
      <c r="J16215" s="31" t="inlineStr">
        <is>
          <t>11/07/2025</t>
        </is>
      </c>
      <c r="K16215" s="31" t="inlineStr">
        <is>
          <t>020.ST.2025</t>
        </is>
      </c>
      <c r="L16215" s="31" t="inlineStr">
        <is>
          <t>Formalización del contrato</t>
        </is>
      </c>
      <c r="M16215" s="31" t="inlineStr">
        <is>
          <t>false</t>
        </is>
      </c>
      <c r="N16215" s="31" t="inlineStr">
        <is>
          <t/>
        </is>
      </c>
      <c r="O16215" s="31" t="inlineStr">
        <is>
          <t/>
        </is>
      </c>
      <c r="P16215" s="31" t="inlineStr">
        <is>
          <t/>
        </is>
      </c>
      <c r="Q16215" s="31" t="inlineStr">
        <is>
          <t/>
        </is>
      </c>
      <c r="R16215" s="31" t="inlineStr">
        <is>
          <t/>
        </is>
      </c>
      <c r="S16215" s="31" t="inlineStr">
        <is>
          <t>https://www.contratacion.euskadi.eus/webkpe00-kpeperfi/es/contenidos/anuncio_contratacion/expjaso630880/es_doc/images/itelazpi.gif</t>
        </is>
      </c>
      <c r="T16215" s="31" t="inlineStr">
        <is>
          <t>ITELAZPI, S.A.</t>
        </is>
      </c>
      <c r="U16215" s="31" t="inlineStr">
        <is>
          <t>A95282216 - ITELAZPI, S.A.</t>
        </is>
      </c>
      <c r="V16215" s="31" t="inlineStr">
        <is>
          <t>Director/a - ITELAZPI, S.A.</t>
        </is>
      </c>
      <c r="W16215" s="31" t="inlineStr">
        <is>
          <t/>
        </is>
      </c>
      <c r="X16215" s="31" t="inlineStr">
        <is>
          <t/>
        </is>
      </c>
      <c r="Y16215" s="31" t="inlineStr">
        <is>
          <t>03/09/2025 12:00</t>
        </is>
      </c>
      <c r="Z16215" s="31" t="inlineStr">
        <is>
          <t>https://www.contratacion.euskadi.eus/anuncio_contratacion/servicio-formacion-presencial-euskera-personal-plantilla-itelazpi-s-a/webkpe00-kpesimpc/es/</t>
        </is>
      </c>
      <c r="AA16215" s="31" t="inlineStr">
        <is>
          <t>https://www.contratacion.euskadi.eus/webkpe00-kpesimpc/es/contenidos/anuncio_contratacion/expjaso630880/es_doc/index.html</t>
        </is>
      </c>
      <c r="AB16215" s="31" t="inlineStr">
        <is>
          <t>https://www.contratacion.euskadi.eus/contenidos/anuncio_contratacion/expjaso630880/es_doc/data/es_r01dtpd197f98918c27901ce8f152a8f370828b339</t>
        </is>
      </c>
      <c r="AC16215" s="31" t="inlineStr">
        <is>
          <t>https://www.contratacion.euskadi.eus/contenidos/anuncio_contratacion/expjaso630880/r01Index/expjaso630880-idxContent.xml</t>
        </is>
      </c>
      <c r="AD16215" s="31" t="inlineStr">
        <is>
          <t>19/01/2026</t>
        </is>
      </c>
      <c r="AE16215" s="31" t="inlineStr">
        <is>
          <t>r01epd0130d01e05ae5d40450360588b8913ed50a</t>
        </is>
      </c>
      <c r="AF16215" s="31" t="inlineStr">
        <is>
          <t>ITELAZPI, S.A.</t>
        </is>
      </c>
      <c r="AG16215" s="31" t="inlineStr">
        <is>
          <t>r01epd012641c35395902dadacdea2e291e80510e</t>
        </is>
      </c>
      <c r="AH16215" s="31" t="inlineStr">
        <is>
          <t>ITELAZPI, S.A.</t>
        </is>
      </c>
      <c r="AI16215" s="31" t="inlineStr">
        <is>
          <t/>
        </is>
      </c>
      <c r="AJ16215" s="31" t="inlineStr">
        <is>
          <t/>
        </is>
      </c>
    </row>
    <row r="16216" customHeight="true" ht="15.0">
      <c r="A16216" s="31" t="inlineStr">
        <is>
          <t>Servicios de auditoría de cuentas y estados financieros de NEIKER para los ejercicios 2025, 2026 y 2027</t>
        </is>
      </c>
      <c r="B16216" s="31" t="inlineStr">
        <is>
          <t/>
        </is>
      </c>
      <c r="C16216" s="31" t="inlineStr">
        <is>
          <t>Gobierno Vasco</t>
        </is>
      </c>
      <c r="D16216" s="31" t="inlineStr">
        <is>
          <t/>
        </is>
      </c>
      <c r="E16216" s="31" t="inlineStr">
        <is>
          <t/>
        </is>
      </c>
      <c r="F16216" s="31" t="inlineStr">
        <is>
          <t/>
        </is>
      </c>
      <c r="G16216" s="31" t="inlineStr">
        <is>
          <t>Servicios de auditoría de cuentas y estados financieros de NEIKER para los ejercicios 2025, 2026 y 2027</t>
        </is>
      </c>
      <c r="H16216" s="31" t="inlineStr">
        <is>
          <t>Servicios de auditoría de cuentas y estados financieros de NEIKER para los ejercicios 2025, 2026 y 2027</t>
        </is>
      </c>
      <c r="I16216" s="31" t="inlineStr">
        <is>
          <t/>
        </is>
      </c>
      <c r="J16216" s="31" t="inlineStr">
        <is>
          <t>11/07/2025</t>
        </is>
      </c>
      <c r="K16216" s="31" t="inlineStr">
        <is>
          <t>NK07/25</t>
        </is>
      </c>
      <c r="L16216" s="31" t="inlineStr">
        <is>
          <t>Formalización del contrato</t>
        </is>
      </c>
      <c r="M16216" s="31" t="inlineStr">
        <is>
          <t>false</t>
        </is>
      </c>
      <c r="N16216" s="31" t="inlineStr">
        <is>
          <t/>
        </is>
      </c>
      <c r="O16216" s="31" t="inlineStr">
        <is>
          <t/>
        </is>
      </c>
      <c r="P16216" s="31" t="inlineStr">
        <is>
          <t/>
        </is>
      </c>
      <c r="Q16216" s="31" t="inlineStr">
        <is>
          <t/>
        </is>
      </c>
      <c r="R16216" s="31" t="inlineStr">
        <is>
          <t/>
        </is>
      </c>
      <c r="S16216" s="31" t="inlineStr">
        <is>
          <t>https://www.contratacion.euskadi.eus/webkpe00-kpeperfi/es/contenidos/anuncio_contratacion/expjaso630893/es_doc/images/NEIKER-BRTA-207-7-.jpg</t>
        </is>
      </c>
      <c r="T16216" s="31" t="inlineStr">
        <is>
          <t>NEIKER, Instituto Vasco de Investigación y Desarrollo Agrario, S.A.</t>
        </is>
      </c>
      <c r="U16216" s="31" t="inlineStr">
        <is>
          <t>A48167902 - NEIKER, Instituto Vasco de Investigación y Desarrollo Agrario, S.A.</t>
        </is>
      </c>
      <c r="V16216" s="31" t="inlineStr">
        <is>
          <t>Directora General</t>
        </is>
      </c>
      <c r="W16216" s="31" t="inlineStr">
        <is>
          <t/>
        </is>
      </c>
      <c r="X16216" s="31" t="inlineStr">
        <is>
          <t/>
        </is>
      </c>
      <c r="Y16216" s="31" t="inlineStr">
        <is>
          <t>28/07/2025 23:59</t>
        </is>
      </c>
      <c r="Z16216" s="31" t="inlineStr">
        <is>
          <t>https://www.contratacion.euskadi.eus/anuncio_contratacion/servicios-auditoria-cuentas-y-estados-financieros-neiker-ejercicios-2022-2023-y-2024/webkpe00-kpesimpc/es/</t>
        </is>
      </c>
      <c r="AA16216" s="31" t="inlineStr">
        <is>
          <t>https://www.contratacion.euskadi.eus/webkpe00-kpesimpc/es/contenidos/anuncio_contratacion/expjaso630893/es_doc/index.html</t>
        </is>
      </c>
      <c r="AB16216" s="31" t="inlineStr">
        <is>
          <t>https://www.contratacion.euskadi.eus/contenidos/anuncio_contratacion/expjaso630893/es_doc/data/es_r01dtpd197f8edc9db1cbb15bfca172f457a8c55e7</t>
        </is>
      </c>
      <c r="AC16216" s="31" t="inlineStr">
        <is>
          <t>https://www.contratacion.euskadi.eus/contenidos/anuncio_contratacion/expjaso630893/r01Index/expjaso630893-idxContent.xml</t>
        </is>
      </c>
      <c r="AD16216" s="31" t="inlineStr">
        <is>
          <t>20/01/2026</t>
        </is>
      </c>
      <c r="AE16216" s="31" t="inlineStr">
        <is>
          <t>r01epd0139e890fc6f42849b412cbe528d27ba47d</t>
        </is>
      </c>
      <c r="AF16216" s="31" t="inlineStr">
        <is>
          <t>NEIKER- Instituto Vasco de Investigación y Desarrollo Agrario, S.A.</t>
        </is>
      </c>
      <c r="AG16216" s="31" t="inlineStr">
        <is>
          <t>r01epd012641c35674902dadacfec1065d1eb96d2</t>
        </is>
      </c>
      <c r="AH16216" s="31" t="inlineStr">
        <is>
          <t>NEIKER-Instituto Vasco de Investigación y Desarrollo Agrario</t>
        </is>
      </c>
      <c r="AI16216" s="31" t="inlineStr">
        <is>
          <t/>
        </is>
      </c>
      <c r="AJ16216" s="31" t="inlineStr">
        <is>
          <t/>
        </is>
      </c>
    </row>
    <row r="16217" customHeight="true" ht="15.0">
      <c r="A16217" s="31" t="inlineStr">
        <is>
          <t>La prestación de servicios de administración y mantenimiento integral de equipos y programas informáticos, asistencia y apoyo técnico en tareas de administración y gestión informática para el Ayuntamiento de Mungia y Mungialdeko Behargintza.</t>
        </is>
      </c>
      <c r="B16217" s="31" t="inlineStr">
        <is>
          <t/>
        </is>
      </c>
      <c r="C16217" s="31" t="inlineStr">
        <is>
          <t>Gobierno Vasco</t>
        </is>
      </c>
      <c r="D16217" s="31" t="inlineStr">
        <is>
          <t/>
        </is>
      </c>
      <c r="E16217" s="31" t="inlineStr">
        <is>
          <t/>
        </is>
      </c>
      <c r="F16217" s="31" t="inlineStr">
        <is>
          <t/>
        </is>
      </c>
      <c r="G16217" s="31" t="inlineStr">
        <is>
          <t>La prestación de servicios de administración y mantenimiento integral de equipos y programas informáticos, asistencia y apoyo técnico en tareas de administración y gestión informática para el Ayuntamiento de Mungia y Mungialdeko Behargintza.</t>
        </is>
      </c>
      <c r="H16217" s="31" t="inlineStr">
        <is>
          <t>La prestación de servicios de administración y mantenimiento integral de equipos y programas informáticos, asistencia y apoyo técnico en tareas de administración y gestión informática para el Ayuntamiento de Mungia y Mungialdeko Behargintza.</t>
        </is>
      </c>
      <c r="I16217" s="31" t="inlineStr">
        <is>
          <t/>
        </is>
      </c>
      <c r="J16217" s="31" t="inlineStr">
        <is>
          <t>11/07/2025</t>
        </is>
      </c>
      <c r="K16217" s="31" t="inlineStr">
        <is>
          <t>2025/98</t>
        </is>
      </c>
      <c r="L16217" s="31" t="inlineStr">
        <is>
          <t>Anuncio en estudio / Plazo cerrado</t>
        </is>
      </c>
      <c r="M16217" s="31" t="inlineStr">
        <is>
          <t>false</t>
        </is>
      </c>
      <c r="N16217" s="31" t="inlineStr">
        <is>
          <t/>
        </is>
      </c>
      <c r="O16217" s="31" t="inlineStr">
        <is>
          <t/>
        </is>
      </c>
      <c r="P16217" s="31" t="inlineStr">
        <is>
          <t/>
        </is>
      </c>
      <c r="Q16217" s="31" t="inlineStr">
        <is>
          <t/>
        </is>
      </c>
      <c r="R16217" s="31" t="inlineStr">
        <is>
          <t/>
        </is>
      </c>
      <c r="S16217" s="31" t="inlineStr">
        <is>
          <t>https://www.contratacion.euskadi.eus/webkpe00-kpeperfi/es/contenidos/anuncio_contratacion/expjaso630995/es_doc/images/logo_mungia.jpg</t>
        </is>
      </c>
      <c r="T16217" s="31" t="inlineStr">
        <is>
          <t>Ayuntamiento de Mungia</t>
        </is>
      </c>
      <c r="U16217" s="31" t="inlineStr">
        <is>
          <t>P4808000F - Ayuntamiento de Mungia</t>
        </is>
      </c>
      <c r="V16217" s="31" t="inlineStr">
        <is>
          <t>Alcalde</t>
        </is>
      </c>
      <c r="W16217" s="31" t="inlineStr">
        <is>
          <t/>
        </is>
      </c>
      <c r="X16217" s="31" t="inlineStr">
        <is>
          <t/>
        </is>
      </c>
      <c r="Y16217" s="31" t="inlineStr">
        <is>
          <t>05/09/2025 18:00</t>
        </is>
      </c>
      <c r="Z16217" s="31" t="inlineStr">
        <is>
          <t>https://www.contratacion.euskadi.eus/anuncio_contratacion/la-prestacion-servicios-administracion-y-mantenimiento-integral-equipos-y-programas-informaticos-asistencia-y-apoyo-tecnico-tareas-administracion-y-gestion-informatica-ayuntamiento-mungia-y-mungialdeko-behargintza/webkpe00-kpesimpc/es/</t>
        </is>
      </c>
      <c r="AA16217" s="31" t="inlineStr">
        <is>
          <t>https://www.contratacion.euskadi.eus/webkpe00-kpesimpc/es/contenidos/anuncio_contratacion/expjaso630995/es_doc/index.html</t>
        </is>
      </c>
      <c r="AB16217" s="31" t="inlineStr">
        <is>
          <t>https://www.contratacion.euskadi.eus/contenidos/anuncio_contratacion/expjaso630995/es_doc/data/es_r01dtpd197f965beba7901ce8f11226cfeb0e2726a</t>
        </is>
      </c>
      <c r="AC16217" s="31" t="inlineStr">
        <is>
          <t>https://www.contratacion.euskadi.eus/contenidos/anuncio_contratacion/expjaso630995/r01Index/expjaso630995-idxContent.xml</t>
        </is>
      </c>
      <c r="AD16217" s="31" t="inlineStr">
        <is>
          <t>26/01/2026</t>
        </is>
      </c>
      <c r="AE16217" s="31" t="inlineStr">
        <is>
          <t>r01etpd15fb4ba96e9663cf2d7147aab1d926f04de</t>
        </is>
      </c>
      <c r="AF16217" s="31" t="inlineStr">
        <is>
          <t>Ayuntamiento de Mungia</t>
        </is>
      </c>
      <c r="AG16217" s="31" t="inlineStr">
        <is>
          <t>r01etpd15fb4beb03f663cf2d7edca45feb9541c5d</t>
        </is>
      </c>
      <c r="AH16217" s="31" t="inlineStr">
        <is>
          <t>Ayuntamiento de Mungia</t>
        </is>
      </c>
      <c r="AI16217" s="31" t="inlineStr">
        <is>
          <t/>
        </is>
      </c>
      <c r="AJ16217" s="31" t="inlineStr">
        <is>
          <t/>
        </is>
      </c>
    </row>
    <row r="16218" customHeight="true" ht="15.0">
      <c r="A16218" s="31" t="inlineStr">
        <is>
          <t>Licitación del contrato de obras de la promoción de 225 VPOa, anejos y urbanización en las parcelas RCP-1A y RCP-1B del sector 13 ?Larrein? de Vitoria-Gasteiz  (A-037)</t>
        </is>
      </c>
      <c r="B16218" s="31" t="inlineStr">
        <is>
          <t/>
        </is>
      </c>
      <c r="C16218" s="31" t="inlineStr">
        <is>
          <t>Gobierno Vasco</t>
        </is>
      </c>
      <c r="D16218" s="31" t="inlineStr">
        <is>
          <t/>
        </is>
      </c>
      <c r="E16218" s="31" t="inlineStr">
        <is>
          <t/>
        </is>
      </c>
      <c r="F16218" s="31" t="inlineStr">
        <is>
          <t/>
        </is>
      </c>
      <c r="G16218" s="31" t="inlineStr">
        <is>
          <t>Licitación del contrato de obras de la promoción de 225 VPOa, anejos y urbanización en las parcelas RCP-1A y RCP-1B del sector 13 ?Larrein? de Vitoria-Gasteiz  (A-037)</t>
        </is>
      </c>
      <c r="H16218" s="31" t="inlineStr">
        <is>
          <t>Licitación del contrato de obras de la promoción de 225 VPOa, anejos y urbanización en las parcelas RCP-1A y RCP-1B del sector 13 ?Larrein? de Vitoria-Gasteiz  (A-037)</t>
        </is>
      </c>
      <c r="I16218" s="31" t="inlineStr">
        <is>
          <t/>
        </is>
      </c>
      <c r="J16218" s="31" t="inlineStr">
        <is>
          <t>17/07/2025</t>
        </is>
      </c>
      <c r="K16218" s="31" t="inlineStr">
        <is>
          <t>CON-250090</t>
        </is>
      </c>
      <c r="L16218" s="31" t="inlineStr">
        <is>
          <t>Formalización del contrato</t>
        </is>
      </c>
      <c r="M16218" s="31" t="inlineStr">
        <is>
          <t>false</t>
        </is>
      </c>
      <c r="N16218" s="31" t="inlineStr">
        <is>
          <t/>
        </is>
      </c>
      <c r="O16218" s="31" t="inlineStr">
        <is>
          <t/>
        </is>
      </c>
      <c r="P16218" s="31" t="inlineStr">
        <is>
          <t/>
        </is>
      </c>
      <c r="Q16218" s="31" t="inlineStr">
        <is>
          <t/>
        </is>
      </c>
      <c r="R16218" s="31" t="inlineStr">
        <is>
          <t/>
        </is>
      </c>
      <c r="S16218" s="31" t="inlineStr">
        <is>
          <t>https://www.contratacion.euskadi.eus/webkpe00-kpeperfi/es/contenidos/anuncio_contratacion/expjaso631405/es_doc/images/VISESA-txiki.jpg</t>
        </is>
      </c>
      <c r="T16218" s="31" t="inlineStr">
        <is>
          <t>VISESA - Vivienda y Suelo de Euskadi, S.A.</t>
        </is>
      </c>
      <c r="U16218" s="31" t="inlineStr">
        <is>
          <t>A20306775 - Departamento Técnico</t>
        </is>
      </c>
      <c r="V16218" s="31" t="inlineStr">
        <is>
          <t>Consejo de Administración de VISESA</t>
        </is>
      </c>
      <c r="W16218" s="31" t="inlineStr">
        <is>
          <t/>
        </is>
      </c>
      <c r="X16218" s="31" t="inlineStr">
        <is>
          <t/>
        </is>
      </c>
      <c r="Y16218" s="31" t="inlineStr">
        <is>
          <t>03/10/2025 10:00</t>
        </is>
      </c>
      <c r="Z16218" s="31" t="inlineStr">
        <is>
          <t>https://www.contratacion.euskadi.eus/anuncio_contratacion/licitacion-del-contrato-obras-promocion-225-vpoa-anejos-y-urbanizacion-parcelas-rcp-1a-y-rcp-1b-del-sector-13-larrein-vitoria-gasteiz-037/webkpe00-kpesimpc/es/</t>
        </is>
      </c>
      <c r="AA16218" s="31" t="inlineStr">
        <is>
          <t>https://www.contratacion.euskadi.eus/webkpe00-kpesimpc/es/contenidos/anuncio_contratacion/expjaso631405/es_doc/index.html</t>
        </is>
      </c>
      <c r="AB16218" s="31" t="inlineStr">
        <is>
          <t>https://www.contratacion.euskadi.eus/contenidos/anuncio_contratacion/expjaso631405/es_doc/data/es_r01dtpd19817389a86224f53b849861e4f68395db1</t>
        </is>
      </c>
      <c r="AC16218" s="31" t="inlineStr">
        <is>
          <t>https://www.contratacion.euskadi.eus/contenidos/anuncio_contratacion/expjaso631405/r01Index/expjaso631405-idxContent.xml</t>
        </is>
      </c>
      <c r="AD16218" s="31" t="inlineStr">
        <is>
          <t>03/02/2026</t>
        </is>
      </c>
      <c r="AE16218" s="31" t="inlineStr">
        <is>
          <t>r01epd013658e2b0595e89e0cfae1a80b1bd32074</t>
        </is>
      </c>
      <c r="AF16218" s="31" t="inlineStr">
        <is>
          <t>VISESA, S.A.</t>
        </is>
      </c>
      <c r="AG16218" s="31" t="inlineStr">
        <is>
          <t>r01epd013cb8feca15600b63da77d9863b91bbbce</t>
        </is>
      </c>
      <c r="AH16218" s="31" t="inlineStr">
        <is>
          <t>Departamento Técnico</t>
        </is>
      </c>
      <c r="AI16218" s="31" t="inlineStr">
        <is>
          <t/>
        </is>
      </c>
      <c r="AJ16218" s="31" t="inlineStr">
        <is>
          <t/>
        </is>
      </c>
    </row>
    <row r="16219" customHeight="true" ht="15.0">
      <c r="A16219" s="31" t="inlineStr">
        <is>
          <t>Obras de urbanización del parque Pozokoetxe y paso bajo vías hacia Bidebieta ? Fase I.</t>
        </is>
      </c>
      <c r="B16219" s="31" t="inlineStr">
        <is>
          <t/>
        </is>
      </c>
      <c r="C16219" s="31" t="inlineStr">
        <is>
          <t>Gobierno Vasco</t>
        </is>
      </c>
      <c r="D16219" s="31" t="inlineStr">
        <is>
          <t/>
        </is>
      </c>
      <c r="E16219" s="31" t="inlineStr">
        <is>
          <t/>
        </is>
      </c>
      <c r="F16219" s="31" t="inlineStr">
        <is>
          <t/>
        </is>
      </c>
      <c r="G16219" s="31" t="inlineStr">
        <is>
          <t>Obras de urbanización del parque Pozokoetxe y paso bajo vías hacia Bidebieta ? Fase I.</t>
        </is>
      </c>
      <c r="H16219" s="31" t="inlineStr">
        <is>
          <t>Obras de urbanización del parque Pozokoetxe y paso bajo vías hacia Bidebieta ? Fase I.</t>
        </is>
      </c>
      <c r="I16219" s="31" t="inlineStr">
        <is>
          <t/>
        </is>
      </c>
      <c r="J16219" s="31" t="inlineStr">
        <is>
          <t>14/07/2025</t>
        </is>
      </c>
      <c r="K16219" s="31" t="inlineStr">
        <is>
          <t>30/25</t>
        </is>
      </c>
      <c r="L16219" s="31" t="inlineStr">
        <is>
          <t>Formalización del contrato</t>
        </is>
      </c>
      <c r="M16219" s="31" t="inlineStr">
        <is>
          <t>false</t>
        </is>
      </c>
      <c r="N16219" s="31" t="inlineStr">
        <is>
          <t/>
        </is>
      </c>
      <c r="O16219" s="31" t="inlineStr">
        <is>
          <t/>
        </is>
      </c>
      <c r="P16219" s="31" t="inlineStr">
        <is>
          <t/>
        </is>
      </c>
      <c r="Q16219" s="31" t="inlineStr">
        <is>
          <t/>
        </is>
      </c>
      <c r="R16219" s="31" t="inlineStr">
        <is>
          <t/>
        </is>
      </c>
      <c r="S16219" s="31" t="inlineStr">
        <is>
          <t>https://www.contratacion.euskadi.eus/webkpe00-kpeperfi/es/contenidos/anuncio_contratacion/expjaso631463/es_doc/images/logo_basauri.jpg</t>
        </is>
      </c>
      <c r="T16219" s="31" t="inlineStr">
        <is>
          <t>Ayuntamiento de Basauri</t>
        </is>
      </c>
      <c r="U16219" s="31" t="inlineStr">
        <is>
          <t>P4801900D - Ayuntamiento de Basauri</t>
        </is>
      </c>
      <c r="V16219" s="31" t="inlineStr">
        <is>
          <t>Alcalde</t>
        </is>
      </c>
      <c r="W16219" s="31" t="inlineStr">
        <is>
          <t/>
        </is>
      </c>
      <c r="X16219" s="31" t="inlineStr">
        <is>
          <t/>
        </is>
      </c>
      <c r="Y16219" s="31" t="inlineStr">
        <is>
          <t>09/09/2025 18:00</t>
        </is>
      </c>
      <c r="Z16219" s="31" t="inlineStr">
        <is>
          <t>https://www.contratacion.euskadi.eus/anuncio_contratacion/obras-urbanizacion-del-parque-pozokoetxe-y-paso-vias-bidebieta-fase-i/webkpe00-kpesimpc/es/</t>
        </is>
      </c>
      <c r="AA16219" s="31" t="inlineStr">
        <is>
          <t>https://www.contratacion.euskadi.eus/webkpe00-kpesimpc/es/contenidos/anuncio_contratacion/expjaso631463/es_doc/index.html</t>
        </is>
      </c>
      <c r="AB16219" s="31" t="inlineStr">
        <is>
          <t>https://www.contratacion.euskadi.eus/contenidos/anuncio_contratacion/expjaso631463/es_doc/data/es_r01dtpd1980857b03a1cbb15bf5b922fd92c3c95d2</t>
        </is>
      </c>
      <c r="AC16219" s="31" t="inlineStr">
        <is>
          <t>https://www.contratacion.euskadi.eus/contenidos/anuncio_contratacion/expjaso631463/r01Index/expjaso631463-idxContent.xml</t>
        </is>
      </c>
      <c r="AD16219" s="31" t="inlineStr">
        <is>
          <t>12/01/2026</t>
        </is>
      </c>
      <c r="AE16219" s="31" t="inlineStr">
        <is>
          <t>r01epd01483574c9d416e2adaf616389e590634c5</t>
        </is>
      </c>
      <c r="AF16219" s="31" t="inlineStr">
        <is>
          <t>Ayuntamiento de Basauri</t>
        </is>
      </c>
      <c r="AG16219" s="31" t="inlineStr">
        <is>
          <t>r01etpd016131e7213557ff9354c694272b5f4c81c</t>
        </is>
      </c>
      <c r="AH16219" s="31" t="inlineStr">
        <is>
          <t>Ayuntamiento de Basauri</t>
        </is>
      </c>
      <c r="AI16219" s="31" t="inlineStr">
        <is>
          <t/>
        </is>
      </c>
      <c r="AJ16219" s="31" t="inlineStr">
        <is>
          <t/>
        </is>
      </c>
    </row>
    <row r="16220" customHeight="true" ht="15.0">
      <c r="A16220" s="31" t="inlineStr">
        <is>
          <t>Obras para la ejecución de un nuevo paso peatonal en el eje cultural Artium-Montehermoso. Calle Francia.</t>
        </is>
      </c>
      <c r="B16220" s="31" t="inlineStr">
        <is>
          <t/>
        </is>
      </c>
      <c r="C16220" s="31" t="inlineStr">
        <is>
          <t>Gobierno Vasco</t>
        </is>
      </c>
      <c r="D16220" s="31" t="inlineStr">
        <is>
          <t/>
        </is>
      </c>
      <c r="E16220" s="31" t="inlineStr">
        <is>
          <t/>
        </is>
      </c>
      <c r="F16220" s="31" t="inlineStr">
        <is>
          <t/>
        </is>
      </c>
      <c r="G16220" s="31" t="inlineStr">
        <is>
          <t>Obras para la ejecución de un nuevo paso peatonal en el eje cultural Artium-Montehermoso. Calle Francia.</t>
        </is>
      </c>
      <c r="H16220" s="31" t="inlineStr">
        <is>
          <t>Obras para la ejecución de un nuevo paso peatonal en el eje cultural Artium-Montehermoso. Calle Francia.</t>
        </is>
      </c>
      <c r="I16220" s="31" t="inlineStr">
        <is>
          <t/>
        </is>
      </c>
      <c r="J16220" s="31" t="inlineStr">
        <is>
          <t>15/07/2025</t>
        </is>
      </c>
      <c r="K16220" s="31" t="inlineStr">
        <is>
          <t>2025/CO_SOBR/0021</t>
        </is>
      </c>
      <c r="L16220" s="31" t="inlineStr">
        <is>
          <t>Formalización del contrato</t>
        </is>
      </c>
      <c r="M16220" s="31" t="inlineStr">
        <is>
          <t>false</t>
        </is>
      </c>
      <c r="N16220" s="31" t="inlineStr">
        <is>
          <t/>
        </is>
      </c>
      <c r="O16220" s="31" t="inlineStr">
        <is>
          <t/>
        </is>
      </c>
      <c r="P16220" s="31" t="inlineStr">
        <is>
          <t/>
        </is>
      </c>
      <c r="Q16220" s="31" t="inlineStr">
        <is>
          <t/>
        </is>
      </c>
      <c r="R16220" s="31" t="inlineStr">
        <is>
          <t/>
        </is>
      </c>
      <c r="S16220" s="31" t="inlineStr">
        <is>
          <t>https://www.contratacion.euskadi.eus/webkpe00-kpeperfi/es/contenidos/anuncio_contratacion/expjaso632663/es_doc/images/logo_vitoria.jpg</t>
        </is>
      </c>
      <c r="T16220" s="31" t="inlineStr">
        <is>
          <t>Ayuntamiento de Vitoria-Gasteiz</t>
        </is>
      </c>
      <c r="U16220" s="31" t="inlineStr">
        <is>
          <t>P0106800F - Ayuntamiento de Vitoria-Gasteiz</t>
        </is>
      </c>
      <c r="V16220" s="31" t="inlineStr">
        <is>
          <t>Concejala Delegada del Departamento de Espacio Público y Barrios</t>
        </is>
      </c>
      <c r="W16220" s="31" t="inlineStr">
        <is>
          <t/>
        </is>
      </c>
      <c r="X16220" s="31" t="inlineStr">
        <is>
          <t/>
        </is>
      </c>
      <c r="Y16220" s="31" t="inlineStr">
        <is>
          <t>30/07/2025 14:00</t>
        </is>
      </c>
      <c r="Z16220" s="31" t="inlineStr">
        <is>
          <t>https://www.contratacion.euskadi.eus/anuncio_contratacion/obras-ejecucion-nuevo-paso-peatonal-eje-cultural-artium-montehermoso-calle-francia/webkpe00-kpesimpc/es/</t>
        </is>
      </c>
      <c r="AA16220" s="31" t="inlineStr">
        <is>
          <t>https://www.contratacion.euskadi.eus/webkpe00-kpesimpc/es/contenidos/anuncio_contratacion/expjaso632663/es_doc/index.html</t>
        </is>
      </c>
      <c r="AB16220" s="31" t="inlineStr">
        <is>
          <t>https://www.contratacion.euskadi.eus/contenidos/anuncio_contratacion/expjaso632663/es_doc/data/es_r01dtpd1980db4fcbe1cbb15bf45b966d9524a6fff</t>
        </is>
      </c>
      <c r="AC16220" s="31" t="inlineStr">
        <is>
          <t>https://www.contratacion.euskadi.eus/contenidos/anuncio_contratacion/expjaso632663/r01Index/expjaso632663-idxContent.xml</t>
        </is>
      </c>
      <c r="AD16220" s="31" t="inlineStr">
        <is>
          <t>21/01/2026</t>
        </is>
      </c>
      <c r="AE16220" s="31" t="inlineStr">
        <is>
          <t>r01epd01247c8f5a82dd557248cddb434e507a878</t>
        </is>
      </c>
      <c r="AF16220" s="31" t="inlineStr">
        <is>
          <t>Ayuntamiento de Vitoria-Gasteiz</t>
        </is>
      </c>
      <c r="AG16220" s="31" t="inlineStr">
        <is>
          <t>r01etpd0161f5d9338f2b095b7892839b4974b3102</t>
        </is>
      </c>
      <c r="AH16220" s="31" t="inlineStr">
        <is>
          <t>Ayuntamiento de Vitoria-Gasteiz</t>
        </is>
      </c>
      <c r="AI16220" s="31" t="inlineStr">
        <is>
          <t/>
        </is>
      </c>
      <c r="AJ16220" s="31" t="inlineStr">
        <is>
          <t/>
        </is>
      </c>
    </row>
    <row r="16221" customHeight="true" ht="15.0">
      <c r="A16221" s="31" t="inlineStr">
        <is>
          <t>Suministro de material de electricidad para la Brigada Municipal de Obras de Basauri</t>
        </is>
      </c>
      <c r="B16221" s="31" t="inlineStr">
        <is>
          <t/>
        </is>
      </c>
      <c r="C16221" s="31" t="inlineStr">
        <is>
          <t>Gobierno Vasco</t>
        </is>
      </c>
      <c r="D16221" s="31" t="inlineStr">
        <is>
          <t/>
        </is>
      </c>
      <c r="E16221" s="31" t="inlineStr">
        <is>
          <t/>
        </is>
      </c>
      <c r="F16221" s="31" t="inlineStr">
        <is>
          <t/>
        </is>
      </c>
      <c r="G16221" s="31" t="inlineStr">
        <is>
          <t>Suministro de material de electricidad para la Brigada Municipal de Obras de Basauri</t>
        </is>
      </c>
      <c r="H16221" s="31" t="inlineStr">
        <is>
          <t>Suministro de material de electricidad para la Brigada Municipal de Obras de Basauri</t>
        </is>
      </c>
      <c r="I16221" s="31" t="inlineStr">
        <is>
          <t/>
        </is>
      </c>
      <c r="J16221" s="31" t="inlineStr">
        <is>
          <t>16/07/2025</t>
        </is>
      </c>
      <c r="K16221" s="31" t="inlineStr">
        <is>
          <t>39/25</t>
        </is>
      </c>
      <c r="L16221" s="31" t="inlineStr">
        <is>
          <t>Formalización del contrato</t>
        </is>
      </c>
      <c r="M16221" s="31" t="inlineStr">
        <is>
          <t>false</t>
        </is>
      </c>
      <c r="N16221" s="31" t="inlineStr">
        <is>
          <t/>
        </is>
      </c>
      <c r="O16221" s="31" t="inlineStr">
        <is>
          <t/>
        </is>
      </c>
      <c r="P16221" s="31" t="inlineStr">
        <is>
          <t/>
        </is>
      </c>
      <c r="Q16221" s="31" t="inlineStr">
        <is>
          <t/>
        </is>
      </c>
      <c r="R16221" s="31" t="inlineStr">
        <is>
          <t/>
        </is>
      </c>
      <c r="S16221" s="31" t="inlineStr">
        <is>
          <t>https://www.contratacion.euskadi.eus/webkpe00-kpeperfi/es/contenidos/anuncio_contratacion/expjaso632921/es_doc/images/logo_basauri.jpg</t>
        </is>
      </c>
      <c r="T16221" s="31" t="inlineStr">
        <is>
          <t>Ayuntamiento de Basauri</t>
        </is>
      </c>
      <c r="U16221" s="31" t="inlineStr">
        <is>
          <t>P4801900D - Ayuntamiento de Basauri</t>
        </is>
      </c>
      <c r="V16221" s="31" t="inlineStr">
        <is>
          <t>Alcalde</t>
        </is>
      </c>
      <c r="W16221" s="31" t="inlineStr">
        <is>
          <t/>
        </is>
      </c>
      <c r="X16221" s="31" t="inlineStr">
        <is>
          <t/>
        </is>
      </c>
      <c r="Y16221" s="31" t="inlineStr">
        <is>
          <t>09/09/2025 18:00</t>
        </is>
      </c>
      <c r="Z16221" s="31" t="inlineStr">
        <is>
          <t>https://www.contratacion.euskadi.eus/anuncio_contratacion/suministro-material-electricidad-brigada-municipal-obras-basauri/webkpe00-kpesimpc/es/</t>
        </is>
      </c>
      <c r="AA16221" s="31" t="inlineStr">
        <is>
          <t>https://www.contratacion.euskadi.eus/webkpe00-kpesimpc/es/contenidos/anuncio_contratacion/expjaso632921/es_doc/index.html</t>
        </is>
      </c>
      <c r="AB16221" s="31" t="inlineStr">
        <is>
          <t>https://www.contratacion.euskadi.eus/contenidos/anuncio_contratacion/expjaso632921/es_doc/data/es_r01dtpd198124d72dd224f53b864ecf9920ed0db97</t>
        </is>
      </c>
      <c r="AC16221" s="31" t="inlineStr">
        <is>
          <t>https://www.contratacion.euskadi.eus/contenidos/anuncio_contratacion/expjaso632921/r01Index/expjaso632921-idxContent.xml</t>
        </is>
      </c>
      <c r="AD16221" s="31" t="inlineStr">
        <is>
          <t>12/01/2026</t>
        </is>
      </c>
      <c r="AE16221" s="31" t="inlineStr">
        <is>
          <t>r01epd01483574c9d416e2adaf616389e590634c5</t>
        </is>
      </c>
      <c r="AF16221" s="31" t="inlineStr">
        <is>
          <t>Ayuntamiento de Basauri</t>
        </is>
      </c>
      <c r="AG16221" s="31" t="inlineStr">
        <is>
          <t>r01etpd016131e7213557ff9354c694272b5f4c81c</t>
        </is>
      </c>
      <c r="AH16221" s="31" t="inlineStr">
        <is>
          <t>Ayuntamiento de Basauri</t>
        </is>
      </c>
      <c r="AI16221" s="31" t="inlineStr">
        <is>
          <t/>
        </is>
      </c>
      <c r="AJ16221" s="31" t="inlineStr">
        <is>
          <t/>
        </is>
      </c>
    </row>
    <row r="16222" customHeight="true" ht="15.0">
      <c r="A16222" s="31" t="inlineStr">
        <is>
          <t>Servicio de de ayuda a domicilio</t>
        </is>
      </c>
      <c r="B16222" s="31" t="inlineStr">
        <is>
          <t/>
        </is>
      </c>
      <c r="C16222" s="31" t="inlineStr">
        <is>
          <t>Gobierno Vasco</t>
        </is>
      </c>
      <c r="D16222" s="31" t="inlineStr">
        <is>
          <t/>
        </is>
      </c>
      <c r="E16222" s="31" t="inlineStr">
        <is>
          <t/>
        </is>
      </c>
      <c r="F16222" s="31" t="inlineStr">
        <is>
          <t/>
        </is>
      </c>
      <c r="G16222" s="31" t="inlineStr">
        <is>
          <t>Servicio de de ayuda a domicilio</t>
        </is>
      </c>
      <c r="H16222" s="31" t="inlineStr">
        <is>
          <t>Servicio de de ayuda a domicilio</t>
        </is>
      </c>
      <c r="I16222" s="31" t="inlineStr">
        <is>
          <t/>
        </is>
      </c>
      <c r="J16222" s="31" t="inlineStr">
        <is>
          <t>25/07/2025</t>
        </is>
      </c>
      <c r="K16222" s="31" t="inlineStr">
        <is>
          <t>2025KOZB0004</t>
        </is>
      </c>
      <c r="L16222" s="31" t="inlineStr">
        <is>
          <t>Anuncio en estudio / Plazo cerrado</t>
        </is>
      </c>
      <c r="M16222" s="31" t="inlineStr">
        <is>
          <t>false</t>
        </is>
      </c>
      <c r="N16222" s="31" t="inlineStr">
        <is>
          <t/>
        </is>
      </c>
      <c r="O16222" s="31" t="inlineStr">
        <is>
          <t/>
        </is>
      </c>
      <c r="P16222" s="31" t="inlineStr">
        <is>
          <t/>
        </is>
      </c>
      <c r="Q16222" s="31" t="inlineStr">
        <is>
          <t/>
        </is>
      </c>
      <c r="R16222" s="31" t="inlineStr">
        <is>
          <t/>
        </is>
      </c>
      <c r="S16222" s="31" t="inlineStr">
        <is>
          <t>https://www.contratacion.euskadi.eus/webkpe00-kpeperfi/es/contenidos/anuncio_contratacion/expjaso633053/es_doc/images/logo_bergara.jpg</t>
        </is>
      </c>
      <c r="T16222" s="31" t="inlineStr">
        <is>
          <t>Ayuntamiento de Bergara</t>
        </is>
      </c>
      <c r="U16222" s="31" t="inlineStr">
        <is>
          <t>P2007900J - Ayuntamiento de Bergara</t>
        </is>
      </c>
      <c r="V16222" s="31" t="inlineStr">
        <is>
          <t>Pleno</t>
        </is>
      </c>
      <c r="W16222" s="31" t="inlineStr">
        <is>
          <t/>
        </is>
      </c>
      <c r="X16222" s="31" t="inlineStr">
        <is>
          <t/>
        </is>
      </c>
      <c r="Y16222" s="31" t="inlineStr">
        <is>
          <t>08/09/2025 13:00</t>
        </is>
      </c>
      <c r="Z16222" s="31" t="inlineStr">
        <is>
          <t>https://www.contratacion.euskadi.eus/anuncio_contratacion/servicio-de-ayuda-domicilio/webkpe00-kpesimpc/es/</t>
        </is>
      </c>
      <c r="AA16222" s="31" t="inlineStr">
        <is>
          <t>https://www.contratacion.euskadi.eus/webkpe00-kpesimpc/es/contenidos/anuncio_contratacion/expjaso633053/es_doc/index.html</t>
        </is>
      </c>
      <c r="AB16222" s="31" t="inlineStr">
        <is>
          <t>https://www.contratacion.euskadi.eus/contenidos/anuncio_contratacion/expjaso633053/es_doc/data/es_r01dtpd198406ba11d19e8be7fed06ea403152e51d</t>
        </is>
      </c>
      <c r="AC16222" s="31" t="inlineStr">
        <is>
          <t>https://www.contratacion.euskadi.eus/contenidos/anuncio_contratacion/expjaso633053/r01Index/expjaso633053-idxContent.xml</t>
        </is>
      </c>
      <c r="AD16222" s="31" t="inlineStr">
        <is>
          <t>28/01/2026</t>
        </is>
      </c>
      <c r="AE16222" s="31" t="inlineStr">
        <is>
          <t>r01epd013cd4130afc7edde46adc2f69b7f649fc1</t>
        </is>
      </c>
      <c r="AF16222" s="31" t="inlineStr">
        <is>
          <t>Ayuntamiento de Bergara</t>
        </is>
      </c>
      <c r="AG16222" s="31" t="inlineStr">
        <is>
          <t>r01epd013cd41a6e137edde46bce3da7e0e0a0d76</t>
        </is>
      </c>
      <c r="AH16222" s="31" t="inlineStr">
        <is>
          <t>Ayuntamiento de Bergara</t>
        </is>
      </c>
      <c r="AI16222" s="31" t="inlineStr">
        <is>
          <t/>
        </is>
      </c>
      <c r="AJ16222" s="31" t="inlineStr">
        <is>
          <t/>
        </is>
      </c>
    </row>
    <row r="16223" customHeight="true" ht="15.0">
      <c r="A16223" s="31" t="inlineStr">
        <is>
          <t>Servicio de centro de día psicogeriátrico para personas mayores ?Bizia?.</t>
        </is>
      </c>
      <c r="B16223" s="31" t="inlineStr">
        <is>
          <t/>
        </is>
      </c>
      <c r="C16223" s="31" t="inlineStr">
        <is>
          <t>Gobierno Vasco</t>
        </is>
      </c>
      <c r="D16223" s="31" t="inlineStr">
        <is>
          <t/>
        </is>
      </c>
      <c r="E16223" s="31" t="inlineStr">
        <is>
          <t/>
        </is>
      </c>
      <c r="F16223" s="31" t="inlineStr">
        <is>
          <t/>
        </is>
      </c>
      <c r="G16223" s="31" t="inlineStr">
        <is>
          <t>Servicio de centro de día psicogeriátrico para personas mayores ?Bizia?.</t>
        </is>
      </c>
      <c r="H16223" s="31" t="inlineStr">
        <is>
          <t>Servicio de centro de día psicogeriátrico para personas mayores ?Bizia?.</t>
        </is>
      </c>
      <c r="I16223" s="31" t="inlineStr">
        <is>
          <t/>
        </is>
      </c>
      <c r="J16223" s="31" t="inlineStr">
        <is>
          <t>26/08/2025</t>
        </is>
      </c>
      <c r="K16223" s="31" t="inlineStr">
        <is>
          <t>34/25</t>
        </is>
      </c>
      <c r="L16223" s="31" t="inlineStr">
        <is>
          <t>Formalización del contrato</t>
        </is>
      </c>
      <c r="M16223" s="31" t="inlineStr">
        <is>
          <t>false</t>
        </is>
      </c>
      <c r="N16223" s="31" t="inlineStr">
        <is>
          <t/>
        </is>
      </c>
      <c r="O16223" s="31" t="inlineStr">
        <is>
          <t/>
        </is>
      </c>
      <c r="P16223" s="31" t="inlineStr">
        <is>
          <t/>
        </is>
      </c>
      <c r="Q16223" s="31" t="inlineStr">
        <is>
          <t/>
        </is>
      </c>
      <c r="R16223" s="31" t="inlineStr">
        <is>
          <t/>
        </is>
      </c>
      <c r="S16223" s="31" t="inlineStr">
        <is>
          <t>https://www.contratacion.euskadi.eus/webkpe00-kpeperfi/es/contenidos/anuncio_contratacion/expjaso633470/es_doc/images/logo_Instituto_Bienestar_Social.jpg</t>
        </is>
      </c>
      <c r="T16223" s="31" t="inlineStr">
        <is>
          <t>Instituto Foral de Bienestar Social</t>
        </is>
      </c>
      <c r="U16223" s="31" t="inlineStr">
        <is>
          <t>G01019124 - Instituto Foral de Bienestar Social</t>
        </is>
      </c>
      <c r="V16223" s="31" t="inlineStr">
        <is>
          <t>Consejo de Administración</t>
        </is>
      </c>
      <c r="W16223" s="31" t="inlineStr">
        <is>
          <t/>
        </is>
      </c>
      <c r="X16223" s="31" t="inlineStr">
        <is>
          <t/>
        </is>
      </c>
      <c r="Y16223" s="31" t="inlineStr">
        <is>
          <t>24/09/2025 23:59</t>
        </is>
      </c>
      <c r="Z16223" s="31" t="inlineStr">
        <is>
          <t>https://www.contratacion.euskadi.eus/anuncio_contratacion/servicio-centro-dia-psicogeriatrico-personas-mayores-bizia/webkpe00-kpesimpc/es/</t>
        </is>
      </c>
      <c r="AA16223" s="31" t="inlineStr">
        <is>
          <t>https://www.contratacion.euskadi.eus/webkpe00-kpesimpc/es/contenidos/anuncio_contratacion/expjaso633470/es_doc/index.html</t>
        </is>
      </c>
      <c r="AB16223" s="31" t="inlineStr">
        <is>
          <t>https://www.contratacion.euskadi.eus/contenidos/anuncio_contratacion/expjaso633470/es_doc/data/es_r01dtpd198e46881e45ee8045defc8b3de3999e4dc</t>
        </is>
      </c>
      <c r="AC16223" s="31" t="inlineStr">
        <is>
          <t>https://www.contratacion.euskadi.eus/contenidos/anuncio_contratacion/expjaso633470/r01Index/expjaso633470-idxContent.xml</t>
        </is>
      </c>
      <c r="AD16223" s="31" t="inlineStr">
        <is>
          <t>02/01/2026</t>
        </is>
      </c>
      <c r="AE16223" s="31" t="inlineStr">
        <is>
          <t>r01epd001218c1184f71bfc5667c776ff648daa1e</t>
        </is>
      </c>
      <c r="AF16223" s="31" t="inlineStr">
        <is>
          <t>Instituto Foral de Bienestar Social</t>
        </is>
      </c>
      <c r="AG16223" s="31" t="inlineStr">
        <is>
          <t>r01etpd15af64378bc18fe951b1e6eb236e501f1dc</t>
        </is>
      </c>
      <c r="AH16223" s="31" t="inlineStr">
        <is>
          <t>Instituto Foral de Bienestar Social</t>
        </is>
      </c>
      <c r="AI16223" s="31" t="inlineStr">
        <is>
          <t/>
        </is>
      </c>
      <c r="AJ16223" s="31" t="inlineStr">
        <is>
          <t/>
        </is>
      </c>
    </row>
    <row r="16224" customHeight="true" ht="15.0">
      <c r="A16224" s="31" t="inlineStr">
        <is>
          <t>Servicios de archivística del Ayuntamiento de Hondarribia, que engloba todas las acciones relacionadas con las necesidades del trabajo archivístico y gestión de las transferencias de los archivos de oficina al archivo general</t>
        </is>
      </c>
      <c r="B16224" s="31" t="inlineStr">
        <is>
          <t/>
        </is>
      </c>
      <c r="C16224" s="31" t="inlineStr">
        <is>
          <t>Gobierno Vasco</t>
        </is>
      </c>
      <c r="D16224" s="31" t="inlineStr">
        <is>
          <t/>
        </is>
      </c>
      <c r="E16224" s="31" t="inlineStr">
        <is>
          <t/>
        </is>
      </c>
      <c r="F16224" s="31" t="inlineStr">
        <is>
          <t/>
        </is>
      </c>
      <c r="G16224" s="31" t="inlineStr">
        <is>
          <t>Servicios de archivística del Ayuntamiento de Hondarribia, que engloba todas las acciones relacionadas con las necesidades del trabajo archivístico y gestión de las transferencias de los archivos de oficina al archivo general</t>
        </is>
      </c>
      <c r="H16224" s="31" t="inlineStr">
        <is>
          <t>Servicios de archivística del Ayuntamiento de Hondarribia, que engloba todas las acciones relacionadas con las necesidades del trabajo archivístico y gestión de las transferencias de los archivos de oficina al archivo general</t>
        </is>
      </c>
      <c r="I16224" s="31" t="inlineStr">
        <is>
          <t/>
        </is>
      </c>
      <c r="J16224" s="31" t="inlineStr">
        <is>
          <t>17/07/2025</t>
        </is>
      </c>
      <c r="K16224" s="31" t="inlineStr">
        <is>
          <t>2025K1150015</t>
        </is>
      </c>
      <c r="L16224" s="31" t="inlineStr">
        <is>
          <t>Adjudicación provisional / definitiva</t>
        </is>
      </c>
      <c r="M16224" s="31" t="inlineStr">
        <is>
          <t>false</t>
        </is>
      </c>
      <c r="N16224" s="31" t="inlineStr">
        <is>
          <t/>
        </is>
      </c>
      <c r="O16224" s="31" t="inlineStr">
        <is>
          <t/>
        </is>
      </c>
      <c r="P16224" s="31" t="inlineStr">
        <is>
          <t/>
        </is>
      </c>
      <c r="Q16224" s="31" t="inlineStr">
        <is>
          <t/>
        </is>
      </c>
      <c r="R16224" s="31" t="inlineStr">
        <is>
          <t/>
        </is>
      </c>
      <c r="S16224" s="31" t="inlineStr">
        <is>
          <t>https://www.contratacion.euskadi.eus/webkpe00-kpeperfi/es/contenidos/anuncio_contratacion/expjaso633509/es_doc/images/logo_hondarribia.jpg</t>
        </is>
      </c>
      <c r="T16224" s="31" t="inlineStr">
        <is>
          <t>Ayuntamiento de Hondarribia</t>
        </is>
      </c>
      <c r="U16224" s="31" t="inlineStr">
        <is>
          <t>P2003700H - Ayuntamiento de Hondarribia</t>
        </is>
      </c>
      <c r="V16224" s="31" t="inlineStr">
        <is>
          <t>Alcaldía</t>
        </is>
      </c>
      <c r="W16224" s="31" t="inlineStr">
        <is>
          <t/>
        </is>
      </c>
      <c r="X16224" s="31" t="inlineStr">
        <is>
          <t/>
        </is>
      </c>
      <c r="Y16224" s="31" t="inlineStr">
        <is>
          <t>04/08/2025 23:59</t>
        </is>
      </c>
      <c r="Z16224" s="31" t="inlineStr">
        <is>
          <t>https://www.contratacion.euskadi.eus/anuncio_contratacion/servicios-archivistica-del-ayuntamiento-hondarribia-que-engloba-todas-acciones-relacionadas-necesidades-del-trabajo-archivistico-y-gestion-transferencias-archivos-oficina-al-archivo-general/webkpe00-kpesimpc/es/</t>
        </is>
      </c>
      <c r="AA16224" s="31" t="inlineStr">
        <is>
          <t>https://www.contratacion.euskadi.eus/webkpe00-kpesimpc/es/contenidos/anuncio_contratacion/expjaso633509/es_doc/index.html</t>
        </is>
      </c>
      <c r="AB16224" s="31" t="inlineStr">
        <is>
          <t>https://www.contratacion.euskadi.eus/contenidos/anuncio_contratacion/expjaso633509/es_doc/data/es_r01dtpd19817a6296b1cbb15bfe84567cb13a87762</t>
        </is>
      </c>
      <c r="AC16224" s="31" t="inlineStr">
        <is>
          <t>https://www.contratacion.euskadi.eus/contenidos/anuncio_contratacion/expjaso633509/r01Index/expjaso633509-idxContent.xml</t>
        </is>
      </c>
      <c r="AD16224" s="31" t="inlineStr">
        <is>
          <t>30/01/2026</t>
        </is>
      </c>
      <c r="AE16224" s="31" t="inlineStr">
        <is>
          <t>r01etpd154289b1e7e18f75ac4b567b3dbfbd72412</t>
        </is>
      </c>
      <c r="AF16224" s="31" t="inlineStr">
        <is>
          <t>Ayuntamiento de Hondarribia</t>
        </is>
      </c>
      <c r="AG16224" s="31" t="inlineStr">
        <is>
          <t>r01etpd15428a1184918f75ac484cc46e6e1df28dc</t>
        </is>
      </c>
      <c r="AH16224" s="31" t="inlineStr">
        <is>
          <t>Ayuntamiento de Hondarribia</t>
        </is>
      </c>
      <c r="AI16224" s="31" t="inlineStr">
        <is>
          <t/>
        </is>
      </c>
      <c r="AJ16224" s="31" t="inlineStr">
        <is>
          <t/>
        </is>
      </c>
    </row>
    <row r="16225" customHeight="true" ht="15.0">
      <c r="A16225" s="31" t="inlineStr">
        <is>
          <t>Contrato artístico Frank Peter Zimmermann.</t>
        </is>
      </c>
      <c r="B16225" s="31" t="inlineStr">
        <is>
          <t/>
        </is>
      </c>
      <c r="C16225" s="31" t="inlineStr">
        <is>
          <t>Gobierno Vasco</t>
        </is>
      </c>
      <c r="D16225" s="31" t="inlineStr">
        <is>
          <t/>
        </is>
      </c>
      <c r="E16225" s="31" t="inlineStr">
        <is>
          <t/>
        </is>
      </c>
      <c r="F16225" s="31" t="inlineStr">
        <is>
          <t/>
        </is>
      </c>
      <c r="G16225" s="31" t="inlineStr">
        <is>
          <t>Contrato artístico Frank Peter Zimmermann.</t>
        </is>
      </c>
      <c r="H16225" s="31" t="inlineStr">
        <is>
          <t>Contrato artístico Frank Peter Zimmermann.</t>
        </is>
      </c>
      <c r="I16225" s="31" t="inlineStr">
        <is>
          <t/>
        </is>
      </c>
      <c r="J16225" s="31" t="inlineStr">
        <is>
          <t>22/01/2026</t>
        </is>
      </c>
      <c r="K16225" s="32" t="inlineStr">
        <is>
          <t>202505</t>
        </is>
      </c>
      <c r="L16225" s="31" t="inlineStr">
        <is>
          <t>Formalización del contrato</t>
        </is>
      </c>
      <c r="M16225" s="31" t="inlineStr">
        <is>
          <t>false</t>
        </is>
      </c>
      <c r="N16225" s="31" t="inlineStr">
        <is>
          <t/>
        </is>
      </c>
      <c r="O16225" s="31" t="inlineStr">
        <is>
          <t/>
        </is>
      </c>
      <c r="P16225" s="31" t="inlineStr">
        <is>
          <t/>
        </is>
      </c>
      <c r="Q16225" s="31" t="inlineStr">
        <is>
          <t/>
        </is>
      </c>
      <c r="R16225" s="31" t="inlineStr">
        <is>
          <t/>
        </is>
      </c>
      <c r="S16225" s="31" t="inlineStr">
        <is>
          <t>https://www.contratacion.euskadi.eus/webkpe00-kpeperfi/es/contenidos/anuncio_contratacion/expjaso633517/es_doc/images/bos.jpg</t>
        </is>
      </c>
      <c r="T16225" s="31" t="inlineStr">
        <is>
          <t>Fundación Juan Crisóstomo de Arriaga-Orquesta Sinfónica de Bilbao</t>
        </is>
      </c>
      <c r="U16225" s="31" t="inlineStr">
        <is>
          <t>G95449021 - Fundación Juan Crisóstomo de Arriaga-Orquesta Sinfónica de Bilbao</t>
        </is>
      </c>
      <c r="V16225" s="31" t="inlineStr">
        <is>
          <t>Director General</t>
        </is>
      </c>
      <c r="W16225" s="31" t="inlineStr">
        <is>
          <t/>
        </is>
      </c>
      <c r="X16225" s="31" t="inlineStr">
        <is>
          <t/>
        </is>
      </c>
      <c r="Y16225" s="31" t="inlineStr">
        <is>
          <t/>
        </is>
      </c>
      <c r="Z16225" s="31" t="inlineStr">
        <is>
          <t>https://www.contratacion.euskadi.eus/anuncio_contratacion/contrato-artistico-frank-peter-zimmermann/webkpe00-kpesimpc/es/</t>
        </is>
      </c>
      <c r="AA16225" s="31" t="inlineStr">
        <is>
          <t>https://www.contratacion.euskadi.eus/webkpe00-kpesimpc/es/contenidos/anuncio_contratacion/expjaso633517/es_doc/index.html</t>
        </is>
      </c>
      <c r="AB16225" s="31" t="inlineStr">
        <is>
          <t>https://www.contratacion.euskadi.eus/contenidos/anuncio_contratacion/expjaso633517/es_doc/data/es_r01dtpd198177ccbc019e8be7f55610c22d1480b38</t>
        </is>
      </c>
      <c r="AC16225" s="31" t="inlineStr">
        <is>
          <t>https://www.contratacion.euskadi.eus/contenidos/anuncio_contratacion/expjaso633517/r01Index/expjaso633517-idxContent.xml</t>
        </is>
      </c>
      <c r="AD16225" s="31" t="inlineStr">
        <is>
          <t>22/01/2026</t>
        </is>
      </c>
      <c r="AE16225" s="31" t="inlineStr">
        <is>
          <t>r01etpd15e9dfd8fcc1864054bfc1de191136ce493</t>
        </is>
      </c>
      <c r="AF16225" s="31" t="inlineStr">
        <is>
          <t>Fundación Juan Crisóstomo de Arriaga-Orquesta Sinfónica de Bilbao</t>
        </is>
      </c>
      <c r="AG16225" s="31" t="inlineStr">
        <is>
          <t>r01etpd15e9e013f3f1864054b8aed8170b7a52ec5</t>
        </is>
      </c>
      <c r="AH16225" s="31" t="inlineStr">
        <is>
          <t>Fundación Juan Crisóstomo de Arriaga-Orquesta Sinfónica de Bilbao</t>
        </is>
      </c>
      <c r="AI16225" s="31" t="inlineStr">
        <is>
          <t/>
        </is>
      </c>
      <c r="AJ16225" s="31" t="inlineStr">
        <is>
          <t/>
        </is>
      </c>
    </row>
    <row r="16226" customHeight="true" ht="15.0">
      <c r="A16226" s="31" t="inlineStr">
        <is>
          <t>Renovación de soportes de fabricante y servicios de mantenimiento hardware y software de la infraestructura de comunicaciones de red de acceso.</t>
        </is>
      </c>
      <c r="B16226" s="31" t="inlineStr">
        <is>
          <t/>
        </is>
      </c>
      <c r="C16226" s="31" t="inlineStr">
        <is>
          <t>Gobierno Vasco</t>
        </is>
      </c>
      <c r="D16226" s="31" t="inlineStr">
        <is>
          <t/>
        </is>
      </c>
      <c r="E16226" s="31" t="inlineStr">
        <is>
          <t/>
        </is>
      </c>
      <c r="F16226" s="31" t="inlineStr">
        <is>
          <t/>
        </is>
      </c>
      <c r="G16226" s="31" t="inlineStr">
        <is>
          <t>Renovación de soportes de fabricante y servicios de mantenimiento hardware y software de la infraestructura de comunicaciones de red de acceso.</t>
        </is>
      </c>
      <c r="H16226" s="31" t="inlineStr">
        <is>
          <t>Renovación de soportes de fabricante y servicios de mantenimiento hardware y software de la infraestructura de comunicaciones de red de acceso.</t>
        </is>
      </c>
      <c r="I16226" s="31" t="inlineStr">
        <is>
          <t/>
        </is>
      </c>
      <c r="J16226" s="31" t="inlineStr">
        <is>
          <t>20/07/2025</t>
        </is>
      </c>
      <c r="K16226" s="31" t="inlineStr">
        <is>
          <t>EJIE-083-2025</t>
        </is>
      </c>
      <c r="L16226" s="31" t="inlineStr">
        <is>
          <t>Formalización del contrato</t>
        </is>
      </c>
      <c r="M16226" s="31" t="inlineStr">
        <is>
          <t>false</t>
        </is>
      </c>
      <c r="N16226" s="31" t="inlineStr">
        <is>
          <t/>
        </is>
      </c>
      <c r="O16226" s="31" t="inlineStr">
        <is>
          <t/>
        </is>
      </c>
      <c r="P16226" s="31" t="inlineStr">
        <is>
          <t/>
        </is>
      </c>
      <c r="Q16226" s="31" t="inlineStr">
        <is>
          <t/>
        </is>
      </c>
      <c r="R16226" s="31" t="inlineStr">
        <is>
          <t/>
        </is>
      </c>
      <c r="S16226" s="31" t="inlineStr">
        <is>
          <t>https://www.contratacion.euskadi.eus/webkpe00-kpeperfi/es/contenidos/anuncio_contratacion/expjaso633542/es_doc/images/logo_ejie.jpg</t>
        </is>
      </c>
      <c r="T16226" s="31" t="inlineStr">
        <is>
          <t>EJIE, S.A. - Sociedad Informática del Gobierno Vasco</t>
        </is>
      </c>
      <c r="U16226" s="31" t="inlineStr">
        <is>
          <t>A01022664 - EJIE-Sociedad Informática del Gobierno Vasco</t>
        </is>
      </c>
      <c r="V16226" s="31" t="inlineStr">
        <is>
          <t>Director General, Presidente, Vicepresidente del Consejo de Administración o Consejo de Administraci</t>
        </is>
      </c>
      <c r="W16226" s="31" t="inlineStr">
        <is>
          <t/>
        </is>
      </c>
      <c r="X16226" s="31" t="inlineStr">
        <is>
          <t/>
        </is>
      </c>
      <c r="Y16226" s="31" t="inlineStr">
        <is>
          <t>09/09/2025 11:00</t>
        </is>
      </c>
      <c r="Z16226" s="31" t="inlineStr">
        <is>
          <t>https://www.contratacion.euskadi.eus/anuncio_contratacion/renovacion-soportes-fabricante-y-servicios-mantenimiento-hardware-y-software-infraestructura-comunicaciones-red-acceso/webkpe00-kpesimpc/es/</t>
        </is>
      </c>
      <c r="AA16226" s="31" t="inlineStr">
        <is>
          <t>https://www.contratacion.euskadi.eus/webkpe00-kpesimpc/es/contenidos/anuncio_contratacion/expjaso633542/es_doc/index.html</t>
        </is>
      </c>
      <c r="AB16226" s="31" t="inlineStr">
        <is>
          <t>https://www.contratacion.euskadi.eus/contenidos/anuncio_contratacion/expjaso633542/es_doc/data/es_r01dtpd19826b434bb12ee229b2a1d711bc0b8395f</t>
        </is>
      </c>
      <c r="AC16226" s="31" t="inlineStr">
        <is>
          <t>https://www.contratacion.euskadi.eus/contenidos/anuncio_contratacion/expjaso633542/r01Index/expjaso633542-idxContent.xml</t>
        </is>
      </c>
      <c r="AD16226" s="31" t="inlineStr">
        <is>
          <t>12/01/2026</t>
        </is>
      </c>
      <c r="AE16226" s="31" t="inlineStr">
        <is>
          <t>r01epd012cab7c3b2513bab5f2d1fd16f8b777a71</t>
        </is>
      </c>
      <c r="AF16226" s="31" t="inlineStr">
        <is>
          <t>EJIE-Sociedad Informática del Gobierno Vasco, S.A.</t>
        </is>
      </c>
      <c r="AG16226" s="31" t="inlineStr">
        <is>
          <t>r01epd012641c352a8902dadaa8e29e1a7d11e416</t>
        </is>
      </c>
      <c r="AH16226" s="31" t="inlineStr">
        <is>
          <t>EJIE-Sociedad Informática del Gobierno Vasco</t>
        </is>
      </c>
      <c r="AI16226" s="31" t="inlineStr">
        <is>
          <t/>
        </is>
      </c>
      <c r="AJ16226" s="31" t="inlineStr">
        <is>
          <t/>
        </is>
      </c>
    </row>
    <row r="16227" customHeight="true" ht="15.0">
      <c r="A16227" s="31" t="inlineStr">
        <is>
          <t>Servicio de Mantenimiento de sistemas de videovigilancia y anti-intrusión en instalaciones de la red ferroviaria y tranviaria de Euskal Trenbide Sarea</t>
        </is>
      </c>
      <c r="B16227" s="31" t="inlineStr">
        <is>
          <t/>
        </is>
      </c>
      <c r="C16227" s="31" t="inlineStr">
        <is>
          <t>Gobierno Vasco</t>
        </is>
      </c>
      <c r="D16227" s="31" t="inlineStr">
        <is>
          <t/>
        </is>
      </c>
      <c r="E16227" s="31" t="inlineStr">
        <is>
          <t/>
        </is>
      </c>
      <c r="F16227" s="31" t="inlineStr">
        <is>
          <t/>
        </is>
      </c>
      <c r="G16227" s="31" t="inlineStr">
        <is>
          <t>Servicio de Mantenimiento de sistemas de videovigilancia y anti-intrusión en instalaciones de la red ferroviaria y tranviaria de Euskal Trenbide Sarea</t>
        </is>
      </c>
      <c r="H16227" s="31" t="inlineStr">
        <is>
          <t>Servicio de Mantenimiento de sistemas de videovigilancia y anti-intrusión en instalaciones de la red ferroviaria y tranviaria de Euskal Trenbide Sarea</t>
        </is>
      </c>
      <c r="I16227" s="31" t="inlineStr">
        <is>
          <t/>
        </is>
      </c>
      <c r="J16227" s="31" t="inlineStr">
        <is>
          <t>18/07/2025</t>
        </is>
      </c>
      <c r="K16227" s="31" t="inlineStr">
        <is>
          <t>P20026905</t>
        </is>
      </c>
      <c r="L16227" s="31" t="inlineStr">
        <is>
          <t>Desistimiento / Renuncia</t>
        </is>
      </c>
      <c r="M16227" s="31" t="inlineStr">
        <is>
          <t>false</t>
        </is>
      </c>
      <c r="N16227" s="31" t="inlineStr">
        <is>
          <t/>
        </is>
      </c>
      <c r="O16227" s="31" t="inlineStr">
        <is>
          <t/>
        </is>
      </c>
      <c r="P16227" s="31" t="inlineStr">
        <is>
          <t/>
        </is>
      </c>
      <c r="Q16227" s="31" t="inlineStr">
        <is>
          <t/>
        </is>
      </c>
      <c r="R16227" s="31" t="inlineStr">
        <is>
          <t/>
        </is>
      </c>
      <c r="S16227" s="31" t="inlineStr">
        <is>
          <t>https://www.contratacion.euskadi.eus/webkpe00-kpeperfi/es/contenidos/anuncio_contratacion/expjaso633543/es_doc/images/ets-logo-txiki.png</t>
        </is>
      </c>
      <c r="T16227" s="31" t="inlineStr">
        <is>
          <t>Euskal Trenbide Sarea</t>
        </is>
      </c>
      <c r="U16227" s="31" t="inlineStr">
        <is>
          <t>S0100001G - ETS - Euskal Trenbide Sarea</t>
        </is>
      </c>
      <c r="V16227" s="31" t="inlineStr">
        <is>
          <t>Comisión Delegada en Materia de Contratación de ETS</t>
        </is>
      </c>
      <c r="W16227" s="31" t="inlineStr">
        <is>
          <t/>
        </is>
      </c>
      <c r="X16227" s="31" t="inlineStr">
        <is>
          <t/>
        </is>
      </c>
      <c r="Y16227" s="31" t="inlineStr">
        <is>
          <t>26/09/2025 12:00</t>
        </is>
      </c>
      <c r="Z16227" s="31" t="inlineStr">
        <is>
          <t>https://www.contratacion.euskadi.eus/anuncio_contratacion/servicio-mantenimiento-sistemas-videovigilancia-y-anti-intrusion-instalaciones-red-ferroviaria-y-tranviaria-euskal-trenbide-sarea/webkpe00-kpesimpc/es/</t>
        </is>
      </c>
      <c r="AA16227" s="31" t="inlineStr">
        <is>
          <t>https://www.contratacion.euskadi.eus/webkpe00-kpesimpc/es/contenidos/anuncio_contratacion/expjaso633543/es_doc/index.html</t>
        </is>
      </c>
      <c r="AB16227" s="31" t="inlineStr">
        <is>
          <t>https://www.contratacion.euskadi.eus/contenidos/anuncio_contratacion/expjaso633543/es_doc/data/es_r01dtpd1981c6d7716224f53b8330d32c26fa88943</t>
        </is>
      </c>
      <c r="AC16227" s="31" t="inlineStr">
        <is>
          <t>https://www.contratacion.euskadi.eus/contenidos/anuncio_contratacion/expjaso633543/r01Index/expjaso633543-idxContent.xml</t>
        </is>
      </c>
      <c r="AD16227" s="31" t="inlineStr">
        <is>
          <t>06/02/2026</t>
        </is>
      </c>
      <c r="AE16227" s="31" t="inlineStr">
        <is>
          <t>r01epd0124ddd405c0f66eb66553e9a3434a06831</t>
        </is>
      </c>
      <c r="AF16227" s="31" t="inlineStr">
        <is>
          <t>ETS - Euskal Trenbide Sarea</t>
        </is>
      </c>
      <c r="AG16227" s="31" t="inlineStr">
        <is>
          <t>r01epd012641c34ddf902dada3c34f0feb97d5a59</t>
        </is>
      </c>
      <c r="AH16227" s="31" t="inlineStr">
        <is>
          <t>ETS - Euskal Trenbide Sarea</t>
        </is>
      </c>
      <c r="AI16227" s="31" t="inlineStr">
        <is>
          <t/>
        </is>
      </c>
      <c r="AJ16227" s="31" t="inlineStr">
        <is>
          <t/>
        </is>
      </c>
    </row>
    <row r="16228" customHeight="true" ht="15.0">
      <c r="A16228" s="31" t="inlineStr">
        <is>
          <t>Alquiler de vehículos para la Brigada Municipal de Obras de Basauri</t>
        </is>
      </c>
      <c r="B16228" s="31" t="inlineStr">
        <is>
          <t/>
        </is>
      </c>
      <c r="C16228" s="31" t="inlineStr">
        <is>
          <t>Gobierno Vasco</t>
        </is>
      </c>
      <c r="D16228" s="31" t="inlineStr">
        <is>
          <t/>
        </is>
      </c>
      <c r="E16228" s="31" t="inlineStr">
        <is>
          <t/>
        </is>
      </c>
      <c r="F16228" s="31" t="inlineStr">
        <is>
          <t/>
        </is>
      </c>
      <c r="G16228" s="31" t="inlineStr">
        <is>
          <t>Alquiler de vehículos para la Brigada Municipal de Obras de Basauri</t>
        </is>
      </c>
      <c r="H16228" s="31" t="inlineStr">
        <is>
          <t>Alquiler de vehículos para la Brigada Municipal de Obras de Basauri</t>
        </is>
      </c>
      <c r="I16228" s="31" t="inlineStr">
        <is>
          <t/>
        </is>
      </c>
      <c r="J16228" s="31" t="inlineStr">
        <is>
          <t>17/07/2025</t>
        </is>
      </c>
      <c r="K16228" s="31" t="inlineStr">
        <is>
          <t>46/25</t>
        </is>
      </c>
      <c r="L16228" s="31" t="inlineStr">
        <is>
          <t>Formalización del contrato</t>
        </is>
      </c>
      <c r="M16228" s="31" t="inlineStr">
        <is>
          <t>false</t>
        </is>
      </c>
      <c r="N16228" s="31" t="inlineStr">
        <is>
          <t/>
        </is>
      </c>
      <c r="O16228" s="31" t="inlineStr">
        <is>
          <t/>
        </is>
      </c>
      <c r="P16228" s="31" t="inlineStr">
        <is>
          <t/>
        </is>
      </c>
      <c r="Q16228" s="31" t="inlineStr">
        <is>
          <t/>
        </is>
      </c>
      <c r="R16228" s="31" t="inlineStr">
        <is>
          <t/>
        </is>
      </c>
      <c r="S16228" s="31" t="inlineStr">
        <is>
          <t>https://www.contratacion.euskadi.eus/webkpe00-kpeperfi/es/contenidos/anuncio_contratacion/expjaso633561/es_doc/images/logo_basauri.jpg</t>
        </is>
      </c>
      <c r="T16228" s="31" t="inlineStr">
        <is>
          <t>Ayuntamiento de Basauri</t>
        </is>
      </c>
      <c r="U16228" s="31" t="inlineStr">
        <is>
          <t>P4801900D - Ayuntamiento de Basauri</t>
        </is>
      </c>
      <c r="V16228" s="31" t="inlineStr">
        <is>
          <t>Alcalde</t>
        </is>
      </c>
      <c r="W16228" s="31" t="inlineStr">
        <is>
          <t/>
        </is>
      </c>
      <c r="X16228" s="31" t="inlineStr">
        <is>
          <t/>
        </is>
      </c>
      <c r="Y16228" s="31" t="inlineStr">
        <is>
          <t>16/09/2025 18:00</t>
        </is>
      </c>
      <c r="Z16228" s="31" t="inlineStr">
        <is>
          <t>https://www.contratacion.euskadi.eus/anuncio_contratacion/alquiler-vehiculos-brigada-municipal-obras-basauri/webkpe00-kpesimpc/es/</t>
        </is>
      </c>
      <c r="AA16228" s="31" t="inlineStr">
        <is>
          <t>https://www.contratacion.euskadi.eus/webkpe00-kpesimpc/es/contenidos/anuncio_contratacion/expjaso633561/es_doc/index.html</t>
        </is>
      </c>
      <c r="AB16228" s="31" t="inlineStr">
        <is>
          <t>https://www.contratacion.euskadi.eus/contenidos/anuncio_contratacion/expjaso633561/es_doc/data/es_r01dtpd198181d2ab81cbb15bf39367bb036edd5ce</t>
        </is>
      </c>
      <c r="AC16228" s="31" t="inlineStr">
        <is>
          <t>https://www.contratacion.euskadi.eus/contenidos/anuncio_contratacion/expjaso633561/r01Index/expjaso633561-idxContent.xml</t>
        </is>
      </c>
      <c r="AD16228" s="31" t="inlineStr">
        <is>
          <t>09/01/2026</t>
        </is>
      </c>
      <c r="AE16228" s="31" t="inlineStr">
        <is>
          <t>r01epd01483574c9d416e2adaf616389e590634c5</t>
        </is>
      </c>
      <c r="AF16228" s="31" t="inlineStr">
        <is>
          <t>Ayuntamiento de Basauri</t>
        </is>
      </c>
      <c r="AG16228" s="31" t="inlineStr">
        <is>
          <t>r01etpd016131e7213557ff9354c694272b5f4c81c</t>
        </is>
      </c>
      <c r="AH16228" s="31" t="inlineStr">
        <is>
          <t>Ayuntamiento de Basauri</t>
        </is>
      </c>
      <c r="AI16228" s="31" t="inlineStr">
        <is>
          <t/>
        </is>
      </c>
      <c r="AJ16228" s="31" t="inlineStr">
        <is>
          <t/>
        </is>
      </c>
    </row>
    <row r="16229" customHeight="true" ht="15.0">
      <c r="A16229" s="31" t="inlineStr">
        <is>
          <t>Mantenimiento de los sistemas de información de ITELAZPI</t>
        </is>
      </c>
      <c r="B16229" s="31" t="inlineStr">
        <is>
          <t/>
        </is>
      </c>
      <c r="C16229" s="31" t="inlineStr">
        <is>
          <t>Gobierno Vasco</t>
        </is>
      </c>
      <c r="D16229" s="31" t="inlineStr">
        <is>
          <t/>
        </is>
      </c>
      <c r="E16229" s="31" t="inlineStr">
        <is>
          <t/>
        </is>
      </c>
      <c r="F16229" s="31" t="inlineStr">
        <is>
          <t/>
        </is>
      </c>
      <c r="G16229" s="31" t="inlineStr">
        <is>
          <t>Mantenimiento de los sistemas de información de ITELAZPI</t>
        </is>
      </c>
      <c r="H16229" s="31" t="inlineStr">
        <is>
          <t>Mantenimiento de los sistemas de información de ITELAZPI</t>
        </is>
      </c>
      <c r="I16229" s="31" t="inlineStr">
        <is>
          <t/>
        </is>
      </c>
      <c r="J16229" s="31" t="inlineStr">
        <is>
          <t>22/07/2025</t>
        </is>
      </c>
      <c r="K16229" s="31" t="inlineStr">
        <is>
          <t>012.ST.2025</t>
        </is>
      </c>
      <c r="L16229" s="31" t="inlineStr">
        <is>
          <t>Formalización del contrato</t>
        </is>
      </c>
      <c r="M16229" s="31" t="inlineStr">
        <is>
          <t>false</t>
        </is>
      </c>
      <c r="N16229" s="31" t="inlineStr">
        <is>
          <t/>
        </is>
      </c>
      <c r="O16229" s="31" t="inlineStr">
        <is>
          <t/>
        </is>
      </c>
      <c r="P16229" s="31" t="inlineStr">
        <is>
          <t/>
        </is>
      </c>
      <c r="Q16229" s="31" t="inlineStr">
        <is>
          <t/>
        </is>
      </c>
      <c r="R16229" s="31" t="inlineStr">
        <is>
          <t/>
        </is>
      </c>
      <c r="S16229" s="31" t="inlineStr">
        <is>
          <t>https://www.contratacion.euskadi.eus/webkpe00-kpeperfi/es/contenidos/anuncio_contratacion/expjaso633570/es_doc/images/itelazpi.gif</t>
        </is>
      </c>
      <c r="T16229" s="31" t="inlineStr">
        <is>
          <t>ITELAZPI, S.A.</t>
        </is>
      </c>
      <c r="U16229" s="31" t="inlineStr">
        <is>
          <t>A95282216 - ITELAZPI, S.A.</t>
        </is>
      </c>
      <c r="V16229" s="31" t="inlineStr">
        <is>
          <t>Director/a - ITELAZPI, S.A.</t>
        </is>
      </c>
      <c r="W16229" s="31" t="inlineStr">
        <is>
          <t/>
        </is>
      </c>
      <c r="X16229" s="31" t="inlineStr">
        <is>
          <t/>
        </is>
      </c>
      <c r="Y16229" s="31" t="inlineStr">
        <is>
          <t>12/09/2025 12:00</t>
        </is>
      </c>
      <c r="Z16229" s="31" t="inlineStr">
        <is>
          <t>https://www.contratacion.euskadi.eus/anuncio_contratacion/mantenimiento-sistemas-informacion-itelazpi/expjaso633570/webkpe00-kpesimpc/es/</t>
        </is>
      </c>
      <c r="AA16229" s="31" t="inlineStr">
        <is>
          <t>https://www.contratacion.euskadi.eus/webkpe00-kpesimpc/es/contenidos/anuncio_contratacion/expjaso633570/es_doc/index.html</t>
        </is>
      </c>
      <c r="AB16229" s="31" t="inlineStr">
        <is>
          <t>https://www.contratacion.euskadi.eus/contenidos/anuncio_contratacion/expjaso633570/es_doc/data/es_r01dtpd198320b10a2224f53b85e9618231bde4a6c</t>
        </is>
      </c>
      <c r="AC16229" s="31" t="inlineStr">
        <is>
          <t>https://www.contratacion.euskadi.eus/contenidos/anuncio_contratacion/expjaso633570/r01Index/expjaso633570-idxContent.xml</t>
        </is>
      </c>
      <c r="AD16229" s="31" t="inlineStr">
        <is>
          <t>19/01/2026</t>
        </is>
      </c>
      <c r="AE16229" s="31" t="inlineStr">
        <is>
          <t>r01epd0130d01e05ae5d40450360588b8913ed50a</t>
        </is>
      </c>
      <c r="AF16229" s="31" t="inlineStr">
        <is>
          <t>ITELAZPI, S.A.</t>
        </is>
      </c>
      <c r="AG16229" s="31" t="inlineStr">
        <is>
          <t>r01epd012641c35395902dadacdea2e291e80510e</t>
        </is>
      </c>
      <c r="AH16229" s="31" t="inlineStr">
        <is>
          <t>ITELAZPI, S.A.</t>
        </is>
      </c>
      <c r="AI16229" s="31" t="inlineStr">
        <is>
          <t/>
        </is>
      </c>
      <c r="AJ16229" s="31" t="inlineStr">
        <is>
          <t/>
        </is>
      </c>
    </row>
    <row r="16230" customHeight="true" ht="15.0">
      <c r="A16230" s="31" t="inlineStr">
        <is>
          <t>Servicio de una plataforma de formación on line</t>
        </is>
      </c>
      <c r="B16230" s="31" t="inlineStr">
        <is>
          <t/>
        </is>
      </c>
      <c r="C16230" s="31" t="inlineStr">
        <is>
          <t>Gobierno Vasco</t>
        </is>
      </c>
      <c r="D16230" s="31" t="inlineStr">
        <is>
          <t/>
        </is>
      </c>
      <c r="E16230" s="31" t="inlineStr">
        <is>
          <t/>
        </is>
      </c>
      <c r="F16230" s="31" t="inlineStr">
        <is>
          <t/>
        </is>
      </c>
      <c r="G16230" s="31" t="inlineStr">
        <is>
          <t>Servicio de una plataforma de formación on line</t>
        </is>
      </c>
      <c r="H16230" s="31" t="inlineStr">
        <is>
          <t>Servicio de una plataforma de formación on line</t>
        </is>
      </c>
      <c r="I16230" s="31" t="inlineStr">
        <is>
          <t/>
        </is>
      </c>
      <c r="J16230" s="31" t="inlineStr">
        <is>
          <t>18/07/2025</t>
        </is>
      </c>
      <c r="K16230" s="31" t="inlineStr">
        <is>
          <t>2025/CO_ASER/0082</t>
        </is>
      </c>
      <c r="L16230" s="31" t="inlineStr">
        <is>
          <t>Formalización del contrato</t>
        </is>
      </c>
      <c r="M16230" s="31" t="inlineStr">
        <is>
          <t>false</t>
        </is>
      </c>
      <c r="N16230" s="31" t="inlineStr">
        <is>
          <t/>
        </is>
      </c>
      <c r="O16230" s="31" t="inlineStr">
        <is>
          <t/>
        </is>
      </c>
      <c r="P16230" s="31" t="inlineStr">
        <is>
          <t/>
        </is>
      </c>
      <c r="Q16230" s="31" t="inlineStr">
        <is>
          <t/>
        </is>
      </c>
      <c r="R16230" s="31" t="inlineStr">
        <is>
          <t/>
        </is>
      </c>
      <c r="S16230" s="31" t="inlineStr">
        <is>
          <t>https://www.contratacion.euskadi.eus/webkpe00-kpeperfi/es/contenidos/anuncio_contratacion/expjaso633571/es_doc/images/logo_vitoria.jpg</t>
        </is>
      </c>
      <c r="T16230" s="31" t="inlineStr">
        <is>
          <t>Ayuntamiento de Vitoria-Gasteiz</t>
        </is>
      </c>
      <c r="U16230" s="31" t="inlineStr">
        <is>
          <t>P0106800F - Ayuntamiento de Vitoria-Gasteiz</t>
        </is>
      </c>
      <c r="V16230" s="31" t="inlineStr">
        <is>
          <t>Junta de Gobierno Local</t>
        </is>
      </c>
      <c r="W16230" s="31" t="inlineStr">
        <is>
          <t/>
        </is>
      </c>
      <c r="X16230" s="31" t="inlineStr">
        <is>
          <t/>
        </is>
      </c>
      <c r="Y16230" s="31" t="inlineStr">
        <is>
          <t>01/09/2025 14:00</t>
        </is>
      </c>
      <c r="Z16230" s="31" t="inlineStr">
        <is>
          <t>https://www.contratacion.euskadi.eus/anuncio_contratacion/servicio-plataforma-formacion-on-line/expjaso633571/webkpe00-kpesimpc/es/</t>
        </is>
      </c>
      <c r="AA16230" s="31" t="inlineStr">
        <is>
          <t>https://www.contratacion.euskadi.eus/webkpe00-kpesimpc/es/contenidos/anuncio_contratacion/expjaso633571/es_doc/index.html</t>
        </is>
      </c>
      <c r="AB16230" s="31" t="inlineStr">
        <is>
          <t>https://www.contratacion.euskadi.eus/contenidos/anuncio_contratacion/expjaso633571/es_doc/data/es_r01dtpd1981cbeeda312ee229b7fb3514ec1bd9456</t>
        </is>
      </c>
      <c r="AC16230" s="31" t="inlineStr">
        <is>
          <t>https://www.contratacion.euskadi.eus/contenidos/anuncio_contratacion/expjaso633571/r01Index/expjaso633571-idxContent.xml</t>
        </is>
      </c>
      <c r="AD16230" s="31" t="inlineStr">
        <is>
          <t>16/01/2026</t>
        </is>
      </c>
      <c r="AE16230" s="31" t="inlineStr">
        <is>
          <t>r01epd01247c8f5a82dd557248cddb434e507a878</t>
        </is>
      </c>
      <c r="AF16230" s="31" t="inlineStr">
        <is>
          <t>Ayuntamiento de Vitoria-Gasteiz</t>
        </is>
      </c>
      <c r="AG16230" s="31" t="inlineStr">
        <is>
          <t>r01etpd0161f5d9338f2b095b7892839b4974b3102</t>
        </is>
      </c>
      <c r="AH16230" s="31" t="inlineStr">
        <is>
          <t>Ayuntamiento de Vitoria-Gasteiz</t>
        </is>
      </c>
      <c r="AI16230" s="31" t="inlineStr">
        <is>
          <t/>
        </is>
      </c>
      <c r="AJ16230" s="31" t="inlineStr">
        <is>
          <t/>
        </is>
      </c>
    </row>
    <row r="16231" customHeight="true" ht="15.0">
      <c r="A16231" s="31" t="inlineStr">
        <is>
          <t>Servicios de atención a personas en actividades culturales por parte de la E.P.E. Donostia Kultura, Victoria Eugenia Antzokia, S.A. y San Telmo Museoa, S.A.</t>
        </is>
      </c>
      <c r="B16231" s="31" t="inlineStr">
        <is>
          <t/>
        </is>
      </c>
      <c r="C16231" s="31" t="inlineStr">
        <is>
          <t>Gobierno Vasco</t>
        </is>
      </c>
      <c r="D16231" s="31" t="inlineStr">
        <is>
          <t/>
        </is>
      </c>
      <c r="E16231" s="31" t="inlineStr">
        <is>
          <t/>
        </is>
      </c>
      <c r="F16231" s="31" t="inlineStr">
        <is>
          <t/>
        </is>
      </c>
      <c r="G16231" s="31" t="inlineStr">
        <is>
          <t>Servicios de atención a personas en actividades culturales por parte de la E.P.E. Donostia Kultura, Victoria Eugenia Antzokia, S.A. y San Telmo Museoa, S.A.</t>
        </is>
      </c>
      <c r="H16231" s="31" t="inlineStr">
        <is>
          <t>Servicios de atención a personas en actividades culturales por parte de la E.P.E. Donostia Kultura, Victoria Eugenia Antzokia, S.A. y San Telmo Museoa, S.A.</t>
        </is>
      </c>
      <c r="I16231" s="31" t="inlineStr">
        <is>
          <t/>
        </is>
      </c>
      <c r="J16231" s="31" t="inlineStr">
        <is>
          <t>24/07/2025</t>
        </is>
      </c>
      <c r="K16231" s="31" t="inlineStr">
        <is>
          <t>2025/12</t>
        </is>
      </c>
      <c r="L16231" s="31" t="inlineStr">
        <is>
          <t>Formalización del contrato</t>
        </is>
      </c>
      <c r="M16231" s="31" t="inlineStr">
        <is>
          <t>false</t>
        </is>
      </c>
      <c r="N16231" s="31" t="inlineStr">
        <is>
          <t/>
        </is>
      </c>
      <c r="O16231" s="31" t="inlineStr">
        <is>
          <t/>
        </is>
      </c>
      <c r="P16231" s="31" t="inlineStr">
        <is>
          <t/>
        </is>
      </c>
      <c r="Q16231" s="31" t="inlineStr">
        <is>
          <t/>
        </is>
      </c>
      <c r="R16231" s="31" t="inlineStr">
        <is>
          <t/>
        </is>
      </c>
      <c r="S16231" s="31" t="inlineStr">
        <is>
          <t>https://www.contratacion.euskadi.eus/webkpe00-kpeperfi/es/contenidos/anuncio_contratacion/expjaso633788/es_doc/images/logo_donostia_kultura.jpg</t>
        </is>
      </c>
      <c r="T16231" s="31" t="inlineStr">
        <is>
          <t>Donostia Kultura</t>
        </is>
      </c>
      <c r="U16231" s="31" t="inlineStr">
        <is>
          <t>Q2000541I - Donostia Kultura</t>
        </is>
      </c>
      <c r="V16231" s="31" t="inlineStr">
        <is>
          <t>Concejal delegado de Cultura y Euskara</t>
        </is>
      </c>
      <c r="W16231" s="31" t="inlineStr">
        <is>
          <t/>
        </is>
      </c>
      <c r="X16231" s="31" t="inlineStr">
        <is>
          <t/>
        </is>
      </c>
      <c r="Y16231" s="31" t="inlineStr">
        <is>
          <t>18/09/2025 14:00</t>
        </is>
      </c>
      <c r="Z16231" s="31" t="inlineStr">
        <is>
          <t>https://www.contratacion.euskadi.eus/anuncio_contratacion/servicios-atencion-personas-actividades-culturales-parte-e-p-e-donostia-kultura-victoria-eugenia-antzokia-s-y-san-telmo-museoa-s-a/expjaso633788/webkpe00-kpesimpc/es/</t>
        </is>
      </c>
      <c r="AA16231" s="31" t="inlineStr">
        <is>
          <t>https://www.contratacion.euskadi.eus/webkpe00-kpesimpc/es/contenidos/anuncio_contratacion/expjaso633788/es_doc/index.html</t>
        </is>
      </c>
      <c r="AB16231" s="31" t="inlineStr">
        <is>
          <t>https://www.contratacion.euskadi.eus/contenidos/anuncio_contratacion/expjaso633788/es_doc/data/es_r01dtpd1983c1cbad520c90c826edd2c0ab49cdc99</t>
        </is>
      </c>
      <c r="AC16231" s="31" t="inlineStr">
        <is>
          <t>https://www.contratacion.euskadi.eus/contenidos/anuncio_contratacion/expjaso633788/r01Index/expjaso633788-idxContent.xml</t>
        </is>
      </c>
      <c r="AD16231" s="31" t="inlineStr">
        <is>
          <t>04/02/2026</t>
        </is>
      </c>
      <c r="AE16231" s="31" t="inlineStr">
        <is>
          <t>r01etpd15872ed2ccc19b9ec5e21ab80a3988b9c4c</t>
        </is>
      </c>
      <c r="AF16231" s="31" t="inlineStr">
        <is>
          <t>Donostia Kultura</t>
        </is>
      </c>
      <c r="AG16231" s="31" t="inlineStr">
        <is>
          <t>r01etpd0015872f25ddc19b9ec5edf26a1c5e0c95e</t>
        </is>
      </c>
      <c r="AH16231" s="31" t="inlineStr">
        <is>
          <t>Donostia Kultura</t>
        </is>
      </c>
      <c r="AI16231" s="31" t="inlineStr">
        <is>
          <t/>
        </is>
      </c>
      <c r="AJ16231" s="31" t="inlineStr">
        <is>
          <t/>
        </is>
      </c>
    </row>
    <row r="16232" customHeight="true" ht="15.0">
      <c r="A16232" s="31" t="inlineStr">
        <is>
          <t>Contratación del servicio de ayuda a domicilio del municipio de Amorebieta-Etxano</t>
        </is>
      </c>
      <c r="B16232" s="31" t="inlineStr">
        <is>
          <t/>
        </is>
      </c>
      <c r="C16232" s="31" t="inlineStr">
        <is>
          <t>Gobierno Vasco</t>
        </is>
      </c>
      <c r="D16232" s="31" t="inlineStr">
        <is>
          <t/>
        </is>
      </c>
      <c r="E16232" s="31" t="inlineStr">
        <is>
          <t/>
        </is>
      </c>
      <c r="F16232" s="31" t="inlineStr">
        <is>
          <t/>
        </is>
      </c>
      <c r="G16232" s="31" t="inlineStr">
        <is>
          <t>Contratación del servicio de ayuda a domicilio del municipio de Amorebieta-Etxano</t>
        </is>
      </c>
      <c r="H16232" s="31" t="inlineStr">
        <is>
          <t>Contratación del servicio de ayuda a domicilio del municipio de Amorebieta-Etxano</t>
        </is>
      </c>
      <c r="I16232" s="31" t="inlineStr">
        <is>
          <t/>
        </is>
      </c>
      <c r="J16232" s="31" t="inlineStr">
        <is>
          <t>06/08/2025</t>
        </is>
      </c>
      <c r="K16232" s="31" t="inlineStr">
        <is>
          <t>866/2025</t>
        </is>
      </c>
      <c r="L16232" s="31" t="inlineStr">
        <is>
          <t>Formalización del contrato</t>
        </is>
      </c>
      <c r="M16232" s="31" t="inlineStr">
        <is>
          <t>false</t>
        </is>
      </c>
      <c r="N16232" s="31" t="inlineStr">
        <is>
          <t/>
        </is>
      </c>
      <c r="O16232" s="31" t="inlineStr">
        <is>
          <t/>
        </is>
      </c>
      <c r="P16232" s="31" t="inlineStr">
        <is>
          <t/>
        </is>
      </c>
      <c r="Q16232" s="31" t="inlineStr">
        <is>
          <t/>
        </is>
      </c>
      <c r="R16232" s="31" t="inlineStr">
        <is>
          <t/>
        </is>
      </c>
      <c r="S16232" s="31" t="inlineStr">
        <is>
          <t>https://www.contratacion.euskadi.eus/webkpe00-kpeperfi/es/contenidos/anuncio_contratacion/expjaso633823/es_doc/images/logo_amorebieta.jpg</t>
        </is>
      </c>
      <c r="T16232" s="31" t="inlineStr">
        <is>
          <t>Ayuntamiento de Amorebieta-Etxano</t>
        </is>
      </c>
      <c r="U16232" s="31" t="inlineStr">
        <is>
          <t>P4800300H - Ayuntamiento de Amorebieta-Etxano</t>
        </is>
      </c>
      <c r="V16232" s="31" t="inlineStr">
        <is>
          <t>Pleno de la Corporación</t>
        </is>
      </c>
      <c r="W16232" s="31" t="inlineStr">
        <is>
          <t/>
        </is>
      </c>
      <c r="X16232" s="31" t="inlineStr">
        <is>
          <t/>
        </is>
      </c>
      <c r="Y16232" s="31" t="inlineStr">
        <is>
          <t>10/09/2025 23:59</t>
        </is>
      </c>
      <c r="Z16232" s="31" t="inlineStr">
        <is>
          <t>https://www.contratacion.euskadi.eus/anuncio_contratacion/contratacion-del-servicio-ayuda-domicilio-del-municipio-amorebieta-etxano/webkpe00-kpesimpc/es/</t>
        </is>
      </c>
      <c r="AA16232" s="31" t="inlineStr">
        <is>
          <t>https://www.contratacion.euskadi.eus/webkpe00-kpesimpc/es/contenidos/anuncio_contratacion/expjaso633823/es_doc/index.html</t>
        </is>
      </c>
      <c r="AB16232" s="31" t="inlineStr">
        <is>
          <t>https://www.contratacion.euskadi.eus/contenidos/anuncio_contratacion/expjaso633823/es_doc/data/es_r01dtpd1987d69f04a12ee229b586fe321b0c3116a</t>
        </is>
      </c>
      <c r="AC16232" s="31" t="inlineStr">
        <is>
          <t>https://www.contratacion.euskadi.eus/contenidos/anuncio_contratacion/expjaso633823/r01Index/expjaso633823-idxContent.xml</t>
        </is>
      </c>
      <c r="AD16232" s="31" t="inlineStr">
        <is>
          <t>07/01/2026</t>
        </is>
      </c>
      <c r="AE16232" s="31" t="inlineStr">
        <is>
          <t>r01etpd14d675bc6e018057d31325063f75baccfd9</t>
        </is>
      </c>
      <c r="AF16232" s="31" t="inlineStr">
        <is>
          <t>Ayuntamiento de Amorebieta-Etxano</t>
        </is>
      </c>
      <c r="AG16232" s="31" t="inlineStr">
        <is>
          <t>r01etpd1617a811163245f80fcb0e33108175f46b4</t>
        </is>
      </c>
      <c r="AH16232" s="31" t="inlineStr">
        <is>
          <t>Ayuntamiento de Amorebieta-Etxano</t>
        </is>
      </c>
      <c r="AI16232" s="31" t="inlineStr">
        <is>
          <t/>
        </is>
      </c>
      <c r="AJ16232" s="31" t="inlineStr">
        <is>
          <t/>
        </is>
      </c>
    </row>
    <row r="16233" customHeight="true" ht="15.0">
      <c r="A16233" s="31" t="inlineStr">
        <is>
          <t>Desarrollo y puesta en marcha de aplicación web de soporte al SAC</t>
        </is>
      </c>
      <c r="B16233" s="31" t="inlineStr">
        <is>
          <t/>
        </is>
      </c>
      <c r="C16233" s="31" t="inlineStr">
        <is>
          <t>Gobierno Vasco</t>
        </is>
      </c>
      <c r="D16233" s="31" t="inlineStr">
        <is>
          <t/>
        </is>
      </c>
      <c r="E16233" s="31" t="inlineStr">
        <is>
          <t/>
        </is>
      </c>
      <c r="F16233" s="31" t="inlineStr">
        <is>
          <t/>
        </is>
      </c>
      <c r="G16233" s="31" t="inlineStr">
        <is>
          <t>Desarrollo y puesta en marcha de aplicación web de soporte al SAC</t>
        </is>
      </c>
      <c r="H16233" s="31" t="inlineStr">
        <is>
          <t>Desarrollo y puesta en marcha de aplicación web de soporte al SAC</t>
        </is>
      </c>
      <c r="I16233" s="31" t="inlineStr">
        <is>
          <t/>
        </is>
      </c>
      <c r="J16233" s="31" t="inlineStr">
        <is>
          <t>25/08/2025</t>
        </is>
      </c>
      <c r="K16233" s="31" t="inlineStr">
        <is>
          <t>2025T0110013</t>
        </is>
      </c>
      <c r="L16233" s="31" t="inlineStr">
        <is>
          <t>Anuncio en estudio / Plazo cerrado</t>
        </is>
      </c>
      <c r="M16233" s="31" t="inlineStr">
        <is>
          <t>false</t>
        </is>
      </c>
      <c r="N16233" s="31" t="inlineStr">
        <is>
          <t/>
        </is>
      </c>
      <c r="O16233" s="31" t="inlineStr">
        <is>
          <t/>
        </is>
      </c>
      <c r="P16233" s="31" t="inlineStr">
        <is>
          <t/>
        </is>
      </c>
      <c r="Q16233" s="31" t="inlineStr">
        <is>
          <t/>
        </is>
      </c>
      <c r="R16233" s="31" t="inlineStr">
        <is>
          <t/>
        </is>
      </c>
      <c r="S16233" s="31" t="inlineStr">
        <is>
          <t>https://www.contratacion.euskadi.eus/webkpe00-kpeperfi/es/contenidos/anuncio_contratacion/expjaso633869/es_doc/images/logo_lasarte-oria.jpg</t>
        </is>
      </c>
      <c r="T16233" s="31" t="inlineStr">
        <is>
          <t>Ayuntamiento de Lasarte-Oria</t>
        </is>
      </c>
      <c r="U16233" s="31" t="inlineStr">
        <is>
          <t>P2009500F - Ayuntamiento de Lasarte-Oria</t>
        </is>
      </c>
      <c r="V16233" s="31" t="inlineStr">
        <is>
          <t>Alcaldía</t>
        </is>
      </c>
      <c r="W16233" s="31" t="inlineStr">
        <is>
          <t/>
        </is>
      </c>
      <c r="X16233" s="31" t="inlineStr">
        <is>
          <t/>
        </is>
      </c>
      <c r="Y16233" s="31" t="inlineStr">
        <is>
          <t>09/09/2025 23:59</t>
        </is>
      </c>
      <c r="Z16233" s="31" t="inlineStr">
        <is>
          <t>https://www.contratacion.euskadi.eus/anuncio_contratacion/desarrollo-y-puesta-marcha-aplicacion-web-soporte-al-sac/webkpe00-kpesimpc/es/</t>
        </is>
      </c>
      <c r="AA16233" s="31" t="inlineStr">
        <is>
          <t>https://www.contratacion.euskadi.eus/webkpe00-kpesimpc/es/contenidos/anuncio_contratacion/expjaso633869/es_doc/index.html</t>
        </is>
      </c>
      <c r="AB16233" s="31" t="inlineStr">
        <is>
          <t>https://www.contratacion.euskadi.eus/contenidos/anuncio_contratacion/expjaso633869/es_doc/data/es_r01dtpd198e119a77f1afa8887b1c4f9e80f2aa268</t>
        </is>
      </c>
      <c r="AC16233" s="31" t="inlineStr">
        <is>
          <t>https://www.contratacion.euskadi.eus/contenidos/anuncio_contratacion/expjaso633869/r01Index/expjaso633869-idxContent.xml</t>
        </is>
      </c>
      <c r="AD16233" s="31" t="inlineStr">
        <is>
          <t>04/02/2026</t>
        </is>
      </c>
      <c r="AE16233" s="31" t="inlineStr">
        <is>
          <t>r01etpd1582f6755d71b50e9369aab5289898c8f02</t>
        </is>
      </c>
      <c r="AF16233" s="31" t="inlineStr">
        <is>
          <t>Ayuntamiento de Lasarte-Oria</t>
        </is>
      </c>
      <c r="AG16233" s="31" t="inlineStr">
        <is>
          <t>r01etpd1618aca04141dc44916f2ef8763f1dbb014</t>
        </is>
      </c>
      <c r="AH16233" s="31" t="inlineStr">
        <is>
          <t>Ayuntamiento de Lasarte-Oria</t>
        </is>
      </c>
      <c r="AI16233" s="31" t="inlineStr">
        <is>
          <t/>
        </is>
      </c>
      <c r="AJ16233" s="31" t="inlineStr">
        <is>
          <t/>
        </is>
      </c>
    </row>
    <row r="16234" customHeight="true" ht="15.0">
      <c r="A16234" s="31" t="inlineStr">
        <is>
          <t>Suministros y Servicios para la renovación de la infraestructura de red de EJIE (sede principal y sede Seminario).</t>
        </is>
      </c>
      <c r="B16234" s="31" t="inlineStr">
        <is>
          <t/>
        </is>
      </c>
      <c r="C16234" s="31" t="inlineStr">
        <is>
          <t>Gobierno Vasco</t>
        </is>
      </c>
      <c r="D16234" s="31" t="inlineStr">
        <is>
          <t/>
        </is>
      </c>
      <c r="E16234" s="31" t="inlineStr">
        <is>
          <t/>
        </is>
      </c>
      <c r="F16234" s="31" t="inlineStr">
        <is>
          <t/>
        </is>
      </c>
      <c r="G16234" s="31" t="inlineStr">
        <is>
          <t>Suministros y Servicios para la renovación de la infraestructura de red de EJIE (sede principal y sede Seminario).</t>
        </is>
      </c>
      <c r="H16234" s="31" t="inlineStr">
        <is>
          <t>Suministros y Servicios para la renovación de la infraestructura de red de EJIE (sede principal y sede Seminario).</t>
        </is>
      </c>
      <c r="I16234" s="31" t="inlineStr">
        <is>
          <t/>
        </is>
      </c>
      <c r="J16234" s="31" t="inlineStr">
        <is>
          <t>24/07/2025</t>
        </is>
      </c>
      <c r="K16234" s="31" t="inlineStr">
        <is>
          <t>EJIE-086-2025</t>
        </is>
      </c>
      <c r="L16234" s="31" t="inlineStr">
        <is>
          <t>Formalización del contrato</t>
        </is>
      </c>
      <c r="M16234" s="31" t="inlineStr">
        <is>
          <t>false</t>
        </is>
      </c>
      <c r="N16234" s="31" t="inlineStr">
        <is>
          <t/>
        </is>
      </c>
      <c r="O16234" s="31" t="inlineStr">
        <is>
          <t/>
        </is>
      </c>
      <c r="P16234" s="31" t="inlineStr">
        <is>
          <t/>
        </is>
      </c>
      <c r="Q16234" s="31" t="inlineStr">
        <is>
          <t/>
        </is>
      </c>
      <c r="R16234" s="31" t="inlineStr">
        <is>
          <t/>
        </is>
      </c>
      <c r="S16234" s="31" t="inlineStr">
        <is>
          <t>https://www.contratacion.euskadi.eus/webkpe00-kpeperfi/es/contenidos/anuncio_contratacion/expjaso633906/es_doc/images/logo_ejie.jpg</t>
        </is>
      </c>
      <c r="T16234" s="31" t="inlineStr">
        <is>
          <t>EJIE, S.A. - Sociedad Informática del Gobierno Vasco</t>
        </is>
      </c>
      <c r="U16234" s="31" t="inlineStr">
        <is>
          <t>A01022664 - EJIE-Sociedad Informática del Gobierno Vasco</t>
        </is>
      </c>
      <c r="V16234" s="31" t="inlineStr">
        <is>
          <t>Director General, Presidente, Vicepresidente del Consejo de Administración o Consejo de Administraci</t>
        </is>
      </c>
      <c r="W16234" s="31" t="inlineStr">
        <is>
          <t/>
        </is>
      </c>
      <c r="X16234" s="31" t="inlineStr">
        <is>
          <t/>
        </is>
      </c>
      <c r="Y16234" s="31" t="inlineStr">
        <is>
          <t>11/09/2025 11:00</t>
        </is>
      </c>
      <c r="Z16234" s="31" t="inlineStr">
        <is>
          <t>https://www.contratacion.euskadi.eus/anuncio_contratacion/suministros-y-servicios-renovacion-infraestructura-red-ejie-sede-principal-y-sede-seminario/expjaso633906/webkpe00-kpesimpc/es/</t>
        </is>
      </c>
      <c r="AA16234" s="31" t="inlineStr">
        <is>
          <t>https://www.contratacion.euskadi.eus/webkpe00-kpesimpc/es/contenidos/anuncio_contratacion/expjaso633906/es_doc/index.html</t>
        </is>
      </c>
      <c r="AB16234" s="31" t="inlineStr">
        <is>
          <t>https://www.contratacion.euskadi.eus/contenidos/anuncio_contratacion/expjaso633906/es_doc/data/es_r01dtpd1983c20af5328b10153311d1e608f6f80f4</t>
        </is>
      </c>
      <c r="AC16234" s="31" t="inlineStr">
        <is>
          <t>https://www.contratacion.euskadi.eus/contenidos/anuncio_contratacion/expjaso633906/r01Index/expjaso633906-idxContent.xml</t>
        </is>
      </c>
      <c r="AD16234" s="31" t="inlineStr">
        <is>
          <t>18/01/2026</t>
        </is>
      </c>
      <c r="AE16234" s="31" t="inlineStr">
        <is>
          <t>r01epd012cab7c3b2513bab5f2d1fd16f8b777a71</t>
        </is>
      </c>
      <c r="AF16234" s="31" t="inlineStr">
        <is>
          <t>EJIE-Sociedad Informática del Gobierno Vasco, S.A.</t>
        </is>
      </c>
      <c r="AG16234" s="31" t="inlineStr">
        <is>
          <t>r01epd012641c352a8902dadaa8e29e1a7d11e416</t>
        </is>
      </c>
      <c r="AH16234" s="31" t="inlineStr">
        <is>
          <t>EJIE-Sociedad Informática del Gobierno Vasco</t>
        </is>
      </c>
      <c r="AI16234" s="31" t="inlineStr">
        <is>
          <t/>
        </is>
      </c>
      <c r="AJ16234" s="31" t="inlineStr">
        <is>
          <t/>
        </is>
      </c>
    </row>
    <row r="16235" customHeight="true" ht="15.0">
      <c r="A16235" s="31" t="inlineStr">
        <is>
          <t>El suministro de productos alimenticios para la Residencia Nuestra Señora de Begoña (Residencia Municipal de Santurtzi).</t>
        </is>
      </c>
      <c r="B16235" s="31" t="inlineStr">
        <is>
          <t/>
        </is>
      </c>
      <c r="C16235" s="31" t="inlineStr">
        <is>
          <t>Gobierno Vasco</t>
        </is>
      </c>
      <c r="D16235" s="31" t="inlineStr">
        <is>
          <t/>
        </is>
      </c>
      <c r="E16235" s="31" t="inlineStr">
        <is>
          <t/>
        </is>
      </c>
      <c r="F16235" s="31" t="inlineStr">
        <is>
          <t/>
        </is>
      </c>
      <c r="G16235" s="31" t="inlineStr">
        <is>
          <t>El suministro de productos alimenticios para la Residencia Nuestra Señora de Begoña (Residencia Municipal de Santurtzi).</t>
        </is>
      </c>
      <c r="H16235" s="31" t="inlineStr">
        <is>
          <t>El suministro de productos alimenticios para la Residencia Nuestra Señora de Begoña (Residencia Municipal de Santurtzi).</t>
        </is>
      </c>
      <c r="I16235" s="31" t="inlineStr">
        <is>
          <t/>
        </is>
      </c>
      <c r="J16235" s="31" t="inlineStr">
        <is>
          <t>02/09/2025</t>
        </is>
      </c>
      <c r="K16235" s="31" t="inlineStr">
        <is>
          <t>02/2025</t>
        </is>
      </c>
      <c r="L16235" s="31" t="inlineStr">
        <is>
          <t>Formalización del contrato</t>
        </is>
      </c>
      <c r="M16235" s="31" t="inlineStr">
        <is>
          <t>false</t>
        </is>
      </c>
      <c r="N16235" s="31" t="inlineStr">
        <is>
          <t/>
        </is>
      </c>
      <c r="O16235" s="31" t="inlineStr">
        <is>
          <t/>
        </is>
      </c>
      <c r="P16235" s="31" t="inlineStr">
        <is>
          <t/>
        </is>
      </c>
      <c r="Q16235" s="31" t="inlineStr">
        <is>
          <t/>
        </is>
      </c>
      <c r="R16235" s="31" t="inlineStr">
        <is>
          <t/>
        </is>
      </c>
      <c r="S16235" s="31" t="inlineStr">
        <is>
          <t>https://www.contratacion.euskadi.eus/webkpe00-kpeperfi/es/contenidos/anuncio_contratacion/expjaso633991/es_doc/images/logo_residencia_santurtzi.jpg</t>
        </is>
      </c>
      <c r="T16235" s="31" t="inlineStr">
        <is>
          <t>Residencia Municipal Santurtzi</t>
        </is>
      </c>
      <c r="U16235" s="31" t="inlineStr">
        <is>
          <t>P4800036H - Residencia Municipal Santurtzi</t>
        </is>
      </c>
      <c r="V16235" s="31" t="inlineStr">
        <is>
          <t>Presidencia</t>
        </is>
      </c>
      <c r="W16235" s="31" t="inlineStr">
        <is>
          <t/>
        </is>
      </c>
      <c r="X16235" s="31" t="inlineStr">
        <is>
          <t/>
        </is>
      </c>
      <c r="Y16235" s="31" t="inlineStr">
        <is>
          <t>19/09/2025 14:00</t>
        </is>
      </c>
      <c r="Z16235" s="31" t="inlineStr">
        <is>
          <t>https://www.contratacion.euskadi.eus/anuncio_contratacion/el-suministro-productos-alimenticios-residencia-nuestra-senora-begona-residencia-municipal-santurtzi/expjaso633991/webkpe00-kpesimpc/es/</t>
        </is>
      </c>
      <c r="AA16235" s="31" t="inlineStr">
        <is>
          <t>https://www.contratacion.euskadi.eus/webkpe00-kpesimpc/es/contenidos/anuncio_contratacion/expjaso633991/es_doc/index.html</t>
        </is>
      </c>
      <c r="AB16235" s="31" t="inlineStr">
        <is>
          <t>https://www.contratacion.euskadi.eus/contenidos/anuncio_contratacion/expjaso633991/es_doc/data/es_r01dtpd1990a490a2f1afa8887307c6e49b620aa0f</t>
        </is>
      </c>
      <c r="AC16235" s="31" t="inlineStr">
        <is>
          <t>https://www.contratacion.euskadi.eus/contenidos/anuncio_contratacion/expjaso633991/r01Index/expjaso633991-idxContent.xml</t>
        </is>
      </c>
      <c r="AD16235" s="31" t="inlineStr">
        <is>
          <t>19/01/2026</t>
        </is>
      </c>
      <c r="AE16235" s="31" t="inlineStr">
        <is>
          <t/>
        </is>
      </c>
      <c r="AF16235" s="31" t="inlineStr">
        <is>
          <t/>
        </is>
      </c>
      <c r="AG16235" s="31" t="inlineStr">
        <is>
          <t/>
        </is>
      </c>
      <c r="AH16235" s="31" t="inlineStr">
        <is>
          <t/>
        </is>
      </c>
      <c r="AI16235" s="31" t="inlineStr">
        <is>
          <t/>
        </is>
      </c>
      <c r="AJ16235" s="31" t="inlineStr">
        <is>
          <t/>
        </is>
      </c>
    </row>
    <row r="16236" customHeight="true" ht="15.0">
      <c r="A16236" s="31" t="inlineStr">
        <is>
          <t>Secretaria técnica para la organización de la jornada dentro del programa Repárate de Salud Mental en la Infancia y la adolescencia</t>
        </is>
      </c>
      <c r="B16236" s="31" t="inlineStr">
        <is>
          <t/>
        </is>
      </c>
      <c r="C16236" s="31" t="inlineStr">
        <is>
          <t>Gobierno Vasco</t>
        </is>
      </c>
      <c r="D16236" s="31" t="inlineStr">
        <is>
          <t/>
        </is>
      </c>
      <c r="E16236" s="31" t="inlineStr">
        <is>
          <t/>
        </is>
      </c>
      <c r="F16236" s="31" t="inlineStr">
        <is>
          <t/>
        </is>
      </c>
      <c r="G16236" s="31" t="inlineStr">
        <is>
          <t>Secretaria técnica para la organización de la jornada dentro del programa Repárate de Salud Mental en la Infancia y la adolescencia</t>
        </is>
      </c>
      <c r="H16236" s="31" t="inlineStr">
        <is>
          <t>Secretaria técnica para la organización de la jornada dentro del programa Repárate de Salud Mental en la Infancia y la adolescencia</t>
        </is>
      </c>
      <c r="I16236" s="31" t="inlineStr">
        <is>
          <t/>
        </is>
      </c>
      <c r="J16236" s="31" t="inlineStr">
        <is>
          <t>22/07/2025</t>
        </is>
      </c>
      <c r="K16236" s="31" t="inlineStr">
        <is>
          <t>2025/CO_SSER/0058</t>
        </is>
      </c>
      <c r="L16236" s="31" t="inlineStr">
        <is>
          <t>Formalización del contrato</t>
        </is>
      </c>
      <c r="M16236" s="31" t="inlineStr">
        <is>
          <t>false</t>
        </is>
      </c>
      <c r="N16236" s="31" t="inlineStr">
        <is>
          <t/>
        </is>
      </c>
      <c r="O16236" s="31" t="inlineStr">
        <is>
          <t/>
        </is>
      </c>
      <c r="P16236" s="31" t="inlineStr">
        <is>
          <t/>
        </is>
      </c>
      <c r="Q16236" s="31" t="inlineStr">
        <is>
          <t/>
        </is>
      </c>
      <c r="R16236" s="31" t="inlineStr">
        <is>
          <t/>
        </is>
      </c>
      <c r="S16236" s="31" t="inlineStr">
        <is>
          <t>https://www.contratacion.euskadi.eus/webkpe00-kpeperfi/es/contenidos/anuncio_contratacion/expjaso634008/es_doc/images/logo_vitoria.jpg</t>
        </is>
      </c>
      <c r="T16236" s="31" t="inlineStr">
        <is>
          <t>Ayuntamiento de Vitoria-Gasteiz</t>
        </is>
      </c>
      <c r="U16236" s="31" t="inlineStr">
        <is>
          <t>P0106800F - Ayuntamiento de Vitoria-Gasteiz</t>
        </is>
      </c>
      <c r="V16236" s="31" t="inlineStr">
        <is>
          <t>Concejal Delegado del Departamento de Políticas Sociales</t>
        </is>
      </c>
      <c r="W16236" s="31" t="inlineStr">
        <is>
          <t/>
        </is>
      </c>
      <c r="X16236" s="31" t="inlineStr">
        <is>
          <t/>
        </is>
      </c>
      <c r="Y16236" s="31" t="inlineStr">
        <is>
          <t>03/09/2025 14:00</t>
        </is>
      </c>
      <c r="Z16236" s="31" t="inlineStr">
        <is>
          <t>https://www.contratacion.euskadi.eus/anuncio_contratacion/secretaria-tecnica-organizacion-jornada-dentro-del-programa-reparate-salud-mental-infancia-y-adolescencia/webkpe00-kpesimpc/es/</t>
        </is>
      </c>
      <c r="AA16236" s="31" t="inlineStr">
        <is>
          <t>https://www.contratacion.euskadi.eus/webkpe00-kpesimpc/es/contenidos/anuncio_contratacion/expjaso634008/es_doc/index.html</t>
        </is>
      </c>
      <c r="AB16236" s="31" t="inlineStr">
        <is>
          <t>https://www.contratacion.euskadi.eus/contenidos/anuncio_contratacion/expjaso634008/es_doc/data/es_r01dtpd198324a83a512ee229b5ce4d065f918552b</t>
        </is>
      </c>
      <c r="AC16236" s="31" t="inlineStr">
        <is>
          <t>https://www.contratacion.euskadi.eus/contenidos/anuncio_contratacion/expjaso634008/r01Index/expjaso634008-idxContent.xml</t>
        </is>
      </c>
      <c r="AD16236" s="31" t="inlineStr">
        <is>
          <t>14/01/2026</t>
        </is>
      </c>
      <c r="AE16236" s="31" t="inlineStr">
        <is>
          <t>r01epd01247c8f5a82dd557248cddb434e507a878</t>
        </is>
      </c>
      <c r="AF16236" s="31" t="inlineStr">
        <is>
          <t>Ayuntamiento de Vitoria-Gasteiz</t>
        </is>
      </c>
      <c r="AG16236" s="31" t="inlineStr">
        <is>
          <t>r01etpd0161f5d9338f2b095b7892839b4974b3102</t>
        </is>
      </c>
      <c r="AH16236" s="31" t="inlineStr">
        <is>
          <t>Ayuntamiento de Vitoria-Gasteiz</t>
        </is>
      </c>
      <c r="AI16236" s="31" t="inlineStr">
        <is>
          <t/>
        </is>
      </c>
      <c r="AJ16236" s="31" t="inlineStr">
        <is>
          <t/>
        </is>
      </c>
    </row>
    <row r="16237" customHeight="true" ht="15.0">
      <c r="A16237" s="31" t="inlineStr">
        <is>
          <t>Impermeabilización de la cubierta de las Xaias en el puerto de Hondarribia</t>
        </is>
      </c>
      <c r="B16237" s="31" t="inlineStr">
        <is>
          <t/>
        </is>
      </c>
      <c r="C16237" s="31" t="inlineStr">
        <is>
          <t>Gobierno Vasco</t>
        </is>
      </c>
      <c r="D16237" s="31" t="inlineStr">
        <is>
          <t/>
        </is>
      </c>
      <c r="E16237" s="31" t="inlineStr">
        <is>
          <t/>
        </is>
      </c>
      <c r="F16237" s="31" t="inlineStr">
        <is>
          <t/>
        </is>
      </c>
      <c r="G16237" s="31" t="inlineStr">
        <is>
          <t>Impermeabilización de la cubierta de las Xaias en el puerto de Hondarribia</t>
        </is>
      </c>
      <c r="H16237" s="31" t="inlineStr">
        <is>
          <t>Impermeabilización de la cubierta de las Xaias en el puerto de Hondarribia</t>
        </is>
      </c>
      <c r="I16237" s="31" t="inlineStr">
        <is>
          <t/>
        </is>
      </c>
      <c r="J16237" s="31" t="inlineStr">
        <is>
          <t>23/07/2025</t>
        </is>
      </c>
      <c r="K16237" s="31" t="inlineStr">
        <is>
          <t>DADRAP/007/2025/O</t>
        </is>
      </c>
      <c r="L16237" s="31" t="inlineStr">
        <is>
          <t>Formalización del contrato</t>
        </is>
      </c>
      <c r="M16237" s="31" t="inlineStr">
        <is>
          <t>false</t>
        </is>
      </c>
      <c r="N16237" s="31" t="inlineStr">
        <is>
          <t/>
        </is>
      </c>
      <c r="O16237" s="31" t="inlineStr">
        <is>
          <t/>
        </is>
      </c>
      <c r="P16237" s="31" t="inlineStr">
        <is>
          <t/>
        </is>
      </c>
      <c r="Q16237" s="31" t="inlineStr">
        <is>
          <t/>
        </is>
      </c>
      <c r="R16237" s="31" t="inlineStr">
        <is>
          <t/>
        </is>
      </c>
      <c r="S16237" s="31" t="inlineStr">
        <is>
          <t>https://www.contratacion.euskadi.eus/webkpe00-kpeperfi/es/contenidos/anuncio_contratacion/expjaso634376/es_doc/images/w32_logoGobiernoVasco.gif</t>
        </is>
      </c>
      <c r="T16237" s="31" t="inlineStr">
        <is>
          <t>Gobierno Vasco</t>
        </is>
      </c>
      <c r="U16237" s="31" t="inlineStr">
        <is>
          <t>S4833001C - Alimentación, Desarrollo Rural, Agricultura y Pesca</t>
        </is>
      </c>
      <c r="V16237" s="31" t="inlineStr">
        <is>
          <t>Dirección de Servicios</t>
        </is>
      </c>
      <c r="W16237" s="31" t="inlineStr">
        <is>
          <t/>
        </is>
      </c>
      <c r="X16237" s="31" t="inlineStr">
        <is>
          <t/>
        </is>
      </c>
      <c r="Y16237" s="31" t="inlineStr">
        <is>
          <t>03/10/2025 14:00</t>
        </is>
      </c>
      <c r="Z16237" s="31" t="inlineStr">
        <is>
          <t>https://www.contratacion.euskadi.eus/anuncio_contratacion/impermeabilizacion-cubierta-xaias-puerto-hondarribia/webkpe00-kpesimpc/es/</t>
        </is>
      </c>
      <c r="AA16237" s="31" t="inlineStr">
        <is>
          <t>https://www.contratacion.euskadi.eus/webkpe00-kpesimpc/es/contenidos/anuncio_contratacion/expjaso634376/es_doc/index.html</t>
        </is>
      </c>
      <c r="AB16237" s="31" t="inlineStr">
        <is>
          <t>https://www.contratacion.euskadi.eus/contenidos/anuncio_contratacion/expjaso634376/es_doc/data/es_r01dtpd19836df2deb20c90c82219338561d3a38b9</t>
        </is>
      </c>
      <c r="AC16237" s="31" t="inlineStr">
        <is>
          <t>https://www.contratacion.euskadi.eus/contenidos/anuncio_contratacion/expjaso634376/r01Index/expjaso634376-idxContent.xml</t>
        </is>
      </c>
      <c r="AD16237" s="31" t="inlineStr">
        <is>
          <t>13/01/2026</t>
        </is>
      </c>
      <c r="AE16237" s="31" t="inlineStr">
        <is>
          <t>r01epd01197b2aaddb4a50ddf50f48805bac8fe21</t>
        </is>
      </c>
      <c r="AF16237" s="31" t="inlineStr">
        <is>
          <t>Gobierno Vasco</t>
        </is>
      </c>
      <c r="AG16237" s="31" t="inlineStr">
        <is>
          <t>79D6A0B9-DC6C-4A90-8918-DF3B47D0EC21</t>
        </is>
      </c>
      <c r="AH16237" s="31" t="inlineStr">
        <is>
          <t>Alimentación, Desarrollo Rural, Agricultura y Pesca</t>
        </is>
      </c>
      <c r="AI16237" s="31" t="inlineStr">
        <is>
          <t/>
        </is>
      </c>
      <c r="AJ16237" s="31" t="inlineStr">
        <is>
          <t/>
        </is>
      </c>
    </row>
    <row r="16238" customHeight="true" ht="15.0">
      <c r="A16238" s="31" t="inlineStr">
        <is>
          <t>Suministro e instalación de armarios racks bastidores para los centros de comunicaciones de ITELAZPI.</t>
        </is>
      </c>
      <c r="B16238" s="31" t="inlineStr">
        <is>
          <t/>
        </is>
      </c>
      <c r="C16238" s="31" t="inlineStr">
        <is>
          <t>Gobierno Vasco</t>
        </is>
      </c>
      <c r="D16238" s="31" t="inlineStr">
        <is>
          <t/>
        </is>
      </c>
      <c r="E16238" s="31" t="inlineStr">
        <is>
          <t/>
        </is>
      </c>
      <c r="F16238" s="31" t="inlineStr">
        <is>
          <t/>
        </is>
      </c>
      <c r="G16238" s="31" t="inlineStr">
        <is>
          <t>Suministro e instalación de armarios racks bastidores para los centros de comunicaciones de ITELAZPI.</t>
        </is>
      </c>
      <c r="H16238" s="31" t="inlineStr">
        <is>
          <t>Suministro e instalación de armarios racks bastidores para los centros de comunicaciones de ITELAZPI.</t>
        </is>
      </c>
      <c r="I16238" s="31" t="inlineStr">
        <is>
          <t/>
        </is>
      </c>
      <c r="J16238" s="31" t="inlineStr">
        <is>
          <t>24/07/2025</t>
        </is>
      </c>
      <c r="K16238" s="31" t="inlineStr">
        <is>
          <t>010.HT.2025</t>
        </is>
      </c>
      <c r="L16238" s="31" t="inlineStr">
        <is>
          <t>Formalización del contrato</t>
        </is>
      </c>
      <c r="M16238" s="31" t="inlineStr">
        <is>
          <t>false</t>
        </is>
      </c>
      <c r="N16238" s="31" t="inlineStr">
        <is>
          <t/>
        </is>
      </c>
      <c r="O16238" s="31" t="inlineStr">
        <is>
          <t/>
        </is>
      </c>
      <c r="P16238" s="31" t="inlineStr">
        <is>
          <t/>
        </is>
      </c>
      <c r="Q16238" s="31" t="inlineStr">
        <is>
          <t/>
        </is>
      </c>
      <c r="R16238" s="31" t="inlineStr">
        <is>
          <t/>
        </is>
      </c>
      <c r="S16238" s="31" t="inlineStr">
        <is>
          <t>https://www.contratacion.euskadi.eus/webkpe00-kpeperfi/es/contenidos/anuncio_contratacion/expjaso634409/es_doc/images/itelazpi.gif</t>
        </is>
      </c>
      <c r="T16238" s="31" t="inlineStr">
        <is>
          <t>ITELAZPI, S.A.</t>
        </is>
      </c>
      <c r="U16238" s="31" t="inlineStr">
        <is>
          <t>A95282216 - ITELAZPI, S.A.</t>
        </is>
      </c>
      <c r="V16238" s="31" t="inlineStr">
        <is>
          <t>Dos Consejeros/as o un Consejero/a y Director/a - ITELAZPI, S.A.</t>
        </is>
      </c>
      <c r="W16238" s="31" t="inlineStr">
        <is>
          <t/>
        </is>
      </c>
      <c r="X16238" s="31" t="inlineStr">
        <is>
          <t/>
        </is>
      </c>
      <c r="Y16238" s="31" t="inlineStr">
        <is>
          <t>19/09/2025 12:00</t>
        </is>
      </c>
      <c r="Z16238" s="31" t="inlineStr">
        <is>
          <t>https://www.contratacion.euskadi.eus/anuncio_contratacion/suministro-e-instalacion-armarios-racks-bastidores-centros-comunicaciones-itelazpi/webkpe00-kpesimpc/es/</t>
        </is>
      </c>
      <c r="AA16238" s="31" t="inlineStr">
        <is>
          <t>https://www.contratacion.euskadi.eus/webkpe00-kpesimpc/es/contenidos/anuncio_contratacion/expjaso634409/es_doc/index.html</t>
        </is>
      </c>
      <c r="AB16238" s="31" t="inlineStr">
        <is>
          <t>https://www.contratacion.euskadi.eus/contenidos/anuncio_contratacion/expjaso634409/es_doc/data/es_r01dtpd19a4fc79c98401d307057de5a553f040765</t>
        </is>
      </c>
      <c r="AC16238" s="31" t="inlineStr">
        <is>
          <t>https://www.contratacion.euskadi.eus/contenidos/anuncio_contratacion/expjaso634409/r01Index/expjaso634409-idxContent.xml</t>
        </is>
      </c>
      <c r="AD16238" s="31" t="inlineStr">
        <is>
          <t>19/01/2026</t>
        </is>
      </c>
      <c r="AE16238" s="31" t="inlineStr">
        <is>
          <t>r01epd0130d01e05ae5d40450360588b8913ed50a</t>
        </is>
      </c>
      <c r="AF16238" s="31" t="inlineStr">
        <is>
          <t>ITELAZPI, S.A.</t>
        </is>
      </c>
      <c r="AG16238" s="31" t="inlineStr">
        <is>
          <t>r01epd012641c35395902dadacdea2e291e80510e</t>
        </is>
      </c>
      <c r="AH16238" s="31" t="inlineStr">
        <is>
          <t>ITELAZPI, S.A.</t>
        </is>
      </c>
      <c r="AI16238" s="31" t="inlineStr">
        <is>
          <t/>
        </is>
      </c>
      <c r="AJ16238" s="31" t="inlineStr">
        <is>
          <t/>
        </is>
      </c>
    </row>
    <row r="16239" customHeight="true" ht="15.0">
      <c r="A16239" s="31" t="inlineStr">
        <is>
          <t>Concurso de proyectos con intervención de jurado para la adjudicación del contrato de redacción del proyecto de ejecución y dirección de obra de la reforma y rehabilitación del edificio sur de las escuelas públicas del Pasealeku para una biblioteca municipal</t>
        </is>
      </c>
      <c r="B16239" s="31" t="inlineStr">
        <is>
          <t/>
        </is>
      </c>
      <c r="C16239" s="31" t="inlineStr">
        <is>
          <t>Gobierno Vasco</t>
        </is>
      </c>
      <c r="D16239" s="31" t="inlineStr">
        <is>
          <t/>
        </is>
      </c>
      <c r="E16239" s="31" t="inlineStr">
        <is>
          <t/>
        </is>
      </c>
      <c r="F16239" s="31" t="inlineStr">
        <is>
          <t/>
        </is>
      </c>
      <c r="G16239" s="31" t="inlineStr">
        <is>
          <t>Concurso de proyectos con intervención de jurado para la adjudicación del contrato de redacción del proyecto de ejecución y dirección de obra de la reforma y rehabilitación del edificio sur de las escuelas públicas del Pasealeku para una biblioteca municipal</t>
        </is>
      </c>
      <c r="H16239" s="31" t="inlineStr">
        <is>
          <t>Concurso de proyectos con intervención de jurado para la adjudicación del contrato de redacción del proyecto de ejecución y dirección de obra de la reforma y rehabilitación del edificio sur de las escuelas públicas del Pasealeku para una biblioteca municipal</t>
        </is>
      </c>
      <c r="I16239" s="31" t="inlineStr">
        <is>
          <t/>
        </is>
      </c>
      <c r="J16239" s="31" t="inlineStr">
        <is>
          <t>24/07/2025</t>
        </is>
      </c>
      <c r="K16239" s="31" t="inlineStr">
        <is>
          <t>B046-2025-00013</t>
        </is>
      </c>
      <c r="L16239" s="31" t="inlineStr">
        <is>
          <t>Formalización del contrato</t>
        </is>
      </c>
      <c r="M16239" s="31" t="inlineStr">
        <is>
          <t>false</t>
        </is>
      </c>
      <c r="N16239" s="31" t="inlineStr">
        <is>
          <t/>
        </is>
      </c>
      <c r="O16239" s="31" t="inlineStr">
        <is>
          <t/>
        </is>
      </c>
      <c r="P16239" s="31" t="inlineStr">
        <is>
          <t/>
        </is>
      </c>
      <c r="Q16239" s="31" t="inlineStr">
        <is>
          <t/>
        </is>
      </c>
      <c r="R16239" s="31" t="inlineStr">
        <is>
          <t/>
        </is>
      </c>
      <c r="S16239" s="31" t="inlineStr">
        <is>
          <t>https://www.contratacion.euskadi.eus/webkpe00-kpeperfi/es/contenidos/anuncio_contratacion/expjaso634465/es_doc/images/logo_gernika.jpg</t>
        </is>
      </c>
      <c r="T16239" s="31" t="inlineStr">
        <is>
          <t>Ayuntamiento de Gernika-Lumo</t>
        </is>
      </c>
      <c r="U16239" s="31" t="inlineStr">
        <is>
          <t>P4805500H - Ayuntamiento de Gernika-Lumo</t>
        </is>
      </c>
      <c r="V16239" s="31" t="inlineStr">
        <is>
          <t>Junta de Gobierno</t>
        </is>
      </c>
      <c r="W16239" s="31" t="inlineStr">
        <is>
          <t/>
        </is>
      </c>
      <c r="X16239" s="31" t="inlineStr">
        <is>
          <t/>
        </is>
      </c>
      <c r="Y16239" s="31" t="inlineStr">
        <is>
          <t>09/09/2025 13:00</t>
        </is>
      </c>
      <c r="Z16239" s="31" t="inlineStr">
        <is>
          <t>https://www.contratacion.euskadi.eus/anuncio_contratacion/concurso-proyectos-intervencion-jurado-adjudicacion-del-contrato-redaccion-del-proyecto-ejecucion-y-direccion-obra-reforma-y-rehabilitacion-del-edificio-sur-escuelas-publicas-del-pasealeku-biblioteca-municipal/webkpe00-kpesimpc/es/</t>
        </is>
      </c>
      <c r="AA16239" s="31" t="inlineStr">
        <is>
          <t>https://www.contratacion.euskadi.eus/webkpe00-kpesimpc/es/contenidos/anuncio_contratacion/expjaso634465/es_doc/index.html</t>
        </is>
      </c>
      <c r="AB16239" s="31" t="inlineStr">
        <is>
          <t>https://www.contratacion.euskadi.eus/contenidos/anuncio_contratacion/expjaso634465/es_doc/data/es_r01dtpd1983c7c8d3828b1015366ca3d8e1e5ecf6a</t>
        </is>
      </c>
      <c r="AC16239" s="31" t="inlineStr">
        <is>
          <t>https://www.contratacion.euskadi.eus/contenidos/anuncio_contratacion/expjaso634465/r01Index/expjaso634465-idxContent.xml</t>
        </is>
      </c>
      <c r="AD16239" s="31" t="inlineStr">
        <is>
          <t>14/01/2026</t>
        </is>
      </c>
      <c r="AE16239" s="31" t="inlineStr">
        <is>
          <t>r01etpd0161d1aa97698a721f56f5e6d63af20ca45</t>
        </is>
      </c>
      <c r="AF16239" s="31" t="inlineStr">
        <is>
          <t>Ayuntamiento de Gernika-Lumo</t>
        </is>
      </c>
      <c r="AG16239" s="31" t="inlineStr">
        <is>
          <t>r01etpd162f6659a24194f52af1dc5b62508f97f93</t>
        </is>
      </c>
      <c r="AH16239" s="31" t="inlineStr">
        <is>
          <t>Ayuntamiento de Gernika-Lumo</t>
        </is>
      </c>
      <c r="AI16239" s="31" t="inlineStr">
        <is>
          <t/>
        </is>
      </c>
      <c r="AJ16239" s="31" t="inlineStr">
        <is>
          <t/>
        </is>
      </c>
    </row>
    <row r="16240" customHeight="true" ht="15.0">
      <c r="A16240" s="31" t="inlineStr">
        <is>
          <t>Servicios para el análisis, diseño, desarrollo y mantenimiento evolutivo y soporte técnico de la plataforma de interoperabilidad sociosanitaria de Euskadi</t>
        </is>
      </c>
      <c r="B16240" s="31" t="inlineStr">
        <is>
          <t/>
        </is>
      </c>
      <c r="C16240" s="31" t="inlineStr">
        <is>
          <t>Gobierno Vasco</t>
        </is>
      </c>
      <c r="D16240" s="31" t="inlineStr">
        <is>
          <t/>
        </is>
      </c>
      <c r="E16240" s="31" t="inlineStr">
        <is>
          <t/>
        </is>
      </c>
      <c r="F16240" s="31" t="inlineStr">
        <is>
          <t/>
        </is>
      </c>
      <c r="G16240" s="31" t="inlineStr">
        <is>
          <t>Servicios para el análisis, diseño, desarrollo y mantenimiento evolutivo y soporte técnico de la plataforma de interoperabilidad sociosanitaria de Euskadi</t>
        </is>
      </c>
      <c r="H16240" s="31" t="inlineStr">
        <is>
          <t>Servicios para el análisis, diseño, desarrollo y mantenimiento evolutivo y soporte técnico de la plataforma de interoperabilidad sociosanitaria de Euskadi</t>
        </is>
      </c>
      <c r="I16240" s="31" t="inlineStr">
        <is>
          <t/>
        </is>
      </c>
      <c r="J16240" s="31" t="inlineStr">
        <is>
          <t>05/08/2025</t>
        </is>
      </c>
      <c r="K16240" s="31" t="inlineStr">
        <is>
          <t>EJIE-093-2025</t>
        </is>
      </c>
      <c r="L16240" s="31" t="inlineStr">
        <is>
          <t>Formalización del contrato</t>
        </is>
      </c>
      <c r="M16240" s="31" t="inlineStr">
        <is>
          <t>false</t>
        </is>
      </c>
      <c r="N16240" s="31" t="inlineStr">
        <is>
          <t/>
        </is>
      </c>
      <c r="O16240" s="31" t="inlineStr">
        <is>
          <t/>
        </is>
      </c>
      <c r="P16240" s="31" t="inlineStr">
        <is>
          <t/>
        </is>
      </c>
      <c r="Q16240" s="31" t="inlineStr">
        <is>
          <t/>
        </is>
      </c>
      <c r="R16240" s="31" t="inlineStr">
        <is>
          <t/>
        </is>
      </c>
      <c r="S16240" s="31" t="inlineStr">
        <is>
          <t>https://www.contratacion.euskadi.eus/webkpe00-kpeperfi/es/contenidos/anuncio_contratacion/expjaso634469/es_doc/images/logo_ejie.jpg</t>
        </is>
      </c>
      <c r="T16240" s="31" t="inlineStr">
        <is>
          <t>EJIE, S.A. - Sociedad Informática del Gobierno Vasco</t>
        </is>
      </c>
      <c r="U16240" s="31" t="inlineStr">
        <is>
          <t>A01022664 - EJIE-Sociedad Informática del Gobierno Vasco</t>
        </is>
      </c>
      <c r="V16240" s="31" t="inlineStr">
        <is>
          <t>Director General, Presidente, Vicepresidente del Consejo de Administración o Consejo de Administraci</t>
        </is>
      </c>
      <c r="W16240" s="31" t="inlineStr">
        <is>
          <t/>
        </is>
      </c>
      <c r="X16240" s="31" t="inlineStr">
        <is>
          <t/>
        </is>
      </c>
      <c r="Y16240" s="31" t="inlineStr">
        <is>
          <t>19/09/2025 12:00</t>
        </is>
      </c>
      <c r="Z16240" s="31" t="inlineStr">
        <is>
          <t>https://www.contratacion.euskadi.eus/anuncio_contratacion/servicios-analisis-diseno-desarrollo-y-mantenimiento-evolutivo-y-soporte-tecnico-plataforma-interoperabilidad-sociosanitaria-euskadi/webkpe00-kpesimpc/es/</t>
        </is>
      </c>
      <c r="AA16240" s="31" t="inlineStr">
        <is>
          <t>https://www.contratacion.euskadi.eus/webkpe00-kpesimpc/es/contenidos/anuncio_contratacion/expjaso634469/es_doc/index.html</t>
        </is>
      </c>
      <c r="AB16240" s="31" t="inlineStr">
        <is>
          <t>https://www.contratacion.euskadi.eus/contenidos/anuncio_contratacion/expjaso634469/es_doc/data/es_r01dtpd1987835b21428b10153e29ca7a1696df2a8</t>
        </is>
      </c>
      <c r="AC16240" s="31" t="inlineStr">
        <is>
          <t>https://www.contratacion.euskadi.eus/contenidos/anuncio_contratacion/expjaso634469/r01Index/expjaso634469-idxContent.xml</t>
        </is>
      </c>
      <c r="AD16240" s="31" t="inlineStr">
        <is>
          <t>21/01/2026</t>
        </is>
      </c>
      <c r="AE16240" s="31" t="inlineStr">
        <is>
          <t>r01epd012cab7c3b2513bab5f2d1fd16f8b777a71</t>
        </is>
      </c>
      <c r="AF16240" s="31" t="inlineStr">
        <is>
          <t>EJIE-Sociedad Informática del Gobierno Vasco, S.A.</t>
        </is>
      </c>
      <c r="AG16240" s="31" t="inlineStr">
        <is>
          <t>r01epd012641c352a8902dadaa8e29e1a7d11e416</t>
        </is>
      </c>
      <c r="AH16240" s="31" t="inlineStr">
        <is>
          <t>EJIE-Sociedad Informática del Gobierno Vasco</t>
        </is>
      </c>
      <c r="AI16240" s="31" t="inlineStr">
        <is>
          <t/>
        </is>
      </c>
      <c r="AJ16240" s="31" t="inlineStr">
        <is>
          <t/>
        </is>
      </c>
    </row>
    <row r="16241" customHeight="true" ht="15.0">
      <c r="A16241" s="31" t="inlineStr">
        <is>
          <t>Contrato de servicios de limpieza de edificios y locales propiedad del Ayuntamiento de Gordexola y en los que presta servicios.</t>
        </is>
      </c>
      <c r="B16241" s="31" t="inlineStr">
        <is>
          <t/>
        </is>
      </c>
      <c r="C16241" s="31" t="inlineStr">
        <is>
          <t>Gobierno Vasco</t>
        </is>
      </c>
      <c r="D16241" s="31" t="inlineStr">
        <is>
          <t/>
        </is>
      </c>
      <c r="E16241" s="31" t="inlineStr">
        <is>
          <t/>
        </is>
      </c>
      <c r="F16241" s="31" t="inlineStr">
        <is>
          <t/>
        </is>
      </c>
      <c r="G16241" s="31" t="inlineStr">
        <is>
          <t>Contrato de servicios de limpieza de edificios y locales propiedad del Ayuntamiento de Gordexola y en los que presta servicios.</t>
        </is>
      </c>
      <c r="H16241" s="31" t="inlineStr">
        <is>
          <t>Contrato de servicios de limpieza de edificios y locales propiedad del Ayuntamiento de Gordexola y en los que presta servicios.</t>
        </is>
      </c>
      <c r="I16241" s="31" t="inlineStr">
        <is>
          <t/>
        </is>
      </c>
      <c r="J16241" s="31" t="inlineStr">
        <is>
          <t>29/07/2025</t>
        </is>
      </c>
      <c r="K16241" s="31" t="inlineStr">
        <is>
          <t>2025_495</t>
        </is>
      </c>
      <c r="L16241" s="31" t="inlineStr">
        <is>
          <t>Formalización del contrato</t>
        </is>
      </c>
      <c r="M16241" s="31" t="inlineStr">
        <is>
          <t>false</t>
        </is>
      </c>
      <c r="N16241" s="31" t="inlineStr">
        <is>
          <t/>
        </is>
      </c>
      <c r="O16241" s="31" t="inlineStr">
        <is>
          <t/>
        </is>
      </c>
      <c r="P16241" s="31" t="inlineStr">
        <is>
          <t/>
        </is>
      </c>
      <c r="Q16241" s="31" t="inlineStr">
        <is>
          <t/>
        </is>
      </c>
      <c r="R16241" s="31" t="inlineStr">
        <is>
          <t/>
        </is>
      </c>
      <c r="S16241" s="31" t="inlineStr">
        <is>
          <t>https://www.contratacion.euskadi.eus/webkpe00-kpeperfi/es/contenidos/anuncio_contratacion/expjaso634628/es_doc/images/logo_gordexola.jpg</t>
        </is>
      </c>
      <c r="T16241" s="31" t="inlineStr">
        <is>
          <t>Ayuntamiento de Gordexola</t>
        </is>
      </c>
      <c r="U16241" s="31" t="inlineStr">
        <is>
          <t>P4805000I - Ayuntamiento de Gordexola</t>
        </is>
      </c>
      <c r="V16241" s="31" t="inlineStr">
        <is>
          <t>Pleno</t>
        </is>
      </c>
      <c r="W16241" s="31" t="inlineStr">
        <is>
          <t/>
        </is>
      </c>
      <c r="X16241" s="31" t="inlineStr">
        <is>
          <t/>
        </is>
      </c>
      <c r="Y16241" s="31" t="inlineStr">
        <is>
          <t>08/09/2025 22:59</t>
        </is>
      </c>
      <c r="Z16241" s="31" t="inlineStr">
        <is>
          <t>https://www.contratacion.euskadi.eus/anuncio_contratacion/contrato-servicios-limpieza-edificios-y-locales-propiedad-del-ayuntamiento-gordexola-y-que-presta-servicios/webkpe00-kpesimpc/es/</t>
        </is>
      </c>
      <c r="AA16241" s="31" t="inlineStr">
        <is>
          <t>https://www.contratacion.euskadi.eus/webkpe00-kpesimpc/es/contenidos/anuncio_contratacion/expjaso634628/es_doc/index.html</t>
        </is>
      </c>
      <c r="AB16241" s="31" t="inlineStr">
        <is>
          <t>https://www.contratacion.euskadi.eus/contenidos/anuncio_contratacion/expjaso634628/es_doc/data/es_r01dtpd198542e121412ee229bb10c42c62a50ee60</t>
        </is>
      </c>
      <c r="AC16241" s="31" t="inlineStr">
        <is>
          <t>https://www.contratacion.euskadi.eus/contenidos/anuncio_contratacion/expjaso634628/r01Index/expjaso634628-idxContent.xml</t>
        </is>
      </c>
      <c r="AD16241" s="31" t="inlineStr">
        <is>
          <t>26/01/2026</t>
        </is>
      </c>
      <c r="AE16241" s="31" t="inlineStr">
        <is>
          <t>r01etpd15fb57a5580663cf2d723dc42cff39e6e45</t>
        </is>
      </c>
      <c r="AF16241" s="31" t="inlineStr">
        <is>
          <t>Ayuntamiento de Gordexola</t>
        </is>
      </c>
      <c r="AG16241" s="31" t="inlineStr">
        <is>
          <t>r01etpd15fb57bc547663cf2d7403561aa461666e9</t>
        </is>
      </c>
      <c r="AH16241" s="31" t="inlineStr">
        <is>
          <t>Ayuntamiento de Gordexola</t>
        </is>
      </c>
      <c r="AI16241" s="31" t="inlineStr">
        <is>
          <t/>
        </is>
      </c>
      <c r="AJ16241" s="31" t="inlineStr">
        <is>
          <t/>
        </is>
      </c>
    </row>
    <row r="16242" customHeight="true" ht="15.0">
      <c r="A16242" s="31" t="inlineStr">
        <is>
          <t>Contratación del suministro mediante renting de dos equipos multifunción para las oficinas de la Sociedad Urbanística Municipal de Vitoria-Gasteizko Udal Hirigintza Elkartea, Ensanche 21 Zabalgunea, S.A.</t>
        </is>
      </c>
      <c r="B16242" s="31" t="inlineStr">
        <is>
          <t/>
        </is>
      </c>
      <c r="C16242" s="31" t="inlineStr">
        <is>
          <t>Gobierno Vasco</t>
        </is>
      </c>
      <c r="D16242" s="31" t="inlineStr">
        <is>
          <t/>
        </is>
      </c>
      <c r="E16242" s="31" t="inlineStr">
        <is>
          <t/>
        </is>
      </c>
      <c r="F16242" s="31" t="inlineStr">
        <is>
          <t/>
        </is>
      </c>
      <c r="G16242" s="31" t="inlineStr">
        <is>
          <t>Contratación del suministro mediante renting de dos equipos multifunción para las oficinas de la Sociedad Urbanística Municipal de Vitoria-Gasteizko Udal Hirigintza Elkartea, Ensanche 21 Zabalgunea, S.A.</t>
        </is>
      </c>
      <c r="H16242" s="31" t="inlineStr">
        <is>
          <t>Contratación del suministro mediante renting de dos equipos multifunción para las oficinas de la Sociedad Urbanística Municipal de Vitoria-Gasteizko Udal Hirigintza Elkartea, Ensanche 21 Zabalgunea, S.A.</t>
        </is>
      </c>
      <c r="I16242" s="31" t="inlineStr">
        <is>
          <t/>
        </is>
      </c>
      <c r="J16242" s="31" t="inlineStr">
        <is>
          <t>30/07/2025</t>
        </is>
      </c>
      <c r="K16242" s="31" t="inlineStr">
        <is>
          <t>PC-25-0011</t>
        </is>
      </c>
      <c r="L16242" s="31" t="inlineStr">
        <is>
          <t>Formalización del contrato</t>
        </is>
      </c>
      <c r="M16242" s="31" t="inlineStr">
        <is>
          <t>false</t>
        </is>
      </c>
      <c r="N16242" s="31" t="inlineStr">
        <is>
          <t/>
        </is>
      </c>
      <c r="O16242" s="31" t="inlineStr">
        <is>
          <t/>
        </is>
      </c>
      <c r="P16242" s="31" t="inlineStr">
        <is>
          <t/>
        </is>
      </c>
      <c r="Q16242" s="31" t="inlineStr">
        <is>
          <t/>
        </is>
      </c>
      <c r="R16242" s="31" t="inlineStr">
        <is>
          <t/>
        </is>
      </c>
      <c r="S16242" s="31" t="inlineStr">
        <is>
          <t>https://www.contratacion.euskadi.eus/webkpe00-kpeperfi/es/contenidos/anuncio_contratacion/expjaso634647/es_doc/images/zabalgunea_logo.jpg</t>
        </is>
      </c>
      <c r="T16242" s="31" t="inlineStr">
        <is>
          <t>Sociedad Urbanísitca Municipal de Vitoria, Ensanche 21 Zabalgunea, S.A</t>
        </is>
      </c>
      <c r="U16242" s="31" t="inlineStr">
        <is>
          <t>A01302462 - Sociedad Urbanísitca Municipal de Vitoria, Ensanche 21 Zabalgunea, S.A.</t>
        </is>
      </c>
      <c r="V16242" s="31" t="inlineStr">
        <is>
          <t>Consejo de Administración</t>
        </is>
      </c>
      <c r="W16242" s="31" t="inlineStr">
        <is>
          <t/>
        </is>
      </c>
      <c r="X16242" s="31" t="inlineStr">
        <is>
          <t/>
        </is>
      </c>
      <c r="Y16242" s="31" t="inlineStr">
        <is>
          <t>10/09/2025 23:59</t>
        </is>
      </c>
      <c r="Z16242" s="31" t="inlineStr">
        <is>
          <t>https://www.contratacion.euskadi.eus/anuncio_contratacion/contratacion-del-suministro-mediante-renting-dos-equipos-multifuncion-oficinas-sociedad-urbanistica-municipal-vitoria-gasteizko-udal-hirigintza-elkartea-ensanche-21-zabalgunea-s-a/webkpe00-kpesimpc/es/</t>
        </is>
      </c>
      <c r="AA16242" s="31" t="inlineStr">
        <is>
          <t>https://www.contratacion.euskadi.eus/webkpe00-kpesimpc/es/contenidos/anuncio_contratacion/expjaso634647/es_doc/index.html</t>
        </is>
      </c>
      <c r="AB16242" s="31" t="inlineStr">
        <is>
          <t>https://www.contratacion.euskadi.eus/contenidos/anuncio_contratacion/expjaso634647/es_doc/data/es_r01dtpd1985b22294a20c90c8247d35fd025d35ec7</t>
        </is>
      </c>
      <c r="AC16242" s="31" t="inlineStr">
        <is>
          <t>https://www.contratacion.euskadi.eus/contenidos/anuncio_contratacion/expjaso634647/r01Index/expjaso634647-idxContent.xml</t>
        </is>
      </c>
      <c r="AD16242" s="31" t="inlineStr">
        <is>
          <t>10/02/2026</t>
        </is>
      </c>
      <c r="AE16242" s="31" t="inlineStr">
        <is>
          <t>r01etpd161ff5029162aca14f453e92761b4a95c26</t>
        </is>
      </c>
      <c r="AF16242" s="31" t="inlineStr">
        <is>
          <t>Sociedad Urbanísitca Municipal de Vitoria, Ensanche 21 Zabalgunea, S.A.</t>
        </is>
      </c>
      <c r="AG16242" s="31" t="inlineStr">
        <is>
          <t>r01etpd161ff4f4edc2aca14f4fc5a02b38eb2021b</t>
        </is>
      </c>
      <c r="AH16242" s="31" t="inlineStr">
        <is>
          <t>Sociedad Urbanísitca Municipal de Vitoria, Ensanche 21 Zabalgunea, S.A.</t>
        </is>
      </c>
      <c r="AI16242" s="31" t="inlineStr">
        <is>
          <t/>
        </is>
      </c>
      <c r="AJ16242" s="31" t="inlineStr">
        <is>
          <t/>
        </is>
      </c>
    </row>
    <row r="16243" customHeight="true" ht="15.0">
      <c r="A16243" s="31" t="inlineStr">
        <is>
          <t>Acuerdo marco de suministro de filtros para la flota de vehículos de TUVISA</t>
        </is>
      </c>
      <c r="B16243" s="31" t="inlineStr">
        <is>
          <t/>
        </is>
      </c>
      <c r="C16243" s="31" t="inlineStr">
        <is>
          <t>Gobierno Vasco</t>
        </is>
      </c>
      <c r="D16243" s="31" t="inlineStr">
        <is>
          <t/>
        </is>
      </c>
      <c r="E16243" s="31" t="inlineStr">
        <is>
          <t/>
        </is>
      </c>
      <c r="F16243" s="31" t="inlineStr">
        <is>
          <t/>
        </is>
      </c>
      <c r="G16243" s="31" t="inlineStr">
        <is>
          <t>Acuerdo marco de suministro de filtros para la flota de vehículos de TUVISA</t>
        </is>
      </c>
      <c r="H16243" s="31" t="inlineStr">
        <is>
          <t>Acuerdo marco de suministro de filtros para la flota de vehículos de TUVISA</t>
        </is>
      </c>
      <c r="I16243" s="31" t="inlineStr">
        <is>
          <t/>
        </is>
      </c>
      <c r="J16243" s="31" t="inlineStr">
        <is>
          <t>08/08/2025</t>
        </is>
      </c>
      <c r="K16243" s="31" t="inlineStr">
        <is>
          <t>2025-08</t>
        </is>
      </c>
      <c r="L16243" s="31" t="inlineStr">
        <is>
          <t>Formalización del contrato</t>
        </is>
      </c>
      <c r="M16243" s="31" t="inlineStr">
        <is>
          <t>false</t>
        </is>
      </c>
      <c r="N16243" s="31" t="inlineStr">
        <is>
          <t/>
        </is>
      </c>
      <c r="O16243" s="31" t="inlineStr">
        <is>
          <t/>
        </is>
      </c>
      <c r="P16243" s="31" t="inlineStr">
        <is>
          <t/>
        </is>
      </c>
      <c r="Q16243" s="31" t="inlineStr">
        <is>
          <t/>
        </is>
      </c>
      <c r="R16243" s="31" t="inlineStr">
        <is>
          <t/>
        </is>
      </c>
      <c r="S16243" s="31" t="inlineStr">
        <is>
          <t>https://www.contratacion.euskadi.eus/webkpe00-kpeperfi/es/contenidos/anuncio_contratacion/expjaso634653/es_doc/images/logo_tuvisa.jpg</t>
        </is>
      </c>
      <c r="T16243" s="31" t="inlineStr">
        <is>
          <t>Transportes Urbanos de Vitoria-Gasteiz, S.A.</t>
        </is>
      </c>
      <c r="U16243" s="31" t="inlineStr">
        <is>
          <t>A01005230 - Transportes Urbanos de Vitoria-Gasteiz, S.A.</t>
        </is>
      </c>
      <c r="V16243" s="31" t="inlineStr">
        <is>
          <t>Consejo de Adminsitración</t>
        </is>
      </c>
      <c r="W16243" s="31" t="inlineStr">
        <is>
          <t/>
        </is>
      </c>
      <c r="X16243" s="31" t="inlineStr">
        <is>
          <t/>
        </is>
      </c>
      <c r="Y16243" s="31" t="inlineStr">
        <is>
          <t>15/09/2025 13:00</t>
        </is>
      </c>
      <c r="Z16243" s="31" t="inlineStr">
        <is>
          <t>https://www.contratacion.euskadi.eus/anuncio_contratacion/acuerdo-marco-suministro-filtros-flota-vehiculos-tuvisa/webkpe00-kpesimpc/es/</t>
        </is>
      </c>
      <c r="AA16243" s="31" t="inlineStr">
        <is>
          <t>https://www.contratacion.euskadi.eus/webkpe00-kpesimpc/es/contenidos/anuncio_contratacion/expjaso634653/es_doc/index.html</t>
        </is>
      </c>
      <c r="AB16243" s="31" t="inlineStr">
        <is>
          <t>https://www.contratacion.euskadi.eus/contenidos/anuncio_contratacion/expjaso634653/es_doc/data/es_r01dtpd019a4e342f3e78f902dec2e7fc6534546f9</t>
        </is>
      </c>
      <c r="AC16243" s="31" t="inlineStr">
        <is>
          <t>https://www.contratacion.euskadi.eus/contenidos/anuncio_contratacion/expjaso634653/r01Index/expjaso634653-idxContent.xml</t>
        </is>
      </c>
      <c r="AD16243" s="31" t="inlineStr">
        <is>
          <t>08/01/2026</t>
        </is>
      </c>
      <c r="AE16243" s="31" t="inlineStr">
        <is>
          <t>r01etpd16252a1e37967f5ec1419c8a7a7eb1c6687</t>
        </is>
      </c>
      <c r="AF16243" s="31" t="inlineStr">
        <is>
          <t>Transportes Urbanos de Vitoria-Gasteiz S.A.</t>
        </is>
      </c>
      <c r="AG16243" s="31" t="inlineStr">
        <is>
          <t>r01etpd0162529eaa6167f5ec1464979135d54829b</t>
        </is>
      </c>
      <c r="AH16243" s="31" t="inlineStr">
        <is>
          <t>Transportes Urbanos de Vitoria-Gasteiz S.A.</t>
        </is>
      </c>
      <c r="AI16243" s="31" t="inlineStr">
        <is>
          <t/>
        </is>
      </c>
      <c r="AJ16243" s="31" t="inlineStr">
        <is>
          <t/>
        </is>
      </c>
    </row>
    <row r="16244" customHeight="true" ht="15.0">
      <c r="A16244" s="31" t="inlineStr">
        <is>
          <t>Estadística de Servicios y Acción Social (ESSEC) 2026</t>
        </is>
      </c>
      <c r="B16244" s="31" t="inlineStr">
        <is>
          <t/>
        </is>
      </c>
      <c r="C16244" s="31" t="inlineStr">
        <is>
          <t>Gobierno Vasco</t>
        </is>
      </c>
      <c r="D16244" s="31" t="inlineStr">
        <is>
          <t/>
        </is>
      </c>
      <c r="E16244" s="31" t="inlineStr">
        <is>
          <t/>
        </is>
      </c>
      <c r="F16244" s="31" t="inlineStr">
        <is>
          <t/>
        </is>
      </c>
      <c r="G16244" s="31" t="inlineStr">
        <is>
          <t>Estadística de Servicios y Acción Social (ESSEC) 2026</t>
        </is>
      </c>
      <c r="H16244" s="31" t="inlineStr">
        <is>
          <t>Estadística de Servicios y Acción Social (ESSEC) 2026</t>
        </is>
      </c>
      <c r="I16244" s="31" t="inlineStr">
        <is>
          <t/>
        </is>
      </c>
      <c r="J16244" s="31" t="inlineStr">
        <is>
          <t>24/07/2025</t>
        </is>
      </c>
      <c r="K16244" s="31" t="inlineStr">
        <is>
          <t>16/2025-ES</t>
        </is>
      </c>
      <c r="L16244" s="31" t="inlineStr">
        <is>
          <t>Formalización del contrato</t>
        </is>
      </c>
      <c r="M16244" s="31" t="inlineStr">
        <is>
          <t>false</t>
        </is>
      </c>
      <c r="N16244" s="31" t="inlineStr">
        <is>
          <t/>
        </is>
      </c>
      <c r="O16244" s="31" t="inlineStr">
        <is>
          <t/>
        </is>
      </c>
      <c r="P16244" s="31" t="inlineStr">
        <is>
          <t/>
        </is>
      </c>
      <c r="Q16244" s="31" t="inlineStr">
        <is>
          <t/>
        </is>
      </c>
      <c r="R16244" s="31" t="inlineStr">
        <is>
          <t/>
        </is>
      </c>
      <c r="S16244" s="31" t="inlineStr">
        <is>
          <t>https://www.contratacion.euskadi.eus/webkpe00-kpeperfi/es/contenidos/anuncio_contratacion/expjaso634655/es_doc/images/w32_logoGobiernoVasco.gif</t>
        </is>
      </c>
      <c r="T16244" s="31" t="inlineStr">
        <is>
          <t>Gobierno Vasco</t>
        </is>
      </c>
      <c r="U16244" s="31" t="inlineStr">
        <is>
          <t>S5100023J - Bienestar, Juventud y Reto Demográfico</t>
        </is>
      </c>
      <c r="V16244" s="31" t="inlineStr">
        <is>
          <t>Dirección de Servicios</t>
        </is>
      </c>
      <c r="W16244" s="31" t="inlineStr">
        <is>
          <t/>
        </is>
      </c>
      <c r="X16244" s="31" t="inlineStr">
        <is>
          <t/>
        </is>
      </c>
      <c r="Y16244" s="31" t="inlineStr">
        <is>
          <t>12/09/2025 12:00</t>
        </is>
      </c>
      <c r="Z16244" s="31" t="inlineStr">
        <is>
          <t>https://www.contratacion.euskadi.eus/anuncio_contratacion/estadistica-servicios-y-accion-social-essec-2026/webkpe00-kpesimpc/es/</t>
        </is>
      </c>
      <c r="AA16244" s="31" t="inlineStr">
        <is>
          <t>https://www.contratacion.euskadi.eus/webkpe00-kpesimpc/es/contenidos/anuncio_contratacion/expjaso634655/es_doc/index.html</t>
        </is>
      </c>
      <c r="AB16244" s="31" t="inlineStr">
        <is>
          <t>https://www.contratacion.euskadi.eus/contenidos/anuncio_contratacion/expjaso634655/es_doc/data/es_r01dtpd1983c819c7820c90c829946aed2156de149</t>
        </is>
      </c>
      <c r="AC16244" s="31" t="inlineStr">
        <is>
          <t>https://www.contratacion.euskadi.eus/contenidos/anuncio_contratacion/expjaso634655/r01Index/expjaso634655-idxContent.xml</t>
        </is>
      </c>
      <c r="AD16244" s="31" t="inlineStr">
        <is>
          <t>08/01/2026</t>
        </is>
      </c>
      <c r="AE16244" s="31" t="inlineStr">
        <is>
          <t>r01epd01197b2aaddb4a50ddf50f48805bac8fe21</t>
        </is>
      </c>
      <c r="AF16244" s="31" t="inlineStr">
        <is>
          <t>Gobierno Vasco</t>
        </is>
      </c>
      <c r="AG16244" s="31" t="inlineStr">
        <is>
          <t/>
        </is>
      </c>
      <c r="AH16244" s="31" t="inlineStr">
        <is>
          <t/>
        </is>
      </c>
      <c r="AI16244" s="31" t="inlineStr">
        <is>
          <t/>
        </is>
      </c>
      <c r="AJ16244" s="31" t="inlineStr">
        <is>
          <t/>
        </is>
      </c>
    </row>
    <row r="16245" customHeight="true" ht="15.0">
      <c r="A16245" s="31" t="inlineStr">
        <is>
          <t>Soporte de Licencia de plataforma de coordinacion CAE en el ambito SST ? eGESTIONA</t>
        </is>
      </c>
      <c r="B16245" s="31" t="inlineStr">
        <is>
          <t/>
        </is>
      </c>
      <c r="C16245" s="31" t="inlineStr">
        <is>
          <t>Gobierno Vasco</t>
        </is>
      </c>
      <c r="D16245" s="31" t="inlineStr">
        <is>
          <t/>
        </is>
      </c>
      <c r="E16245" s="31" t="inlineStr">
        <is>
          <t/>
        </is>
      </c>
      <c r="F16245" s="31" t="inlineStr">
        <is>
          <t/>
        </is>
      </c>
      <c r="G16245" s="31" t="inlineStr">
        <is>
          <t>Soporte de Licencia de plataforma de coordinacion CAE en el ambito SST ? eGESTIONA</t>
        </is>
      </c>
      <c r="H16245" s="31" t="inlineStr">
        <is>
          <t>Soporte de Licencia de plataforma de coordinacion CAE en el ambito SST ? eGESTIONA</t>
        </is>
      </c>
      <c r="I16245" s="31" t="inlineStr">
        <is>
          <t/>
        </is>
      </c>
      <c r="J16245" s="31" t="inlineStr">
        <is>
          <t>16/12/2025</t>
        </is>
      </c>
      <c r="K16245" s="31" t="inlineStr">
        <is>
          <t>016.HT.2025</t>
        </is>
      </c>
      <c r="L16245" s="31" t="inlineStr">
        <is>
          <t>Formalización del contrato</t>
        </is>
      </c>
      <c r="M16245" s="31" t="inlineStr">
        <is>
          <t>false</t>
        </is>
      </c>
      <c r="N16245" s="31" t="inlineStr">
        <is>
          <t/>
        </is>
      </c>
      <c r="O16245" s="31" t="inlineStr">
        <is>
          <t/>
        </is>
      </c>
      <c r="P16245" s="31" t="inlineStr">
        <is>
          <t/>
        </is>
      </c>
      <c r="Q16245" s="31" t="inlineStr">
        <is>
          <t/>
        </is>
      </c>
      <c r="R16245" s="31" t="inlineStr">
        <is>
          <t/>
        </is>
      </c>
      <c r="S16245" s="31" t="inlineStr">
        <is>
          <t>https://www.contratacion.euskadi.eus/webkpe00-kpeperfi/es/contenidos/anuncio_contratacion/expjaso634670/es_doc/images/itelazpi.gif</t>
        </is>
      </c>
      <c r="T16245" s="31" t="inlineStr">
        <is>
          <t>ITELAZPI, S.A.</t>
        </is>
      </c>
      <c r="U16245" s="31" t="inlineStr">
        <is>
          <t>A95282216 - ITELAZPI, S.A.</t>
        </is>
      </c>
      <c r="V16245" s="31" t="inlineStr">
        <is>
          <t>Director/a - ITELAZPI, S.A.</t>
        </is>
      </c>
      <c r="W16245" s="31" t="inlineStr">
        <is>
          <t/>
        </is>
      </c>
      <c r="X16245" s="31" t="inlineStr">
        <is>
          <t/>
        </is>
      </c>
      <c r="Y16245" s="31" t="inlineStr">
        <is>
          <t>29/08/2025 12:00</t>
        </is>
      </c>
      <c r="Z16245" s="31" t="inlineStr">
        <is>
          <t>https://www.contratacion.euskadi.eus/anuncio_contratacion/soporte-licencia-plataforma-coordinacion-cae-ambito-sst-egestiona/webkpe00-kpesimpc/es/</t>
        </is>
      </c>
      <c r="AA16245" s="31" t="inlineStr">
        <is>
          <t>https://www.contratacion.euskadi.eus/webkpe00-kpesimpc/es/contenidos/anuncio_contratacion/expjaso634670/es_doc/index.html</t>
        </is>
      </c>
      <c r="AB16245" s="31" t="inlineStr">
        <is>
          <t>https://www.contratacion.euskadi.eus/contenidos/anuncio_contratacion/expjaso634670/es_doc/data/es_r01dtpd19b2663a0f07e2aa57214be9c2776cb7b82</t>
        </is>
      </c>
      <c r="AC16245" s="31" t="inlineStr">
        <is>
          <t>https://www.contratacion.euskadi.eus/contenidos/anuncio_contratacion/expjaso634670/r01Index/expjaso634670-idxContent.xml</t>
        </is>
      </c>
      <c r="AD16245" s="31" t="inlineStr">
        <is>
          <t>19/01/2026</t>
        </is>
      </c>
      <c r="AE16245" s="31" t="inlineStr">
        <is>
          <t>r01epd0130d01e05ae5d40450360588b8913ed50a</t>
        </is>
      </c>
      <c r="AF16245" s="31" t="inlineStr">
        <is>
          <t>ITELAZPI, S.A.</t>
        </is>
      </c>
      <c r="AG16245" s="31" t="inlineStr">
        <is>
          <t>r01epd012641c35395902dadacdea2e291e80510e</t>
        </is>
      </c>
      <c r="AH16245" s="31" t="inlineStr">
        <is>
          <t>ITELAZPI, S.A.</t>
        </is>
      </c>
      <c r="AI16245" s="31" t="inlineStr">
        <is>
          <t/>
        </is>
      </c>
      <c r="AJ16245" s="31" t="inlineStr">
        <is>
          <t/>
        </is>
      </c>
    </row>
    <row r="16246" customHeight="true" ht="15.0">
      <c r="A16246" s="31" t="inlineStr">
        <is>
          <t>Prestación de Servicios de Dirección de Obra para la ejecución del proyecto constructivo de un Centro Integral de Transporte en Astigarraga Norte.</t>
        </is>
      </c>
      <c r="B16246" s="31" t="inlineStr">
        <is>
          <t/>
        </is>
      </c>
      <c r="C16246" s="31" t="inlineStr">
        <is>
          <t>Gobierno Vasco</t>
        </is>
      </c>
      <c r="D16246" s="31" t="inlineStr">
        <is>
          <t/>
        </is>
      </c>
      <c r="E16246" s="31" t="inlineStr">
        <is>
          <t/>
        </is>
      </c>
      <c r="F16246" s="31" t="inlineStr">
        <is>
          <t/>
        </is>
      </c>
      <c r="G16246" s="31" t="inlineStr">
        <is>
          <t>Prestación de Servicios de Dirección de Obra para la ejecución del proyecto constructivo de un Centro Integral de Transporte en Astigarraga Norte.</t>
        </is>
      </c>
      <c r="H16246" s="31" t="inlineStr">
        <is>
          <t>Prestación de Servicios de Dirección de Obra para la ejecución del proyecto constructivo de un Centro Integral de Transporte en Astigarraga Norte.</t>
        </is>
      </c>
      <c r="I16246" s="31" t="inlineStr">
        <is>
          <t/>
        </is>
      </c>
      <c r="J16246" s="31" t="inlineStr">
        <is>
          <t>28/07/2025</t>
        </is>
      </c>
      <c r="K16246" s="31" t="inlineStr">
        <is>
          <t>2025JKIR0021</t>
        </is>
      </c>
      <c r="L16246" s="31" t="inlineStr">
        <is>
          <t>Formalización del contrato</t>
        </is>
      </c>
      <c r="M16246" s="31" t="inlineStr">
        <is>
          <t>false</t>
        </is>
      </c>
      <c r="N16246" s="31" t="inlineStr">
        <is>
          <t/>
        </is>
      </c>
      <c r="O16246" s="31" t="inlineStr">
        <is>
          <t/>
        </is>
      </c>
      <c r="P16246" s="31" t="inlineStr">
        <is>
          <t/>
        </is>
      </c>
      <c r="Q16246" s="31" t="inlineStr">
        <is>
          <t/>
        </is>
      </c>
      <c r="R16246" s="31" t="inlineStr">
        <is>
          <t/>
        </is>
      </c>
      <c r="S16246" s="31" t="inlineStr">
        <is>
          <t>https://www.contratacion.euskadi.eus/webkpe00-kpeperfi/es/contenidos/anuncio_contratacion/expjaso634682/es_doc/images/logo_bidegi.jpg</t>
        </is>
      </c>
      <c r="T16246" s="31" t="inlineStr">
        <is>
          <t>BIDEGI Agencia Guipuzcoana de Infraestructuras</t>
        </is>
      </c>
      <c r="U16246" s="31" t="inlineStr">
        <is>
          <t>A20783023 - BIDEGI, S.A.</t>
        </is>
      </c>
      <c r="V16246" s="31" t="inlineStr">
        <is>
          <t>Consejo de Administración</t>
        </is>
      </c>
      <c r="W16246" s="31" t="inlineStr">
        <is>
          <t/>
        </is>
      </c>
      <c r="X16246" s="31" t="inlineStr">
        <is>
          <t/>
        </is>
      </c>
      <c r="Y16246" s="31" t="inlineStr">
        <is>
          <t>30/09/2025 14:00</t>
        </is>
      </c>
      <c r="Z16246" s="31" t="inlineStr">
        <is>
          <t>https://www.contratacion.euskadi.eus/anuncio_contratacion/prestacion-servicios-direccion-obra-ejecucion-del-proyecto-constructivo-centro-integral-transporte-astigarraga-norte/webkpe00-kpesimpc/es/</t>
        </is>
      </c>
      <c r="AA16246" s="31" t="inlineStr">
        <is>
          <t>https://www.contratacion.euskadi.eus/webkpe00-kpesimpc/es/contenidos/anuncio_contratacion/expjaso634682/es_doc/index.html</t>
        </is>
      </c>
      <c r="AB16246" s="31" t="inlineStr">
        <is>
          <t>https://www.contratacion.euskadi.eus/contenidos/anuncio_contratacion/expjaso634682/es_doc/data/es_r01dtpd1985070b8a920c90c82ed6b9e7c2b24d9c6</t>
        </is>
      </c>
      <c r="AC16246" s="31" t="inlineStr">
        <is>
          <t>https://www.contratacion.euskadi.eus/contenidos/anuncio_contratacion/expjaso634682/r01Index/expjaso634682-idxContent.xml</t>
        </is>
      </c>
      <c r="AD16246" s="31" t="inlineStr">
        <is>
          <t>21/01/2026</t>
        </is>
      </c>
      <c r="AE16246" s="31" t="inlineStr">
        <is>
          <t>r01epd01218c125c9c1bfc56614e61fb6e351d2d7</t>
        </is>
      </c>
      <c r="AF16246" s="31" t="inlineStr">
        <is>
          <t>Sociedad BIDEGI - Agencia Guipuzcoana de Infraestructuras</t>
        </is>
      </c>
      <c r="AG16246" s="31" t="inlineStr">
        <is>
          <t>r01etpd1612d289489662fcbae6743a0a68258282b</t>
        </is>
      </c>
      <c r="AH16246" s="31" t="inlineStr">
        <is>
          <t>Sociedad BIDEGI - Agencia Guipuzcoana de Infraestructuras</t>
        </is>
      </c>
      <c r="AI16246" s="31" t="inlineStr">
        <is>
          <t/>
        </is>
      </c>
      <c r="AJ16246" s="31" t="inlineStr">
        <is>
          <t/>
        </is>
      </c>
    </row>
    <row r="16247" customHeight="true" ht="15.0">
      <c r="A16247" s="31" t="inlineStr">
        <is>
          <t>Apoyo a la tramitacion de expedientes del area de autorizaciones de obra de la Direccion de Gestión de Dominio Público de la Agencia Vasca del Agua</t>
        </is>
      </c>
      <c r="B16247" s="31" t="inlineStr">
        <is>
          <t/>
        </is>
      </c>
      <c r="C16247" s="31" t="inlineStr">
        <is>
          <t>Gobierno Vasco</t>
        </is>
      </c>
      <c r="D16247" s="31" t="inlineStr">
        <is>
          <t/>
        </is>
      </c>
      <c r="E16247" s="31" t="inlineStr">
        <is>
          <t/>
        </is>
      </c>
      <c r="F16247" s="31" t="inlineStr">
        <is>
          <t/>
        </is>
      </c>
      <c r="G16247" s="31" t="inlineStr">
        <is>
          <t>Apoyo a la tramitacion de expedientes del area de autorizaciones de obra de la Direccion de Gestión de Dominio Público de la Agencia Vasca del Agua</t>
        </is>
      </c>
      <c r="H16247" s="31" t="inlineStr">
        <is>
          <t>Apoyo a la tramitacion de expedientes del area de autorizaciones de obra de la Direccion de Gestión de Dominio Público de la Agencia Vasca del Agua</t>
        </is>
      </c>
      <c r="I16247" s="31" t="inlineStr">
        <is>
          <t/>
        </is>
      </c>
      <c r="J16247" s="31" t="inlineStr">
        <is>
          <t>29/07/2025</t>
        </is>
      </c>
      <c r="K16247" s="31" t="inlineStr">
        <is>
          <t>URA/0019a/2025</t>
        </is>
      </c>
      <c r="L16247" s="31" t="inlineStr">
        <is>
          <t>Formalización del contrato</t>
        </is>
      </c>
      <c r="M16247" s="31" t="inlineStr">
        <is>
          <t>false</t>
        </is>
      </c>
      <c r="N16247" s="31" t="inlineStr">
        <is>
          <t/>
        </is>
      </c>
      <c r="O16247" s="31" t="inlineStr">
        <is>
          <t/>
        </is>
      </c>
      <c r="P16247" s="31" t="inlineStr">
        <is>
          <t/>
        </is>
      </c>
      <c r="Q16247" s="31" t="inlineStr">
        <is>
          <t/>
        </is>
      </c>
      <c r="R16247" s="31" t="inlineStr">
        <is>
          <t/>
        </is>
      </c>
      <c r="S16247" s="31" t="inlineStr">
        <is>
          <t>https://www.contratacion.euskadi.eus/webkpe00-kpeperfi/es/contenidos/anuncio_contratacion/expjaso634685/es_doc/images/w32_logoGobiernoVasco.gif</t>
        </is>
      </c>
      <c r="T16247" s="31" t="inlineStr">
        <is>
          <t>Gobierno Vasco</t>
        </is>
      </c>
      <c r="U16247" s="31" t="inlineStr">
        <is>
          <t>S4833001C - Agencia Vasca del Agua</t>
        </is>
      </c>
      <c r="V16247" s="31" t="inlineStr">
        <is>
          <t>Dirección General de la Agencia Vasca del Agua</t>
        </is>
      </c>
      <c r="W16247" s="31" t="inlineStr">
        <is>
          <t/>
        </is>
      </c>
      <c r="X16247" s="31" t="inlineStr">
        <is>
          <t/>
        </is>
      </c>
      <c r="Y16247" s="31" t="inlineStr">
        <is>
          <t>26/09/2025 12:00</t>
        </is>
      </c>
      <c r="Z16247" s="31" t="inlineStr">
        <is>
          <t>https://www.contratacion.euskadi.eus/anuncio_contratacion/apoyo-tramitacion-expedientes-del-area-autorizaciones-obra-direccion-gestion-dominio-publico-agencia-vasca-del-agua/webkpe00-kpesimpc/es/</t>
        </is>
      </c>
      <c r="AA16247" s="31" t="inlineStr">
        <is>
          <t>https://www.contratacion.euskadi.eus/webkpe00-kpesimpc/es/contenidos/anuncio_contratacion/expjaso634685/es_doc/index.html</t>
        </is>
      </c>
      <c r="AB16247" s="31" t="inlineStr">
        <is>
          <t>https://www.contratacion.euskadi.eus/contenidos/anuncio_contratacion/expjaso634685/es_doc/data/es_r01dtpd19856fbd35220c90c82bc9c73fed0309382</t>
        </is>
      </c>
      <c r="AC16247" s="31" t="inlineStr">
        <is>
          <t>https://www.contratacion.euskadi.eus/contenidos/anuncio_contratacion/expjaso634685/r01Index/expjaso634685-idxContent.xml</t>
        </is>
      </c>
      <c r="AD16247" s="31" t="inlineStr">
        <is>
          <t>18/01/2026</t>
        </is>
      </c>
      <c r="AE16247" s="31" t="inlineStr">
        <is>
          <t>r01epd01197b2aaddb4a50ddf50f48805bac8fe21</t>
        </is>
      </c>
      <c r="AF16247" s="31" t="inlineStr">
        <is>
          <t>Gobierno Vasco</t>
        </is>
      </c>
      <c r="AG16247" s="31" t="inlineStr">
        <is>
          <t>r01epd01176818abca9dfe881a5994fb28cb6adf8</t>
        </is>
      </c>
      <c r="AH16247" s="31" t="inlineStr">
        <is>
          <t>Agencia Vasca del Agua</t>
        </is>
      </c>
      <c r="AI16247" s="31" t="inlineStr">
        <is>
          <t/>
        </is>
      </c>
      <c r="AJ16247" s="31" t="inlineStr">
        <is>
          <t/>
        </is>
      </c>
    </row>
    <row r="16248" customHeight="true" ht="15.0">
      <c r="A16248" s="31" t="inlineStr">
        <is>
          <t>Pantallas digitales: adaptación muebles, suministro, instalación,software,conectividad y mantenimiento.</t>
        </is>
      </c>
      <c r="B16248" s="31" t="inlineStr">
        <is>
          <t/>
        </is>
      </c>
      <c r="C16248" s="31" t="inlineStr">
        <is>
          <t>Gobierno Vasco</t>
        </is>
      </c>
      <c r="D16248" s="31" t="inlineStr">
        <is>
          <t/>
        </is>
      </c>
      <c r="E16248" s="31" t="inlineStr">
        <is>
          <t/>
        </is>
      </c>
      <c r="F16248" s="31" t="inlineStr">
        <is>
          <t/>
        </is>
      </c>
      <c r="G16248" s="31" t="inlineStr">
        <is>
          <t>Pantallas digitales: adaptación muebles, suministro, instalación,software,conectividad y mantenimiento.</t>
        </is>
      </c>
      <c r="H16248" s="31" t="inlineStr">
        <is>
          <t>Pantallas digitales: adaptación muebles, suministro, instalación,software,conectividad y mantenimiento.</t>
        </is>
      </c>
      <c r="I16248" s="31" t="inlineStr">
        <is>
          <t/>
        </is>
      </c>
      <c r="J16248" s="31" t="inlineStr">
        <is>
          <t>25/07/2025</t>
        </is>
      </c>
      <c r="K16248" s="31" t="inlineStr">
        <is>
          <t>25/055</t>
        </is>
      </c>
      <c r="L16248" s="31" t="inlineStr">
        <is>
          <t>Adjudicación provisional / definitiva</t>
        </is>
      </c>
      <c r="M16248" s="31" t="inlineStr">
        <is>
          <t>false</t>
        </is>
      </c>
      <c r="N16248" s="31" t="inlineStr">
        <is>
          <t/>
        </is>
      </c>
      <c r="O16248" s="31" t="inlineStr">
        <is>
          <t/>
        </is>
      </c>
      <c r="P16248" s="31" t="inlineStr">
        <is>
          <t/>
        </is>
      </c>
      <c r="Q16248" s="31" t="inlineStr">
        <is>
          <t/>
        </is>
      </c>
      <c r="R16248" s="31" t="inlineStr">
        <is>
          <t/>
        </is>
      </c>
      <c r="S16248" s="31" t="inlineStr">
        <is>
          <t>https://www.contratacion.euskadi.eus/webkpe00-kpeperfi/es/contenidos/anuncio_contratacion/expjaso634688/es_doc/images/logo_metro_bilbao.jpg</t>
        </is>
      </c>
      <c r="T16248" s="31" t="inlineStr">
        <is>
          <t>Metro Bilbao, S.A.</t>
        </is>
      </c>
      <c r="U16248" s="31" t="inlineStr">
        <is>
          <t>A48541957 - Metro Bilbao, S.A.</t>
        </is>
      </c>
      <c r="V16248" s="31" t="inlineStr">
        <is>
          <t>Consejo de Administración</t>
        </is>
      </c>
      <c r="W16248" s="31" t="inlineStr">
        <is>
          <t/>
        </is>
      </c>
      <c r="X16248" s="31" t="inlineStr">
        <is>
          <t/>
        </is>
      </c>
      <c r="Y16248" s="31" t="inlineStr">
        <is>
          <t>16/09/2025 12:00</t>
        </is>
      </c>
      <c r="Z16248" s="31" t="inlineStr">
        <is>
          <t>https://www.contratacion.euskadi.eus/anuncio_contratacion/pantallas-digitales-adaptacion-muebles-suministro-instalacion-software-conectividad-y-mantenimiento/webkpe00-kpesimpc/es/</t>
        </is>
      </c>
      <c r="AA16248" s="31" t="inlineStr">
        <is>
          <t>https://www.contratacion.euskadi.eus/webkpe00-kpesimpc/es/contenidos/anuncio_contratacion/expjaso634688/es_doc/index.html</t>
        </is>
      </c>
      <c r="AB16248" s="31" t="inlineStr">
        <is>
          <t>https://www.contratacion.euskadi.eus/contenidos/anuncio_contratacion/expjaso634688/es_doc/data/es_r01dtpd1984078bc0228b10153c6c9523f1b1d8a8c</t>
        </is>
      </c>
      <c r="AC16248" s="31" t="inlineStr">
        <is>
          <t>https://www.contratacion.euskadi.eus/contenidos/anuncio_contratacion/expjaso634688/r01Index/expjaso634688-idxContent.xml</t>
        </is>
      </c>
      <c r="AD16248" s="31" t="inlineStr">
        <is>
          <t>27/01/2026</t>
        </is>
      </c>
      <c r="AE16248" s="31" t="inlineStr">
        <is>
          <t>r01etpd1618acdb82d1dc44916a99765033fb5b607</t>
        </is>
      </c>
      <c r="AF16248" s="31" t="inlineStr">
        <is>
          <t>Metro Bilbao, S.A.</t>
        </is>
      </c>
      <c r="AG16248" s="31" t="inlineStr">
        <is>
          <t>r01etpd1618acf5c741dc44916d6e48817bfb1c45a</t>
        </is>
      </c>
      <c r="AH16248" s="31" t="inlineStr">
        <is>
          <t>Metro Bilbao, S.A.</t>
        </is>
      </c>
      <c r="AI16248" s="31" t="inlineStr">
        <is>
          <t/>
        </is>
      </c>
      <c r="AJ16248" s="31" t="inlineStr">
        <is>
          <t/>
        </is>
      </c>
    </row>
    <row r="16249" customHeight="true" ht="15.0">
      <c r="A16249" s="31" t="inlineStr">
        <is>
          <t>Contratación mediante renting de tres vehículos híbridos enchufables, con criterios sociales y medioambientales.</t>
        </is>
      </c>
      <c r="B16249" s="31" t="inlineStr">
        <is>
          <t/>
        </is>
      </c>
      <c r="C16249" s="31" t="inlineStr">
        <is>
          <t>Gobierno Vasco</t>
        </is>
      </c>
      <c r="D16249" s="31" t="inlineStr">
        <is>
          <t/>
        </is>
      </c>
      <c r="E16249" s="31" t="inlineStr">
        <is>
          <t/>
        </is>
      </c>
      <c r="F16249" s="31" t="inlineStr">
        <is>
          <t/>
        </is>
      </c>
      <c r="G16249" s="31" t="inlineStr">
        <is>
          <t>Contratación mediante renting de tres vehículos híbridos enchufables, con criterios sociales y medioambientales.</t>
        </is>
      </c>
      <c r="H16249" s="31" t="inlineStr">
        <is>
          <t>Contratación mediante renting de tres vehículos híbridos enchufables, con criterios sociales y medioambientales.</t>
        </is>
      </c>
      <c r="I16249" s="31" t="inlineStr">
        <is>
          <t/>
        </is>
      </c>
      <c r="J16249" s="31" t="inlineStr">
        <is>
          <t>28/07/2025</t>
        </is>
      </c>
      <c r="K16249" s="31" t="inlineStr">
        <is>
          <t>P10034554</t>
        </is>
      </c>
      <c r="L16249" s="31" t="inlineStr">
        <is>
          <t>Formalización del contrato</t>
        </is>
      </c>
      <c r="M16249" s="31" t="inlineStr">
        <is>
          <t>false</t>
        </is>
      </c>
      <c r="N16249" s="31" t="inlineStr">
        <is>
          <t/>
        </is>
      </c>
      <c r="O16249" s="31" t="inlineStr">
        <is>
          <t/>
        </is>
      </c>
      <c r="P16249" s="31" t="inlineStr">
        <is>
          <t/>
        </is>
      </c>
      <c r="Q16249" s="31" t="inlineStr">
        <is>
          <t/>
        </is>
      </c>
      <c r="R16249" s="31" t="inlineStr">
        <is>
          <t/>
        </is>
      </c>
      <c r="S16249" s="31" t="inlineStr">
        <is>
          <t>https://www.contratacion.euskadi.eus/webkpe00-kpeperfi/es/contenidos/anuncio_contratacion/expjaso634899/es_doc/images/euskotren-aglutinador-horizontal_2.jpg</t>
        </is>
      </c>
      <c r="T16249" s="31" t="inlineStr">
        <is>
          <t>Eusko Trenbideak Ferrocarriles Vascos, S.A.</t>
        </is>
      </c>
      <c r="U16249" s="31" t="inlineStr">
        <is>
          <t>A48136550 - EuskoTrenbideak FFCC Vascos, S.A.U.</t>
        </is>
      </c>
      <c r="V16249" s="31" t="inlineStr">
        <is>
          <t>Órgano de Contratación de EuskoTrenbideak FFCC Vascos, S.A.U.</t>
        </is>
      </c>
      <c r="W16249" s="31" t="inlineStr">
        <is>
          <t/>
        </is>
      </c>
      <c r="X16249" s="31" t="inlineStr">
        <is>
          <t/>
        </is>
      </c>
      <c r="Y16249" s="31" t="inlineStr">
        <is>
          <t>20/08/2025 12:00</t>
        </is>
      </c>
      <c r="Z16249" s="31" t="inlineStr">
        <is>
          <t>https://www.contratacion.euskadi.eus/anuncio_contratacion/contratacion-mediante-renting-tres-vehiculos-hibridos-enchufables-criterios-sociales-y-medioambientales/webkpe00-kpesimpc/es/</t>
        </is>
      </c>
      <c r="AA16249" s="31" t="inlineStr">
        <is>
          <t>https://www.contratacion.euskadi.eus/webkpe00-kpesimpc/es/contenidos/anuncio_contratacion/expjaso634899/es_doc/index.html</t>
        </is>
      </c>
      <c r="AB16249" s="31" t="inlineStr">
        <is>
          <t>https://www.contratacion.euskadi.eus/contenidos/anuncio_contratacion/expjaso634899/es_doc/data/es_r01dtpd19850235ebb28b101538c997694b4cb78ea</t>
        </is>
      </c>
      <c r="AC16249" s="31" t="inlineStr">
        <is>
          <t>https://www.contratacion.euskadi.eus/contenidos/anuncio_contratacion/expjaso634899/r01Index/expjaso634899-idxContent.xml</t>
        </is>
      </c>
      <c r="AD16249" s="31" t="inlineStr">
        <is>
          <t>16/01/2026</t>
        </is>
      </c>
      <c r="AE16249" s="31" t="inlineStr">
        <is>
          <t>r01epd0135f72788bf537ea4ed1bc700cbaec394d</t>
        </is>
      </c>
      <c r="AF16249" s="31" t="inlineStr">
        <is>
          <t>EuskoTren, S.A.</t>
        </is>
      </c>
      <c r="AG16249" s="31" t="inlineStr">
        <is>
          <t>r01epd012641c3517d902dadaa67b1d968822801c</t>
        </is>
      </c>
      <c r="AH16249" s="31" t="inlineStr">
        <is>
          <t>EuskoTrenbideak FFCC Vascos, S.A.U.</t>
        </is>
      </c>
      <c r="AI16249" s="31" t="inlineStr">
        <is>
          <t/>
        </is>
      </c>
      <c r="AJ16249" s="31" t="inlineStr">
        <is>
          <t/>
        </is>
      </c>
    </row>
    <row r="16250" customHeight="true" ht="15.0">
      <c r="A16250" s="31" t="inlineStr">
        <is>
          <t>Procedimiento abierto ordinario mediante tramitación ordinaria para la adjudicación del contrato para la ejecución de las obras previstas en el Proyecto de Urbanización del ámbito 3.1.01. San Miguel-Anaka de Irun</t>
        </is>
      </c>
      <c r="B16250" s="31" t="inlineStr">
        <is>
          <t/>
        </is>
      </c>
      <c r="C16250" s="31" t="inlineStr">
        <is>
          <t>Gobierno Vasco</t>
        </is>
      </c>
      <c r="D16250" s="31" t="inlineStr">
        <is>
          <t/>
        </is>
      </c>
      <c r="E16250" s="31" t="inlineStr">
        <is>
          <t/>
        </is>
      </c>
      <c r="F16250" s="31" t="inlineStr">
        <is>
          <t/>
        </is>
      </c>
      <c r="G16250" s="31" t="inlineStr">
        <is>
          <t>Procedimiento abierto ordinario mediante tramitación ordinaria para la adjudicación del contrato para la ejecución de las obras previstas en el Proyecto de Urbanización del ámbito 3.1.01. San Miguel-Anaka de Irun</t>
        </is>
      </c>
      <c r="H16250" s="31" t="inlineStr">
        <is>
          <t>Procedimiento abierto ordinario mediante tramitación ordinaria para la adjudicación del contrato para la ejecución de las obras previstas en el Proyecto de Urbanización del ámbito 3.1.01. San Miguel-Anaka de Irun</t>
        </is>
      </c>
      <c r="I16250" s="31" t="inlineStr">
        <is>
          <t/>
        </is>
      </c>
      <c r="J16250" s="31" t="inlineStr">
        <is>
          <t>05/08/2025</t>
        </is>
      </c>
      <c r="K16250" s="31" t="inlineStr">
        <is>
          <t>2025PAOB01</t>
        </is>
      </c>
      <c r="L16250" s="31" t="inlineStr">
        <is>
          <t>Adjudicación provisional / definitiva</t>
        </is>
      </c>
      <c r="M16250" s="31" t="inlineStr">
        <is>
          <t>false</t>
        </is>
      </c>
      <c r="N16250" s="31" t="inlineStr">
        <is>
          <t/>
        </is>
      </c>
      <c r="O16250" s="31" t="inlineStr">
        <is>
          <t/>
        </is>
      </c>
      <c r="P16250" s="31" t="inlineStr">
        <is>
          <t/>
        </is>
      </c>
      <c r="Q16250" s="31" t="inlineStr">
        <is>
          <t/>
        </is>
      </c>
      <c r="R16250" s="31" t="inlineStr">
        <is>
          <t/>
        </is>
      </c>
      <c r="S16250" s="31" t="inlineStr">
        <is>
          <t>https://www.contratacion.euskadi.eus/webkpe00-kpeperfi/es/contenidos/anuncio_contratacion/expjaso634988/es_doc/images/logo_irunvi.jpg</t>
        </is>
      </c>
      <c r="T16250" s="31" t="inlineStr">
        <is>
          <t>Sociedad Pública de Vivienda de Irun, S.A.U.</t>
        </is>
      </c>
      <c r="U16250" s="31" t="inlineStr">
        <is>
          <t>A20736773 - Sociedad Pública de Vivienda de Irun, S.A.U.</t>
        </is>
      </c>
      <c r="V16250" s="31" t="inlineStr">
        <is>
          <t>Consejo de Administración</t>
        </is>
      </c>
      <c r="W16250" s="31" t="inlineStr">
        <is>
          <t/>
        </is>
      </c>
      <c r="X16250" s="31" t="inlineStr">
        <is>
          <t/>
        </is>
      </c>
      <c r="Y16250" s="31" t="inlineStr">
        <is>
          <t>08/10/2025 23:59</t>
        </is>
      </c>
      <c r="Z16250" s="31" t="inlineStr">
        <is>
          <t>https://www.contratacion.euskadi.eus/anuncio_contratacion/procedimiento-abierto-ordinario-mediante-tramitacion-ordinaria-adjudicacion-del-contrato-ejecucion-obras-previstas-proyecto-urbanizacion-del-ambito-3-1-01-san-miguel-anaka-irun/webkpe00-kpesimpc/es/</t>
        </is>
      </c>
      <c r="AA16250" s="31" t="inlineStr">
        <is>
          <t>https://www.contratacion.euskadi.eus/webkpe00-kpesimpc/es/contenidos/anuncio_contratacion/expjaso634988/es_doc/index.html</t>
        </is>
      </c>
      <c r="AB16250" s="31" t="inlineStr">
        <is>
          <t>https://www.contratacion.euskadi.eus/contenidos/anuncio_contratacion/expjaso634988/es_doc/data/es_r01dtpd19878fa109e20c90c82e66749653506e459</t>
        </is>
      </c>
      <c r="AC16250" s="31" t="inlineStr">
        <is>
          <t>https://www.contratacion.euskadi.eus/contenidos/anuncio_contratacion/expjaso634988/r01Index/expjaso634988-idxContent.xml</t>
        </is>
      </c>
      <c r="AD16250" s="31" t="inlineStr">
        <is>
          <t>13/01/2026</t>
        </is>
      </c>
      <c r="AE16250" s="31" t="inlineStr">
        <is>
          <t>r01etpd162477ad40767f5ec14338008c9143669f3</t>
        </is>
      </c>
      <c r="AF16250" s="31" t="inlineStr">
        <is>
          <t>Sociedad Pública de Vivienda de Irun, S.A.U.</t>
        </is>
      </c>
      <c r="AG16250" s="31" t="inlineStr">
        <is>
          <t>r01etpd162441434f967f5ec14ad82fb0319a4cfe1</t>
        </is>
      </c>
      <c r="AH16250" s="31" t="inlineStr">
        <is>
          <t>Sociedad Pública de Vivienda de Irun, S.A.U.</t>
        </is>
      </c>
      <c r="AI16250" s="31" t="inlineStr">
        <is>
          <t/>
        </is>
      </c>
      <c r="AJ16250" s="31" t="inlineStr">
        <is>
          <t/>
        </is>
      </c>
    </row>
    <row r="16251" customHeight="true" ht="15.0">
      <c r="A16251" s="31"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B16251" s="31" t="inlineStr">
        <is>
          <t/>
        </is>
      </c>
      <c r="C16251" s="31" t="inlineStr">
        <is>
          <t>Gobierno Vasco</t>
        </is>
      </c>
      <c r="D16251" s="31" t="inlineStr">
        <is>
          <t/>
        </is>
      </c>
      <c r="E16251" s="31" t="inlineStr">
        <is>
          <t/>
        </is>
      </c>
      <c r="F16251" s="31" t="inlineStr">
        <is>
          <t/>
        </is>
      </c>
      <c r="G16251" s="31"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H16251" s="31"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I16251" s="31" t="inlineStr">
        <is>
          <t/>
        </is>
      </c>
      <c r="J16251" s="31" t="inlineStr">
        <is>
          <t>30/07/2025</t>
        </is>
      </c>
      <c r="K16251" s="31" t="inlineStr">
        <is>
          <t>2025KOIR0013</t>
        </is>
      </c>
      <c r="L16251" s="31" t="inlineStr">
        <is>
          <t>DS</t>
        </is>
      </c>
      <c r="M16251" s="31" t="inlineStr">
        <is>
          <t>false</t>
        </is>
      </c>
      <c r="N16251" s="31" t="inlineStr">
        <is>
          <t/>
        </is>
      </c>
      <c r="O16251" s="31" t="inlineStr">
        <is>
          <t/>
        </is>
      </c>
      <c r="P16251" s="31" t="inlineStr">
        <is>
          <t/>
        </is>
      </c>
      <c r="Q16251" s="31" t="inlineStr">
        <is>
          <t/>
        </is>
      </c>
      <c r="R16251" s="31" t="inlineStr">
        <is>
          <t/>
        </is>
      </c>
      <c r="S16251" s="31" t="inlineStr">
        <is>
          <t>https://www.contratacion.euskadi.eus/webkpe00-kpeperfi/es/contenidos/anuncio_contratacion/expjaso635376/es_doc/images/logo_idiazabal.jpg</t>
        </is>
      </c>
      <c r="T16251" s="31" t="inlineStr">
        <is>
          <t>Ayuntamiento de Idiazabal</t>
        </is>
      </c>
      <c r="U16251" s="31" t="inlineStr">
        <is>
          <t>P2004800E - Ayuntamiento de Idiazabal</t>
        </is>
      </c>
      <c r="V16251" s="31" t="inlineStr">
        <is>
          <t>Alcalde</t>
        </is>
      </c>
      <c r="W16251" s="31" t="inlineStr">
        <is>
          <t/>
        </is>
      </c>
      <c r="X16251" s="31" t="inlineStr">
        <is>
          <t/>
        </is>
      </c>
      <c r="Y16251" s="31" t="inlineStr">
        <is>
          <t>19/08/2025 23:59</t>
        </is>
      </c>
      <c r="Z16251" s="31" t="inlineStr">
        <is>
          <t>https://www.contratacion.euskadi.eus/anuncio_contratacion/la-enajenacion-mediante-subasta-del-aprovechamiento-forestal-denominado-idiazabalgo-mendia-propiedad-del-ayuntamiento-idiazabal-corta-hecho-pino-insignis-rodal-santa-barbara-del-monte-h-o-n-2-043-1-aproximado-madera-pino-insignis-4-983-15-m3/expjaso635376/webkpe00-kpesimpc/es/</t>
        </is>
      </c>
      <c r="AA16251" s="31" t="inlineStr">
        <is>
          <t>https://www.contratacion.euskadi.eus/webkpe00-kpesimpc/es/contenidos/anuncio_contratacion/expjaso635376/es_doc/index.html</t>
        </is>
      </c>
      <c r="AB16251" s="31" t="inlineStr">
        <is>
          <t>https://www.contratacion.euskadi.eus/contenidos/anuncio_contratacion/expjaso635376/es_doc/data/es_r01dtpd1985b030b7828b10153f725ab6d1a5c104e</t>
        </is>
      </c>
      <c r="AC16251" s="31" t="inlineStr">
        <is>
          <t>https://www.contratacion.euskadi.eus/contenidos/anuncio_contratacion/expjaso635376/r01Index/expjaso635376-idxContent.xml</t>
        </is>
      </c>
      <c r="AD16251" s="31" t="inlineStr">
        <is>
          <t>05/02/2026</t>
        </is>
      </c>
      <c r="AE16251" s="31" t="inlineStr">
        <is>
          <t>r01etpd16199c91f4d245f80fc7af3cd11132736c2</t>
        </is>
      </c>
      <c r="AF16251" s="31" t="inlineStr">
        <is>
          <t>Ayuntamiento de Idiazabal</t>
        </is>
      </c>
      <c r="AG16251" s="31" t="inlineStr">
        <is>
          <t>r01etpd16199ccadbd245f80fcfbf8107077f1cbb8</t>
        </is>
      </c>
      <c r="AH16251" s="31" t="inlineStr">
        <is>
          <t>Ayuntamiento de Idiazabal</t>
        </is>
      </c>
      <c r="AI16251" s="31" t="inlineStr">
        <is>
          <t/>
        </is>
      </c>
      <c r="AJ16251" s="31" t="inlineStr">
        <is>
          <t/>
        </is>
      </c>
    </row>
    <row r="16252" customHeight="true" ht="15.0">
      <c r="A16252" s="31" t="inlineStr">
        <is>
          <t>Suministro de licencias para plataforma SDS hiperconvergente alternativa para Batera y servicios asociados en el marco del Plan de Recuperación, Transformación y Resiliencia - Financiado por la Unión Europea ? NextGenerationEU.</t>
        </is>
      </c>
      <c r="B16252" s="31" t="inlineStr">
        <is>
          <t/>
        </is>
      </c>
      <c r="C16252" s="31" t="inlineStr">
        <is>
          <t>Gobierno Vasco</t>
        </is>
      </c>
      <c r="D16252" s="31" t="inlineStr">
        <is>
          <t/>
        </is>
      </c>
      <c r="E16252" s="31" t="inlineStr">
        <is>
          <t/>
        </is>
      </c>
      <c r="F16252" s="31" t="inlineStr">
        <is>
          <t/>
        </is>
      </c>
      <c r="G16252" s="31" t="inlineStr">
        <is>
          <t>Suministro de licencias para plataforma SDS hiperconvergente alternativa para Batera y servicios asociados en el marco del Plan de Recuperación, Transformación y Resiliencia - Financiado por la Unión Europea ? NextGenerationEU.</t>
        </is>
      </c>
      <c r="H16252" s="31" t="inlineStr">
        <is>
          <t>Suministro de licencias para plataforma SDS hiperconvergente alternativa para Batera y servicios asociados en el marco del Plan de Recuperación, Transformación y Resiliencia - Financiado por la Unión Europea ? NextGenerationEU.</t>
        </is>
      </c>
      <c r="I16252" s="31" t="inlineStr">
        <is>
          <t/>
        </is>
      </c>
      <c r="J16252" s="31" t="inlineStr">
        <is>
          <t>01/08/2025</t>
        </is>
      </c>
      <c r="K16252" s="31" t="inlineStr">
        <is>
          <t>EJIE-094-2025</t>
        </is>
      </c>
      <c r="L16252" s="31" t="inlineStr">
        <is>
          <t>Formalización del contrato</t>
        </is>
      </c>
      <c r="M16252" s="31" t="inlineStr">
        <is>
          <t>false</t>
        </is>
      </c>
      <c r="N16252" s="31" t="inlineStr">
        <is>
          <t/>
        </is>
      </c>
      <c r="O16252" s="31" t="inlineStr">
        <is>
          <t/>
        </is>
      </c>
      <c r="P16252" s="31" t="inlineStr">
        <is>
          <t/>
        </is>
      </c>
      <c r="Q16252" s="31" t="inlineStr">
        <is>
          <t/>
        </is>
      </c>
      <c r="R16252" s="31" t="inlineStr">
        <is>
          <t/>
        </is>
      </c>
      <c r="S16252" s="31" t="inlineStr">
        <is>
          <t>https://www.contratacion.euskadi.eus/webkpe00-kpeperfi/es/contenidos/anuncio_contratacion/expjaso636281/es_doc/images/logo_ejie.jpg</t>
        </is>
      </c>
      <c r="T16252" s="31" t="inlineStr">
        <is>
          <t>EJIE, S.A. - Sociedad Informática del Gobierno Vasco</t>
        </is>
      </c>
      <c r="U16252" s="31" t="inlineStr">
        <is>
          <t>A01022664 - EJIE-Sociedad Informática del Gobierno Vasco</t>
        </is>
      </c>
      <c r="V16252" s="31" t="inlineStr">
        <is>
          <t>Director General, Presidente, Vicepresidente del Consejo de Administración o Consejo de Administraci</t>
        </is>
      </c>
      <c r="W16252" s="31" t="inlineStr">
        <is>
          <t/>
        </is>
      </c>
      <c r="X16252" s="31" t="inlineStr">
        <is>
          <t/>
        </is>
      </c>
      <c r="Y16252" s="31" t="inlineStr">
        <is>
          <t>01/09/2025 11:00</t>
        </is>
      </c>
      <c r="Z16252" s="31" t="inlineStr">
        <is>
          <t>https://www.contratacion.euskadi.eus/anuncio_contratacion/suministro-licencias-plataforma-sds-hiperconvergente-alternativa-batera-y-servicios-asociados-marco-del-plan-recuperacion-transformacion-y-resiliencia-financiado-union-europea-nextgenerationeu/webkpe00-kpesimpc/es/</t>
        </is>
      </c>
      <c r="AA16252" s="31" t="inlineStr">
        <is>
          <t>https://www.contratacion.euskadi.eus/webkpe00-kpesimpc/es/contenidos/anuncio_contratacion/expjaso636281/es_doc/index.html</t>
        </is>
      </c>
      <c r="AB16252" s="31" t="inlineStr">
        <is>
          <t>https://www.contratacion.euskadi.eus/contenidos/anuncio_contratacion/expjaso636281/es_doc/data/es_r01dtpd198639baa4412ee229b3fe918d4752c92eb</t>
        </is>
      </c>
      <c r="AC16252" s="31" t="inlineStr">
        <is>
          <t>https://www.contratacion.euskadi.eus/contenidos/anuncio_contratacion/expjaso636281/r01Index/expjaso636281-idxContent.xml</t>
        </is>
      </c>
      <c r="AD16252" s="31" t="inlineStr">
        <is>
          <t>01/02/2026</t>
        </is>
      </c>
      <c r="AE16252" s="31" t="inlineStr">
        <is>
          <t>r01epd012cab7c3b2513bab5f2d1fd16f8b777a71</t>
        </is>
      </c>
      <c r="AF16252" s="31" t="inlineStr">
        <is>
          <t>EJIE-Sociedad Informática del Gobierno Vasco, S.A.</t>
        </is>
      </c>
      <c r="AG16252" s="31" t="inlineStr">
        <is>
          <t>r01epd012641c352a8902dadaa8e29e1a7d11e416</t>
        </is>
      </c>
      <c r="AH16252" s="31" t="inlineStr">
        <is>
          <t>EJIE-Sociedad Informática del Gobierno Vasco</t>
        </is>
      </c>
      <c r="AI16252" s="31" t="inlineStr">
        <is>
          <t/>
        </is>
      </c>
      <c r="AJ16252" s="31" t="inlineStr">
        <is>
          <t/>
        </is>
      </c>
    </row>
    <row r="16253" customHeight="true" ht="15.0">
      <c r="A16253" s="31" t="inlineStr">
        <is>
          <t>Servicio de información de trámites y recursos de Vitoria-Gasteiz.</t>
        </is>
      </c>
      <c r="B16253" s="31" t="inlineStr">
        <is>
          <t/>
        </is>
      </c>
      <c r="C16253" s="31" t="inlineStr">
        <is>
          <t>Gobierno Vasco</t>
        </is>
      </c>
      <c r="D16253" s="31" t="inlineStr">
        <is>
          <t/>
        </is>
      </c>
      <c r="E16253" s="31" t="inlineStr">
        <is>
          <t/>
        </is>
      </c>
      <c r="F16253" s="31" t="inlineStr">
        <is>
          <t/>
        </is>
      </c>
      <c r="G16253" s="31" t="inlineStr">
        <is>
          <t>Servicio de información de trámites y recursos de Vitoria-Gasteiz.</t>
        </is>
      </c>
      <c r="H16253" s="31" t="inlineStr">
        <is>
          <t>Servicio de información de trámites y recursos de Vitoria-Gasteiz.</t>
        </is>
      </c>
      <c r="I16253" s="31" t="inlineStr">
        <is>
          <t/>
        </is>
      </c>
      <c r="J16253" s="31" t="inlineStr">
        <is>
          <t>30/07/2025</t>
        </is>
      </c>
      <c r="K16253" s="31" t="inlineStr">
        <is>
          <t>2025/CO_ASER/0090</t>
        </is>
      </c>
      <c r="L16253" s="31" t="inlineStr">
        <is>
          <t>Adjudicación provisional / definitiva</t>
        </is>
      </c>
      <c r="M16253" s="31" t="inlineStr">
        <is>
          <t>false</t>
        </is>
      </c>
      <c r="N16253" s="31" t="inlineStr">
        <is>
          <t/>
        </is>
      </c>
      <c r="O16253" s="31" t="inlineStr">
        <is>
          <t/>
        </is>
      </c>
      <c r="P16253" s="31" t="inlineStr">
        <is>
          <t/>
        </is>
      </c>
      <c r="Q16253" s="31" t="inlineStr">
        <is>
          <t/>
        </is>
      </c>
      <c r="R16253" s="31" t="inlineStr">
        <is>
          <t/>
        </is>
      </c>
      <c r="S16253" s="31" t="inlineStr">
        <is>
          <t>https://www.contratacion.euskadi.eus/webkpe00-kpeperfi/es/contenidos/anuncio_contratacion/expjaso636330/es_doc/images/logo_vitoria.jpg</t>
        </is>
      </c>
      <c r="T16253" s="31" t="inlineStr">
        <is>
          <t>Ayuntamiento de Vitoria-Gasteiz</t>
        </is>
      </c>
      <c r="U16253" s="31" t="inlineStr">
        <is>
          <t>P0106800F - Ayuntamiento de Vitoria-Gasteiz</t>
        </is>
      </c>
      <c r="V16253" s="31" t="inlineStr">
        <is>
          <t>Concejala-Delegada del Departamento de Alcaldía y Relaciones Institucionales e igualdad</t>
        </is>
      </c>
      <c r="W16253" s="31" t="inlineStr">
        <is>
          <t/>
        </is>
      </c>
      <c r="X16253" s="31" t="inlineStr">
        <is>
          <t/>
        </is>
      </c>
      <c r="Y16253" s="31" t="inlineStr">
        <is>
          <t>01/09/2025 14:00</t>
        </is>
      </c>
      <c r="Z16253" s="31" t="inlineStr">
        <is>
          <t>https://www.contratacion.euskadi.eus/anuncio_contratacion/servicio-informacion-tramites-y-recursos-vitoria-gasteiz/webkpe00-kpesimpc/es/</t>
        </is>
      </c>
      <c r="AA16253" s="31" t="inlineStr">
        <is>
          <t>https://www.contratacion.euskadi.eus/webkpe00-kpesimpc/es/contenidos/anuncio_contratacion/expjaso636330/es_doc/index.html</t>
        </is>
      </c>
      <c r="AB16253" s="31" t="inlineStr">
        <is>
          <t>https://www.contratacion.euskadi.eus/contenidos/anuncio_contratacion/expjaso636330/es_doc/data/es_r01dtpd1985a226e5928b101532f3bcae4cf5ef8c8</t>
        </is>
      </c>
      <c r="AC16253" s="31" t="inlineStr">
        <is>
          <t>https://www.contratacion.euskadi.eus/contenidos/anuncio_contratacion/expjaso636330/r01Index/expjaso636330-idxContent.xml</t>
        </is>
      </c>
      <c r="AD16253" s="31" t="inlineStr">
        <is>
          <t>29/01/2026</t>
        </is>
      </c>
      <c r="AE16253" s="31" t="inlineStr">
        <is>
          <t>r01epd01247c8f5a82dd557248cddb434e507a878</t>
        </is>
      </c>
      <c r="AF16253" s="31" t="inlineStr">
        <is>
          <t>Ayuntamiento de Vitoria-Gasteiz</t>
        </is>
      </c>
      <c r="AG16253" s="31" t="inlineStr">
        <is>
          <t>r01etpd0161f5d9338f2b095b7892839b4974b3102</t>
        </is>
      </c>
      <c r="AH16253" s="31" t="inlineStr">
        <is>
          <t>Ayuntamiento de Vitoria-Gasteiz</t>
        </is>
      </c>
      <c r="AI16253" s="31" t="inlineStr">
        <is>
          <t/>
        </is>
      </c>
      <c r="AJ16253" s="31" t="inlineStr">
        <is>
          <t/>
        </is>
      </c>
    </row>
    <row r="16254" customHeight="true" ht="15.0">
      <c r="A16254" s="31" t="inlineStr">
        <is>
          <t>Servicio de asesoramiento en la estrategia de comunicación, creatividad y acciones dirigidas a la ciudadanía vasca en relación con las políticas públicas del Departamento de Vivienda y Agenda Urbana</t>
        </is>
      </c>
      <c r="B16254" s="31" t="inlineStr">
        <is>
          <t/>
        </is>
      </c>
      <c r="C16254" s="31" t="inlineStr">
        <is>
          <t>Gobierno Vasco</t>
        </is>
      </c>
      <c r="D16254" s="31" t="inlineStr">
        <is>
          <t/>
        </is>
      </c>
      <c r="E16254" s="31" t="inlineStr">
        <is>
          <t/>
        </is>
      </c>
      <c r="F16254" s="31" t="inlineStr">
        <is>
          <t/>
        </is>
      </c>
      <c r="G16254" s="31" t="inlineStr">
        <is>
          <t>Servicio de asesoramiento en la estrategia de comunicación, creatividad y acciones dirigidas a la ciudadanía vasca en relación con las políticas públicas del Departamento de Vivienda y Agenda Urbana</t>
        </is>
      </c>
      <c r="H16254" s="31" t="inlineStr">
        <is>
          <t>Servicio de asesoramiento en la estrategia de comunicación, creatividad y acciones dirigidas a la ciudadanía vasca en relación con las políticas públicas del Departamento de Vivienda y Agenda Urbana</t>
        </is>
      </c>
      <c r="I16254" s="31" t="inlineStr">
        <is>
          <t/>
        </is>
      </c>
      <c r="J16254" s="31" t="inlineStr">
        <is>
          <t>31/07/2025</t>
        </is>
      </c>
      <c r="K16254" s="31" t="inlineStr">
        <is>
          <t>023SV/2025</t>
        </is>
      </c>
      <c r="L16254" s="31" t="inlineStr">
        <is>
          <t>Anuncio en estudio / Plazo cerrado</t>
        </is>
      </c>
      <c r="M16254" s="31" t="inlineStr">
        <is>
          <t>false</t>
        </is>
      </c>
      <c r="N16254" s="31" t="inlineStr">
        <is>
          <t/>
        </is>
      </c>
      <c r="O16254" s="31" t="inlineStr">
        <is>
          <t/>
        </is>
      </c>
      <c r="P16254" s="31" t="inlineStr">
        <is>
          <t/>
        </is>
      </c>
      <c r="Q16254" s="31" t="inlineStr">
        <is>
          <t/>
        </is>
      </c>
      <c r="R16254" s="31" t="inlineStr">
        <is>
          <t/>
        </is>
      </c>
      <c r="S16254" s="31" t="inlineStr">
        <is>
          <t>https://www.contratacion.euskadi.eus/webkpe00-kpeperfi/es/contenidos/anuncio_contratacion/expjaso636470/es_doc/images/w32_logoGobiernoVasco.gif</t>
        </is>
      </c>
      <c r="T16254" s="31" t="inlineStr">
        <is>
          <t>Gobierno Vasco</t>
        </is>
      </c>
      <c r="U16254" s="31" t="inlineStr">
        <is>
          <t>S4833001C - Vivienda y Agenda Urbana</t>
        </is>
      </c>
      <c r="V16254" s="31" t="inlineStr">
        <is>
          <t>Dirección de Servicios</t>
        </is>
      </c>
      <c r="W16254" s="31" t="inlineStr">
        <is>
          <t/>
        </is>
      </c>
      <c r="X16254" s="31" t="inlineStr">
        <is>
          <t/>
        </is>
      </c>
      <c r="Y16254" s="31" t="inlineStr">
        <is>
          <t>09/09/2025 12:00</t>
        </is>
      </c>
      <c r="Z16254" s="31" t="inlineStr">
        <is>
          <t>https://www.contratacion.euskadi.eus/anuncio_contratacion/servicio-asesoramiento-estrategia-comunicacion-creatividad-y-acciones-dirigidas-ciudadania-vasca-relacion-politicas-publicas-del-departamento-vivienda-y-agenda-urbana/webkpe00-kpesimpc/es/</t>
        </is>
      </c>
      <c r="AA16254" s="31" t="inlineStr">
        <is>
          <t>https://www.contratacion.euskadi.eus/webkpe00-kpesimpc/es/contenidos/anuncio_contratacion/expjaso636470/es_doc/index.html</t>
        </is>
      </c>
      <c r="AB16254" s="31" t="inlineStr">
        <is>
          <t>https://www.contratacion.euskadi.eus/contenidos/anuncio_contratacion/expjaso636470/es_doc/data/es_r01dtpd1985e832a7228b10153774482efc1841d11</t>
        </is>
      </c>
      <c r="AC16254" s="31" t="inlineStr">
        <is>
          <t>https://www.contratacion.euskadi.eus/contenidos/anuncio_contratacion/expjaso636470/r01Index/expjaso636470-idxContent.xml</t>
        </is>
      </c>
      <c r="AD16254" s="31" t="inlineStr">
        <is>
          <t>05/02/2026</t>
        </is>
      </c>
      <c r="AE16254" s="31" t="inlineStr">
        <is>
          <t>r01epd01197b2aaddb4a50ddf50f48805bac8fe21</t>
        </is>
      </c>
      <c r="AF16254" s="31" t="inlineStr">
        <is>
          <t>Gobierno Vasco</t>
        </is>
      </c>
      <c r="AG16254" s="31" t="inlineStr">
        <is>
          <t>r01e00000fe4e66771ba470b8e35584d9d7da8391</t>
        </is>
      </c>
      <c r="AH16254" s="31" t="inlineStr">
        <is>
          <t>Vivienda y Agenda Urbana</t>
        </is>
      </c>
      <c r="AI16254" s="31" t="inlineStr">
        <is>
          <t/>
        </is>
      </c>
      <c r="AJ16254" s="31" t="inlineStr">
        <is>
          <t/>
        </is>
      </c>
    </row>
    <row r="16255" customHeight="true" ht="15.0">
      <c r="A16255" s="31" t="inlineStr">
        <is>
          <t>Contratación de servicios de Asistencia Técnica de Calidad para Osakidetza, gestionados por el área técnica Educativa Socio-Sanitaria de EJIE</t>
        </is>
      </c>
      <c r="B16255" s="31" t="inlineStr">
        <is>
          <t/>
        </is>
      </c>
      <c r="C16255" s="31" t="inlineStr">
        <is>
          <t>Gobierno Vasco</t>
        </is>
      </c>
      <c r="D16255" s="31" t="inlineStr">
        <is>
          <t/>
        </is>
      </c>
      <c r="E16255" s="31" t="inlineStr">
        <is>
          <t/>
        </is>
      </c>
      <c r="F16255" s="31" t="inlineStr">
        <is>
          <t/>
        </is>
      </c>
      <c r="G16255" s="31" t="inlineStr">
        <is>
          <t>Contratación de servicios de Asistencia Técnica de Calidad para Osakidetza, gestionados por el área técnica Educativa Socio-Sanitaria de EJIE</t>
        </is>
      </c>
      <c r="H16255" s="31" t="inlineStr">
        <is>
          <t>Contratación de servicios de Asistencia Técnica de Calidad para Osakidetza, gestionados por el área técnica Educativa Socio-Sanitaria de EJIE</t>
        </is>
      </c>
      <c r="I16255" s="31" t="inlineStr">
        <is>
          <t/>
        </is>
      </c>
      <c r="J16255" s="31" t="inlineStr">
        <is>
          <t>03/08/2025</t>
        </is>
      </c>
      <c r="K16255" s="31" t="inlineStr">
        <is>
          <t>EJIE-097-2025</t>
        </is>
      </c>
      <c r="L16255" s="31" t="inlineStr">
        <is>
          <t>Formalización del contrato</t>
        </is>
      </c>
      <c r="M16255" s="31" t="inlineStr">
        <is>
          <t>false</t>
        </is>
      </c>
      <c r="N16255" s="31" t="inlineStr">
        <is>
          <t/>
        </is>
      </c>
      <c r="O16255" s="31" t="inlineStr">
        <is>
          <t/>
        </is>
      </c>
      <c r="P16255" s="31" t="inlineStr">
        <is>
          <t/>
        </is>
      </c>
      <c r="Q16255" s="31" t="inlineStr">
        <is>
          <t/>
        </is>
      </c>
      <c r="R16255" s="31" t="inlineStr">
        <is>
          <t/>
        </is>
      </c>
      <c r="S16255" s="31" t="inlineStr">
        <is>
          <t>https://www.contratacion.euskadi.eus/webkpe00-kpeperfi/es/contenidos/anuncio_contratacion/expjaso636518/es_doc/images/logo_ejie.jpg</t>
        </is>
      </c>
      <c r="T16255" s="31" t="inlineStr">
        <is>
          <t>EJIE, S.A. - Sociedad Informática del Gobierno Vasco</t>
        </is>
      </c>
      <c r="U16255" s="31" t="inlineStr">
        <is>
          <t>A01022664 - EJIE-Sociedad Informática del Gobierno Vasco</t>
        </is>
      </c>
      <c r="V16255" s="31" t="inlineStr">
        <is>
          <t>Director General, Presidente, Vicepresidente del Consejo de Administración o Consejo de Administraci</t>
        </is>
      </c>
      <c r="W16255" s="31" t="inlineStr">
        <is>
          <t/>
        </is>
      </c>
      <c r="X16255" s="31" t="inlineStr">
        <is>
          <t/>
        </is>
      </c>
      <c r="Y16255" s="31" t="inlineStr">
        <is>
          <t>15/09/2025 11:00</t>
        </is>
      </c>
      <c r="Z16255" s="31" t="inlineStr">
        <is>
          <t>https://www.contratacion.euskadi.eus/anuncio_contratacion/contratacion-servicios-asistencia-tecnica-calidad-osakidetza-gestionados-area-tecnica-educativa-socio-sanitaria-ejie/expjaso636518/webkpe00-kpesimpc/es/</t>
        </is>
      </c>
      <c r="AA16255" s="31" t="inlineStr">
        <is>
          <t>https://www.contratacion.euskadi.eus/webkpe00-kpesimpc/es/contenidos/anuncio_contratacion/expjaso636518/es_doc/index.html</t>
        </is>
      </c>
      <c r="AB16255" s="31" t="inlineStr">
        <is>
          <t>https://www.contratacion.euskadi.eus/contenidos/anuncio_contratacion/expjaso636518/es_doc/data/es_r01dtpd1986f167a1c12ee229bc3a4daa5e4cff161</t>
        </is>
      </c>
      <c r="AC16255" s="31" t="inlineStr">
        <is>
          <t>https://www.contratacion.euskadi.eus/contenidos/anuncio_contratacion/expjaso636518/r01Index/expjaso636518-idxContent.xml</t>
        </is>
      </c>
      <c r="AD16255" s="31" t="inlineStr">
        <is>
          <t>08/01/2026</t>
        </is>
      </c>
      <c r="AE16255" s="31" t="inlineStr">
        <is>
          <t>r01epd012cab7c3b2513bab5f2d1fd16f8b777a71</t>
        </is>
      </c>
      <c r="AF16255" s="31" t="inlineStr">
        <is>
          <t>EJIE-Sociedad Informática del Gobierno Vasco, S.A.</t>
        </is>
      </c>
      <c r="AG16255" s="31" t="inlineStr">
        <is>
          <t>r01epd012641c352a8902dadaa8e29e1a7d11e416</t>
        </is>
      </c>
      <c r="AH16255" s="31" t="inlineStr">
        <is>
          <t>EJIE-Sociedad Informática del Gobierno Vasco</t>
        </is>
      </c>
      <c r="AI16255" s="31" t="inlineStr">
        <is>
          <t/>
        </is>
      </c>
      <c r="AJ16255" s="31" t="inlineStr">
        <is>
          <t/>
        </is>
      </c>
    </row>
    <row r="16256" customHeight="true" ht="15.0">
      <c r="A16256" s="31" t="inlineStr">
        <is>
          <t>Suministro del nuevo sistema de iluminación de la iglesia del Museo San Telmo</t>
        </is>
      </c>
      <c r="B16256" s="31" t="inlineStr">
        <is>
          <t/>
        </is>
      </c>
      <c r="C16256" s="31" t="inlineStr">
        <is>
          <t>Gobierno Vasco</t>
        </is>
      </c>
      <c r="D16256" s="31" t="inlineStr">
        <is>
          <t/>
        </is>
      </c>
      <c r="E16256" s="31" t="inlineStr">
        <is>
          <t/>
        </is>
      </c>
      <c r="F16256" s="31" t="inlineStr">
        <is>
          <t/>
        </is>
      </c>
      <c r="G16256" s="31" t="inlineStr">
        <is>
          <t>Suministro del nuevo sistema de iluminación de la iglesia del Museo San Telmo</t>
        </is>
      </c>
      <c r="H16256" s="31" t="inlineStr">
        <is>
          <t>Suministro del nuevo sistema de iluminación de la iglesia del Museo San Telmo</t>
        </is>
      </c>
      <c r="I16256" s="31" t="inlineStr">
        <is>
          <t/>
        </is>
      </c>
      <c r="J16256" s="31" t="inlineStr">
        <is>
          <t>06/08/2025</t>
        </is>
      </c>
      <c r="K16256" s="31" t="inlineStr">
        <is>
          <t>2025/13</t>
        </is>
      </c>
      <c r="L16256" s="31" t="inlineStr">
        <is>
          <t>Formalización del contrato</t>
        </is>
      </c>
      <c r="M16256" s="31" t="inlineStr">
        <is>
          <t>false</t>
        </is>
      </c>
      <c r="N16256" s="31" t="inlineStr">
        <is>
          <t/>
        </is>
      </c>
      <c r="O16256" s="31" t="inlineStr">
        <is>
          <t/>
        </is>
      </c>
      <c r="P16256" s="31" t="inlineStr">
        <is>
          <t/>
        </is>
      </c>
      <c r="Q16256" s="31" t="inlineStr">
        <is>
          <t/>
        </is>
      </c>
      <c r="R16256" s="31" t="inlineStr">
        <is>
          <t/>
        </is>
      </c>
      <c r="S16256" s="31" t="inlineStr">
        <is>
          <t>https://www.contratacion.euskadi.eus/webkpe00-kpeperfi/es/contenidos/anuncio_contratacion/expjaso636521/es_doc/images/logo_donostia_kultura.jpg</t>
        </is>
      </c>
      <c r="T16256" s="31" t="inlineStr">
        <is>
          <t>Donostia Kultura</t>
        </is>
      </c>
      <c r="U16256" s="31" t="inlineStr">
        <is>
          <t>A20965422 - San Telmo Museoa</t>
        </is>
      </c>
      <c r="V16256" s="31" t="inlineStr">
        <is>
          <t>Gerente</t>
        </is>
      </c>
      <c r="W16256" s="31" t="inlineStr">
        <is>
          <t/>
        </is>
      </c>
      <c r="X16256" s="31" t="inlineStr">
        <is>
          <t/>
        </is>
      </c>
      <c r="Y16256" s="31" t="inlineStr">
        <is>
          <t>22/09/2025 14:00</t>
        </is>
      </c>
      <c r="Z16256" s="31" t="inlineStr">
        <is>
          <t>https://www.contratacion.euskadi.eus/anuncio_contratacion/suministro-del-nuevo-sistema-iluminacion-iglesia-del-museo-san-telmo/webkpe00-kpesimpc/es/</t>
        </is>
      </c>
      <c r="AA16256" s="31" t="inlineStr">
        <is>
          <t>https://www.contratacion.euskadi.eus/webkpe00-kpesimpc/es/contenidos/anuncio_contratacion/expjaso636521/es_doc/index.html</t>
        </is>
      </c>
      <c r="AB16256" s="31" t="inlineStr">
        <is>
          <t>https://www.contratacion.euskadi.eus/contenidos/anuncio_contratacion/expjaso636521/es_doc/data/es_r01dtpd19a4fc7eb7f401d3070491bd9af9c27469d</t>
        </is>
      </c>
      <c r="AC16256" s="31" t="inlineStr">
        <is>
          <t>https://www.contratacion.euskadi.eus/contenidos/anuncio_contratacion/expjaso636521/r01Index/expjaso636521-idxContent.xml</t>
        </is>
      </c>
      <c r="AD16256" s="31" t="inlineStr">
        <is>
          <t>08/01/2026</t>
        </is>
      </c>
      <c r="AE16256" s="31" t="inlineStr">
        <is>
          <t>r01etpd15872ed2ccc19b9ec5e21ab80a3988b9c4c</t>
        </is>
      </c>
      <c r="AF16256" s="31" t="inlineStr">
        <is>
          <t>Donostia Kultura</t>
        </is>
      </c>
      <c r="AG16256" s="31" t="inlineStr">
        <is>
          <t>r01etpd15872f3569a19b9ec5eb6b3d301e2503a01</t>
        </is>
      </c>
      <c r="AH16256" s="31" t="inlineStr">
        <is>
          <t>San Telmo Museoa</t>
        </is>
      </c>
      <c r="AI16256" s="31" t="inlineStr">
        <is>
          <t/>
        </is>
      </c>
      <c r="AJ16256" s="31" t="inlineStr">
        <is>
          <t/>
        </is>
      </c>
    </row>
    <row r="16257" customHeight="true" ht="15.0">
      <c r="A16257" s="31" t="inlineStr">
        <is>
          <t>Servicio de atención psicológica y psicopedagógica para personas menores de edad, y en su caso, para sus progenitores, tutores y/o guardadores.</t>
        </is>
      </c>
      <c r="B16257" s="31" t="inlineStr">
        <is>
          <t/>
        </is>
      </c>
      <c r="C16257" s="31" t="inlineStr">
        <is>
          <t>Gobierno Vasco</t>
        </is>
      </c>
      <c r="D16257" s="31" t="inlineStr">
        <is>
          <t/>
        </is>
      </c>
      <c r="E16257" s="31" t="inlineStr">
        <is>
          <t/>
        </is>
      </c>
      <c r="F16257" s="31" t="inlineStr">
        <is>
          <t/>
        </is>
      </c>
      <c r="G16257" s="31" t="inlineStr">
        <is>
          <t>Servicio de atención psicológica y psicopedagógica para personas menores de edad, y en su caso, para sus progenitores, tutores y/o guardadores.</t>
        </is>
      </c>
      <c r="H16257" s="31" t="inlineStr">
        <is>
          <t>Servicio de atención psicológica y psicopedagógica para personas menores de edad, y en su caso, para sus progenitores, tutores y/o guardadores.</t>
        </is>
      </c>
      <c r="I16257" s="31" t="inlineStr">
        <is>
          <t/>
        </is>
      </c>
      <c r="J16257" s="31" t="inlineStr">
        <is>
          <t>01/08/2025</t>
        </is>
      </c>
      <c r="K16257" s="31" t="inlineStr">
        <is>
          <t>60/25</t>
        </is>
      </c>
      <c r="L16257" s="31" t="inlineStr">
        <is>
          <t>Formalización del contrato</t>
        </is>
      </c>
      <c r="M16257" s="31" t="inlineStr">
        <is>
          <t>false</t>
        </is>
      </c>
      <c r="N16257" s="31" t="inlineStr">
        <is>
          <t/>
        </is>
      </c>
      <c r="O16257" s="31" t="inlineStr">
        <is>
          <t/>
        </is>
      </c>
      <c r="P16257" s="31" t="inlineStr">
        <is>
          <t/>
        </is>
      </c>
      <c r="Q16257" s="31" t="inlineStr">
        <is>
          <t/>
        </is>
      </c>
      <c r="R16257" s="31" t="inlineStr">
        <is>
          <t/>
        </is>
      </c>
      <c r="S16257" s="31" t="inlineStr">
        <is>
          <t>https://www.contratacion.euskadi.eus/webkpe00-kpeperfi/es/contenidos/anuncio_contratacion/expjaso636538/es_doc/images/logo_Instituto_Bienestar_Social.jpg</t>
        </is>
      </c>
      <c r="T16257" s="31" t="inlineStr">
        <is>
          <t>Instituto Foral de Bienestar Social</t>
        </is>
      </c>
      <c r="U16257" s="31" t="inlineStr">
        <is>
          <t>G01019124 - Instituto Foral de Bienestar Social</t>
        </is>
      </c>
      <c r="V16257" s="31" t="inlineStr">
        <is>
          <t>Consejo de Administración</t>
        </is>
      </c>
      <c r="W16257" s="31" t="inlineStr">
        <is>
          <t/>
        </is>
      </c>
      <c r="X16257" s="31" t="inlineStr">
        <is>
          <t/>
        </is>
      </c>
      <c r="Y16257" s="31" t="inlineStr">
        <is>
          <t>15/09/2025 23:59</t>
        </is>
      </c>
      <c r="Z16257" s="31" t="inlineStr">
        <is>
          <t>https://www.contratacion.euskadi.eus/anuncio_contratacion/servicio-atencion-psicologica-y-psicopedagogica-personas-menores-edad-y-su-caso-sus-progenitores-tutores-y-o-guardadores/expjaso636538/webkpe00-kpesimpc/es/</t>
        </is>
      </c>
      <c r="AA16257" s="31" t="inlineStr">
        <is>
          <t>https://www.contratacion.euskadi.eus/webkpe00-kpesimpc/es/contenidos/anuncio_contratacion/expjaso636538/es_doc/index.html</t>
        </is>
      </c>
      <c r="AB16257" s="31" t="inlineStr">
        <is>
          <t>https://www.contratacion.euskadi.eus/contenidos/anuncio_contratacion/expjaso636538/es_doc/data/es_r01dtpd198639bcb3012ee229b203cefeaca24253d</t>
        </is>
      </c>
      <c r="AC16257" s="31" t="inlineStr">
        <is>
          <t>https://www.contratacion.euskadi.eus/contenidos/anuncio_contratacion/expjaso636538/r01Index/expjaso636538-idxContent.xml</t>
        </is>
      </c>
      <c r="AD16257" s="31" t="inlineStr">
        <is>
          <t>30/01/2026</t>
        </is>
      </c>
      <c r="AE16257" s="31" t="inlineStr">
        <is>
          <t>r01epd001218c1184f71bfc5667c776ff648daa1e</t>
        </is>
      </c>
      <c r="AF16257" s="31" t="inlineStr">
        <is>
          <t>Instituto Foral de Bienestar Social</t>
        </is>
      </c>
      <c r="AG16257" s="31" t="inlineStr">
        <is>
          <t>r01etpd15af64378bc18fe951b1e6eb236e501f1dc</t>
        </is>
      </c>
      <c r="AH16257" s="31" t="inlineStr">
        <is>
          <t>Instituto Foral de Bienestar Social</t>
        </is>
      </c>
      <c r="AI16257" s="31" t="inlineStr">
        <is>
          <t/>
        </is>
      </c>
      <c r="AJ16257" s="31" t="inlineStr">
        <is>
          <t/>
        </is>
      </c>
    </row>
    <row r="16258" customHeight="true" ht="15.0">
      <c r="A16258" s="31" t="inlineStr">
        <is>
          <t>Acuerdo Marco para la Prestación de los Servicios de Evaluación de Proyectos de Investigación, Desarrollo e Innovación (I+D+i) de SPRI</t>
        </is>
      </c>
      <c r="B16258" s="31" t="inlineStr">
        <is>
          <t/>
        </is>
      </c>
      <c r="C16258" s="31" t="inlineStr">
        <is>
          <t>Gobierno Vasco</t>
        </is>
      </c>
      <c r="D16258" s="31" t="inlineStr">
        <is>
          <t/>
        </is>
      </c>
      <c r="E16258" s="31" t="inlineStr">
        <is>
          <t/>
        </is>
      </c>
      <c r="F16258" s="31" t="inlineStr">
        <is>
          <t/>
        </is>
      </c>
      <c r="G16258" s="31" t="inlineStr">
        <is>
          <t>Acuerdo Marco para la Prestación de los Servicios de Evaluación de Proyectos de Investigación, Desarrollo e Innovación (I+D+i) de SPRI</t>
        </is>
      </c>
      <c r="H16258" s="31" t="inlineStr">
        <is>
          <t>Acuerdo Marco para la Prestación de los Servicios de Evaluación de Proyectos de Investigación, Desarrollo e Innovación (I+D+i) de SPRI</t>
        </is>
      </c>
      <c r="I16258" s="31" t="inlineStr">
        <is>
          <t/>
        </is>
      </c>
      <c r="J16258" s="31" t="inlineStr">
        <is>
          <t>01/08/2025</t>
        </is>
      </c>
      <c r="K16258" s="31" t="inlineStr">
        <is>
          <t>2025018 Armonizado</t>
        </is>
      </c>
      <c r="L16258" s="31" t="inlineStr">
        <is>
          <t>Formalización del contrato</t>
        </is>
      </c>
      <c r="M16258" s="31" t="inlineStr">
        <is>
          <t>false</t>
        </is>
      </c>
      <c r="N16258" s="31" t="inlineStr">
        <is>
          <t/>
        </is>
      </c>
      <c r="O16258" s="31" t="inlineStr">
        <is>
          <t/>
        </is>
      </c>
      <c r="P16258" s="31" t="inlineStr">
        <is>
          <t/>
        </is>
      </c>
      <c r="Q16258" s="31" t="inlineStr">
        <is>
          <t/>
        </is>
      </c>
      <c r="R16258" s="31" t="inlineStr">
        <is>
          <t/>
        </is>
      </c>
      <c r="S16258" s="31" t="inlineStr">
        <is>
          <t>https://www.contratacion.euskadi.eus/webkpe00-kpeperfi/es/contenidos/anuncio_contratacion/expjaso636548/es_doc/images/logo_spri.jpg</t>
        </is>
      </c>
      <c r="T16258" s="31" t="inlineStr">
        <is>
          <t>SPRI-Agencia Vasca de Desarrollo Empresarial</t>
        </is>
      </c>
      <c r="U16258" s="31" t="inlineStr">
        <is>
          <t>Q4800789B - SPRI</t>
        </is>
      </c>
      <c r="V16258" s="31" t="inlineStr">
        <is>
          <t>Director General</t>
        </is>
      </c>
      <c r="W16258" s="31" t="inlineStr">
        <is>
          <t/>
        </is>
      </c>
      <c r="X16258" s="31" t="inlineStr">
        <is>
          <t/>
        </is>
      </c>
      <c r="Y16258" s="31" t="inlineStr">
        <is>
          <t>19/09/2025 10:00</t>
        </is>
      </c>
      <c r="Z16258" s="31" t="inlineStr">
        <is>
          <t>https://www.contratacion.euskadi.eus/anuncio_contratacion/acuerdo-marco-prestacion-servicios-evaluacion-proyectos-investigacion-desarrollo-e-innovacion-i+d+i-spri/webkpe00-kpesimpc/es/</t>
        </is>
      </c>
      <c r="AA16258" s="31" t="inlineStr">
        <is>
          <t>https://www.contratacion.euskadi.eus/webkpe00-kpesimpc/es/contenidos/anuncio_contratacion/expjaso636548/es_doc/index.html</t>
        </is>
      </c>
      <c r="AB16258" s="31" t="inlineStr">
        <is>
          <t>https://www.contratacion.euskadi.eus/contenidos/anuncio_contratacion/expjaso636548/es_doc/data/es_r01dtpd019a4ebd2b0378f902d5afba41e576f48ab</t>
        </is>
      </c>
      <c r="AC16258" s="31" t="inlineStr">
        <is>
          <t>https://www.contratacion.euskadi.eus/contenidos/anuncio_contratacion/expjaso636548/r01Index/expjaso636548-idxContent.xml</t>
        </is>
      </c>
      <c r="AD16258" s="31" t="inlineStr">
        <is>
          <t>15/01/2026</t>
        </is>
      </c>
      <c r="AE16258" s="31" t="inlineStr">
        <is>
          <t>r01epd012761b52bdfeeaede4620a87292b60080e</t>
        </is>
      </c>
      <c r="AF16258" s="31" t="inlineStr">
        <is>
          <t>SPRI - Agencia Vasca de Desarrollo Empresarial</t>
        </is>
      </c>
      <c r="AG16258" s="31" t="inlineStr">
        <is>
          <t>r01etpd14eaa7e1b1d188cd913376aba4d4ff7834b</t>
        </is>
      </c>
      <c r="AH16258" s="31" t="inlineStr">
        <is>
          <t>SPRI - Sociedad para la Transformación Competitiva S.A.</t>
        </is>
      </c>
      <c r="AI16258" s="31" t="inlineStr">
        <is>
          <t/>
        </is>
      </c>
      <c r="AJ16258" s="31" t="inlineStr">
        <is>
          <t/>
        </is>
      </c>
    </row>
    <row r="16259" customHeight="true" ht="15.0">
      <c r="A16259" s="31" t="inlineStr">
        <is>
          <t>Contratación de los seguros privados para las coberturas necesarias de los riesgos derivados de la actividad de CTV.CENTRO DE TRANSPORTE DE VITORIA S.A., de sus empleados/as, Administradores y Directivos.</t>
        </is>
      </c>
      <c r="B16259" s="31" t="inlineStr">
        <is>
          <t/>
        </is>
      </c>
      <c r="C16259" s="31" t="inlineStr">
        <is>
          <t>Gobierno Vasco</t>
        </is>
      </c>
      <c r="D16259" s="31" t="inlineStr">
        <is>
          <t/>
        </is>
      </c>
      <c r="E16259" s="31" t="inlineStr">
        <is>
          <t/>
        </is>
      </c>
      <c r="F16259" s="31" t="inlineStr">
        <is>
          <t/>
        </is>
      </c>
      <c r="G16259" s="31" t="inlineStr">
        <is>
          <t>Contratación de los seguros privados para las coberturas necesarias de los riesgos derivados de la actividad de CTV.CENTRO DE TRANSPORTE DE VITORIA S.A., de sus empleados/as, Administradores y Directivos.</t>
        </is>
      </c>
      <c r="H16259" s="31" t="inlineStr">
        <is>
          <t>Contratación de los seguros privados para las coberturas necesarias de los riesgos derivados de la actividad de CTV.CENTRO DE TRANSPORTE DE VITORIA S.A., de sus empleados/as, Administradores y Directivos.</t>
        </is>
      </c>
      <c r="I16259" s="31" t="inlineStr">
        <is>
          <t/>
        </is>
      </c>
      <c r="J16259" s="31" t="inlineStr">
        <is>
          <t>02/10/2025</t>
        </is>
      </c>
      <c r="K16259" s="31" t="inlineStr">
        <is>
          <t>01/2025</t>
        </is>
      </c>
      <c r="L16259" s="31" t="inlineStr">
        <is>
          <t>Anuncio en estudio / Plazo cerrado</t>
        </is>
      </c>
      <c r="M16259" s="31" t="inlineStr">
        <is>
          <t>false</t>
        </is>
      </c>
      <c r="N16259" s="31" t="inlineStr">
        <is>
          <t/>
        </is>
      </c>
      <c r="O16259" s="31" t="inlineStr">
        <is>
          <t/>
        </is>
      </c>
      <c r="P16259" s="31" t="inlineStr">
        <is>
          <t/>
        </is>
      </c>
      <c r="Q16259" s="31" t="inlineStr">
        <is>
          <t/>
        </is>
      </c>
      <c r="R16259" s="31" t="inlineStr">
        <is>
          <t/>
        </is>
      </c>
      <c r="S16259" s="31" t="inlineStr">
        <is>
          <t>https://www.contratacion.euskadi.eus/webkpe00-kpeperfi/es/contenidos/anuncio_contratacion/expjaso636552/es_doc/images/CTVsin.jpg</t>
        </is>
      </c>
      <c r="T16259" s="31" t="inlineStr">
        <is>
          <t>CTV.CENTRO DE TRANSPORTE DE VITORIA SA.</t>
        </is>
      </c>
      <c r="U16259" s="31" t="inlineStr">
        <is>
          <t>A01056084 - CTV.CENTRO DE TRANSPORTE DE VITORIA SA.</t>
        </is>
      </c>
      <c r="V16259" s="31" t="inlineStr">
        <is>
          <t>Gerencia</t>
        </is>
      </c>
      <c r="W16259" s="31" t="inlineStr">
        <is>
          <t/>
        </is>
      </c>
      <c r="X16259" s="31" t="inlineStr">
        <is>
          <t/>
        </is>
      </c>
      <c r="Y16259" s="31" t="inlineStr">
        <is>
          <t>04/11/2025 14:00</t>
        </is>
      </c>
      <c r="Z16259" s="31" t="inlineStr">
        <is>
          <t>https://www.contratacion.euskadi.eus/anuncio_contratacion/contratacion-seguros-privados-coberturas-necesarias-riesgos-derivados-actividad-ctv-centro-transporte-vitoria-s-sus-empleados-as-administradores-y-directivos/webkpe00-kpesimpc/es/</t>
        </is>
      </c>
      <c r="AA16259" s="31" t="inlineStr">
        <is>
          <t>https://www.contratacion.euskadi.eus/webkpe00-kpesimpc/es/contenidos/anuncio_contratacion/expjaso636552/es_doc/index.html</t>
        </is>
      </c>
      <c r="AB16259" s="31" t="inlineStr">
        <is>
          <t>https://www.contratacion.euskadi.eus/contenidos/anuncio_contratacion/expjaso636552/es_doc/data/es_r01dtpd199a2e1a74556cace171eeb70e1b35cdadd</t>
        </is>
      </c>
      <c r="AC16259" s="31" t="inlineStr">
        <is>
          <t>https://www.contratacion.euskadi.eus/contenidos/anuncio_contratacion/expjaso636552/r01Index/expjaso636552-idxContent.xml</t>
        </is>
      </c>
      <c r="AD16259" s="31" t="inlineStr">
        <is>
          <t>13/01/2026</t>
        </is>
      </c>
      <c r="AE16259" s="31" t="inlineStr">
        <is>
          <t>r01etpd174c418826729dc2d5338c200e7313c4e73</t>
        </is>
      </c>
      <c r="AF16259" s="31" t="inlineStr">
        <is>
          <t>Centro de Transporte de Vitoria S.A.</t>
        </is>
      </c>
      <c r="AG16259" s="31" t="inlineStr">
        <is>
          <t>r01etpd174c419d1d029dc2d5353436d5b57865c12</t>
        </is>
      </c>
      <c r="AH16259" s="31" t="inlineStr">
        <is>
          <t>Centro de Transporte de Vitoria S.A.</t>
        </is>
      </c>
      <c r="AI16259" s="31" t="inlineStr">
        <is>
          <t/>
        </is>
      </c>
      <c r="AJ16259" s="31" t="inlineStr">
        <is>
          <t/>
        </is>
      </c>
    </row>
    <row r="16260" customHeight="true" ht="15.0">
      <c r="A16260" s="31" t="inlineStr">
        <is>
          <t>Asesoramiento jurídico y técnico al servicio foral de medidas de apoyo en el ejercicio de la capacidad jurídica.
Ejercicio de las defensas judiciales que correspondan en los procesos de provisión de medidas judiciales de apoyo para el ejercicio de la capacidad jurídica a personas con discapacidad.</t>
        </is>
      </c>
      <c r="B16260" s="31" t="inlineStr">
        <is>
          <t/>
        </is>
      </c>
      <c r="C16260" s="31" t="inlineStr">
        <is>
          <t>Gobierno Vasco</t>
        </is>
      </c>
      <c r="D16260" s="31" t="inlineStr">
        <is>
          <t/>
        </is>
      </c>
      <c r="E16260" s="31" t="inlineStr">
        <is>
          <t/>
        </is>
      </c>
      <c r="F16260" s="31" t="inlineStr">
        <is>
          <t/>
        </is>
      </c>
      <c r="G16260" s="31" t="inlineStr">
        <is>
          <t>Asesoramiento jurídico y técnico al servicio foral de medidas de apoyo en el ejercicio de la capacidad jurídica.Ejercicio de las defensas judiciales que correspondan en los procesos de provisión de medidas judiciales de apoyo para el ejercicio de la capacidad jurídica a personas con discapacidad.</t>
        </is>
      </c>
      <c r="H16260" s="31" t="inlineStr">
        <is>
          <t>Asesoramiento jurídico y técnico al servicio foral de medidas de apoyo en el ejercicio de la capacidad jurídica.Ejercicio de las defensas judiciales que correspondan en los procesos de provisión de medidas judiciales de apoyo para el ejercicio de la capacidad jurídica a personas con discapacidad.</t>
        </is>
      </c>
      <c r="I16260" s="31" t="inlineStr">
        <is>
          <t/>
        </is>
      </c>
      <c r="J16260" s="31" t="inlineStr">
        <is>
          <t>01/09/2025</t>
        </is>
      </c>
      <c r="K16260" s="31" t="inlineStr">
        <is>
          <t>59/25</t>
        </is>
      </c>
      <c r="L16260" s="31" t="inlineStr">
        <is>
          <t>Adjudicación provisional / definitiva</t>
        </is>
      </c>
      <c r="M16260" s="31" t="inlineStr">
        <is>
          <t>false</t>
        </is>
      </c>
      <c r="N16260" s="31" t="inlineStr">
        <is>
          <t/>
        </is>
      </c>
      <c r="O16260" s="31" t="inlineStr">
        <is>
          <t/>
        </is>
      </c>
      <c r="P16260" s="31" t="inlineStr">
        <is>
          <t/>
        </is>
      </c>
      <c r="Q16260" s="31" t="inlineStr">
        <is>
          <t/>
        </is>
      </c>
      <c r="R16260" s="31" t="inlineStr">
        <is>
          <t/>
        </is>
      </c>
      <c r="S16260" s="31" t="inlineStr">
        <is>
          <t>https://www.contratacion.euskadi.eus/webkpe00-kpeperfi/es/contenidos/anuncio_contratacion/expjaso636554/es_doc/images/logo_Instituto_Bienestar_Social.jpg</t>
        </is>
      </c>
      <c r="T16260" s="31" t="inlineStr">
        <is>
          <t>Instituto Foral de Bienestar Social</t>
        </is>
      </c>
      <c r="U16260" s="31" t="inlineStr">
        <is>
          <t>G01019124 - Instituto Foral de Bienestar Social</t>
        </is>
      </c>
      <c r="V16260" s="31" t="inlineStr">
        <is>
          <t>Dirección-Gerencia</t>
        </is>
      </c>
      <c r="W16260" s="31" t="inlineStr">
        <is>
          <t/>
        </is>
      </c>
      <c r="X16260" s="31" t="inlineStr">
        <is>
          <t/>
        </is>
      </c>
      <c r="Y16260" s="31" t="inlineStr">
        <is>
          <t>17/09/2025 23:59</t>
        </is>
      </c>
      <c r="Z16260" s="31" t="inlineStr">
        <is>
          <t>https://www.contratacion.euskadi.eus/anuncio_contratacion/asesoramiento-juridico-y-tecnico-al-servicio-foral-medidas-apoyo-ejercicio-capacidad-juridica-ejercicio-defensas-judiciales-que-correspondan-procesos-provision-medidas-judiciales-apoyo-ejercicio-capacidad-juridica-personas-discapacidad/webkpe00-kpesimpc/es/</t>
        </is>
      </c>
      <c r="AA16260" s="31" t="inlineStr">
        <is>
          <t>https://www.contratacion.euskadi.eus/webkpe00-kpesimpc/es/contenidos/anuncio_contratacion/expjaso636554/es_doc/index.html</t>
        </is>
      </c>
      <c r="AB16260" s="31" t="inlineStr">
        <is>
          <t>https://www.contratacion.euskadi.eus/contenidos/anuncio_contratacion/expjaso636554/es_doc/data/es_r01dtpd19904059f655ee8045d8a3c8b8f7b63efd6</t>
        </is>
      </c>
      <c r="AC16260" s="31" t="inlineStr">
        <is>
          <t>https://www.contratacion.euskadi.eus/contenidos/anuncio_contratacion/expjaso636554/r01Index/expjaso636554-idxContent.xml</t>
        </is>
      </c>
      <c r="AD16260" s="31" t="inlineStr">
        <is>
          <t>06/02/2026</t>
        </is>
      </c>
      <c r="AE16260" s="31" t="inlineStr">
        <is>
          <t>r01epd001218c1184f71bfc5667c776ff648daa1e</t>
        </is>
      </c>
      <c r="AF16260" s="31" t="inlineStr">
        <is>
          <t>Instituto Foral de Bienestar Social</t>
        </is>
      </c>
      <c r="AG16260" s="31" t="inlineStr">
        <is>
          <t>r01etpd15af64378bc18fe951b1e6eb236e501f1dc</t>
        </is>
      </c>
      <c r="AH16260" s="31" t="inlineStr">
        <is>
          <t>Instituto Foral de Bienestar Social</t>
        </is>
      </c>
      <c r="AI16260" s="31" t="inlineStr">
        <is>
          <t/>
        </is>
      </c>
      <c r="AJ16260" s="31" t="inlineStr">
        <is>
          <t/>
        </is>
      </c>
    </row>
    <row r="16261" customHeight="true" ht="15.0">
      <c r="A16261" s="31" t="inlineStr">
        <is>
          <t>Contratación de los Servicios de atención y resolución de las consultas, incidencias y peticiones, Centro de Soporte Funcional (CSF) , para el Departamento de Educación y sus usuarios/as</t>
        </is>
      </c>
      <c r="B16261" s="31" t="inlineStr">
        <is>
          <t/>
        </is>
      </c>
      <c r="C16261" s="31" t="inlineStr">
        <is>
          <t>Gobierno Vasco</t>
        </is>
      </c>
      <c r="D16261" s="31" t="inlineStr">
        <is>
          <t/>
        </is>
      </c>
      <c r="E16261" s="31" t="inlineStr">
        <is>
          <t/>
        </is>
      </c>
      <c r="F16261" s="31" t="inlineStr">
        <is>
          <t/>
        </is>
      </c>
      <c r="G16261" s="31" t="inlineStr">
        <is>
          <t>Contratación de los Servicios de atención y resolución de las consultas, incidencias y peticiones, Centro de Soporte Funcional (CSF) , para el Departamento de Educación y sus usuarios/as</t>
        </is>
      </c>
      <c r="H16261" s="31" t="inlineStr">
        <is>
          <t>Contratación de los Servicios de atención y resolución de las consultas, incidencias y peticiones, Centro de Soporte Funcional (CSF) , para el Departamento de Educación y sus usuarios/as</t>
        </is>
      </c>
      <c r="I16261" s="31" t="inlineStr">
        <is>
          <t/>
        </is>
      </c>
      <c r="J16261" s="31" t="inlineStr">
        <is>
          <t>05/08/2025</t>
        </is>
      </c>
      <c r="K16261" s="31" t="inlineStr">
        <is>
          <t>EJIE-092-2025</t>
        </is>
      </c>
      <c r="L16261" s="31" t="inlineStr">
        <is>
          <t>Formalización del contrato</t>
        </is>
      </c>
      <c r="M16261" s="31" t="inlineStr">
        <is>
          <t>false</t>
        </is>
      </c>
      <c r="N16261" s="31" t="inlineStr">
        <is>
          <t/>
        </is>
      </c>
      <c r="O16261" s="31" t="inlineStr">
        <is>
          <t/>
        </is>
      </c>
      <c r="P16261" s="31" t="inlineStr">
        <is>
          <t/>
        </is>
      </c>
      <c r="Q16261" s="31" t="inlineStr">
        <is>
          <t/>
        </is>
      </c>
      <c r="R16261" s="31" t="inlineStr">
        <is>
          <t/>
        </is>
      </c>
      <c r="S16261" s="31" t="inlineStr">
        <is>
          <t>https://www.contratacion.euskadi.eus/webkpe00-kpeperfi/es/contenidos/anuncio_contratacion/expjaso636675/es_doc/images/logo_ejie.jpg</t>
        </is>
      </c>
      <c r="T16261" s="31" t="inlineStr">
        <is>
          <t>EJIE, S.A. - Sociedad Informática del Gobierno Vasco</t>
        </is>
      </c>
      <c r="U16261" s="31" t="inlineStr">
        <is>
          <t>A01022664 - EJIE-Sociedad Informática del Gobierno Vasco</t>
        </is>
      </c>
      <c r="V16261" s="31" t="inlineStr">
        <is>
          <t>Director General, Presidente, Vicepresidente del Consejo de Administración o Consejo de Administraci</t>
        </is>
      </c>
      <c r="W16261" s="31" t="inlineStr">
        <is>
          <t/>
        </is>
      </c>
      <c r="X16261" s="31" t="inlineStr">
        <is>
          <t/>
        </is>
      </c>
      <c r="Y16261" s="31" t="inlineStr">
        <is>
          <t>19/09/2025 11:00</t>
        </is>
      </c>
      <c r="Z16261" s="31" t="inlineStr">
        <is>
          <t>https://www.contratacion.euskadi.eus/anuncio_contratacion/contratacion-servicios-atencion-y-resolucion-consultas-incidencias-y-peticiones-centro-soporte-funcional-csf-departamento-educacion-y-sus-usuarios-as/expjaso636675/webkpe00-kpesimpc/es/</t>
        </is>
      </c>
      <c r="AA16261" s="31" t="inlineStr">
        <is>
          <t>https://www.contratacion.euskadi.eus/webkpe00-kpesimpc/es/contenidos/anuncio_contratacion/expjaso636675/es_doc/index.html</t>
        </is>
      </c>
      <c r="AB16261" s="31" t="inlineStr">
        <is>
          <t>https://www.contratacion.euskadi.eus/contenidos/anuncio_contratacion/expjaso636675/es_doc/data/es_r01dtpd1987835da3828b1015359d487f4e3d63324</t>
        </is>
      </c>
      <c r="AC16261" s="31" t="inlineStr">
        <is>
          <t>https://www.contratacion.euskadi.eus/contenidos/anuncio_contratacion/expjaso636675/r01Index/expjaso636675-idxContent.xml</t>
        </is>
      </c>
      <c r="AD16261" s="31" t="inlineStr">
        <is>
          <t>08/01/2026</t>
        </is>
      </c>
      <c r="AE16261" s="31" t="inlineStr">
        <is>
          <t>r01epd012cab7c3b2513bab5f2d1fd16f8b777a71</t>
        </is>
      </c>
      <c r="AF16261" s="31" t="inlineStr">
        <is>
          <t>EJIE-Sociedad Informática del Gobierno Vasco, S.A.</t>
        </is>
      </c>
      <c r="AG16261" s="31" t="inlineStr">
        <is>
          <t>r01epd012641c352a8902dadaa8e29e1a7d11e416</t>
        </is>
      </c>
      <c r="AH16261" s="31" t="inlineStr">
        <is>
          <t>EJIE-Sociedad Informática del Gobierno Vasco</t>
        </is>
      </c>
      <c r="AI16261" s="31" t="inlineStr">
        <is>
          <t/>
        </is>
      </c>
      <c r="AJ16261" s="31" t="inlineStr">
        <is>
          <t/>
        </is>
      </c>
    </row>
    <row r="16262" customHeight="true" ht="15.0">
      <c r="A16262" s="31" t="inlineStr">
        <is>
          <t>Redacción del proyecto de demolición y nueva construcción de la estructura suroeste sobre el río Errekaleor a su paso por el Paseo de la Iliada</t>
        </is>
      </c>
      <c r="B16262" s="31" t="inlineStr">
        <is>
          <t/>
        </is>
      </c>
      <c r="C16262" s="31" t="inlineStr">
        <is>
          <t>Gobierno Vasco</t>
        </is>
      </c>
      <c r="D16262" s="31" t="inlineStr">
        <is>
          <t/>
        </is>
      </c>
      <c r="E16262" s="31" t="inlineStr">
        <is>
          <t/>
        </is>
      </c>
      <c r="F16262" s="31" t="inlineStr">
        <is>
          <t/>
        </is>
      </c>
      <c r="G16262" s="31" t="inlineStr">
        <is>
          <t>Redacción del proyecto de demolición y nueva construcción de la estructura suroeste sobre el río Errekaleor a su paso por el Paseo de la Iliada</t>
        </is>
      </c>
      <c r="H16262" s="31" t="inlineStr">
        <is>
          <t>Redacción del proyecto de demolición y nueva construcción de la estructura suroeste sobre el río Errekaleor a su paso por el Paseo de la Iliada</t>
        </is>
      </c>
      <c r="I16262" s="31" t="inlineStr">
        <is>
          <t/>
        </is>
      </c>
      <c r="J16262" s="31" t="inlineStr">
        <is>
          <t>25/08/2025</t>
        </is>
      </c>
      <c r="K16262" s="31" t="inlineStr">
        <is>
          <t>2025/CO_SSER/0053</t>
        </is>
      </c>
      <c r="L16262" s="31" t="inlineStr">
        <is>
          <t>Formalización del contrato</t>
        </is>
      </c>
      <c r="M16262" s="31" t="inlineStr">
        <is>
          <t>false</t>
        </is>
      </c>
      <c r="N16262" s="31" t="inlineStr">
        <is>
          <t/>
        </is>
      </c>
      <c r="O16262" s="31" t="inlineStr">
        <is>
          <t/>
        </is>
      </c>
      <c r="P16262" s="31" t="inlineStr">
        <is>
          <t/>
        </is>
      </c>
      <c r="Q16262" s="31" t="inlineStr">
        <is>
          <t/>
        </is>
      </c>
      <c r="R16262" s="31" t="inlineStr">
        <is>
          <t/>
        </is>
      </c>
      <c r="S16262" s="31" t="inlineStr">
        <is>
          <t>https://www.contratacion.euskadi.eus/webkpe00-kpeperfi/es/contenidos/anuncio_contratacion/expjaso636775/es_doc/images/logo_vitoria.jpg</t>
        </is>
      </c>
      <c r="T16262" s="31" t="inlineStr">
        <is>
          <t>Ayuntamiento de Vitoria-Gasteiz</t>
        </is>
      </c>
      <c r="U16262" s="31" t="inlineStr">
        <is>
          <t>P0106800F - Ayuntamiento de Vitoria-Gasteiz</t>
        </is>
      </c>
      <c r="V16262" s="31" t="inlineStr">
        <is>
          <t>Concejala Delegada del Departamento de Espacio Público y Barrios</t>
        </is>
      </c>
      <c r="W16262" s="31" t="inlineStr">
        <is>
          <t/>
        </is>
      </c>
      <c r="X16262" s="31" t="inlineStr">
        <is>
          <t/>
        </is>
      </c>
      <c r="Y16262" s="31" t="inlineStr">
        <is>
          <t>12/09/2025 14:00</t>
        </is>
      </c>
      <c r="Z16262" s="31" t="inlineStr">
        <is>
          <t>https://www.contratacion.euskadi.eus/anuncio_contratacion/redaccion-del-proyecto-demolicion-y-nueva-construccion-estructura-suroeste-rio-errekaleor-su-paso-paseo-iliada/webkpe00-kpesimpc/es/</t>
        </is>
      </c>
      <c r="AA16262" s="31" t="inlineStr">
        <is>
          <t>https://www.contratacion.euskadi.eus/webkpe00-kpesimpc/es/contenidos/anuncio_contratacion/expjaso636775/es_doc/index.html</t>
        </is>
      </c>
      <c r="AB16262" s="31" t="inlineStr">
        <is>
          <t>https://www.contratacion.euskadi.eus/contenidos/anuncio_contratacion/expjaso636775/es_doc/data/es_r01dtpd198e0ebe14d5ee8045d4fc0c97a15624cdf</t>
        </is>
      </c>
      <c r="AC16262" s="31" t="inlineStr">
        <is>
          <t>https://www.contratacion.euskadi.eus/contenidos/anuncio_contratacion/expjaso636775/r01Index/expjaso636775-idxContent.xml</t>
        </is>
      </c>
      <c r="AD16262" s="31" t="inlineStr">
        <is>
          <t>03/02/2026</t>
        </is>
      </c>
      <c r="AE16262" s="31" t="inlineStr">
        <is>
          <t>r01epd01247c8f5a82dd557248cddb434e507a878</t>
        </is>
      </c>
      <c r="AF16262" s="31" t="inlineStr">
        <is>
          <t>Ayuntamiento de Vitoria-Gasteiz</t>
        </is>
      </c>
      <c r="AG16262" s="31" t="inlineStr">
        <is>
          <t>r01etpd0161f5d9338f2b095b7892839b4974b3102</t>
        </is>
      </c>
      <c r="AH16262" s="31" t="inlineStr">
        <is>
          <t>Ayuntamiento de Vitoria-Gasteiz</t>
        </is>
      </c>
      <c r="AI16262" s="31" t="inlineStr">
        <is>
          <t/>
        </is>
      </c>
      <c r="AJ16262" s="31" t="inlineStr">
        <is>
          <t/>
        </is>
      </c>
    </row>
    <row r="16263" customHeight="true" ht="15.0">
      <c r="A16263" s="31" t="inlineStr">
        <is>
          <t>Obras del Proyecto constructivo de conexión a la red de abastecimiento de Orduña, y nuevo depósito en Delika.</t>
        </is>
      </c>
      <c r="B16263" s="31" t="inlineStr">
        <is>
          <t/>
        </is>
      </c>
      <c r="C16263" s="31" t="inlineStr">
        <is>
          <t>Gobierno Vasco</t>
        </is>
      </c>
      <c r="D16263" s="31" t="inlineStr">
        <is>
          <t/>
        </is>
      </c>
      <c r="E16263" s="31" t="inlineStr">
        <is>
          <t/>
        </is>
      </c>
      <c r="F16263" s="31" t="inlineStr">
        <is>
          <t/>
        </is>
      </c>
      <c r="G16263" s="31" t="inlineStr">
        <is>
          <t>Obras del Proyecto constructivo de conexión a la red de abastecimiento de Orduña, y nuevo depósito en Delika.</t>
        </is>
      </c>
      <c r="H16263" s="31" t="inlineStr">
        <is>
          <t>Obras del Proyecto constructivo de conexión a la red de abastecimiento de Orduña, y nuevo depósito en Delika.</t>
        </is>
      </c>
      <c r="I16263" s="31" t="inlineStr">
        <is>
          <t/>
        </is>
      </c>
      <c r="J16263" s="31" t="inlineStr">
        <is>
          <t>18/08/2025</t>
        </is>
      </c>
      <c r="K16263" s="31" t="inlineStr">
        <is>
          <t>ADM1-2025-00000001115BIS</t>
        </is>
      </c>
      <c r="L16263" s="31" t="inlineStr">
        <is>
          <t>Formalización del contrato</t>
        </is>
      </c>
      <c r="M16263" s="31" t="inlineStr">
        <is>
          <t>false</t>
        </is>
      </c>
      <c r="N16263" s="31" t="inlineStr">
        <is>
          <t/>
        </is>
      </c>
      <c r="O16263" s="31" t="inlineStr">
        <is>
          <t/>
        </is>
      </c>
      <c r="P16263" s="31" t="inlineStr">
        <is>
          <t/>
        </is>
      </c>
      <c r="Q16263" s="31" t="inlineStr">
        <is>
          <t/>
        </is>
      </c>
      <c r="R16263" s="31" t="inlineStr">
        <is>
          <t/>
        </is>
      </c>
      <c r="S16263" s="31" t="inlineStr">
        <is>
          <t>https://www.contratacion.euskadi.eus/webkpe00-kpeperfi/es/contenidos/anuncio_contratacion/expjaso637526/es_doc/images/logo_DFA.jpg</t>
        </is>
      </c>
      <c r="T16263" s="31" t="inlineStr">
        <is>
          <t>Diputación Foral de Álava</t>
        </is>
      </c>
      <c r="U16263" s="31" t="inlineStr">
        <is>
          <t>P0100000I - Departamento de Desarrollo Económico y Sostenibilidad</t>
        </is>
      </c>
      <c r="V16263" s="31" t="inlineStr">
        <is>
          <t>Consejo de Gobierno Foral</t>
        </is>
      </c>
      <c r="W16263" s="31" t="inlineStr">
        <is>
          <t/>
        </is>
      </c>
      <c r="X16263" s="31" t="inlineStr">
        <is>
          <t/>
        </is>
      </c>
      <c r="Y16263" s="31" t="inlineStr">
        <is>
          <t>15/09/2025 23:59</t>
        </is>
      </c>
      <c r="Z16263" s="31" t="inlineStr">
        <is>
          <t>https://www.contratacion.euskadi.eus/anuncio_contratacion/obras-del-proyecto-constructivo-conexion-red-abastecimiento-orduna-y-nuevo-deposito-delika/expjaso637526/webkpe00-kpesimpc/es/</t>
        </is>
      </c>
      <c r="AA16263" s="31" t="inlineStr">
        <is>
          <t>https://www.contratacion.euskadi.eus/webkpe00-kpesimpc/es/contenidos/anuncio_contratacion/expjaso637526/es_doc/index.html</t>
        </is>
      </c>
      <c r="AB16263" s="31" t="inlineStr">
        <is>
          <t>https://www.contratacion.euskadi.eus/contenidos/anuncio_contratacion/expjaso637526/es_doc/data/es_r01dtpd198bbfa565e28b10153e9030187fcd50f13</t>
        </is>
      </c>
      <c r="AC16263" s="31" t="inlineStr">
        <is>
          <t>https://www.contratacion.euskadi.eus/contenidos/anuncio_contratacion/expjaso637526/r01Index/expjaso637526-idxContent.xml</t>
        </is>
      </c>
      <c r="AD16263" s="31" t="inlineStr">
        <is>
          <t>14/01/2026</t>
        </is>
      </c>
      <c r="AE16263" s="31" t="inlineStr">
        <is>
          <t>r01epd01218c2ce3ee1bfc5662b5b327f5ea8ff35</t>
        </is>
      </c>
      <c r="AF16263" s="31" t="inlineStr">
        <is>
          <t>Diputación Foral Araba</t>
        </is>
      </c>
      <c r="AG16263" s="31" t="inlineStr">
        <is>
          <t>r01epd01218c1182131bfc56678ed9c2f5b1d1f13</t>
        </is>
      </c>
      <c r="AH16263" s="31" t="inlineStr">
        <is>
          <t>Departamento de Desarrollo Económico, Innovación y Reto Demográfico</t>
        </is>
      </c>
      <c r="AI16263" s="31" t="inlineStr">
        <is>
          <t/>
        </is>
      </c>
      <c r="AJ16263" s="31" t="inlineStr">
        <is>
          <t/>
        </is>
      </c>
    </row>
    <row r="16264" customHeight="true" ht="15.0">
      <c r="A16264" s="31" t="inlineStr">
        <is>
          <t>Redacción del proyecto de ejecución y dirección facultativa de las obras de reforma y ampliación del CEIP LIZARTZAKO HERRI ESKOLA HLHI de Lizartza (Gipuzkoa).</t>
        </is>
      </c>
      <c r="B16264" s="31" t="inlineStr">
        <is>
          <t/>
        </is>
      </c>
      <c r="C16264" s="31" t="inlineStr">
        <is>
          <t>Gobierno Vasco</t>
        </is>
      </c>
      <c r="D16264" s="31" t="inlineStr">
        <is>
          <t/>
        </is>
      </c>
      <c r="E16264" s="31" t="inlineStr">
        <is>
          <t/>
        </is>
      </c>
      <c r="F16264" s="31" t="inlineStr">
        <is>
          <t/>
        </is>
      </c>
      <c r="G16264" s="31" t="inlineStr">
        <is>
          <t>Redacción del proyecto de ejecución y dirección facultativa de las obras de reforma y ampliación del CEIP LIZARTZAKO HERRI ESKOLA HLHI de Lizartza (Gipuzkoa).</t>
        </is>
      </c>
      <c r="H16264" s="31" t="inlineStr">
        <is>
          <t>Redacción del proyecto de ejecución y dirección facultativa de las obras de reforma y ampliación del CEIP LIZARTZAKO HERRI ESKOLA HLHI de Lizartza (Gipuzkoa).</t>
        </is>
      </c>
      <c r="I16264" s="31" t="inlineStr">
        <is>
          <t/>
        </is>
      </c>
      <c r="J16264" s="31" t="inlineStr">
        <is>
          <t>06/08/2025</t>
        </is>
      </c>
      <c r="K16264" s="31" t="inlineStr">
        <is>
          <t>SE/15/25</t>
        </is>
      </c>
      <c r="L16264" s="31" t="inlineStr">
        <is>
          <t>Anuncio en estudio / Plazo cerrado</t>
        </is>
      </c>
      <c r="M16264" s="31" t="inlineStr">
        <is>
          <t>false</t>
        </is>
      </c>
      <c r="N16264" s="31" t="inlineStr">
        <is>
          <t/>
        </is>
      </c>
      <c r="O16264" s="31" t="inlineStr">
        <is>
          <t/>
        </is>
      </c>
      <c r="P16264" s="31" t="inlineStr">
        <is>
          <t/>
        </is>
      </c>
      <c r="Q16264" s="31" t="inlineStr">
        <is>
          <t/>
        </is>
      </c>
      <c r="R16264" s="31" t="inlineStr">
        <is>
          <t/>
        </is>
      </c>
      <c r="S16264" s="31" t="inlineStr">
        <is>
          <t>https://www.contratacion.euskadi.eus/webkpe00-kpeperfi/es/contenidos/anuncio_contratacion/expjaso637903/es_doc/images/w32_logoGobiernoVasco.gif</t>
        </is>
      </c>
      <c r="T16264" s="31" t="inlineStr">
        <is>
          <t>Gobierno Vasco</t>
        </is>
      </c>
      <c r="U16264" s="31" t="inlineStr">
        <is>
          <t>S4833001C - Educación</t>
        </is>
      </c>
      <c r="V16264" s="31" t="inlineStr">
        <is>
          <t>Dirección de Gestión Económica</t>
        </is>
      </c>
      <c r="W16264" s="31" t="inlineStr">
        <is>
          <t/>
        </is>
      </c>
      <c r="X16264" s="31" t="inlineStr">
        <is>
          <t/>
        </is>
      </c>
      <c r="Y16264" s="31" t="inlineStr">
        <is>
          <t>11/09/2025 10:00</t>
        </is>
      </c>
      <c r="Z16264" s="31" t="inlineStr">
        <is>
          <t>https://www.contratacion.euskadi.eus/anuncio_contratacion/redaccion-del-proyecto-ejecucion-y-direccion-facultativa-obras-reforma-y-ampliacion-del-ceip-lizartzako-herri-eskola-hlhi-lizartza-gipuzkoa/webkpe00-kpesimpc/es/</t>
        </is>
      </c>
      <c r="AA16264" s="31" t="inlineStr">
        <is>
          <t>https://www.contratacion.euskadi.eus/webkpe00-kpesimpc/es/contenidos/anuncio_contratacion/expjaso637903/es_doc/index.html</t>
        </is>
      </c>
      <c r="AB16264" s="31" t="inlineStr">
        <is>
          <t>https://www.contratacion.euskadi.eus/contenidos/anuncio_contratacion/expjaso637903/es_doc/data/es_r01dtpd1987e44e3f928b10153a61aea1d68261e16</t>
        </is>
      </c>
      <c r="AC16264" s="31" t="inlineStr">
        <is>
          <t>https://www.contratacion.euskadi.eus/contenidos/anuncio_contratacion/expjaso637903/r01Index/expjaso637903-idxContent.xml</t>
        </is>
      </c>
      <c r="AD16264" s="31" t="inlineStr">
        <is>
          <t>09/02/2026</t>
        </is>
      </c>
      <c r="AE16264" s="31" t="inlineStr">
        <is>
          <t>r01epd01197b2aaddb4a50ddf50f48805bac8fe21</t>
        </is>
      </c>
      <c r="AF16264" s="31" t="inlineStr">
        <is>
          <t>Gobierno Vasco</t>
        </is>
      </c>
      <c r="AG16264" s="31" t="inlineStr">
        <is>
          <t>r01e00000fe4e66771ba470b8c53a3375b90675c3</t>
        </is>
      </c>
      <c r="AH16264" s="31" t="inlineStr">
        <is>
          <t>Educación</t>
        </is>
      </c>
      <c r="AI16264" s="31" t="inlineStr">
        <is>
          <t/>
        </is>
      </c>
      <c r="AJ16264" s="31" t="inlineStr">
        <is>
          <t/>
        </is>
      </c>
    </row>
    <row r="16265" customHeight="true" ht="15.0">
      <c r="A16265" s="31" t="inlineStr">
        <is>
          <t>Cuarto contrato derivado del Acuerdo Marco para el suministro de material de oficina y vinculados.</t>
        </is>
      </c>
      <c r="B16265" s="31" t="inlineStr">
        <is>
          <t/>
        </is>
      </c>
      <c r="C16265" s="31" t="inlineStr">
        <is>
          <t>Gobierno Vasco</t>
        </is>
      </c>
      <c r="D16265" s="31" t="inlineStr">
        <is>
          <t/>
        </is>
      </c>
      <c r="E16265" s="31" t="inlineStr">
        <is>
          <t/>
        </is>
      </c>
      <c r="F16265" s="31" t="inlineStr">
        <is>
          <t/>
        </is>
      </c>
      <c r="G16265" s="31" t="inlineStr">
        <is>
          <t>Cuarto contrato derivado del Acuerdo Marco para el suministro de material de oficina y vinculados.</t>
        </is>
      </c>
      <c r="H16265" s="31" t="inlineStr">
        <is>
          <t>Cuarto contrato derivado del Acuerdo Marco para el suministro de material de oficina y vinculados.</t>
        </is>
      </c>
      <c r="I16265" s="31" t="inlineStr">
        <is>
          <t/>
        </is>
      </c>
      <c r="J16265" s="31" t="inlineStr">
        <is>
          <t>08/01/2026</t>
        </is>
      </c>
      <c r="K16265" s="31" t="inlineStr">
        <is>
          <t>AD2024/25/04</t>
        </is>
      </c>
      <c r="L16265" s="31" t="inlineStr">
        <is>
          <t>FI</t>
        </is>
      </c>
      <c r="M16265" s="31" t="inlineStr">
        <is>
          <t>false</t>
        </is>
      </c>
      <c r="N16265" s="31" t="inlineStr">
        <is>
          <t/>
        </is>
      </c>
      <c r="O16265" s="31" t="inlineStr">
        <is>
          <t/>
        </is>
      </c>
      <c r="P16265" s="31" t="inlineStr">
        <is>
          <t/>
        </is>
      </c>
      <c r="Q16265" s="31" t="inlineStr">
        <is>
          <t/>
        </is>
      </c>
      <c r="R16265" s="31" t="inlineStr">
        <is>
          <t/>
        </is>
      </c>
      <c r="S16265" s="31" t="inlineStr">
        <is>
          <t>https://www.contratacion.euskadi.eus/webkpe00-kpeperfi/es/contenidos/anuncio_contratacion/expjaso638669/es_doc/images/logo_dipc.jpg</t>
        </is>
      </c>
      <c r="T16265" s="31" t="inlineStr">
        <is>
          <t>Fundación Donostia International Physics Center</t>
        </is>
      </c>
      <c r="U16265" s="31" t="inlineStr">
        <is>
          <t>G20662292 - Fundación Donostia International Physics Center</t>
        </is>
      </c>
      <c r="V16265" s="31" t="inlineStr">
        <is>
          <t>Director</t>
        </is>
      </c>
      <c r="W16265" s="31" t="inlineStr">
        <is>
          <t/>
        </is>
      </c>
      <c r="X16265" s="31" t="inlineStr">
        <is>
          <t/>
        </is>
      </c>
      <c r="Y16265" s="31" t="inlineStr">
        <is>
          <t>11/08/2025 23:59</t>
        </is>
      </c>
      <c r="Z16265" s="31" t="inlineStr">
        <is>
          <t>https://www.contratacion.euskadi.eus/anuncio_contratacion/cuarto-contrato-derivado-del-acuerdo-marco-suministro-material-oficina-y-vinculados/expjaso638669/webkpe00-kpesimpc/es/</t>
        </is>
      </c>
      <c r="AA16265" s="31" t="inlineStr">
        <is>
          <t>https://www.contratacion.euskadi.eus/webkpe00-kpesimpc/es/contenidos/anuncio_contratacion/expjaso638669/es_doc/index.html</t>
        </is>
      </c>
      <c r="AB16265" s="31" t="inlineStr">
        <is>
          <t>https://www.contratacion.euskadi.eus/contenidos/anuncio_contratacion/expjaso638669/es_doc/data/es_r01dtpd19b9d36042c6a7b6f1f20f35a558d70ef5a</t>
        </is>
      </c>
      <c r="AC16265" s="31" t="inlineStr">
        <is>
          <t>https://www.contratacion.euskadi.eus/contenidos/anuncio_contratacion/expjaso638669/r01Index/expjaso638669-idxContent.xml</t>
        </is>
      </c>
      <c r="AD16265" s="31" t="inlineStr">
        <is>
          <t>08/01/2026</t>
        </is>
      </c>
      <c r="AE16265" s="31" t="inlineStr">
        <is>
          <t>r01etpd15158c6b0911860c77cc3a7a5b0c10267a4</t>
        </is>
      </c>
      <c r="AF16265" s="31" t="inlineStr">
        <is>
          <t>Fundación Donostia International Physics Center</t>
        </is>
      </c>
      <c r="AG16265" s="31" t="inlineStr">
        <is>
          <t>r01etpd15158ca481b1860c77c4930f0ee7410afcc</t>
        </is>
      </c>
      <c r="AH16265" s="31" t="inlineStr">
        <is>
          <t>Fundación Donostia International Physics Center</t>
        </is>
      </c>
      <c r="AI16265" s="31" t="inlineStr">
        <is>
          <t/>
        </is>
      </c>
      <c r="AJ16265" s="31" t="inlineStr">
        <is>
          <t/>
        </is>
      </c>
    </row>
    <row r="16266" customHeight="true" ht="15.0">
      <c r="A16266" s="31" t="inlineStr">
        <is>
          <t>Redacción de Proyecto y Dirección de las Obras de Ejecución de Edificio en la Parcela A2 del Polígono Industrial Comarcal de Apattaerreka (Tolosa e Ibarra)</t>
        </is>
      </c>
      <c r="B16266" s="31" t="inlineStr">
        <is>
          <t/>
        </is>
      </c>
      <c r="C16266" s="31" t="inlineStr">
        <is>
          <t>Gobierno Vasco</t>
        </is>
      </c>
      <c r="D16266" s="31" t="inlineStr">
        <is>
          <t/>
        </is>
      </c>
      <c r="E16266" s="31" t="inlineStr">
        <is>
          <t/>
        </is>
      </c>
      <c r="F16266" s="31" t="inlineStr">
        <is>
          <t/>
        </is>
      </c>
      <c r="G16266" s="31" t="inlineStr">
        <is>
          <t>Redacción de Proyecto y Dirección de las Obras de Ejecución de Edificio en la Parcela A2 del Polígono Industrial Comarcal de Apattaerreka (Tolosa e Ibarra)</t>
        </is>
      </c>
      <c r="H16266" s="31" t="inlineStr">
        <is>
          <t>Redacción de Proyecto y Dirección de las Obras de Ejecución de Edificio en la Parcela A2 del Polígono Industrial Comarcal de Apattaerreka (Tolosa e Ibarra)</t>
        </is>
      </c>
      <c r="I16266" s="31" t="inlineStr">
        <is>
          <t/>
        </is>
      </c>
      <c r="J16266" s="31" t="inlineStr">
        <is>
          <t>06/08/2025</t>
        </is>
      </c>
      <c r="K16266" s="31" t="inlineStr">
        <is>
          <t>SPRILUR13/2025</t>
        </is>
      </c>
      <c r="L16266" s="31" t="inlineStr">
        <is>
          <t>Formalización del contrato</t>
        </is>
      </c>
      <c r="M16266" s="31" t="inlineStr">
        <is>
          <t>false</t>
        </is>
      </c>
      <c r="N16266" s="31" t="inlineStr">
        <is>
          <t/>
        </is>
      </c>
      <c r="O16266" s="31" t="inlineStr">
        <is>
          <t/>
        </is>
      </c>
      <c r="P16266" s="31" t="inlineStr">
        <is>
          <t/>
        </is>
      </c>
      <c r="Q16266" s="31" t="inlineStr">
        <is>
          <t/>
        </is>
      </c>
      <c r="R16266" s="31" t="inlineStr">
        <is>
          <t/>
        </is>
      </c>
      <c r="S16266" s="31" t="inlineStr">
        <is>
          <t>https://www.contratacion.euskadi.eus/webkpe00-kpeperfi/es/contenidos/anuncio_contratacion/expjaso639232/es_doc/images/logo_sprilur_berria.jpg</t>
        </is>
      </c>
      <c r="T16266" s="31" t="inlineStr">
        <is>
          <t>SPRILUR, S.A.</t>
        </is>
      </c>
      <c r="U16266" s="31" t="inlineStr">
        <is>
          <t>A20667184 - Tolosaldeko Apattaerreka Industria Lurra, S.A.</t>
        </is>
      </c>
      <c r="V16266" s="31" t="inlineStr">
        <is>
          <t>Consejo de Administración</t>
        </is>
      </c>
      <c r="W16266" s="31" t="inlineStr">
        <is>
          <t/>
        </is>
      </c>
      <c r="X16266" s="31" t="inlineStr">
        <is>
          <t/>
        </is>
      </c>
      <c r="Y16266" s="31" t="inlineStr">
        <is>
          <t>15/10/2025 13:00</t>
        </is>
      </c>
      <c r="Z16266" s="31" t="inlineStr">
        <is>
          <t>https://www.contratacion.euskadi.eus/anuncio_contratacion/redaccion-proyecto-y-direccion-obras-ejecucion-edificio-parcela-a2-del-poligono-industrial-comarcal-apattaerreka-tolosa-e-ibarra/webkpe00-kpesimpc/es/</t>
        </is>
      </c>
      <c r="AA16266" s="31" t="inlineStr">
        <is>
          <t>https://www.contratacion.euskadi.eus/webkpe00-kpesimpc/es/contenidos/anuncio_contratacion/expjaso639232/es_doc/index.html</t>
        </is>
      </c>
      <c r="AB16266" s="31" t="inlineStr">
        <is>
          <t>https://www.contratacion.euskadi.eus/contenidos/anuncio_contratacion/expjaso639232/es_doc/data/es_r01dtpd1987eae55a112ee229bd963d1db33aee32e</t>
        </is>
      </c>
      <c r="AC16266" s="31" t="inlineStr">
        <is>
          <t>https://www.contratacion.euskadi.eus/contenidos/anuncio_contratacion/expjaso639232/r01Index/expjaso639232-idxContent.xml</t>
        </is>
      </c>
      <c r="AD16266" s="31" t="inlineStr">
        <is>
          <t>19/01/2026</t>
        </is>
      </c>
      <c r="AE16266" s="31" t="inlineStr">
        <is>
          <t>r01epd012761b52cd0eeaede47ffa6df9855fb5e3</t>
        </is>
      </c>
      <c r="AF16266" s="31" t="inlineStr">
        <is>
          <t>SPRILUR, S.A.</t>
        </is>
      </c>
      <c r="AG16266" s="31" t="inlineStr">
        <is>
          <t>r01etpd15470cd364519043ebf533a7075d268e201</t>
        </is>
      </c>
      <c r="AH16266" s="31" t="inlineStr">
        <is>
          <t>Tolosaldeko Apattaerreka Industria Lurra, S.A.</t>
        </is>
      </c>
      <c r="AI16266" s="31" t="inlineStr">
        <is>
          <t/>
        </is>
      </c>
      <c r="AJ16266" s="31" t="inlineStr">
        <is>
          <t/>
        </is>
      </c>
    </row>
    <row r="16267" customHeight="true" ht="15.0">
      <c r="A16267" s="31" t="inlineStr">
        <is>
          <t>Suministro de una nueva infraestructura de backup ciberprotegido para el ayuntamiento de Donostia / San Sebastián y su  instalación, configuración y puesta en  marcha.</t>
        </is>
      </c>
      <c r="B16267" s="31" t="inlineStr">
        <is>
          <t/>
        </is>
      </c>
      <c r="C16267" s="31" t="inlineStr">
        <is>
          <t>Gobierno Vasco</t>
        </is>
      </c>
      <c r="D16267" s="31" t="inlineStr">
        <is>
          <t/>
        </is>
      </c>
      <c r="E16267" s="31" t="inlineStr">
        <is>
          <t/>
        </is>
      </c>
      <c r="F16267" s="31" t="inlineStr">
        <is>
          <t/>
        </is>
      </c>
      <c r="G16267" s="31" t="inlineStr">
        <is>
          <t>Suministro de una nueva infraestructura de backup ciberprotegido para el ayuntamiento de Donostia / San Sebastián y su  instalación, configuración y puesta en  marcha.</t>
        </is>
      </c>
      <c r="H16267" s="31" t="inlineStr">
        <is>
          <t>Suministro de una nueva infraestructura de backup ciberprotegido para el ayuntamiento de Donostia / San Sebastián y su  instalación, configuración y puesta en  marcha.</t>
        </is>
      </c>
      <c r="I16267" s="31" t="inlineStr">
        <is>
          <t/>
        </is>
      </c>
      <c r="J16267" s="31" t="inlineStr">
        <is>
          <t>24/08/2025</t>
        </is>
      </c>
      <c r="K16267" s="31" t="inlineStr">
        <is>
          <t>11/2025</t>
        </is>
      </c>
      <c r="L16267" s="31" t="inlineStr">
        <is>
          <t>Adjudicación provisional / definitiva</t>
        </is>
      </c>
      <c r="M16267" s="31" t="inlineStr">
        <is>
          <t>false</t>
        </is>
      </c>
      <c r="N16267" s="31" t="inlineStr">
        <is>
          <t/>
        </is>
      </c>
      <c r="O16267" s="31" t="inlineStr">
        <is>
          <t/>
        </is>
      </c>
      <c r="P16267" s="31" t="inlineStr">
        <is>
          <t/>
        </is>
      </c>
      <c r="Q16267" s="31" t="inlineStr">
        <is>
          <t/>
        </is>
      </c>
      <c r="R16267" s="31" t="inlineStr">
        <is>
          <t/>
        </is>
      </c>
      <c r="S16267" s="31" t="inlineStr">
        <is>
          <t>https://www.contratacion.euskadi.eus/webkpe00-kpeperfi/es/contenidos/anuncio_contratacion/expjaso639237/es_doc/images/logo_donostiatik.jpg</t>
        </is>
      </c>
      <c r="T16267" s="31" t="inlineStr">
        <is>
          <t>DonostiaTIK</t>
        </is>
      </c>
      <c r="U16267" s="31" t="inlineStr">
        <is>
          <t>Q2000553D - DonostiaTIK</t>
        </is>
      </c>
      <c r="V16267" s="31" t="inlineStr">
        <is>
          <t>Gerente</t>
        </is>
      </c>
      <c r="W16267" s="31" t="inlineStr">
        <is>
          <t/>
        </is>
      </c>
      <c r="X16267" s="31" t="inlineStr">
        <is>
          <t/>
        </is>
      </c>
      <c r="Y16267" s="31" t="inlineStr">
        <is>
          <t>25/09/2025 23:59</t>
        </is>
      </c>
      <c r="Z16267" s="31" t="inlineStr">
        <is>
          <t>https://www.contratacion.euskadi.eus/anuncio_contratacion/suministro-nueva-infraestructura-backup-ciberprotegido-ayuntamiento-donostia-san-sebastian-y-su-instalacion-configuracion-y-puesta-marcha/webkpe00-kpesimpc/es/</t>
        </is>
      </c>
      <c r="AA16267" s="31" t="inlineStr">
        <is>
          <t>https://www.contratacion.euskadi.eus/webkpe00-kpesimpc/es/contenidos/anuncio_contratacion/expjaso639237/es_doc/index.html</t>
        </is>
      </c>
      <c r="AB16267" s="31" t="inlineStr">
        <is>
          <t>https://www.contratacion.euskadi.eus/contenidos/anuncio_contratacion/expjaso639237/es_doc/data/es_r01dtpd0198db89d79c20c90c8254ffcb25b128882</t>
        </is>
      </c>
      <c r="AC16267" s="31" t="inlineStr">
        <is>
          <t>https://www.contratacion.euskadi.eus/contenidos/anuncio_contratacion/expjaso639237/r01Index/expjaso639237-idxContent.xml</t>
        </is>
      </c>
      <c r="AD16267" s="31" t="inlineStr">
        <is>
          <t>16/01/2026</t>
        </is>
      </c>
      <c r="AE16267" s="31" t="inlineStr">
        <is>
          <t>r01etpd158679da63319ec95932898655c3687caa0</t>
        </is>
      </c>
      <c r="AF16267" s="31" t="inlineStr">
        <is>
          <t>Centro Informático Municipal de Donostia</t>
        </is>
      </c>
      <c r="AG16267" s="31" t="inlineStr">
        <is>
          <t>r01etpd158679ff13b19ec95935563ec69bddb6e8b</t>
        </is>
      </c>
      <c r="AH16267" s="31" t="inlineStr">
        <is>
          <t>Centro Informático Municipal de Donostia</t>
        </is>
      </c>
      <c r="AI16267" s="31" t="inlineStr">
        <is>
          <t/>
        </is>
      </c>
      <c r="AJ16267" s="31" t="inlineStr">
        <is>
          <t/>
        </is>
      </c>
    </row>
    <row r="16268" customHeight="true" ht="15.0">
      <c r="A16268" s="31" t="inlineStr">
        <is>
          <t>Asistencia técnica en proceso de selección de un/a director/a económico-financiera</t>
        </is>
      </c>
      <c r="B16268" s="31" t="inlineStr">
        <is>
          <t/>
        </is>
      </c>
      <c r="C16268" s="31" t="inlineStr">
        <is>
          <t>Gobierno Vasco</t>
        </is>
      </c>
      <c r="D16268" s="31" t="inlineStr">
        <is>
          <t/>
        </is>
      </c>
      <c r="E16268" s="31" t="inlineStr">
        <is>
          <t/>
        </is>
      </c>
      <c r="F16268" s="31" t="inlineStr">
        <is>
          <t/>
        </is>
      </c>
      <c r="G16268" s="31" t="inlineStr">
        <is>
          <t>Asistencia técnica en proceso de selección de un/a director/a económico-financiera</t>
        </is>
      </c>
      <c r="H16268" s="31" t="inlineStr">
        <is>
          <t>Asistencia técnica en proceso de selección de un/a director/a económico-financiera</t>
        </is>
      </c>
      <c r="I16268" s="31" t="inlineStr">
        <is>
          <t/>
        </is>
      </c>
      <c r="J16268" s="31" t="inlineStr">
        <is>
          <t>03/09/2025</t>
        </is>
      </c>
      <c r="K16268" s="31" t="inlineStr">
        <is>
          <t>2024.15.CB.14</t>
        </is>
      </c>
      <c r="L16268" s="31" t="inlineStr">
        <is>
          <t>FI</t>
        </is>
      </c>
      <c r="M16268" s="31" t="inlineStr">
        <is>
          <t>false</t>
        </is>
      </c>
      <c r="N16268" s="31" t="inlineStr">
        <is>
          <t/>
        </is>
      </c>
      <c r="O16268" s="31" t="inlineStr">
        <is>
          <t/>
        </is>
      </c>
      <c r="P16268" s="31" t="inlineStr">
        <is>
          <t/>
        </is>
      </c>
      <c r="Q16268" s="31" t="inlineStr">
        <is>
          <t/>
        </is>
      </c>
      <c r="R16268" s="31" t="inlineStr">
        <is>
          <t/>
        </is>
      </c>
      <c r="S16268" s="31" t="inlineStr">
        <is>
          <t>https://www.contratacion.euskadi.eus/webkpe00-kpeperfi/es/contenidos/anuncio_contratacion/expjaso639271/es_doc/images/logo_eitb.jpg</t>
        </is>
      </c>
      <c r="T16268" s="31" t="inlineStr">
        <is>
          <t>Grupo Euskal Irrati Telebista</t>
        </is>
      </c>
      <c r="U16268" s="31" t="inlineStr">
        <is>
          <t>Q0191001G - Departamento de Recursos Humanos de EITB</t>
        </is>
      </c>
      <c r="V16268" s="31" t="inlineStr">
        <is>
          <t>Director/a General de EITB</t>
        </is>
      </c>
      <c r="W16268" s="31" t="inlineStr">
        <is>
          <t/>
        </is>
      </c>
      <c r="X16268" s="31" t="inlineStr">
        <is>
          <t/>
        </is>
      </c>
      <c r="Y16268" s="31" t="inlineStr">
        <is>
          <t>21/08/2025 13:00</t>
        </is>
      </c>
      <c r="Z16268" s="31" t="inlineStr">
        <is>
          <t>https://www.contratacion.euskadi.eus/anuncio_contratacion/asistencia-tecnica-proceso-seleccion-director-economico-financiera/webkpe00-kpesimpc/es/</t>
        </is>
      </c>
      <c r="AA16268" s="31" t="inlineStr">
        <is>
          <t>https://www.contratacion.euskadi.eus/webkpe00-kpesimpc/es/contenidos/anuncio_contratacion/expjaso639271/es_doc/index.html</t>
        </is>
      </c>
      <c r="AB16268" s="31" t="inlineStr">
        <is>
          <t>https://www.contratacion.euskadi.eus/contenidos/anuncio_contratacion/expjaso639271/es_doc/data/es_r01dtpd1990f0098ad3fe74df5780eea3e7c5ca1d6</t>
        </is>
      </c>
      <c r="AC16268" s="31" t="inlineStr">
        <is>
          <t>https://www.contratacion.euskadi.eus/contenidos/anuncio_contratacion/expjaso639271/r01Index/expjaso639271-idxContent.xml</t>
        </is>
      </c>
      <c r="AD16268" s="31" t="inlineStr">
        <is>
          <t>19/01/2026</t>
        </is>
      </c>
      <c r="AE16268" s="31" t="inlineStr">
        <is>
          <t>r01etpd15552f5cc641976d2ff59a8792241e46a36</t>
        </is>
      </c>
      <c r="AF16268" s="31" t="inlineStr">
        <is>
          <t>Grupo EITB</t>
        </is>
      </c>
      <c r="AG16268" s="31" t="inlineStr">
        <is>
          <t>r01etpd15552f5cf671976d2ff159a0c637d600a58</t>
        </is>
      </c>
      <c r="AH16268" s="31" t="inlineStr">
        <is>
          <t>Departamento de Recursos Humanos de EITB</t>
        </is>
      </c>
      <c r="AI16268" s="31" t="inlineStr">
        <is>
          <t/>
        </is>
      </c>
      <c r="AJ16268" s="31" t="inlineStr">
        <is>
          <t/>
        </is>
      </c>
    </row>
    <row r="16269" customHeight="true" ht="15.0">
      <c r="A16269" s="31" t="inlineStr">
        <is>
          <t>Difusión de campañas publicitarias del Departamento de Seguridad</t>
        </is>
      </c>
      <c r="B16269" s="31" t="inlineStr">
        <is>
          <t/>
        </is>
      </c>
      <c r="C16269" s="31" t="inlineStr">
        <is>
          <t>Gobierno Vasco</t>
        </is>
      </c>
      <c r="D16269" s="31" t="inlineStr">
        <is>
          <t/>
        </is>
      </c>
      <c r="E16269" s="31" t="inlineStr">
        <is>
          <t/>
        </is>
      </c>
      <c r="F16269" s="31" t="inlineStr">
        <is>
          <t/>
        </is>
      </c>
      <c r="G16269" s="31" t="inlineStr">
        <is>
          <t>Difusión de campañas publicitarias del Departamento de Seguridad</t>
        </is>
      </c>
      <c r="H16269" s="31" t="inlineStr">
        <is>
          <t>Difusión de campañas publicitarias del Departamento de Seguridad</t>
        </is>
      </c>
      <c r="I16269" s="31" t="inlineStr">
        <is>
          <t/>
        </is>
      </c>
      <c r="J16269" s="31" t="inlineStr">
        <is>
          <t>02/09/2025</t>
        </is>
      </c>
      <c r="K16269" s="31" t="inlineStr">
        <is>
          <t>C02/017/2025</t>
        </is>
      </c>
      <c r="L16269" s="31" t="inlineStr">
        <is>
          <t>Anuncio en estudio / Plazo cerrado</t>
        </is>
      </c>
      <c r="M16269" s="31" t="inlineStr">
        <is>
          <t>false</t>
        </is>
      </c>
      <c r="N16269" s="31" t="inlineStr">
        <is>
          <t/>
        </is>
      </c>
      <c r="O16269" s="31" t="inlineStr">
        <is>
          <t/>
        </is>
      </c>
      <c r="P16269" s="31" t="inlineStr">
        <is>
          <t/>
        </is>
      </c>
      <c r="Q16269" s="31" t="inlineStr">
        <is>
          <t/>
        </is>
      </c>
      <c r="R16269" s="31" t="inlineStr">
        <is>
          <t/>
        </is>
      </c>
      <c r="S16269" s="31" t="inlineStr">
        <is>
          <t>https://www.contratacion.euskadi.eus/webkpe00-kpeperfi/es/contenidos/anuncio_contratacion/expjaso639278/es_doc/images/w32_logoGobiernoVasco.gif</t>
        </is>
      </c>
      <c r="T16269" s="31" t="inlineStr">
        <is>
          <t>Gobierno Vasco</t>
        </is>
      </c>
      <c r="U16269" s="31" t="inlineStr">
        <is>
          <t>S4833001C - Seguridad</t>
        </is>
      </c>
      <c r="V16269" s="31" t="inlineStr">
        <is>
          <t>Viceconsejería de Seguridad</t>
        </is>
      </c>
      <c r="W16269" s="31" t="inlineStr">
        <is>
          <t/>
        </is>
      </c>
      <c r="X16269" s="31" t="inlineStr">
        <is>
          <t/>
        </is>
      </c>
      <c r="Y16269" s="31" t="inlineStr">
        <is>
          <t>17/10/2025 10:00</t>
        </is>
      </c>
      <c r="Z16269" s="31" t="inlineStr">
        <is>
          <t>https://www.contratacion.euskadi.eus/anuncio_contratacion/difusion-campanas-publicitarias-del-departamento-seguridad/expjaso639278/webkpe00-kpesimpc/es/</t>
        </is>
      </c>
      <c r="AA16269" s="31" t="inlineStr">
        <is>
          <t>https://www.contratacion.euskadi.eus/webkpe00-kpesimpc/es/contenidos/anuncio_contratacion/expjaso639278/es_doc/index.html</t>
        </is>
      </c>
      <c r="AB16269" s="31" t="inlineStr">
        <is>
          <t>https://www.contratacion.euskadi.eus/contenidos/anuncio_contratacion/expjaso639278/es_doc/data/es_r01dtpd19a4f0c147b401d3070a43524df86e1cb50</t>
        </is>
      </c>
      <c r="AC16269" s="31" t="inlineStr">
        <is>
          <t>https://www.contratacion.euskadi.eus/contenidos/anuncio_contratacion/expjaso639278/r01Index/expjaso639278-idxContent.xml</t>
        </is>
      </c>
      <c r="AD16269" s="31" t="inlineStr">
        <is>
          <t>27/01/2026</t>
        </is>
      </c>
      <c r="AE16269" s="31" t="inlineStr">
        <is>
          <t>r01epd01197b2aaddb4a50ddf50f48805bac8fe21</t>
        </is>
      </c>
      <c r="AF16269" s="31" t="inlineStr">
        <is>
          <t>Gobierno Vasco</t>
        </is>
      </c>
      <c r="AG16269" s="31" t="inlineStr">
        <is>
          <t>r01e00000fe4e66771ba470b88bf55ea1f734f3c6</t>
        </is>
      </c>
      <c r="AH16269" s="31" t="inlineStr">
        <is>
          <t>Seguridad</t>
        </is>
      </c>
      <c r="AI16269" s="31" t="inlineStr">
        <is>
          <t/>
        </is>
      </c>
      <c r="AJ16269" s="31" t="inlineStr">
        <is>
          <t/>
        </is>
      </c>
    </row>
    <row r="16270" customHeight="true" ht="15.0">
      <c r="A16270" s="31" t="inlineStr">
        <is>
          <t>Suministro y mantenimiento de contenedores higiénicos y otros productos higiénico-sanitarios en centros y dependencias de la UPV/EHU.</t>
        </is>
      </c>
      <c r="B16270" s="31" t="inlineStr">
        <is>
          <t/>
        </is>
      </c>
      <c r="C16270" s="31" t="inlineStr">
        <is>
          <t>Gobierno Vasco</t>
        </is>
      </c>
      <c r="D16270" s="31" t="inlineStr">
        <is>
          <t/>
        </is>
      </c>
      <c r="E16270" s="31" t="inlineStr">
        <is>
          <t/>
        </is>
      </c>
      <c r="F16270" s="31" t="inlineStr">
        <is>
          <t/>
        </is>
      </c>
      <c r="G16270" s="31" t="inlineStr">
        <is>
          <t>Suministro y mantenimiento de contenedores higiénicos y otros productos higiénico-sanitarios en centros y dependencias de la UPV/EHU.</t>
        </is>
      </c>
      <c r="H16270" s="31" t="inlineStr">
        <is>
          <t>Suministro y mantenimiento de contenedores higiénicos y otros productos higiénico-sanitarios en centros y dependencias de la UPV/EHU.</t>
        </is>
      </c>
      <c r="I16270" s="31" t="inlineStr">
        <is>
          <t/>
        </is>
      </c>
      <c r="J16270" s="31" t="inlineStr">
        <is>
          <t>02/09/2025</t>
        </is>
      </c>
      <c r="K16270" s="31" t="inlineStr">
        <is>
          <t>79/25 PA</t>
        </is>
      </c>
      <c r="L16270" s="31" t="inlineStr">
        <is>
          <t>Formalización del contrato</t>
        </is>
      </c>
      <c r="M16270" s="31" t="inlineStr">
        <is>
          <t>false</t>
        </is>
      </c>
      <c r="N16270" s="31" t="inlineStr">
        <is>
          <t/>
        </is>
      </c>
      <c r="O16270" s="31" t="inlineStr">
        <is>
          <t/>
        </is>
      </c>
      <c r="P16270" s="31" t="inlineStr">
        <is>
          <t/>
        </is>
      </c>
      <c r="Q16270" s="31" t="inlineStr">
        <is>
          <t/>
        </is>
      </c>
      <c r="R16270" s="31" t="inlineStr">
        <is>
          <t/>
        </is>
      </c>
      <c r="S16270" s="31" t="inlineStr">
        <is>
          <t>https://www.contratacion.euskadi.eus/webkpe00-kpeperfi/es/contenidos/anuncio_contratacion/expjaso639281/es_doc/images/logo-upv.jpg</t>
        </is>
      </c>
      <c r="T16270" s="31" t="inlineStr">
        <is>
          <t>UPV/EHU - Universidad del País Vasco</t>
        </is>
      </c>
      <c r="U16270" s="31" t="inlineStr">
        <is>
          <t>Q4818001B - Gerencia</t>
        </is>
      </c>
      <c r="V16270" s="31" t="inlineStr">
        <is>
          <t>Gerente de la UPV/EHU</t>
        </is>
      </c>
      <c r="W16270" s="31" t="inlineStr">
        <is>
          <t/>
        </is>
      </c>
      <c r="X16270" s="31" t="inlineStr">
        <is>
          <t/>
        </is>
      </c>
      <c r="Y16270" s="31" t="inlineStr">
        <is>
          <t>01/10/2025 23:59</t>
        </is>
      </c>
      <c r="Z16270" s="31" t="inlineStr">
        <is>
          <t>https://www.contratacion.euskadi.eus/anuncio_contratacion/suministro-y-mantenimiento-contenedores-higienicos-y-otros-productos-higienico-sanitarios-centros-y-dependencias-upv-ehu/expjaso639281/webkpe00-kpesimpc/es/</t>
        </is>
      </c>
      <c r="AA16270" s="31" t="inlineStr">
        <is>
          <t>https://www.contratacion.euskadi.eus/webkpe00-kpesimpc/es/contenidos/anuncio_contratacion/expjaso639281/es_doc/index.html</t>
        </is>
      </c>
      <c r="AB16270" s="31" t="inlineStr">
        <is>
          <t>https://www.contratacion.euskadi.eus/contenidos/anuncio_contratacion/expjaso639281/es_doc/data/es_r01dtpd019a4e34cf0478f902d90edebc1799e24ce</t>
        </is>
      </c>
      <c r="AC16270" s="31" t="inlineStr">
        <is>
          <t>https://www.contratacion.euskadi.eus/contenidos/anuncio_contratacion/expjaso639281/r01Index/expjaso639281-idxContent.xml</t>
        </is>
      </c>
      <c r="AD16270" s="31" t="inlineStr">
        <is>
          <t>13/01/2026</t>
        </is>
      </c>
      <c r="AE16270" s="31" t="inlineStr">
        <is>
          <t>r01epd0133266ab41216ec28e4029e792921e7605</t>
        </is>
      </c>
      <c r="AF16270" s="31" t="inlineStr">
        <is>
          <t>UPV/EHU - Universidad del País Vasco</t>
        </is>
      </c>
      <c r="AG16270" s="31" t="inlineStr">
        <is>
          <t>r01epd013df8dd694f485797681c8d2ed59c17ad6</t>
        </is>
      </c>
      <c r="AH16270" s="31" t="inlineStr">
        <is>
          <t>Gerencia de la UPV/EHU</t>
        </is>
      </c>
      <c r="AI16270" s="31" t="inlineStr">
        <is>
          <t/>
        </is>
      </c>
      <c r="AJ16270" s="31" t="inlineStr">
        <is>
          <t/>
        </is>
      </c>
    </row>
    <row r="16271" customHeight="true" ht="15.0">
      <c r="A16271" s="31" t="inlineStr">
        <is>
          <t>Quinto contrato derivado del Acuerdo Marco para el suministro de material de oficina y vinculados.</t>
        </is>
      </c>
      <c r="B16271" s="31" t="inlineStr">
        <is>
          <t/>
        </is>
      </c>
      <c r="C16271" s="31" t="inlineStr">
        <is>
          <t>Gobierno Vasco</t>
        </is>
      </c>
      <c r="D16271" s="31" t="inlineStr">
        <is>
          <t/>
        </is>
      </c>
      <c r="E16271" s="31" t="inlineStr">
        <is>
          <t/>
        </is>
      </c>
      <c r="F16271" s="31" t="inlineStr">
        <is>
          <t/>
        </is>
      </c>
      <c r="G16271" s="31" t="inlineStr">
        <is>
          <t>Quinto contrato derivado del Acuerdo Marco para el suministro de material de oficina y vinculados.</t>
        </is>
      </c>
      <c r="H16271" s="31" t="inlineStr">
        <is>
          <t>Quinto contrato derivado del Acuerdo Marco para el suministro de material de oficina y vinculados.</t>
        </is>
      </c>
      <c r="I16271" s="31" t="inlineStr">
        <is>
          <t/>
        </is>
      </c>
      <c r="J16271" s="31" t="inlineStr">
        <is>
          <t>14/08/2025</t>
        </is>
      </c>
      <c r="K16271" s="31" t="inlineStr">
        <is>
          <t>AD2023/25/05</t>
        </is>
      </c>
      <c r="L16271" s="31" t="inlineStr">
        <is>
          <t>FI</t>
        </is>
      </c>
      <c r="M16271" s="31" t="inlineStr">
        <is>
          <t>false</t>
        </is>
      </c>
      <c r="N16271" s="31" t="inlineStr">
        <is>
          <t/>
        </is>
      </c>
      <c r="O16271" s="31" t="inlineStr">
        <is>
          <t/>
        </is>
      </c>
      <c r="P16271" s="31" t="inlineStr">
        <is>
          <t/>
        </is>
      </c>
      <c r="Q16271" s="31" t="inlineStr">
        <is>
          <t/>
        </is>
      </c>
      <c r="R16271" s="31" t="inlineStr">
        <is>
          <t/>
        </is>
      </c>
      <c r="S16271" s="31" t="inlineStr">
        <is>
          <t>https://www.contratacion.euskadi.eus/webkpe00-kpeperfi/es/contenidos/anuncio_contratacion/expjaso639288/es_doc/images/logo_dipc.jpg</t>
        </is>
      </c>
      <c r="T16271" s="31" t="inlineStr">
        <is>
          <t>Fundación Donostia International Physics Center</t>
        </is>
      </c>
      <c r="U16271" s="31" t="inlineStr">
        <is>
          <t>G20662292 - Fundación Donostia International Physics Center</t>
        </is>
      </c>
      <c r="V16271" s="31" t="inlineStr">
        <is>
          <t>Director</t>
        </is>
      </c>
      <c r="W16271" s="31" t="inlineStr">
        <is>
          <t/>
        </is>
      </c>
      <c r="X16271" s="31" t="inlineStr">
        <is>
          <t/>
        </is>
      </c>
      <c r="Y16271" s="31" t="inlineStr">
        <is>
          <t>13/08/2025 23:59</t>
        </is>
      </c>
      <c r="Z16271" s="31" t="inlineStr">
        <is>
          <t>https://www.contratacion.euskadi.eus/anuncio_contratacion/quinto-contrato-derivado-del-acuerdo-marco-suministro-material-oficina-y-vinculados/expjaso639288/webkpe00-kpesimpc/es/</t>
        </is>
      </c>
      <c r="AA16271" s="31" t="inlineStr">
        <is>
          <t>https://www.contratacion.euskadi.eus/webkpe00-kpesimpc/es/contenidos/anuncio_contratacion/expjaso639288/es_doc/index.html</t>
        </is>
      </c>
      <c r="AB16271" s="31" t="inlineStr">
        <is>
          <t>https://www.contratacion.euskadi.eus/contenidos/anuncio_contratacion/expjaso639288/es_doc/data/es_r01dtpd198a7d80d3412ee229b8c855015e5ba9085</t>
        </is>
      </c>
      <c r="AC16271" s="31" t="inlineStr">
        <is>
          <t>https://www.contratacion.euskadi.eus/contenidos/anuncio_contratacion/expjaso639288/r01Index/expjaso639288-idxContent.xml</t>
        </is>
      </c>
      <c r="AD16271" s="31" t="inlineStr">
        <is>
          <t>08/01/2026</t>
        </is>
      </c>
      <c r="AE16271" s="31" t="inlineStr">
        <is>
          <t>r01etpd15158c6b0911860c77cc3a7a5b0c10267a4</t>
        </is>
      </c>
      <c r="AF16271" s="31" t="inlineStr">
        <is>
          <t>Fundación Donostia International Physics Center</t>
        </is>
      </c>
      <c r="AG16271" s="31" t="inlineStr">
        <is>
          <t>r01etpd15158ca481b1860c77c4930f0ee7410afcc</t>
        </is>
      </c>
      <c r="AH16271" s="31" t="inlineStr">
        <is>
          <t>Fundación Donostia International Physics Center</t>
        </is>
      </c>
      <c r="AI16271" s="31" t="inlineStr">
        <is>
          <t/>
        </is>
      </c>
      <c r="AJ16271" s="31" t="inlineStr">
        <is>
          <t/>
        </is>
      </c>
    </row>
    <row r="16272" customHeight="true" ht="15.0">
      <c r="A16272" s="31" t="inlineStr">
        <is>
          <t>Servicio de consultoría para la definición del modelo analítico de costes, así como una asistencia técnica posterior</t>
        </is>
      </c>
      <c r="B16272" s="31" t="inlineStr">
        <is>
          <t/>
        </is>
      </c>
      <c r="C16272" s="31" t="inlineStr">
        <is>
          <t>Gobierno Vasco</t>
        </is>
      </c>
      <c r="D16272" s="31" t="inlineStr">
        <is>
          <t/>
        </is>
      </c>
      <c r="E16272" s="31" t="inlineStr">
        <is>
          <t/>
        </is>
      </c>
      <c r="F16272" s="31" t="inlineStr">
        <is>
          <t/>
        </is>
      </c>
      <c r="G16272" s="31" t="inlineStr">
        <is>
          <t>Servicio de consultoría para la definición del modelo analítico de costes, así como una asistencia técnica posterior</t>
        </is>
      </c>
      <c r="H16272" s="31" t="inlineStr">
        <is>
          <t>Servicio de consultoría para la definición del modelo analítico de costes, así como una asistencia técnica posterior</t>
        </is>
      </c>
      <c r="I16272" s="31" t="inlineStr">
        <is>
          <t/>
        </is>
      </c>
      <c r="J16272" s="31" t="inlineStr">
        <is>
          <t>08/08/2025</t>
        </is>
      </c>
      <c r="K16272" s="32" t="inlineStr">
        <is>
          <t>2025.57</t>
        </is>
      </c>
      <c r="L16272" s="31" t="inlineStr">
        <is>
          <t>Formalización del contrato</t>
        </is>
      </c>
      <c r="M16272" s="31" t="inlineStr">
        <is>
          <t>false</t>
        </is>
      </c>
      <c r="N16272" s="31" t="inlineStr">
        <is>
          <t/>
        </is>
      </c>
      <c r="O16272" s="31" t="inlineStr">
        <is>
          <t/>
        </is>
      </c>
      <c r="P16272" s="31" t="inlineStr">
        <is>
          <t/>
        </is>
      </c>
      <c r="Q16272" s="31" t="inlineStr">
        <is>
          <t/>
        </is>
      </c>
      <c r="R16272" s="31" t="inlineStr">
        <is>
          <t/>
        </is>
      </c>
      <c r="S16272" s="31" t="inlineStr">
        <is>
          <t>https://www.contratacion.euskadi.eus/webkpe00-kpeperfi/es/contenidos/anuncio_contratacion/expjaso639296/es_doc/images/logo_eitb.jpg</t>
        </is>
      </c>
      <c r="T16272" s="31" t="inlineStr">
        <is>
          <t>Grupo Euskal Irrati Telebista</t>
        </is>
      </c>
      <c r="U16272" s="31" t="inlineStr">
        <is>
          <t>Q0191001G - Departamento Económico Financiero de EITB</t>
        </is>
      </c>
      <c r="V16272" s="31" t="inlineStr">
        <is>
          <t>Director/a General de EITB</t>
        </is>
      </c>
      <c r="W16272" s="31" t="inlineStr">
        <is>
          <t/>
        </is>
      </c>
      <c r="X16272" s="31" t="inlineStr">
        <is>
          <t/>
        </is>
      </c>
      <c r="Y16272" s="31" t="inlineStr">
        <is>
          <t>15/09/2025 13:00</t>
        </is>
      </c>
      <c r="Z16272" s="31" t="inlineStr">
        <is>
          <t>https://www.contratacion.euskadi.eus/anuncio_contratacion/servicio-consultoria-definicion-del-modelo-analitico-costes-asi-como-asistencia-tecnica-posterior/webkpe00-kpesimpc/es/</t>
        </is>
      </c>
      <c r="AA16272" s="31" t="inlineStr">
        <is>
          <t>https://www.contratacion.euskadi.eus/webkpe00-kpesimpc/es/contenidos/anuncio_contratacion/expjaso639296/es_doc/index.html</t>
        </is>
      </c>
      <c r="AB16272" s="31" t="inlineStr">
        <is>
          <t>https://www.contratacion.euskadi.eus/contenidos/anuncio_contratacion/expjaso639296/es_doc/data/es_r01dtpd19887a89f1112ee229bae0ad971a755df84</t>
        </is>
      </c>
      <c r="AC16272" s="31" t="inlineStr">
        <is>
          <t>https://www.contratacion.euskadi.eus/contenidos/anuncio_contratacion/expjaso639296/r01Index/expjaso639296-idxContent.xml</t>
        </is>
      </c>
      <c r="AD16272" s="31" t="inlineStr">
        <is>
          <t>11/01/2026</t>
        </is>
      </c>
      <c r="AE16272" s="31" t="inlineStr">
        <is>
          <t>r01etpd15552f5cc641976d2ff59a8792241e46a36</t>
        </is>
      </c>
      <c r="AF16272" s="31" t="inlineStr">
        <is>
          <t>Grupo EITB</t>
        </is>
      </c>
      <c r="AG16272" s="31" t="inlineStr">
        <is>
          <t>r01etpd15552f5cf0f1976d2ffb0edef3eb647febd</t>
        </is>
      </c>
      <c r="AH16272" s="31" t="inlineStr">
        <is>
          <t>Departamento Económico Financiero de EITB</t>
        </is>
      </c>
      <c r="AI16272" s="31" t="inlineStr">
        <is>
          <t/>
        </is>
      </c>
      <c r="AJ16272" s="31" t="inlineStr">
        <is>
          <t/>
        </is>
      </c>
    </row>
    <row r="16273" customHeight="true" ht="15.0">
      <c r="A16273" s="31" t="inlineStr">
        <is>
          <t>Obras de actualización del colector de Izoria</t>
        </is>
      </c>
      <c r="B16273" s="31" t="inlineStr">
        <is>
          <t/>
        </is>
      </c>
      <c r="C16273" s="31" t="inlineStr">
        <is>
          <t>Gobierno Vasco</t>
        </is>
      </c>
      <c r="D16273" s="31" t="inlineStr">
        <is>
          <t/>
        </is>
      </c>
      <c r="E16273" s="31" t="inlineStr">
        <is>
          <t/>
        </is>
      </c>
      <c r="F16273" s="31" t="inlineStr">
        <is>
          <t/>
        </is>
      </c>
      <c r="G16273" s="31" t="inlineStr">
        <is>
          <t>Obras de actualización del colector de Izoria</t>
        </is>
      </c>
      <c r="H16273" s="31" t="inlineStr">
        <is>
          <t>Obras de actualización del colector de Izoria</t>
        </is>
      </c>
      <c r="I16273" s="31" t="inlineStr">
        <is>
          <t/>
        </is>
      </c>
      <c r="J16273" s="31" t="inlineStr">
        <is>
          <t>18/08/2025</t>
        </is>
      </c>
      <c r="K16273" s="31" t="inlineStr">
        <is>
          <t>ADM1-2025-0000003052</t>
        </is>
      </c>
      <c r="L16273" s="31" t="inlineStr">
        <is>
          <t>Formalización del contrato</t>
        </is>
      </c>
      <c r="M16273" s="31" t="inlineStr">
        <is>
          <t>false</t>
        </is>
      </c>
      <c r="N16273" s="31" t="inlineStr">
        <is>
          <t/>
        </is>
      </c>
      <c r="O16273" s="31" t="inlineStr">
        <is>
          <t/>
        </is>
      </c>
      <c r="P16273" s="31" t="inlineStr">
        <is>
          <t/>
        </is>
      </c>
      <c r="Q16273" s="31" t="inlineStr">
        <is>
          <t/>
        </is>
      </c>
      <c r="R16273" s="31" t="inlineStr">
        <is>
          <t/>
        </is>
      </c>
      <c r="S16273" s="31" t="inlineStr">
        <is>
          <t>https://www.contratacion.euskadi.eus/webkpe00-kpeperfi/es/contenidos/anuncio_contratacion/expjaso639367/es_doc/images/logo_DFA.jpg</t>
        </is>
      </c>
      <c r="T16273" s="31" t="inlineStr">
        <is>
          <t>Diputación Foral de Álava</t>
        </is>
      </c>
      <c r="U16273" s="31" t="inlineStr">
        <is>
          <t>P0100000I - Departamento de Desarrollo Económico y Sostenibilidad</t>
        </is>
      </c>
      <c r="V16273" s="31" t="inlineStr">
        <is>
          <t>Consejo de Gobierno Foral</t>
        </is>
      </c>
      <c r="W16273" s="31" t="inlineStr">
        <is>
          <t/>
        </is>
      </c>
      <c r="X16273" s="31" t="inlineStr">
        <is>
          <t/>
        </is>
      </c>
      <c r="Y16273" s="31" t="inlineStr">
        <is>
          <t>15/09/2025 23:59</t>
        </is>
      </c>
      <c r="Z16273" s="31" t="inlineStr">
        <is>
          <t>https://www.contratacion.euskadi.eus/anuncio_contratacion/obras-actualizacion-del-colector-izoria/webkpe00-kpesimpc/es/</t>
        </is>
      </c>
      <c r="AA16273" s="31" t="inlineStr">
        <is>
          <t>https://www.contratacion.euskadi.eus/webkpe00-kpesimpc/es/contenidos/anuncio_contratacion/expjaso639367/es_doc/index.html</t>
        </is>
      </c>
      <c r="AB16273" s="31" t="inlineStr">
        <is>
          <t>https://www.contratacion.euskadi.eus/contenidos/anuncio_contratacion/expjaso639367/es_doc/data/es_r01dtpd198bb27be5220c90c82252d4324c67a1559</t>
        </is>
      </c>
      <c r="AC16273" s="31" t="inlineStr">
        <is>
          <t>https://www.contratacion.euskadi.eus/contenidos/anuncio_contratacion/expjaso639367/r01Index/expjaso639367-idxContent.xml</t>
        </is>
      </c>
      <c r="AD16273" s="31" t="inlineStr">
        <is>
          <t>14/01/2026</t>
        </is>
      </c>
      <c r="AE16273" s="31" t="inlineStr">
        <is>
          <t>r01epd01218c2ce3ee1bfc5662b5b327f5ea8ff35</t>
        </is>
      </c>
      <c r="AF16273" s="31" t="inlineStr">
        <is>
          <t>Diputación Foral Araba</t>
        </is>
      </c>
      <c r="AG16273" s="31" t="inlineStr">
        <is>
          <t>r01epd01218c1182131bfc56678ed9c2f5b1d1f13</t>
        </is>
      </c>
      <c r="AH16273" s="31" t="inlineStr">
        <is>
          <t>Departamento de Desarrollo Económico, Innovación y Reto Demográfico</t>
        </is>
      </c>
      <c r="AI16273" s="31" t="inlineStr">
        <is>
          <t/>
        </is>
      </c>
      <c r="AJ16273" s="31" t="inlineStr">
        <is>
          <t/>
        </is>
      </c>
    </row>
    <row r="16274" customHeight="true" ht="15.0">
      <c r="A16274" s="31" t="inlineStr">
        <is>
          <t>Servicio de aseguramiento de los distintos riesgos del Ayuntamiento de Portugalete. (5 LOTES)</t>
        </is>
      </c>
      <c r="B16274" s="31" t="inlineStr">
        <is>
          <t/>
        </is>
      </c>
      <c r="C16274" s="31" t="inlineStr">
        <is>
          <t>Gobierno Vasco</t>
        </is>
      </c>
      <c r="D16274" s="31" t="inlineStr">
        <is>
          <t/>
        </is>
      </c>
      <c r="E16274" s="31" t="inlineStr">
        <is>
          <t/>
        </is>
      </c>
      <c r="F16274" s="31" t="inlineStr">
        <is>
          <t/>
        </is>
      </c>
      <c r="G16274" s="31" t="inlineStr">
        <is>
          <t>Servicio de aseguramiento de los distintos riesgos del Ayuntamiento de Portugalete. (5 LOTES)</t>
        </is>
      </c>
      <c r="H16274" s="31" t="inlineStr">
        <is>
          <t>Servicio de aseguramiento de los distintos riesgos del Ayuntamiento de Portugalete. (5 LOTES)</t>
        </is>
      </c>
      <c r="I16274" s="31" t="inlineStr">
        <is>
          <t/>
        </is>
      </c>
      <c r="J16274" s="31" t="inlineStr">
        <is>
          <t>03/09/2025</t>
        </is>
      </c>
      <c r="K16274" s="31" t="inlineStr">
        <is>
          <t>000032/2025-CONT</t>
        </is>
      </c>
      <c r="L16274" s="31" t="inlineStr">
        <is>
          <t>Formalización del contrato</t>
        </is>
      </c>
      <c r="M16274" s="31" t="inlineStr">
        <is>
          <t>false</t>
        </is>
      </c>
      <c r="N16274" s="31" t="inlineStr">
        <is>
          <t/>
        </is>
      </c>
      <c r="O16274" s="31" t="inlineStr">
        <is>
          <t/>
        </is>
      </c>
      <c r="P16274" s="31" t="inlineStr">
        <is>
          <t/>
        </is>
      </c>
      <c r="Q16274" s="31" t="inlineStr">
        <is>
          <t/>
        </is>
      </c>
      <c r="R16274" s="31" t="inlineStr">
        <is>
          <t/>
        </is>
      </c>
      <c r="S16274" s="31" t="inlineStr">
        <is>
          <t>https://www.contratacion.euskadi.eus/webkpe00-kpeperfi/es/contenidos/anuncio_contratacion/expjaso639762/es_doc/images/logo_portugalete.gif</t>
        </is>
      </c>
      <c r="T16274" s="31" t="inlineStr">
        <is>
          <t>Ayuntamiento de Portugalete</t>
        </is>
      </c>
      <c r="U16274" s="31" t="inlineStr">
        <is>
          <t>P4809100C - Ayuntamiento de Portugalete</t>
        </is>
      </c>
      <c r="V16274" s="31" t="inlineStr">
        <is>
          <t>Alcalde</t>
        </is>
      </c>
      <c r="W16274" s="31" t="inlineStr">
        <is>
          <t/>
        </is>
      </c>
      <c r="X16274" s="31" t="inlineStr">
        <is>
          <t/>
        </is>
      </c>
      <c r="Y16274" s="31" t="inlineStr">
        <is>
          <t>02/10/2025 14:00</t>
        </is>
      </c>
      <c r="Z16274" s="31" t="inlineStr">
        <is>
          <t>https://www.contratacion.euskadi.eus/anuncio_contratacion/servicio-aseguramiento-distintos-riesgos-del-ayuntamiento-portugalete-5-lotes/webkpe00-kpesimpc/es/</t>
        </is>
      </c>
      <c r="AA16274" s="31" t="inlineStr">
        <is>
          <t>https://www.contratacion.euskadi.eus/webkpe00-kpesimpc/es/contenidos/anuncio_contratacion/expjaso639762/es_doc/index.html</t>
        </is>
      </c>
      <c r="AB16274" s="31" t="inlineStr">
        <is>
          <t>https://www.contratacion.euskadi.eus/contenidos/anuncio_contratacion/expjaso639762/es_doc/data/es_r01dtpd1990d9b61e11afa8887f57643fa2c656388</t>
        </is>
      </c>
      <c r="AC16274" s="31" t="inlineStr">
        <is>
          <t>https://www.contratacion.euskadi.eus/contenidos/anuncio_contratacion/expjaso639762/r01Index/expjaso639762-idxContent.xml</t>
        </is>
      </c>
      <c r="AD16274" s="31" t="inlineStr">
        <is>
          <t>11/01/2026</t>
        </is>
      </c>
      <c r="AE16274" s="31" t="inlineStr">
        <is>
          <t>r01etpd14d6b6e17d11a5614d9f53e01aa3abfc6d0</t>
        </is>
      </c>
      <c r="AF16274" s="31" t="inlineStr">
        <is>
          <t>Ayuntamiento de Portugalete</t>
        </is>
      </c>
      <c r="AG16274" s="31" t="inlineStr">
        <is>
          <t>r01etpd157b36c2c5a19995e85df8c2e5c5aad82bc</t>
        </is>
      </c>
      <c r="AH16274" s="31" t="inlineStr">
        <is>
          <t>Ayuntamiento de Portugalete</t>
        </is>
      </c>
      <c r="AI16274" s="31" t="inlineStr">
        <is>
          <t/>
        </is>
      </c>
      <c r="AJ16274" s="31" t="inlineStr">
        <is>
          <t/>
        </is>
      </c>
    </row>
    <row r="16275" customHeight="true" ht="15.0">
      <c r="A16275" s="31" t="inlineStr">
        <is>
          <t>Servicio de Prevención, Diagnóstico y Tratamiento de trastornos entre el alumnado de los centros escolares público de Educación Infantil y Primaria (de 3 a 12 años) de Mungia.</t>
        </is>
      </c>
      <c r="B16275" s="31" t="inlineStr">
        <is>
          <t/>
        </is>
      </c>
      <c r="C16275" s="31" t="inlineStr">
        <is>
          <t>Gobierno Vasco</t>
        </is>
      </c>
      <c r="D16275" s="31" t="inlineStr">
        <is>
          <t/>
        </is>
      </c>
      <c r="E16275" s="31" t="inlineStr">
        <is>
          <t/>
        </is>
      </c>
      <c r="F16275" s="31" t="inlineStr">
        <is>
          <t/>
        </is>
      </c>
      <c r="G16275" s="31" t="inlineStr">
        <is>
          <t>Servicio de Prevención, Diagnóstico y Tratamiento de trastornos entre el alumnado de los centros escolares público de Educación Infantil y Primaria (de 3 a 12 años) de Mungia.</t>
        </is>
      </c>
      <c r="H16275" s="31" t="inlineStr">
        <is>
          <t>Servicio de Prevención, Diagnóstico y Tratamiento de trastornos entre el alumnado de los centros escolares público de Educación Infantil y Primaria (de 3 a 12 años) de Mungia.</t>
        </is>
      </c>
      <c r="I16275" s="31" t="inlineStr">
        <is>
          <t/>
        </is>
      </c>
      <c r="J16275" s="31" t="inlineStr">
        <is>
          <t>13/08/2025</t>
        </is>
      </c>
      <c r="K16275" s="31" t="inlineStr">
        <is>
          <t>2025/104</t>
        </is>
      </c>
      <c r="L16275" s="31" t="inlineStr">
        <is>
          <t>Formalización del contrato</t>
        </is>
      </c>
      <c r="M16275" s="31" t="inlineStr">
        <is>
          <t>false</t>
        </is>
      </c>
      <c r="N16275" s="31" t="inlineStr">
        <is>
          <t/>
        </is>
      </c>
      <c r="O16275" s="31" t="inlineStr">
        <is>
          <t/>
        </is>
      </c>
      <c r="P16275" s="31" t="inlineStr">
        <is>
          <t/>
        </is>
      </c>
      <c r="Q16275" s="31" t="inlineStr">
        <is>
          <t/>
        </is>
      </c>
      <c r="R16275" s="31" t="inlineStr">
        <is>
          <t/>
        </is>
      </c>
      <c r="S16275" s="31" t="inlineStr">
        <is>
          <t>https://www.contratacion.euskadi.eus/webkpe00-kpeperfi/es/contenidos/anuncio_contratacion/expjaso639775/es_doc/images/logo_mungia.jpg</t>
        </is>
      </c>
      <c r="T16275" s="31" t="inlineStr">
        <is>
          <t>Ayuntamiento de Mungia</t>
        </is>
      </c>
      <c r="U16275" s="31" t="inlineStr">
        <is>
          <t>P4808000F - Ayuntamiento de Mungia</t>
        </is>
      </c>
      <c r="V16275" s="31" t="inlineStr">
        <is>
          <t>Alcalde</t>
        </is>
      </c>
      <c r="W16275" s="31" t="inlineStr">
        <is>
          <t/>
        </is>
      </c>
      <c r="X16275" s="31" t="inlineStr">
        <is>
          <t/>
        </is>
      </c>
      <c r="Y16275" s="31" t="inlineStr">
        <is>
          <t>05/09/2025 18:00</t>
        </is>
      </c>
      <c r="Z16275" s="31" t="inlineStr">
        <is>
          <t>https://www.contratacion.euskadi.eus/anuncio_contratacion/servicio-prevencion-diagnostico-y-tratamiento-trastornos-alumnado-centros-escolares-publico-educacion-infantil-y-primaria-3-12-anos-mungia/webkpe00-kpesimpc/es/</t>
        </is>
      </c>
      <c r="AA16275" s="31" t="inlineStr">
        <is>
          <t>https://www.contratacion.euskadi.eus/webkpe00-kpesimpc/es/contenidos/anuncio_contratacion/expjaso639775/es_doc/index.html</t>
        </is>
      </c>
      <c r="AB16275" s="31" t="inlineStr">
        <is>
          <t>https://www.contratacion.euskadi.eus/contenidos/anuncio_contratacion/expjaso639775/es_doc/data/es_r01dtpd198a384493a20c90c82e703e91b6983d34e</t>
        </is>
      </c>
      <c r="AC16275" s="31" t="inlineStr">
        <is>
          <t>https://www.contratacion.euskadi.eus/contenidos/anuncio_contratacion/expjaso639775/r01Index/expjaso639775-idxContent.xml</t>
        </is>
      </c>
      <c r="AD16275" s="31" t="inlineStr">
        <is>
          <t>02/02/2026</t>
        </is>
      </c>
      <c r="AE16275" s="31" t="inlineStr">
        <is>
          <t>r01etpd15fb4ba96e9663cf2d7147aab1d926f04de</t>
        </is>
      </c>
      <c r="AF16275" s="31" t="inlineStr">
        <is>
          <t>Ayuntamiento de Mungia</t>
        </is>
      </c>
      <c r="AG16275" s="31" t="inlineStr">
        <is>
          <t>r01etpd15fb4beb03f663cf2d7edca45feb9541c5d</t>
        </is>
      </c>
      <c r="AH16275" s="31" t="inlineStr">
        <is>
          <t>Ayuntamiento de Mungia</t>
        </is>
      </c>
      <c r="AI16275" s="31" t="inlineStr">
        <is>
          <t/>
        </is>
      </c>
      <c r="AJ16275" s="31" t="inlineStr">
        <is>
          <t/>
        </is>
      </c>
    </row>
    <row r="16276" customHeight="true" ht="15.0">
      <c r="A16276" s="31" t="inlineStr">
        <is>
          <t>Servicio de Mantenimiento y Conservación de las Instalaciones Deportivas de Agurain, el servicio de socorrismo acuático de las piscinas y la impartición de cursos de diferentes actividades deportivas y la impartición de cursos de diferentes actividades deportivas</t>
        </is>
      </c>
      <c r="B16276" s="31" t="inlineStr">
        <is>
          <t/>
        </is>
      </c>
      <c r="C16276" s="31" t="inlineStr">
        <is>
          <t>Gobierno Vasco</t>
        </is>
      </c>
      <c r="D16276" s="31" t="inlineStr">
        <is>
          <t/>
        </is>
      </c>
      <c r="E16276" s="31" t="inlineStr">
        <is>
          <t/>
        </is>
      </c>
      <c r="F16276" s="31" t="inlineStr">
        <is>
          <t/>
        </is>
      </c>
      <c r="G16276" s="31" t="inlineStr">
        <is>
          <t>Servicio de Mantenimiento y Conservación de las Instalaciones Deportivas de Agurain, el servicio de socorrismo acuático de las piscinas y la impartición de cursos de diferentes actividades deportivas y la impartición de cursos de diferentes actividades deportivas</t>
        </is>
      </c>
      <c r="H16276" s="31" t="inlineStr">
        <is>
          <t>Servicio de Mantenimiento y Conservación de las Instalaciones Deportivas de Agurain, el servicio de socorrismo acuático de las piscinas y la impartición de cursos de diferentes actividades deportivas y la impartición de cursos de diferentes actividades deportivas</t>
        </is>
      </c>
      <c r="I16276" s="31" t="inlineStr">
        <is>
          <t/>
        </is>
      </c>
      <c r="J16276" s="31" t="inlineStr">
        <is>
          <t>16/08/2025</t>
        </is>
      </c>
      <c r="K16276" s="31" t="inlineStr">
        <is>
          <t>5/2025</t>
        </is>
      </c>
      <c r="L16276" s="31" t="inlineStr">
        <is>
          <t>Anuncio en estudio / Plazo cerrado</t>
        </is>
      </c>
      <c r="M16276" s="31" t="inlineStr">
        <is>
          <t>false</t>
        </is>
      </c>
      <c r="N16276" s="31" t="inlineStr">
        <is>
          <t/>
        </is>
      </c>
      <c r="O16276" s="31" t="inlineStr">
        <is>
          <t/>
        </is>
      </c>
      <c r="P16276" s="31" t="inlineStr">
        <is>
          <t/>
        </is>
      </c>
      <c r="Q16276" s="31" t="inlineStr">
        <is>
          <t/>
        </is>
      </c>
      <c r="R16276" s="31" t="inlineStr">
        <is>
          <t/>
        </is>
      </c>
      <c r="S16276" s="31" t="inlineStr">
        <is>
          <t>https://www.contratacion.euskadi.eus/webkpe00-kpeperfi/es/contenidos/anuncio_contratacion/expjaso640116/es_doc/images/logo_agurain.jpg</t>
        </is>
      </c>
      <c r="T16276" s="31" t="inlineStr">
        <is>
          <t>Ayuntamiento de Agurain</t>
        </is>
      </c>
      <c r="U16276" s="31" t="inlineStr">
        <is>
          <t>P0105700I - Ayuntamiento de Agurain.</t>
        </is>
      </c>
      <c r="V16276" s="31" t="inlineStr">
        <is>
          <t>Junta de Gobierno Local</t>
        </is>
      </c>
      <c r="W16276" s="31" t="inlineStr">
        <is>
          <t/>
        </is>
      </c>
      <c r="X16276" s="31" t="inlineStr">
        <is>
          <t/>
        </is>
      </c>
      <c r="Y16276" s="31" t="inlineStr">
        <is>
          <t>03/09/2025 23:59</t>
        </is>
      </c>
      <c r="Z16276" s="31" t="inlineStr">
        <is>
          <t>https://www.contratacion.euskadi.eus/anuncio_contratacion/servicio-mantenimiento-y-conservacion-instalaciones-deportivas-agurain-servicio-socorrismo-acuatico-piscinas-y-imparticion-cursos-diferentes-actividades-deportivas-y-imparticion-cursos-diferentes-actividades-deportivas/webkpe00-kpesimpc/es/</t>
        </is>
      </c>
      <c r="AA16276" s="31" t="inlineStr">
        <is>
          <t>https://www.contratacion.euskadi.eus/webkpe00-kpesimpc/es/contenidos/anuncio_contratacion/expjaso640116/es_doc/index.html</t>
        </is>
      </c>
      <c r="AB16276" s="31" t="inlineStr">
        <is>
          <t>https://www.contratacion.euskadi.eus/contenidos/anuncio_contratacion/expjaso640116/es_doc/data/es_r01dtpd198b0d69a0112ee229ba0dd58f0314dd9b9</t>
        </is>
      </c>
      <c r="AC16276" s="31" t="inlineStr">
        <is>
          <t>https://www.contratacion.euskadi.eus/contenidos/anuncio_contratacion/expjaso640116/r01Index/expjaso640116-idxContent.xml</t>
        </is>
      </c>
      <c r="AD16276" s="31" t="inlineStr">
        <is>
          <t>21/01/2026</t>
        </is>
      </c>
      <c r="AE16276" s="31" t="inlineStr">
        <is>
          <t>r01etpd16367b3f3ca70f277aef95b9e0e6efd07fe</t>
        </is>
      </c>
      <c r="AF16276" s="31" t="inlineStr">
        <is>
          <t>Ayuntamiento de Agurain</t>
        </is>
      </c>
      <c r="AG16276" s="31" t="inlineStr">
        <is>
          <t>r01etpd16367b57bfb70f277ae7f0b14f66e921d78</t>
        </is>
      </c>
      <c r="AH16276" s="31" t="inlineStr">
        <is>
          <t>Ayuntamiento de Agurain</t>
        </is>
      </c>
      <c r="AI16276" s="31" t="inlineStr">
        <is>
          <t/>
        </is>
      </c>
      <c r="AJ16276" s="31" t="inlineStr">
        <is>
          <t/>
        </is>
      </c>
    </row>
    <row r="16277" customHeight="true" ht="15.0">
      <c r="A16277" s="31" t="inlineStr">
        <is>
          <t>Contratación de la prestación de servicios postales del Ayuntamiento de Amurrio</t>
        </is>
      </c>
      <c r="B16277" s="31" t="inlineStr">
        <is>
          <t/>
        </is>
      </c>
      <c r="C16277" s="31" t="inlineStr">
        <is>
          <t>Gobierno Vasco</t>
        </is>
      </c>
      <c r="D16277" s="31" t="inlineStr">
        <is>
          <t/>
        </is>
      </c>
      <c r="E16277" s="31" t="inlineStr">
        <is>
          <t/>
        </is>
      </c>
      <c r="F16277" s="31" t="inlineStr">
        <is>
          <t/>
        </is>
      </c>
      <c r="G16277" s="31" t="inlineStr">
        <is>
          <t>Contratación de la prestación de servicios postales del Ayuntamiento de Amurrio</t>
        </is>
      </c>
      <c r="H16277" s="31" t="inlineStr">
        <is>
          <t>Contratación de la prestación de servicios postales del Ayuntamiento de Amurrio</t>
        </is>
      </c>
      <c r="I16277" s="31" t="inlineStr">
        <is>
          <t/>
        </is>
      </c>
      <c r="J16277" s="31" t="inlineStr">
        <is>
          <t>18/08/2025</t>
        </is>
      </c>
      <c r="K16277" s="31" t="inlineStr">
        <is>
          <t>AMU 2025/1807</t>
        </is>
      </c>
      <c r="L16277" s="31" t="inlineStr">
        <is>
          <t>Formalización del contrato</t>
        </is>
      </c>
      <c r="M16277" s="31" t="inlineStr">
        <is>
          <t>false</t>
        </is>
      </c>
      <c r="N16277" s="31" t="inlineStr">
        <is>
          <t/>
        </is>
      </c>
      <c r="O16277" s="31" t="inlineStr">
        <is>
          <t/>
        </is>
      </c>
      <c r="P16277" s="31" t="inlineStr">
        <is>
          <t/>
        </is>
      </c>
      <c r="Q16277" s="31" t="inlineStr">
        <is>
          <t/>
        </is>
      </c>
      <c r="R16277" s="31" t="inlineStr">
        <is>
          <t/>
        </is>
      </c>
      <c r="S16277" s="31" t="inlineStr">
        <is>
          <t>https://www.contratacion.euskadi.eus/webkpe00-kpeperfi/es/contenidos/anuncio_contratacion/expjaso640124/es_doc/images/logo_amurrio.gif</t>
        </is>
      </c>
      <c r="T16277" s="31" t="inlineStr">
        <is>
          <t>Ayuntamiento de Amurrio</t>
        </is>
      </c>
      <c r="U16277" s="31" t="inlineStr">
        <is>
          <t>P0100200E - Ayuntamiento de Amurrio</t>
        </is>
      </c>
      <c r="V16277" s="31" t="inlineStr">
        <is>
          <t>Junta de Gobierno Local</t>
        </is>
      </c>
      <c r="W16277" s="31" t="inlineStr">
        <is>
          <t/>
        </is>
      </c>
      <c r="X16277" s="31" t="inlineStr">
        <is>
          <t/>
        </is>
      </c>
      <c r="Y16277" s="31" t="inlineStr">
        <is>
          <t>12/09/2025 18:00</t>
        </is>
      </c>
      <c r="Z16277" s="31" t="inlineStr">
        <is>
          <t>https://www.contratacion.euskadi.eus/anuncio_contratacion/contratacion-prestacion-servicios-postales-del-ayuntamiento-amurrio/webkpe00-kpesimpc/es/</t>
        </is>
      </c>
      <c r="AA16277" s="31" t="inlineStr">
        <is>
          <t>https://www.contratacion.euskadi.eus/webkpe00-kpesimpc/es/contenidos/anuncio_contratacion/expjaso640124/es_doc/index.html</t>
        </is>
      </c>
      <c r="AB16277" s="31" t="inlineStr">
        <is>
          <t>https://www.contratacion.euskadi.eus/contenidos/anuncio_contratacion/expjaso640124/es_doc/data/es_r01dtpd198bce09bb920c90c822e492d06878839f2</t>
        </is>
      </c>
      <c r="AC16277" s="31" t="inlineStr">
        <is>
          <t>https://www.contratacion.euskadi.eus/contenidos/anuncio_contratacion/expjaso640124/r01Index/expjaso640124-idxContent.xml</t>
        </is>
      </c>
      <c r="AD16277" s="31" t="inlineStr">
        <is>
          <t>09/01/2026</t>
        </is>
      </c>
      <c r="AE16277" s="31" t="inlineStr">
        <is>
          <t>r01epd0130da3a2446641730aeee50717b5025260</t>
        </is>
      </c>
      <c r="AF16277" s="31" t="inlineStr">
        <is>
          <t>Ayuntamiento de Amurrio</t>
        </is>
      </c>
      <c r="AG16277" s="31" t="inlineStr">
        <is>
          <t>r01epd0130da3e5b83641730a38a2c4f1437d7d53</t>
        </is>
      </c>
      <c r="AH16277" s="31" t="inlineStr">
        <is>
          <t>Ayuntamiento de Amurrio</t>
        </is>
      </c>
      <c r="AI16277" s="31" t="inlineStr">
        <is>
          <t/>
        </is>
      </c>
      <c r="AJ16277" s="31" t="inlineStr">
        <is>
          <t/>
        </is>
      </c>
    </row>
    <row r="16278" customHeight="true" ht="15.0">
      <c r="A16278" s="31" t="inlineStr">
        <is>
          <t>Contratación de los suministros e instalación de 7 aparca bicicletas eléctricas + 35 slots + 35 candados inteligentes con GPS + 35 kits de bulones y gestión del sistema de alquiler de bicicletas mediante App, formado por un Lote, para el desarrollo del Plan de Movilidad de la Cuadrilla de Añana en el marco del Plan de Recuperación, Transformación y Resiliencia - Financiado por la Unión Europea ? NextGenerationEU.</t>
        </is>
      </c>
      <c r="B16278" s="31" t="inlineStr">
        <is>
          <t/>
        </is>
      </c>
      <c r="C16278" s="31" t="inlineStr">
        <is>
          <t>Gobierno Vasco</t>
        </is>
      </c>
      <c r="D16278" s="31" t="inlineStr">
        <is>
          <t/>
        </is>
      </c>
      <c r="E16278" s="31" t="inlineStr">
        <is>
          <t/>
        </is>
      </c>
      <c r="F16278" s="31" t="inlineStr">
        <is>
          <t/>
        </is>
      </c>
      <c r="G16278" s="31" t="inlineStr">
        <is>
          <t>Contratación de los suministros e instalación de 7 aparca bicicletas eléctricas + 35 slots + 35 candados inteligentes con GPS + 35 kits de bulones y gestión del sistema de alquiler de bicicletas mediante App, formado por un Lote, para el desarrollo del Plan de Movilidad de la Cuadrilla de Añana en el marco del Plan de Recuperación, Transformación y Resiliencia - Financiado por la Unión Europea ? NextGenerationEU.</t>
        </is>
      </c>
      <c r="H16278" s="31" t="inlineStr">
        <is>
          <t>Contratación de los suministros e instalación de 7 aparca bicicletas eléctricas + 35 slots + 35 candados inteligentes con GPS + 35 kits de bulones y gestión del sistema de alquiler de bicicletas mediante App, formado por un Lote, para el desarrollo del Plan de Movilidad de la Cuadrilla de Añana en el marco del Plan de Recuperación, Transformación y Resiliencia - Financiado por la Unión Europea ? NextGenerationEU.</t>
        </is>
      </c>
      <c r="I16278" s="31" t="inlineStr">
        <is>
          <t/>
        </is>
      </c>
      <c r="J16278" s="31" t="inlineStr">
        <is>
          <t>14/08/2025</t>
        </is>
      </c>
      <c r="K16278" s="31" t="inlineStr">
        <is>
          <t>9/2025</t>
        </is>
      </c>
      <c r="L16278" s="31" t="inlineStr">
        <is>
          <t>Anuncio en estudio / Plazo cerrado</t>
        </is>
      </c>
      <c r="M16278" s="31" t="inlineStr">
        <is>
          <t>false</t>
        </is>
      </c>
      <c r="N16278" s="31" t="inlineStr">
        <is>
          <t/>
        </is>
      </c>
      <c r="O16278" s="31" t="inlineStr">
        <is>
          <t/>
        </is>
      </c>
      <c r="P16278" s="31" t="inlineStr">
        <is>
          <t/>
        </is>
      </c>
      <c r="Q16278" s="31" t="inlineStr">
        <is>
          <t/>
        </is>
      </c>
      <c r="R16278" s="31" t="inlineStr">
        <is>
          <t/>
        </is>
      </c>
      <c r="S16278" s="31" t="inlineStr">
        <is>
          <t>https://www.contratacion.euskadi.eus/webkpe00-kpeperfi/es/contenidos/anuncio_contratacion/expjaso640125/es_doc/images/logo_cuadrilla_añana.jpg</t>
        </is>
      </c>
      <c r="T16278" s="31" t="inlineStr">
        <is>
          <t>Cuadrilla de Añana</t>
        </is>
      </c>
      <c r="U16278" s="31" t="inlineStr">
        <is>
          <t>P5100006E - Cuadrilla de Añana</t>
        </is>
      </c>
      <c r="V16278" s="31" t="inlineStr">
        <is>
          <t>Presidente</t>
        </is>
      </c>
      <c r="W16278" s="31" t="inlineStr">
        <is>
          <t/>
        </is>
      </c>
      <c r="X16278" s="31" t="inlineStr">
        <is>
          <t/>
        </is>
      </c>
      <c r="Y16278" s="31" t="inlineStr">
        <is>
          <t>15/09/2025 09:00</t>
        </is>
      </c>
      <c r="Z16278" s="31" t="inlineStr">
        <is>
          <t>https://www.contratacion.euskadi.eus/anuncio_contratacion/contratacion-suministros-e-instalacion-7-aparca-bicicletas-electricas-+-35-slots-+-35-candados-inteligentes-gps-+-35-kits-bulones-y-gestion-del-sistema-alquiler-bicicletas-mediante-app-formado-lote-desarrollo-del-plan-movilidad-cuadrilla-anana-marco-del/webkpe00-kpesimpc/es/</t>
        </is>
      </c>
      <c r="AA16278" s="31" t="inlineStr">
        <is>
          <t>https://www.contratacion.euskadi.eus/webkpe00-kpesimpc/es/contenidos/anuncio_contratacion/expjaso640125/es_doc/index.html</t>
        </is>
      </c>
      <c r="AB16278" s="31" t="inlineStr">
        <is>
          <t>https://www.contratacion.euskadi.eus/contenidos/anuncio_contratacion/expjaso640125/es_doc/data/es_r01dtpd198a82f584319e8be7f64cbab88f9830d85</t>
        </is>
      </c>
      <c r="AC16278" s="31" t="inlineStr">
        <is>
          <t>https://www.contratacion.euskadi.eus/contenidos/anuncio_contratacion/expjaso640125/r01Index/expjaso640125-idxContent.xml</t>
        </is>
      </c>
      <c r="AD16278" s="31" t="inlineStr">
        <is>
          <t>03/02/2026</t>
        </is>
      </c>
      <c r="AE16278" s="31" t="inlineStr">
        <is>
          <t>r01etpd163208e924c7b6570a7a0328151457106b2</t>
        </is>
      </c>
      <c r="AF16278" s="31" t="inlineStr">
        <is>
          <t>Cuadrilla de Añana</t>
        </is>
      </c>
      <c r="AG16278" s="31" t="inlineStr">
        <is>
          <t>r01etpd164dd0dbe416aa23761ea9e032400667feb</t>
        </is>
      </c>
      <c r="AH16278" s="31" t="inlineStr">
        <is>
          <t>Cuadrilla de Añana</t>
        </is>
      </c>
      <c r="AI16278" s="31" t="inlineStr">
        <is>
          <t/>
        </is>
      </c>
      <c r="AJ16278" s="31" t="inlineStr">
        <is>
          <t/>
        </is>
      </c>
    </row>
    <row r="16279" customHeight="true" ht="15.0">
      <c r="A16279" s="31" t="inlineStr">
        <is>
          <t>Redacción del proyecto, construcción y posterior explotación de una nueva residencia universitaria en el Campus de Gipuzkoa de la UPV/EHU.</t>
        </is>
      </c>
      <c r="B16279" s="31" t="inlineStr">
        <is>
          <t/>
        </is>
      </c>
      <c r="C16279" s="31" t="inlineStr">
        <is>
          <t>Gobierno Vasco</t>
        </is>
      </c>
      <c r="D16279" s="31" t="inlineStr">
        <is>
          <t/>
        </is>
      </c>
      <c r="E16279" s="31" t="inlineStr">
        <is>
          <t/>
        </is>
      </c>
      <c r="F16279" s="31" t="inlineStr">
        <is>
          <t/>
        </is>
      </c>
      <c r="G16279" s="31" t="inlineStr">
        <is>
          <t>Redacción del proyecto, construcción y posterior explotación de una nueva residencia universitaria en el Campus de Gipuzkoa de la UPV/EHU.</t>
        </is>
      </c>
      <c r="H16279" s="31" t="inlineStr">
        <is>
          <t>Redacción del proyecto, construcción y posterior explotación de una nueva residencia universitaria en el Campus de Gipuzkoa de la UPV/EHU.</t>
        </is>
      </c>
      <c r="I16279" s="31" t="inlineStr">
        <is>
          <t/>
        </is>
      </c>
      <c r="J16279" s="31" t="inlineStr">
        <is>
          <t>02/09/2025</t>
        </is>
      </c>
      <c r="K16279" s="31" t="inlineStr">
        <is>
          <t>40/24 PA</t>
        </is>
      </c>
      <c r="L16279" s="31" t="inlineStr">
        <is>
          <t>Adjudicación provisional / definitiva</t>
        </is>
      </c>
      <c r="M16279" s="31" t="inlineStr">
        <is>
          <t>false</t>
        </is>
      </c>
      <c r="N16279" s="31" t="inlineStr">
        <is>
          <t/>
        </is>
      </c>
      <c r="O16279" s="31" t="inlineStr">
        <is>
          <t/>
        </is>
      </c>
      <c r="P16279" s="31" t="inlineStr">
        <is>
          <t/>
        </is>
      </c>
      <c r="Q16279" s="31" t="inlineStr">
        <is>
          <t/>
        </is>
      </c>
      <c r="R16279" s="31" t="inlineStr">
        <is>
          <t/>
        </is>
      </c>
      <c r="S16279" s="31" t="inlineStr">
        <is>
          <t>https://www.contratacion.euskadi.eus/webkpe00-kpeperfi/es/contenidos/anuncio_contratacion/expjaso640127/es_doc/images/logo-upv.jpg</t>
        </is>
      </c>
      <c r="T16279" s="31" t="inlineStr">
        <is>
          <t>UPV/EHU - Universidad del País Vasco</t>
        </is>
      </c>
      <c r="U16279" s="31" t="inlineStr">
        <is>
          <t>Q4818001B - Vicerrectorado del Campus de Gipuzkoa de la UPV/EHU</t>
        </is>
      </c>
      <c r="V16279" s="31" t="inlineStr">
        <is>
          <t>Rector de la UPV/EHU</t>
        </is>
      </c>
      <c r="W16279" s="31" t="inlineStr">
        <is>
          <t/>
        </is>
      </c>
      <c r="X16279" s="31" t="inlineStr">
        <is>
          <t/>
        </is>
      </c>
      <c r="Y16279" s="31" t="inlineStr">
        <is>
          <t>03/11/2025 23:59</t>
        </is>
      </c>
      <c r="Z16279" s="31" t="inlineStr">
        <is>
          <t>https://www.contratacion.euskadi.eus/anuncio_contratacion/redaccion-del-proyecto-construccion-y-posterior-explotacion-nueva-residencia-universitaria-campus-gipuzkoa-upv-ehu/webkpe00-kpesimpc/es/</t>
        </is>
      </c>
      <c r="AA16279" s="31" t="inlineStr">
        <is>
          <t>https://www.contratacion.euskadi.eus/webkpe00-kpesimpc/es/contenidos/anuncio_contratacion/expjaso640127/es_doc/index.html</t>
        </is>
      </c>
      <c r="AB16279" s="31" t="inlineStr">
        <is>
          <t>https://www.contratacion.euskadi.eus/contenidos/anuncio_contratacion/expjaso640127/es_doc/data/es_r01dtpd19a4ef446254f9c9ceb49c14a1d576da1e9</t>
        </is>
      </c>
      <c r="AC16279" s="31" t="inlineStr">
        <is>
          <t>https://www.contratacion.euskadi.eus/contenidos/anuncio_contratacion/expjaso640127/r01Index/expjaso640127-idxContent.xml</t>
        </is>
      </c>
      <c r="AD16279" s="31" t="inlineStr">
        <is>
          <t>13/01/2026</t>
        </is>
      </c>
      <c r="AE16279" s="31" t="inlineStr">
        <is>
          <t>r01epd0133266ab41216ec28e4029e792921e7605</t>
        </is>
      </c>
      <c r="AF16279" s="31" t="inlineStr">
        <is>
          <t>UPV/EHU - Universidad del País Vasco</t>
        </is>
      </c>
      <c r="AG16279" s="31" t="inlineStr">
        <is>
          <t>r01epd0135a4e5a05b82a59bbd7c7e7c3bc65e7c9</t>
        </is>
      </c>
      <c r="AH16279" s="31" t="inlineStr">
        <is>
          <t>Vicerrectorado del Campus de Gipuzkoa de la UPV/EHU</t>
        </is>
      </c>
      <c r="AI16279" s="31" t="inlineStr">
        <is>
          <t/>
        </is>
      </c>
      <c r="AJ16279" s="31" t="inlineStr">
        <is>
          <t/>
        </is>
      </c>
    </row>
    <row r="16280" customHeight="true" ht="15.0">
      <c r="A16280" s="31" t="inlineStr">
        <is>
          <t>El objeto del contrato es la contratación la contratación del servicio de delimitación de las parcelas de suelo rural de los polígonos 5,11 y 13 del término municipal de Azpeitia.</t>
        </is>
      </c>
      <c r="B16280" s="31" t="inlineStr">
        <is>
          <t/>
        </is>
      </c>
      <c r="C16280" s="31" t="inlineStr">
        <is>
          <t>Gobierno Vasco</t>
        </is>
      </c>
      <c r="D16280" s="31" t="inlineStr">
        <is>
          <t/>
        </is>
      </c>
      <c r="E16280" s="31" t="inlineStr">
        <is>
          <t/>
        </is>
      </c>
      <c r="F16280" s="31" t="inlineStr">
        <is>
          <t/>
        </is>
      </c>
      <c r="G16280" s="31" t="inlineStr">
        <is>
          <t>El objeto del contrato es la contratación la contratación del servicio de delimitación de las parcelas de suelo rural de los polígonos 5,11 y 13 del término municipal de Azpeitia.</t>
        </is>
      </c>
      <c r="H16280" s="31" t="inlineStr">
        <is>
          <t>El objeto del contrato es la contratación la contratación del servicio de delimitación de las parcelas de suelo rural de los polígonos 5,11 y 13 del término municipal de Azpeitia.</t>
        </is>
      </c>
      <c r="I16280" s="31" t="inlineStr">
        <is>
          <t/>
        </is>
      </c>
      <c r="J16280" s="31" t="inlineStr">
        <is>
          <t>14/08/2025</t>
        </is>
      </c>
      <c r="K16280" s="31" t="inlineStr">
        <is>
          <t>515K</t>
        </is>
      </c>
      <c r="L16280" s="31" t="inlineStr">
        <is>
          <t>Formalización del contrato</t>
        </is>
      </c>
      <c r="M16280" s="31" t="inlineStr">
        <is>
          <t>false</t>
        </is>
      </c>
      <c r="N16280" s="31" t="inlineStr">
        <is>
          <t/>
        </is>
      </c>
      <c r="O16280" s="31" t="inlineStr">
        <is>
          <t/>
        </is>
      </c>
      <c r="P16280" s="31" t="inlineStr">
        <is>
          <t/>
        </is>
      </c>
      <c r="Q16280" s="31" t="inlineStr">
        <is>
          <t/>
        </is>
      </c>
      <c r="R16280" s="31" t="inlineStr">
        <is>
          <t/>
        </is>
      </c>
      <c r="S16280" s="31" t="inlineStr">
        <is>
          <t>https://www.contratacion.euskadi.eus/webkpe00-kpeperfi/es/contenidos/anuncio_contratacion/expjaso640138/es_doc/images/logo_azpeitia.jpg</t>
        </is>
      </c>
      <c r="T16280" s="31" t="inlineStr">
        <is>
          <t>Ayuntamiento de Azpeitia</t>
        </is>
      </c>
      <c r="U16280" s="31" t="inlineStr">
        <is>
          <t>P2001900F - Ayuntamiento de Azpeitia</t>
        </is>
      </c>
      <c r="V16280" s="31" t="inlineStr">
        <is>
          <t>Alcaldía</t>
        </is>
      </c>
      <c r="W16280" s="31" t="inlineStr">
        <is>
          <t/>
        </is>
      </c>
      <c r="X16280" s="31" t="inlineStr">
        <is>
          <t/>
        </is>
      </c>
      <c r="Y16280" s="31" t="inlineStr">
        <is>
          <t>27/08/2025 23:59</t>
        </is>
      </c>
      <c r="Z16280" s="31" t="inlineStr">
        <is>
          <t>https://www.contratacion.euskadi.eus/anuncio_contratacion/el-objeto-del-contrato-es-contratacion-contratacion-del-servicio-delimitacion-parcelas-suelo-rural-poligonos-5-11-y-15-del-termino-municipal-azpeitia/webkpe00-kpesimpc/es/</t>
        </is>
      </c>
      <c r="AA16280" s="31" t="inlineStr">
        <is>
          <t>https://www.contratacion.euskadi.eus/webkpe00-kpesimpc/es/contenidos/anuncio_contratacion/expjaso640138/es_doc/index.html</t>
        </is>
      </c>
      <c r="AB16280" s="31" t="inlineStr">
        <is>
          <t>https://www.contratacion.euskadi.eus/contenidos/anuncio_contratacion/expjaso640138/es_doc/data/es_r01dtpd198a88f00b719e8be7ffb619ba20d04e811</t>
        </is>
      </c>
      <c r="AC16280" s="31" t="inlineStr">
        <is>
          <t>https://www.contratacion.euskadi.eus/contenidos/anuncio_contratacion/expjaso640138/r01Index/expjaso640138-idxContent.xml</t>
        </is>
      </c>
      <c r="AD16280" s="31" t="inlineStr">
        <is>
          <t>06/02/2026</t>
        </is>
      </c>
      <c r="AE16280" s="31" t="inlineStr">
        <is>
          <t>r01epd0140062f66be160f45960c1c9c28feabfdc</t>
        </is>
      </c>
      <c r="AF16280" s="31" t="inlineStr">
        <is>
          <t>Ayuntamiento de Azpeitia</t>
        </is>
      </c>
      <c r="AG16280" s="31" t="inlineStr">
        <is>
          <t>r01etpd1616b1c753b1e9f4c30ff92b5ecf0bc6685</t>
        </is>
      </c>
      <c r="AH16280" s="31" t="inlineStr">
        <is>
          <t>Ayuntamiento de Azpeitia</t>
        </is>
      </c>
      <c r="AI16280" s="31" t="inlineStr">
        <is>
          <t/>
        </is>
      </c>
      <c r="AJ16280" s="31" t="inlineStr">
        <is>
          <t/>
        </is>
      </c>
    </row>
    <row r="16281" customHeight="true" ht="15.0">
      <c r="A16281" s="31" t="inlineStr">
        <is>
          <t>Programa ?Ondoan? de acogimiento residencial a personas menores de edad en situación de desamparo o de riesgo grave de desamparo junto a la atención residencial de uno de sus progenitores, de acogimiento residencial a adolescentes embarazadas en situación de desamparo o de riesgo grave de desamparo y de atención residencial a mujeres en estado de gestación en las que se ha detectado una situación de maltrato prenatal.</t>
        </is>
      </c>
      <c r="B16281" s="31" t="inlineStr">
        <is>
          <t/>
        </is>
      </c>
      <c r="C16281" s="31" t="inlineStr">
        <is>
          <t>Gobierno Vasco</t>
        </is>
      </c>
      <c r="D16281" s="31" t="inlineStr">
        <is>
          <t/>
        </is>
      </c>
      <c r="E16281" s="31" t="inlineStr">
        <is>
          <t/>
        </is>
      </c>
      <c r="F16281" s="31" t="inlineStr">
        <is>
          <t/>
        </is>
      </c>
      <c r="G16281" s="31" t="inlineStr">
        <is>
          <t>Programa ?Ondoan? de acogimiento residencial a personas menores de edad en situación de desamparo o de riesgo grave de desamparo junto a la atención residencial de uno de sus progenitores, de acogimiento residencial a adolescentes embarazadas en situación de desamparo o de riesgo grave de desamparo y de atención residencial a mujeres en estado de gestación en las que se ha detectado una situación de maltrato prenatal.</t>
        </is>
      </c>
      <c r="H16281" s="31" t="inlineStr">
        <is>
          <t>Programa ?Ondoan? de acogimiento residencial a personas menores de edad en situación de desamparo o de riesgo grave de desamparo junto a la atención residencial de uno de sus progenitores, de acogimiento residencial a adolescentes embarazadas en situación de desamparo o de riesgo grave de desamparo y de atención residencial a mujeres en estado de gestación en las que se ha detectado una situación de maltrato prenatal.</t>
        </is>
      </c>
      <c r="I16281" s="31" t="inlineStr">
        <is>
          <t/>
        </is>
      </c>
      <c r="J16281" s="31" t="inlineStr">
        <is>
          <t>09/09/2025</t>
        </is>
      </c>
      <c r="K16281" s="31" t="inlineStr">
        <is>
          <t>48/25</t>
        </is>
      </c>
      <c r="L16281" s="31" t="inlineStr">
        <is>
          <t>Anuncio en estudio / Plazo cerrado</t>
        </is>
      </c>
      <c r="M16281" s="31" t="inlineStr">
        <is>
          <t>false</t>
        </is>
      </c>
      <c r="N16281" s="31" t="inlineStr">
        <is>
          <t/>
        </is>
      </c>
      <c r="O16281" s="31" t="inlineStr">
        <is>
          <t/>
        </is>
      </c>
      <c r="P16281" s="31" t="inlineStr">
        <is>
          <t/>
        </is>
      </c>
      <c r="Q16281" s="31" t="inlineStr">
        <is>
          <t/>
        </is>
      </c>
      <c r="R16281" s="31" t="inlineStr">
        <is>
          <t/>
        </is>
      </c>
      <c r="S16281" s="31" t="inlineStr">
        <is>
          <t>https://www.contratacion.euskadi.eus/webkpe00-kpeperfi/es/contenidos/anuncio_contratacion/expjaso640181/es_doc/images/logo_Instituto_Bienestar_Social.jpg</t>
        </is>
      </c>
      <c r="T16281" s="31" t="inlineStr">
        <is>
          <t>Instituto Foral de Bienestar Social</t>
        </is>
      </c>
      <c r="U16281" s="31" t="inlineStr">
        <is>
          <t>G01019124 - Instituto Foral de Bienestar Social</t>
        </is>
      </c>
      <c r="V16281" s="31" t="inlineStr">
        <is>
          <t>Consejo de Administración</t>
        </is>
      </c>
      <c r="W16281" s="31" t="inlineStr">
        <is>
          <t/>
        </is>
      </c>
      <c r="X16281" s="31" t="inlineStr">
        <is>
          <t/>
        </is>
      </c>
      <c r="Y16281" s="31" t="inlineStr">
        <is>
          <t>21/11/2025 23:59</t>
        </is>
      </c>
      <c r="Z16281" s="31" t="inlineStr">
        <is>
          <t>https://www.contratacion.euskadi.eus/anuncio_contratacion/programa-ondoan-acogimiento-residencial-personas-menores-edad-situacion-desamparo-o-riesgo-grave-desamparo-junto-atencion-residencial-uno-sus-progenitores-acogimiento-residencial-adolescentes-embarazadas-situacion-desamparo-o-riesgo-grave-desamparo-y-ate/webkpe00-kpesimpc/es/</t>
        </is>
      </c>
      <c r="AA16281" s="31" t="inlineStr">
        <is>
          <t>https://www.contratacion.euskadi.eus/webkpe00-kpesimpc/es/contenidos/anuncio_contratacion/expjaso640181/es_doc/index.html</t>
        </is>
      </c>
      <c r="AB16281" s="31" t="inlineStr">
        <is>
          <t>https://www.contratacion.euskadi.eus/contenidos/anuncio_contratacion/expjaso640181/es_doc/data/es_r01dtpd1992c81dac56b6f77bd9e7ef4736554b0d3</t>
        </is>
      </c>
      <c r="AC16281" s="31" t="inlineStr">
        <is>
          <t>https://www.contratacion.euskadi.eus/contenidos/anuncio_contratacion/expjaso640181/r01Index/expjaso640181-idxContent.xml</t>
        </is>
      </c>
      <c r="AD16281" s="31" t="inlineStr">
        <is>
          <t>06/02/2026</t>
        </is>
      </c>
      <c r="AE16281" s="31" t="inlineStr">
        <is>
          <t>r01epd001218c1184f71bfc5667c776ff648daa1e</t>
        </is>
      </c>
      <c r="AF16281" s="31" t="inlineStr">
        <is>
          <t>Instituto Foral de Bienestar Social</t>
        </is>
      </c>
      <c r="AG16281" s="31" t="inlineStr">
        <is>
          <t>r01etpd15af64378bc18fe951b1e6eb236e501f1dc</t>
        </is>
      </c>
      <c r="AH16281" s="31" t="inlineStr">
        <is>
          <t>Instituto Foral de Bienestar Social</t>
        </is>
      </c>
      <c r="AI16281" s="31" t="inlineStr">
        <is>
          <t/>
        </is>
      </c>
      <c r="AJ16281" s="31" t="inlineStr">
        <is>
          <t/>
        </is>
      </c>
    </row>
    <row r="16282" customHeight="true" ht="15.0">
      <c r="A16282" s="31" t="inlineStr">
        <is>
          <t>Suministro e instalación de 270 luminarias viales en la Avenida Altos Hornos de Barakaldo</t>
        </is>
      </c>
      <c r="B16282" s="31" t="inlineStr">
        <is>
          <t/>
        </is>
      </c>
      <c r="C16282" s="31" t="inlineStr">
        <is>
          <t>Gobierno Vasco</t>
        </is>
      </c>
      <c r="D16282" s="31" t="inlineStr">
        <is>
          <t/>
        </is>
      </c>
      <c r="E16282" s="31" t="inlineStr">
        <is>
          <t/>
        </is>
      </c>
      <c r="F16282" s="31" t="inlineStr">
        <is>
          <t/>
        </is>
      </c>
      <c r="G16282" s="31" t="inlineStr">
        <is>
          <t>Suministro e instalación de 270 luminarias viales en la Avenida Altos Hornos de Barakaldo</t>
        </is>
      </c>
      <c r="H16282" s="31" t="inlineStr">
        <is>
          <t>Suministro e instalación de 270 luminarias viales en la Avenida Altos Hornos de Barakaldo</t>
        </is>
      </c>
      <c r="I16282" s="31" t="inlineStr">
        <is>
          <t/>
        </is>
      </c>
      <c r="J16282" s="31" t="inlineStr">
        <is>
          <t>28/08/2025</t>
        </is>
      </c>
      <c r="K16282" s="31" t="inlineStr">
        <is>
          <t>SM102511.002</t>
        </is>
      </c>
      <c r="L16282" s="31" t="inlineStr">
        <is>
          <t>Formalización del contrato</t>
        </is>
      </c>
      <c r="M16282" s="31" t="inlineStr">
        <is>
          <t>false</t>
        </is>
      </c>
      <c r="N16282" s="31" t="inlineStr">
        <is>
          <t/>
        </is>
      </c>
      <c r="O16282" s="31" t="inlineStr">
        <is>
          <t/>
        </is>
      </c>
      <c r="P16282" s="31" t="inlineStr">
        <is>
          <t/>
        </is>
      </c>
      <c r="Q16282" s="31" t="inlineStr">
        <is>
          <t/>
        </is>
      </c>
      <c r="R16282" s="31" t="inlineStr">
        <is>
          <t/>
        </is>
      </c>
      <c r="S16282" s="31" t="inlineStr">
        <is>
          <t>https://www.contratacion.euskadi.eus/webkpe00-kpeperfi/es/contenidos/anuncio_contratacion/expjaso640406/es_doc/images/logo_barakaldo_ok.jpg</t>
        </is>
      </c>
      <c r="T16282" s="31" t="inlineStr">
        <is>
          <t>Ayuntamiento de Barakaldo</t>
        </is>
      </c>
      <c r="U16282" s="31" t="inlineStr">
        <is>
          <t>P4801700H - Ayuntamiento de Barakaldo</t>
        </is>
      </c>
      <c r="V16282" s="31" t="inlineStr">
        <is>
          <t>Alcalde</t>
        </is>
      </c>
      <c r="W16282" s="31" t="inlineStr">
        <is>
          <t/>
        </is>
      </c>
      <c r="X16282" s="31" t="inlineStr">
        <is>
          <t/>
        </is>
      </c>
      <c r="Y16282" s="31" t="inlineStr">
        <is>
          <t>12/09/2025 13:00</t>
        </is>
      </c>
      <c r="Z16282" s="31" t="inlineStr">
        <is>
          <t>https://www.contratacion.euskadi.eus/anuncio_contratacion/suministro-e-instalacion-270-luminarias-viales-avenida-altos-hornos-barakaldo/webkpe00-kpesimpc/es/</t>
        </is>
      </c>
      <c r="AA16282" s="31" t="inlineStr">
        <is>
          <t>https://www.contratacion.euskadi.eus/webkpe00-kpesimpc/es/contenidos/anuncio_contratacion/expjaso640406/es_doc/index.html</t>
        </is>
      </c>
      <c r="AB16282" s="31" t="inlineStr">
        <is>
          <t>https://www.contratacion.euskadi.eus/contenidos/anuncio_contratacion/expjaso640406/es_doc/data/es_r01dtpd198f015b4b56afb4c72fdfdc6194d7fc73e</t>
        </is>
      </c>
      <c r="AC16282" s="31" t="inlineStr">
        <is>
          <t>https://www.contratacion.euskadi.eus/contenidos/anuncio_contratacion/expjaso640406/r01Index/expjaso640406-idxContent.xml</t>
        </is>
      </c>
      <c r="AD16282" s="31" t="inlineStr">
        <is>
          <t>03/02/2026</t>
        </is>
      </c>
      <c r="AE16282" s="31" t="inlineStr">
        <is>
          <t>r01etpd159d9c0f65f1a7abb64ba75c668bc581379</t>
        </is>
      </c>
      <c r="AF16282" s="31" t="inlineStr">
        <is>
          <t>Ayuntamiento de Barakaldo</t>
        </is>
      </c>
      <c r="AG16282" s="31" t="inlineStr">
        <is>
          <t>r01etpd159d9c7911a1a7abb6417b29ac295509b0e</t>
        </is>
      </c>
      <c r="AH16282" s="31" t="inlineStr">
        <is>
          <t>Ayuntamiento de Barakaldo</t>
        </is>
      </c>
      <c r="AI16282" s="31" t="inlineStr">
        <is>
          <t/>
        </is>
      </c>
      <c r="AJ16282" s="31" t="inlineStr">
        <is>
          <t/>
        </is>
      </c>
    </row>
    <row r="16283" customHeight="true" ht="15.0">
      <c r="A16283" s="31" t="inlineStr">
        <is>
          <t>Suministro de equipamiento de red de los datacenter del Ayuntamiento de Donostia - San Sebastián</t>
        </is>
      </c>
      <c r="B16283" s="31" t="inlineStr">
        <is>
          <t/>
        </is>
      </c>
      <c r="C16283" s="31" t="inlineStr">
        <is>
          <t>Gobierno Vasco</t>
        </is>
      </c>
      <c r="D16283" s="31" t="inlineStr">
        <is>
          <t/>
        </is>
      </c>
      <c r="E16283" s="31" t="inlineStr">
        <is>
          <t/>
        </is>
      </c>
      <c r="F16283" s="31" t="inlineStr">
        <is>
          <t/>
        </is>
      </c>
      <c r="G16283" s="31" t="inlineStr">
        <is>
          <t>Suministro de equipamiento de red de los datacenter del Ayuntamiento de Donostia - San Sebastián</t>
        </is>
      </c>
      <c r="H16283" s="31" t="inlineStr">
        <is>
          <t>Suministro de equipamiento de red de los datacenter del Ayuntamiento de Donostia - San Sebastián</t>
        </is>
      </c>
      <c r="I16283" s="31" t="inlineStr">
        <is>
          <t/>
        </is>
      </c>
      <c r="J16283" s="31" t="inlineStr">
        <is>
          <t>08/09/2025</t>
        </is>
      </c>
      <c r="K16283" s="31" t="inlineStr">
        <is>
          <t>10/2025</t>
        </is>
      </c>
      <c r="L16283" s="31" t="inlineStr">
        <is>
          <t>Adjudicación provisional / definitiva</t>
        </is>
      </c>
      <c r="M16283" s="31" t="inlineStr">
        <is>
          <t>false</t>
        </is>
      </c>
      <c r="N16283" s="31" t="inlineStr">
        <is>
          <t/>
        </is>
      </c>
      <c r="O16283" s="31" t="inlineStr">
        <is>
          <t/>
        </is>
      </c>
      <c r="P16283" s="31" t="inlineStr">
        <is>
          <t/>
        </is>
      </c>
      <c r="Q16283" s="31" t="inlineStr">
        <is>
          <t/>
        </is>
      </c>
      <c r="R16283" s="31" t="inlineStr">
        <is>
          <t/>
        </is>
      </c>
      <c r="S16283" s="31" t="inlineStr">
        <is>
          <t>https://www.contratacion.euskadi.eus/webkpe00-kpeperfi/es/contenidos/anuncio_contratacion/expjaso640442/es_doc/images/logo_donostiatik.jpg</t>
        </is>
      </c>
      <c r="T16283" s="31" t="inlineStr">
        <is>
          <t>DonostiaTIK</t>
        </is>
      </c>
      <c r="U16283" s="31" t="inlineStr">
        <is>
          <t>Q2000553D - DonostiaTIK</t>
        </is>
      </c>
      <c r="V16283" s="31" t="inlineStr">
        <is>
          <t>Gerente</t>
        </is>
      </c>
      <c r="W16283" s="31" t="inlineStr">
        <is>
          <t/>
        </is>
      </c>
      <c r="X16283" s="31" t="inlineStr">
        <is>
          <t/>
        </is>
      </c>
      <c r="Y16283" s="31" t="inlineStr">
        <is>
          <t>30/09/2025 23:59</t>
        </is>
      </c>
      <c r="Z16283" s="31" t="inlineStr">
        <is>
          <t>https://www.contratacion.euskadi.eus/anuncio_contratacion/suministro-equipamiento-red-datacenter-del-ayuntamiento-donostia-san-sebastian/webkpe00-kpesimpc/es/</t>
        </is>
      </c>
      <c r="AA16283" s="31" t="inlineStr">
        <is>
          <t>https://www.contratacion.euskadi.eus/webkpe00-kpesimpc/es/contenidos/anuncio_contratacion/expjaso640442/es_doc/index.html</t>
        </is>
      </c>
      <c r="AB16283" s="31" t="inlineStr">
        <is>
          <t>https://www.contratacion.euskadi.eus/contenidos/anuncio_contratacion/expjaso640442/es_doc/data/es_r01dtpd1992949e8773fe74df58422e079e33a4c87</t>
        </is>
      </c>
      <c r="AC16283" s="31" t="inlineStr">
        <is>
          <t>https://www.contratacion.euskadi.eus/contenidos/anuncio_contratacion/expjaso640442/r01Index/expjaso640442-idxContent.xml</t>
        </is>
      </c>
      <c r="AD16283" s="31" t="inlineStr">
        <is>
          <t>16/01/2026</t>
        </is>
      </c>
      <c r="AE16283" s="31" t="inlineStr">
        <is>
          <t>r01etpd158679da63319ec95932898655c3687caa0</t>
        </is>
      </c>
      <c r="AF16283" s="31" t="inlineStr">
        <is>
          <t>Centro Informático Municipal de Donostia</t>
        </is>
      </c>
      <c r="AG16283" s="31" t="inlineStr">
        <is>
          <t>r01etpd158679ff13b19ec95935563ec69bddb6e8b</t>
        </is>
      </c>
      <c r="AH16283" s="31" t="inlineStr">
        <is>
          <t>Centro Informático Municipal de Donostia</t>
        </is>
      </c>
      <c r="AI16283" s="31" t="inlineStr">
        <is>
          <t/>
        </is>
      </c>
      <c r="AJ16283" s="31" t="inlineStr">
        <is>
          <t/>
        </is>
      </c>
    </row>
    <row r="16284" customHeight="true" ht="15.0">
      <c r="A16284" s="31" t="inlineStr">
        <is>
          <t>Constitución de la unidad de control y vigilancia de agua (UCV), así como de la elaboración y ejecución del programa de vigilancia y control.</t>
        </is>
      </c>
      <c r="B16284" s="31" t="inlineStr">
        <is>
          <t/>
        </is>
      </c>
      <c r="C16284" s="31" t="inlineStr">
        <is>
          <t>Gobierno Vasco</t>
        </is>
      </c>
      <c r="D16284" s="31" t="inlineStr">
        <is>
          <t/>
        </is>
      </c>
      <c r="E16284" s="31" t="inlineStr">
        <is>
          <t/>
        </is>
      </c>
      <c r="F16284" s="31" t="inlineStr">
        <is>
          <t/>
        </is>
      </c>
      <c r="G16284" s="31" t="inlineStr">
        <is>
          <t>Constitución de la unidad de control y vigilancia de agua (UCV), así como de la elaboración y ejecución del programa de vigilancia y control.</t>
        </is>
      </c>
      <c r="H16284" s="31" t="inlineStr">
        <is>
          <t>Constitución de la unidad de control y vigilancia de agua (UCV), así como de la elaboración y ejecución del programa de vigilancia y control.</t>
        </is>
      </c>
      <c r="I16284" s="31" t="inlineStr">
        <is>
          <t/>
        </is>
      </c>
      <c r="J16284" s="31" t="inlineStr">
        <is>
          <t>18/08/2025</t>
        </is>
      </c>
      <c r="K16284" s="31" t="inlineStr">
        <is>
          <t>MN102512.002</t>
        </is>
      </c>
      <c r="L16284" s="31" t="inlineStr">
        <is>
          <t>Formalización del contrato</t>
        </is>
      </c>
      <c r="M16284" s="31" t="inlineStr">
        <is>
          <t>false</t>
        </is>
      </c>
      <c r="N16284" s="31" t="inlineStr">
        <is>
          <t/>
        </is>
      </c>
      <c r="O16284" s="31" t="inlineStr">
        <is>
          <t/>
        </is>
      </c>
      <c r="P16284" s="31" t="inlineStr">
        <is>
          <t/>
        </is>
      </c>
      <c r="Q16284" s="31" t="inlineStr">
        <is>
          <t/>
        </is>
      </c>
      <c r="R16284" s="31" t="inlineStr">
        <is>
          <t/>
        </is>
      </c>
      <c r="S16284" s="31" t="inlineStr">
        <is>
          <t>https://www.contratacion.euskadi.eus/webkpe00-kpeperfi/es/contenidos/anuncio_contratacion/expjaso640443/es_doc/images/logo_barakaldo_ok.jpg</t>
        </is>
      </c>
      <c r="T16284" s="31" t="inlineStr">
        <is>
          <t>Ayuntamiento de Barakaldo</t>
        </is>
      </c>
      <c r="U16284" s="31" t="inlineStr">
        <is>
          <t>P4801700H - Ayuntamiento de Barakaldo</t>
        </is>
      </c>
      <c r="V16284" s="31" t="inlineStr">
        <is>
          <t>Alcalde</t>
        </is>
      </c>
      <c r="W16284" s="31" t="inlineStr">
        <is>
          <t/>
        </is>
      </c>
      <c r="X16284" s="31" t="inlineStr">
        <is>
          <t/>
        </is>
      </c>
      <c r="Y16284" s="31" t="inlineStr">
        <is>
          <t>02/09/2025 13:00</t>
        </is>
      </c>
      <c r="Z16284" s="31" t="inlineStr">
        <is>
          <t>https://www.contratacion.euskadi.eus/anuncio_contratacion/constitucion-unidad-control-y-vigilancia-agua-ucv-asi-como-elaboracion-y-ejecucion-del-programa-vigilancia-y-control/expjaso640443/webkpe00-kpesimpc/es/</t>
        </is>
      </c>
      <c r="AA16284" s="31" t="inlineStr">
        <is>
          <t>https://www.contratacion.euskadi.eus/webkpe00-kpesimpc/es/contenidos/anuncio_contratacion/expjaso640443/es_doc/index.html</t>
        </is>
      </c>
      <c r="AB16284" s="31" t="inlineStr">
        <is>
          <t>https://www.contratacion.euskadi.eus/contenidos/anuncio_contratacion/expjaso640443/es_doc/data/es_r01dtpd0198bd08b56128b101536854c6c8789edc3</t>
        </is>
      </c>
      <c r="AC16284" s="31" t="inlineStr">
        <is>
          <t>https://www.contratacion.euskadi.eus/contenidos/anuncio_contratacion/expjaso640443/r01Index/expjaso640443-idxContent.xml</t>
        </is>
      </c>
      <c r="AD16284" s="31" t="inlineStr">
        <is>
          <t>07/01/2026</t>
        </is>
      </c>
      <c r="AE16284" s="31" t="inlineStr">
        <is>
          <t>r01etpd159d9c0f65f1a7abb64ba75c668bc581379</t>
        </is>
      </c>
      <c r="AF16284" s="31" t="inlineStr">
        <is>
          <t>Ayuntamiento de Barakaldo</t>
        </is>
      </c>
      <c r="AG16284" s="31" t="inlineStr">
        <is>
          <t>r01etpd159d9c7911a1a7abb6417b29ac295509b0e</t>
        </is>
      </c>
      <c r="AH16284" s="31" t="inlineStr">
        <is>
          <t>Ayuntamiento de Barakaldo</t>
        </is>
      </c>
      <c r="AI16284" s="31" t="inlineStr">
        <is>
          <t/>
        </is>
      </c>
      <c r="AJ16284" s="31" t="inlineStr">
        <is>
          <t/>
        </is>
      </c>
    </row>
    <row r="16285" customHeight="true" ht="15.0">
      <c r="A16285" s="31" t="inlineStr">
        <is>
          <t>Suministro de vestuario y "epis" para la Brigada Municipal de Obras del Ayuntamiento de Basauri</t>
        </is>
      </c>
      <c r="B16285" s="31" t="inlineStr">
        <is>
          <t/>
        </is>
      </c>
      <c r="C16285" s="31" t="inlineStr">
        <is>
          <t>Gobierno Vasco</t>
        </is>
      </c>
      <c r="D16285" s="31" t="inlineStr">
        <is>
          <t/>
        </is>
      </c>
      <c r="E16285" s="31" t="inlineStr">
        <is>
          <t/>
        </is>
      </c>
      <c r="F16285" s="31" t="inlineStr">
        <is>
          <t/>
        </is>
      </c>
      <c r="G16285" s="31" t="inlineStr">
        <is>
          <t>Suministro de vestuario y "epis" para la Brigada Municipal de Obras del Ayuntamiento de Basauri</t>
        </is>
      </c>
      <c r="H16285" s="31" t="inlineStr">
        <is>
          <t>Suministro de vestuario y "epis" para la Brigada Municipal de Obras del Ayuntamiento de Basauri</t>
        </is>
      </c>
      <c r="I16285" s="31" t="inlineStr">
        <is>
          <t/>
        </is>
      </c>
      <c r="J16285" s="31" t="inlineStr">
        <is>
          <t>01/09/2025</t>
        </is>
      </c>
      <c r="K16285" s="31" t="inlineStr">
        <is>
          <t>37/25</t>
        </is>
      </c>
      <c r="L16285" s="31" t="inlineStr">
        <is>
          <t>Formalización del contrato</t>
        </is>
      </c>
      <c r="M16285" s="31" t="inlineStr">
        <is>
          <t>false</t>
        </is>
      </c>
      <c r="N16285" s="31" t="inlineStr">
        <is>
          <t/>
        </is>
      </c>
      <c r="O16285" s="31" t="inlineStr">
        <is>
          <t/>
        </is>
      </c>
      <c r="P16285" s="31" t="inlineStr">
        <is>
          <t/>
        </is>
      </c>
      <c r="Q16285" s="31" t="inlineStr">
        <is>
          <t/>
        </is>
      </c>
      <c r="R16285" s="31" t="inlineStr">
        <is>
          <t/>
        </is>
      </c>
      <c r="S16285" s="31" t="inlineStr">
        <is>
          <t>https://www.contratacion.euskadi.eus/webkpe00-kpeperfi/es/contenidos/anuncio_contratacion/expjaso640897/es_doc/images/logo_basauri.jpg</t>
        </is>
      </c>
      <c r="T16285" s="31" t="inlineStr">
        <is>
          <t>Ayuntamiento de Basauri</t>
        </is>
      </c>
      <c r="U16285" s="31" t="inlineStr">
        <is>
          <t>P4801900D - Ayuntamiento de Basauri</t>
        </is>
      </c>
      <c r="V16285" s="31" t="inlineStr">
        <is>
          <t>Alcalde</t>
        </is>
      </c>
      <c r="W16285" s="31" t="inlineStr">
        <is>
          <t/>
        </is>
      </c>
      <c r="X16285" s="31" t="inlineStr">
        <is>
          <t/>
        </is>
      </c>
      <c r="Y16285" s="31" t="inlineStr">
        <is>
          <t>17/09/2025 18:00</t>
        </is>
      </c>
      <c r="Z16285" s="31" t="inlineStr">
        <is>
          <t>https://www.contratacion.euskadi.eus/anuncio_contratacion/suministro-vestuario-y-epis-brigada-municipal-obras-del-ayuntamiento-basauri/webkpe00-kpesimpc/es/</t>
        </is>
      </c>
      <c r="AA16285" s="31" t="inlineStr">
        <is>
          <t>https://www.contratacion.euskadi.eus/webkpe00-kpesimpc/es/contenidos/anuncio_contratacion/expjaso640897/es_doc/index.html</t>
        </is>
      </c>
      <c r="AB16285" s="31" t="inlineStr">
        <is>
          <t>https://www.contratacion.euskadi.eus/contenidos/anuncio_contratacion/expjaso640897/es_doc/data/es_r01dtpd199033caadd1afa8887ccea6a199f09afd5</t>
        </is>
      </c>
      <c r="AC16285" s="31" t="inlineStr">
        <is>
          <t>https://www.contratacion.euskadi.eus/contenidos/anuncio_contratacion/expjaso640897/r01Index/expjaso640897-idxContent.xml</t>
        </is>
      </c>
      <c r="AD16285" s="31" t="inlineStr">
        <is>
          <t>07/01/2026</t>
        </is>
      </c>
      <c r="AE16285" s="31" t="inlineStr">
        <is>
          <t>r01epd01483574c9d416e2adaf616389e590634c5</t>
        </is>
      </c>
      <c r="AF16285" s="31" t="inlineStr">
        <is>
          <t>Ayuntamiento de Basauri</t>
        </is>
      </c>
      <c r="AG16285" s="31" t="inlineStr">
        <is>
          <t>r01etpd016131e7213557ff9354c694272b5f4c81c</t>
        </is>
      </c>
      <c r="AH16285" s="31" t="inlineStr">
        <is>
          <t>Ayuntamiento de Basauri</t>
        </is>
      </c>
      <c r="AI16285" s="31" t="inlineStr">
        <is>
          <t/>
        </is>
      </c>
      <c r="AJ16285" s="31" t="inlineStr">
        <is>
          <t/>
        </is>
      </c>
    </row>
    <row r="16286" customHeight="true" ht="15.0">
      <c r="A16286" s="31" t="inlineStr">
        <is>
          <t>?Proyecto de actuaciones de urbanización en el casco urbano de Ametzaga Zuia (Araba/Álava)?.</t>
        </is>
      </c>
      <c r="B16286" s="31" t="inlineStr">
        <is>
          <t/>
        </is>
      </c>
      <c r="C16286" s="31" t="inlineStr">
        <is>
          <t>Gobierno Vasco</t>
        </is>
      </c>
      <c r="D16286" s="31" t="inlineStr">
        <is>
          <t/>
        </is>
      </c>
      <c r="E16286" s="31" t="inlineStr">
        <is>
          <t/>
        </is>
      </c>
      <c r="F16286" s="31" t="inlineStr">
        <is>
          <t/>
        </is>
      </c>
      <c r="G16286" s="31" t="inlineStr">
        <is>
          <t>?Proyecto de actuaciones de urbanización en el casco urbano de Ametzaga Zuia (Araba/Álava)?.</t>
        </is>
      </c>
      <c r="H16286" s="31" t="inlineStr">
        <is>
          <t>?Proyecto de actuaciones de urbanización en el casco urbano de Ametzaga Zuia (Araba/Álava)?.</t>
        </is>
      </c>
      <c r="I16286" s="31" t="inlineStr">
        <is>
          <t/>
        </is>
      </c>
      <c r="J16286" s="31" t="inlineStr">
        <is>
          <t>30/08/2025</t>
        </is>
      </c>
      <c r="K16286" s="31" t="inlineStr">
        <is>
          <t>1/2025 Ametzaga Zuia</t>
        </is>
      </c>
      <c r="L16286" s="31" t="inlineStr">
        <is>
          <t>DS</t>
        </is>
      </c>
      <c r="M16286" s="31" t="inlineStr">
        <is>
          <t>false</t>
        </is>
      </c>
      <c r="N16286" s="31" t="inlineStr">
        <is>
          <t/>
        </is>
      </c>
      <c r="O16286" s="31" t="inlineStr">
        <is>
          <t/>
        </is>
      </c>
      <c r="P16286" s="31" t="inlineStr">
        <is>
          <t/>
        </is>
      </c>
      <c r="Q16286" s="31" t="inlineStr">
        <is>
          <t/>
        </is>
      </c>
      <c r="R16286" s="31" t="inlineStr">
        <is>
          <t/>
        </is>
      </c>
      <c r="S16286" s="31" t="inlineStr">
        <is>
          <t>https://www.contratacion.euskadi.eus/webkpe00-kpeperfi/es/contenidos/anuncio_contratacion/expjaso640898/es_doc/images/logo_ametzaga_zuia.jpg</t>
        </is>
      </c>
      <c r="T16286" s="31" t="inlineStr">
        <is>
          <t>Junta Administrativa de Ametzaga Zuia</t>
        </is>
      </c>
      <c r="U16286" s="31" t="inlineStr">
        <is>
          <t>P0100065B - Junta Administrativa de Ametzaga Zuia</t>
        </is>
      </c>
      <c r="V16286" s="31" t="inlineStr">
        <is>
          <t>Concejo de Ametzaga Zuia</t>
        </is>
      </c>
      <c r="W16286" s="31" t="inlineStr">
        <is>
          <t/>
        </is>
      </c>
      <c r="X16286" s="31" t="inlineStr">
        <is>
          <t/>
        </is>
      </c>
      <c r="Y16286" s="31" t="inlineStr">
        <is>
          <t>18/09/2025 23:59</t>
        </is>
      </c>
      <c r="Z16286" s="31" t="inlineStr">
        <is>
          <t>https://www.contratacion.euskadi.eus/anuncio_contratacion/proyecto-actuaciones-urbanizacion-casco-urbano-ametzaga-zuia-araba-alava/webkpe00-kpesimpc/es/</t>
        </is>
      </c>
      <c r="AA16286" s="31" t="inlineStr">
        <is>
          <t>https://www.contratacion.euskadi.eus/webkpe00-kpesimpc/es/contenidos/anuncio_contratacion/expjaso640898/es_doc/index.html</t>
        </is>
      </c>
      <c r="AB16286" s="31" t="inlineStr">
        <is>
          <t>https://www.contratacion.euskadi.eus/contenidos/anuncio_contratacion/expjaso640898/es_doc/data/es_r01dtpd198f8f06a2d5ee8045d777ccc9f7f703ea0</t>
        </is>
      </c>
      <c r="AC16286" s="31" t="inlineStr">
        <is>
          <t>https://www.contratacion.euskadi.eus/contenidos/anuncio_contratacion/expjaso640898/r01Index/expjaso640898-idxContent.xml</t>
        </is>
      </c>
      <c r="AD16286" s="31" t="inlineStr">
        <is>
          <t>11/02/2026</t>
        </is>
      </c>
      <c r="AE16286" s="31" t="inlineStr">
        <is>
          <t>r01etpd16d5d0e35766aa1b65620d21a47de1b7907</t>
        </is>
      </c>
      <c r="AF16286" s="31" t="inlineStr">
        <is>
          <t>Junta Administrativa de Ametzaga Zuia</t>
        </is>
      </c>
      <c r="AG16286" s="31" t="inlineStr">
        <is>
          <t/>
        </is>
      </c>
      <c r="AH16286" s="31" t="inlineStr">
        <is>
          <t/>
        </is>
      </c>
      <c r="AI16286" s="31" t="inlineStr">
        <is>
          <t/>
        </is>
      </c>
      <c r="AJ16286" s="31" t="inlineStr">
        <is>
          <t/>
        </is>
      </c>
    </row>
    <row r="16287" customHeight="true" ht="15.0">
      <c r="A16287" s="31" t="inlineStr">
        <is>
          <t>Obras de retirada y ejecución de bases de expendedores para posibilitar su reubicación y posterior uso en la vía pública en la ciudad de Vitoria-Gasteiz.</t>
        </is>
      </c>
      <c r="B16287" s="31" t="inlineStr">
        <is>
          <t/>
        </is>
      </c>
      <c r="C16287" s="31" t="inlineStr">
        <is>
          <t>Gobierno Vasco</t>
        </is>
      </c>
      <c r="D16287" s="31" t="inlineStr">
        <is>
          <t/>
        </is>
      </c>
      <c r="E16287" s="31" t="inlineStr">
        <is>
          <t/>
        </is>
      </c>
      <c r="F16287" s="31" t="inlineStr">
        <is>
          <t/>
        </is>
      </c>
      <c r="G16287" s="31" t="inlineStr">
        <is>
          <t>Obras de retirada y ejecución de bases de expendedores para posibilitar su reubicación y posterior uso en la vía pública en la ciudad de Vitoria-Gasteiz.</t>
        </is>
      </c>
      <c r="H16287" s="31" t="inlineStr">
        <is>
          <t>Obras de retirada y ejecución de bases de expendedores para posibilitar su reubicación y posterior uso en la vía pública en la ciudad de Vitoria-Gasteiz.</t>
        </is>
      </c>
      <c r="I16287" s="31" t="inlineStr">
        <is>
          <t/>
        </is>
      </c>
      <c r="J16287" s="31" t="inlineStr">
        <is>
          <t>24/09/2025</t>
        </is>
      </c>
      <c r="K16287" s="31" t="inlineStr">
        <is>
          <t>2025/CO_MOBR/0063</t>
        </is>
      </c>
      <c r="L16287" s="31" t="inlineStr">
        <is>
          <t>Adjudicación provisional / definitiva</t>
        </is>
      </c>
      <c r="M16287" s="31" t="inlineStr">
        <is>
          <t>true</t>
        </is>
      </c>
      <c r="N16287" s="31" t="inlineStr">
        <is>
          <t/>
        </is>
      </c>
      <c r="O16287" s="31" t="inlineStr">
        <is>
          <t/>
        </is>
      </c>
      <c r="P16287" s="31" t="inlineStr">
        <is>
          <t/>
        </is>
      </c>
      <c r="Q16287" s="31" t="inlineStr">
        <is>
          <t/>
        </is>
      </c>
      <c r="R16287" s="31" t="inlineStr">
        <is>
          <t/>
        </is>
      </c>
      <c r="S16287" s="31" t="inlineStr">
        <is>
          <t>https://www.contratacion.euskadi.eus/webkpe00-kpeperfi/es/contenidos/anuncio_contratacion/expjaso640906/es_doc/images/logo_vitoria.jpg</t>
        </is>
      </c>
      <c r="T16287" s="31" t="inlineStr">
        <is>
          <t>Ayuntamiento de Vitoria-Gasteiz</t>
        </is>
      </c>
      <c r="U16287" s="31" t="inlineStr">
        <is>
          <t>P0106800F - Ayuntamiento de Vitoria-Gasteiz</t>
        </is>
      </c>
      <c r="V16287" s="31" t="inlineStr">
        <is>
          <t>Concejala Delegada del Departamento de Espacio Público y Barrios</t>
        </is>
      </c>
      <c r="W16287" s="31" t="inlineStr">
        <is>
          <t/>
        </is>
      </c>
      <c r="X16287" s="31" t="inlineStr">
        <is>
          <t/>
        </is>
      </c>
      <c r="Y16287" s="31" t="inlineStr">
        <is>
          <t>03/09/2025 14:00</t>
        </is>
      </c>
      <c r="Z16287" s="31" t="inlineStr">
        <is>
          <t>https://www.contratacion.euskadi.eus/anuncio_contratacion/obras-retirada-y-ejecucion-bases-expendedores-posibilitar-su-reubicacion-y-posterior-uso-via-publica-ciudad-vitoria-gasteiz/webkpe00-kpesimpc/es/</t>
        </is>
      </c>
      <c r="AA16287" s="31" t="inlineStr">
        <is>
          <t>https://www.contratacion.euskadi.eus/webkpe00-kpesimpc/es/contenidos/anuncio_contratacion/expjaso640906/es_doc/index.html</t>
        </is>
      </c>
      <c r="AB16287" s="31" t="inlineStr">
        <is>
          <t>https://www.contratacion.euskadi.eus/contenidos/anuncio_contratacion/expjaso640906/es_doc/data/es_r01dtpd001997b6aa77f14b5be97e6dff89053728a</t>
        </is>
      </c>
      <c r="AC16287" s="31" t="inlineStr">
        <is>
          <t>https://www.contratacion.euskadi.eus/contenidos/anuncio_contratacion/expjaso640906/r01Index/expjaso640906-idxContent.xml</t>
        </is>
      </c>
      <c r="AD16287" s="31" t="inlineStr">
        <is>
          <t>22/01/2026</t>
        </is>
      </c>
      <c r="AE16287" s="31" t="inlineStr">
        <is>
          <t>r01epd01247c8f5a82dd557248cddb434e507a878</t>
        </is>
      </c>
      <c r="AF16287" s="31" t="inlineStr">
        <is>
          <t>Ayuntamiento de Vitoria-Gasteiz</t>
        </is>
      </c>
      <c r="AG16287" s="31" t="inlineStr">
        <is>
          <t>r01etpd0161f5d9338f2b095b7892839b4974b3102</t>
        </is>
      </c>
      <c r="AH16287" s="31" t="inlineStr">
        <is>
          <t>Ayuntamiento de Vitoria-Gasteiz</t>
        </is>
      </c>
      <c r="AI16287" s="31" t="inlineStr">
        <is>
          <t/>
        </is>
      </c>
      <c r="AJ16287" s="31" t="inlineStr">
        <is>
          <t/>
        </is>
      </c>
    </row>
    <row r="16288" customHeight="true" ht="15.0">
      <c r="A16288" s="31" t="inlineStr">
        <is>
          <t>El objeto del contrato consiste en contratación a través de corredor/a de seguros de DIFERENTES SEGUROS PRIVADOS DEL AYUNTAMIENTO PARA EL AÑO 2026</t>
        </is>
      </c>
      <c r="B16288" s="31" t="inlineStr">
        <is>
          <t/>
        </is>
      </c>
      <c r="C16288" s="31" t="inlineStr">
        <is>
          <t>Gobierno Vasco</t>
        </is>
      </c>
      <c r="D16288" s="31" t="inlineStr">
        <is>
          <t/>
        </is>
      </c>
      <c r="E16288" s="31" t="inlineStr">
        <is>
          <t/>
        </is>
      </c>
      <c r="F16288" s="31" t="inlineStr">
        <is>
          <t/>
        </is>
      </c>
      <c r="G16288" s="31" t="inlineStr">
        <is>
          <t>El objeto del contrato consiste en contratación a través de corredor/a de seguros de DIFERENTES SEGUROS PRIVADOS DEL AYUNTAMIENTO PARA EL AÑO 2026</t>
        </is>
      </c>
      <c r="H16288" s="31" t="inlineStr">
        <is>
          <t>El objeto del contrato consiste en contratación a través de corredor/a de seguros de DIFERENTES SEGUROS PRIVADOS DEL AYUNTAMIENTO PARA EL AÑO 2026</t>
        </is>
      </c>
      <c r="I16288" s="31" t="inlineStr">
        <is>
          <t/>
        </is>
      </c>
      <c r="J16288" s="31" t="inlineStr">
        <is>
          <t>05/11/2025</t>
        </is>
      </c>
      <c r="K16288" s="31" t="inlineStr">
        <is>
          <t>517K</t>
        </is>
      </c>
      <c r="L16288" s="31" t="inlineStr">
        <is>
          <t>Formalización del contrato</t>
        </is>
      </c>
      <c r="M16288" s="31" t="inlineStr">
        <is>
          <t>false</t>
        </is>
      </c>
      <c r="N16288" s="31" t="inlineStr">
        <is>
          <t/>
        </is>
      </c>
      <c r="O16288" s="31" t="inlineStr">
        <is>
          <t/>
        </is>
      </c>
      <c r="P16288" s="31" t="inlineStr">
        <is>
          <t/>
        </is>
      </c>
      <c r="Q16288" s="31" t="inlineStr">
        <is>
          <t/>
        </is>
      </c>
      <c r="R16288" s="31" t="inlineStr">
        <is>
          <t/>
        </is>
      </c>
      <c r="S16288" s="31" t="inlineStr">
        <is>
          <t>https://www.contratacion.euskadi.eus/webkpe00-kpeperfi/es/contenidos/anuncio_contratacion/expjaso640949/es_doc/images/logo_azpeitia.jpg</t>
        </is>
      </c>
      <c r="T16288" s="31" t="inlineStr">
        <is>
          <t>Ayuntamiento de Azpeitia</t>
        </is>
      </c>
      <c r="U16288" s="31" t="inlineStr">
        <is>
          <t>P2001900F - Ayuntamiento de Azpeitia</t>
        </is>
      </c>
      <c r="V16288" s="31" t="inlineStr">
        <is>
          <t>Alcaldía</t>
        </is>
      </c>
      <c r="W16288" s="31" t="inlineStr">
        <is>
          <t/>
        </is>
      </c>
      <c r="X16288" s="31" t="inlineStr">
        <is>
          <t/>
        </is>
      </c>
      <c r="Y16288" s="31" t="inlineStr">
        <is>
          <t>20/11/2025 23:59</t>
        </is>
      </c>
      <c r="Z16288" s="31" t="inlineStr">
        <is>
          <t>https://www.contratacion.euskadi.eus/anuncio_contratacion/el-objeto-del-contrato-consiste-contratacion-traves-corredor-seguros-diferentes-seguros-privados-del-ayuntamiento-ano-2026/webkpe00-kpesimpc/es/</t>
        </is>
      </c>
      <c r="AA16288" s="31" t="inlineStr">
        <is>
          <t>https://www.contratacion.euskadi.eus/webkpe00-kpesimpc/es/contenidos/anuncio_contratacion/expjaso640949/es_doc/index.html</t>
        </is>
      </c>
      <c r="AB16288" s="31" t="inlineStr">
        <is>
          <t>https://www.contratacion.euskadi.eus/contenidos/anuncio_contratacion/expjaso640949/es_doc/data/es_r01dtpd19a53f118ac3537a7e9e6a546c81eee23de</t>
        </is>
      </c>
      <c r="AC16288" s="31" t="inlineStr">
        <is>
          <t>https://www.contratacion.euskadi.eus/contenidos/anuncio_contratacion/expjaso640949/r01Index/expjaso640949-idxContent.xml</t>
        </is>
      </c>
      <c r="AD16288" s="31" t="inlineStr">
        <is>
          <t>27/01/2026</t>
        </is>
      </c>
      <c r="AE16288" s="31" t="inlineStr">
        <is>
          <t>r01epd0140062f66be160f45960c1c9c28feabfdc</t>
        </is>
      </c>
      <c r="AF16288" s="31" t="inlineStr">
        <is>
          <t>Ayuntamiento de Azpeitia</t>
        </is>
      </c>
      <c r="AG16288" s="31" t="inlineStr">
        <is>
          <t>r01etpd1616b1c753b1e9f4c30ff92b5ecf0bc6685</t>
        </is>
      </c>
      <c r="AH16288" s="31" t="inlineStr">
        <is>
          <t>Ayuntamiento de Azpeitia</t>
        </is>
      </c>
      <c r="AI16288" s="31" t="inlineStr">
        <is>
          <t/>
        </is>
      </c>
      <c r="AJ16288" s="31" t="inlineStr">
        <is>
          <t/>
        </is>
      </c>
    </row>
    <row r="16289" customHeight="true" ht="15.0">
      <c r="A16289" s="31" t="inlineStr">
        <is>
          <t>El objeto del contrato es el suministro y mantenimiento de bicicletas para sala de ciclo indoor ubicada en la piscina municipal de Azpeitia.</t>
        </is>
      </c>
      <c r="B16289" s="31" t="inlineStr">
        <is>
          <t/>
        </is>
      </c>
      <c r="C16289" s="31" t="inlineStr">
        <is>
          <t>Gobierno Vasco</t>
        </is>
      </c>
      <c r="D16289" s="31" t="inlineStr">
        <is>
          <t/>
        </is>
      </c>
      <c r="E16289" s="31" t="inlineStr">
        <is>
          <t/>
        </is>
      </c>
      <c r="F16289" s="31" t="inlineStr">
        <is>
          <t/>
        </is>
      </c>
      <c r="G16289" s="31" t="inlineStr">
        <is>
          <t>El objeto del contrato es el suministro y mantenimiento de bicicletas para sala de ciclo indoor ubicada en la piscina municipal de Azpeitia.</t>
        </is>
      </c>
      <c r="H16289" s="31" t="inlineStr">
        <is>
          <t>El objeto del contrato es el suministro y mantenimiento de bicicletas para sala de ciclo indoor ubicada en la piscina municipal de Azpeitia.</t>
        </is>
      </c>
      <c r="I16289" s="31" t="inlineStr">
        <is>
          <t/>
        </is>
      </c>
      <c r="J16289" s="31" t="inlineStr">
        <is>
          <t>17/09/2025</t>
        </is>
      </c>
      <c r="K16289" s="31" t="inlineStr">
        <is>
          <t>518K</t>
        </is>
      </c>
      <c r="L16289" s="31" t="inlineStr">
        <is>
          <t>Adjudicación provisional / definitiva</t>
        </is>
      </c>
      <c r="M16289" s="31" t="inlineStr">
        <is>
          <t>false</t>
        </is>
      </c>
      <c r="N16289" s="31" t="inlineStr">
        <is>
          <t/>
        </is>
      </c>
      <c r="O16289" s="31" t="inlineStr">
        <is>
          <t/>
        </is>
      </c>
      <c r="P16289" s="31" t="inlineStr">
        <is>
          <t/>
        </is>
      </c>
      <c r="Q16289" s="31" t="inlineStr">
        <is>
          <t/>
        </is>
      </c>
      <c r="R16289" s="31" t="inlineStr">
        <is>
          <t/>
        </is>
      </c>
      <c r="S16289" s="31" t="inlineStr">
        <is>
          <t>https://www.contratacion.euskadi.eus/webkpe00-kpeperfi/es/contenidos/anuncio_contratacion/expjaso640965/es_doc/images/logo_azpeitia.jpg</t>
        </is>
      </c>
      <c r="T16289" s="31" t="inlineStr">
        <is>
          <t>Ayuntamiento de Azpeitia</t>
        </is>
      </c>
      <c r="U16289" s="31" t="inlineStr">
        <is>
          <t>P2001900F - Ayuntamiento de Azpeitia</t>
        </is>
      </c>
      <c r="V16289" s="31" t="inlineStr">
        <is>
          <t>Alcaldía</t>
        </is>
      </c>
      <c r="W16289" s="31" t="inlineStr">
        <is>
          <t/>
        </is>
      </c>
      <c r="X16289" s="31" t="inlineStr">
        <is>
          <t/>
        </is>
      </c>
      <c r="Y16289" s="31" t="inlineStr">
        <is>
          <t>02/10/2025 23:59</t>
        </is>
      </c>
      <c r="Z16289" s="31" t="inlineStr">
        <is>
          <t>https://www.contratacion.euskadi.eus/anuncio_contratacion/el-objeto-del-contrato-es-suministro-y-mantenimiento-bicicletas-sala-ciclo-indoor-ubicada-piscina-municipal-azpeitia/webkpe00-kpesimpc/es/</t>
        </is>
      </c>
      <c r="AA16289" s="31" t="inlineStr">
        <is>
          <t>https://www.contratacion.euskadi.eus/webkpe00-kpesimpc/es/contenidos/anuncio_contratacion/expjaso640965/es_doc/index.html</t>
        </is>
      </c>
      <c r="AB16289" s="31" t="inlineStr">
        <is>
          <t>https://www.contratacion.euskadi.eus/contenidos/anuncio_contratacion/expjaso640965/es_doc/data/es_r01dtpd19956ddf6b46b6f77bd91a3c42450cd20a5</t>
        </is>
      </c>
      <c r="AC16289" s="31" t="inlineStr">
        <is>
          <t>https://www.contratacion.euskadi.eus/contenidos/anuncio_contratacion/expjaso640965/r01Index/expjaso640965-idxContent.xml</t>
        </is>
      </c>
      <c r="AD16289" s="31" t="inlineStr">
        <is>
          <t>29/01/2026</t>
        </is>
      </c>
      <c r="AE16289" s="31" t="inlineStr">
        <is>
          <t>r01epd0140062f66be160f45960c1c9c28feabfdc</t>
        </is>
      </c>
      <c r="AF16289" s="31" t="inlineStr">
        <is>
          <t>Ayuntamiento de Azpeitia</t>
        </is>
      </c>
      <c r="AG16289" s="31" t="inlineStr">
        <is>
          <t>r01etpd1616b1c753b1e9f4c30ff92b5ecf0bc6685</t>
        </is>
      </c>
      <c r="AH16289" s="31" t="inlineStr">
        <is>
          <t>Ayuntamiento de Azpeitia</t>
        </is>
      </c>
      <c r="AI16289" s="31" t="inlineStr">
        <is>
          <t/>
        </is>
      </c>
      <c r="AJ16289" s="31" t="inlineStr">
        <is>
          <t/>
        </is>
      </c>
    </row>
    <row r="16290" customHeight="true" ht="15.0">
      <c r="A16290" s="31" t="inlineStr">
        <is>
          <t>Servicio de mantenimiento de hidrantes, extintores y bocas de incendio equipadas (BIE) del Ayuntamiento de Errenteria</t>
        </is>
      </c>
      <c r="B16290" s="31" t="inlineStr">
        <is>
          <t/>
        </is>
      </c>
      <c r="C16290" s="31" t="inlineStr">
        <is>
          <t>Gobierno Vasco</t>
        </is>
      </c>
      <c r="D16290" s="31" t="inlineStr">
        <is>
          <t/>
        </is>
      </c>
      <c r="E16290" s="31" t="inlineStr">
        <is>
          <t/>
        </is>
      </c>
      <c r="F16290" s="31" t="inlineStr">
        <is>
          <t/>
        </is>
      </c>
      <c r="G16290" s="31" t="inlineStr">
        <is>
          <t>Servicio de mantenimiento de hidrantes, extintores y bocas de incendio equipadas (BIE) del Ayuntamiento de Errenteria</t>
        </is>
      </c>
      <c r="H16290" s="31" t="inlineStr">
        <is>
          <t>Servicio de mantenimiento de hidrantes, extintores y bocas de incendio equipadas (BIE) del Ayuntamiento de Errenteria</t>
        </is>
      </c>
      <c r="I16290" s="31" t="inlineStr">
        <is>
          <t/>
        </is>
      </c>
      <c r="J16290" s="31" t="inlineStr">
        <is>
          <t>31/08/2025</t>
        </is>
      </c>
      <c r="K16290" s="31" t="inlineStr">
        <is>
          <t>2025OZER0012</t>
        </is>
      </c>
      <c r="L16290" s="31" t="inlineStr">
        <is>
          <t>Formalización del contrato</t>
        </is>
      </c>
      <c r="M16290" s="31" t="inlineStr">
        <is>
          <t>false</t>
        </is>
      </c>
      <c r="N16290" s="31" t="inlineStr">
        <is>
          <t/>
        </is>
      </c>
      <c r="O16290" s="31" t="inlineStr">
        <is>
          <t/>
        </is>
      </c>
      <c r="P16290" s="31" t="inlineStr">
        <is>
          <t/>
        </is>
      </c>
      <c r="Q16290" s="31" t="inlineStr">
        <is>
          <t/>
        </is>
      </c>
      <c r="R16290" s="31" t="inlineStr">
        <is>
          <t/>
        </is>
      </c>
      <c r="S16290" s="31" t="inlineStr">
        <is>
          <t>https://www.contratacion.euskadi.eus/webkpe00-kpeperfi/es/contenidos/anuncio_contratacion/expjaso640994/es_doc/images/logo_errenteria.jpg</t>
        </is>
      </c>
      <c r="T16290" s="31" t="inlineStr">
        <is>
          <t>Ayuntamiento de Errenteria</t>
        </is>
      </c>
      <c r="U16290" s="31" t="inlineStr">
        <is>
          <t>P2007200E - Ayuntamiento de Errenteria</t>
        </is>
      </c>
      <c r="V16290" s="31" t="inlineStr">
        <is>
          <t>Alcalde-Presidente</t>
        </is>
      </c>
      <c r="W16290" s="31" t="inlineStr">
        <is>
          <t/>
        </is>
      </c>
      <c r="X16290" s="31" t="inlineStr">
        <is>
          <t/>
        </is>
      </c>
      <c r="Y16290" s="31" t="inlineStr">
        <is>
          <t>30/09/2025 13:00</t>
        </is>
      </c>
      <c r="Z16290" s="31" t="inlineStr">
        <is>
          <t>https://www.contratacion.euskadi.eus/anuncio_contratacion/servicio-mantenimiento-hidrantes-extintores-y-bocas-incendio-equipadas-bie-del-ayuntamiento-errenteria/webkpe00-kpesimpc/es/</t>
        </is>
      </c>
      <c r="AA16290" s="31" t="inlineStr">
        <is>
          <t>https://www.contratacion.euskadi.eus/webkpe00-kpesimpc/es/contenidos/anuncio_contratacion/expjaso640994/es_doc/index.html</t>
        </is>
      </c>
      <c r="AB16290" s="31" t="inlineStr">
        <is>
          <t>https://www.contratacion.euskadi.eus/contenidos/anuncio_contratacion/expjaso640994/es_doc/data/es_r01dtpd198fec886891afa8887b23d40f28486e017</t>
        </is>
      </c>
      <c r="AC16290" s="31" t="inlineStr">
        <is>
          <t>https://www.contratacion.euskadi.eus/contenidos/anuncio_contratacion/expjaso640994/r01Index/expjaso640994-idxContent.xml</t>
        </is>
      </c>
      <c r="AD16290" s="31" t="inlineStr">
        <is>
          <t>03/02/2026</t>
        </is>
      </c>
      <c r="AE16290" s="31" t="inlineStr">
        <is>
          <t>r01e0pd014af224c737151b5faa136d21f470eb9e1</t>
        </is>
      </c>
      <c r="AF16290" s="31" t="inlineStr">
        <is>
          <t>Ayuntamiento de Errenteria</t>
        </is>
      </c>
      <c r="AG16290" s="31" t="inlineStr">
        <is>
          <t>r01etpd15b4368e53f194155a7492d7da734968baa</t>
        </is>
      </c>
      <c r="AH16290" s="31" t="inlineStr">
        <is>
          <t>Ayuntamiento de Errenteria</t>
        </is>
      </c>
      <c r="AI16290" s="31" t="inlineStr">
        <is>
          <t/>
        </is>
      </c>
      <c r="AJ16290" s="31" t="inlineStr">
        <is>
          <t/>
        </is>
      </c>
    </row>
    <row r="16291" customHeight="true" ht="15.0">
      <c r="A16291" s="31" t="inlineStr">
        <is>
          <t>Desarrollo del proyecto de educación en valores de igualdad "1ERA 2KAIN?</t>
        </is>
      </c>
      <c r="B16291" s="31" t="inlineStr">
        <is>
          <t/>
        </is>
      </c>
      <c r="C16291" s="31" t="inlineStr">
        <is>
          <t>Gobierno Vasco</t>
        </is>
      </c>
      <c r="D16291" s="31" t="inlineStr">
        <is>
          <t/>
        </is>
      </c>
      <c r="E16291" s="31" t="inlineStr">
        <is>
          <t/>
        </is>
      </c>
      <c r="F16291" s="31" t="inlineStr">
        <is>
          <t/>
        </is>
      </c>
      <c r="G16291" s="31" t="inlineStr">
        <is>
          <t>Desarrollo del proyecto de educación en valores de igualdad "1ERA 2KAIN?</t>
        </is>
      </c>
      <c r="H16291" s="31" t="inlineStr">
        <is>
          <t>Desarrollo del proyecto de educación en valores de igualdad "1ERA 2KAIN?</t>
        </is>
      </c>
      <c r="I16291" s="31" t="inlineStr">
        <is>
          <t/>
        </is>
      </c>
      <c r="J16291" s="31" t="inlineStr">
        <is>
          <t>01/09/2025</t>
        </is>
      </c>
      <c r="K16291" s="31" t="inlineStr">
        <is>
          <t>44/25</t>
        </is>
      </c>
      <c r="L16291" s="31" t="inlineStr">
        <is>
          <t>Formalización del contrato</t>
        </is>
      </c>
      <c r="M16291" s="31" t="inlineStr">
        <is>
          <t>false</t>
        </is>
      </c>
      <c r="N16291" s="31" t="inlineStr">
        <is>
          <t/>
        </is>
      </c>
      <c r="O16291" s="31" t="inlineStr">
        <is>
          <t/>
        </is>
      </c>
      <c r="P16291" s="31" t="inlineStr">
        <is>
          <t/>
        </is>
      </c>
      <c r="Q16291" s="31" t="inlineStr">
        <is>
          <t/>
        </is>
      </c>
      <c r="R16291" s="31" t="inlineStr">
        <is>
          <t/>
        </is>
      </c>
      <c r="S16291" s="31" t="inlineStr">
        <is>
          <t>https://www.contratacion.euskadi.eus/webkpe00-kpeperfi/es/contenidos/anuncio_contratacion/expjaso641004/es_doc/images/logo_basauri.jpg</t>
        </is>
      </c>
      <c r="T16291" s="31" t="inlineStr">
        <is>
          <t>Ayuntamiento de Basauri</t>
        </is>
      </c>
      <c r="U16291" s="31" t="inlineStr">
        <is>
          <t>P4801900D - Ayuntamiento de Basauri</t>
        </is>
      </c>
      <c r="V16291" s="31" t="inlineStr">
        <is>
          <t>Alcalde</t>
        </is>
      </c>
      <c r="W16291" s="31" t="inlineStr">
        <is>
          <t/>
        </is>
      </c>
      <c r="X16291" s="31" t="inlineStr">
        <is>
          <t/>
        </is>
      </c>
      <c r="Y16291" s="31" t="inlineStr">
        <is>
          <t>17/09/2025 18:00</t>
        </is>
      </c>
      <c r="Z16291" s="31" t="inlineStr">
        <is>
          <t>https://www.contratacion.euskadi.eus/anuncio_contratacion/desarrollo-del-proyecto-educacion-valores-igualdad-1era-2kain/webkpe00-kpesimpc/es/</t>
        </is>
      </c>
      <c r="AA16291" s="31" t="inlineStr">
        <is>
          <t>https://www.contratacion.euskadi.eus/webkpe00-kpesimpc/es/contenidos/anuncio_contratacion/expjaso641004/es_doc/index.html</t>
        </is>
      </c>
      <c r="AB16291" s="31" t="inlineStr">
        <is>
          <t>https://www.contratacion.euskadi.eus/contenidos/anuncio_contratacion/expjaso641004/es_doc/data/es_r01dtpd0199033d24c41afa88874347782bc651a5b</t>
        </is>
      </c>
      <c r="AC16291" s="31" t="inlineStr">
        <is>
          <t>https://www.contratacion.euskadi.eus/contenidos/anuncio_contratacion/expjaso641004/r01Index/expjaso641004-idxContent.xml</t>
        </is>
      </c>
      <c r="AD16291" s="31" t="inlineStr">
        <is>
          <t>09/01/2026</t>
        </is>
      </c>
      <c r="AE16291" s="31" t="inlineStr">
        <is>
          <t>r01epd01483574c9d416e2adaf616389e590634c5</t>
        </is>
      </c>
      <c r="AF16291" s="31" t="inlineStr">
        <is>
          <t>Ayuntamiento de Basauri</t>
        </is>
      </c>
      <c r="AG16291" s="31" t="inlineStr">
        <is>
          <t>r01etpd016131e7213557ff9354c694272b5f4c81c</t>
        </is>
      </c>
      <c r="AH16291" s="31" t="inlineStr">
        <is>
          <t>Ayuntamiento de Basauri</t>
        </is>
      </c>
      <c r="AI16291" s="31" t="inlineStr">
        <is>
          <t/>
        </is>
      </c>
      <c r="AJ16291" s="31" t="inlineStr">
        <is>
          <t/>
        </is>
      </c>
    </row>
    <row r="16292" customHeight="true" ht="15.0">
      <c r="A16292" s="31" t="inlineStr">
        <is>
          <t>Suministro de vestuario laboral y complementos para el personal de Servicios de Txingudi-Txingudiko Zerbitzuak, S.A.</t>
        </is>
      </c>
      <c r="B16292" s="31" t="inlineStr">
        <is>
          <t/>
        </is>
      </c>
      <c r="C16292" s="31" t="inlineStr">
        <is>
          <t>Gobierno Vasco</t>
        </is>
      </c>
      <c r="D16292" s="31" t="inlineStr">
        <is>
          <t/>
        </is>
      </c>
      <c r="E16292" s="31" t="inlineStr">
        <is>
          <t/>
        </is>
      </c>
      <c r="F16292" s="31" t="inlineStr">
        <is>
          <t/>
        </is>
      </c>
      <c r="G16292" s="31" t="inlineStr">
        <is>
          <t>Suministro de vestuario laboral y complementos para el personal de Servicios de Txingudi-Txingudiko Zerbitzuak, S.A.</t>
        </is>
      </c>
      <c r="H16292" s="31" t="inlineStr">
        <is>
          <t>Suministro de vestuario laboral y complementos para el personal de Servicios de Txingudi-Txingudiko Zerbitzuak, S.A.</t>
        </is>
      </c>
      <c r="I16292" s="31" t="inlineStr">
        <is>
          <t/>
        </is>
      </c>
      <c r="J16292" s="31" t="inlineStr">
        <is>
          <t>12/09/2025</t>
        </is>
      </c>
      <c r="K16292" s="31" t="inlineStr">
        <is>
          <t>2025SUM001</t>
        </is>
      </c>
      <c r="L16292" s="31" t="inlineStr">
        <is>
          <t>Formalización del contrato</t>
        </is>
      </c>
      <c r="M16292" s="31" t="inlineStr">
        <is>
          <t>false</t>
        </is>
      </c>
      <c r="N16292" s="31" t="inlineStr">
        <is>
          <t/>
        </is>
      </c>
      <c r="O16292" s="31" t="inlineStr">
        <is>
          <t/>
        </is>
      </c>
      <c r="P16292" s="31" t="inlineStr">
        <is>
          <t/>
        </is>
      </c>
      <c r="Q16292" s="31" t="inlineStr">
        <is>
          <t/>
        </is>
      </c>
      <c r="R16292" s="31" t="inlineStr">
        <is>
          <t/>
        </is>
      </c>
      <c r="S16292" s="31" t="inlineStr">
        <is>
          <t>https://www.contratacion.euskadi.eus/webkpe00-kpeperfi/es/contenidos/anuncio_contratacion/expjaso641104/es_doc/images/logo_txinzer.jpg</t>
        </is>
      </c>
      <c r="T16292" s="31" t="inlineStr">
        <is>
          <t>TXINZER</t>
        </is>
      </c>
      <c r="U16292" s="31" t="inlineStr">
        <is>
          <t>A20214011 - Servicio de Txingudi-Txingudiko Zerbitzuak, S.A.</t>
        </is>
      </c>
      <c r="V16292" s="31" t="inlineStr">
        <is>
          <t>Directora-Gerente</t>
        </is>
      </c>
      <c r="W16292" s="31" t="inlineStr">
        <is>
          <t/>
        </is>
      </c>
      <c r="X16292" s="31" t="inlineStr">
        <is>
          <t/>
        </is>
      </c>
      <c r="Y16292" s="31" t="inlineStr">
        <is>
          <t>29/09/2025 12:00</t>
        </is>
      </c>
      <c r="Z16292" s="31" t="inlineStr">
        <is>
          <t>https://www.contratacion.euskadi.eus/anuncio_contratacion/suministro-vestuario-laboral-y-complementos-personal-servicios-txingudi-txingudiko-zerbitzuak-s-a/webkpe00-kpesimpc/es/</t>
        </is>
      </c>
      <c r="AA16292" s="31" t="inlineStr">
        <is>
          <t>https://www.contratacion.euskadi.eus/webkpe00-kpesimpc/es/contenidos/anuncio_contratacion/expjaso641104/es_doc/index.html</t>
        </is>
      </c>
      <c r="AB16292" s="31" t="inlineStr">
        <is>
          <t>https://www.contratacion.euskadi.eus/contenidos/anuncio_contratacion/expjaso641104/es_doc/data/es_r01dtpd19a4f54dc8e22cf7b93fbc4c7a454c57a7c</t>
        </is>
      </c>
      <c r="AC16292" s="31" t="inlineStr">
        <is>
          <t>https://www.contratacion.euskadi.eus/contenidos/anuncio_contratacion/expjaso641104/r01Index/expjaso641104-idxContent.xml</t>
        </is>
      </c>
      <c r="AD16292" s="31" t="inlineStr">
        <is>
          <t>14/01/2026</t>
        </is>
      </c>
      <c r="AE16292" s="31" t="inlineStr">
        <is>
          <t>r01etpd0161e67e65138a721f54fb007f761fb1311</t>
        </is>
      </c>
      <c r="AF16292" s="31" t="inlineStr">
        <is>
          <t>Servicio de Txingudi-Txingudiko Zerbitzuak, S.A.</t>
        </is>
      </c>
      <c r="AG16292" s="31" t="inlineStr">
        <is>
          <t>r01etpd0161e67f9a4a8a721f5a65007b814e35c52</t>
        </is>
      </c>
      <c r="AH16292" s="31" t="inlineStr">
        <is>
          <t>Servicio de Txingudi-Txingudiko Zerbitzuak, S.A.</t>
        </is>
      </c>
      <c r="AI16292" s="31" t="inlineStr">
        <is>
          <t/>
        </is>
      </c>
      <c r="AJ16292" s="31" t="inlineStr">
        <is>
          <t/>
        </is>
      </c>
    </row>
    <row r="16293" customHeight="true" ht="15.0">
      <c r="A16293" s="31" t="inlineStr">
        <is>
          <t>Servicios de asesoramiento jurídico a Servicios de Txingudi-Txingudiko Zerbitzuak, S.A.</t>
        </is>
      </c>
      <c r="B16293" s="31" t="inlineStr">
        <is>
          <t/>
        </is>
      </c>
      <c r="C16293" s="31" t="inlineStr">
        <is>
          <t>Gobierno Vasco</t>
        </is>
      </c>
      <c r="D16293" s="31" t="inlineStr">
        <is>
          <t/>
        </is>
      </c>
      <c r="E16293" s="31" t="inlineStr">
        <is>
          <t/>
        </is>
      </c>
      <c r="F16293" s="31" t="inlineStr">
        <is>
          <t/>
        </is>
      </c>
      <c r="G16293" s="31" t="inlineStr">
        <is>
          <t>Servicios de asesoramiento jurídico a Servicios de Txingudi-Txingudiko Zerbitzuak, S.A.</t>
        </is>
      </c>
      <c r="H16293" s="31" t="inlineStr">
        <is>
          <t>Servicios de asesoramiento jurídico a Servicios de Txingudi-Txingudiko Zerbitzuak, S.A.</t>
        </is>
      </c>
      <c r="I16293" s="31" t="inlineStr">
        <is>
          <t/>
        </is>
      </c>
      <c r="J16293" s="31" t="inlineStr">
        <is>
          <t>14/09/2025</t>
        </is>
      </c>
      <c r="K16293" s="31" t="inlineStr">
        <is>
          <t>2025SERV005</t>
        </is>
      </c>
      <c r="L16293" s="31" t="inlineStr">
        <is>
          <t>Formalización del contrato</t>
        </is>
      </c>
      <c r="M16293" s="31" t="inlineStr">
        <is>
          <t>false</t>
        </is>
      </c>
      <c r="N16293" s="31" t="inlineStr">
        <is>
          <t/>
        </is>
      </c>
      <c r="O16293" s="31" t="inlineStr">
        <is>
          <t/>
        </is>
      </c>
      <c r="P16293" s="31" t="inlineStr">
        <is>
          <t/>
        </is>
      </c>
      <c r="Q16293" s="31" t="inlineStr">
        <is>
          <t/>
        </is>
      </c>
      <c r="R16293" s="31" t="inlineStr">
        <is>
          <t/>
        </is>
      </c>
      <c r="S16293" s="31" t="inlineStr">
        <is>
          <t>https://www.contratacion.euskadi.eus/webkpe00-kpeperfi/es/contenidos/anuncio_contratacion/expjaso641118/es_doc/images/logo_txinzer.jpg</t>
        </is>
      </c>
      <c r="T16293" s="31" t="inlineStr">
        <is>
          <t>TXINZER</t>
        </is>
      </c>
      <c r="U16293" s="31" t="inlineStr">
        <is>
          <t>A20214011 - Servicio de Txingudi-Txingudiko Zerbitzuak, S.A.</t>
        </is>
      </c>
      <c r="V16293" s="31" t="inlineStr">
        <is>
          <t>Directora-Gerente</t>
        </is>
      </c>
      <c r="W16293" s="31" t="inlineStr">
        <is>
          <t/>
        </is>
      </c>
      <c r="X16293" s="31" t="inlineStr">
        <is>
          <t/>
        </is>
      </c>
      <c r="Y16293" s="31" t="inlineStr">
        <is>
          <t>15/10/2025 11:00</t>
        </is>
      </c>
      <c r="Z16293" s="31" t="inlineStr">
        <is>
          <t>https://www.contratacion.euskadi.eus/anuncio_contratacion/servicios-asesoramiento-juridico-servicios-txingudi-txingudiko-zerbitzuak-s-a/webkpe00-kpesimpc/es/</t>
        </is>
      </c>
      <c r="AA16293" s="31" t="inlineStr">
        <is>
          <t>https://www.contratacion.euskadi.eus/webkpe00-kpesimpc/es/contenidos/anuncio_contratacion/expjaso641118/es_doc/index.html</t>
        </is>
      </c>
      <c r="AB16293" s="31" t="inlineStr">
        <is>
          <t>https://www.contratacion.euskadi.eus/contenidos/anuncio_contratacion/expjaso641118/es_doc/data/es_r01dtpd199476193ba5ee8045d9b67b05ebfcb94eb</t>
        </is>
      </c>
      <c r="AC16293" s="31" t="inlineStr">
        <is>
          <t>https://www.contratacion.euskadi.eus/contenidos/anuncio_contratacion/expjaso641118/r01Index/expjaso641118-idxContent.xml</t>
        </is>
      </c>
      <c r="AD16293" s="31" t="inlineStr">
        <is>
          <t>11/02/2026</t>
        </is>
      </c>
      <c r="AE16293" s="31" t="inlineStr">
        <is>
          <t>r01etpd0161e67e65138a721f54fb007f761fb1311</t>
        </is>
      </c>
      <c r="AF16293" s="31" t="inlineStr">
        <is>
          <t>Servicio de Txingudi-Txingudiko Zerbitzuak, S.A.</t>
        </is>
      </c>
      <c r="AG16293" s="31" t="inlineStr">
        <is>
          <t>r01etpd0161e67f9a4a8a721f5a65007b814e35c52</t>
        </is>
      </c>
      <c r="AH16293" s="31" t="inlineStr">
        <is>
          <t>Servicio de Txingudi-Txingudiko Zerbitzuak, S.A.</t>
        </is>
      </c>
      <c r="AI16293" s="31" t="inlineStr">
        <is>
          <t/>
        </is>
      </c>
      <c r="AJ16293" s="31" t="inlineStr">
        <is>
          <t/>
        </is>
      </c>
    </row>
    <row r="16294" customHeight="true" ht="15.0">
      <c r="A16294" s="31" t="inlineStr">
        <is>
          <t>Asistencia técnica para el diseño y ejecución de tres laboratorios de innovación abierta para la AU2030VG como parte del proyecto Oficina del Cambio Agenda 2030 de Vitoria-Gasteiz.</t>
        </is>
      </c>
      <c r="B16294" s="31" t="inlineStr">
        <is>
          <t/>
        </is>
      </c>
      <c r="C16294" s="31" t="inlineStr">
        <is>
          <t>Gobierno Vasco</t>
        </is>
      </c>
      <c r="D16294" s="31" t="inlineStr">
        <is>
          <t/>
        </is>
      </c>
      <c r="E16294" s="31" t="inlineStr">
        <is>
          <t/>
        </is>
      </c>
      <c r="F16294" s="31" t="inlineStr">
        <is>
          <t/>
        </is>
      </c>
      <c r="G16294" s="31" t="inlineStr">
        <is>
          <t>Asistencia técnica para el diseño y ejecución de tres laboratorios de innovación abierta para la AU2030VG como parte del proyecto Oficina del Cambio Agenda 2030 de Vitoria-Gasteiz.</t>
        </is>
      </c>
      <c r="H16294" s="31" t="inlineStr">
        <is>
          <t>Asistencia técnica para el diseño y ejecución de tres laboratorios de innovación abierta para la AU2030VG como parte del proyecto Oficina del Cambio Agenda 2030 de Vitoria-Gasteiz.</t>
        </is>
      </c>
      <c r="I16294" s="31" t="inlineStr">
        <is>
          <t/>
        </is>
      </c>
      <c r="J16294" s="31" t="inlineStr">
        <is>
          <t>03/09/2025</t>
        </is>
      </c>
      <c r="K16294" s="31" t="inlineStr">
        <is>
          <t>2025/CO_ASER/0089</t>
        </is>
      </c>
      <c r="L16294" s="31" t="inlineStr">
        <is>
          <t>Formalización del contrato</t>
        </is>
      </c>
      <c r="M16294" s="31" t="inlineStr">
        <is>
          <t>false</t>
        </is>
      </c>
      <c r="N16294" s="31" t="inlineStr">
        <is>
          <t/>
        </is>
      </c>
      <c r="O16294" s="31" t="inlineStr">
        <is>
          <t/>
        </is>
      </c>
      <c r="P16294" s="31" t="inlineStr">
        <is>
          <t/>
        </is>
      </c>
      <c r="Q16294" s="31" t="inlineStr">
        <is>
          <t/>
        </is>
      </c>
      <c r="R16294" s="31" t="inlineStr">
        <is>
          <t/>
        </is>
      </c>
      <c r="S16294" s="31" t="inlineStr">
        <is>
          <t>https://www.contratacion.euskadi.eus/webkpe00-kpeperfi/es/contenidos/anuncio_contratacion/expjaso641334/es_doc/images/logo_vitoria.jpg</t>
        </is>
      </c>
      <c r="T16294" s="31" t="inlineStr">
        <is>
          <t>Ayuntamiento de Vitoria-Gasteiz</t>
        </is>
      </c>
      <c r="U16294" s="31" t="inlineStr">
        <is>
          <t>P0106800F - Ayuntamiento de Vitoria-Gasteiz</t>
        </is>
      </c>
      <c r="V16294" s="31" t="inlineStr">
        <is>
          <t>Concejal Delegado del Departamento de Modelo de ciudad, Urbanismo, Vivienda, Limpieza y Medio Ambien</t>
        </is>
      </c>
      <c r="W16294" s="31" t="inlineStr">
        <is>
          <t/>
        </is>
      </c>
      <c r="X16294" s="31" t="inlineStr">
        <is>
          <t/>
        </is>
      </c>
      <c r="Y16294" s="31" t="inlineStr">
        <is>
          <t>26/09/2025 14:00</t>
        </is>
      </c>
      <c r="Z16294" s="31" t="inlineStr">
        <is>
          <t>https://www.contratacion.euskadi.eus/anuncio_contratacion/asistencia-tecnica-diseno-y-ejecucion-tres-laboratorios-innovacion-abierta-au2030vg-como-parte-del-proyecto-oficina-del-cambio-agenda-2030-vitoria-gasteiz/webkpe00-kpesimpc/es/</t>
        </is>
      </c>
      <c r="AA16294" s="31" t="inlineStr">
        <is>
          <t>https://www.contratacion.euskadi.eus/webkpe00-kpesimpc/es/contenidos/anuncio_contratacion/expjaso641334/es_doc/index.html</t>
        </is>
      </c>
      <c r="AB16294" s="31" t="inlineStr">
        <is>
          <t>https://www.contratacion.euskadi.eus/contenidos/anuncio_contratacion/expjaso641334/es_doc/data/es_r01dtpd1990ece934a3fe74df5298b216b82ef156a</t>
        </is>
      </c>
      <c r="AC16294" s="31" t="inlineStr">
        <is>
          <t>https://www.contratacion.euskadi.eus/contenidos/anuncio_contratacion/expjaso641334/r01Index/expjaso641334-idxContent.xml</t>
        </is>
      </c>
      <c r="AD16294" s="31" t="inlineStr">
        <is>
          <t>29/01/2026</t>
        </is>
      </c>
      <c r="AE16294" s="31" t="inlineStr">
        <is>
          <t>r01epd01247c8f5a82dd557248cddb434e507a878</t>
        </is>
      </c>
      <c r="AF16294" s="31" t="inlineStr">
        <is>
          <t>Ayuntamiento de Vitoria-Gasteiz</t>
        </is>
      </c>
      <c r="AG16294" s="31" t="inlineStr">
        <is>
          <t>r01etpd0161f5d9338f2b095b7892839b4974b3102</t>
        </is>
      </c>
      <c r="AH16294" s="31" t="inlineStr">
        <is>
          <t>Ayuntamiento de Vitoria-Gasteiz</t>
        </is>
      </c>
      <c r="AI16294" s="31" t="inlineStr">
        <is>
          <t/>
        </is>
      </c>
      <c r="AJ16294" s="31" t="inlineStr">
        <is>
          <t/>
        </is>
      </c>
    </row>
    <row r="16295" customHeight="true" ht="15.0">
      <c r="A16295" s="31" t="inlineStr">
        <is>
          <t>Servicio de atención a mujeres víctimas de violencia machista</t>
        </is>
      </c>
      <c r="B16295" s="31" t="inlineStr">
        <is>
          <t/>
        </is>
      </c>
      <c r="C16295" s="31" t="inlineStr">
        <is>
          <t>Gobierno Vasco</t>
        </is>
      </c>
      <c r="D16295" s="31" t="inlineStr">
        <is>
          <t/>
        </is>
      </c>
      <c r="E16295" s="31" t="inlineStr">
        <is>
          <t/>
        </is>
      </c>
      <c r="F16295" s="31" t="inlineStr">
        <is>
          <t/>
        </is>
      </c>
      <c r="G16295" s="31" t="inlineStr">
        <is>
          <t>Servicio de atención a mujeres víctimas de violencia machista</t>
        </is>
      </c>
      <c r="H16295" s="31" t="inlineStr">
        <is>
          <t>Servicio de atención a mujeres víctimas de violencia machista</t>
        </is>
      </c>
      <c r="I16295" s="31" t="inlineStr">
        <is>
          <t/>
        </is>
      </c>
      <c r="J16295" s="31" t="inlineStr">
        <is>
          <t>01/09/2025</t>
        </is>
      </c>
      <c r="K16295" s="31" t="inlineStr">
        <is>
          <t>C02/012/2025</t>
        </is>
      </c>
      <c r="L16295" s="31" t="inlineStr">
        <is>
          <t>Adjudicación provisional / definitiva</t>
        </is>
      </c>
      <c r="M16295" s="31" t="inlineStr">
        <is>
          <t>false</t>
        </is>
      </c>
      <c r="N16295" s="31" t="inlineStr">
        <is>
          <t/>
        </is>
      </c>
      <c r="O16295" s="31" t="inlineStr">
        <is>
          <t/>
        </is>
      </c>
      <c r="P16295" s="31" t="inlineStr">
        <is>
          <t/>
        </is>
      </c>
      <c r="Q16295" s="31" t="inlineStr">
        <is>
          <t/>
        </is>
      </c>
      <c r="R16295" s="31" t="inlineStr">
        <is>
          <t/>
        </is>
      </c>
      <c r="S16295" s="31" t="inlineStr">
        <is>
          <t>https://www.contratacion.euskadi.eus/webkpe00-kpeperfi/es/contenidos/anuncio_contratacion/expjaso641335/es_doc/images/w32_logoGobiernoVasco.gif</t>
        </is>
      </c>
      <c r="T16295" s="31" t="inlineStr">
        <is>
          <t>Gobierno Vasco</t>
        </is>
      </c>
      <c r="U16295" s="31" t="inlineStr">
        <is>
          <t>S5100023J - Bienestar, Juventud y Reto Demográfico</t>
        </is>
      </c>
      <c r="V16295" s="31" t="inlineStr">
        <is>
          <t>Consejero/a de Bienestar, Juventud y Reto Demográfico</t>
        </is>
      </c>
      <c r="W16295" s="31" t="inlineStr">
        <is>
          <t/>
        </is>
      </c>
      <c r="X16295" s="31" t="inlineStr">
        <is>
          <t/>
        </is>
      </c>
      <c r="Y16295" s="31" t="inlineStr">
        <is>
          <t>30/09/2025 11:00</t>
        </is>
      </c>
      <c r="Z16295" s="31" t="inlineStr">
        <is>
          <t>https://www.contratacion.euskadi.eus/anuncio_contratacion/servicio-atencion-mujeres-victimas-violencia-machista/expjaso641335/webkpe00-kpesimpc/es/</t>
        </is>
      </c>
      <c r="AA16295" s="31" t="inlineStr">
        <is>
          <t>https://www.contratacion.euskadi.eus/webkpe00-kpesimpc/es/contenidos/anuncio_contratacion/expjaso641335/es_doc/index.html</t>
        </is>
      </c>
      <c r="AB16295" s="31" t="inlineStr">
        <is>
          <t>https://www.contratacion.euskadi.eus/contenidos/anuncio_contratacion/expjaso641335/es_doc/data/es_r01dtpd19904010be73fe74df5d7c91f7a12df164f</t>
        </is>
      </c>
      <c r="AC16295" s="31" t="inlineStr">
        <is>
          <t>https://www.contratacion.euskadi.eus/contenidos/anuncio_contratacion/expjaso641335/r01Index/expjaso641335-idxContent.xml</t>
        </is>
      </c>
      <c r="AD16295" s="31" t="inlineStr">
        <is>
          <t>30/01/2026</t>
        </is>
      </c>
      <c r="AE16295" s="31" t="inlineStr">
        <is>
          <t>r01epd01197b2aaddb4a50ddf50f48805bac8fe21</t>
        </is>
      </c>
      <c r="AF16295" s="31" t="inlineStr">
        <is>
          <t>Gobierno Vasco</t>
        </is>
      </c>
      <c r="AG16295" s="31" t="inlineStr">
        <is>
          <t/>
        </is>
      </c>
      <c r="AH16295" s="31" t="inlineStr">
        <is>
          <t/>
        </is>
      </c>
      <c r="AI16295" s="31" t="inlineStr">
        <is>
          <t/>
        </is>
      </c>
      <c r="AJ16295" s="31" t="inlineStr">
        <is>
          <t/>
        </is>
      </c>
    </row>
    <row r="16296" customHeight="true" ht="15.0">
      <c r="A16296" s="31" t="inlineStr">
        <is>
          <t>Servicio de mantenimiento de parques, jardines, zonas verdes, caminos y cunetas del municipio de Balmaseda</t>
        </is>
      </c>
      <c r="B16296" s="31" t="inlineStr">
        <is>
          <t/>
        </is>
      </c>
      <c r="C16296" s="31" t="inlineStr">
        <is>
          <t>Gobierno Vasco</t>
        </is>
      </c>
      <c r="D16296" s="31" t="inlineStr">
        <is>
          <t/>
        </is>
      </c>
      <c r="E16296" s="31" t="inlineStr">
        <is>
          <t/>
        </is>
      </c>
      <c r="F16296" s="31" t="inlineStr">
        <is>
          <t/>
        </is>
      </c>
      <c r="G16296" s="31" t="inlineStr">
        <is>
          <t>Servicio de mantenimiento de parques, jardines, zonas verdes, caminos y cunetas del municipio de Balmaseda</t>
        </is>
      </c>
      <c r="H16296" s="31" t="inlineStr">
        <is>
          <t>Servicio de mantenimiento de parques, jardines, zonas verdes, caminos y cunetas del municipio de Balmaseda</t>
        </is>
      </c>
      <c r="I16296" s="31" t="inlineStr">
        <is>
          <t/>
        </is>
      </c>
      <c r="J16296" s="31" t="inlineStr">
        <is>
          <t>12/09/2025</t>
        </is>
      </c>
      <c r="K16296" s="31" t="inlineStr">
        <is>
          <t>2025-01284</t>
        </is>
      </c>
      <c r="L16296" s="31" t="inlineStr">
        <is>
          <t>Formalización del contrato</t>
        </is>
      </c>
      <c r="M16296" s="31" t="inlineStr">
        <is>
          <t>false</t>
        </is>
      </c>
      <c r="N16296" s="31" t="inlineStr">
        <is>
          <t/>
        </is>
      </c>
      <c r="O16296" s="31" t="inlineStr">
        <is>
          <t/>
        </is>
      </c>
      <c r="P16296" s="31" t="inlineStr">
        <is>
          <t/>
        </is>
      </c>
      <c r="Q16296" s="31" t="inlineStr">
        <is>
          <t/>
        </is>
      </c>
      <c r="R16296" s="31" t="inlineStr">
        <is>
          <t/>
        </is>
      </c>
      <c r="S16296" s="31" t="inlineStr">
        <is>
          <t>https://www.contratacion.euskadi.eus/webkpe00-kpeperfi/es/contenidos/anuncio_contratacion/expjaso641380/es_doc/images/logo_balmaseda.jpg</t>
        </is>
      </c>
      <c r="T16296" s="31" t="inlineStr">
        <is>
          <t>Ayuntamiento de Balmaseda</t>
        </is>
      </c>
      <c r="U16296" s="31" t="inlineStr">
        <is>
          <t>P4810400D -  Ayuntamiento de Balmaseda</t>
        </is>
      </c>
      <c r="V16296" s="31" t="inlineStr">
        <is>
          <t>Pleno</t>
        </is>
      </c>
      <c r="W16296" s="31" t="inlineStr">
        <is>
          <t/>
        </is>
      </c>
      <c r="X16296" s="31" t="inlineStr">
        <is>
          <t/>
        </is>
      </c>
      <c r="Y16296" s="31" t="inlineStr">
        <is>
          <t>28/10/2025 14:00</t>
        </is>
      </c>
      <c r="Z16296" s="31" t="inlineStr">
        <is>
          <t>https://www.contratacion.euskadi.eus/anuncio_contratacion/servicio-mantenimiento-parques-jardines-zonas-verdes-caminos-y-cunetas-del-municipio-balmaseda/webkpe00-kpesimpc/es/</t>
        </is>
      </c>
      <c r="AA16296" s="31" t="inlineStr">
        <is>
          <t>https://www.contratacion.euskadi.eus/webkpe00-kpesimpc/es/contenidos/anuncio_contratacion/expjaso641380/es_doc/index.html</t>
        </is>
      </c>
      <c r="AB16296" s="31" t="inlineStr">
        <is>
          <t>https://www.contratacion.euskadi.eus/contenidos/anuncio_contratacion/expjaso641380/es_doc/data/es_r01dtpd1993c0231d86b6f77bd6a6a230b6d277510</t>
        </is>
      </c>
      <c r="AC16296" s="31" t="inlineStr">
        <is>
          <t>https://www.contratacion.euskadi.eus/contenidos/anuncio_contratacion/expjaso641380/r01Index/expjaso641380-idxContent.xml</t>
        </is>
      </c>
      <c r="AD16296" s="31" t="inlineStr">
        <is>
          <t>21/01/2026</t>
        </is>
      </c>
      <c r="AE16296" s="31" t="inlineStr">
        <is>
          <t>r01etpd14bef1b887c18a2a734d9902d3c4960cc37</t>
        </is>
      </c>
      <c r="AF16296" s="31" t="inlineStr">
        <is>
          <t>Ayuntamiento de Balmaseda</t>
        </is>
      </c>
      <c r="AG16296" s="31" t="inlineStr">
        <is>
          <t>r01etpd162440d743d67f5ec142f9dd4e65e1b51c3</t>
        </is>
      </c>
      <c r="AH16296" s="31" t="inlineStr">
        <is>
          <t>Ayuntamiento de Balmaseda</t>
        </is>
      </c>
      <c r="AI16296" s="31" t="inlineStr">
        <is>
          <t/>
        </is>
      </c>
      <c r="AJ16296" s="31" t="inlineStr">
        <is>
          <t/>
        </is>
      </c>
    </row>
    <row r="16297" customHeight="true" ht="15.0">
      <c r="A16297" s="31" t="inlineStr">
        <is>
          <t>Peritaciones económicas para los juzgados</t>
        </is>
      </c>
      <c r="B16297" s="31" t="inlineStr">
        <is>
          <t/>
        </is>
      </c>
      <c r="C16297" s="31" t="inlineStr">
        <is>
          <t>Gobierno Vasco</t>
        </is>
      </c>
      <c r="D16297" s="31" t="inlineStr">
        <is>
          <t/>
        </is>
      </c>
      <c r="E16297" s="31" t="inlineStr">
        <is>
          <t/>
        </is>
      </c>
      <c r="F16297" s="31" t="inlineStr">
        <is>
          <t/>
        </is>
      </c>
      <c r="G16297" s="31" t="inlineStr">
        <is>
          <t>Peritaciones económicas para los juzgados</t>
        </is>
      </c>
      <c r="H16297" s="31" t="inlineStr">
        <is>
          <t>Peritaciones económicas para los juzgados</t>
        </is>
      </c>
      <c r="I16297" s="31" t="inlineStr">
        <is>
          <t/>
        </is>
      </c>
      <c r="J16297" s="31" t="inlineStr">
        <is>
          <t>09/09/2025</t>
        </is>
      </c>
      <c r="K16297" s="31" t="inlineStr">
        <is>
          <t>26/2025-A</t>
        </is>
      </c>
      <c r="L16297" s="31" t="inlineStr">
        <is>
          <t>Adjudicación provisional / definitiva</t>
        </is>
      </c>
      <c r="M16297" s="31" t="inlineStr">
        <is>
          <t>false</t>
        </is>
      </c>
      <c r="N16297" s="31" t="inlineStr">
        <is>
          <t/>
        </is>
      </c>
      <c r="O16297" s="31" t="inlineStr">
        <is>
          <t/>
        </is>
      </c>
      <c r="P16297" s="31" t="inlineStr">
        <is>
          <t/>
        </is>
      </c>
      <c r="Q16297" s="31" t="inlineStr">
        <is>
          <t/>
        </is>
      </c>
      <c r="R16297" s="31" t="inlineStr">
        <is>
          <t/>
        </is>
      </c>
      <c r="S16297" s="31" t="inlineStr">
        <is>
          <t>https://www.contratacion.euskadi.eus/webkpe00-kpeperfi/es/contenidos/anuncio_contratacion/expjaso641387/es_doc/images/w32_logoGobiernoVasco.gif</t>
        </is>
      </c>
      <c r="T16297" s="31" t="inlineStr">
        <is>
          <t>Gobierno Vasco</t>
        </is>
      </c>
      <c r="U16297" s="31" t="inlineStr">
        <is>
          <t>S4833001C - Justicia y Derechos Humanos</t>
        </is>
      </c>
      <c r="V16297" s="31" t="inlineStr">
        <is>
          <t>Dirección de Servicios</t>
        </is>
      </c>
      <c r="W16297" s="31" t="inlineStr">
        <is>
          <t/>
        </is>
      </c>
      <c r="X16297" s="31" t="inlineStr">
        <is>
          <t/>
        </is>
      </c>
      <c r="Y16297" s="31" t="inlineStr">
        <is>
          <t>09/10/2025 23:59</t>
        </is>
      </c>
      <c r="Z16297" s="31" t="inlineStr">
        <is>
          <t>https://www.contratacion.euskadi.eus/anuncio_contratacion/peritaciones-economicas-juzgados/expjaso641387/webkpe00-kpesimpc/es/</t>
        </is>
      </c>
      <c r="AA16297" s="31" t="inlineStr">
        <is>
          <t>https://www.contratacion.euskadi.eus/webkpe00-kpesimpc/es/contenidos/anuncio_contratacion/expjaso641387/es_doc/index.html</t>
        </is>
      </c>
      <c r="AB16297" s="31" t="inlineStr">
        <is>
          <t>https://www.contratacion.euskadi.eus/contenidos/anuncio_contratacion/expjaso641387/es_doc/data/es_r01dtpd1992db4bcb43fe74df5c309a0891514a2e6</t>
        </is>
      </c>
      <c r="AC16297" s="31" t="inlineStr">
        <is>
          <t>https://www.contratacion.euskadi.eus/contenidos/anuncio_contratacion/expjaso641387/r01Index/expjaso641387-idxContent.xml</t>
        </is>
      </c>
      <c r="AD16297" s="31" t="inlineStr">
        <is>
          <t>30/01/2026</t>
        </is>
      </c>
      <c r="AE16297" s="31" t="inlineStr">
        <is>
          <t>r01epd01197b2aaddb4a50ddf50f48805bac8fe21</t>
        </is>
      </c>
      <c r="AF16297" s="31" t="inlineStr">
        <is>
          <t>Gobierno Vasco</t>
        </is>
      </c>
      <c r="AG16297" s="31" t="inlineStr">
        <is>
          <t>r01e00000fe4e66771ba470b8fc153391b0592a44</t>
        </is>
      </c>
      <c r="AH16297" s="31" t="inlineStr">
        <is>
          <t>Justicia y Derechos Humanos</t>
        </is>
      </c>
      <c r="AI16297" s="31" t="inlineStr">
        <is>
          <t/>
        </is>
      </c>
      <c r="AJ16297" s="31" t="inlineStr">
        <is>
          <t/>
        </is>
      </c>
    </row>
    <row r="16298" customHeight="true" ht="15.0">
      <c r="A16298" s="31" t="inlineStr">
        <is>
          <t>Asistencia técnica para la red de seguimiento y la evaluación periódica del estado de conservación de los hábitats costeros, bosques no riparios, matorrales y arbustos, pastos y pastizales, ambientes rocosos y cavidades, y de las especies silvestres amenazadas asociadas en la CAPV, en el periodo 2026-2030</t>
        </is>
      </c>
      <c r="B16298" s="31" t="inlineStr">
        <is>
          <t/>
        </is>
      </c>
      <c r="C16298" s="31" t="inlineStr">
        <is>
          <t>Gobierno Vasco</t>
        </is>
      </c>
      <c r="D16298" s="31" t="inlineStr">
        <is>
          <t/>
        </is>
      </c>
      <c r="E16298" s="31" t="inlineStr">
        <is>
          <t/>
        </is>
      </c>
      <c r="F16298" s="31" t="inlineStr">
        <is>
          <t/>
        </is>
      </c>
      <c r="G16298" s="31" t="inlineStr">
        <is>
          <t>Asistencia técnica para la red de seguimiento y la evaluación periódica del estado de conservación de los hábitats costeros, bosques no riparios, matorrales y arbustos, pastos y pastizales, ambientes rocosos y cavidades, y de las especies silvestres amenazadas asociadas en la CAPV, en el periodo 2026-2030</t>
        </is>
      </c>
      <c r="H16298" s="31" t="inlineStr">
        <is>
          <t>Asistencia técnica para la red de seguimiento y la evaluación periódica del estado de conservación de los hábitats costeros, bosques no riparios, matorrales y arbustos, pastos y pastizales, ambientes rocosos y cavidades, y de las especies silvestres amenazadas asociadas en la CAPV, en el periodo 2026-2030</t>
        </is>
      </c>
      <c r="I16298" s="31" t="inlineStr">
        <is>
          <t/>
        </is>
      </c>
      <c r="J16298" s="31" t="inlineStr">
        <is>
          <t>04/09/2025</t>
        </is>
      </c>
      <c r="K16298" s="31" t="inlineStr">
        <is>
          <t>C02/013/2025</t>
        </is>
      </c>
      <c r="L16298" s="31" t="inlineStr">
        <is>
          <t>Formalización del contrato</t>
        </is>
      </c>
      <c r="M16298" s="31" t="inlineStr">
        <is>
          <t>false</t>
        </is>
      </c>
      <c r="N16298" s="31" t="inlineStr">
        <is>
          <t/>
        </is>
      </c>
      <c r="O16298" s="31" t="inlineStr">
        <is>
          <t/>
        </is>
      </c>
      <c r="P16298" s="31" t="inlineStr">
        <is>
          <t/>
        </is>
      </c>
      <c r="Q16298" s="31" t="inlineStr">
        <is>
          <t/>
        </is>
      </c>
      <c r="R16298" s="31" t="inlineStr">
        <is>
          <t/>
        </is>
      </c>
      <c r="S16298" s="31" t="inlineStr">
        <is>
          <t>https://www.contratacion.euskadi.eus/webkpe00-kpeperfi/es/contenidos/anuncio_contratacion/expjaso641399/es_doc/images/w32_logoGobiernoVasco.gif</t>
        </is>
      </c>
      <c r="T16298" s="31" t="inlineStr">
        <is>
          <t>Gobierno Vasco</t>
        </is>
      </c>
      <c r="U16298" s="31" t="inlineStr">
        <is>
          <t>S4833001C - Industria, Transición Energética y Sostenibilidad</t>
        </is>
      </c>
      <c r="V16298" s="31" t="inlineStr">
        <is>
          <t>Dirección de Servicios</t>
        </is>
      </c>
      <c r="W16298" s="31" t="inlineStr">
        <is>
          <t/>
        </is>
      </c>
      <c r="X16298" s="31" t="inlineStr">
        <is>
          <t/>
        </is>
      </c>
      <c r="Y16298" s="31" t="inlineStr">
        <is>
          <t>07/10/2025 13:00</t>
        </is>
      </c>
      <c r="Z16298" s="31" t="inlineStr">
        <is>
          <t>https://www.contratacion.euskadi.eus/anuncio_contratacion/asistencia-tecnica-red-seguimiento-y-evaluacion-periodica-del-estado-conservacion-habitats-costeros-bosques-no-riparios-matorrales-y-arbustos-pastos-y-pastizales-ambientes-rocosos-y-cavidades-y-especies-silvestres-amenazadas-asociadas-capv-periodo-2026-2/webkpe00-kpesimpc/es/</t>
        </is>
      </c>
      <c r="AA16298" s="31" t="inlineStr">
        <is>
          <t>https://www.contratacion.euskadi.eus/webkpe00-kpesimpc/es/contenidos/anuncio_contratacion/expjaso641399/es_doc/index.html</t>
        </is>
      </c>
      <c r="AB16298" s="31" t="inlineStr">
        <is>
          <t>https://www.contratacion.euskadi.eus/contenidos/anuncio_contratacion/expjaso641399/es_doc/data/es_r01dtpd19912b910fe5ee8045d6207c2a01d45c33e</t>
        </is>
      </c>
      <c r="AC16298" s="31" t="inlineStr">
        <is>
          <t>https://www.contratacion.euskadi.eus/contenidos/anuncio_contratacion/expjaso641399/r01Index/expjaso641399-idxContent.xml</t>
        </is>
      </c>
      <c r="AD16298" s="31" t="inlineStr">
        <is>
          <t>16/01/2026</t>
        </is>
      </c>
      <c r="AE16298" s="31" t="inlineStr">
        <is>
          <t>r01epd01197b2aaddb4a50ddf50f48805bac8fe21</t>
        </is>
      </c>
      <c r="AF16298" s="31" t="inlineStr">
        <is>
          <t>Gobierno Vasco</t>
        </is>
      </c>
      <c r="AG16298" s="31" t="inlineStr">
        <is>
          <t>r01e00000fe4e66771ba470b85e6897e3cbce045d</t>
        </is>
      </c>
      <c r="AH16298" s="31" t="inlineStr">
        <is>
          <t>Industria, Transición Energética y Sostenibilidad</t>
        </is>
      </c>
      <c r="AI16298" s="31" t="inlineStr">
        <is>
          <t/>
        </is>
      </c>
      <c r="AJ16298" s="31" t="inlineStr">
        <is>
          <t/>
        </is>
      </c>
    </row>
    <row r="16299" customHeight="true" ht="15.0">
      <c r="A16299" s="31" t="inlineStr">
        <is>
          <t>Adquisición de una marmita al baño maría eléctrica a presión</t>
        </is>
      </c>
      <c r="B16299" s="31" t="inlineStr">
        <is>
          <t/>
        </is>
      </c>
      <c r="C16299" s="31" t="inlineStr">
        <is>
          <t>Gobierno Vasco</t>
        </is>
      </c>
      <c r="D16299" s="31" t="inlineStr">
        <is>
          <t/>
        </is>
      </c>
      <c r="E16299" s="31" t="inlineStr">
        <is>
          <t/>
        </is>
      </c>
      <c r="F16299" s="31" t="inlineStr">
        <is>
          <t/>
        </is>
      </c>
      <c r="G16299" s="31" t="inlineStr">
        <is>
          <t>Adquisición de una marmita al baño maría eléctrica a presión</t>
        </is>
      </c>
      <c r="H16299" s="31" t="inlineStr">
        <is>
          <t>Adquisición de una marmita al baño maría eléctrica a presión</t>
        </is>
      </c>
      <c r="I16299" s="31" t="inlineStr">
        <is>
          <t/>
        </is>
      </c>
      <c r="J16299" s="31" t="inlineStr">
        <is>
          <t>05/09/2025</t>
        </is>
      </c>
      <c r="K16299" s="31" t="inlineStr">
        <is>
          <t>2025/CO_SSUM/0009</t>
        </is>
      </c>
      <c r="L16299" s="31" t="inlineStr">
        <is>
          <t>Adjudicación provisional / definitiva</t>
        </is>
      </c>
      <c r="M16299" s="31" t="inlineStr">
        <is>
          <t>false</t>
        </is>
      </c>
      <c r="N16299" s="31" t="inlineStr">
        <is>
          <t/>
        </is>
      </c>
      <c r="O16299" s="31" t="inlineStr">
        <is>
          <t/>
        </is>
      </c>
      <c r="P16299" s="31" t="inlineStr">
        <is>
          <t/>
        </is>
      </c>
      <c r="Q16299" s="31" t="inlineStr">
        <is>
          <t/>
        </is>
      </c>
      <c r="R16299" s="31" t="inlineStr">
        <is>
          <t/>
        </is>
      </c>
      <c r="S16299" s="31" t="inlineStr">
        <is>
          <t>https://www.contratacion.euskadi.eus/webkpe00-kpeperfi/es/contenidos/anuncio_contratacion/expjaso641431/es_doc/images/logo_vitoria.jpg</t>
        </is>
      </c>
      <c r="T16299" s="31" t="inlineStr">
        <is>
          <t>Ayuntamiento de Vitoria-Gasteiz</t>
        </is>
      </c>
      <c r="U16299" s="31" t="inlineStr">
        <is>
          <t>P0106800F - Ayuntamiento de Vitoria-Gasteiz</t>
        </is>
      </c>
      <c r="V16299" s="31" t="inlineStr">
        <is>
          <t>Concejal Delegado del Departamento de Políticas Sociales</t>
        </is>
      </c>
      <c r="W16299" s="31" t="inlineStr">
        <is>
          <t/>
        </is>
      </c>
      <c r="X16299" s="31" t="inlineStr">
        <is>
          <t/>
        </is>
      </c>
      <c r="Y16299" s="31" t="inlineStr">
        <is>
          <t>22/09/2025 14:00</t>
        </is>
      </c>
      <c r="Z16299" s="31" t="inlineStr">
        <is>
          <t>https://www.contratacion.euskadi.eus/anuncio_contratacion/adquisicion-marmita-al-bano-maria-electrica-presion/webkpe00-kpesimpc/es/</t>
        </is>
      </c>
      <c r="AA16299" s="31" t="inlineStr">
        <is>
          <t>https://www.contratacion.euskadi.eus/webkpe00-kpesimpc/es/contenidos/anuncio_contratacion/expjaso641431/es_doc/index.html</t>
        </is>
      </c>
      <c r="AB16299" s="31" t="inlineStr">
        <is>
          <t>https://www.contratacion.euskadi.eus/contenidos/anuncio_contratacion/expjaso641431/es_doc/data/es_r01dtpd19918f2154d3fe74df5cb7f494ca9e37ed0</t>
        </is>
      </c>
      <c r="AC16299" s="31" t="inlineStr">
        <is>
          <t>https://www.contratacion.euskadi.eus/contenidos/anuncio_contratacion/expjaso641431/r01Index/expjaso641431-idxContent.xml</t>
        </is>
      </c>
      <c r="AD16299" s="31" t="inlineStr">
        <is>
          <t>05/02/2026</t>
        </is>
      </c>
      <c r="AE16299" s="31" t="inlineStr">
        <is>
          <t>r01epd01247c8f5a82dd557248cddb434e507a878</t>
        </is>
      </c>
      <c r="AF16299" s="31" t="inlineStr">
        <is>
          <t>Ayuntamiento de Vitoria-Gasteiz</t>
        </is>
      </c>
      <c r="AG16299" s="31" t="inlineStr">
        <is>
          <t>r01etpd0161f5d9338f2b095b7892839b4974b3102</t>
        </is>
      </c>
      <c r="AH16299" s="31" t="inlineStr">
        <is>
          <t>Ayuntamiento de Vitoria-Gasteiz</t>
        </is>
      </c>
      <c r="AI16299" s="31" t="inlineStr">
        <is>
          <t/>
        </is>
      </c>
      <c r="AJ16299" s="31" t="inlineStr">
        <is>
          <t/>
        </is>
      </c>
    </row>
    <row r="16300" customHeight="true" ht="15.0">
      <c r="A16300" s="31" t="inlineStr">
        <is>
          <t>Impartición de enseñanzas de los ciclos de grado básico en los perfiles de peluquería- estética, informática y comunicaciones y mantenimiento de embarcaciones deportivas y de recreo de primer y segundo curso, a realizar en el centro municipal de iniciación y formación ocupacional (C.I.F.O.) de Santurtzi a lo largo del curso 2025-2026</t>
        </is>
      </c>
      <c r="B16300" s="31" t="inlineStr">
        <is>
          <t/>
        </is>
      </c>
      <c r="C16300" s="31" t="inlineStr">
        <is>
          <t>Gobierno Vasco</t>
        </is>
      </c>
      <c r="D16300" s="31" t="inlineStr">
        <is>
          <t/>
        </is>
      </c>
      <c r="E16300" s="31" t="inlineStr">
        <is>
          <t/>
        </is>
      </c>
      <c r="F16300" s="31" t="inlineStr">
        <is>
          <t/>
        </is>
      </c>
      <c r="G16300" s="31" t="inlineStr">
        <is>
          <t>Impartición de enseñanzas de los ciclos de grado básico en los perfiles de peluquería- estética, informática y comunicaciones y mantenimiento de embarcaciones deportivas y de recreo de primer y segundo curso, a realizar en el centro municipal de iniciación y formación ocupacional (C.I.F.O.) de Santurtzi a lo largo del curso 2025-2026</t>
        </is>
      </c>
      <c r="H16300" s="31" t="inlineStr">
        <is>
          <t>Impartición de enseñanzas de los ciclos de grado básico en los perfiles de peluquería- estética, informática y comunicaciones y mantenimiento de embarcaciones deportivas y de recreo de primer y segundo curso, a realizar en el centro municipal de iniciación y formación ocupacional (C.I.F.O.) de Santurtzi a lo largo del curso 2025-2026</t>
        </is>
      </c>
      <c r="I16300" s="31" t="inlineStr">
        <is>
          <t/>
        </is>
      </c>
      <c r="J16300" s="31" t="inlineStr">
        <is>
          <t>01/10/2025</t>
        </is>
      </c>
      <c r="K16300" s="31" t="inlineStr">
        <is>
          <t>33/2025</t>
        </is>
      </c>
      <c r="L16300" s="31" t="inlineStr">
        <is>
          <t>Formalización del contrato</t>
        </is>
      </c>
      <c r="M16300" s="31" t="inlineStr">
        <is>
          <t>false</t>
        </is>
      </c>
      <c r="N16300" s="31" t="inlineStr">
        <is>
          <t/>
        </is>
      </c>
      <c r="O16300" s="31" t="inlineStr">
        <is>
          <t/>
        </is>
      </c>
      <c r="P16300" s="31" t="inlineStr">
        <is>
          <t/>
        </is>
      </c>
      <c r="Q16300" s="31" t="inlineStr">
        <is>
          <t/>
        </is>
      </c>
      <c r="R16300" s="31" t="inlineStr">
        <is>
          <t/>
        </is>
      </c>
      <c r="S16300" s="31" t="inlineStr">
        <is>
          <t>https://www.contratacion.euskadi.eus/webkpe00-kpeperfi/es/contenidos/anuncio_contratacion/expjaso641432/es_doc/images/Santurtziko-Udala.gif</t>
        </is>
      </c>
      <c r="T16300" s="31" t="inlineStr">
        <is>
          <t>Ayuntamiento de Santurtzi</t>
        </is>
      </c>
      <c r="U16300" s="31" t="inlineStr">
        <is>
          <t>P4809500D - Ayuntamiento de Santurtzi</t>
        </is>
      </c>
      <c r="V16300" s="31" t="inlineStr">
        <is>
          <t>Concejalía Delegada de Cultura, Euskera, CIFO y Deportes</t>
        </is>
      </c>
      <c r="W16300" s="31" t="inlineStr">
        <is>
          <t/>
        </is>
      </c>
      <c r="X16300" s="31" t="inlineStr">
        <is>
          <t/>
        </is>
      </c>
      <c r="Y16300" s="31" t="inlineStr">
        <is>
          <t>16/10/2025 13:00</t>
        </is>
      </c>
      <c r="Z16300" s="31" t="inlineStr">
        <is>
          <t>https://www.contratacion.euskadi.eus/anuncio_contratacion/imparticion-ensenanzas-ciclos-grado-basico-perfiles-peluqueria-estetica-informatica-y-comunicaciones-y-mantenimiento-embarcaciones-deportivas-y-recreo-primer-y-segundo-curso-realizar-centro-municipal-iniciacion-y-formacion-ocupacional-c-i-f-o-santurtzi-l/webkpe00-kpesimpc/es/</t>
        </is>
      </c>
      <c r="AA16300" s="31" t="inlineStr">
        <is>
          <t>https://www.contratacion.euskadi.eus/webkpe00-kpesimpc/es/contenidos/anuncio_contratacion/expjaso641432/es_doc/index.html</t>
        </is>
      </c>
      <c r="AB16300" s="31" t="inlineStr">
        <is>
          <t>https://www.contratacion.euskadi.eus/contenidos/anuncio_contratacion/expjaso641432/es_doc/data/es_r01dtpd1999fb71a6e41ce15b28ddb19ba8e6828b3</t>
        </is>
      </c>
      <c r="AC16300" s="31" t="inlineStr">
        <is>
          <t>https://www.contratacion.euskadi.eus/contenidos/anuncio_contratacion/expjaso641432/r01Index/expjaso641432-idxContent.xml</t>
        </is>
      </c>
      <c r="AD16300" s="31" t="inlineStr">
        <is>
          <t>08/01/2026</t>
        </is>
      </c>
      <c r="AE16300" s="31" t="inlineStr">
        <is>
          <t>r01etpd1535b3f11c7196c234c6576ae3d4d51d3bc</t>
        </is>
      </c>
      <c r="AF16300" s="31" t="inlineStr">
        <is>
          <t>Ayuntamiento de Santurtzi</t>
        </is>
      </c>
      <c r="AG16300" s="31" t="inlineStr">
        <is>
          <t>r01etpd15fee10acdf7fc4f035438fd419468ceab6</t>
        </is>
      </c>
      <c r="AH16300" s="31" t="inlineStr">
        <is>
          <t>Ayuntamiento de Santurtzi</t>
        </is>
      </c>
      <c r="AI16300" s="31" t="inlineStr">
        <is>
          <t/>
        </is>
      </c>
      <c r="AJ16300" s="31" t="inlineStr">
        <is>
          <t/>
        </is>
      </c>
    </row>
    <row r="16301" customHeight="true" ht="15.0">
      <c r="A16301" s="31" t="inlineStr">
        <is>
          <t>Diseño, suministro, instalación y puesta en marcha de la pérgola fotovoltaica en la zona de juegos de Senda de los Puertos y de la marquesina fotovoltaica en el parking de Cándido Ruiz de Garibay, en el barrio de Zaramaga de Vitoria-Gasteiz.</t>
        </is>
      </c>
      <c r="B16301" s="31" t="inlineStr">
        <is>
          <t/>
        </is>
      </c>
      <c r="C16301" s="31" t="inlineStr">
        <is>
          <t>Gobierno Vasco</t>
        </is>
      </c>
      <c r="D16301" s="31" t="inlineStr">
        <is>
          <t/>
        </is>
      </c>
      <c r="E16301" s="31" t="inlineStr">
        <is>
          <t/>
        </is>
      </c>
      <c r="F16301" s="31" t="inlineStr">
        <is>
          <t/>
        </is>
      </c>
      <c r="G16301" s="31" t="inlineStr">
        <is>
          <t>Diseño, suministro, instalación y puesta en marcha de la pérgola fotovoltaica en la zona de juegos de Senda de los Puertos y de la marquesina fotovoltaica en el parking de Cándido Ruiz de Garibay, en el barrio de Zaramaga de Vitoria-Gasteiz.</t>
        </is>
      </c>
      <c r="H16301" s="31" t="inlineStr">
        <is>
          <t>Diseño, suministro, instalación y puesta en marcha de la pérgola fotovoltaica en la zona de juegos de Senda de los Puertos y de la marquesina fotovoltaica en el parking de Cándido Ruiz de Garibay, en el barrio de Zaramaga de Vitoria-Gasteiz.</t>
        </is>
      </c>
      <c r="I16301" s="31" t="inlineStr">
        <is>
          <t/>
        </is>
      </c>
      <c r="J16301" s="31" t="inlineStr">
        <is>
          <t>09/09/2025</t>
        </is>
      </c>
      <c r="K16301" s="31" t="inlineStr">
        <is>
          <t>2025/CO_ASUM/0012</t>
        </is>
      </c>
      <c r="L16301" s="31" t="inlineStr">
        <is>
          <t>Anuncio en estudio / Plazo cerrado</t>
        </is>
      </c>
      <c r="M16301" s="31" t="inlineStr">
        <is>
          <t>false</t>
        </is>
      </c>
      <c r="N16301" s="31" t="inlineStr">
        <is>
          <t/>
        </is>
      </c>
      <c r="O16301" s="31" t="inlineStr">
        <is>
          <t/>
        </is>
      </c>
      <c r="P16301" s="31" t="inlineStr">
        <is>
          <t/>
        </is>
      </c>
      <c r="Q16301" s="31" t="inlineStr">
        <is>
          <t/>
        </is>
      </c>
      <c r="R16301" s="31" t="inlineStr">
        <is>
          <t/>
        </is>
      </c>
      <c r="S16301" s="31" t="inlineStr">
        <is>
          <t>https://www.contratacion.euskadi.eus/webkpe00-kpeperfi/es/contenidos/anuncio_contratacion/expjaso641433/es_doc/images/logo_vitoria.jpg</t>
        </is>
      </c>
      <c r="T16301" s="31" t="inlineStr">
        <is>
          <t>Ayuntamiento de Vitoria-Gasteiz</t>
        </is>
      </c>
      <c r="U16301" s="31" t="inlineStr">
        <is>
          <t>P0106800F - Ayuntamiento de Vitoria-Gasteiz</t>
        </is>
      </c>
      <c r="V16301" s="31" t="inlineStr">
        <is>
          <t>Junta de Gobierno Local</t>
        </is>
      </c>
      <c r="W16301" s="31" t="inlineStr">
        <is>
          <t/>
        </is>
      </c>
      <c r="X16301" s="31" t="inlineStr">
        <is>
          <t/>
        </is>
      </c>
      <c r="Y16301" s="31" t="inlineStr">
        <is>
          <t>27/10/2025 14:00</t>
        </is>
      </c>
      <c r="Z16301" s="31" t="inlineStr">
        <is>
          <t>https://www.contratacion.euskadi.eus/anuncio_contratacion/diseno-suministro-instalacion-y-puesta-marcha-pergola-fotovoltaica-zona-juegos-senda-puertos-y-marquesina-fotovoltaica-parking-candido-ruiz-garibay-barrio-zaramaga-vitoria-gasteiz/webkpe00-kpesimpc/es/</t>
        </is>
      </c>
      <c r="AA16301" s="31" t="inlineStr">
        <is>
          <t>https://www.contratacion.euskadi.eus/webkpe00-kpesimpc/es/contenidos/anuncio_contratacion/expjaso641433/es_doc/index.html</t>
        </is>
      </c>
      <c r="AB16301" s="31" t="inlineStr">
        <is>
          <t>https://www.contratacion.euskadi.eus/contenidos/anuncio_contratacion/expjaso641433/es_doc/data/es_r01dtpd1992c8202b06b6f77bd8e81ff80f3934526</t>
        </is>
      </c>
      <c r="AC16301" s="31" t="inlineStr">
        <is>
          <t>https://www.contratacion.euskadi.eus/contenidos/anuncio_contratacion/expjaso641433/r01Index/expjaso641433-idxContent.xml</t>
        </is>
      </c>
      <c r="AD16301" s="31" t="inlineStr">
        <is>
          <t>10/02/2026</t>
        </is>
      </c>
      <c r="AE16301" s="31" t="inlineStr">
        <is>
          <t>r01epd01247c8f5a82dd557248cddb434e507a878</t>
        </is>
      </c>
      <c r="AF16301" s="31" t="inlineStr">
        <is>
          <t>Ayuntamiento de Vitoria-Gasteiz</t>
        </is>
      </c>
      <c r="AG16301" s="31" t="inlineStr">
        <is>
          <t>r01etpd0161f5d9338f2b095b7892839b4974b3102</t>
        </is>
      </c>
      <c r="AH16301" s="31" t="inlineStr">
        <is>
          <t>Ayuntamiento de Vitoria-Gasteiz</t>
        </is>
      </c>
      <c r="AI16301" s="31" t="inlineStr">
        <is>
          <t/>
        </is>
      </c>
      <c r="AJ16301" s="31" t="inlineStr">
        <is>
          <t/>
        </is>
      </c>
    </row>
    <row r="16302" customHeight="true" ht="15.0">
      <c r="A16302" s="31" t="inlineStr">
        <is>
          <t>Programa de diversidad afectivo-sexual y familiar.</t>
        </is>
      </c>
      <c r="B16302" s="31" t="inlineStr">
        <is>
          <t/>
        </is>
      </c>
      <c r="C16302" s="31" t="inlineStr">
        <is>
          <t>Gobierno Vasco</t>
        </is>
      </c>
      <c r="D16302" s="31" t="inlineStr">
        <is>
          <t/>
        </is>
      </c>
      <c r="E16302" s="31" t="inlineStr">
        <is>
          <t/>
        </is>
      </c>
      <c r="F16302" s="31" t="inlineStr">
        <is>
          <t/>
        </is>
      </c>
      <c r="G16302" s="31" t="inlineStr">
        <is>
          <t>Programa de diversidad afectivo-sexual y familiar.</t>
        </is>
      </c>
      <c r="H16302" s="31" t="inlineStr">
        <is>
          <t>Programa de diversidad afectivo-sexual y familiar.</t>
        </is>
      </c>
      <c r="I16302" s="31" t="inlineStr">
        <is>
          <t/>
        </is>
      </c>
      <c r="J16302" s="31" t="inlineStr">
        <is>
          <t>02/09/2025</t>
        </is>
      </c>
      <c r="K16302" s="31" t="inlineStr">
        <is>
          <t>2025ZAUN0020</t>
        </is>
      </c>
      <c r="L16302" s="31" t="inlineStr">
        <is>
          <t>MO</t>
        </is>
      </c>
      <c r="M16302" s="31" t="inlineStr">
        <is>
          <t>false</t>
        </is>
      </c>
      <c r="N16302" s="31" t="inlineStr">
        <is>
          <t/>
        </is>
      </c>
      <c r="O16302" s="31" t="inlineStr">
        <is>
          <t/>
        </is>
      </c>
      <c r="P16302" s="31" t="inlineStr">
        <is>
          <t/>
        </is>
      </c>
      <c r="Q16302" s="31" t="inlineStr">
        <is>
          <t/>
        </is>
      </c>
      <c r="R16302" s="31" t="inlineStr">
        <is>
          <t/>
        </is>
      </c>
      <c r="S16302" s="31" t="inlineStr">
        <is>
          <t>https://www.contratacion.euskadi.eus/webkpe00-kpeperfi/es/contenidos/anuncio_contratacion/expjaso641446/es_doc/images/logo_irun.jpg</t>
        </is>
      </c>
      <c r="T16302" s="31" t="inlineStr">
        <is>
          <t>Ayuntamiento de Irun</t>
        </is>
      </c>
      <c r="U16302" s="31" t="inlineStr">
        <is>
          <t>P2004900C - Ayuntamiento de Irun</t>
        </is>
      </c>
      <c r="V16302" s="31" t="inlineStr">
        <is>
          <t>Alcalde</t>
        </is>
      </c>
      <c r="W16302" s="31" t="inlineStr">
        <is>
          <t/>
        </is>
      </c>
      <c r="X16302" s="31" t="inlineStr">
        <is>
          <t/>
        </is>
      </c>
      <c r="Y16302" s="31" t="inlineStr">
        <is>
          <t>17/09/2025 14:00</t>
        </is>
      </c>
      <c r="Z16302" s="31" t="inlineStr">
        <is>
          <t>https://www.contratacion.euskadi.eus/anuncio_contratacion/programa-diversidad-afectivo-sexual-y-familiar/expjaso641446/webkpe00-kpesimpc/es/</t>
        </is>
      </c>
      <c r="AA16302" s="31" t="inlineStr">
        <is>
          <t>https://www.contratacion.euskadi.eus/webkpe00-kpesimpc/es/contenidos/anuncio_contratacion/expjaso641446/es_doc/index.html</t>
        </is>
      </c>
      <c r="AB16302" s="31" t="inlineStr">
        <is>
          <t>https://www.contratacion.euskadi.eus/contenidos/anuncio_contratacion/expjaso641446/es_doc/data/es_r01dtpd0019a4fcc2d4d78f902d145eb7b5aa5eddb</t>
        </is>
      </c>
      <c r="AC16302" s="31" t="inlineStr">
        <is>
          <t>https://www.contratacion.euskadi.eus/contenidos/anuncio_contratacion/expjaso641446/r01Index/expjaso641446-idxContent.xml</t>
        </is>
      </c>
      <c r="AD16302" s="31" t="inlineStr">
        <is>
          <t>03/02/2026</t>
        </is>
      </c>
      <c r="AE16302" s="31" t="inlineStr">
        <is>
          <t>r01etpd1609338d519289790b178221e4fb71e6c81</t>
        </is>
      </c>
      <c r="AF16302" s="31" t="inlineStr">
        <is>
          <t>Ayuntamiento de Irun</t>
        </is>
      </c>
      <c r="AG16302" s="31" t="inlineStr">
        <is>
          <t>r01epd01416e3f95a714d6b8970fd1cb76fa92158</t>
        </is>
      </c>
      <c r="AH16302" s="31" t="inlineStr">
        <is>
          <t>Ayuntamiento de Irun</t>
        </is>
      </c>
      <c r="AI16302" s="31" t="inlineStr">
        <is>
          <t/>
        </is>
      </c>
      <c r="AJ16302" s="31" t="inlineStr">
        <is>
          <t/>
        </is>
      </c>
    </row>
    <row r="16303" customHeight="true" ht="15.0">
      <c r="A16303" s="31" t="inlineStr">
        <is>
          <t>Servicio de gestión y dinamización de redes sociales del Departamento de Educación</t>
        </is>
      </c>
      <c r="B16303" s="31" t="inlineStr">
        <is>
          <t/>
        </is>
      </c>
      <c r="C16303" s="31" t="inlineStr">
        <is>
          <t>Gobierno Vasco</t>
        </is>
      </c>
      <c r="D16303" s="31" t="inlineStr">
        <is>
          <t/>
        </is>
      </c>
      <c r="E16303" s="31" t="inlineStr">
        <is>
          <t/>
        </is>
      </c>
      <c r="F16303" s="31" t="inlineStr">
        <is>
          <t/>
        </is>
      </c>
      <c r="G16303" s="31" t="inlineStr">
        <is>
          <t>Servicio de gestión y dinamización de redes sociales del Departamento de Educación</t>
        </is>
      </c>
      <c r="H16303" s="31" t="inlineStr">
        <is>
          <t>Servicio de gestión y dinamización de redes sociales del Departamento de Educación</t>
        </is>
      </c>
      <c r="I16303" s="31" t="inlineStr">
        <is>
          <t/>
        </is>
      </c>
      <c r="J16303" s="31" t="inlineStr">
        <is>
          <t>04/09/2025</t>
        </is>
      </c>
      <c r="K16303" s="31" t="inlineStr">
        <is>
          <t>SE/30/25</t>
        </is>
      </c>
      <c r="L16303" s="31" t="inlineStr">
        <is>
          <t>Formalización del contrato</t>
        </is>
      </c>
      <c r="M16303" s="31" t="inlineStr">
        <is>
          <t>false</t>
        </is>
      </c>
      <c r="N16303" s="31" t="inlineStr">
        <is>
          <t/>
        </is>
      </c>
      <c r="O16303" s="31" t="inlineStr">
        <is>
          <t/>
        </is>
      </c>
      <c r="P16303" s="31" t="inlineStr">
        <is>
          <t/>
        </is>
      </c>
      <c r="Q16303" s="31" t="inlineStr">
        <is>
          <t/>
        </is>
      </c>
      <c r="R16303" s="31" t="inlineStr">
        <is>
          <t/>
        </is>
      </c>
      <c r="S16303" s="31" t="inlineStr">
        <is>
          <t>https://www.contratacion.euskadi.eus/webkpe00-kpeperfi/es/contenidos/anuncio_contratacion/expjaso641451/es_doc/images/w32_logoGobiernoVasco.gif</t>
        </is>
      </c>
      <c r="T16303" s="31" t="inlineStr">
        <is>
          <t>Gobierno Vasco</t>
        </is>
      </c>
      <c r="U16303" s="31" t="inlineStr">
        <is>
          <t>S4833001C - Educación</t>
        </is>
      </c>
      <c r="V16303" s="31" t="inlineStr">
        <is>
          <t>Dirección de Gestión Económica</t>
        </is>
      </c>
      <c r="W16303" s="31" t="inlineStr">
        <is>
          <t/>
        </is>
      </c>
      <c r="X16303" s="31" t="inlineStr">
        <is>
          <t/>
        </is>
      </c>
      <c r="Y16303" s="31" t="inlineStr">
        <is>
          <t>22/09/2025 10:00</t>
        </is>
      </c>
      <c r="Z16303" s="31" t="inlineStr">
        <is>
          <t>https://www.contratacion.euskadi.eus/anuncio_contratacion/servicio-gestion-y-dinamizacion-redes-sociales-del-departamento-educacion/webkpe00-kpesimpc/es/</t>
        </is>
      </c>
      <c r="AA16303" s="31" t="inlineStr">
        <is>
          <t>https://www.contratacion.euskadi.eus/webkpe00-kpesimpc/es/contenidos/anuncio_contratacion/expjaso641451/es_doc/index.html</t>
        </is>
      </c>
      <c r="AB16303" s="31" t="inlineStr">
        <is>
          <t>https://www.contratacion.euskadi.eus/contenidos/anuncio_contratacion/expjaso641451/es_doc/data/es_r01dtpd19914700af51afa8887953d41e70fa0a993</t>
        </is>
      </c>
      <c r="AC16303" s="31" t="inlineStr">
        <is>
          <t>https://www.contratacion.euskadi.eus/contenidos/anuncio_contratacion/expjaso641451/r01Index/expjaso641451-idxContent.xml</t>
        </is>
      </c>
      <c r="AD16303" s="31" t="inlineStr">
        <is>
          <t>26/01/2026</t>
        </is>
      </c>
      <c r="AE16303" s="31" t="inlineStr">
        <is>
          <t>r01epd01197b2aaddb4a50ddf50f48805bac8fe21</t>
        </is>
      </c>
      <c r="AF16303" s="31" t="inlineStr">
        <is>
          <t>Gobierno Vasco</t>
        </is>
      </c>
      <c r="AG16303" s="31" t="inlineStr">
        <is>
          <t>r01e00000fe4e66771ba470b8c53a3375b90675c3</t>
        </is>
      </c>
      <c r="AH16303" s="31" t="inlineStr">
        <is>
          <t>Educación</t>
        </is>
      </c>
      <c r="AI16303" s="31" t="inlineStr">
        <is>
          <t/>
        </is>
      </c>
      <c r="AJ16303" s="31" t="inlineStr">
        <is>
          <t/>
        </is>
      </c>
    </row>
    <row r="16304" customHeight="true" ht="15.0">
      <c r="A16304" s="31" t="inlineStr">
        <is>
          <t>Servicio de asistencia técnica para la gestión energética.</t>
        </is>
      </c>
      <c r="B16304" s="31" t="inlineStr">
        <is>
          <t/>
        </is>
      </c>
      <c r="C16304" s="31" t="inlineStr">
        <is>
          <t>Gobierno Vasco</t>
        </is>
      </c>
      <c r="D16304" s="31" t="inlineStr">
        <is>
          <t/>
        </is>
      </c>
      <c r="E16304" s="31" t="inlineStr">
        <is>
          <t/>
        </is>
      </c>
      <c r="F16304" s="31" t="inlineStr">
        <is>
          <t/>
        </is>
      </c>
      <c r="G16304" s="31" t="inlineStr">
        <is>
          <t>Servicio de asistencia técnica para la gestión energética.</t>
        </is>
      </c>
      <c r="H16304" s="31" t="inlineStr">
        <is>
          <t>Servicio de asistencia técnica para la gestión energética.</t>
        </is>
      </c>
      <c r="I16304" s="31" t="inlineStr">
        <is>
          <t/>
        </is>
      </c>
      <c r="J16304" s="31" t="inlineStr">
        <is>
          <t>03/09/2025</t>
        </is>
      </c>
      <c r="K16304" s="32" t="inlineStr">
        <is>
          <t>3187</t>
        </is>
      </c>
      <c r="L16304" s="31" t="inlineStr">
        <is>
          <t>Adjudicación provisional / definitiva</t>
        </is>
      </c>
      <c r="M16304" s="31" t="inlineStr">
        <is>
          <t>false</t>
        </is>
      </c>
      <c r="N16304" s="31" t="inlineStr">
        <is>
          <t/>
        </is>
      </c>
      <c r="O16304" s="31" t="inlineStr">
        <is>
          <t/>
        </is>
      </c>
      <c r="P16304" s="31" t="inlineStr">
        <is>
          <t/>
        </is>
      </c>
      <c r="Q16304" s="31" t="inlineStr">
        <is>
          <t/>
        </is>
      </c>
      <c r="R16304" s="31" t="inlineStr">
        <is>
          <t/>
        </is>
      </c>
      <c r="S16304" s="31" t="inlineStr">
        <is>
          <t>https://www.contratacion.euskadi.eus/webkpe00-kpeperfi/es/contenidos/anuncio_contratacion/expjaso641717/es_doc/images/logo_consorcio_aguas_bilbao.jpg</t>
        </is>
      </c>
      <c r="T16304" s="31" t="inlineStr">
        <is>
          <t>Consorcio de Aguas Bilbao Bizkaia</t>
        </is>
      </c>
      <c r="U16304" s="31" t="inlineStr">
        <is>
          <t>P4800005C - Consorcio de Aguas Bilbao Bizkaia</t>
        </is>
      </c>
      <c r="V16304" s="31" t="inlineStr">
        <is>
          <t>Gerente</t>
        </is>
      </c>
      <c r="W16304" s="31" t="inlineStr">
        <is>
          <t/>
        </is>
      </c>
      <c r="X16304" s="31" t="inlineStr">
        <is>
          <t/>
        </is>
      </c>
      <c r="Y16304" s="31" t="inlineStr">
        <is>
          <t>18/09/2025 13:00</t>
        </is>
      </c>
      <c r="Z16304" s="31" t="inlineStr">
        <is>
          <t>https://www.contratacion.euskadi.eus/anuncio_contratacion/servicio-asistencia-tecnica-gestion-energetica/webkpe00-kpesimpc/es/</t>
        </is>
      </c>
      <c r="AA16304" s="31" t="inlineStr">
        <is>
          <t>https://www.contratacion.euskadi.eus/webkpe00-kpesimpc/es/contenidos/anuncio_contratacion/expjaso641717/es_doc/index.html</t>
        </is>
      </c>
      <c r="AB16304" s="31" t="inlineStr">
        <is>
          <t>https://www.contratacion.euskadi.eus/contenidos/anuncio_contratacion/expjaso641717/es_doc/data/es_r01dtpd1990ed790a96b6f77bdc26f01d7e25fc680</t>
        </is>
      </c>
      <c r="AC16304" s="31" t="inlineStr">
        <is>
          <t>https://www.contratacion.euskadi.eus/contenidos/anuncio_contratacion/expjaso641717/r01Index/expjaso641717-idxContent.xml</t>
        </is>
      </c>
      <c r="AD16304" s="31" t="inlineStr">
        <is>
          <t>15/01/2026</t>
        </is>
      </c>
      <c r="AE16304" s="31" t="inlineStr">
        <is>
          <t>r01etpd15f05baca751c62cdb9eb39ed5a40b46efa</t>
        </is>
      </c>
      <c r="AF16304" s="31" t="inlineStr">
        <is>
          <t>Consorcio de Aguas Bilbao Bizkaia</t>
        </is>
      </c>
      <c r="AG16304" s="31" t="inlineStr">
        <is>
          <t>r01etpd15f05bd41f81c62cdb9a4e60f2a14aee24d</t>
        </is>
      </c>
      <c r="AH16304" s="31" t="inlineStr">
        <is>
          <t>Consorcio de Aguas Bilbao Bizkaia</t>
        </is>
      </c>
      <c r="AI16304" s="31" t="inlineStr">
        <is>
          <t/>
        </is>
      </c>
      <c r="AJ16304" s="31" t="inlineStr">
        <is>
          <t/>
        </is>
      </c>
    </row>
    <row r="16305" customHeight="true" ht="15.0">
      <c r="A16305" s="31" t="inlineStr">
        <is>
          <t>XII Congreso Miniature Pintxos Congress 2025</t>
        </is>
      </c>
      <c r="B16305" s="31" t="inlineStr">
        <is>
          <t/>
        </is>
      </c>
      <c r="C16305" s="31" t="inlineStr">
        <is>
          <t>Gobierno Vasco</t>
        </is>
      </c>
      <c r="D16305" s="31" t="inlineStr">
        <is>
          <t/>
        </is>
      </c>
      <c r="E16305" s="31" t="inlineStr">
        <is>
          <t/>
        </is>
      </c>
      <c r="F16305" s="31" t="inlineStr">
        <is>
          <t/>
        </is>
      </c>
      <c r="G16305" s="31" t="inlineStr">
        <is>
          <t>XII Congreso Miniature Pintxos Congress 2025</t>
        </is>
      </c>
      <c r="H16305" s="31" t="inlineStr">
        <is>
          <t>XII Congreso Miniature Pintxos Congress 2025</t>
        </is>
      </c>
      <c r="I16305" s="31" t="inlineStr">
        <is>
          <t/>
        </is>
      </c>
      <c r="J16305" s="31" t="inlineStr">
        <is>
          <t>02/02/2026</t>
        </is>
      </c>
      <c r="K16305" s="31" t="inlineStr">
        <is>
          <t>B2025006</t>
        </is>
      </c>
      <c r="L16305" s="31" t="inlineStr">
        <is>
          <t>FI</t>
        </is>
      </c>
      <c r="M16305" s="31" t="inlineStr">
        <is>
          <t>false</t>
        </is>
      </c>
      <c r="N16305" s="31" t="inlineStr">
        <is>
          <t/>
        </is>
      </c>
      <c r="O16305" s="31" t="inlineStr">
        <is>
          <t/>
        </is>
      </c>
      <c r="P16305" s="31" t="inlineStr">
        <is>
          <t/>
        </is>
      </c>
      <c r="Q16305" s="31" t="inlineStr">
        <is>
          <t/>
        </is>
      </c>
      <c r="R16305" s="31" t="inlineStr">
        <is>
          <t/>
        </is>
      </c>
      <c r="S16305" s="31" t="inlineStr">
        <is>
          <t>https://www.contratacion.euskadi.eus/webkpe00-kpeperfi/es/contenidos/anuncio_contratacion/expjaso641749/es_doc/images/logo_basquetour_berria.gif</t>
        </is>
      </c>
      <c r="T16305" s="31" t="inlineStr">
        <is>
          <t>BASQUETOUR Agencia Vasca de Turismo, S.A.</t>
        </is>
      </c>
      <c r="U16305" s="31" t="inlineStr">
        <is>
          <t>A95444501 - BASQUETOUR, S.A.</t>
        </is>
      </c>
      <c r="V16305" s="31" t="inlineStr">
        <is>
          <t>Vicepresidencia de BASQUETOUR</t>
        </is>
      </c>
      <c r="W16305" s="31" t="inlineStr">
        <is>
          <t/>
        </is>
      </c>
      <c r="X16305" s="31" t="inlineStr">
        <is>
          <t/>
        </is>
      </c>
      <c r="Y16305" s="31" t="inlineStr">
        <is>
          <t>05/09/2025 23:59</t>
        </is>
      </c>
      <c r="Z16305" s="31" t="inlineStr">
        <is>
          <t>https://www.contratacion.euskadi.eus/anuncio_contratacion/xii-congreso-miniature-pintxos-congress-2025/webkpe00-kpesimpc/es/</t>
        </is>
      </c>
      <c r="AA16305" s="31" t="inlineStr">
        <is>
          <t>https://www.contratacion.euskadi.eus/webkpe00-kpesimpc/es/contenidos/anuncio_contratacion/expjaso641749/es_doc/index.html</t>
        </is>
      </c>
      <c r="AB16305" s="31" t="inlineStr">
        <is>
          <t>https://www.contratacion.euskadi.eus/contenidos/anuncio_contratacion/expjaso641749/es_doc/data/es_r01dtpd19c1daba3512af37f38fcb563682cfeee94</t>
        </is>
      </c>
      <c r="AC16305" s="31" t="inlineStr">
        <is>
          <t>https://www.contratacion.euskadi.eus/contenidos/anuncio_contratacion/expjaso641749/r01Index/expjaso641749-idxContent.xml</t>
        </is>
      </c>
      <c r="AD16305" s="31" t="inlineStr">
        <is>
          <t>02/02/2026</t>
        </is>
      </c>
      <c r="AE16305" s="31" t="inlineStr">
        <is>
          <t>r01epd012761b52c2ceeaede444854baf4e0a7067</t>
        </is>
      </c>
      <c r="AF16305" s="31" t="inlineStr">
        <is>
          <t>Basquetour, S.A.</t>
        </is>
      </c>
      <c r="AG16305" s="31" t="inlineStr">
        <is>
          <t>r01epd012641c356f1902dada74008321ff74b73d</t>
        </is>
      </c>
      <c r="AH16305" s="31" t="inlineStr">
        <is>
          <t>BASQUETOUR</t>
        </is>
      </c>
      <c r="AI16305" s="31" t="inlineStr">
        <is>
          <t/>
        </is>
      </c>
      <c r="AJ16305" s="31" t="inlineStr">
        <is>
          <t/>
        </is>
      </c>
    </row>
    <row r="16306" customHeight="true" ht="15.0">
      <c r="A16306" s="31" t="inlineStr">
        <is>
          <t>Servicios técnicos para la producción de noticias desde Bruselas</t>
        </is>
      </c>
      <c r="B16306" s="31" t="inlineStr">
        <is>
          <t/>
        </is>
      </c>
      <c r="C16306" s="31" t="inlineStr">
        <is>
          <t>Gobierno Vasco</t>
        </is>
      </c>
      <c r="D16306" s="31" t="inlineStr">
        <is>
          <t/>
        </is>
      </c>
      <c r="E16306" s="31" t="inlineStr">
        <is>
          <t/>
        </is>
      </c>
      <c r="F16306" s="31" t="inlineStr">
        <is>
          <t/>
        </is>
      </c>
      <c r="G16306" s="31" t="inlineStr">
        <is>
          <t>Servicios técnicos para la producción de noticias desde Bruselas</t>
        </is>
      </c>
      <c r="H16306" s="31" t="inlineStr">
        <is>
          <t>Servicios técnicos para la producción de noticias desde Bruselas</t>
        </is>
      </c>
      <c r="I16306" s="31" t="inlineStr">
        <is>
          <t/>
        </is>
      </c>
      <c r="J16306" s="31" t="inlineStr">
        <is>
          <t>04/09/2025</t>
        </is>
      </c>
      <c r="K16306" s="32" t="inlineStr">
        <is>
          <t>2025.76</t>
        </is>
      </c>
      <c r="L16306" s="31" t="inlineStr">
        <is>
          <t>Formalización del contrato</t>
        </is>
      </c>
      <c r="M16306" s="31" t="inlineStr">
        <is>
          <t>false</t>
        </is>
      </c>
      <c r="N16306" s="31" t="inlineStr">
        <is>
          <t/>
        </is>
      </c>
      <c r="O16306" s="31" t="inlineStr">
        <is>
          <t/>
        </is>
      </c>
      <c r="P16306" s="31" t="inlineStr">
        <is>
          <t/>
        </is>
      </c>
      <c r="Q16306" s="31" t="inlineStr">
        <is>
          <t/>
        </is>
      </c>
      <c r="R16306" s="31" t="inlineStr">
        <is>
          <t/>
        </is>
      </c>
      <c r="S16306" s="31" t="inlineStr">
        <is>
          <t>https://www.contratacion.euskadi.eus/webkpe00-kpeperfi/es/contenidos/anuncio_contratacion/expjaso641753/es_doc/images/logo_eitb.jpg</t>
        </is>
      </c>
      <c r="T16306" s="31" t="inlineStr">
        <is>
          <t>Grupo Euskal Irrati Telebista</t>
        </is>
      </c>
      <c r="U16306" s="31" t="inlineStr">
        <is>
          <t>Q0191001G - Departamento de Producción de ETB</t>
        </is>
      </c>
      <c r="V16306" s="31" t="inlineStr">
        <is>
          <t>Director/a General de EITB</t>
        </is>
      </c>
      <c r="W16306" s="31" t="inlineStr">
        <is>
          <t/>
        </is>
      </c>
      <c r="X16306" s="31" t="inlineStr">
        <is>
          <t/>
        </is>
      </c>
      <c r="Y16306" s="31" t="inlineStr">
        <is>
          <t>09/10/2025 13:00</t>
        </is>
      </c>
      <c r="Z16306" s="31" t="inlineStr">
        <is>
          <t>https://www.contratacion.euskadi.eus/anuncio_contratacion/servicios-tecnicos-produccion-noticias-bruselas/webkpe00-kpesimpc/es/</t>
        </is>
      </c>
      <c r="AA16306" s="31" t="inlineStr">
        <is>
          <t>https://www.contratacion.euskadi.eus/webkpe00-kpesimpc/es/contenidos/anuncio_contratacion/expjaso641753/es_doc/index.html</t>
        </is>
      </c>
      <c r="AB16306" s="31" t="inlineStr">
        <is>
          <t>https://www.contratacion.euskadi.eus/contenidos/anuncio_contratacion/expjaso641753/es_doc/data/es_r01dtpd19912c19d286b6f77bdd26a46773976e6e4</t>
        </is>
      </c>
      <c r="AC16306" s="31" t="inlineStr">
        <is>
          <t>https://www.contratacion.euskadi.eus/contenidos/anuncio_contratacion/expjaso641753/r01Index/expjaso641753-idxContent.xml</t>
        </is>
      </c>
      <c r="AD16306" s="31" t="inlineStr">
        <is>
          <t>04/02/2026</t>
        </is>
      </c>
      <c r="AE16306" s="31" t="inlineStr">
        <is>
          <t>r01etpd15552f5cc641976d2ff59a8792241e46a36</t>
        </is>
      </c>
      <c r="AF16306" s="31" t="inlineStr">
        <is>
          <t>Grupo EITB</t>
        </is>
      </c>
      <c r="AG16306" s="31" t="inlineStr">
        <is>
          <t>r01etpd15552f5d0231976d2ff7fbde0a5e3f6b2bd</t>
        </is>
      </c>
      <c r="AH16306" s="31" t="inlineStr">
        <is>
          <t>Departamento de Producción de ETB</t>
        </is>
      </c>
      <c r="AI16306" s="31" t="inlineStr">
        <is>
          <t/>
        </is>
      </c>
      <c r="AJ16306" s="31" t="inlineStr">
        <is>
          <t/>
        </is>
      </c>
    </row>
    <row r="16307" customHeight="true" ht="15.0">
      <c r="A16307" s="31" t="inlineStr">
        <is>
          <t>Servicio de apoyo, desarrollo e implantación del proceso de valoración de dependencia empleando el sistema SAP disponible en DFA y la adquisición de herramientas para el proceso administrativo</t>
        </is>
      </c>
      <c r="B16307" s="31" t="inlineStr">
        <is>
          <t/>
        </is>
      </c>
      <c r="C16307" s="31" t="inlineStr">
        <is>
          <t>Gobierno Vasco</t>
        </is>
      </c>
      <c r="D16307" s="31" t="inlineStr">
        <is>
          <t/>
        </is>
      </c>
      <c r="E16307" s="31" t="inlineStr">
        <is>
          <t/>
        </is>
      </c>
      <c r="F16307" s="31" t="inlineStr">
        <is>
          <t/>
        </is>
      </c>
      <c r="G16307" s="31" t="inlineStr">
        <is>
          <t>Servicio de apoyo, desarrollo e implantación del proceso de valoración de dependencia empleando el sistema SAP disponible en DFA y la adquisición de herramientas para el proceso administrativo</t>
        </is>
      </c>
      <c r="H16307" s="31" t="inlineStr">
        <is>
          <t>Servicio de apoyo, desarrollo e implantación del proceso de valoración de dependencia empleando el sistema SAP disponible en DFA y la adquisición de herramientas para el proceso administrativo</t>
        </is>
      </c>
      <c r="I16307" s="31" t="inlineStr">
        <is>
          <t/>
        </is>
      </c>
      <c r="J16307" s="31" t="inlineStr">
        <is>
          <t>10/09/2025</t>
        </is>
      </c>
      <c r="K16307" s="32" t="inlineStr">
        <is>
          <t>2026003</t>
        </is>
      </c>
      <c r="L16307" s="31" t="inlineStr">
        <is>
          <t>Adjudicación provisional / definitiva</t>
        </is>
      </c>
      <c r="M16307" s="31" t="inlineStr">
        <is>
          <t>false</t>
        </is>
      </c>
      <c r="N16307" s="31" t="inlineStr">
        <is>
          <t/>
        </is>
      </c>
      <c r="O16307" s="31" t="inlineStr">
        <is>
          <t/>
        </is>
      </c>
      <c r="P16307" s="31" t="inlineStr">
        <is>
          <t/>
        </is>
      </c>
      <c r="Q16307" s="31" t="inlineStr">
        <is>
          <t/>
        </is>
      </c>
      <c r="R16307" s="31" t="inlineStr">
        <is>
          <t/>
        </is>
      </c>
      <c r="S16307" s="31" t="inlineStr">
        <is>
          <t>https://www.contratacion.euskadi.eus/webkpe00-kpeperfi/es/contenidos/anuncio_contratacion/expjaso641777/es_doc/images/logo_ccasa.jpg</t>
        </is>
      </c>
      <c r="T16307" s="31" t="inlineStr">
        <is>
          <t>Centro de Cálculo de Álava, S.A.</t>
        </is>
      </c>
      <c r="U16307" s="31" t="inlineStr">
        <is>
          <t>A01052539 - Centro de Cálculo de Álava, S.A.</t>
        </is>
      </c>
      <c r="V16307" s="31" t="inlineStr">
        <is>
          <t>Centro de Cálculo de Álava, S.A.</t>
        </is>
      </c>
      <c r="W16307" s="31" t="inlineStr">
        <is>
          <t/>
        </is>
      </c>
      <c r="X16307" s="31" t="inlineStr">
        <is>
          <t/>
        </is>
      </c>
      <c r="Y16307" s="31" t="inlineStr">
        <is>
          <t>10/10/2025 10:00</t>
        </is>
      </c>
      <c r="Z16307" s="31" t="inlineStr">
        <is>
          <t>https://www.contratacion.euskadi.eus/anuncio_contratacion/servicio-apoyo-desarrollo-e-implantacion-del-proceso-valoracion-dependencia-empleando-sistema-sap-disponible-dfa-y-adquisicion-herramientas-proceso-administrativo/expjaso641777/webkpe00-kpesimpc/es/</t>
        </is>
      </c>
      <c r="AA16307" s="31" t="inlineStr">
        <is>
          <t>https://www.contratacion.euskadi.eus/webkpe00-kpesimpc/es/contenidos/anuncio_contratacion/expjaso641777/es_doc/index.html</t>
        </is>
      </c>
      <c r="AB16307" s="31" t="inlineStr">
        <is>
          <t>https://www.contratacion.euskadi.eus/contenidos/anuncio_contratacion/expjaso641777/es_doc/data/es_r01dtpd19931d119fc3fe74df58de65611eece49e0</t>
        </is>
      </c>
      <c r="AC16307" s="31" t="inlineStr">
        <is>
          <t>https://www.contratacion.euskadi.eus/contenidos/anuncio_contratacion/expjaso641777/r01Index/expjaso641777-idxContent.xml</t>
        </is>
      </c>
      <c r="AD16307" s="31" t="inlineStr">
        <is>
          <t>22/01/2026</t>
        </is>
      </c>
      <c r="AE16307" s="31" t="inlineStr">
        <is>
          <t>r01epd01218c1187c91bfc566c6df1e0680d83daf</t>
        </is>
      </c>
      <c r="AF16307" s="31" t="inlineStr">
        <is>
          <t>Centro de Cálculo de Álava, S.A.</t>
        </is>
      </c>
      <c r="AG16307" s="31" t="inlineStr">
        <is>
          <t>r01epd013d1b4f0ac829c2d32a44c2817d41e68a7</t>
        </is>
      </c>
      <c r="AH16307" s="31" t="inlineStr">
        <is>
          <t>Centro de Cálculo de Álava, S.A.</t>
        </is>
      </c>
      <c r="AI16307" s="31" t="inlineStr">
        <is>
          <t/>
        </is>
      </c>
      <c r="AJ16307" s="31" t="inlineStr">
        <is>
          <t/>
        </is>
      </c>
    </row>
    <row r="16308" customHeight="true" ht="15.0">
      <c r="A16308" s="31" t="inlineStr">
        <is>
          <t>Encuesta de Necesidades Sociales</t>
        </is>
      </c>
      <c r="B16308" s="31" t="inlineStr">
        <is>
          <t/>
        </is>
      </c>
      <c r="C16308" s="31" t="inlineStr">
        <is>
          <t>Gobierno Vasco</t>
        </is>
      </c>
      <c r="D16308" s="31" t="inlineStr">
        <is>
          <t/>
        </is>
      </c>
      <c r="E16308" s="31" t="inlineStr">
        <is>
          <t/>
        </is>
      </c>
      <c r="F16308" s="31" t="inlineStr">
        <is>
          <t/>
        </is>
      </c>
      <c r="G16308" s="31" t="inlineStr">
        <is>
          <t>Encuesta de Necesidades Sociales</t>
        </is>
      </c>
      <c r="H16308" s="31" t="inlineStr">
        <is>
          <t>Encuesta de Necesidades Sociales</t>
        </is>
      </c>
      <c r="I16308" s="31" t="inlineStr">
        <is>
          <t/>
        </is>
      </c>
      <c r="J16308" s="31" t="inlineStr">
        <is>
          <t>05/09/2025</t>
        </is>
      </c>
      <c r="K16308" s="31" t="inlineStr">
        <is>
          <t>19/2025-ES</t>
        </is>
      </c>
      <c r="L16308" s="31" t="inlineStr">
        <is>
          <t>Formalización del contrato</t>
        </is>
      </c>
      <c r="M16308" s="31" t="inlineStr">
        <is>
          <t>false</t>
        </is>
      </c>
      <c r="N16308" s="31" t="inlineStr">
        <is>
          <t/>
        </is>
      </c>
      <c r="O16308" s="31" t="inlineStr">
        <is>
          <t/>
        </is>
      </c>
      <c r="P16308" s="31" t="inlineStr">
        <is>
          <t/>
        </is>
      </c>
      <c r="Q16308" s="31" t="inlineStr">
        <is>
          <t/>
        </is>
      </c>
      <c r="R16308" s="31" t="inlineStr">
        <is>
          <t/>
        </is>
      </c>
      <c r="S16308" s="31" t="inlineStr">
        <is>
          <t>https://www.contratacion.euskadi.eus/webkpe00-kpeperfi/es/contenidos/anuncio_contratacion/expjaso641779/es_doc/images/w32_logoGobiernoVasco.gif</t>
        </is>
      </c>
      <c r="T16308" s="31" t="inlineStr">
        <is>
          <t>Gobierno Vasco</t>
        </is>
      </c>
      <c r="U16308" s="31" t="inlineStr">
        <is>
          <t>S5100023J - Bienestar, Juventud y Reto Demográfico</t>
        </is>
      </c>
      <c r="V16308" s="31" t="inlineStr">
        <is>
          <t>Dirección de Servicios</t>
        </is>
      </c>
      <c r="W16308" s="31" t="inlineStr">
        <is>
          <t/>
        </is>
      </c>
      <c r="X16308" s="31" t="inlineStr">
        <is>
          <t/>
        </is>
      </c>
      <c r="Y16308" s="31" t="inlineStr">
        <is>
          <t>06/10/2025 12:00</t>
        </is>
      </c>
      <c r="Z16308" s="31" t="inlineStr">
        <is>
          <t>https://www.contratacion.euskadi.eus/anuncio_contratacion/encuesta-necesidades-sociales/webkpe00-kpesimpc/es/</t>
        </is>
      </c>
      <c r="AA16308" s="31" t="inlineStr">
        <is>
          <t>https://www.contratacion.euskadi.eus/webkpe00-kpesimpc/es/contenidos/anuncio_contratacion/expjaso641779/es_doc/index.html</t>
        </is>
      </c>
      <c r="AB16308" s="31" t="inlineStr">
        <is>
          <t>https://www.contratacion.euskadi.eus/contenidos/anuncio_contratacion/expjaso641779/es_doc/data/es_r01dtpd19919043b0c6b6f77bd77d06a1759dddcff</t>
        </is>
      </c>
      <c r="AC16308" s="31" t="inlineStr">
        <is>
          <t>https://www.contratacion.euskadi.eus/contenidos/anuncio_contratacion/expjaso641779/r01Index/expjaso641779-idxContent.xml</t>
        </is>
      </c>
      <c r="AD16308" s="31" t="inlineStr">
        <is>
          <t>11/01/2026</t>
        </is>
      </c>
      <c r="AE16308" s="31" t="inlineStr">
        <is>
          <t>r01epd01197b2aaddb4a50ddf50f48805bac8fe21</t>
        </is>
      </c>
      <c r="AF16308" s="31" t="inlineStr">
        <is>
          <t>Gobierno Vasco</t>
        </is>
      </c>
      <c r="AG16308" s="31" t="inlineStr">
        <is>
          <t/>
        </is>
      </c>
      <c r="AH16308" s="31" t="inlineStr">
        <is>
          <t/>
        </is>
      </c>
      <c r="AI16308" s="31" t="inlineStr">
        <is>
          <t/>
        </is>
      </c>
      <c r="AJ16308" s="31" t="inlineStr">
        <is>
          <t/>
        </is>
      </c>
    </row>
    <row r="16309" customHeight="true" ht="15.0">
      <c r="A16309" s="31" t="inlineStr">
        <is>
          <t>Obra de mejora de la red de abastecimiento en el barrio Musurieta de Barrika</t>
        </is>
      </c>
      <c r="B16309" s="31" t="inlineStr">
        <is>
          <t/>
        </is>
      </c>
      <c r="C16309" s="31" t="inlineStr">
        <is>
          <t>Gobierno Vasco</t>
        </is>
      </c>
      <c r="D16309" s="31" t="inlineStr">
        <is>
          <t/>
        </is>
      </c>
      <c r="E16309" s="31" t="inlineStr">
        <is>
          <t/>
        </is>
      </c>
      <c r="F16309" s="31" t="inlineStr">
        <is>
          <t/>
        </is>
      </c>
      <c r="G16309" s="31" t="inlineStr">
        <is>
          <t>Obra de mejora de la red de abastecimiento en el barrio Musurieta de Barrika</t>
        </is>
      </c>
      <c r="H16309" s="31" t="inlineStr">
        <is>
          <t>Obra de mejora de la red de abastecimiento en el barrio Musurieta de Barrika</t>
        </is>
      </c>
      <c r="I16309" s="31" t="inlineStr">
        <is>
          <t/>
        </is>
      </c>
      <c r="J16309" s="31" t="inlineStr">
        <is>
          <t>05/09/2025</t>
        </is>
      </c>
      <c r="K16309" s="32" t="inlineStr">
        <is>
          <t>3185</t>
        </is>
      </c>
      <c r="L16309" s="31" t="inlineStr">
        <is>
          <t>Adjudicación provisional / definitiva</t>
        </is>
      </c>
      <c r="M16309" s="31" t="inlineStr">
        <is>
          <t>false</t>
        </is>
      </c>
      <c r="N16309" s="31" t="inlineStr">
        <is>
          <t/>
        </is>
      </c>
      <c r="O16309" s="31" t="inlineStr">
        <is>
          <t/>
        </is>
      </c>
      <c r="P16309" s="31" t="inlineStr">
        <is>
          <t/>
        </is>
      </c>
      <c r="Q16309" s="31" t="inlineStr">
        <is>
          <t/>
        </is>
      </c>
      <c r="R16309" s="31" t="inlineStr">
        <is>
          <t/>
        </is>
      </c>
      <c r="S16309" s="31" t="inlineStr">
        <is>
          <t>https://www.contratacion.euskadi.eus/webkpe00-kpeperfi/es/contenidos/anuncio_contratacion/expjaso641790/es_doc/images/logo_consorcio_aguas_bilbao.jpg</t>
        </is>
      </c>
      <c r="T16309" s="31" t="inlineStr">
        <is>
          <t>Consorcio de Aguas Bilbao Bizkaia</t>
        </is>
      </c>
      <c r="U16309" s="31" t="inlineStr">
        <is>
          <t>P4800005C - Consorcio de Aguas Bilbao Bizkaia</t>
        </is>
      </c>
      <c r="V16309" s="31" t="inlineStr">
        <is>
          <t>Gerente</t>
        </is>
      </c>
      <c r="W16309" s="31" t="inlineStr">
        <is>
          <t/>
        </is>
      </c>
      <c r="X16309" s="31" t="inlineStr">
        <is>
          <t/>
        </is>
      </c>
      <c r="Y16309" s="31" t="inlineStr">
        <is>
          <t>01/10/2025 13:00</t>
        </is>
      </c>
      <c r="Z16309" s="31" t="inlineStr">
        <is>
          <t>https://www.contratacion.euskadi.eus/anuncio_contratacion/obra-mejora-red-abastecimiento-barrio-musurieta-barrika/webkpe00-kpesimpc/es/</t>
        </is>
      </c>
      <c r="AA16309" s="31" t="inlineStr">
        <is>
          <t>https://www.contratacion.euskadi.eus/webkpe00-kpesimpc/es/contenidos/anuncio_contratacion/expjaso641790/es_doc/index.html</t>
        </is>
      </c>
      <c r="AB16309" s="31" t="inlineStr">
        <is>
          <t>https://www.contratacion.euskadi.eus/contenidos/anuncio_contratacion/expjaso641790/es_doc/data/es_r01dtpd019a4fbec34d78f902d609e9ca757679307</t>
        </is>
      </c>
      <c r="AC16309" s="31" t="inlineStr">
        <is>
          <t>https://www.contratacion.euskadi.eus/contenidos/anuncio_contratacion/expjaso641790/r01Index/expjaso641790-idxContent.xml</t>
        </is>
      </c>
      <c r="AD16309" s="31" t="inlineStr">
        <is>
          <t>02/02/2026</t>
        </is>
      </c>
      <c r="AE16309" s="31" t="inlineStr">
        <is>
          <t>r01etpd15f05baca751c62cdb9eb39ed5a40b46efa</t>
        </is>
      </c>
      <c r="AF16309" s="31" t="inlineStr">
        <is>
          <t>Consorcio de Aguas Bilbao Bizkaia</t>
        </is>
      </c>
      <c r="AG16309" s="31" t="inlineStr">
        <is>
          <t>r01etpd15f05bd41f81c62cdb9a4e60f2a14aee24d</t>
        </is>
      </c>
      <c r="AH16309" s="31" t="inlineStr">
        <is>
          <t>Consorcio de Aguas Bilbao Bizkaia</t>
        </is>
      </c>
      <c r="AI16309" s="31" t="inlineStr">
        <is>
          <t/>
        </is>
      </c>
      <c r="AJ16309" s="31" t="inlineStr">
        <is>
          <t/>
        </is>
      </c>
    </row>
    <row r="16310" customHeight="true" ht="15.0">
      <c r="A16310" s="31" t="inlineStr">
        <is>
          <t>Contrato reservado de servicio de limpieza de la sede de ITELAZPI.</t>
        </is>
      </c>
      <c r="B16310" s="31" t="inlineStr">
        <is>
          <t/>
        </is>
      </c>
      <c r="C16310" s="31" t="inlineStr">
        <is>
          <t>Gobierno Vasco</t>
        </is>
      </c>
      <c r="D16310" s="31" t="inlineStr">
        <is>
          <t/>
        </is>
      </c>
      <c r="E16310" s="31" t="inlineStr">
        <is>
          <t/>
        </is>
      </c>
      <c r="F16310" s="31" t="inlineStr">
        <is>
          <t/>
        </is>
      </c>
      <c r="G16310" s="31" t="inlineStr">
        <is>
          <t>Contrato reservado de servicio de limpieza de la sede de ITELAZPI.</t>
        </is>
      </c>
      <c r="H16310" s="31" t="inlineStr">
        <is>
          <t>Contrato reservado de servicio de limpieza de la sede de ITELAZPI.</t>
        </is>
      </c>
      <c r="I16310" s="31" t="inlineStr">
        <is>
          <t/>
        </is>
      </c>
      <c r="J16310" s="31" t="inlineStr">
        <is>
          <t>09/09/2025</t>
        </is>
      </c>
      <c r="K16310" s="31" t="inlineStr">
        <is>
          <t>015.SO.2025</t>
        </is>
      </c>
      <c r="L16310" s="31" t="inlineStr">
        <is>
          <t>Formalización del contrato</t>
        </is>
      </c>
      <c r="M16310" s="31" t="inlineStr">
        <is>
          <t>false</t>
        </is>
      </c>
      <c r="N16310" s="31" t="inlineStr">
        <is>
          <t/>
        </is>
      </c>
      <c r="O16310" s="31" t="inlineStr">
        <is>
          <t/>
        </is>
      </c>
      <c r="P16310" s="31" t="inlineStr">
        <is>
          <t/>
        </is>
      </c>
      <c r="Q16310" s="31" t="inlineStr">
        <is>
          <t/>
        </is>
      </c>
      <c r="R16310" s="31" t="inlineStr">
        <is>
          <t/>
        </is>
      </c>
      <c r="S16310" s="31" t="inlineStr">
        <is>
          <t>https://www.contratacion.euskadi.eus/webkpe00-kpeperfi/es/contenidos/anuncio_contratacion/expjaso641843/es_doc/images/itelazpi.gif</t>
        </is>
      </c>
      <c r="T16310" s="31" t="inlineStr">
        <is>
          <t>ITELAZPI, S.A.</t>
        </is>
      </c>
      <c r="U16310" s="31" t="inlineStr">
        <is>
          <t>A95282216 - ITELAZPI, S.A.</t>
        </is>
      </c>
      <c r="V16310" s="31" t="inlineStr">
        <is>
          <t>Director/a - ITELAZPI, S.A.</t>
        </is>
      </c>
      <c r="W16310" s="31" t="inlineStr">
        <is>
          <t/>
        </is>
      </c>
      <c r="X16310" s="31" t="inlineStr">
        <is>
          <t/>
        </is>
      </c>
      <c r="Y16310" s="31" t="inlineStr">
        <is>
          <t>29/09/2025 12:00</t>
        </is>
      </c>
      <c r="Z16310" s="31" t="inlineStr">
        <is>
          <t>https://www.contratacion.euskadi.eus/anuncio_contratacion/contrato-reservado-servicio-limpieza-sede-itelazpi/expjaso641843/webkpe00-kpesimpc/es/</t>
        </is>
      </c>
      <c r="AA16310" s="31" t="inlineStr">
        <is>
          <t>https://www.contratacion.euskadi.eus/webkpe00-kpesimpc/es/contenidos/anuncio_contratacion/expjaso641843/es_doc/index.html</t>
        </is>
      </c>
      <c r="AB16310" s="31" t="inlineStr">
        <is>
          <t>https://www.contratacion.euskadi.eus/contenidos/anuncio_contratacion/expjaso641843/es_doc/data/es_r01dtpd1992d670ed61afa8887152e10528226051a</t>
        </is>
      </c>
      <c r="AC16310" s="31" t="inlineStr">
        <is>
          <t>https://www.contratacion.euskadi.eus/contenidos/anuncio_contratacion/expjaso641843/r01Index/expjaso641843-idxContent.xml</t>
        </is>
      </c>
      <c r="AD16310" s="31" t="inlineStr">
        <is>
          <t>19/01/2026</t>
        </is>
      </c>
      <c r="AE16310" s="31" t="inlineStr">
        <is>
          <t>r01epd0130d01e05ae5d40450360588b8913ed50a</t>
        </is>
      </c>
      <c r="AF16310" s="31" t="inlineStr">
        <is>
          <t>ITELAZPI, S.A.</t>
        </is>
      </c>
      <c r="AG16310" s="31" t="inlineStr">
        <is>
          <t>r01epd012641c35395902dadacdea2e291e80510e</t>
        </is>
      </c>
      <c r="AH16310" s="31" t="inlineStr">
        <is>
          <t>ITELAZPI, S.A.</t>
        </is>
      </c>
      <c r="AI16310" s="31" t="inlineStr">
        <is>
          <t/>
        </is>
      </c>
      <c r="AJ16310" s="31" t="inlineStr">
        <is>
          <t/>
        </is>
      </c>
    </row>
    <row r="16311" customHeight="true" ht="15.0">
      <c r="A16311" s="31" t="inlineStr">
        <is>
          <t>Servicio para el seguimiento hidrogeológico de las obras de construcción de la Variante Sur Ferroviaria de Bilbao Fase 1</t>
        </is>
      </c>
      <c r="B16311" s="31" t="inlineStr">
        <is>
          <t/>
        </is>
      </c>
      <c r="C16311" s="31" t="inlineStr">
        <is>
          <t>Gobierno Vasco</t>
        </is>
      </c>
      <c r="D16311" s="31" t="inlineStr">
        <is>
          <t/>
        </is>
      </c>
      <c r="E16311" s="31" t="inlineStr">
        <is>
          <t/>
        </is>
      </c>
      <c r="F16311" s="31" t="inlineStr">
        <is>
          <t/>
        </is>
      </c>
      <c r="G16311" s="31" t="inlineStr">
        <is>
          <t>Servicio para el seguimiento hidrogeológico de las obras de construcción de la Variante Sur Ferroviaria de Bilbao Fase 1</t>
        </is>
      </c>
      <c r="H16311" s="31" t="inlineStr">
        <is>
          <t>Servicio para el seguimiento hidrogeológico de las obras de construcción de la Variante Sur Ferroviaria de Bilbao Fase 1</t>
        </is>
      </c>
      <c r="I16311" s="31" t="inlineStr">
        <is>
          <t/>
        </is>
      </c>
      <c r="J16311" s="31" t="inlineStr">
        <is>
          <t>05/09/2025</t>
        </is>
      </c>
      <c r="K16311" s="31" t="inlineStr">
        <is>
          <t>P20026842</t>
        </is>
      </c>
      <c r="L16311" s="31" t="inlineStr">
        <is>
          <t>Adjudicación provisional / definitiva</t>
        </is>
      </c>
      <c r="M16311" s="31" t="inlineStr">
        <is>
          <t>false</t>
        </is>
      </c>
      <c r="N16311" s="31" t="inlineStr">
        <is>
          <t/>
        </is>
      </c>
      <c r="O16311" s="31" t="inlineStr">
        <is>
          <t/>
        </is>
      </c>
      <c r="P16311" s="31" t="inlineStr">
        <is>
          <t/>
        </is>
      </c>
      <c r="Q16311" s="31" t="inlineStr">
        <is>
          <t/>
        </is>
      </c>
      <c r="R16311" s="31" t="inlineStr">
        <is>
          <t/>
        </is>
      </c>
      <c r="S16311" s="31" t="inlineStr">
        <is>
          <t>https://www.contratacion.euskadi.eus/webkpe00-kpeperfi/es/contenidos/anuncio_contratacion/expjaso641844/es_doc/images/ets-logo-txiki.png</t>
        </is>
      </c>
      <c r="T16311" s="31" t="inlineStr">
        <is>
          <t>Euskal Trenbide Sarea</t>
        </is>
      </c>
      <c r="U16311" s="31" t="inlineStr">
        <is>
          <t>S0100001G - ETS - Euskal Trenbide Sarea</t>
        </is>
      </c>
      <c r="V16311" s="31" t="inlineStr">
        <is>
          <t>Comisión Delegada en Materia de Contratación de ETS</t>
        </is>
      </c>
      <c r="W16311" s="31" t="inlineStr">
        <is>
          <t/>
        </is>
      </c>
      <c r="X16311" s="31" t="inlineStr">
        <is>
          <t/>
        </is>
      </c>
      <c r="Y16311" s="31" t="inlineStr">
        <is>
          <t>17/10/2025 12:00</t>
        </is>
      </c>
      <c r="Z16311" s="31" t="inlineStr">
        <is>
          <t>https://www.contratacion.euskadi.eus/anuncio_contratacion/servicio-seguimiento-hidrogeologico-obras-construccion-variante-sur-ferroviaria-bilbao-fase-1/webkpe00-kpesimpc/es/</t>
        </is>
      </c>
      <c r="AA16311" s="31" t="inlineStr">
        <is>
          <t>https://www.contratacion.euskadi.eus/webkpe00-kpesimpc/es/contenidos/anuncio_contratacion/expjaso641844/es_doc/index.html</t>
        </is>
      </c>
      <c r="AB16311" s="31" t="inlineStr">
        <is>
          <t>https://www.contratacion.euskadi.eus/contenidos/anuncio_contratacion/expjaso641844/es_doc/data/es_r01dtpd19918a835216b6f77bd481460b258d17b67</t>
        </is>
      </c>
      <c r="AC16311" s="31" t="inlineStr">
        <is>
          <t>https://www.contratacion.euskadi.eus/contenidos/anuncio_contratacion/expjaso641844/r01Index/expjaso641844-idxContent.xml</t>
        </is>
      </c>
      <c r="AD16311" s="31" t="inlineStr">
        <is>
          <t>15/01/2026</t>
        </is>
      </c>
      <c r="AE16311" s="31" t="inlineStr">
        <is>
          <t>r01epd0124ddd405c0f66eb66553e9a3434a06831</t>
        </is>
      </c>
      <c r="AF16311" s="31" t="inlineStr">
        <is>
          <t>ETS - Euskal Trenbide Sarea</t>
        </is>
      </c>
      <c r="AG16311" s="31" t="inlineStr">
        <is>
          <t>r01epd012641c34ddf902dada3c34f0feb97d5a59</t>
        </is>
      </c>
      <c r="AH16311" s="31" t="inlineStr">
        <is>
          <t>ETS - Euskal Trenbide Sarea</t>
        </is>
      </c>
      <c r="AI16311" s="31" t="inlineStr">
        <is>
          <t/>
        </is>
      </c>
      <c r="AJ16311" s="31" t="inlineStr">
        <is>
          <t/>
        </is>
      </c>
    </row>
    <row r="16312" customHeight="true" ht="15.0">
      <c r="A16312" s="31" t="inlineStr">
        <is>
          <t>Servicio de coordinación de seguridad y salud en la obra del proyecto constructivo de la Variante Sur Ferroviaria de Bilbao</t>
        </is>
      </c>
      <c r="B16312" s="31" t="inlineStr">
        <is>
          <t/>
        </is>
      </c>
      <c r="C16312" s="31" t="inlineStr">
        <is>
          <t>Gobierno Vasco</t>
        </is>
      </c>
      <c r="D16312" s="31" t="inlineStr">
        <is>
          <t/>
        </is>
      </c>
      <c r="E16312" s="31" t="inlineStr">
        <is>
          <t/>
        </is>
      </c>
      <c r="F16312" s="31" t="inlineStr">
        <is>
          <t/>
        </is>
      </c>
      <c r="G16312" s="31" t="inlineStr">
        <is>
          <t>Servicio de coordinación de seguridad y salud en la obra del proyecto constructivo de la Variante Sur Ferroviaria de Bilbao</t>
        </is>
      </c>
      <c r="H16312" s="31" t="inlineStr">
        <is>
          <t>Servicio de coordinación de seguridad y salud en la obra del proyecto constructivo de la Variante Sur Ferroviaria de Bilbao</t>
        </is>
      </c>
      <c r="I16312" s="31" t="inlineStr">
        <is>
          <t/>
        </is>
      </c>
      <c r="J16312" s="31" t="inlineStr">
        <is>
          <t>05/09/2025</t>
        </is>
      </c>
      <c r="K16312" s="31" t="inlineStr">
        <is>
          <t>P20026852</t>
        </is>
      </c>
      <c r="L16312" s="31" t="inlineStr">
        <is>
          <t>Formalización del contrato</t>
        </is>
      </c>
      <c r="M16312" s="31" t="inlineStr">
        <is>
          <t>false</t>
        </is>
      </c>
      <c r="N16312" s="31" t="inlineStr">
        <is>
          <t/>
        </is>
      </c>
      <c r="O16312" s="31" t="inlineStr">
        <is>
          <t/>
        </is>
      </c>
      <c r="P16312" s="31" t="inlineStr">
        <is>
          <t/>
        </is>
      </c>
      <c r="Q16312" s="31" t="inlineStr">
        <is>
          <t/>
        </is>
      </c>
      <c r="R16312" s="31" t="inlineStr">
        <is>
          <t/>
        </is>
      </c>
      <c r="S16312" s="31" t="inlineStr">
        <is>
          <t>https://www.contratacion.euskadi.eus/webkpe00-kpeperfi/es/contenidos/anuncio_contratacion/expjaso641845/es_doc/images/ets-logo-txiki.png</t>
        </is>
      </c>
      <c r="T16312" s="31" t="inlineStr">
        <is>
          <t>Euskal Trenbide Sarea</t>
        </is>
      </c>
      <c r="U16312" s="31" t="inlineStr">
        <is>
          <t>S0100001G - ETS - Euskal Trenbide Sarea</t>
        </is>
      </c>
      <c r="V16312" s="31" t="inlineStr">
        <is>
          <t>Comisión Delegada en Materia de Contratación de ETS</t>
        </is>
      </c>
      <c r="W16312" s="31" t="inlineStr">
        <is>
          <t/>
        </is>
      </c>
      <c r="X16312" s="31" t="inlineStr">
        <is>
          <t/>
        </is>
      </c>
      <c r="Y16312" s="31" t="inlineStr">
        <is>
          <t>06/10/2025 12:00</t>
        </is>
      </c>
      <c r="Z16312" s="31" t="inlineStr">
        <is>
          <t>https://www.contratacion.euskadi.eus/anuncio_contratacion/servicio-coordinacion-seguridad-y-salud-obra-del-proyecto-constructivo-variante-sur-ferroviaria-bilbao/webkpe00-kpesimpc/es/</t>
        </is>
      </c>
      <c r="AA16312" s="31" t="inlineStr">
        <is>
          <t>https://www.contratacion.euskadi.eus/webkpe00-kpesimpc/es/contenidos/anuncio_contratacion/expjaso641845/es_doc/index.html</t>
        </is>
      </c>
      <c r="AB16312" s="31" t="inlineStr">
        <is>
          <t>https://www.contratacion.euskadi.eus/contenidos/anuncio_contratacion/expjaso641845/es_doc/data/es_r01dtpd19918a85cf06b6f77bd74e77208ec86124d</t>
        </is>
      </c>
      <c r="AC16312" s="31" t="inlineStr">
        <is>
          <t>https://www.contratacion.euskadi.eus/contenidos/anuncio_contratacion/expjaso641845/r01Index/expjaso641845-idxContent.xml</t>
        </is>
      </c>
      <c r="AD16312" s="31" t="inlineStr">
        <is>
          <t>06/02/2026</t>
        </is>
      </c>
      <c r="AE16312" s="31" t="inlineStr">
        <is>
          <t>r01epd0124ddd405c0f66eb66553e9a3434a06831</t>
        </is>
      </c>
      <c r="AF16312" s="31" t="inlineStr">
        <is>
          <t>ETS - Euskal Trenbide Sarea</t>
        </is>
      </c>
      <c r="AG16312" s="31" t="inlineStr">
        <is>
          <t>r01epd012641c34ddf902dada3c34f0feb97d5a59</t>
        </is>
      </c>
      <c r="AH16312" s="31" t="inlineStr">
        <is>
          <t>ETS - Euskal Trenbide Sarea</t>
        </is>
      </c>
      <c r="AI16312" s="31" t="inlineStr">
        <is>
          <t/>
        </is>
      </c>
      <c r="AJ16312" s="31" t="inlineStr">
        <is>
          <t/>
        </is>
      </c>
    </row>
    <row r="16313" customHeight="true" ht="15.0">
      <c r="A16313" s="31" t="inlineStr">
        <is>
          <t>Redacción del proyecto de ejecución y dirección facultativa de las obras de rehabilitación de envolvente térmica del IES Aixerrota BHI de Getxo (Bizkaia).</t>
        </is>
      </c>
      <c r="B16313" s="31" t="inlineStr">
        <is>
          <t/>
        </is>
      </c>
      <c r="C16313" s="31" t="inlineStr">
        <is>
          <t>Gobierno Vasco</t>
        </is>
      </c>
      <c r="D16313" s="31" t="inlineStr">
        <is>
          <t/>
        </is>
      </c>
      <c r="E16313" s="31" t="inlineStr">
        <is>
          <t/>
        </is>
      </c>
      <c r="F16313" s="31" t="inlineStr">
        <is>
          <t/>
        </is>
      </c>
      <c r="G16313" s="31" t="inlineStr">
        <is>
          <t>Redacción del proyecto de ejecución y dirección facultativa de las obras de rehabilitación de envolvente térmica del IES Aixerrota BHI de Getxo (Bizkaia).</t>
        </is>
      </c>
      <c r="H16313" s="31" t="inlineStr">
        <is>
          <t>Redacción del proyecto de ejecución y dirección facultativa de las obras de rehabilitación de envolvente térmica del IES Aixerrota BHI de Getxo (Bizkaia).</t>
        </is>
      </c>
      <c r="I16313" s="31" t="inlineStr">
        <is>
          <t/>
        </is>
      </c>
      <c r="J16313" s="31" t="inlineStr">
        <is>
          <t>05/09/2025</t>
        </is>
      </c>
      <c r="K16313" s="31" t="inlineStr">
        <is>
          <t>SE/05/25</t>
        </is>
      </c>
      <c r="L16313" s="31" t="inlineStr">
        <is>
          <t>Anuncio en estudio / Plazo cerrado</t>
        </is>
      </c>
      <c r="M16313" s="31" t="inlineStr">
        <is>
          <t>false</t>
        </is>
      </c>
      <c r="N16313" s="31" t="inlineStr">
        <is>
          <t/>
        </is>
      </c>
      <c r="O16313" s="31" t="inlineStr">
        <is>
          <t/>
        </is>
      </c>
      <c r="P16313" s="31" t="inlineStr">
        <is>
          <t/>
        </is>
      </c>
      <c r="Q16313" s="31" t="inlineStr">
        <is>
          <t/>
        </is>
      </c>
      <c r="R16313" s="31" t="inlineStr">
        <is>
          <t/>
        </is>
      </c>
      <c r="S16313" s="31" t="inlineStr">
        <is>
          <t>https://www.contratacion.euskadi.eus/webkpe00-kpeperfi/es/contenidos/anuncio_contratacion/expjaso641849/es_doc/images/w32_logoGobiernoVasco.gif</t>
        </is>
      </c>
      <c r="T16313" s="31" t="inlineStr">
        <is>
          <t>Gobierno Vasco</t>
        </is>
      </c>
      <c r="U16313" s="31" t="inlineStr">
        <is>
          <t>S4833001C - Educación</t>
        </is>
      </c>
      <c r="V16313" s="31" t="inlineStr">
        <is>
          <t>Dirección de Gestión Económica</t>
        </is>
      </c>
      <c r="W16313" s="31" t="inlineStr">
        <is>
          <t/>
        </is>
      </c>
      <c r="X16313" s="31" t="inlineStr">
        <is>
          <t/>
        </is>
      </c>
      <c r="Y16313" s="31" t="inlineStr">
        <is>
          <t>22/09/2025 09:00</t>
        </is>
      </c>
      <c r="Z16313" s="31" t="inlineStr">
        <is>
          <t>https://www.contratacion.euskadi.eus/anuncio_contratacion/redaccion-del-proyecto-ejecucion-y-direccion-facultativa-obras-rehabilitacion-envolvente-termica-del-ies-aixerrota-bhi-getxo-bizkaia/webkpe00-kpesimpc/es/</t>
        </is>
      </c>
      <c r="AA16313" s="31" t="inlineStr">
        <is>
          <t>https://www.contratacion.euskadi.eus/webkpe00-kpesimpc/es/contenidos/anuncio_contratacion/expjaso641849/es_doc/index.html</t>
        </is>
      </c>
      <c r="AB16313" s="31" t="inlineStr">
        <is>
          <t>https://www.contratacion.euskadi.eus/contenidos/anuncio_contratacion/expjaso641849/es_doc/data/es_r01dtpd199190462af6b6f77bd937e2ac95147a6c7</t>
        </is>
      </c>
      <c r="AC16313" s="31" t="inlineStr">
        <is>
          <t>https://www.contratacion.euskadi.eus/contenidos/anuncio_contratacion/expjaso641849/r01Index/expjaso641849-idxContent.xml</t>
        </is>
      </c>
      <c r="AD16313" s="31" t="inlineStr">
        <is>
          <t>12/01/2026</t>
        </is>
      </c>
      <c r="AE16313" s="31" t="inlineStr">
        <is>
          <t>r01epd01197b2aaddb4a50ddf50f48805bac8fe21</t>
        </is>
      </c>
      <c r="AF16313" s="31" t="inlineStr">
        <is>
          <t>Gobierno Vasco</t>
        </is>
      </c>
      <c r="AG16313" s="31" t="inlineStr">
        <is>
          <t>r01e00000fe4e66771ba470b8c53a3375b90675c3</t>
        </is>
      </c>
      <c r="AH16313" s="31" t="inlineStr">
        <is>
          <t>Educación</t>
        </is>
      </c>
      <c r="AI16313" s="31" t="inlineStr">
        <is>
          <t/>
        </is>
      </c>
      <c r="AJ16313" s="31" t="inlineStr">
        <is>
          <t/>
        </is>
      </c>
    </row>
    <row r="16314" customHeight="true" ht="15.0">
      <c r="A16314" s="31" t="inlineStr">
        <is>
          <t>Suministro de  renovación y optimización de la infraestructura wifi, sistemas de control de accesos y portal cautivo Wifi y de gestión de red del CABB, financiado con fondos procedentes del mecanismo para la recuperación y resilencia Next Generation EU en el marco del componente 5 "preservación del litoral y recursos hídricos" inversión 3 denominada «transición digital en el sector del agua (enforcement digital medioambiental )</t>
        </is>
      </c>
      <c r="B16314" s="31" t="inlineStr">
        <is>
          <t/>
        </is>
      </c>
      <c r="C16314" s="31" t="inlineStr">
        <is>
          <t>Gobierno Vasco</t>
        </is>
      </c>
      <c r="D16314" s="31" t="inlineStr">
        <is>
          <t/>
        </is>
      </c>
      <c r="E16314" s="31" t="inlineStr">
        <is>
          <t/>
        </is>
      </c>
      <c r="F16314" s="31" t="inlineStr">
        <is>
          <t/>
        </is>
      </c>
      <c r="G16314" s="31" t="inlineStr">
        <is>
          <t>Suministro de  renovación y optimización de la infraestructura wifi, sistemas de control de accesos y portal cautivo Wifi y de gestión de red del CABB, financiado con fondos procedentes del mecanismo para la recuperación y resilencia Next Generation EU en el marco del componente 5 "preservación del litoral y recursos hídricos" inversión 3 denominada «transición digital en el sector del agua (enforcement digital medioambiental )</t>
        </is>
      </c>
      <c r="H16314" s="31" t="inlineStr">
        <is>
          <t>Suministro de  renovación y optimización de la infraestructura wifi, sistemas de control de accesos y portal cautivo Wifi y de gestión de red del CABB, financiado con fondos procedentes del mecanismo para la recuperación y resilencia Next Generation EU en el marco del componente 5 "preservación del litoral y recursos hídricos" inversión 3 denominada «transición digital en el sector del agua (enforcement digital medioambiental )</t>
        </is>
      </c>
      <c r="I16314" s="31" t="inlineStr">
        <is>
          <t/>
        </is>
      </c>
      <c r="J16314" s="31" t="inlineStr">
        <is>
          <t>05/09/2025</t>
        </is>
      </c>
      <c r="K16314" s="32" t="inlineStr">
        <is>
          <t>3198</t>
        </is>
      </c>
      <c r="L16314" s="31" t="inlineStr">
        <is>
          <t>Adjudicación provisional / definitiva</t>
        </is>
      </c>
      <c r="M16314" s="31" t="inlineStr">
        <is>
          <t>false</t>
        </is>
      </c>
      <c r="N16314" s="31" t="inlineStr">
        <is>
          <t/>
        </is>
      </c>
      <c r="O16314" s="31" t="inlineStr">
        <is>
          <t/>
        </is>
      </c>
      <c r="P16314" s="31" t="inlineStr">
        <is>
          <t/>
        </is>
      </c>
      <c r="Q16314" s="31" t="inlineStr">
        <is>
          <t/>
        </is>
      </c>
      <c r="R16314" s="31" t="inlineStr">
        <is>
          <t/>
        </is>
      </c>
      <c r="S16314" s="31" t="inlineStr">
        <is>
          <t>https://www.contratacion.euskadi.eus/webkpe00-kpeperfi/es/contenidos/anuncio_contratacion/expjaso641851/es_doc/images/logo_consorcio_aguas_bilbao.jpg</t>
        </is>
      </c>
      <c r="T16314" s="31" t="inlineStr">
        <is>
          <t>Consorcio de Aguas Bilbao Bizkaia</t>
        </is>
      </c>
      <c r="U16314" s="31" t="inlineStr">
        <is>
          <t>P4800005C - Consorcio de Aguas Bilbao Bizkaia</t>
        </is>
      </c>
      <c r="V16314" s="31" t="inlineStr">
        <is>
          <t>Comité directivo</t>
        </is>
      </c>
      <c r="W16314" s="31" t="inlineStr">
        <is>
          <t/>
        </is>
      </c>
      <c r="X16314" s="31" t="inlineStr">
        <is>
          <t/>
        </is>
      </c>
      <c r="Y16314" s="31" t="inlineStr">
        <is>
          <t>07/11/2025 13:00</t>
        </is>
      </c>
      <c r="Z16314" s="31" t="inlineStr">
        <is>
          <t>https://www.contratacion.euskadi.eus/anuncio_contratacion/suministro-renovacion-y-optimizacion-infraestructura-wifi-sistemas-control-accesos-y-portal-cautivo-wifi-y-gestion-red-del-cabb-financiado-fondos-procedentes-del-mecanismo-recuperacion-y-resilencia-next-generation-eu-marco-del-componente-5-preservacion-d/webkpe00-kpesimpc/es/</t>
        </is>
      </c>
      <c r="AA16314" s="31" t="inlineStr">
        <is>
          <t>https://www.contratacion.euskadi.eus/webkpe00-kpesimpc/es/contenidos/anuncio_contratacion/expjaso641851/es_doc/index.html</t>
        </is>
      </c>
      <c r="AB16314" s="31" t="inlineStr">
        <is>
          <t>https://www.contratacion.euskadi.eus/contenidos/anuncio_contratacion/expjaso641851/es_doc/data/es_r01dtpd199181ee0953fe74df54290e6878482b740</t>
        </is>
      </c>
      <c r="AC16314" s="31" t="inlineStr">
        <is>
          <t>https://www.contratacion.euskadi.eus/contenidos/anuncio_contratacion/expjaso641851/r01Index/expjaso641851-idxContent.xml</t>
        </is>
      </c>
      <c r="AD16314" s="31" t="inlineStr">
        <is>
          <t>03/02/2026</t>
        </is>
      </c>
      <c r="AE16314" s="31" t="inlineStr">
        <is>
          <t>r01etpd15f05baca751c62cdb9eb39ed5a40b46efa</t>
        </is>
      </c>
      <c r="AF16314" s="31" t="inlineStr">
        <is>
          <t>Consorcio de Aguas Bilbao Bizkaia</t>
        </is>
      </c>
      <c r="AG16314" s="31" t="inlineStr">
        <is>
          <t>r01etpd15f05bd41f81c62cdb9a4e60f2a14aee24d</t>
        </is>
      </c>
      <c r="AH16314" s="31" t="inlineStr">
        <is>
          <t>Consorcio de Aguas Bilbao Bizkaia</t>
        </is>
      </c>
      <c r="AI16314" s="31" t="inlineStr">
        <is>
          <t/>
        </is>
      </c>
      <c r="AJ16314" s="31" t="inlineStr">
        <is>
          <t/>
        </is>
      </c>
    </row>
    <row r="16315" customHeight="true" ht="15.0">
      <c r="A16315" s="31" t="inlineStr">
        <is>
          <t>Adquisición de 19 sillas para sala de reuniones en el centro de trabajo de Osalan en Bizkaia</t>
        </is>
      </c>
      <c r="B16315" s="31" t="inlineStr">
        <is>
          <t/>
        </is>
      </c>
      <c r="C16315" s="31" t="inlineStr">
        <is>
          <t>Gobierno Vasco</t>
        </is>
      </c>
      <c r="D16315" s="31" t="inlineStr">
        <is>
          <t/>
        </is>
      </c>
      <c r="E16315" s="31" t="inlineStr">
        <is>
          <t/>
        </is>
      </c>
      <c r="F16315" s="31" t="inlineStr">
        <is>
          <t/>
        </is>
      </c>
      <c r="G16315" s="31" t="inlineStr">
        <is>
          <t>Adquisición de 19 sillas para sala de reuniones en el centro de trabajo de Osalan en Bizkaia</t>
        </is>
      </c>
      <c r="H16315" s="31" t="inlineStr">
        <is>
          <t>Adquisición de 19 sillas para sala de reuniones en el centro de trabajo de Osalan en Bizkaia</t>
        </is>
      </c>
      <c r="I16315" s="31" t="inlineStr">
        <is>
          <t/>
        </is>
      </c>
      <c r="J16315" s="31" t="inlineStr">
        <is>
          <t>09/09/2025</t>
        </is>
      </c>
      <c r="K16315" s="31" t="inlineStr">
        <is>
          <t>OS-B16-2025</t>
        </is>
      </c>
      <c r="L16315" s="31" t="inlineStr">
        <is>
          <t>Adjudicación provisional / definitiva</t>
        </is>
      </c>
      <c r="M16315" s="31" t="inlineStr">
        <is>
          <t>true</t>
        </is>
      </c>
      <c r="N16315" s="31" t="inlineStr">
        <is>
          <t/>
        </is>
      </c>
      <c r="O16315" s="31" t="inlineStr">
        <is>
          <t/>
        </is>
      </c>
      <c r="P16315" s="31" t="inlineStr">
        <is>
          <t/>
        </is>
      </c>
      <c r="Q16315" s="31" t="inlineStr">
        <is>
          <t/>
        </is>
      </c>
      <c r="R16315" s="31" t="inlineStr">
        <is>
          <t/>
        </is>
      </c>
      <c r="S16315" s="31" t="inlineStr">
        <is>
          <t>https://www.contratacion.euskadi.eus/webkpe00-kpeperfi/es/contenidos/anuncio_contratacion/expjaso641852/es_doc/images/w32_logoGobiernoVasco.gif</t>
        </is>
      </c>
      <c r="T16315" s="31" t="inlineStr">
        <is>
          <t>Gobierno Vasco</t>
        </is>
      </c>
      <c r="U16315" s="31" t="inlineStr">
        <is>
          <t>S4833001C - Osalan - Instituto Vasco de Seguridad y Salud Laborales</t>
        </is>
      </c>
      <c r="V16315" s="31" t="inlineStr">
        <is>
          <t>Director/a de OSALAN - Instituto Vasco de Seguridad y Salud Laboral</t>
        </is>
      </c>
      <c r="W16315" s="31" t="inlineStr">
        <is>
          <t/>
        </is>
      </c>
      <c r="X16315" s="31" t="inlineStr">
        <is>
          <t/>
        </is>
      </c>
      <c r="Y16315" s="31" t="inlineStr">
        <is>
          <t/>
        </is>
      </c>
      <c r="Z16315" s="31" t="inlineStr">
        <is>
          <t>https://www.contratacion.euskadi.eus/anuncio_contratacion/adquisicion-19-sillas-sala-reuniones-centro-trabajo-osalan-bizkaia/webkpe00-kpesimpc/es/</t>
        </is>
      </c>
      <c r="AA16315" s="31" t="inlineStr">
        <is>
          <t>https://www.contratacion.euskadi.eus/webkpe00-kpesimpc/es/contenidos/anuncio_contratacion/expjaso641852/es_doc/index.html</t>
        </is>
      </c>
      <c r="AB16315" s="31" t="inlineStr">
        <is>
          <t>https://www.contratacion.euskadi.eus/contenidos/anuncio_contratacion/expjaso641852/es_doc/data/es_r01dtpd01992d825bbb3fe74df54958a12c8655725</t>
        </is>
      </c>
      <c r="AC16315" s="31" t="inlineStr">
        <is>
          <t>https://www.contratacion.euskadi.eus/contenidos/anuncio_contratacion/expjaso641852/r01Index/expjaso641852-idxContent.xml</t>
        </is>
      </c>
      <c r="AD16315" s="31" t="inlineStr">
        <is>
          <t>02/02/2026</t>
        </is>
      </c>
      <c r="AE16315" s="31" t="inlineStr">
        <is>
          <t>r01epd01197b2aaddb4a50ddf50f48805bac8fe21</t>
        </is>
      </c>
      <c r="AF16315" s="31" t="inlineStr">
        <is>
          <t>Gobierno Vasco</t>
        </is>
      </c>
      <c r="AG16315" s="31" t="inlineStr">
        <is>
          <t>r01e00000fe4e66771ba470b819e45a15e8799725</t>
        </is>
      </c>
      <c r="AH16315" s="31" t="inlineStr">
        <is>
          <t>OSALAN - Instituto Vasco de Seguridad y Salud Laborales</t>
        </is>
      </c>
      <c r="AI16315" s="31" t="inlineStr">
        <is>
          <t/>
        </is>
      </c>
      <c r="AJ16315" s="31" t="inlineStr">
        <is>
          <t/>
        </is>
      </c>
    </row>
    <row r="16316" customHeight="true" ht="15.0">
      <c r="A16316" s="31" t="inlineStr">
        <is>
          <t>Servicios para análisis, diseño y construcción de la digitalización de procedimientos administrativos de residuos y suelos contaminados en Ingurunet, en el marco del Plan de Recuperación, Transformación y Resiliencia - Financiado por la Unión Europea ? NextGenerationEU</t>
        </is>
      </c>
      <c r="B16316" s="31" t="inlineStr">
        <is>
          <t/>
        </is>
      </c>
      <c r="C16316" s="31" t="inlineStr">
        <is>
          <t>Gobierno Vasco</t>
        </is>
      </c>
      <c r="D16316" s="31" t="inlineStr">
        <is>
          <t/>
        </is>
      </c>
      <c r="E16316" s="31" t="inlineStr">
        <is>
          <t/>
        </is>
      </c>
      <c r="F16316" s="31" t="inlineStr">
        <is>
          <t/>
        </is>
      </c>
      <c r="G16316" s="31" t="inlineStr">
        <is>
          <t>Servicios para análisis, diseño y construcción de la digitalización de procedimientos administrativos de residuos y suelos contaminados en Ingurunet, en el marco del Plan de Recuperación, Transformación y Resiliencia - Financiado por la Unión Europea ? NextGenerationEU</t>
        </is>
      </c>
      <c r="H16316" s="31" t="inlineStr">
        <is>
          <t>Servicios para análisis, diseño y construcción de la digitalización de procedimientos administrativos de residuos y suelos contaminados en Ingurunet, en el marco del Plan de Recuperación, Transformación y Resiliencia - Financiado por la Unión Europea ? NextGenerationEU</t>
        </is>
      </c>
      <c r="I16316" s="31" t="inlineStr">
        <is>
          <t/>
        </is>
      </c>
      <c r="J16316" s="31" t="inlineStr">
        <is>
          <t>05/09/2025</t>
        </is>
      </c>
      <c r="K16316" s="31" t="inlineStr">
        <is>
          <t>EJIE-101-2025</t>
        </is>
      </c>
      <c r="L16316" s="31" t="inlineStr">
        <is>
          <t>Formalización del contrato</t>
        </is>
      </c>
      <c r="M16316" s="31" t="inlineStr">
        <is>
          <t>false</t>
        </is>
      </c>
      <c r="N16316" s="31" t="inlineStr">
        <is>
          <t/>
        </is>
      </c>
      <c r="O16316" s="31" t="inlineStr">
        <is>
          <t/>
        </is>
      </c>
      <c r="P16316" s="31" t="inlineStr">
        <is>
          <t/>
        </is>
      </c>
      <c r="Q16316" s="31" t="inlineStr">
        <is>
          <t/>
        </is>
      </c>
      <c r="R16316" s="31" t="inlineStr">
        <is>
          <t/>
        </is>
      </c>
      <c r="S16316" s="31" t="inlineStr">
        <is>
          <t>https://www.contratacion.euskadi.eus/webkpe00-kpeperfi/es/contenidos/anuncio_contratacion/expjaso641863/es_doc/images/logo_ejie.jpg</t>
        </is>
      </c>
      <c r="T16316" s="31" t="inlineStr">
        <is>
          <t>EJIE, S.A. - Sociedad Informática del Gobierno Vasco</t>
        </is>
      </c>
      <c r="U16316" s="31" t="inlineStr">
        <is>
          <t>A01022664 - EJIE-Sociedad Informática del Gobierno Vasco</t>
        </is>
      </c>
      <c r="V16316" s="31" t="inlineStr">
        <is>
          <t>Director General, Presidente, Vicepresidente del Consejo de Administración o Consejo de Administraci</t>
        </is>
      </c>
      <c r="W16316" s="31" t="inlineStr">
        <is>
          <t/>
        </is>
      </c>
      <c r="X16316" s="31" t="inlineStr">
        <is>
          <t/>
        </is>
      </c>
      <c r="Y16316" s="31" t="inlineStr">
        <is>
          <t>22/09/2025 11:00</t>
        </is>
      </c>
      <c r="Z16316" s="31" t="inlineStr">
        <is>
          <t>https://www.contratacion.euskadi.eus/anuncio_contratacion/servicios-analisis-diseno-y-construccion-digitalizacion-procedimientos-administrativos-residuos-y-suelos-contaminados-ingurunet-marco-del-plan-recuperacion-transformacion-y-resiliencia-financiado-union-europea-nextgenerationeu/webkpe00-kpesimpc/es/</t>
        </is>
      </c>
      <c r="AA16316" s="31" t="inlineStr">
        <is>
          <t>https://www.contratacion.euskadi.eus/webkpe00-kpesimpc/es/contenidos/anuncio_contratacion/expjaso641863/es_doc/index.html</t>
        </is>
      </c>
      <c r="AB16316" s="31" t="inlineStr">
        <is>
          <t>https://www.contratacion.euskadi.eus/contenidos/anuncio_contratacion/expjaso641863/es_doc/data/es_r01dtpd19918b5f2643fe74df5372c88a9367d6ef0</t>
        </is>
      </c>
      <c r="AC16316" s="31" t="inlineStr">
        <is>
          <t>https://www.contratacion.euskadi.eus/contenidos/anuncio_contratacion/expjaso641863/r01Index/expjaso641863-idxContent.xml</t>
        </is>
      </c>
      <c r="AD16316" s="31" t="inlineStr">
        <is>
          <t>09/01/2026</t>
        </is>
      </c>
      <c r="AE16316" s="31" t="inlineStr">
        <is>
          <t>r01epd012cab7c3b2513bab5f2d1fd16f8b777a71</t>
        </is>
      </c>
      <c r="AF16316" s="31" t="inlineStr">
        <is>
          <t>EJIE-Sociedad Informática del Gobierno Vasco, S.A.</t>
        </is>
      </c>
      <c r="AG16316" s="31" t="inlineStr">
        <is>
          <t>r01epd012641c352a8902dadaa8e29e1a7d11e416</t>
        </is>
      </c>
      <c r="AH16316" s="31" t="inlineStr">
        <is>
          <t>EJIE-Sociedad Informática del Gobierno Vasco</t>
        </is>
      </c>
      <c r="AI16316" s="31" t="inlineStr">
        <is>
          <t/>
        </is>
      </c>
      <c r="AJ16316" s="31" t="inlineStr">
        <is>
          <t/>
        </is>
      </c>
    </row>
    <row r="16317" customHeight="true" ht="15.0">
      <c r="A16317" s="31" t="inlineStr">
        <is>
          <t>Explotación de los bares-comedores de los centros sociales Luis Mariano e Iraso mediante concesión demanial (por LOTES).</t>
        </is>
      </c>
      <c r="B16317" s="31" t="inlineStr">
        <is>
          <t/>
        </is>
      </c>
      <c r="C16317" s="31" t="inlineStr">
        <is>
          <t>Gobierno Vasco</t>
        </is>
      </c>
      <c r="D16317" s="31" t="inlineStr">
        <is>
          <t/>
        </is>
      </c>
      <c r="E16317" s="31" t="inlineStr">
        <is>
          <t/>
        </is>
      </c>
      <c r="F16317" s="31" t="inlineStr">
        <is>
          <t/>
        </is>
      </c>
      <c r="G16317" s="31" t="inlineStr">
        <is>
          <t>Explotación de los bares-comedores de los centros sociales Luis Mariano e Iraso mediante concesión demanial (por LOTES).</t>
        </is>
      </c>
      <c r="H16317" s="31" t="inlineStr">
        <is>
          <t>Explotación de los bares-comedores de los centros sociales Luis Mariano e Iraso mediante concesión demanial (por LOTES).</t>
        </is>
      </c>
      <c r="I16317" s="31" t="inlineStr">
        <is>
          <t/>
        </is>
      </c>
      <c r="J16317" s="31" t="inlineStr">
        <is>
          <t>29/09/2025</t>
        </is>
      </c>
      <c r="K16317" s="31" t="inlineStr">
        <is>
          <t>2025ZAUN0029</t>
        </is>
      </c>
      <c r="L16317" s="31" t="inlineStr">
        <is>
          <t>Anuncio en estudio / Plazo cerrado</t>
        </is>
      </c>
      <c r="M16317" s="31" t="inlineStr">
        <is>
          <t>false</t>
        </is>
      </c>
      <c r="N16317" s="31" t="inlineStr">
        <is>
          <t/>
        </is>
      </c>
      <c r="O16317" s="31" t="inlineStr">
        <is>
          <t/>
        </is>
      </c>
      <c r="P16317" s="31" t="inlineStr">
        <is>
          <t/>
        </is>
      </c>
      <c r="Q16317" s="31" t="inlineStr">
        <is>
          <t/>
        </is>
      </c>
      <c r="R16317" s="31" t="inlineStr">
        <is>
          <t/>
        </is>
      </c>
      <c r="S16317" s="31" t="inlineStr">
        <is>
          <t>https://www.contratacion.euskadi.eus/webkpe00-kpeperfi/es/contenidos/anuncio_contratacion/expjaso641895/es_doc/images/logo_irun.jpg</t>
        </is>
      </c>
      <c r="T16317" s="31" t="inlineStr">
        <is>
          <t>Ayuntamiento de Irun</t>
        </is>
      </c>
      <c r="U16317" s="31" t="inlineStr">
        <is>
          <t>P2004900C - Ayuntamiento de Irun</t>
        </is>
      </c>
      <c r="V16317" s="31" t="inlineStr">
        <is>
          <t>Junta de Gobierno Local</t>
        </is>
      </c>
      <c r="W16317" s="31" t="inlineStr">
        <is>
          <t/>
        </is>
      </c>
      <c r="X16317" s="31" t="inlineStr">
        <is>
          <t/>
        </is>
      </c>
      <c r="Y16317" s="31" t="inlineStr">
        <is>
          <t>29/10/2025 14:00</t>
        </is>
      </c>
      <c r="Z16317" s="31" t="inlineStr">
        <is>
          <t>https://www.contratacion.euskadi.eus/anuncio_contratacion/explotacion-bares-comedores-centros-sociales-luis-mariano-e-iraso-mediante-concesion-demanial-lotes/webkpe00-kpesimpc/es/</t>
        </is>
      </c>
      <c r="AA16317" s="31" t="inlineStr">
        <is>
          <t>https://www.contratacion.euskadi.eus/webkpe00-kpesimpc/es/contenidos/anuncio_contratacion/expjaso641895/es_doc/index.html</t>
        </is>
      </c>
      <c r="AB16317" s="31" t="inlineStr">
        <is>
          <t>https://www.contratacion.euskadi.eus/contenidos/anuncio_contratacion/expjaso641895/es_doc/data/es_r01dtpd1999420f39741ce15b248293953cc785361</t>
        </is>
      </c>
      <c r="AC16317" s="31" t="inlineStr">
        <is>
          <t>https://www.contratacion.euskadi.eus/contenidos/anuncio_contratacion/expjaso641895/r01Index/expjaso641895-idxContent.xml</t>
        </is>
      </c>
      <c r="AD16317" s="31" t="inlineStr">
        <is>
          <t>22/01/2026</t>
        </is>
      </c>
      <c r="AE16317" s="31" t="inlineStr">
        <is>
          <t>r01etpd1609338d519289790b178221e4fb71e6c81</t>
        </is>
      </c>
      <c r="AF16317" s="31" t="inlineStr">
        <is>
          <t>Ayuntamiento de Irun</t>
        </is>
      </c>
      <c r="AG16317" s="31" t="inlineStr">
        <is>
          <t>r01epd01416e3f95a714d6b8970fd1cb76fa92158</t>
        </is>
      </c>
      <c r="AH16317" s="31" t="inlineStr">
        <is>
          <t>Ayuntamiento de Irun</t>
        </is>
      </c>
      <c r="AI16317" s="31" t="inlineStr">
        <is>
          <t/>
        </is>
      </c>
      <c r="AJ16317" s="31" t="inlineStr">
        <is>
          <t/>
        </is>
      </c>
    </row>
    <row r="16318" customHeight="true" ht="15.0">
      <c r="A16318" s="31" t="inlineStr">
        <is>
          <t>Construcción de un ascensor que salve el desnivel existentes entre la C/ Escolta Real y Paseo de Heriz</t>
        </is>
      </c>
      <c r="B16318" s="31" t="inlineStr">
        <is>
          <t/>
        </is>
      </c>
      <c r="C16318" s="31" t="inlineStr">
        <is>
          <t>Gobierno Vasco</t>
        </is>
      </c>
      <c r="D16318" s="31" t="inlineStr">
        <is>
          <t/>
        </is>
      </c>
      <c r="E16318" s="31" t="inlineStr">
        <is>
          <t/>
        </is>
      </c>
      <c r="F16318" s="31" t="inlineStr">
        <is>
          <t/>
        </is>
      </c>
      <c r="G16318" s="31" t="inlineStr">
        <is>
          <t>Construcción de un ascensor que salve el desnivel existentes entre la C/ Escolta Real y Paseo de Heriz</t>
        </is>
      </c>
      <c r="H16318" s="31" t="inlineStr">
        <is>
          <t>Construcción de un ascensor que salve el desnivel existentes entre la C/ Escolta Real y Paseo de Heriz</t>
        </is>
      </c>
      <c r="I16318" s="31" t="inlineStr">
        <is>
          <t/>
        </is>
      </c>
      <c r="J16318" s="31" t="inlineStr">
        <is>
          <t>09/09/2025</t>
        </is>
      </c>
      <c r="K16318" s="31" t="inlineStr">
        <is>
          <t>2024/017</t>
        </is>
      </c>
      <c r="L16318" s="31" t="inlineStr">
        <is>
          <t>Anuncio en estudio / Plazo cerrado</t>
        </is>
      </c>
      <c r="M16318" s="31" t="inlineStr">
        <is>
          <t>false</t>
        </is>
      </c>
      <c r="N16318" s="31" t="inlineStr">
        <is>
          <t/>
        </is>
      </c>
      <c r="O16318" s="31" t="inlineStr">
        <is>
          <t/>
        </is>
      </c>
      <c r="P16318" s="31" t="inlineStr">
        <is>
          <t/>
        </is>
      </c>
      <c r="Q16318" s="31" t="inlineStr">
        <is>
          <t/>
        </is>
      </c>
      <c r="R16318" s="31" t="inlineStr">
        <is>
          <t/>
        </is>
      </c>
      <c r="S16318" s="31" t="inlineStr">
        <is>
          <t>https://www.contratacion.euskadi.eus/webkpe00-kpeperfi/es/contenidos/anuncio_contratacion/expjaso641897/es_doc/images/logo_ayto_donostia.gif</t>
        </is>
      </c>
      <c r="T16318" s="31" t="inlineStr">
        <is>
          <t>Ayuntamiento de Donostia/San Sebastián</t>
        </is>
      </c>
      <c r="U16318" s="31" t="inlineStr">
        <is>
          <t>P2007400A - Ayuntamiento de Donostia/San Sebastián</t>
        </is>
      </c>
      <c r="V16318" s="31" t="inlineStr">
        <is>
          <t>Junta de Gobierno Local</t>
        </is>
      </c>
      <c r="W16318" s="31" t="inlineStr">
        <is>
          <t/>
        </is>
      </c>
      <c r="X16318" s="31" t="inlineStr">
        <is>
          <t/>
        </is>
      </c>
      <c r="Y16318" s="31" t="inlineStr">
        <is>
          <t>06/10/2025 11:00</t>
        </is>
      </c>
      <c r="Z16318" s="31" t="inlineStr">
        <is>
          <t>https://www.contratacion.euskadi.eus/anuncio_contratacion/construccion-ascensor-que-salve-desnivel-existentes-c-escolta-real-y-paseo-heriz/webkpe00-kpesimpc/es/</t>
        </is>
      </c>
      <c r="AA16318" s="31" t="inlineStr">
        <is>
          <t>https://www.contratacion.euskadi.eus/webkpe00-kpesimpc/es/contenidos/anuncio_contratacion/expjaso641897/es_doc/index.html</t>
        </is>
      </c>
      <c r="AB16318" s="31" t="inlineStr">
        <is>
          <t>https://www.contratacion.euskadi.eus/contenidos/anuncio_contratacion/expjaso641897/es_doc/data/es_r01dtpd1992e6bd1941afa8887bd2e517ee50c006a</t>
        </is>
      </c>
      <c r="AC16318" s="31" t="inlineStr">
        <is>
          <t>https://www.contratacion.euskadi.eus/contenidos/anuncio_contratacion/expjaso641897/r01Index/expjaso641897-idxContent.xml</t>
        </is>
      </c>
      <c r="AD16318" s="31" t="inlineStr">
        <is>
          <t>11/02/2026</t>
        </is>
      </c>
      <c r="AE16318" s="31" t="inlineStr">
        <is>
          <t>r01epd01247c8fb471dd55724e66c64c6f5b59ffd</t>
        </is>
      </c>
      <c r="AF16318" s="31" t="inlineStr">
        <is>
          <t>Ayuntamiento de Donostia-San Sebastián</t>
        </is>
      </c>
      <c r="AG16318" s="31" t="inlineStr">
        <is>
          <t>r01etpd157e6e3f7fc1b50e9367c03853b9d294361</t>
        </is>
      </c>
      <c r="AH16318" s="31" t="inlineStr">
        <is>
          <t>Ayuntamiento de Donostia/San Sebastián</t>
        </is>
      </c>
      <c r="AI16318" s="31" t="inlineStr">
        <is>
          <t/>
        </is>
      </c>
      <c r="AJ16318" s="31" t="inlineStr">
        <is>
          <t/>
        </is>
      </c>
    </row>
    <row r="16319" customHeight="true" ht="15.0">
      <c r="A16319" s="31" t="inlineStr">
        <is>
          <t>Servicio de programa de visitas de control higiénico-sanitario en establecimientos de hostelería de Vitoria-Gasteiz, durante los años 2026-2027.</t>
        </is>
      </c>
      <c r="B16319" s="31" t="inlineStr">
        <is>
          <t/>
        </is>
      </c>
      <c r="C16319" s="31" t="inlineStr">
        <is>
          <t>Gobierno Vasco</t>
        </is>
      </c>
      <c r="D16319" s="31" t="inlineStr">
        <is>
          <t/>
        </is>
      </c>
      <c r="E16319" s="31" t="inlineStr">
        <is>
          <t/>
        </is>
      </c>
      <c r="F16319" s="31" t="inlineStr">
        <is>
          <t/>
        </is>
      </c>
      <c r="G16319" s="31" t="inlineStr">
        <is>
          <t>Servicio de programa de visitas de control higiénico-sanitario en establecimientos de hostelería de Vitoria-Gasteiz, durante los años 2026-2027.</t>
        </is>
      </c>
      <c r="H16319" s="31" t="inlineStr">
        <is>
          <t>Servicio de programa de visitas de control higiénico-sanitario en establecimientos de hostelería de Vitoria-Gasteiz, durante los años 2026-2027.</t>
        </is>
      </c>
      <c r="I16319" s="31" t="inlineStr">
        <is>
          <t/>
        </is>
      </c>
      <c r="J16319" s="31" t="inlineStr">
        <is>
          <t>05/09/2025</t>
        </is>
      </c>
      <c r="K16319" s="31" t="inlineStr">
        <is>
          <t>2025/CO_SSER/0049</t>
        </is>
      </c>
      <c r="L16319" s="31" t="inlineStr">
        <is>
          <t>Formalización del contrato</t>
        </is>
      </c>
      <c r="M16319" s="31" t="inlineStr">
        <is>
          <t>false</t>
        </is>
      </c>
      <c r="N16319" s="31" t="inlineStr">
        <is>
          <t/>
        </is>
      </c>
      <c r="O16319" s="31" t="inlineStr">
        <is>
          <t/>
        </is>
      </c>
      <c r="P16319" s="31" t="inlineStr">
        <is>
          <t/>
        </is>
      </c>
      <c r="Q16319" s="31" t="inlineStr">
        <is>
          <t/>
        </is>
      </c>
      <c r="R16319" s="31" t="inlineStr">
        <is>
          <t/>
        </is>
      </c>
      <c r="S16319" s="31" t="inlineStr">
        <is>
          <t>https://www.contratacion.euskadi.eus/webkpe00-kpeperfi/es/contenidos/anuncio_contratacion/expjaso641914/es_doc/images/logo_vitoria.jpg</t>
        </is>
      </c>
      <c r="T16319" s="31" t="inlineStr">
        <is>
          <t>Ayuntamiento de Vitoria-Gasteiz</t>
        </is>
      </c>
      <c r="U16319" s="31" t="inlineStr">
        <is>
          <t>P0106800F - Ayuntamiento de Vitoria-Gasteiz</t>
        </is>
      </c>
      <c r="V16319" s="31" t="inlineStr">
        <is>
          <t>Concejala-Delegada del Departamento de Deporte, Salud y Cooperación al desarrollo</t>
        </is>
      </c>
      <c r="W16319" s="31" t="inlineStr">
        <is>
          <t/>
        </is>
      </c>
      <c r="X16319" s="31" t="inlineStr">
        <is>
          <t/>
        </is>
      </c>
      <c r="Y16319" s="31" t="inlineStr">
        <is>
          <t>22/09/2025 14:00</t>
        </is>
      </c>
      <c r="Z16319" s="31" t="inlineStr">
        <is>
          <t>https://www.contratacion.euskadi.eus/anuncio_contratacion/servicio-programa-visitas-control-higienico-sanitario-establecimientos-hosteleria-vitoria-gasteiz-durante-anos-2026-2027/webkpe00-kpesimpc/es/</t>
        </is>
      </c>
      <c r="AA16319" s="31" t="inlineStr">
        <is>
          <t>https://www.contratacion.euskadi.eus/webkpe00-kpesimpc/es/contenidos/anuncio_contratacion/expjaso641914/es_doc/index.html</t>
        </is>
      </c>
      <c r="AB16319" s="31" t="inlineStr">
        <is>
          <t>https://www.contratacion.euskadi.eus/contenidos/anuncio_contratacion/expjaso641914/es_doc/data/es_r01dtpd19919c8ea5b1afa8887dc364ba853d8eea7</t>
        </is>
      </c>
      <c r="AC16319" s="31" t="inlineStr">
        <is>
          <t>https://www.contratacion.euskadi.eus/contenidos/anuncio_contratacion/expjaso641914/r01Index/expjaso641914-idxContent.xml</t>
        </is>
      </c>
      <c r="AD16319" s="31" t="inlineStr">
        <is>
          <t>10/02/2026</t>
        </is>
      </c>
      <c r="AE16319" s="31" t="inlineStr">
        <is>
          <t>r01epd01247c8f5a82dd557248cddb434e507a878</t>
        </is>
      </c>
      <c r="AF16319" s="31" t="inlineStr">
        <is>
          <t>Ayuntamiento de Vitoria-Gasteiz</t>
        </is>
      </c>
      <c r="AG16319" s="31" t="inlineStr">
        <is>
          <t>r01etpd0161f5d9338f2b095b7892839b4974b3102</t>
        </is>
      </c>
      <c r="AH16319" s="31" t="inlineStr">
        <is>
          <t>Ayuntamiento de Vitoria-Gasteiz</t>
        </is>
      </c>
      <c r="AI16319" s="31" t="inlineStr">
        <is>
          <t/>
        </is>
      </c>
      <c r="AJ16319" s="31" t="inlineStr">
        <is>
          <t/>
        </is>
      </c>
    </row>
    <row r="16320" customHeight="true" ht="15.0">
      <c r="A16320" s="31" t="inlineStr">
        <is>
          <t>Mantenimiento del sistema de planificación inteligente de material móvil (SPIMM)</t>
        </is>
      </c>
      <c r="B16320" s="31" t="inlineStr">
        <is>
          <t/>
        </is>
      </c>
      <c r="C16320" s="31" t="inlineStr">
        <is>
          <t>Gobierno Vasco</t>
        </is>
      </c>
      <c r="D16320" s="31" t="inlineStr">
        <is>
          <t/>
        </is>
      </c>
      <c r="E16320" s="31" t="inlineStr">
        <is>
          <t/>
        </is>
      </c>
      <c r="F16320" s="31" t="inlineStr">
        <is>
          <t/>
        </is>
      </c>
      <c r="G16320" s="31" t="inlineStr">
        <is>
          <t>Mantenimiento del sistema de planificación inteligente de material móvil (SPIMM)</t>
        </is>
      </c>
      <c r="H16320" s="31" t="inlineStr">
        <is>
          <t>Mantenimiento del sistema de planificación inteligente de material móvil (SPIMM)</t>
        </is>
      </c>
      <c r="I16320" s="31" t="inlineStr">
        <is>
          <t/>
        </is>
      </c>
      <c r="J16320" s="31" t="inlineStr">
        <is>
          <t>09/09/2025</t>
        </is>
      </c>
      <c r="K16320" s="31" t="inlineStr">
        <is>
          <t>P10034961</t>
        </is>
      </c>
      <c r="L16320" s="31" t="inlineStr">
        <is>
          <t>Formalización del contrato</t>
        </is>
      </c>
      <c r="M16320" s="31" t="inlineStr">
        <is>
          <t>false</t>
        </is>
      </c>
      <c r="N16320" s="31" t="inlineStr">
        <is>
          <t/>
        </is>
      </c>
      <c r="O16320" s="31" t="inlineStr">
        <is>
          <t/>
        </is>
      </c>
      <c r="P16320" s="31" t="inlineStr">
        <is>
          <t/>
        </is>
      </c>
      <c r="Q16320" s="31" t="inlineStr">
        <is>
          <t/>
        </is>
      </c>
      <c r="R16320" s="31" t="inlineStr">
        <is>
          <t/>
        </is>
      </c>
      <c r="S16320" s="31" t="inlineStr">
        <is>
          <t>https://www.contratacion.euskadi.eus/webkpe00-kpeperfi/es/contenidos/anuncio_contratacion/expjaso641935/es_doc/images/euskotren-aglutinador-horizontal_2.jpg</t>
        </is>
      </c>
      <c r="T16320" s="31" t="inlineStr">
        <is>
          <t>Eusko Trenbideak Ferrocarriles Vascos, S.A.</t>
        </is>
      </c>
      <c r="U16320" s="31" t="inlineStr">
        <is>
          <t>A48136550 - EuskoTrenbideak FFCC Vascos, S.A.U.</t>
        </is>
      </c>
      <c r="V16320" s="31" t="inlineStr">
        <is>
          <t>Órgano de Contratación de EuskoTrenbideak FFCC Vascos, S.A.U.</t>
        </is>
      </c>
      <c r="W16320" s="31" t="inlineStr">
        <is>
          <t/>
        </is>
      </c>
      <c r="X16320" s="31" t="inlineStr">
        <is>
          <t/>
        </is>
      </c>
      <c r="Y16320" s="31" t="inlineStr">
        <is>
          <t>30/09/2025 12:00</t>
        </is>
      </c>
      <c r="Z16320" s="31" t="inlineStr">
        <is>
          <t>https://www.contratacion.euskadi.eus/anuncio_contratacion/mantenimiento-del-sistema-planificacion-inteligente-material-movil-spimm/webkpe00-kpesimpc/es/</t>
        </is>
      </c>
      <c r="AA16320" s="31" t="inlineStr">
        <is>
          <t>https://www.contratacion.euskadi.eus/webkpe00-kpesimpc/es/contenidos/anuncio_contratacion/expjaso641935/es_doc/index.html</t>
        </is>
      </c>
      <c r="AB16320" s="31" t="inlineStr">
        <is>
          <t>https://www.contratacion.euskadi.eus/contenidos/anuncio_contratacion/expjaso641935/es_doc/data/es_r01dtpd1992e346ade3fe74df5e409140fde2b0597</t>
        </is>
      </c>
      <c r="AC16320" s="31" t="inlineStr">
        <is>
          <t>https://www.contratacion.euskadi.eus/contenidos/anuncio_contratacion/expjaso641935/r01Index/expjaso641935-idxContent.xml</t>
        </is>
      </c>
      <c r="AD16320" s="31" t="inlineStr">
        <is>
          <t>19/01/2026</t>
        </is>
      </c>
      <c r="AE16320" s="31" t="inlineStr">
        <is>
          <t>r01epd0135f72788bf537ea4ed1bc700cbaec394d</t>
        </is>
      </c>
      <c r="AF16320" s="31" t="inlineStr">
        <is>
          <t>EuskoTren, S.A.</t>
        </is>
      </c>
      <c r="AG16320" s="31" t="inlineStr">
        <is>
          <t>r01epd012641c3517d902dadaa67b1d968822801c</t>
        </is>
      </c>
      <c r="AH16320" s="31" t="inlineStr">
        <is>
          <t>EuskoTrenbideak FFCC Vascos, S.A.U.</t>
        </is>
      </c>
      <c r="AI16320" s="31" t="inlineStr">
        <is>
          <t/>
        </is>
      </c>
      <c r="AJ16320" s="31" t="inlineStr">
        <is>
          <t/>
        </is>
      </c>
    </row>
    <row r="16321" customHeight="true" ht="15.0">
      <c r="A16321" s="31" t="inlineStr">
        <is>
          <t>Servicio de soporte y mantenimiento del portal web corporativo del Consorcio de Aguas Bilbao Bizkaia desarrollado en Wordpress</t>
        </is>
      </c>
      <c r="B16321" s="31" t="inlineStr">
        <is>
          <t/>
        </is>
      </c>
      <c r="C16321" s="31" t="inlineStr">
        <is>
          <t>Gobierno Vasco</t>
        </is>
      </c>
      <c r="D16321" s="31" t="inlineStr">
        <is>
          <t/>
        </is>
      </c>
      <c r="E16321" s="31" t="inlineStr">
        <is>
          <t/>
        </is>
      </c>
      <c r="F16321" s="31" t="inlineStr">
        <is>
          <t/>
        </is>
      </c>
      <c r="G16321" s="31" t="inlineStr">
        <is>
          <t>Servicio de soporte y mantenimiento del portal web corporativo del Consorcio de Aguas Bilbao Bizkaia desarrollado en Wordpress</t>
        </is>
      </c>
      <c r="H16321" s="31" t="inlineStr">
        <is>
          <t>Servicio de soporte y mantenimiento del portal web corporativo del Consorcio de Aguas Bilbao Bizkaia desarrollado en Wordpress</t>
        </is>
      </c>
      <c r="I16321" s="31" t="inlineStr">
        <is>
          <t/>
        </is>
      </c>
      <c r="J16321" s="31" t="inlineStr">
        <is>
          <t>08/09/2025</t>
        </is>
      </c>
      <c r="K16321" s="32" t="inlineStr">
        <is>
          <t>3180</t>
        </is>
      </c>
      <c r="L16321" s="31" t="inlineStr">
        <is>
          <t>Adjudicación provisional / definitiva</t>
        </is>
      </c>
      <c r="M16321" s="31" t="inlineStr">
        <is>
          <t>false</t>
        </is>
      </c>
      <c r="N16321" s="31" t="inlineStr">
        <is>
          <t/>
        </is>
      </c>
      <c r="O16321" s="31" t="inlineStr">
        <is>
          <t/>
        </is>
      </c>
      <c r="P16321" s="31" t="inlineStr">
        <is>
          <t/>
        </is>
      </c>
      <c r="Q16321" s="31" t="inlineStr">
        <is>
          <t/>
        </is>
      </c>
      <c r="R16321" s="31" t="inlineStr">
        <is>
          <t/>
        </is>
      </c>
      <c r="S16321" s="31" t="inlineStr">
        <is>
          <t>https://www.contratacion.euskadi.eus/webkpe00-kpeperfi/es/contenidos/anuncio_contratacion/expjaso641945/es_doc/images/logo_consorcio_aguas_bilbao.jpg</t>
        </is>
      </c>
      <c r="T16321" s="31" t="inlineStr">
        <is>
          <t>Consorcio de Aguas Bilbao Bizkaia</t>
        </is>
      </c>
      <c r="U16321" s="31" t="inlineStr">
        <is>
          <t>P4800005C - Consorcio de Aguas Bilbao Bizkaia</t>
        </is>
      </c>
      <c r="V16321" s="31" t="inlineStr">
        <is>
          <t>Gerente</t>
        </is>
      </c>
      <c r="W16321" s="31" t="inlineStr">
        <is>
          <t/>
        </is>
      </c>
      <c r="X16321" s="31" t="inlineStr">
        <is>
          <t/>
        </is>
      </c>
      <c r="Y16321" s="31" t="inlineStr">
        <is>
          <t>24/09/2025 13:00</t>
        </is>
      </c>
      <c r="Z16321" s="31" t="inlineStr">
        <is>
          <t>https://www.contratacion.euskadi.eus/anuncio_contratacion/servicio-soporte-y-mantenimiento-del-portal-web-corporativo-del-consorcio-aguas-bilbao-bizkaia-desarrollado-wordpress/webkpe00-kpesimpc/es/</t>
        </is>
      </c>
      <c r="AA16321" s="31" t="inlineStr">
        <is>
          <t>https://www.contratacion.euskadi.eus/webkpe00-kpesimpc/es/contenidos/anuncio_contratacion/expjaso641945/es_doc/index.html</t>
        </is>
      </c>
      <c r="AB16321" s="31" t="inlineStr">
        <is>
          <t>https://www.contratacion.euskadi.eus/contenidos/anuncio_contratacion/expjaso641945/es_doc/data/es_r01dtpd019a4fb0656c78f902d47857874cd404123</t>
        </is>
      </c>
      <c r="AC16321" s="31" t="inlineStr">
        <is>
          <t>https://www.contratacion.euskadi.eus/contenidos/anuncio_contratacion/expjaso641945/r01Index/expjaso641945-idxContent.xml</t>
        </is>
      </c>
      <c r="AD16321" s="31" t="inlineStr">
        <is>
          <t>30/01/2026</t>
        </is>
      </c>
      <c r="AE16321" s="31" t="inlineStr">
        <is>
          <t>r01etpd15f05baca751c62cdb9eb39ed5a40b46efa</t>
        </is>
      </c>
      <c r="AF16321" s="31" t="inlineStr">
        <is>
          <t>Consorcio de Aguas Bilbao Bizkaia</t>
        </is>
      </c>
      <c r="AG16321" s="31" t="inlineStr">
        <is>
          <t>r01etpd15f05bd41f81c62cdb9a4e60f2a14aee24d</t>
        </is>
      </c>
      <c r="AH16321" s="31" t="inlineStr">
        <is>
          <t>Consorcio de Aguas Bilbao Bizkaia</t>
        </is>
      </c>
      <c r="AI16321" s="31" t="inlineStr">
        <is>
          <t/>
        </is>
      </c>
      <c r="AJ16321" s="31" t="inlineStr">
        <is>
          <t/>
        </is>
      </c>
    </row>
    <row r="16322" customHeight="true" ht="15.0">
      <c r="A16322" s="31" t="inlineStr">
        <is>
          <t>Sustitución de la cubierta de fibrocemento del pabellón-taller de las instalaciones del vertedero de Gardelegi de Vitoria-Gasteiz.</t>
        </is>
      </c>
      <c r="B16322" s="31" t="inlineStr">
        <is>
          <t/>
        </is>
      </c>
      <c r="C16322" s="31" t="inlineStr">
        <is>
          <t>Gobierno Vasco</t>
        </is>
      </c>
      <c r="D16322" s="31" t="inlineStr">
        <is>
          <t/>
        </is>
      </c>
      <c r="E16322" s="31" t="inlineStr">
        <is>
          <t/>
        </is>
      </c>
      <c r="F16322" s="31" t="inlineStr">
        <is>
          <t/>
        </is>
      </c>
      <c r="G16322" s="31" t="inlineStr">
        <is>
          <t>Sustitución de la cubierta de fibrocemento del pabellón-taller de las instalaciones del vertedero de Gardelegi de Vitoria-Gasteiz.</t>
        </is>
      </c>
      <c r="H16322" s="31" t="inlineStr">
        <is>
          <t>Sustitución de la cubierta de fibrocemento del pabellón-taller de las instalaciones del vertedero de Gardelegi de Vitoria-Gasteiz.</t>
        </is>
      </c>
      <c r="I16322" s="31" t="inlineStr">
        <is>
          <t/>
        </is>
      </c>
      <c r="J16322" s="31" t="inlineStr">
        <is>
          <t>08/09/2025</t>
        </is>
      </c>
      <c r="K16322" s="31" t="inlineStr">
        <is>
          <t>2025/CO_SOBR/0029</t>
        </is>
      </c>
      <c r="L16322" s="31" t="inlineStr">
        <is>
          <t>Adjudicación provisional / definitiva</t>
        </is>
      </c>
      <c r="M16322" s="31" t="inlineStr">
        <is>
          <t>false</t>
        </is>
      </c>
      <c r="N16322" s="31" t="inlineStr">
        <is>
          <t/>
        </is>
      </c>
      <c r="O16322" s="31" t="inlineStr">
        <is>
          <t/>
        </is>
      </c>
      <c r="P16322" s="31" t="inlineStr">
        <is>
          <t/>
        </is>
      </c>
      <c r="Q16322" s="31" t="inlineStr">
        <is>
          <t/>
        </is>
      </c>
      <c r="R16322" s="31" t="inlineStr">
        <is>
          <t/>
        </is>
      </c>
      <c r="S16322" s="31" t="inlineStr">
        <is>
          <t>https://www.contratacion.euskadi.eus/webkpe00-kpeperfi/es/contenidos/anuncio_contratacion/expjaso641962/es_doc/images/logo_vitoria.jpg</t>
        </is>
      </c>
      <c r="T16322" s="31" t="inlineStr">
        <is>
          <t>Ayuntamiento de Vitoria-Gasteiz</t>
        </is>
      </c>
      <c r="U16322" s="31" t="inlineStr">
        <is>
          <t>P0106800F - Ayuntamiento de Vitoria-Gasteiz</t>
        </is>
      </c>
      <c r="V16322" s="31" t="inlineStr">
        <is>
          <t>Concejal Delegado del Departamento de Modelo de ciudad, Urbanismo, Vivienda, Limpieza y Medio Ambien</t>
        </is>
      </c>
      <c r="W16322" s="31" t="inlineStr">
        <is>
          <t/>
        </is>
      </c>
      <c r="X16322" s="31" t="inlineStr">
        <is>
          <t/>
        </is>
      </c>
      <c r="Y16322" s="31" t="inlineStr">
        <is>
          <t>25/09/2025 14:00</t>
        </is>
      </c>
      <c r="Z16322" s="31" t="inlineStr">
        <is>
          <t>https://www.contratacion.euskadi.eus/anuncio_contratacion/sustitucion-cubierta-fibrocemento-del-pabellon-taller-instalaciones-del-vertedero-gardelegi-vitoria-gasteiz/webkpe00-kpesimpc/es/</t>
        </is>
      </c>
      <c r="AA16322" s="31" t="inlineStr">
        <is>
          <t>https://www.contratacion.euskadi.eus/webkpe00-kpesimpc/es/contenidos/anuncio_contratacion/expjaso641962/es_doc/index.html</t>
        </is>
      </c>
      <c r="AB16322" s="31" t="inlineStr">
        <is>
          <t>https://www.contratacion.euskadi.eus/contenidos/anuncio_contratacion/expjaso641962/es_doc/data/es_r01dtpd19928e0d56f1afa88874925e9a3bf9efda8</t>
        </is>
      </c>
      <c r="AC16322" s="31" t="inlineStr">
        <is>
          <t>https://www.contratacion.euskadi.eus/contenidos/anuncio_contratacion/expjaso641962/r01Index/expjaso641962-idxContent.xml</t>
        </is>
      </c>
      <c r="AD16322" s="31" t="inlineStr">
        <is>
          <t>02/02/2026</t>
        </is>
      </c>
      <c r="AE16322" s="31" t="inlineStr">
        <is>
          <t>r01epd01247c8f5a82dd557248cddb434e507a878</t>
        </is>
      </c>
      <c r="AF16322" s="31" t="inlineStr">
        <is>
          <t>Ayuntamiento de Vitoria-Gasteiz</t>
        </is>
      </c>
      <c r="AG16322" s="31" t="inlineStr">
        <is>
          <t>r01etpd0161f5d9338f2b095b7892839b4974b3102</t>
        </is>
      </c>
      <c r="AH16322" s="31" t="inlineStr">
        <is>
          <t>Ayuntamiento de Vitoria-Gasteiz</t>
        </is>
      </c>
      <c r="AI16322" s="31" t="inlineStr">
        <is>
          <t/>
        </is>
      </c>
      <c r="AJ16322" s="31" t="inlineStr">
        <is>
          <t/>
        </is>
      </c>
    </row>
    <row r="16323" customHeight="true" ht="15.0">
      <c r="A16323" s="31" t="inlineStr">
        <is>
          <t>Contratación de los servicios de asesoramiento en materia de protección de 
datos y del delegado de protección de datos (dpd) del instituto foral de 
bienestar social (ifbs)</t>
        </is>
      </c>
      <c r="B16323" s="31" t="inlineStr">
        <is>
          <t/>
        </is>
      </c>
      <c r="C16323" s="31" t="inlineStr">
        <is>
          <t>Gobierno Vasco</t>
        </is>
      </c>
      <c r="D16323" s="31" t="inlineStr">
        <is>
          <t/>
        </is>
      </c>
      <c r="E16323" s="31" t="inlineStr">
        <is>
          <t/>
        </is>
      </c>
      <c r="F16323" s="31" t="inlineStr">
        <is>
          <t/>
        </is>
      </c>
      <c r="G16323" s="31" t="inlineStr">
        <is>
          <t>Contratación de los servicios de asesoramiento en materia de protección de datos y del delegado de protección de datos (dpd) del instituto foral de bienestar social (ifbs)</t>
        </is>
      </c>
      <c r="H16323" s="31" t="inlineStr">
        <is>
          <t>Contratación de los servicios de asesoramiento en materia de protección de datos y del delegado de protección de datos (dpd) del instituto foral de bienestar social (ifbs)</t>
        </is>
      </c>
      <c r="I16323" s="31" t="inlineStr">
        <is>
          <t/>
        </is>
      </c>
      <c r="J16323" s="31" t="inlineStr">
        <is>
          <t>10/09/2025</t>
        </is>
      </c>
      <c r="K16323" s="31" t="inlineStr">
        <is>
          <t>62/25</t>
        </is>
      </c>
      <c r="L16323" s="31" t="inlineStr">
        <is>
          <t>Anuncio en estudio / Plazo cerrado</t>
        </is>
      </c>
      <c r="M16323" s="31" t="inlineStr">
        <is>
          <t>false</t>
        </is>
      </c>
      <c r="N16323" s="31" t="inlineStr">
        <is>
          <t/>
        </is>
      </c>
      <c r="O16323" s="31" t="inlineStr">
        <is>
          <t/>
        </is>
      </c>
      <c r="P16323" s="31" t="inlineStr">
        <is>
          <t/>
        </is>
      </c>
      <c r="Q16323" s="31" t="inlineStr">
        <is>
          <t/>
        </is>
      </c>
      <c r="R16323" s="31" t="inlineStr">
        <is>
          <t/>
        </is>
      </c>
      <c r="S16323" s="31" t="inlineStr">
        <is>
          <t>https://www.contratacion.euskadi.eus/webkpe00-kpeperfi/es/contenidos/anuncio_contratacion/expjaso641986/es_doc/images/logo_Instituto_Bienestar_Social.jpg</t>
        </is>
      </c>
      <c r="T16323" s="31" t="inlineStr">
        <is>
          <t>Instituto Foral de Bienestar Social</t>
        </is>
      </c>
      <c r="U16323" s="31" t="inlineStr">
        <is>
          <t>G01019124 - Instituto Foral de Bienestar Social</t>
        </is>
      </c>
      <c r="V16323" s="31" t="inlineStr">
        <is>
          <t>Dirección-Gerencia</t>
        </is>
      </c>
      <c r="W16323" s="31" t="inlineStr">
        <is>
          <t/>
        </is>
      </c>
      <c r="X16323" s="31" t="inlineStr">
        <is>
          <t/>
        </is>
      </c>
      <c r="Y16323" s="31" t="inlineStr">
        <is>
          <t>26/09/2025 23:59</t>
        </is>
      </c>
      <c r="Z16323" s="31" t="inlineStr">
        <is>
          <t>https://www.contratacion.euskadi.eus/anuncio_contratacion/contratacion-servicios-asesoramiento-materia-proteccion-datos-y-del-delegado-proteccion-datos-dpd-del-instituto-foral-bienestar-social-ifbs/webkpe00-kpesimpc/es/</t>
        </is>
      </c>
      <c r="AA16323" s="31" t="inlineStr">
        <is>
          <t>https://www.contratacion.euskadi.eus/webkpe00-kpesimpc/es/contenidos/anuncio_contratacion/expjaso641986/es_doc/index.html</t>
        </is>
      </c>
      <c r="AB16323" s="31" t="inlineStr">
        <is>
          <t>https://www.contratacion.euskadi.eus/contenidos/anuncio_contratacion/expjaso641986/es_doc/data/es_r01dtpd19932a983e91afa8887b85cf8cd40df209c</t>
        </is>
      </c>
      <c r="AC16323" s="31" t="inlineStr">
        <is>
          <t>https://www.contratacion.euskadi.eus/contenidos/anuncio_contratacion/expjaso641986/r01Index/expjaso641986-idxContent.xml</t>
        </is>
      </c>
      <c r="AD16323" s="31" t="inlineStr">
        <is>
          <t>10/02/2026</t>
        </is>
      </c>
      <c r="AE16323" s="31" t="inlineStr">
        <is>
          <t>r01epd001218c1184f71bfc5667c776ff648daa1e</t>
        </is>
      </c>
      <c r="AF16323" s="31" t="inlineStr">
        <is>
          <t>Instituto Foral de Bienestar Social</t>
        </is>
      </c>
      <c r="AG16323" s="31" t="inlineStr">
        <is>
          <t>r01etpd15af64378bc18fe951b1e6eb236e501f1dc</t>
        </is>
      </c>
      <c r="AH16323" s="31" t="inlineStr">
        <is>
          <t>Instituto Foral de Bienestar Social</t>
        </is>
      </c>
      <c r="AI16323" s="31" t="inlineStr">
        <is>
          <t/>
        </is>
      </c>
      <c r="AJ16323" s="31" t="inlineStr">
        <is>
          <t/>
        </is>
      </c>
    </row>
    <row r="16324" customHeight="true" ht="15.0">
      <c r="A16324" s="31" t="inlineStr">
        <is>
          <t>Servicios de asistencia técnica para la gestión de la infraestructura de servidores del Ayuntamiento de Vitoria-Gasteiz</t>
        </is>
      </c>
      <c r="B16324" s="31" t="inlineStr">
        <is>
          <t/>
        </is>
      </c>
      <c r="C16324" s="31" t="inlineStr">
        <is>
          <t>Gobierno Vasco</t>
        </is>
      </c>
      <c r="D16324" s="31" t="inlineStr">
        <is>
          <t/>
        </is>
      </c>
      <c r="E16324" s="31" t="inlineStr">
        <is>
          <t/>
        </is>
      </c>
      <c r="F16324" s="31" t="inlineStr">
        <is>
          <t/>
        </is>
      </c>
      <c r="G16324" s="31" t="inlineStr">
        <is>
          <t>Servicios de asistencia técnica para la gestión de la infraestructura de servidores del Ayuntamiento de Vitoria-Gasteiz</t>
        </is>
      </c>
      <c r="H16324" s="31" t="inlineStr">
        <is>
          <t>Servicios de asistencia técnica para la gestión de la infraestructura de servidores del Ayuntamiento de Vitoria-Gasteiz</t>
        </is>
      </c>
      <c r="I16324" s="31" t="inlineStr">
        <is>
          <t/>
        </is>
      </c>
      <c r="J16324" s="31" t="inlineStr">
        <is>
          <t>10/09/2025</t>
        </is>
      </c>
      <c r="K16324" s="31" t="inlineStr">
        <is>
          <t>2025/CO_ASER/0049</t>
        </is>
      </c>
      <c r="L16324" s="31" t="inlineStr">
        <is>
          <t>Formalización del contrato</t>
        </is>
      </c>
      <c r="M16324" s="31" t="inlineStr">
        <is>
          <t>false</t>
        </is>
      </c>
      <c r="N16324" s="31" t="inlineStr">
        <is>
          <t/>
        </is>
      </c>
      <c r="O16324" s="31" t="inlineStr">
        <is>
          <t/>
        </is>
      </c>
      <c r="P16324" s="31" t="inlineStr">
        <is>
          <t/>
        </is>
      </c>
      <c r="Q16324" s="31" t="inlineStr">
        <is>
          <t/>
        </is>
      </c>
      <c r="R16324" s="31" t="inlineStr">
        <is>
          <t/>
        </is>
      </c>
      <c r="S16324" s="31" t="inlineStr">
        <is>
          <t>https://www.contratacion.euskadi.eus/webkpe00-kpeperfi/es/contenidos/anuncio_contratacion/expjaso641989/es_doc/images/logo_vitoria.jpg</t>
        </is>
      </c>
      <c r="T16324" s="31" t="inlineStr">
        <is>
          <t>Ayuntamiento de Vitoria-Gasteiz</t>
        </is>
      </c>
      <c r="U16324" s="31" t="inlineStr">
        <is>
          <t>P0106800F - Ayuntamiento de Vitoria-Gasteiz</t>
        </is>
      </c>
      <c r="V16324" s="31" t="inlineStr">
        <is>
          <t>Junta de Gobierno Local</t>
        </is>
      </c>
      <c r="W16324" s="31" t="inlineStr">
        <is>
          <t/>
        </is>
      </c>
      <c r="X16324" s="31" t="inlineStr">
        <is>
          <t/>
        </is>
      </c>
      <c r="Y16324" s="31" t="inlineStr">
        <is>
          <t>14/10/2025 14:00</t>
        </is>
      </c>
      <c r="Z16324" s="31" t="inlineStr">
        <is>
          <t>https://www.contratacion.euskadi.eus/anuncio_contratacion/servicios-asistencia-tecnica-gestion-infraestructura-servidores-del-ayuntamiento-vitoria-gasteiz/expjaso641989/webkpe00-kpesimpc/es/</t>
        </is>
      </c>
      <c r="AA16324" s="31" t="inlineStr">
        <is>
          <t>https://www.contratacion.euskadi.eus/webkpe00-kpesimpc/es/contenidos/anuncio_contratacion/expjaso641989/es_doc/index.html</t>
        </is>
      </c>
      <c r="AB16324" s="31" t="inlineStr">
        <is>
          <t>https://www.contratacion.euskadi.eus/contenidos/anuncio_contratacion/expjaso641989/es_doc/data/es_r01dtpd19a4fd57dea4f9c9ceba94b6d69cd1a1a9b</t>
        </is>
      </c>
      <c r="AC16324" s="31" t="inlineStr">
        <is>
          <t>https://www.contratacion.euskadi.eus/contenidos/anuncio_contratacion/expjaso641989/r01Index/expjaso641989-idxContent.xml</t>
        </is>
      </c>
      <c r="AD16324" s="31" t="inlineStr">
        <is>
          <t>19/01/2026</t>
        </is>
      </c>
      <c r="AE16324" s="31" t="inlineStr">
        <is>
          <t>r01epd01247c8f5a82dd557248cddb434e507a878</t>
        </is>
      </c>
      <c r="AF16324" s="31" t="inlineStr">
        <is>
          <t>Ayuntamiento de Vitoria-Gasteiz</t>
        </is>
      </c>
      <c r="AG16324" s="31" t="inlineStr">
        <is>
          <t>r01etpd0161f5d9338f2b095b7892839b4974b3102</t>
        </is>
      </c>
      <c r="AH16324" s="31" t="inlineStr">
        <is>
          <t>Ayuntamiento de Vitoria-Gasteiz</t>
        </is>
      </c>
      <c r="AI16324" s="31" t="inlineStr">
        <is>
          <t/>
        </is>
      </c>
      <c r="AJ16324" s="31" t="inlineStr">
        <is>
          <t/>
        </is>
      </c>
    </row>
    <row r="16325" customHeight="true" ht="15.0">
      <c r="A16325" s="31" t="inlineStr">
        <is>
          <t>Obras de ejecución del proyecto de movilidad ciclista en el entorno de Júndiz</t>
        </is>
      </c>
      <c r="B16325" s="31" t="inlineStr">
        <is>
          <t/>
        </is>
      </c>
      <c r="C16325" s="31" t="inlineStr">
        <is>
          <t>Gobierno Vasco</t>
        </is>
      </c>
      <c r="D16325" s="31" t="inlineStr">
        <is>
          <t/>
        </is>
      </c>
      <c r="E16325" s="31" t="inlineStr">
        <is>
          <t/>
        </is>
      </c>
      <c r="F16325" s="31" t="inlineStr">
        <is>
          <t/>
        </is>
      </c>
      <c r="G16325" s="31" t="inlineStr">
        <is>
          <t>Obras de ejecución del proyecto de movilidad ciclista en el entorno de Júndiz</t>
        </is>
      </c>
      <c r="H16325" s="31" t="inlineStr">
        <is>
          <t>Obras de ejecución del proyecto de movilidad ciclista en el entorno de Júndiz</t>
        </is>
      </c>
      <c r="I16325" s="31" t="inlineStr">
        <is>
          <t/>
        </is>
      </c>
      <c r="J16325" s="31" t="inlineStr">
        <is>
          <t>09/09/2025</t>
        </is>
      </c>
      <c r="K16325" s="31" t="inlineStr">
        <is>
          <t>2025/CO_SOBR/0025</t>
        </is>
      </c>
      <c r="L16325" s="31" t="inlineStr">
        <is>
          <t>Formalización del contrato</t>
        </is>
      </c>
      <c r="M16325" s="31" t="inlineStr">
        <is>
          <t>false</t>
        </is>
      </c>
      <c r="N16325" s="31" t="inlineStr">
        <is>
          <t/>
        </is>
      </c>
      <c r="O16325" s="31" t="inlineStr">
        <is>
          <t/>
        </is>
      </c>
      <c r="P16325" s="31" t="inlineStr">
        <is>
          <t/>
        </is>
      </c>
      <c r="Q16325" s="31" t="inlineStr">
        <is>
          <t/>
        </is>
      </c>
      <c r="R16325" s="31" t="inlineStr">
        <is>
          <t/>
        </is>
      </c>
      <c r="S16325" s="31" t="inlineStr">
        <is>
          <t>https://www.contratacion.euskadi.eus/webkpe00-kpeperfi/es/contenidos/anuncio_contratacion/expjaso642117/es_doc/images/logo_vitoria.jpg</t>
        </is>
      </c>
      <c r="T16325" s="31" t="inlineStr">
        <is>
          <t>Ayuntamiento de Vitoria-Gasteiz</t>
        </is>
      </c>
      <c r="U16325" s="31" t="inlineStr">
        <is>
          <t>P0106800F - Ayuntamiento de Vitoria-Gasteiz</t>
        </is>
      </c>
      <c r="V16325" s="31" t="inlineStr">
        <is>
          <t>Junta de Gobierno Local</t>
        </is>
      </c>
      <c r="W16325" s="31" t="inlineStr">
        <is>
          <t/>
        </is>
      </c>
      <c r="X16325" s="31" t="inlineStr">
        <is>
          <t/>
        </is>
      </c>
      <c r="Y16325" s="31" t="inlineStr">
        <is>
          <t>29/09/2025 14:00</t>
        </is>
      </c>
      <c r="Z16325" s="31" t="inlineStr">
        <is>
          <t>https://www.contratacion.euskadi.eus/anuncio_contratacion/obras-ejecucion-del-proyecto-movilidad-ciclista-entorno-jundiz/webkpe00-kpesimpc/es/</t>
        </is>
      </c>
      <c r="AA16325" s="31" t="inlineStr">
        <is>
          <t>https://www.contratacion.euskadi.eus/webkpe00-kpesimpc/es/contenidos/anuncio_contratacion/expjaso642117/es_doc/index.html</t>
        </is>
      </c>
      <c r="AB16325" s="31" t="inlineStr">
        <is>
          <t>https://www.contratacion.euskadi.eus/contenidos/anuncio_contratacion/expjaso642117/es_doc/data/es_r01dtpd1992d9486f96b6f77bd3852b082d3ded4c7</t>
        </is>
      </c>
      <c r="AC16325" s="31" t="inlineStr">
        <is>
          <t>https://www.contratacion.euskadi.eus/contenidos/anuncio_contratacion/expjaso642117/r01Index/expjaso642117-idxContent.xml</t>
        </is>
      </c>
      <c r="AD16325" s="31" t="inlineStr">
        <is>
          <t>15/01/2026</t>
        </is>
      </c>
      <c r="AE16325" s="31" t="inlineStr">
        <is>
          <t>r01epd01247c8f5a82dd557248cddb434e507a878</t>
        </is>
      </c>
      <c r="AF16325" s="31" t="inlineStr">
        <is>
          <t>Ayuntamiento de Vitoria-Gasteiz</t>
        </is>
      </c>
      <c r="AG16325" s="31" t="inlineStr">
        <is>
          <t>r01etpd0161f5d9338f2b095b7892839b4974b3102</t>
        </is>
      </c>
      <c r="AH16325" s="31" t="inlineStr">
        <is>
          <t>Ayuntamiento de Vitoria-Gasteiz</t>
        </is>
      </c>
      <c r="AI16325" s="31" t="inlineStr">
        <is>
          <t/>
        </is>
      </c>
      <c r="AJ16325" s="31" t="inlineStr">
        <is>
          <t/>
        </is>
      </c>
    </row>
    <row r="16326" customHeight="true" ht="15.0">
      <c r="A16326" s="31" t="inlineStr">
        <is>
          <t>El objeto del contrato lo constituye el servicio de mantenimiento de las instalaciones térmicas, de calefacción, de ACS, de sistemas de aerotermia, y de paneles fotovoltaicos de los edificios de viviendas de protección pública, gestionados por la Entidad Pública Empresarial de Vivienda - Donostiako Etxegintza.</t>
        </is>
      </c>
      <c r="B16326" s="31" t="inlineStr">
        <is>
          <t/>
        </is>
      </c>
      <c r="C16326" s="31" t="inlineStr">
        <is>
          <t>Gobierno Vasco</t>
        </is>
      </c>
      <c r="D16326" s="31" t="inlineStr">
        <is>
          <t/>
        </is>
      </c>
      <c r="E16326" s="31" t="inlineStr">
        <is>
          <t/>
        </is>
      </c>
      <c r="F16326" s="31" t="inlineStr">
        <is>
          <t/>
        </is>
      </c>
      <c r="G16326" s="31" t="inlineStr">
        <is>
          <t>El objeto del contrato lo constituye el servicio de mantenimiento de las instalaciones térmicas, de calefacción, de ACS, de sistemas de aerotermia, y de paneles fotovoltaicos de los edificios de viviendas de protección pública, gestionados por la Entidad Pública Empresarial de Vivienda - Donostiako Etxegintza.</t>
        </is>
      </c>
      <c r="H16326" s="31" t="inlineStr">
        <is>
          <t>El objeto del contrato lo constituye el servicio de mantenimiento de las instalaciones térmicas, de calefacción, de ACS, de sistemas de aerotermia, y de paneles fotovoltaicos de los edificios de viviendas de protección pública, gestionados por la Entidad Pública Empresarial de Vivienda - Donostiako Etxegintza.</t>
        </is>
      </c>
      <c r="I16326" s="31" t="inlineStr">
        <is>
          <t/>
        </is>
      </c>
      <c r="J16326" s="31" t="inlineStr">
        <is>
          <t>26/11/2025</t>
        </is>
      </c>
      <c r="K16326" s="31" t="inlineStr">
        <is>
          <t>06/2025</t>
        </is>
      </c>
      <c r="L16326" s="31" t="inlineStr">
        <is>
          <t>Anuncio en estudio / Plazo cerrado</t>
        </is>
      </c>
      <c r="M16326" s="31" t="inlineStr">
        <is>
          <t>false</t>
        </is>
      </c>
      <c r="N16326" s="31" t="inlineStr">
        <is>
          <t/>
        </is>
      </c>
      <c r="O16326" s="31" t="inlineStr">
        <is>
          <t/>
        </is>
      </c>
      <c r="P16326" s="31" t="inlineStr">
        <is>
          <t/>
        </is>
      </c>
      <c r="Q16326" s="31" t="inlineStr">
        <is>
          <t/>
        </is>
      </c>
      <c r="R16326" s="31" t="inlineStr">
        <is>
          <t/>
        </is>
      </c>
      <c r="S16326" s="31" t="inlineStr">
        <is>
          <t>https://www.contratacion.euskadi.eus/webkpe00-kpeperfi/es/contenidos/anuncio_contratacion/expjaso642638/es_doc/images/logo_etxegintza.jpg</t>
        </is>
      </c>
      <c r="T16326" s="31" t="inlineStr">
        <is>
          <t>Entidad Pública Empresarial de Vivienda, Donostiako Etxegintza</t>
        </is>
      </c>
      <c r="U16326" s="31" t="inlineStr">
        <is>
          <t>Q2000537G - Entidad Pública Empresarial de Vivienda, Donostiako Etxegintza</t>
        </is>
      </c>
      <c r="V16326" s="31" t="inlineStr">
        <is>
          <t>Consejo de Administración</t>
        </is>
      </c>
      <c r="W16326" s="31" t="inlineStr">
        <is>
          <t/>
        </is>
      </c>
      <c r="X16326" s="31" t="inlineStr">
        <is>
          <t/>
        </is>
      </c>
      <c r="Y16326" s="31" t="inlineStr">
        <is>
          <t>26/12/2025 23:59</t>
        </is>
      </c>
      <c r="Z16326" s="31" t="inlineStr">
        <is>
          <t>https://www.contratacion.euskadi.eus/anuncio_contratacion/el-objeto-del-contrato-constituye-servicio-mantenimiento-instalaciones-termicas-calefaccion-acs-sistemas-aerotermia-y-paneles-fotovoltaicos-edificios-viviendas-proteccion-publica-gestionados-entidad-publica-empresarial-vivienda-donostiako-etxegintza/webkpe00-kpesimpc/es/</t>
        </is>
      </c>
      <c r="AA16326" s="31" t="inlineStr">
        <is>
          <t>https://www.contratacion.euskadi.eus/webkpe00-kpesimpc/es/contenidos/anuncio_contratacion/expjaso642638/es_doc/index.html</t>
        </is>
      </c>
      <c r="AB16326" s="31" t="inlineStr">
        <is>
          <t>https://www.contratacion.euskadi.eus/contenidos/anuncio_contratacion/expjaso642638/es_doc/data/es_r01dtpd19abf167fe57e2aa5729e320842a7166737</t>
        </is>
      </c>
      <c r="AC16326" s="31" t="inlineStr">
        <is>
          <t>https://www.contratacion.euskadi.eus/contenidos/anuncio_contratacion/expjaso642638/r01Index/expjaso642638-idxContent.xml</t>
        </is>
      </c>
      <c r="AD16326" s="31" t="inlineStr">
        <is>
          <t>03/02/2026</t>
        </is>
      </c>
      <c r="AE16326" s="31" t="inlineStr">
        <is>
          <t>r01etpd1620994e10715bae6e7bb6f77f47d3ab4dc</t>
        </is>
      </c>
      <c r="AF16326" s="31" t="inlineStr">
        <is>
          <t>Entidad Pública Empresarial de Vivienda, Donostiako Etxegintza</t>
        </is>
      </c>
      <c r="AG16326" s="31" t="inlineStr">
        <is>
          <t>r01etpd16209a4fa7115bae6e7a64b49b6945b5a62</t>
        </is>
      </c>
      <c r="AH16326" s="31" t="inlineStr">
        <is>
          <t>Entidad Pública Empresarial de Vivienda, Donostiako Etxegintza</t>
        </is>
      </c>
      <c r="AI16326" s="31" t="inlineStr">
        <is>
          <t/>
        </is>
      </c>
      <c r="AJ16326" s="31" t="inlineStr">
        <is>
          <t/>
        </is>
      </c>
    </row>
    <row r="16327" customHeight="true" ht="15.0">
      <c r="A16327" s="31" t="inlineStr">
        <is>
          <t>Suscripción de un acuerdo marco con una empresa por Lote, para el suministro de útiles higiénicos, de papel higiénico, bobina seca manos, toallas de papel, gel lavamanos así como dosificadores y dispensadores para centros y dependencias de los tres Campus de la UPV/EHU</t>
        </is>
      </c>
      <c r="B16327" s="31" t="inlineStr">
        <is>
          <t/>
        </is>
      </c>
      <c r="C16327" s="31" t="inlineStr">
        <is>
          <t>Gobierno Vasco</t>
        </is>
      </c>
      <c r="D16327" s="31" t="inlineStr">
        <is>
          <t/>
        </is>
      </c>
      <c r="E16327" s="31" t="inlineStr">
        <is>
          <t/>
        </is>
      </c>
      <c r="F16327" s="31" t="inlineStr">
        <is>
          <t/>
        </is>
      </c>
      <c r="G16327" s="31" t="inlineStr">
        <is>
          <t>Suscripción de un acuerdo marco con una empresa por Lote, para el suministro de útiles higiénicos, de papel higiénico, bobina seca manos, toallas de papel, gel lavamanos así como dosificadores y dispensadores para centros y dependencias de los tres Campus de la UPV/EHU</t>
        </is>
      </c>
      <c r="H16327" s="31" t="inlineStr">
        <is>
          <t>Suscripción de un acuerdo marco con una empresa por Lote, para el suministro de útiles higiénicos, de papel higiénico, bobina seca manos, toallas de papel, gel lavamanos así como dosificadores y dispensadores para centros y dependencias de los tres Campus de la UPV/EHU</t>
        </is>
      </c>
      <c r="I16327" s="31" t="inlineStr">
        <is>
          <t/>
        </is>
      </c>
      <c r="J16327" s="31" t="inlineStr">
        <is>
          <t>11/09/2025</t>
        </is>
      </c>
      <c r="K16327" s="31" t="inlineStr">
        <is>
          <t>80/25 PA</t>
        </is>
      </c>
      <c r="L16327" s="31" t="inlineStr">
        <is>
          <t>Adjudicación provisional / definitiva</t>
        </is>
      </c>
      <c r="M16327" s="31" t="inlineStr">
        <is>
          <t>false</t>
        </is>
      </c>
      <c r="N16327" s="31" t="inlineStr">
        <is>
          <t/>
        </is>
      </c>
      <c r="O16327" s="31" t="inlineStr">
        <is>
          <t/>
        </is>
      </c>
      <c r="P16327" s="31" t="inlineStr">
        <is>
          <t/>
        </is>
      </c>
      <c r="Q16327" s="31" t="inlineStr">
        <is>
          <t/>
        </is>
      </c>
      <c r="R16327" s="31" t="inlineStr">
        <is>
          <t/>
        </is>
      </c>
      <c r="S16327" s="31" t="inlineStr">
        <is>
          <t>https://www.contratacion.euskadi.eus/webkpe00-kpeperfi/es/contenidos/anuncio_contratacion/expjaso642645/es_doc/images/logo-upv.jpg</t>
        </is>
      </c>
      <c r="T16327" s="31" t="inlineStr">
        <is>
          <t>UPV/EHU - Universidad del País Vasco</t>
        </is>
      </c>
      <c r="U16327" s="31" t="inlineStr">
        <is>
          <t>Q4818001B - Gerencia</t>
        </is>
      </c>
      <c r="V16327" s="31" t="inlineStr">
        <is>
          <t>Gerente de la UPV/EHU</t>
        </is>
      </c>
      <c r="W16327" s="31" t="inlineStr">
        <is>
          <t/>
        </is>
      </c>
      <c r="X16327" s="31" t="inlineStr">
        <is>
          <t/>
        </is>
      </c>
      <c r="Y16327" s="31" t="inlineStr">
        <is>
          <t>15/10/2025 23:59</t>
        </is>
      </c>
      <c r="Z16327" s="31" t="inlineStr">
        <is>
          <t>https://www.contratacion.euskadi.eus/anuncio_contratacion/suscripcion-acuerdo-marco-empresa-lote-suministro-utiles-higienicos-papel-higienico-bobina-seca-manos-toallas-papel-gel-lavamanos-asi-como-dosificadores-y-dispensadores-centros-y-dependencias-tres-campus-upv-ehu/expjaso642645/webkpe00-kpesimpc/es/</t>
        </is>
      </c>
      <c r="AA16327" s="31" t="inlineStr">
        <is>
          <t>https://www.contratacion.euskadi.eus/webkpe00-kpesimpc/es/contenidos/anuncio_contratacion/expjaso642645/es_doc/index.html</t>
        </is>
      </c>
      <c r="AB16327" s="31" t="inlineStr">
        <is>
          <t>https://www.contratacion.euskadi.eus/contenidos/anuncio_contratacion/expjaso642645/es_doc/data/es_r01dtpd19936f7535b3fe74df5b89fcfb9c8c3a0cb</t>
        </is>
      </c>
      <c r="AC16327" s="31" t="inlineStr">
        <is>
          <t>https://www.contratacion.euskadi.eus/contenidos/anuncio_contratacion/expjaso642645/r01Index/expjaso642645-idxContent.xml</t>
        </is>
      </c>
      <c r="AD16327" s="31" t="inlineStr">
        <is>
          <t>27/01/2026</t>
        </is>
      </c>
      <c r="AE16327" s="31" t="inlineStr">
        <is>
          <t>r01epd0133266ab41216ec28e4029e792921e7605</t>
        </is>
      </c>
      <c r="AF16327" s="31" t="inlineStr">
        <is>
          <t>UPV/EHU - Universidad del País Vasco</t>
        </is>
      </c>
      <c r="AG16327" s="31" t="inlineStr">
        <is>
          <t>r01epd013df8dd694f485797681c8d2ed59c17ad6</t>
        </is>
      </c>
      <c r="AH16327" s="31" t="inlineStr">
        <is>
          <t>Gerencia de la UPV/EHU</t>
        </is>
      </c>
      <c r="AI16327" s="31" t="inlineStr">
        <is>
          <t/>
        </is>
      </c>
      <c r="AJ16327" s="31" t="inlineStr">
        <is>
          <t/>
        </is>
      </c>
    </row>
    <row r="16328" customHeight="true" ht="15.0">
      <c r="A16328" s="31" t="inlineStr">
        <is>
          <t>Contratación conjunta esporádica de la renovación de la telefonía fija y móvil del ayuntamiento de Vitoria-Gasteiz, de las empresas públicas municipales y de los organismos autónomos.</t>
        </is>
      </c>
      <c r="B16328" s="31" t="inlineStr">
        <is>
          <t/>
        </is>
      </c>
      <c r="C16328" s="31" t="inlineStr">
        <is>
          <t>Gobierno Vasco</t>
        </is>
      </c>
      <c r="D16328" s="31" t="inlineStr">
        <is>
          <t/>
        </is>
      </c>
      <c r="E16328" s="31" t="inlineStr">
        <is>
          <t/>
        </is>
      </c>
      <c r="F16328" s="31" t="inlineStr">
        <is>
          <t/>
        </is>
      </c>
      <c r="G16328" s="31" t="inlineStr">
        <is>
          <t>Contratación conjunta esporádica de la renovación de la telefonía fija y móvil del ayuntamiento de Vitoria-Gasteiz, de las empresas públicas municipales y de los organismos autónomos.</t>
        </is>
      </c>
      <c r="H16328" s="31" t="inlineStr">
        <is>
          <t>Contratación conjunta esporádica de la renovación de la telefonía fija y móvil del ayuntamiento de Vitoria-Gasteiz, de las empresas públicas municipales y de los organismos autónomos.</t>
        </is>
      </c>
      <c r="I16328" s="31" t="inlineStr">
        <is>
          <t/>
        </is>
      </c>
      <c r="J16328" s="31" t="inlineStr">
        <is>
          <t>11/09/2025</t>
        </is>
      </c>
      <c r="K16328" s="31" t="inlineStr">
        <is>
          <t>2025/CO_ASER/0066</t>
        </is>
      </c>
      <c r="L16328" s="31" t="inlineStr">
        <is>
          <t>Anuncio en estudio / Plazo cerrado</t>
        </is>
      </c>
      <c r="M16328" s="31" t="inlineStr">
        <is>
          <t>false</t>
        </is>
      </c>
      <c r="N16328" s="31" t="inlineStr">
        <is>
          <t/>
        </is>
      </c>
      <c r="O16328" s="31" t="inlineStr">
        <is>
          <t/>
        </is>
      </c>
      <c r="P16328" s="31" t="inlineStr">
        <is>
          <t/>
        </is>
      </c>
      <c r="Q16328" s="31" t="inlineStr">
        <is>
          <t/>
        </is>
      </c>
      <c r="R16328" s="31" t="inlineStr">
        <is>
          <t/>
        </is>
      </c>
      <c r="S16328" s="31" t="inlineStr">
        <is>
          <t>https://www.contratacion.euskadi.eus/webkpe00-kpeperfi/es/contenidos/anuncio_contratacion/expjaso642646/es_doc/images/logo_vitoria.jpg</t>
        </is>
      </c>
      <c r="T16328" s="31" t="inlineStr">
        <is>
          <t>Ayuntamiento de Vitoria-Gasteiz</t>
        </is>
      </c>
      <c r="U16328" s="31" t="inlineStr">
        <is>
          <t>P0106800F - Ayuntamiento de Vitoria-Gasteiz</t>
        </is>
      </c>
      <c r="V16328" s="31" t="inlineStr">
        <is>
          <t>Junta de Gobierno Local</t>
        </is>
      </c>
      <c r="W16328" s="31" t="inlineStr">
        <is>
          <t/>
        </is>
      </c>
      <c r="X16328" s="31" t="inlineStr">
        <is>
          <t/>
        </is>
      </c>
      <c r="Y16328" s="31" t="inlineStr">
        <is>
          <t>15/10/2025 14:00</t>
        </is>
      </c>
      <c r="Z16328" s="31" t="inlineStr">
        <is>
          <t>https://www.contratacion.euskadi.eus/anuncio_contratacion/contratacion-conjunta-esporadica-renovacion-telefonia-fija-y-movil-del-ayuntamiento-vitoria-gasteiz-empresas-publicas-municipales-y-organismos-autonomos/webkpe00-kpesimpc/es/</t>
        </is>
      </c>
      <c r="AA16328" s="31" t="inlineStr">
        <is>
          <t>https://www.contratacion.euskadi.eus/webkpe00-kpesimpc/es/contenidos/anuncio_contratacion/expjaso642646/es_doc/index.html</t>
        </is>
      </c>
      <c r="AB16328" s="31" t="inlineStr">
        <is>
          <t>https://www.contratacion.euskadi.eus/contenidos/anuncio_contratacion/expjaso642646/es_doc/data/es_r01dtpd199370532901afa888730a408d731135970</t>
        </is>
      </c>
      <c r="AC16328" s="31" t="inlineStr">
        <is>
          <t>https://www.contratacion.euskadi.eus/contenidos/anuncio_contratacion/expjaso642646/r01Index/expjaso642646-idxContent.xml</t>
        </is>
      </c>
      <c r="AD16328" s="31" t="inlineStr">
        <is>
          <t>23/01/2026</t>
        </is>
      </c>
      <c r="AE16328" s="31" t="inlineStr">
        <is>
          <t>r01epd01247c8f5a82dd557248cddb434e507a878</t>
        </is>
      </c>
      <c r="AF16328" s="31" t="inlineStr">
        <is>
          <t>Ayuntamiento de Vitoria-Gasteiz</t>
        </is>
      </c>
      <c r="AG16328" s="31" t="inlineStr">
        <is>
          <t>r01etpd0161f5d9338f2b095b7892839b4974b3102</t>
        </is>
      </c>
      <c r="AH16328" s="31" t="inlineStr">
        <is>
          <t>Ayuntamiento de Vitoria-Gasteiz</t>
        </is>
      </c>
      <c r="AI16328" s="31" t="inlineStr">
        <is>
          <t/>
        </is>
      </c>
      <c r="AJ16328" s="31" t="inlineStr">
        <is>
          <t/>
        </is>
      </c>
    </row>
    <row r="16329" customHeight="true" ht="15.0">
      <c r="A16329" s="31" t="inlineStr">
        <is>
          <t>Renovación de la plataforma de experiencia digital (DXP) basada en Adobe Experience Manager en modalidad SAAS y de sus servicios asociados</t>
        </is>
      </c>
      <c r="B16329" s="31" t="inlineStr">
        <is>
          <t/>
        </is>
      </c>
      <c r="C16329" s="31" t="inlineStr">
        <is>
          <t>Gobierno Vasco</t>
        </is>
      </c>
      <c r="D16329" s="31" t="inlineStr">
        <is>
          <t/>
        </is>
      </c>
      <c r="E16329" s="31" t="inlineStr">
        <is>
          <t/>
        </is>
      </c>
      <c r="F16329" s="31" t="inlineStr">
        <is>
          <t/>
        </is>
      </c>
      <c r="G16329" s="31" t="inlineStr">
        <is>
          <t>Renovación de la plataforma de experiencia digital (DXP) basada en Adobe Experience Manager en modalidad SAAS y de sus servicios asociados</t>
        </is>
      </c>
      <c r="H16329" s="31" t="inlineStr">
        <is>
          <t>Renovación de la plataforma de experiencia digital (DXP) basada en Adobe Experience Manager en modalidad SAAS y de sus servicios asociados</t>
        </is>
      </c>
      <c r="I16329" s="31" t="inlineStr">
        <is>
          <t/>
        </is>
      </c>
      <c r="J16329" s="31" t="inlineStr">
        <is>
          <t>10/09/2025</t>
        </is>
      </c>
      <c r="K16329" s="32" t="inlineStr">
        <is>
          <t>2025.91</t>
        </is>
      </c>
      <c r="L16329" s="31" t="inlineStr">
        <is>
          <t>Formalización del contrato</t>
        </is>
      </c>
      <c r="M16329" s="31" t="inlineStr">
        <is>
          <t>false</t>
        </is>
      </c>
      <c r="N16329" s="31" t="inlineStr">
        <is>
          <t/>
        </is>
      </c>
      <c r="O16329" s="31" t="inlineStr">
        <is>
          <t/>
        </is>
      </c>
      <c r="P16329" s="31" t="inlineStr">
        <is>
          <t/>
        </is>
      </c>
      <c r="Q16329" s="31" t="inlineStr">
        <is>
          <t/>
        </is>
      </c>
      <c r="R16329" s="31" t="inlineStr">
        <is>
          <t/>
        </is>
      </c>
      <c r="S16329" s="31" t="inlineStr">
        <is>
          <t>https://www.contratacion.euskadi.eus/webkpe00-kpeperfi/es/contenidos/anuncio_contratacion/expjaso642672/es_doc/images/logo_eitb.jpg</t>
        </is>
      </c>
      <c r="T16329" s="31" t="inlineStr">
        <is>
          <t>Grupo Euskal Irrati Telebista</t>
        </is>
      </c>
      <c r="U16329" s="31" t="inlineStr">
        <is>
          <t>Q0191001G - Departamento de Investigación y audiencias de EITB</t>
        </is>
      </c>
      <c r="V16329" s="31" t="inlineStr">
        <is>
          <t>Director/a General de EITB</t>
        </is>
      </c>
      <c r="W16329" s="31" t="inlineStr">
        <is>
          <t/>
        </is>
      </c>
      <c r="X16329" s="31" t="inlineStr">
        <is>
          <t/>
        </is>
      </c>
      <c r="Y16329" s="31" t="inlineStr">
        <is>
          <t>13/10/2025 13:00</t>
        </is>
      </c>
      <c r="Z16329" s="31" t="inlineStr">
        <is>
          <t>https://www.contratacion.euskadi.eus/anuncio_contratacion/renovacion-plataforma-experiencia-digital-dxp-basada-adobe-experience-manager-modalidad-saas-y-sus-servicios-asociados/webkpe00-kpesimpc/es/</t>
        </is>
      </c>
      <c r="AA16329" s="31" t="inlineStr">
        <is>
          <t>https://www.contratacion.euskadi.eus/webkpe00-kpesimpc/es/contenidos/anuncio_contratacion/expjaso642672/es_doc/index.html</t>
        </is>
      </c>
      <c r="AB16329" s="31" t="inlineStr">
        <is>
          <t>https://www.contratacion.euskadi.eus/contenidos/anuncio_contratacion/expjaso642672/es_doc/data/es_r01dtpd19931ec68a15ee8045d4ceed3f3095932ad</t>
        </is>
      </c>
      <c r="AC16329" s="31" t="inlineStr">
        <is>
          <t>https://www.contratacion.euskadi.eus/contenidos/anuncio_contratacion/expjaso642672/r01Index/expjaso642672-idxContent.xml</t>
        </is>
      </c>
      <c r="AD16329" s="31" t="inlineStr">
        <is>
          <t>11/01/2026</t>
        </is>
      </c>
      <c r="AE16329" s="31" t="inlineStr">
        <is>
          <t>r01etpd15552f5cc641976d2ff59a8792241e46a36</t>
        </is>
      </c>
      <c r="AF16329" s="31" t="inlineStr">
        <is>
          <t>Grupo EITB</t>
        </is>
      </c>
      <c r="AG16329" s="31" t="inlineStr">
        <is>
          <t>r01etpd15552f5ce691976d2ffc6e09bcefe25d090</t>
        </is>
      </c>
      <c r="AH16329" s="31" t="inlineStr">
        <is>
          <t>Departamento de Investigación y audiencias de EITB</t>
        </is>
      </c>
      <c r="AI16329" s="31" t="inlineStr">
        <is>
          <t/>
        </is>
      </c>
      <c r="AJ16329" s="31" t="inlineStr">
        <is>
          <t/>
        </is>
      </c>
    </row>
    <row r="16330" customHeight="true" ht="15.0">
      <c r="A16330" s="31" t="inlineStr">
        <is>
          <t>Servicio de medición de consumo HBBTV y servicio de emisión de contenidos interactivos de los canales de EITB</t>
        </is>
      </c>
      <c r="B16330" s="31" t="inlineStr">
        <is>
          <t/>
        </is>
      </c>
      <c r="C16330" s="31" t="inlineStr">
        <is>
          <t>Gobierno Vasco</t>
        </is>
      </c>
      <c r="D16330" s="31" t="inlineStr">
        <is>
          <t/>
        </is>
      </c>
      <c r="E16330" s="31" t="inlineStr">
        <is>
          <t/>
        </is>
      </c>
      <c r="F16330" s="31" t="inlineStr">
        <is>
          <t/>
        </is>
      </c>
      <c r="G16330" s="31" t="inlineStr">
        <is>
          <t>Servicio de medición de consumo HBBTV y servicio de emisión de contenidos interactivos de los canales de EITB</t>
        </is>
      </c>
      <c r="H16330" s="31" t="inlineStr">
        <is>
          <t>Servicio de medición de consumo HBBTV y servicio de emisión de contenidos interactivos de los canales de EITB</t>
        </is>
      </c>
      <c r="I16330" s="31" t="inlineStr">
        <is>
          <t/>
        </is>
      </c>
      <c r="J16330" s="31" t="inlineStr">
        <is>
          <t>11/09/2025</t>
        </is>
      </c>
      <c r="K16330" s="32" t="inlineStr">
        <is>
          <t>2025.36</t>
        </is>
      </c>
      <c r="L16330" s="31" t="inlineStr">
        <is>
          <t>Formalización del contrato</t>
        </is>
      </c>
      <c r="M16330" s="31" t="inlineStr">
        <is>
          <t>false</t>
        </is>
      </c>
      <c r="N16330" s="31" t="inlineStr">
        <is>
          <t/>
        </is>
      </c>
      <c r="O16330" s="31" t="inlineStr">
        <is>
          <t/>
        </is>
      </c>
      <c r="P16330" s="31" t="inlineStr">
        <is>
          <t/>
        </is>
      </c>
      <c r="Q16330" s="31" t="inlineStr">
        <is>
          <t/>
        </is>
      </c>
      <c r="R16330" s="31" t="inlineStr">
        <is>
          <t/>
        </is>
      </c>
      <c r="S16330" s="31" t="inlineStr">
        <is>
          <t>https://www.contratacion.euskadi.eus/webkpe00-kpeperfi/es/contenidos/anuncio_contratacion/expjaso642677/es_doc/images/logo_eitb.jpg</t>
        </is>
      </c>
      <c r="T16330" s="31" t="inlineStr">
        <is>
          <t>Grupo Euskal Irrati Telebista</t>
        </is>
      </c>
      <c r="U16330" s="31" t="inlineStr">
        <is>
          <t>Q0191001G - Departamento de Investigación y audiencias de EITB</t>
        </is>
      </c>
      <c r="V16330" s="31" t="inlineStr">
        <is>
          <t>Director/a General de EITB</t>
        </is>
      </c>
      <c r="W16330" s="31" t="inlineStr">
        <is>
          <t/>
        </is>
      </c>
      <c r="X16330" s="31" t="inlineStr">
        <is>
          <t/>
        </is>
      </c>
      <c r="Y16330" s="31" t="inlineStr">
        <is>
          <t>15/10/2025 13:00</t>
        </is>
      </c>
      <c r="Z16330" s="31" t="inlineStr">
        <is>
          <t>https://www.contratacion.euskadi.eus/anuncio_contratacion/servicio-medicion-consumo-hbbtv-y-servicio-emision-contenidos-interactivos-canales-eitb/webkpe00-kpesimpc/es/</t>
        </is>
      </c>
      <c r="AA16330" s="31" t="inlineStr">
        <is>
          <t>https://www.contratacion.euskadi.eus/webkpe00-kpesimpc/es/contenidos/anuncio_contratacion/expjaso642677/es_doc/index.html</t>
        </is>
      </c>
      <c r="AB16330" s="31" t="inlineStr">
        <is>
          <t>https://www.contratacion.euskadi.eus/contenidos/anuncio_contratacion/expjaso642677/es_doc/data/es_r01dtpd19936dbd7933fe74df598eb727ddd9fe0a6</t>
        </is>
      </c>
      <c r="AC16330" s="31" t="inlineStr">
        <is>
          <t>https://www.contratacion.euskadi.eus/contenidos/anuncio_contratacion/expjaso642677/r01Index/expjaso642677-idxContent.xml</t>
        </is>
      </c>
      <c r="AD16330" s="31" t="inlineStr">
        <is>
          <t>04/02/2026</t>
        </is>
      </c>
      <c r="AE16330" s="31" t="inlineStr">
        <is>
          <t>r01etpd15552f5cc641976d2ff59a8792241e46a36</t>
        </is>
      </c>
      <c r="AF16330" s="31" t="inlineStr">
        <is>
          <t>Grupo EITB</t>
        </is>
      </c>
      <c r="AG16330" s="31" t="inlineStr">
        <is>
          <t>r01etpd15552f5ce691976d2ffc6e09bcefe25d090</t>
        </is>
      </c>
      <c r="AH16330" s="31" t="inlineStr">
        <is>
          <t>Departamento de Investigación y audiencias de EITB</t>
        </is>
      </c>
      <c r="AI16330" s="31" t="inlineStr">
        <is>
          <t/>
        </is>
      </c>
      <c r="AJ16330" s="31" t="inlineStr">
        <is>
          <t/>
        </is>
      </c>
    </row>
    <row r="16331" customHeight="true" ht="15.0">
      <c r="A16331" s="31" t="inlineStr">
        <is>
          <t>Servicio de asistencia técnica para la elaboración de manuales y para la mejora y mantenimiento del sistema documental de la subdirección de desarrollo de iniciativas, estrategia y explotación de saneamiento</t>
        </is>
      </c>
      <c r="B16331" s="31" t="inlineStr">
        <is>
          <t/>
        </is>
      </c>
      <c r="C16331" s="31" t="inlineStr">
        <is>
          <t>Gobierno Vasco</t>
        </is>
      </c>
      <c r="D16331" s="31" t="inlineStr">
        <is>
          <t/>
        </is>
      </c>
      <c r="E16331" s="31" t="inlineStr">
        <is>
          <t/>
        </is>
      </c>
      <c r="F16331" s="31" t="inlineStr">
        <is>
          <t/>
        </is>
      </c>
      <c r="G16331" s="31" t="inlineStr">
        <is>
          <t>Servicio de asistencia técnica para la elaboración de manuales y para la mejora y mantenimiento del sistema documental de la subdirección de desarrollo de iniciativas, estrategia y explotación de saneamiento</t>
        </is>
      </c>
      <c r="H16331" s="31" t="inlineStr">
        <is>
          <t>Servicio de asistencia técnica para la elaboración de manuales y para la mejora y mantenimiento del sistema documental de la subdirección de desarrollo de iniciativas, estrategia y explotación de saneamiento</t>
        </is>
      </c>
      <c r="I16331" s="31" t="inlineStr">
        <is>
          <t/>
        </is>
      </c>
      <c r="J16331" s="31" t="inlineStr">
        <is>
          <t>10/09/2025</t>
        </is>
      </c>
      <c r="K16331" s="32" t="inlineStr">
        <is>
          <t>3196</t>
        </is>
      </c>
      <c r="L16331" s="31" t="inlineStr">
        <is>
          <t>Formalización del contrato</t>
        </is>
      </c>
      <c r="M16331" s="31" t="inlineStr">
        <is>
          <t>false</t>
        </is>
      </c>
      <c r="N16331" s="31" t="inlineStr">
        <is>
          <t/>
        </is>
      </c>
      <c r="O16331" s="31" t="inlineStr">
        <is>
          <t/>
        </is>
      </c>
      <c r="P16331" s="31" t="inlineStr">
        <is>
          <t/>
        </is>
      </c>
      <c r="Q16331" s="31" t="inlineStr">
        <is>
          <t/>
        </is>
      </c>
      <c r="R16331" s="31" t="inlineStr">
        <is>
          <t/>
        </is>
      </c>
      <c r="S16331" s="31" t="inlineStr">
        <is>
          <t>https://www.contratacion.euskadi.eus/webkpe00-kpeperfi/es/contenidos/anuncio_contratacion/expjaso642739/es_doc/images/logo_consorcio_aguas_bilbao.jpg</t>
        </is>
      </c>
      <c r="T16331" s="31" t="inlineStr">
        <is>
          <t>Consorcio de Aguas Bilbao Bizkaia</t>
        </is>
      </c>
      <c r="U16331" s="31" t="inlineStr">
        <is>
          <t>P4800005C - Consorcio de Aguas Bilbao Bizkaia</t>
        </is>
      </c>
      <c r="V16331" s="31" t="inlineStr">
        <is>
          <t>Gerente</t>
        </is>
      </c>
      <c r="W16331" s="31" t="inlineStr">
        <is>
          <t/>
        </is>
      </c>
      <c r="X16331" s="31" t="inlineStr">
        <is>
          <t/>
        </is>
      </c>
      <c r="Y16331" s="31" t="inlineStr">
        <is>
          <t>26/09/2025 13:00</t>
        </is>
      </c>
      <c r="Z16331" s="31" t="inlineStr">
        <is>
          <t>https://www.contratacion.euskadi.eus/anuncio_contratacion/servicio-asistencia-tecnica-elaboracion-manuales-y-mejora-y-mantenimiento-del-sistema-documental-subdireccion-desarrollo-iniciativas-estrategia-y-explotacion-saneamiento/webkpe00-kpesimpc/es/</t>
        </is>
      </c>
      <c r="AA16331" s="31" t="inlineStr">
        <is>
          <t>https://www.contratacion.euskadi.eus/webkpe00-kpesimpc/es/contenidos/anuncio_contratacion/expjaso642739/es_doc/index.html</t>
        </is>
      </c>
      <c r="AB16331" s="31" t="inlineStr">
        <is>
          <t>https://www.contratacion.euskadi.eus/contenidos/anuncio_contratacion/expjaso642739/es_doc/data/es_r01dtpd19a4fb4d4064f9c9cebf8704c984003a228</t>
        </is>
      </c>
      <c r="AC16331" s="31" t="inlineStr">
        <is>
          <t>https://www.contratacion.euskadi.eus/contenidos/anuncio_contratacion/expjaso642739/r01Index/expjaso642739-idxContent.xml</t>
        </is>
      </c>
      <c r="AD16331" s="31" t="inlineStr">
        <is>
          <t>12/01/2026</t>
        </is>
      </c>
      <c r="AE16331" s="31" t="inlineStr">
        <is>
          <t>r01etpd15f05baca751c62cdb9eb39ed5a40b46efa</t>
        </is>
      </c>
      <c r="AF16331" s="31" t="inlineStr">
        <is>
          <t>Consorcio de Aguas Bilbao Bizkaia</t>
        </is>
      </c>
      <c r="AG16331" s="31" t="inlineStr">
        <is>
          <t>r01etpd15f05bd41f81c62cdb9a4e60f2a14aee24d</t>
        </is>
      </c>
      <c r="AH16331" s="31" t="inlineStr">
        <is>
          <t>Consorcio de Aguas Bilbao Bizkaia</t>
        </is>
      </c>
      <c r="AI16331" s="31" t="inlineStr">
        <is>
          <t/>
        </is>
      </c>
      <c r="AJ16331" s="31" t="inlineStr">
        <is>
          <t/>
        </is>
      </c>
    </row>
    <row r="16332" customHeight="true" ht="15.0">
      <c r="A16332" s="31" t="inlineStr">
        <is>
          <t>Servicio de formación presencial y online de emprendimiento</t>
        </is>
      </c>
      <c r="B16332" s="31" t="inlineStr">
        <is>
          <t/>
        </is>
      </c>
      <c r="C16332" s="31" t="inlineStr">
        <is>
          <t>Gobierno Vasco</t>
        </is>
      </c>
      <c r="D16332" s="31" t="inlineStr">
        <is>
          <t/>
        </is>
      </c>
      <c r="E16332" s="31" t="inlineStr">
        <is>
          <t/>
        </is>
      </c>
      <c r="F16332" s="31" t="inlineStr">
        <is>
          <t/>
        </is>
      </c>
      <c r="G16332" s="31" t="inlineStr">
        <is>
          <t>Servicio de formación presencial y online de emprendimiento</t>
        </is>
      </c>
      <c r="H16332" s="31" t="inlineStr">
        <is>
          <t>Servicio de formación presencial y online de emprendimiento</t>
        </is>
      </c>
      <c r="I16332" s="31" t="inlineStr">
        <is>
          <t/>
        </is>
      </c>
      <c r="J16332" s="31" t="inlineStr">
        <is>
          <t>10/09/2025</t>
        </is>
      </c>
      <c r="K16332" s="31" t="inlineStr">
        <is>
          <t>2025/CO_ASER/0094</t>
        </is>
      </c>
      <c r="L16332" s="31" t="inlineStr">
        <is>
          <t>Formalización del contrato</t>
        </is>
      </c>
      <c r="M16332" s="31" t="inlineStr">
        <is>
          <t>false</t>
        </is>
      </c>
      <c r="N16332" s="31" t="inlineStr">
        <is>
          <t/>
        </is>
      </c>
      <c r="O16332" s="31" t="inlineStr">
        <is>
          <t/>
        </is>
      </c>
      <c r="P16332" s="31" t="inlineStr">
        <is>
          <t/>
        </is>
      </c>
      <c r="Q16332" s="31" t="inlineStr">
        <is>
          <t/>
        </is>
      </c>
      <c r="R16332" s="31" t="inlineStr">
        <is>
          <t/>
        </is>
      </c>
      <c r="S16332" s="31" t="inlineStr">
        <is>
          <t>https://www.contratacion.euskadi.eus/webkpe00-kpeperfi/es/contenidos/anuncio_contratacion/expjaso642752/es_doc/images/logo_vitoria.jpg</t>
        </is>
      </c>
      <c r="T16332" s="31" t="inlineStr">
        <is>
          <t>Ayuntamiento de Vitoria-Gasteiz</t>
        </is>
      </c>
      <c r="U16332" s="31" t="inlineStr">
        <is>
          <t>P0106800F - Ayuntamiento de Vitoria-Gasteiz</t>
        </is>
      </c>
      <c r="V16332" s="31" t="inlineStr">
        <is>
          <t>Concejala-Delegada del Departamento de Promoción Económica, Empleo, Comercio y Turismo</t>
        </is>
      </c>
      <c r="W16332" s="31" t="inlineStr">
        <is>
          <t/>
        </is>
      </c>
      <c r="X16332" s="31" t="inlineStr">
        <is>
          <t/>
        </is>
      </c>
      <c r="Y16332" s="31" t="inlineStr">
        <is>
          <t>29/09/2025 14:00</t>
        </is>
      </c>
      <c r="Z16332" s="31" t="inlineStr">
        <is>
          <t>https://www.contratacion.euskadi.eus/anuncio_contratacion/servicio-formacion-presencial-y-online-emprendimiento/webkpe00-kpesimpc/es/</t>
        </is>
      </c>
      <c r="AA16332" s="31" t="inlineStr">
        <is>
          <t>https://www.contratacion.euskadi.eus/webkpe00-kpesimpc/es/contenidos/anuncio_contratacion/expjaso642752/es_doc/index.html</t>
        </is>
      </c>
      <c r="AB16332" s="31" t="inlineStr">
        <is>
          <t>https://www.contratacion.euskadi.eus/contenidos/anuncio_contratacion/expjaso642752/es_doc/data/es_r01dtpd19933dacb841afa88879abbc5ec4a35d577</t>
        </is>
      </c>
      <c r="AC16332" s="31" t="inlineStr">
        <is>
          <t>https://www.contratacion.euskadi.eus/contenidos/anuncio_contratacion/expjaso642752/r01Index/expjaso642752-idxContent.xml</t>
        </is>
      </c>
      <c r="AD16332" s="31" t="inlineStr">
        <is>
          <t>20/01/2026</t>
        </is>
      </c>
      <c r="AE16332" s="31" t="inlineStr">
        <is>
          <t>r01epd01247c8f5a82dd557248cddb434e507a878</t>
        </is>
      </c>
      <c r="AF16332" s="31" t="inlineStr">
        <is>
          <t>Ayuntamiento de Vitoria-Gasteiz</t>
        </is>
      </c>
      <c r="AG16332" s="31" t="inlineStr">
        <is>
          <t>r01etpd0161f5d9338f2b095b7892839b4974b3102</t>
        </is>
      </c>
      <c r="AH16332" s="31" t="inlineStr">
        <is>
          <t>Ayuntamiento de Vitoria-Gasteiz</t>
        </is>
      </c>
      <c r="AI16332" s="31" t="inlineStr">
        <is>
          <t/>
        </is>
      </c>
      <c r="AJ16332" s="31" t="inlineStr">
        <is>
          <t/>
        </is>
      </c>
    </row>
    <row r="16333" customHeight="true" ht="15.0">
      <c r="A16333" s="31" t="inlineStr">
        <is>
          <t>Contrato de asistencia jurídica a Biscay Marine Energy Platform para la gestión de permisos, licencias y autorizaciones administrativas</t>
        </is>
      </c>
      <c r="B16333" s="31" t="inlineStr">
        <is>
          <t/>
        </is>
      </c>
      <c r="C16333" s="31" t="inlineStr">
        <is>
          <t>Gobierno Vasco</t>
        </is>
      </c>
      <c r="D16333" s="31" t="inlineStr">
        <is>
          <t/>
        </is>
      </c>
      <c r="E16333" s="31" t="inlineStr">
        <is>
          <t/>
        </is>
      </c>
      <c r="F16333" s="31" t="inlineStr">
        <is>
          <t/>
        </is>
      </c>
      <c r="G16333" s="31" t="inlineStr">
        <is>
          <t>Contrato de asistencia jurídica a Biscay Marine Energy Platform para la gestión de permisos, licencias y autorizaciones administrativas</t>
        </is>
      </c>
      <c r="H16333" s="31" t="inlineStr">
        <is>
          <t>Contrato de asistencia jurídica a Biscay Marine Energy Platform para la gestión de permisos, licencias y autorizaciones administrativas</t>
        </is>
      </c>
      <c r="I16333" s="31" t="inlineStr">
        <is>
          <t/>
        </is>
      </c>
      <c r="J16333" s="31" t="inlineStr">
        <is>
          <t>12/09/2025</t>
        </is>
      </c>
      <c r="K16333" s="31" t="inlineStr">
        <is>
          <t>BIM/25/003</t>
        </is>
      </c>
      <c r="L16333" s="31" t="inlineStr">
        <is>
          <t>Anuncio en estudio / Plazo cerrado</t>
        </is>
      </c>
      <c r="M16333" s="31" t="inlineStr">
        <is>
          <t>false</t>
        </is>
      </c>
      <c r="N16333" s="31" t="inlineStr">
        <is>
          <t/>
        </is>
      </c>
      <c r="O16333" s="31" t="inlineStr">
        <is>
          <t/>
        </is>
      </c>
      <c r="P16333" s="31" t="inlineStr">
        <is>
          <t/>
        </is>
      </c>
      <c r="Q16333" s="31" t="inlineStr">
        <is>
          <t/>
        </is>
      </c>
      <c r="R16333" s="31" t="inlineStr">
        <is>
          <t/>
        </is>
      </c>
      <c r="S16333" s="31" t="inlineStr">
        <is>
          <t>https://www.contratacion.euskadi.eus/webkpe00-kpeperfi/es/contenidos/anuncio_contratacion/expjaso642753/es_doc/images/logo_bimep.jpg</t>
        </is>
      </c>
      <c r="T16333" s="31" t="inlineStr">
        <is>
          <t>Biscay marine energy platform, S.A.</t>
        </is>
      </c>
      <c r="U16333" s="31" t="inlineStr">
        <is>
          <t>A95671244 - Biscay marine energy platform, S.A.</t>
        </is>
      </c>
      <c r="V16333" s="31" t="inlineStr">
        <is>
          <t>Consejo Administración</t>
        </is>
      </c>
      <c r="W16333" s="31" t="inlineStr">
        <is>
          <t/>
        </is>
      </c>
      <c r="X16333" s="31" t="inlineStr">
        <is>
          <t/>
        </is>
      </c>
      <c r="Y16333" s="31" t="inlineStr">
        <is>
          <t>13/10/2025 13:00</t>
        </is>
      </c>
      <c r="Z16333" s="31" t="inlineStr">
        <is>
          <t>https://www.contratacion.euskadi.eus/anuncio_contratacion/contrato-asistencia-juridica-biscay-marine-energy-platform-gestion-permisos-licencias-y-autorizaciones-administrativas/webkpe00-kpesimpc/es/</t>
        </is>
      </c>
      <c r="AA16333" s="31" t="inlineStr">
        <is>
          <t>https://www.contratacion.euskadi.eus/webkpe00-kpesimpc/es/contenidos/anuncio_contratacion/expjaso642753/es_doc/index.html</t>
        </is>
      </c>
      <c r="AB16333" s="31" t="inlineStr">
        <is>
          <t>https://www.contratacion.euskadi.eus/contenidos/anuncio_contratacion/expjaso642753/es_doc/data/es_r01dtpd1993d5ebcce5ee8045dfd59c7de149ba86b</t>
        </is>
      </c>
      <c r="AC16333" s="31" t="inlineStr">
        <is>
          <t>https://www.contratacion.euskadi.eus/contenidos/anuncio_contratacion/expjaso642753/r01Index/expjaso642753-idxContent.xml</t>
        </is>
      </c>
      <c r="AD16333" s="31" t="inlineStr">
        <is>
          <t>16/01/2026</t>
        </is>
      </c>
      <c r="AE16333" s="31" t="inlineStr">
        <is>
          <t>r01etpd153c12256601ad8e44bc9bf5cd05d218b16</t>
        </is>
      </c>
      <c r="AF16333" s="31" t="inlineStr">
        <is>
          <t>BIMEP - Biscay Marine Energy Platform, S.A.</t>
        </is>
      </c>
      <c r="AG16333" s="31" t="inlineStr">
        <is>
          <t>r01etpd153c152043b1ad8e44bbf8ee4a32ff0adbe</t>
        </is>
      </c>
      <c r="AH16333" s="31" t="inlineStr">
        <is>
          <t>BIMEP - Biscay Marine Energy Platform S.A.</t>
        </is>
      </c>
      <c r="AI16333" s="31" t="inlineStr">
        <is>
          <t/>
        </is>
      </c>
      <c r="AJ16333" s="31" t="inlineStr">
        <is>
          <t/>
        </is>
      </c>
    </row>
    <row r="16334" customHeight="true" ht="15.0">
      <c r="A16334" s="31" t="inlineStr">
        <is>
          <t>Servicio de información y orientación para trabajadoras de hogar y de cuidados en la Casa de las Mujeres de Vitoria_Gasteiz.</t>
        </is>
      </c>
      <c r="B16334" s="31" t="inlineStr">
        <is>
          <t/>
        </is>
      </c>
      <c r="C16334" s="31" t="inlineStr">
        <is>
          <t>Gobierno Vasco</t>
        </is>
      </c>
      <c r="D16334" s="31" t="inlineStr">
        <is>
          <t/>
        </is>
      </c>
      <c r="E16334" s="31" t="inlineStr">
        <is>
          <t/>
        </is>
      </c>
      <c r="F16334" s="31" t="inlineStr">
        <is>
          <t/>
        </is>
      </c>
      <c r="G16334" s="31" t="inlineStr">
        <is>
          <t>Servicio de información y orientación para trabajadoras de hogar y de cuidados en la Casa de las Mujeres de Vitoria_Gasteiz.</t>
        </is>
      </c>
      <c r="H16334" s="31" t="inlineStr">
        <is>
          <t>Servicio de información y orientación para trabajadoras de hogar y de cuidados en la Casa de las Mujeres de Vitoria_Gasteiz.</t>
        </is>
      </c>
      <c r="I16334" s="31" t="inlineStr">
        <is>
          <t/>
        </is>
      </c>
      <c r="J16334" s="31" t="inlineStr">
        <is>
          <t>11/09/2025</t>
        </is>
      </c>
      <c r="K16334" s="31" t="inlineStr">
        <is>
          <t>2025/CO_ASER/0061</t>
        </is>
      </c>
      <c r="L16334" s="31" t="inlineStr">
        <is>
          <t>Anuncio en estudio / Plazo cerrado</t>
        </is>
      </c>
      <c r="M16334" s="31" t="inlineStr">
        <is>
          <t>false</t>
        </is>
      </c>
      <c r="N16334" s="31" t="inlineStr">
        <is>
          <t/>
        </is>
      </c>
      <c r="O16334" s="31" t="inlineStr">
        <is>
          <t/>
        </is>
      </c>
      <c r="P16334" s="31" t="inlineStr">
        <is>
          <t/>
        </is>
      </c>
      <c r="Q16334" s="31" t="inlineStr">
        <is>
          <t/>
        </is>
      </c>
      <c r="R16334" s="31" t="inlineStr">
        <is>
          <t/>
        </is>
      </c>
      <c r="S16334" s="31" t="inlineStr">
        <is>
          <t>https://www.contratacion.euskadi.eus/webkpe00-kpeperfi/es/contenidos/anuncio_contratacion/expjaso642774/es_doc/images/logo_vitoria.jpg</t>
        </is>
      </c>
      <c r="T16334" s="31" t="inlineStr">
        <is>
          <t>Ayuntamiento de Vitoria-Gasteiz</t>
        </is>
      </c>
      <c r="U16334" s="31" t="inlineStr">
        <is>
          <t>P0106800F - Ayuntamiento de Vitoria-Gasteiz</t>
        </is>
      </c>
      <c r="V16334" s="31" t="inlineStr">
        <is>
          <t>Concejala-Delegada del Departamento de Alcaldía y Relaciones Institucionales e igualdad</t>
        </is>
      </c>
      <c r="W16334" s="31" t="inlineStr">
        <is>
          <t/>
        </is>
      </c>
      <c r="X16334" s="31" t="inlineStr">
        <is>
          <t/>
        </is>
      </c>
      <c r="Y16334" s="31" t="inlineStr">
        <is>
          <t>29/09/2025 14:00</t>
        </is>
      </c>
      <c r="Z16334" s="31" t="inlineStr">
        <is>
          <t>https://www.contratacion.euskadi.eus/anuncio_contratacion/servicio-informacion-y-orientacion-trabajadoras-hogar-y-cuidados-casa-mujeres-vitoria_gasteiz/webkpe00-kpesimpc/es/</t>
        </is>
      </c>
      <c r="AA16334" s="31" t="inlineStr">
        <is>
          <t>https://www.contratacion.euskadi.eus/webkpe00-kpesimpc/es/contenidos/anuncio_contratacion/expjaso642774/es_doc/index.html</t>
        </is>
      </c>
      <c r="AB16334" s="31" t="inlineStr">
        <is>
          <t>https://www.contratacion.euskadi.eus/contenidos/anuncio_contratacion/expjaso642774/es_doc/data/es_r01dtpd019a4f552d3c22cf7b93514b0fc4a052eb0</t>
        </is>
      </c>
      <c r="AC16334" s="31" t="inlineStr">
        <is>
          <t>https://www.contratacion.euskadi.eus/contenidos/anuncio_contratacion/expjaso642774/r01Index/expjaso642774-idxContent.xml</t>
        </is>
      </c>
      <c r="AD16334" s="31" t="inlineStr">
        <is>
          <t>27/01/2026</t>
        </is>
      </c>
      <c r="AE16334" s="31" t="inlineStr">
        <is>
          <t>r01epd01247c8f5a82dd557248cddb434e507a878</t>
        </is>
      </c>
      <c r="AF16334" s="31" t="inlineStr">
        <is>
          <t>Ayuntamiento de Vitoria-Gasteiz</t>
        </is>
      </c>
      <c r="AG16334" s="31" t="inlineStr">
        <is>
          <t>r01etpd0161f5d9338f2b095b7892839b4974b3102</t>
        </is>
      </c>
      <c r="AH16334" s="31" t="inlineStr">
        <is>
          <t>Ayuntamiento de Vitoria-Gasteiz</t>
        </is>
      </c>
      <c r="AI16334" s="31" t="inlineStr">
        <is>
          <t/>
        </is>
      </c>
      <c r="AJ16334" s="31" t="inlineStr">
        <is>
          <t/>
        </is>
      </c>
    </row>
    <row r="16335" customHeight="true" ht="15.0">
      <c r="A16335" s="31" t="inlineStr">
        <is>
          <t>Asistencia Técnica precisa para la elaboración, dinamización y  ejecución de la programación y  servicio de comunicación de y gestión de contenidos en redes sociales del área de Juventud del Ayuntamiento de Portugalete.</t>
        </is>
      </c>
      <c r="B16335" s="31" t="inlineStr">
        <is>
          <t/>
        </is>
      </c>
      <c r="C16335" s="31" t="inlineStr">
        <is>
          <t>Gobierno Vasco</t>
        </is>
      </c>
      <c r="D16335" s="31" t="inlineStr">
        <is>
          <t/>
        </is>
      </c>
      <c r="E16335" s="31" t="inlineStr">
        <is>
          <t/>
        </is>
      </c>
      <c r="F16335" s="31" t="inlineStr">
        <is>
          <t/>
        </is>
      </c>
      <c r="G16335" s="31" t="inlineStr">
        <is>
          <t>Asistencia Técnica precisa para la elaboración, dinamización y  ejecución de la programación y  servicio de comunicación de y gestión de contenidos en redes sociales del área de Juventud del Ayuntamiento de Portugalete.</t>
        </is>
      </c>
      <c r="H16335" s="31" t="inlineStr">
        <is>
          <t>Asistencia Técnica precisa para la elaboración, dinamización y  ejecución de la programación y  servicio de comunicación de y gestión de contenidos en redes sociales del área de Juventud del Ayuntamiento de Portugalete.</t>
        </is>
      </c>
      <c r="I16335" s="31" t="inlineStr">
        <is>
          <t/>
        </is>
      </c>
      <c r="J16335" s="31" t="inlineStr">
        <is>
          <t>12/09/2025</t>
        </is>
      </c>
      <c r="K16335" s="31" t="inlineStr">
        <is>
          <t>000025/2025-CONT</t>
        </is>
      </c>
      <c r="L16335" s="31" t="inlineStr">
        <is>
          <t>Formalización del contrato</t>
        </is>
      </c>
      <c r="M16335" s="31" t="inlineStr">
        <is>
          <t>false</t>
        </is>
      </c>
      <c r="N16335" s="31" t="inlineStr">
        <is>
          <t/>
        </is>
      </c>
      <c r="O16335" s="31" t="inlineStr">
        <is>
          <t/>
        </is>
      </c>
      <c r="P16335" s="31" t="inlineStr">
        <is>
          <t/>
        </is>
      </c>
      <c r="Q16335" s="31" t="inlineStr">
        <is>
          <t/>
        </is>
      </c>
      <c r="R16335" s="31" t="inlineStr">
        <is>
          <t/>
        </is>
      </c>
      <c r="S16335" s="31" t="inlineStr">
        <is>
          <t>https://www.contratacion.euskadi.eus/webkpe00-kpeperfi/es/contenidos/anuncio_contratacion/expjaso642784/es_doc/images/logo_portugalete.gif</t>
        </is>
      </c>
      <c r="T16335" s="31" t="inlineStr">
        <is>
          <t>Ayuntamiento de Portugalete</t>
        </is>
      </c>
      <c r="U16335" s="31" t="inlineStr">
        <is>
          <t>P4809100C - Ayuntamiento de Portugalete</t>
        </is>
      </c>
      <c r="V16335" s="31" t="inlineStr">
        <is>
          <t>Alcalde</t>
        </is>
      </c>
      <c r="W16335" s="31" t="inlineStr">
        <is>
          <t/>
        </is>
      </c>
      <c r="X16335" s="31" t="inlineStr">
        <is>
          <t/>
        </is>
      </c>
      <c r="Y16335" s="31" t="inlineStr">
        <is>
          <t>13/10/2025 14:00</t>
        </is>
      </c>
      <c r="Z16335" s="31" t="inlineStr">
        <is>
          <t>https://www.contratacion.euskadi.eus/anuncio_contratacion/asistencia-tecnica-precisa-elaboracion-dinamizacion-y-ejecucion-programacion-y-servicio-comunicacion-y-gestion-contenidos-redes-sociales-del-area-juventud-del-ayuntamiento-portugalete/webkpe00-kpesimpc/es/</t>
        </is>
      </c>
      <c r="AA16335" s="31" t="inlineStr">
        <is>
          <t>https://www.contratacion.euskadi.eus/webkpe00-kpesimpc/es/contenidos/anuncio_contratacion/expjaso642784/es_doc/index.html</t>
        </is>
      </c>
      <c r="AB16335" s="31" t="inlineStr">
        <is>
          <t>https://www.contratacion.euskadi.eus/contenidos/anuncio_contratacion/expjaso642784/es_doc/data/es_r01dtpd019a4fe3423c78f902d9a860f19c4bc40be</t>
        </is>
      </c>
      <c r="AC16335" s="31" t="inlineStr">
        <is>
          <t>https://www.contratacion.euskadi.eus/contenidos/anuncio_contratacion/expjaso642784/r01Index/expjaso642784-idxContent.xml</t>
        </is>
      </c>
      <c r="AD16335" s="31" t="inlineStr">
        <is>
          <t>25/01/2026</t>
        </is>
      </c>
      <c r="AE16335" s="31" t="inlineStr">
        <is>
          <t>r01etpd14d6b6e17d11a5614d9f53e01aa3abfc6d0</t>
        </is>
      </c>
      <c r="AF16335" s="31" t="inlineStr">
        <is>
          <t>Ayuntamiento de Portugalete</t>
        </is>
      </c>
      <c r="AG16335" s="31" t="inlineStr">
        <is>
          <t>r01etpd157b36c2c5a19995e85df8c2e5c5aad82bc</t>
        </is>
      </c>
      <c r="AH16335" s="31" t="inlineStr">
        <is>
          <t>Ayuntamiento de Portugalete</t>
        </is>
      </c>
      <c r="AI16335" s="31" t="inlineStr">
        <is>
          <t/>
        </is>
      </c>
      <c r="AJ16335" s="31" t="inlineStr">
        <is>
          <t/>
        </is>
      </c>
    </row>
    <row r="16336" customHeight="true" ht="15.0">
      <c r="A16336" s="31" t="inlineStr">
        <is>
          <t>Suministro de contadores, equipos de control y materiales para el servicio de contadores de la red primaria del Consorcio de Aguas Bilbao Bizkaia</t>
        </is>
      </c>
      <c r="B16336" s="31" t="inlineStr">
        <is>
          <t/>
        </is>
      </c>
      <c r="C16336" s="31" t="inlineStr">
        <is>
          <t>Gobierno Vasco</t>
        </is>
      </c>
      <c r="D16336" s="31" t="inlineStr">
        <is>
          <t/>
        </is>
      </c>
      <c r="E16336" s="31" t="inlineStr">
        <is>
          <t/>
        </is>
      </c>
      <c r="F16336" s="31" t="inlineStr">
        <is>
          <t/>
        </is>
      </c>
      <c r="G16336" s="31" t="inlineStr">
        <is>
          <t>Suministro de contadores, equipos de control y materiales para el servicio de contadores de la red primaria del Consorcio de Aguas Bilbao Bizkaia</t>
        </is>
      </c>
      <c r="H16336" s="31" t="inlineStr">
        <is>
          <t>Suministro de contadores, equipos de control y materiales para el servicio de contadores de la red primaria del Consorcio de Aguas Bilbao Bizkaia</t>
        </is>
      </c>
      <c r="I16336" s="31" t="inlineStr">
        <is>
          <t/>
        </is>
      </c>
      <c r="J16336" s="31" t="inlineStr">
        <is>
          <t>11/09/2025</t>
        </is>
      </c>
      <c r="K16336" s="32" t="inlineStr">
        <is>
          <t>3194</t>
        </is>
      </c>
      <c r="L16336" s="31" t="inlineStr">
        <is>
          <t>Adjudicación provisional / definitiva</t>
        </is>
      </c>
      <c r="M16336" s="31" t="inlineStr">
        <is>
          <t>false</t>
        </is>
      </c>
      <c r="N16336" s="31" t="inlineStr">
        <is>
          <t/>
        </is>
      </c>
      <c r="O16336" s="31" t="inlineStr">
        <is>
          <t/>
        </is>
      </c>
      <c r="P16336" s="31" t="inlineStr">
        <is>
          <t/>
        </is>
      </c>
      <c r="Q16336" s="31" t="inlineStr">
        <is>
          <t/>
        </is>
      </c>
      <c r="R16336" s="31" t="inlineStr">
        <is>
          <t/>
        </is>
      </c>
      <c r="S16336" s="31" t="inlineStr">
        <is>
          <t>https://www.contratacion.euskadi.eus/webkpe00-kpeperfi/es/contenidos/anuncio_contratacion/expjaso642789/es_doc/images/logo_consorcio_aguas_bilbao.jpg</t>
        </is>
      </c>
      <c r="T16336" s="31" t="inlineStr">
        <is>
          <t>Consorcio de Aguas Bilbao Bizkaia</t>
        </is>
      </c>
      <c r="U16336" s="31" t="inlineStr">
        <is>
          <t>P4800005C - Consorcio de Aguas Bilbao Bizkaia</t>
        </is>
      </c>
      <c r="V16336" s="31" t="inlineStr">
        <is>
          <t>Gerente</t>
        </is>
      </c>
      <c r="W16336" s="31" t="inlineStr">
        <is>
          <t/>
        </is>
      </c>
      <c r="X16336" s="31" t="inlineStr">
        <is>
          <t/>
        </is>
      </c>
      <c r="Y16336" s="31" t="inlineStr">
        <is>
          <t>29/09/2025 13:00</t>
        </is>
      </c>
      <c r="Z16336" s="31" t="inlineStr">
        <is>
          <t>https://www.contratacion.euskadi.eus/anuncio_contratacion/suministro-contadores-equipos-control-y-materiales-servicio-contadores-red-primaria-del-consorcio-aguas-bilbao-bizkaia/webkpe00-kpesimpc/es/</t>
        </is>
      </c>
      <c r="AA16336" s="31" t="inlineStr">
        <is>
          <t>https://www.contratacion.euskadi.eus/webkpe00-kpesimpc/es/contenidos/anuncio_contratacion/expjaso642789/es_doc/index.html</t>
        </is>
      </c>
      <c r="AB16336" s="31" t="inlineStr">
        <is>
          <t>https://www.contratacion.euskadi.eus/contenidos/anuncio_contratacion/expjaso642789/es_doc/data/es_r01dtpd19a4fb4fbc84f9c9cebb7003db15cc418f3</t>
        </is>
      </c>
      <c r="AC16336" s="31" t="inlineStr">
        <is>
          <t>https://www.contratacion.euskadi.eus/contenidos/anuncio_contratacion/expjaso642789/r01Index/expjaso642789-idxContent.xml</t>
        </is>
      </c>
      <c r="AD16336" s="31" t="inlineStr">
        <is>
          <t>30/01/2026</t>
        </is>
      </c>
      <c r="AE16336" s="31" t="inlineStr">
        <is>
          <t>r01etpd15f05baca751c62cdb9eb39ed5a40b46efa</t>
        </is>
      </c>
      <c r="AF16336" s="31" t="inlineStr">
        <is>
          <t>Consorcio de Aguas Bilbao Bizkaia</t>
        </is>
      </c>
      <c r="AG16336" s="31" t="inlineStr">
        <is>
          <t>r01etpd15f05bd41f81c62cdb9a4e60f2a14aee24d</t>
        </is>
      </c>
      <c r="AH16336" s="31" t="inlineStr">
        <is>
          <t>Consorcio de Aguas Bilbao Bizkaia</t>
        </is>
      </c>
      <c r="AI16336" s="31" t="inlineStr">
        <is>
          <t/>
        </is>
      </c>
      <c r="AJ16336" s="31" t="inlineStr">
        <is>
          <t/>
        </is>
      </c>
    </row>
    <row r="16337" customHeight="true" ht="15.0">
      <c r="A16337" s="31" t="inlineStr">
        <is>
          <t>Concesión para la gestión y explotación de los servicios de hostelería de la Fundación del Museo de Bellas Artes de Bilbao </t>
        </is>
      </c>
      <c r="B16337" s="31" t="inlineStr">
        <is>
          <t/>
        </is>
      </c>
      <c r="C16337" s="31" t="inlineStr">
        <is>
          <t>Gobierno Vasco</t>
        </is>
      </c>
      <c r="D16337" s="31" t="inlineStr">
        <is>
          <t/>
        </is>
      </c>
      <c r="E16337" s="31" t="inlineStr">
        <is>
          <t/>
        </is>
      </c>
      <c r="F16337" s="31" t="inlineStr">
        <is>
          <t/>
        </is>
      </c>
      <c r="G16337" s="31" t="inlineStr">
        <is>
          <t>Concesión para la gestión y explotación de los servicios de hostelería de la Fundación del Museo de Bellas Artes de Bilbao </t>
        </is>
      </c>
      <c r="H16337" s="31" t="inlineStr">
        <is>
          <t>Concesión para la gestión y explotación de los servicios de hostelería de la Fundación del Museo de Bellas Artes de Bilbao </t>
        </is>
      </c>
      <c r="I16337" s="31" t="inlineStr">
        <is>
          <t/>
        </is>
      </c>
      <c r="J16337" s="31" t="inlineStr">
        <is>
          <t>17/09/2025</t>
        </is>
      </c>
      <c r="K16337" s="31" t="inlineStr">
        <is>
          <t>BBAAB 15/2025</t>
        </is>
      </c>
      <c r="L16337" s="31" t="inlineStr">
        <is>
          <t>Adjudicación provisional / definitiva</t>
        </is>
      </c>
      <c r="M16337" s="31" t="inlineStr">
        <is>
          <t>false</t>
        </is>
      </c>
      <c r="N16337" s="31" t="inlineStr">
        <is>
          <t/>
        </is>
      </c>
      <c r="O16337" s="31" t="inlineStr">
        <is>
          <t/>
        </is>
      </c>
      <c r="P16337" s="31" t="inlineStr">
        <is>
          <t/>
        </is>
      </c>
      <c r="Q16337" s="31" t="inlineStr">
        <is>
          <t/>
        </is>
      </c>
      <c r="R16337" s="31" t="inlineStr">
        <is>
          <t/>
        </is>
      </c>
      <c r="S16337" s="31" t="inlineStr">
        <is>
          <t>https://www.contratacion.euskadi.eus/webkpe00-kpeperfi/es/contenidos/anuncio_contratacion/expjaso642831/es_doc/images/bilbaoMuseoa_Logo+naming_Positivo.jpg</t>
        </is>
      </c>
      <c r="T16337" s="31" t="inlineStr">
        <is>
          <t>Fundación Museo de Bellas Artes de Bilbao</t>
        </is>
      </c>
      <c r="U16337" s="31" t="inlineStr">
        <is>
          <t>G95122321 - Fundación Museo de Bellas Artes de Bilbao</t>
        </is>
      </c>
      <c r="V16337" s="31" t="inlineStr">
        <is>
          <t>Director</t>
        </is>
      </c>
      <c r="W16337" s="31" t="inlineStr">
        <is>
          <t/>
        </is>
      </c>
      <c r="X16337" s="31" t="inlineStr">
        <is>
          <t/>
        </is>
      </c>
      <c r="Y16337" s="31" t="inlineStr">
        <is>
          <t>20/11/2025 23:59</t>
        </is>
      </c>
      <c r="Z16337" s="31" t="inlineStr">
        <is>
          <t>https://www.contratacion.euskadi.eus/anuncio_contratacion/concesion-gestion-y-explotacion-servicios-hosteleria-fundacion-del-museo-bellas-artes-bilbao/webkpe00-kpesimpc/es/</t>
        </is>
      </c>
      <c r="AA16337" s="31" t="inlineStr">
        <is>
          <t>https://www.contratacion.euskadi.eus/webkpe00-kpesimpc/es/contenidos/anuncio_contratacion/expjaso642831/es_doc/index.html</t>
        </is>
      </c>
      <c r="AB16337" s="31" t="inlineStr">
        <is>
          <t>https://www.contratacion.euskadi.eus/contenidos/anuncio_contratacion/expjaso642831/es_doc/data/es_r01dtpd19955a6dab441ce15b224c657fe7ac04757</t>
        </is>
      </c>
      <c r="AC16337" s="31" t="inlineStr">
        <is>
          <t>https://www.contratacion.euskadi.eus/contenidos/anuncio_contratacion/expjaso642831/r01Index/expjaso642831-idxContent.xml</t>
        </is>
      </c>
      <c r="AD16337" s="31" t="inlineStr">
        <is>
          <t>14/01/2026</t>
        </is>
      </c>
      <c r="AE16337" s="31" t="inlineStr">
        <is>
          <t>r01etpd1635d658160784ce3a828d5d4f8ef030bfe</t>
        </is>
      </c>
      <c r="AF16337" s="31" t="inlineStr">
        <is>
          <t>Fundación Museo de Bellas Artes de Bilbao</t>
        </is>
      </c>
      <c r="AG16337" s="31" t="inlineStr">
        <is>
          <t>r01etpd1635d6b5078784ce3a8c4d295dd51e1f0ee</t>
        </is>
      </c>
      <c r="AH16337" s="31" t="inlineStr">
        <is>
          <t>Fundación Museo de Bellas Artes de Bilbao</t>
        </is>
      </c>
      <c r="AI16337" s="31" t="inlineStr">
        <is>
          <t/>
        </is>
      </c>
      <c r="AJ16337" s="31" t="inlineStr">
        <is>
          <t/>
        </is>
      </c>
    </row>
    <row r="16338" customHeight="true" ht="15.0">
      <c r="A16338" s="31" t="inlineStr">
        <is>
          <t>Servicio de apoyo para la ejecución material de los expedientes expropiatorios competencia de la administración general en el Territorio Histórico de Bizkaia</t>
        </is>
      </c>
      <c r="B16338" s="31" t="inlineStr">
        <is>
          <t/>
        </is>
      </c>
      <c r="C16338" s="31" t="inlineStr">
        <is>
          <t>Gobierno Vasco</t>
        </is>
      </c>
      <c r="D16338" s="31" t="inlineStr">
        <is>
          <t/>
        </is>
      </c>
      <c r="E16338" s="31" t="inlineStr">
        <is>
          <t/>
        </is>
      </c>
      <c r="F16338" s="31" t="inlineStr">
        <is>
          <t/>
        </is>
      </c>
      <c r="G16338" s="31" t="inlineStr">
        <is>
          <t>Servicio de apoyo para la ejecución material de los expedientes expropiatorios competencia de la administración general en el Territorio Histórico de Bizkaia</t>
        </is>
      </c>
      <c r="H16338" s="31" t="inlineStr">
        <is>
          <t>Servicio de apoyo para la ejecución material de los expedientes expropiatorios competencia de la administración general en el Territorio Histórico de Bizkaia</t>
        </is>
      </c>
      <c r="I16338" s="31" t="inlineStr">
        <is>
          <t/>
        </is>
      </c>
      <c r="J16338" s="31" t="inlineStr">
        <is>
          <t>12/09/2025</t>
        </is>
      </c>
      <c r="K16338" s="31" t="inlineStr">
        <is>
          <t>P20027067</t>
        </is>
      </c>
      <c r="L16338" s="31" t="inlineStr">
        <is>
          <t>Formalización del contrato</t>
        </is>
      </c>
      <c r="M16338" s="31" t="inlineStr">
        <is>
          <t>false</t>
        </is>
      </c>
      <c r="N16338" s="31" t="inlineStr">
        <is>
          <t/>
        </is>
      </c>
      <c r="O16338" s="31" t="inlineStr">
        <is>
          <t/>
        </is>
      </c>
      <c r="P16338" s="31" t="inlineStr">
        <is>
          <t/>
        </is>
      </c>
      <c r="Q16338" s="31" t="inlineStr">
        <is>
          <t/>
        </is>
      </c>
      <c r="R16338" s="31" t="inlineStr">
        <is>
          <t/>
        </is>
      </c>
      <c r="S16338" s="31" t="inlineStr">
        <is>
          <t>https://www.contratacion.euskadi.eus/webkpe00-kpeperfi/es/contenidos/anuncio_contratacion/expjaso642839/es_doc/images/ets-logo-txiki.png</t>
        </is>
      </c>
      <c r="T16338" s="31" t="inlineStr">
        <is>
          <t>Euskal Trenbide Sarea</t>
        </is>
      </c>
      <c r="U16338" s="31" t="inlineStr">
        <is>
          <t>S0100001G - ETS - Euskal Trenbide Sarea</t>
        </is>
      </c>
      <c r="V16338" s="31" t="inlineStr">
        <is>
          <t>Comisión Delegada en Materia de Contratación de ETS</t>
        </is>
      </c>
      <c r="W16338" s="31" t="inlineStr">
        <is>
          <t/>
        </is>
      </c>
      <c r="X16338" s="31" t="inlineStr">
        <is>
          <t/>
        </is>
      </c>
      <c r="Y16338" s="31" t="inlineStr">
        <is>
          <t>13/10/2025 12:00</t>
        </is>
      </c>
      <c r="Z16338" s="31" t="inlineStr">
        <is>
          <t>https://www.contratacion.euskadi.eus/anuncio_contratacion/servicio-apoyo-ejecucion-material-expedientes-expropiatorios-competencia-administracion-general-territorio-historico-bizkaia/webkpe00-kpesimpc/es/</t>
        </is>
      </c>
      <c r="AA16338" s="31" t="inlineStr">
        <is>
          <t>https://www.contratacion.euskadi.eus/webkpe00-kpesimpc/es/contenidos/anuncio_contratacion/expjaso642839/es_doc/index.html</t>
        </is>
      </c>
      <c r="AB16338" s="31" t="inlineStr">
        <is>
          <t>https://www.contratacion.euskadi.eus/contenidos/anuncio_contratacion/expjaso642839/es_doc/data/es_r01dtpd1993cb4b91c3fe74df5d29146a6a3984b6f</t>
        </is>
      </c>
      <c r="AC16338" s="31" t="inlineStr">
        <is>
          <t>https://www.contratacion.euskadi.eus/contenidos/anuncio_contratacion/expjaso642839/r01Index/expjaso642839-idxContent.xml</t>
        </is>
      </c>
      <c r="AD16338" s="31" t="inlineStr">
        <is>
          <t>09/01/2026</t>
        </is>
      </c>
      <c r="AE16338" s="31" t="inlineStr">
        <is>
          <t>r01epd0124ddd405c0f66eb66553e9a3434a06831</t>
        </is>
      </c>
      <c r="AF16338" s="31" t="inlineStr">
        <is>
          <t>ETS - Euskal Trenbide Sarea</t>
        </is>
      </c>
      <c r="AG16338" s="31" t="inlineStr">
        <is>
          <t>r01epd012641c34ddf902dada3c34f0feb97d5a59</t>
        </is>
      </c>
      <c r="AH16338" s="31" t="inlineStr">
        <is>
          <t>ETS - Euskal Trenbide Sarea</t>
        </is>
      </c>
      <c r="AI16338" s="31" t="inlineStr">
        <is>
          <t/>
        </is>
      </c>
      <c r="AJ16338" s="31" t="inlineStr">
        <is>
          <t/>
        </is>
      </c>
    </row>
    <row r="16339" customHeight="true" ht="15.0">
      <c r="A16339" s="31" t="inlineStr">
        <is>
          <t>Servicio de detección temprana e intervención precoz de situaciones de vulnerabilidad y de riesgo a la desprotección infantil y adolescente</t>
        </is>
      </c>
      <c r="B16339" s="31" t="inlineStr">
        <is>
          <t/>
        </is>
      </c>
      <c r="C16339" s="31" t="inlineStr">
        <is>
          <t>Gobierno Vasco</t>
        </is>
      </c>
      <c r="D16339" s="31" t="inlineStr">
        <is>
          <t/>
        </is>
      </c>
      <c r="E16339" s="31" t="inlineStr">
        <is>
          <t/>
        </is>
      </c>
      <c r="F16339" s="31" t="inlineStr">
        <is>
          <t/>
        </is>
      </c>
      <c r="G16339" s="31" t="inlineStr">
        <is>
          <t>Servicio de detección temprana e intervención precoz de situaciones de vulnerabilidad y de riesgo a la desprotección infantil y adolescente</t>
        </is>
      </c>
      <c r="H16339" s="31" t="inlineStr">
        <is>
          <t>Servicio de detección temprana e intervención precoz de situaciones de vulnerabilidad y de riesgo a la desprotección infantil y adolescente</t>
        </is>
      </c>
      <c r="I16339" s="31" t="inlineStr">
        <is>
          <t/>
        </is>
      </c>
      <c r="J16339" s="31" t="inlineStr">
        <is>
          <t>17/09/2025</t>
        </is>
      </c>
      <c r="K16339" s="31" t="inlineStr">
        <is>
          <t>2025/013</t>
        </is>
      </c>
      <c r="L16339" s="31" t="inlineStr">
        <is>
          <t>Anuncio en estudio / Plazo cerrado</t>
        </is>
      </c>
      <c r="M16339" s="31" t="inlineStr">
        <is>
          <t>false</t>
        </is>
      </c>
      <c r="N16339" s="31" t="inlineStr">
        <is>
          <t/>
        </is>
      </c>
      <c r="O16339" s="31" t="inlineStr">
        <is>
          <t/>
        </is>
      </c>
      <c r="P16339" s="31" t="inlineStr">
        <is>
          <t/>
        </is>
      </c>
      <c r="Q16339" s="31" t="inlineStr">
        <is>
          <t/>
        </is>
      </c>
      <c r="R16339" s="31" t="inlineStr">
        <is>
          <t/>
        </is>
      </c>
      <c r="S16339" s="31" t="inlineStr">
        <is>
          <t>https://www.contratacion.euskadi.eus/webkpe00-kpeperfi/es/contenidos/anuncio_contratacion/expjaso642847/es_doc/images/logo_ayto_donostia.gif</t>
        </is>
      </c>
      <c r="T16339" s="31" t="inlineStr">
        <is>
          <t>Ayuntamiento de Donostia/San Sebastián</t>
        </is>
      </c>
      <c r="U16339" s="31" t="inlineStr">
        <is>
          <t>P2007400A - Ayuntamiento de Donostia/San Sebastián</t>
        </is>
      </c>
      <c r="V16339" s="31" t="inlineStr">
        <is>
          <t>Junta de Gobierno Local</t>
        </is>
      </c>
      <c r="W16339" s="31" t="inlineStr">
        <is>
          <t/>
        </is>
      </c>
      <c r="X16339" s="31" t="inlineStr">
        <is>
          <t/>
        </is>
      </c>
      <c r="Y16339" s="31" t="inlineStr">
        <is>
          <t>23/10/2025 11:00</t>
        </is>
      </c>
      <c r="Z16339" s="31" t="inlineStr">
        <is>
          <t>https://www.contratacion.euskadi.eus/anuncio_contratacion/servicio-deteccion-temprana-e-intervencion-precoz-situaciones-vulnerabilidad-y-riesgo-desproteccion-infantil-y-adolescente/expjaso642847/webkpe00-kpesimpc/es/</t>
        </is>
      </c>
      <c r="AA16339" s="31" t="inlineStr">
        <is>
          <t>https://www.contratacion.euskadi.eus/webkpe00-kpesimpc/es/contenidos/anuncio_contratacion/expjaso642847/es_doc/index.html</t>
        </is>
      </c>
      <c r="AB16339" s="31" t="inlineStr">
        <is>
          <t>https://www.contratacion.euskadi.eus/contenidos/anuncio_contratacion/expjaso642847/es_doc/data/es_r01dtpd19957395da714b5be972aea1771f6ad99e0</t>
        </is>
      </c>
      <c r="AC16339" s="31" t="inlineStr">
        <is>
          <t>https://www.contratacion.euskadi.eus/contenidos/anuncio_contratacion/expjaso642847/r01Index/expjaso642847-idxContent.xml</t>
        </is>
      </c>
      <c r="AD16339" s="31" t="inlineStr">
        <is>
          <t>04/02/2026</t>
        </is>
      </c>
      <c r="AE16339" s="31" t="inlineStr">
        <is>
          <t>r01epd01247c8fb471dd55724e66c64c6f5b59ffd</t>
        </is>
      </c>
      <c r="AF16339" s="31" t="inlineStr">
        <is>
          <t>Ayuntamiento de Donostia-San Sebastián</t>
        </is>
      </c>
      <c r="AG16339" s="31" t="inlineStr">
        <is>
          <t>r01etpd157e6e3f7fc1b50e9367c03853b9d294361</t>
        </is>
      </c>
      <c r="AH16339" s="31" t="inlineStr">
        <is>
          <t>Ayuntamiento de Donostia/San Sebastián</t>
        </is>
      </c>
      <c r="AI16339" s="31" t="inlineStr">
        <is>
          <t/>
        </is>
      </c>
      <c r="AJ16339" s="31" t="inlineStr">
        <is>
          <t/>
        </is>
      </c>
    </row>
    <row r="16340" customHeight="true" ht="15.0">
      <c r="A16340" s="31" t="inlineStr">
        <is>
          <t>Acuerdo marco para el servicio de impresión y encuadernación de trabajos de pequeña y mediana tirada.</t>
        </is>
      </c>
      <c r="B16340" s="31" t="inlineStr">
        <is>
          <t/>
        </is>
      </c>
      <c r="C16340" s="31" t="inlineStr">
        <is>
          <t>Gobierno Vasco</t>
        </is>
      </c>
      <c r="D16340" s="31" t="inlineStr">
        <is>
          <t/>
        </is>
      </c>
      <c r="E16340" s="31" t="inlineStr">
        <is>
          <t/>
        </is>
      </c>
      <c r="F16340" s="31" t="inlineStr">
        <is>
          <t/>
        </is>
      </c>
      <c r="G16340" s="31" t="inlineStr">
        <is>
          <t>Acuerdo marco para el servicio de impresión y encuadernación de trabajos de pequeña y mediana tirada.</t>
        </is>
      </c>
      <c r="H16340" s="31" t="inlineStr">
        <is>
          <t>Acuerdo marco para el servicio de impresión y encuadernación de trabajos de pequeña y mediana tirada.</t>
        </is>
      </c>
      <c r="I16340" s="31" t="inlineStr">
        <is>
          <t/>
        </is>
      </c>
      <c r="J16340" s="31" t="inlineStr">
        <is>
          <t>15/09/2025</t>
        </is>
      </c>
      <c r="K16340" s="31" t="inlineStr">
        <is>
          <t>X25015</t>
        </is>
      </c>
      <c r="L16340" s="31" t="inlineStr">
        <is>
          <t>Adjudicación provisional / definitiva</t>
        </is>
      </c>
      <c r="M16340" s="31" t="inlineStr">
        <is>
          <t>false</t>
        </is>
      </c>
      <c r="N16340" s="31" t="inlineStr">
        <is>
          <t/>
        </is>
      </c>
      <c r="O16340" s="31" t="inlineStr">
        <is>
          <t/>
        </is>
      </c>
      <c r="P16340" s="31" t="inlineStr">
        <is>
          <t/>
        </is>
      </c>
      <c r="Q16340" s="31" t="inlineStr">
        <is>
          <t/>
        </is>
      </c>
      <c r="R16340" s="31" t="inlineStr">
        <is>
          <t/>
        </is>
      </c>
      <c r="S16340" s="31" t="inlineStr">
        <is>
          <t>https://www.contratacion.euskadi.eus/webkpe00-kpeperfi/es/contenidos/anuncio_contratacion/expjaso642860/es_doc/images/logo_dfg.gif</t>
        </is>
      </c>
      <c r="T16340" s="31" t="inlineStr">
        <is>
          <t>Diputación Foral de Gipuzkoa</t>
        </is>
      </c>
      <c r="U16340" s="31" t="inlineStr">
        <is>
          <t>P2000000F - Departamento de Gobernanza</t>
        </is>
      </c>
      <c r="V16340" s="31" t="inlineStr">
        <is>
          <t>Consejo de Gobierno Foral</t>
        </is>
      </c>
      <c r="W16340" s="31" t="inlineStr">
        <is>
          <t/>
        </is>
      </c>
      <c r="X16340" s="31" t="inlineStr">
        <is>
          <t/>
        </is>
      </c>
      <c r="Y16340" s="31" t="inlineStr">
        <is>
          <t>13/10/2025 16:00</t>
        </is>
      </c>
      <c r="Z16340" s="31" t="inlineStr">
        <is>
          <t>https://www.contratacion.euskadi.eus/anuncio_contratacion/acuerdo-marco-servicio-impresion-y-encuadernacion-trabajos-pequena-y-mediana-tirada/webkpe00-kpesimpc/es/</t>
        </is>
      </c>
      <c r="AA16340" s="31" t="inlineStr">
        <is>
          <t>https://www.contratacion.euskadi.eus/webkpe00-kpesimpc/es/contenidos/anuncio_contratacion/expjaso642860/es_doc/index.html</t>
        </is>
      </c>
      <c r="AB16340" s="31" t="inlineStr">
        <is>
          <t>https://www.contratacion.euskadi.eus/contenidos/anuncio_contratacion/expjaso642860/es_doc/data/es_r01dtpd19a4f26ec5e22cf7b9336b302eadc6b688b</t>
        </is>
      </c>
      <c r="AC16340" s="31" t="inlineStr">
        <is>
          <t>https://www.contratacion.euskadi.eus/contenidos/anuncio_contratacion/expjaso642860/r01Index/expjaso642860-idxContent.xml</t>
        </is>
      </c>
      <c r="AD16340" s="31" t="inlineStr">
        <is>
          <t>02/02/2026</t>
        </is>
      </c>
      <c r="AE16340" s="31" t="inlineStr">
        <is>
          <t>r01epd01218c3c8ea11bfc566ecc1955cc67af963</t>
        </is>
      </c>
      <c r="AF16340" s="31" t="inlineStr">
        <is>
          <t>Diputación Foral de Gipuzkoa</t>
        </is>
      </c>
      <c r="AG16340" s="31" t="inlineStr">
        <is>
          <t/>
        </is>
      </c>
      <c r="AH16340" s="31" t="inlineStr">
        <is>
          <t/>
        </is>
      </c>
      <c r="AI16340" s="31" t="inlineStr">
        <is>
          <t/>
        </is>
      </c>
      <c r="AJ16340" s="31" t="inlineStr">
        <is>
          <t/>
        </is>
      </c>
    </row>
    <row r="16341" customHeight="true" ht="15.0">
      <c r="A16341" s="31" t="inlineStr">
        <is>
          <t>Obras de construcción de nuevo parking en superficie junto al campo de futbol de San Martin</t>
        </is>
      </c>
      <c r="B16341" s="31" t="inlineStr">
        <is>
          <t/>
        </is>
      </c>
      <c r="C16341" s="31" t="inlineStr">
        <is>
          <t>Gobierno Vasco</t>
        </is>
      </c>
      <c r="D16341" s="31" t="inlineStr">
        <is>
          <t/>
        </is>
      </c>
      <c r="E16341" s="31" t="inlineStr">
        <is>
          <t/>
        </is>
      </c>
      <c r="F16341" s="31" t="inlineStr">
        <is>
          <t/>
        </is>
      </c>
      <c r="G16341" s="31" t="inlineStr">
        <is>
          <t>Obras de construcción de nuevo parking en superficie junto al campo de futbol de San Martin</t>
        </is>
      </c>
      <c r="H16341" s="31" t="inlineStr">
        <is>
          <t>Obras de construcción de nuevo parking en superficie junto al campo de futbol de San Martin</t>
        </is>
      </c>
      <c r="I16341" s="31" t="inlineStr">
        <is>
          <t/>
        </is>
      </c>
      <c r="J16341" s="31" t="inlineStr">
        <is>
          <t>02/10/2025</t>
        </is>
      </c>
      <c r="K16341" s="31" t="inlineStr">
        <is>
          <t>2025/4281</t>
        </is>
      </c>
      <c r="L16341" s="31" t="inlineStr">
        <is>
          <t>Adjudicación provisional / definitiva</t>
        </is>
      </c>
      <c r="M16341" s="31" t="inlineStr">
        <is>
          <t>false</t>
        </is>
      </c>
      <c r="N16341" s="31" t="inlineStr">
        <is>
          <t/>
        </is>
      </c>
      <c r="O16341" s="31" t="inlineStr">
        <is>
          <t/>
        </is>
      </c>
      <c r="P16341" s="31" t="inlineStr">
        <is>
          <t/>
        </is>
      </c>
      <c r="Q16341" s="31" t="inlineStr">
        <is>
          <t/>
        </is>
      </c>
      <c r="R16341" s="31" t="inlineStr">
        <is>
          <t/>
        </is>
      </c>
      <c r="S16341" s="31" t="inlineStr">
        <is>
          <t>https://www.contratacion.euskadi.eus/webkpe00-kpeperfi/es/contenidos/anuncio_contratacion/expjaso642878/es_doc/images/logo_laudio.jpg</t>
        </is>
      </c>
      <c r="T16341" s="31" t="inlineStr">
        <is>
          <t>Ayuntamiento de Llodio</t>
        </is>
      </c>
      <c r="U16341" s="31" t="inlineStr">
        <is>
          <t>P0103800I - Ayuntamiento de Llodio</t>
        </is>
      </c>
      <c r="V16341" s="31" t="inlineStr">
        <is>
          <t>Junta de Gobierno Local</t>
        </is>
      </c>
      <c r="W16341" s="31" t="inlineStr">
        <is>
          <t/>
        </is>
      </c>
      <c r="X16341" s="31" t="inlineStr">
        <is>
          <t/>
        </is>
      </c>
      <c r="Y16341" s="31" t="inlineStr">
        <is>
          <t>22/10/2025 23:59</t>
        </is>
      </c>
      <c r="Z16341" s="31" t="inlineStr">
        <is>
          <t>https://www.contratacion.euskadi.eus/anuncio_contratacion/obras-construccion-nuevo-parking-superficie-junto-al-campo-futbol-san-martin/webkpe00-kpesimpc/es/</t>
        </is>
      </c>
      <c r="AA16341" s="31" t="inlineStr">
        <is>
          <t>https://www.contratacion.euskadi.eus/webkpe00-kpesimpc/es/contenidos/anuncio_contratacion/expjaso642878/es_doc/index.html</t>
        </is>
      </c>
      <c r="AB16341" s="31" t="inlineStr">
        <is>
          <t>https://www.contratacion.euskadi.eus/contenidos/anuncio_contratacion/expjaso642878/es_doc/data/es_r01dtpd199a4eb582b7754f6816236d81a66694c54</t>
        </is>
      </c>
      <c r="AC16341" s="31" t="inlineStr">
        <is>
          <t>https://www.contratacion.euskadi.eus/contenidos/anuncio_contratacion/expjaso642878/r01Index/expjaso642878-idxContent.xml</t>
        </is>
      </c>
      <c r="AD16341" s="31" t="inlineStr">
        <is>
          <t>02/02/2026</t>
        </is>
      </c>
      <c r="AE16341" s="31" t="inlineStr">
        <is>
          <t>r01etpd14b77ecff6f1ac69396769ae3f3414495b2</t>
        </is>
      </c>
      <c r="AF16341" s="31" t="inlineStr">
        <is>
          <t>Ayuntamiento de Llodio</t>
        </is>
      </c>
      <c r="AG16341" s="31" t="inlineStr">
        <is>
          <t>r01etpd0161d29bb1b42b095b7911cd4acdb86aa57</t>
        </is>
      </c>
      <c r="AH16341" s="31" t="inlineStr">
        <is>
          <t>Ayuntamiento de Llodio</t>
        </is>
      </c>
      <c r="AI16341" s="31" t="inlineStr">
        <is>
          <t/>
        </is>
      </c>
      <c r="AJ16341" s="31" t="inlineStr">
        <is>
          <t/>
        </is>
      </c>
    </row>
    <row r="16342" customHeight="true" ht="15.0">
      <c r="A16342" s="31" t="inlineStr">
        <is>
          <t>Contratación del servicio limpieza de las instalaciones culturales municipales y Zornotza Udal Euskaltegia en Amorebieta-Etxano</t>
        </is>
      </c>
      <c r="B16342" s="31" t="inlineStr">
        <is>
          <t/>
        </is>
      </c>
      <c r="C16342" s="31" t="inlineStr">
        <is>
          <t>Gobierno Vasco</t>
        </is>
      </c>
      <c r="D16342" s="31" t="inlineStr">
        <is>
          <t/>
        </is>
      </c>
      <c r="E16342" s="31" t="inlineStr">
        <is>
          <t/>
        </is>
      </c>
      <c r="F16342" s="31" t="inlineStr">
        <is>
          <t/>
        </is>
      </c>
      <c r="G16342" s="31" t="inlineStr">
        <is>
          <t>Contratación del servicio limpieza de las instalaciones culturales municipales y Zornotza Udal Euskaltegia en Amorebieta-Etxano</t>
        </is>
      </c>
      <c r="H16342" s="31" t="inlineStr">
        <is>
          <t>Contratación del servicio limpieza de las instalaciones culturales municipales y Zornotza Udal Euskaltegia en Amorebieta-Etxano</t>
        </is>
      </c>
      <c r="I16342" s="31" t="inlineStr">
        <is>
          <t/>
        </is>
      </c>
      <c r="J16342" s="31" t="inlineStr">
        <is>
          <t>21/09/2025</t>
        </is>
      </c>
      <c r="K16342" s="31" t="inlineStr">
        <is>
          <t>4530/2025</t>
        </is>
      </c>
      <c r="L16342" s="31" t="inlineStr">
        <is>
          <t>Formalización del contrato</t>
        </is>
      </c>
      <c r="M16342" s="31" t="inlineStr">
        <is>
          <t>false</t>
        </is>
      </c>
      <c r="N16342" s="31" t="inlineStr">
        <is>
          <t/>
        </is>
      </c>
      <c r="O16342" s="31" t="inlineStr">
        <is>
          <t/>
        </is>
      </c>
      <c r="P16342" s="31" t="inlineStr">
        <is>
          <t/>
        </is>
      </c>
      <c r="Q16342" s="31" t="inlineStr">
        <is>
          <t/>
        </is>
      </c>
      <c r="R16342" s="31" t="inlineStr">
        <is>
          <t/>
        </is>
      </c>
      <c r="S16342" s="31" t="inlineStr">
        <is>
          <t>https://www.contratacion.euskadi.eus/webkpe00-kpeperfi/es/contenidos/anuncio_contratacion/expjaso642889/es_doc/images/logo_amorebieta.jpg</t>
        </is>
      </c>
      <c r="T16342" s="31" t="inlineStr">
        <is>
          <t>Ayuntamiento de Amorebieta-Etxano</t>
        </is>
      </c>
      <c r="U16342" s="31" t="inlineStr">
        <is>
          <t>P4800300H - Ayuntamiento de Amorebieta-Etxano</t>
        </is>
      </c>
      <c r="V16342" s="31" t="inlineStr">
        <is>
          <t>Junta de Gobierno</t>
        </is>
      </c>
      <c r="W16342" s="31" t="inlineStr">
        <is>
          <t/>
        </is>
      </c>
      <c r="X16342" s="31" t="inlineStr">
        <is>
          <t/>
        </is>
      </c>
      <c r="Y16342" s="31" t="inlineStr">
        <is>
          <t>20/10/2025 23:59</t>
        </is>
      </c>
      <c r="Z16342" s="31" t="inlineStr">
        <is>
          <t>https://www.contratacion.euskadi.eus/anuncio_contratacion/contratacion-del-servicio-limpieza-instalaciones-culturales-municipales-y-zornotza-udal-euskaltegia-amorebieta-etxano/webkpe00-kpesimpc/es/</t>
        </is>
      </c>
      <c r="AA16342" s="31" t="inlineStr">
        <is>
          <t>https://www.contratacion.euskadi.eus/webkpe00-kpesimpc/es/contenidos/anuncio_contratacion/expjaso642889/es_doc/index.html</t>
        </is>
      </c>
      <c r="AB16342" s="31" t="inlineStr">
        <is>
          <t>https://www.contratacion.euskadi.eus/contenidos/anuncio_contratacion/expjaso642889/es_doc/data/es_r01dtpd1996b44e30741ce15b26e16978a245f450e</t>
        </is>
      </c>
      <c r="AC16342" s="31" t="inlineStr">
        <is>
          <t>https://www.contratacion.euskadi.eus/contenidos/anuncio_contratacion/expjaso642889/r01Index/expjaso642889-idxContent.xml</t>
        </is>
      </c>
      <c r="AD16342" s="31" t="inlineStr">
        <is>
          <t>07/01/2026</t>
        </is>
      </c>
      <c r="AE16342" s="31" t="inlineStr">
        <is>
          <t>r01etpd14d675bc6e018057d31325063f75baccfd9</t>
        </is>
      </c>
      <c r="AF16342" s="31" t="inlineStr">
        <is>
          <t>Ayuntamiento de Amorebieta-Etxano</t>
        </is>
      </c>
      <c r="AG16342" s="31" t="inlineStr">
        <is>
          <t>r01etpd1617a811163245f80fcb0e33108175f46b4</t>
        </is>
      </c>
      <c r="AH16342" s="31" t="inlineStr">
        <is>
          <t>Ayuntamiento de Amorebieta-Etxano</t>
        </is>
      </c>
      <c r="AI16342" s="31" t="inlineStr">
        <is>
          <t/>
        </is>
      </c>
      <c r="AJ16342" s="31" t="inlineStr">
        <is>
          <t/>
        </is>
      </c>
    </row>
    <row r="16343" customHeight="true" ht="15.0">
      <c r="A16343" s="31" t="inlineStr">
        <is>
          <t>Solución informática para la gestión integral de los expedientes de contratación de la Diputación Foral de Gipuzkoa, de la Central de Contratación Foral y de otras entidades del sector público foral</t>
        </is>
      </c>
      <c r="B16343" s="31" t="inlineStr">
        <is>
          <t/>
        </is>
      </c>
      <c r="C16343" s="31" t="inlineStr">
        <is>
          <t>Gobierno Vasco</t>
        </is>
      </c>
      <c r="D16343" s="31" t="inlineStr">
        <is>
          <t/>
        </is>
      </c>
      <c r="E16343" s="31" t="inlineStr">
        <is>
          <t/>
        </is>
      </c>
      <c r="F16343" s="31" t="inlineStr">
        <is>
          <t/>
        </is>
      </c>
      <c r="G16343" s="31" t="inlineStr">
        <is>
          <t>Solución informática para la gestión integral de los expedientes de contratación de la Diputación Foral de Gipuzkoa, de la Central de Contratación Foral y de otras entidades del sector público foral</t>
        </is>
      </c>
      <c r="H16343" s="31" t="inlineStr">
        <is>
          <t>Solución informática para la gestión integral de los expedientes de contratación de la Diputación Foral de Gipuzkoa, de la Central de Contratación Foral y de otras entidades del sector público foral</t>
        </is>
      </c>
      <c r="I16343" s="31" t="inlineStr">
        <is>
          <t/>
        </is>
      </c>
      <c r="J16343" s="31" t="inlineStr">
        <is>
          <t>18/09/2025</t>
        </is>
      </c>
      <c r="K16343" s="31" t="inlineStr">
        <is>
          <t>2024KOES0031</t>
        </is>
      </c>
      <c r="L16343" s="31" t="inlineStr">
        <is>
          <t>Anuncio en estudio / Plazo cerrado</t>
        </is>
      </c>
      <c r="M16343" s="31" t="inlineStr">
        <is>
          <t>false</t>
        </is>
      </c>
      <c r="N16343" s="31" t="inlineStr">
        <is>
          <t/>
        </is>
      </c>
      <c r="O16343" s="31" t="inlineStr">
        <is>
          <t/>
        </is>
      </c>
      <c r="P16343" s="31" t="inlineStr">
        <is>
          <t/>
        </is>
      </c>
      <c r="Q16343" s="31" t="inlineStr">
        <is>
          <t/>
        </is>
      </c>
      <c r="R16343" s="31" t="inlineStr">
        <is>
          <t/>
        </is>
      </c>
      <c r="S16343" s="31" t="inlineStr">
        <is>
          <t>https://www.contratacion.euskadi.eus/webkpe00-kpeperfi/es/contenidos/anuncio_contratacion/expjaso642923/es_doc/images/logo-izfe-Gipuzkoatik-sin-fondo.png</t>
        </is>
      </c>
      <c r="T16343" s="31" t="inlineStr">
        <is>
          <t>IZFE - Sociedad Foral de Servicios Informáticos</t>
        </is>
      </c>
      <c r="U16343" s="31" t="inlineStr">
        <is>
          <t>A20456976 - IZFE - Sociedad Foral de Servicios Informáticos</t>
        </is>
      </c>
      <c r="V16343" s="31" t="inlineStr">
        <is>
          <t>Dirección General de forma mancomunada con la Presidencia y la Vicepresidencia del Consejo de Admini</t>
        </is>
      </c>
      <c r="W16343" s="31" t="inlineStr">
        <is>
          <t/>
        </is>
      </c>
      <c r="X16343" s="31" t="inlineStr">
        <is>
          <t/>
        </is>
      </c>
      <c r="Y16343" s="31" t="inlineStr">
        <is>
          <t>17/10/2025 13:00</t>
        </is>
      </c>
      <c r="Z16343" s="31" t="inlineStr">
        <is>
          <t>https://www.contratacion.euskadi.eus/anuncio_contratacion/solucion-informatica-gestion-integral-expedientes-contratacion-diputacion-foral-gipuzkoa-central-contratacion-foral-y-otras-entidades-del-sector-publico-foral/webkpe00-kpesimpc/es/</t>
        </is>
      </c>
      <c r="AA16343" s="31" t="inlineStr">
        <is>
          <t>https://www.contratacion.euskadi.eus/webkpe00-kpesimpc/es/contenidos/anuncio_contratacion/expjaso642923/es_doc/index.html</t>
        </is>
      </c>
      <c r="AB16343" s="31" t="inlineStr">
        <is>
          <t>https://www.contratacion.euskadi.eus/contenidos/anuncio_contratacion/expjaso642923/es_doc/data/es_r01dtpd1995acdfc236b6f77bdddd794399ffce906</t>
        </is>
      </c>
      <c r="AC16343" s="31" t="inlineStr">
        <is>
          <t>https://www.contratacion.euskadi.eus/contenidos/anuncio_contratacion/expjaso642923/r01Index/expjaso642923-idxContent.xml</t>
        </is>
      </c>
      <c r="AD16343" s="31" t="inlineStr">
        <is>
          <t>02/02/2026</t>
        </is>
      </c>
      <c r="AE16343" s="31" t="inlineStr">
        <is>
          <t>r01etpd1570e664d2e1b50e9363f218d9ce342e50a</t>
        </is>
      </c>
      <c r="AF16343" s="31" t="inlineStr">
        <is>
          <t>IZFE - Sociedad Foral de Servicios Informáticos S.A</t>
        </is>
      </c>
      <c r="AG16343" s="31" t="inlineStr">
        <is>
          <t>r01etpd1570e8007cc1b50e936db9524303275c590</t>
        </is>
      </c>
      <c r="AH16343" s="31" t="inlineStr">
        <is>
          <t>IZFE - Sociedad Foral de Servicios Informáticos S.A</t>
        </is>
      </c>
      <c r="AI16343" s="31" t="inlineStr">
        <is>
          <t/>
        </is>
      </c>
      <c r="AJ16343" s="31" t="inlineStr">
        <is>
          <t/>
        </is>
      </c>
    </row>
    <row r="16344" customHeight="true" ht="15.0">
      <c r="A16344" s="31" t="inlineStr">
        <is>
          <t>Servicios de asistencia para la puesta en marcha, gestión y desarrollo del proyecto tractor GovTech de la Diputación Foral de Gipuzkoa</t>
        </is>
      </c>
      <c r="B16344" s="31" t="inlineStr">
        <is>
          <t/>
        </is>
      </c>
      <c r="C16344" s="31" t="inlineStr">
        <is>
          <t>Gobierno Vasco</t>
        </is>
      </c>
      <c r="D16344" s="31" t="inlineStr">
        <is>
          <t/>
        </is>
      </c>
      <c r="E16344" s="31" t="inlineStr">
        <is>
          <t/>
        </is>
      </c>
      <c r="F16344" s="31" t="inlineStr">
        <is>
          <t/>
        </is>
      </c>
      <c r="G16344" s="31" t="inlineStr">
        <is>
          <t>Servicios de asistencia para la puesta en marcha, gestión y desarrollo del proyecto tractor GovTech de la Diputación Foral de Gipuzkoa</t>
        </is>
      </c>
      <c r="H16344" s="31" t="inlineStr">
        <is>
          <t>Servicios de asistencia para la puesta en marcha, gestión y desarrollo del proyecto tractor GovTech de la Diputación Foral de Gipuzkoa</t>
        </is>
      </c>
      <c r="I16344" s="31" t="inlineStr">
        <is>
          <t/>
        </is>
      </c>
      <c r="J16344" s="31" t="inlineStr">
        <is>
          <t>16/09/2025</t>
        </is>
      </c>
      <c r="K16344" s="31" t="inlineStr">
        <is>
          <t>2025007CO200</t>
        </is>
      </c>
      <c r="L16344" s="31" t="inlineStr">
        <is>
          <t>Formalización del contrato</t>
        </is>
      </c>
      <c r="M16344" s="31" t="inlineStr">
        <is>
          <t>false</t>
        </is>
      </c>
      <c r="N16344" s="31" t="inlineStr">
        <is>
          <t/>
        </is>
      </c>
      <c r="O16344" s="31" t="inlineStr">
        <is>
          <t/>
        </is>
      </c>
      <c r="P16344" s="31" t="inlineStr">
        <is>
          <t/>
        </is>
      </c>
      <c r="Q16344" s="31" t="inlineStr">
        <is>
          <t/>
        </is>
      </c>
      <c r="R16344" s="31" t="inlineStr">
        <is>
          <t/>
        </is>
      </c>
      <c r="S16344" s="31" t="inlineStr">
        <is>
          <t>https://www.contratacion.euskadi.eus/webkpe00-kpeperfi/es/contenidos/anuncio_contratacion/expjaso643186/es_doc/images/logo_dfg.gif</t>
        </is>
      </c>
      <c r="T16344" s="31" t="inlineStr">
        <is>
          <t>Diputación Foral de Gipuzkoa</t>
        </is>
      </c>
      <c r="U16344" s="31" t="inlineStr">
        <is>
          <t>P2000000F - Área de la Diputada General </t>
        </is>
      </c>
      <c r="V16344" s="31" t="inlineStr">
        <is>
          <t>Consejo de Gobierno Foral</t>
        </is>
      </c>
      <c r="W16344" s="31" t="inlineStr">
        <is>
          <t/>
        </is>
      </c>
      <c r="X16344" s="31" t="inlineStr">
        <is>
          <t/>
        </is>
      </c>
      <c r="Y16344" s="31" t="inlineStr">
        <is>
          <t>17/10/2025 09:00</t>
        </is>
      </c>
      <c r="Z16344" s="31" t="inlineStr">
        <is>
          <t>https://www.contratacion.euskadi.eus/anuncio_contratacion/servicios-asistencia-puesta-marcha-gestion-y-desarrollo-del-proyecto-tractor-govtech-diputacion-foral-gipuzkoa/webkpe00-kpesimpc/es/</t>
        </is>
      </c>
      <c r="AA16344" s="31" t="inlineStr">
        <is>
          <t>https://www.contratacion.euskadi.eus/webkpe00-kpesimpc/es/contenidos/anuncio_contratacion/expjaso643186/es_doc/index.html</t>
        </is>
      </c>
      <c r="AB16344" s="31" t="inlineStr">
        <is>
          <t>https://www.contratacion.euskadi.eus/contenidos/anuncio_contratacion/expjaso643186/es_doc/data/es_r01dtpd19950a984ef1afa888739d225a7075fffa8</t>
        </is>
      </c>
      <c r="AC16344" s="31" t="inlineStr">
        <is>
          <t>https://www.contratacion.euskadi.eus/contenidos/anuncio_contratacion/expjaso643186/r01Index/expjaso643186-idxContent.xml</t>
        </is>
      </c>
      <c r="AD16344" s="31" t="inlineStr">
        <is>
          <t>03/02/2026</t>
        </is>
      </c>
      <c r="AE16344" s="31" t="inlineStr">
        <is>
          <t>r01epd01218c3c8ea11bfc566ecc1955cc67af963</t>
        </is>
      </c>
      <c r="AF16344" s="31" t="inlineStr">
        <is>
          <t>Diputación Foral de Gipuzkoa</t>
        </is>
      </c>
      <c r="AG16344" s="31" t="inlineStr">
        <is>
          <t>r01epd01218c1252cd1bfc5665041a18fb74ca66a</t>
        </is>
      </c>
      <c r="AH16344" s="31" t="inlineStr">
        <is>
          <t>Area de Diputado General</t>
        </is>
      </c>
      <c r="AI16344" s="31" t="inlineStr">
        <is>
          <t/>
        </is>
      </c>
      <c r="AJ16344" s="31" t="inlineStr">
        <is>
          <t/>
        </is>
      </c>
    </row>
    <row r="16345" customHeight="true" ht="15.0">
      <c r="A16345" s="31" t="inlineStr">
        <is>
          <t>Acuerdo marco para la realización de estudios y trabajos menores en materia de acción climática</t>
        </is>
      </c>
      <c r="B16345" s="31" t="inlineStr">
        <is>
          <t/>
        </is>
      </c>
      <c r="C16345" s="31" t="inlineStr">
        <is>
          <t>Gobierno Vasco</t>
        </is>
      </c>
      <c r="D16345" s="31" t="inlineStr">
        <is>
          <t/>
        </is>
      </c>
      <c r="E16345" s="31" t="inlineStr">
        <is>
          <t/>
        </is>
      </c>
      <c r="F16345" s="31" t="inlineStr">
        <is>
          <t/>
        </is>
      </c>
      <c r="G16345" s="31" t="inlineStr">
        <is>
          <t>Acuerdo marco para la realización de estudios y trabajos menores en materia de acción climática</t>
        </is>
      </c>
      <c r="H16345" s="31" t="inlineStr">
        <is>
          <t>Acuerdo marco para la realización de estudios y trabajos menores en materia de acción climática</t>
        </is>
      </c>
      <c r="I16345" s="31" t="inlineStr">
        <is>
          <t/>
        </is>
      </c>
      <c r="J16345" s="31" t="inlineStr">
        <is>
          <t>16/09/2025</t>
        </is>
      </c>
      <c r="K16345" s="32" t="inlineStr">
        <is>
          <t>1835</t>
        </is>
      </c>
      <c r="L16345" s="31" t="inlineStr">
        <is>
          <t>Anuncio en estudio / Plazo cerrado</t>
        </is>
      </c>
      <c r="M16345" s="31" t="inlineStr">
        <is>
          <t>false</t>
        </is>
      </c>
      <c r="N16345" s="31" t="inlineStr">
        <is>
          <t/>
        </is>
      </c>
      <c r="O16345" s="31" t="inlineStr">
        <is>
          <t/>
        </is>
      </c>
      <c r="P16345" s="31" t="inlineStr">
        <is>
          <t/>
        </is>
      </c>
      <c r="Q16345" s="31" t="inlineStr">
        <is>
          <t/>
        </is>
      </c>
      <c r="R16345" s="31" t="inlineStr">
        <is>
          <t/>
        </is>
      </c>
      <c r="S16345" s="31" t="inlineStr">
        <is>
          <t>https://www.contratacion.euskadi.eus/webkpe00-kpeperfi/es/contenidos/anuncio_contratacion/expjaso643189/es_doc/images/nuevo-ihobe-positivo_color.png</t>
        </is>
      </c>
      <c r="T16345" s="31" t="inlineStr">
        <is>
          <t>Sociedad Pública de Gestión Ambiental, IHOBE, S.A.</t>
        </is>
      </c>
      <c r="U16345" s="31" t="inlineStr">
        <is>
          <t>A01024223 - IHOBE, S.A.</t>
        </is>
      </c>
      <c r="V16345" s="31" t="inlineStr">
        <is>
          <t>Director general</t>
        </is>
      </c>
      <c r="W16345" s="31" t="inlineStr">
        <is>
          <t/>
        </is>
      </c>
      <c r="X16345" s="31" t="inlineStr">
        <is>
          <t/>
        </is>
      </c>
      <c r="Y16345" s="31" t="inlineStr">
        <is>
          <t>20/10/2025 12:00</t>
        </is>
      </c>
      <c r="Z16345" s="31" t="inlineStr">
        <is>
          <t>https://www.contratacion.euskadi.eus/anuncio_contratacion/acuerdo-marco-realizacion-estudios-y-trabajos-menores-materia-accion-climatica/webkpe00-kpesimpc/es/</t>
        </is>
      </c>
      <c r="AA16345" s="31" t="inlineStr">
        <is>
          <t>https://www.contratacion.euskadi.eus/webkpe00-kpesimpc/es/contenidos/anuncio_contratacion/expjaso643189/es_doc/index.html</t>
        </is>
      </c>
      <c r="AB16345" s="31" t="inlineStr">
        <is>
          <t>https://www.contratacion.euskadi.eus/contenidos/anuncio_contratacion/expjaso643189/es_doc/data/es_r01dtpd199509bceb33fe74df5619d1c28af18ee46</t>
        </is>
      </c>
      <c r="AC16345" s="31" t="inlineStr">
        <is>
          <t>https://www.contratacion.euskadi.eus/contenidos/anuncio_contratacion/expjaso643189/r01Index/expjaso643189-idxContent.xml</t>
        </is>
      </c>
      <c r="AD16345" s="31" t="inlineStr">
        <is>
          <t>02/01/2026</t>
        </is>
      </c>
      <c r="AE16345" s="31" t="inlineStr">
        <is>
          <t>r01epd012761b52b7aeeaede4756370898b0aa43e</t>
        </is>
      </c>
      <c r="AF16345" s="31" t="inlineStr">
        <is>
          <t>IHOBE - Sociedad Pública de Gestión Ambiental, S.A.</t>
        </is>
      </c>
      <c r="AG16345" s="31" t="inlineStr">
        <is>
          <t>r01epd01463c6474041493a2a2528c64294e6810c</t>
        </is>
      </c>
      <c r="AH16345" s="31" t="inlineStr">
        <is>
          <t>IHOBE - Sociedad Pública de Gestión Ambiental</t>
        </is>
      </c>
      <c r="AI16345" s="31" t="inlineStr">
        <is>
          <t/>
        </is>
      </c>
      <c r="AJ16345" s="31" t="inlineStr">
        <is>
          <t/>
        </is>
      </c>
    </row>
    <row r="16346" customHeight="true" ht="15.0">
      <c r="A16346" s="31" t="inlineStr">
        <is>
          <t>Servicio de seguridad y vigilancia en las instalaciones del Centro de desarrollo empresarial de la margen izquierda, S.A.</t>
        </is>
      </c>
      <c r="B16346" s="31" t="inlineStr">
        <is>
          <t/>
        </is>
      </c>
      <c r="C16346" s="31" t="inlineStr">
        <is>
          <t>Gobierno Vasco</t>
        </is>
      </c>
      <c r="D16346" s="31" t="inlineStr">
        <is>
          <t/>
        </is>
      </c>
      <c r="E16346" s="31" t="inlineStr">
        <is>
          <t/>
        </is>
      </c>
      <c r="F16346" s="31" t="inlineStr">
        <is>
          <t/>
        </is>
      </c>
      <c r="G16346" s="31" t="inlineStr">
        <is>
          <t>Servicio de seguridad y vigilancia en las instalaciones del Centro de desarrollo empresarial de la margen izquierda, S.A.</t>
        </is>
      </c>
      <c r="H16346" s="31" t="inlineStr">
        <is>
          <t>Servicio de seguridad y vigilancia en las instalaciones del Centro de desarrollo empresarial de la margen izquierda, S.A.</t>
        </is>
      </c>
      <c r="I16346" s="31" t="inlineStr">
        <is>
          <t/>
        </is>
      </c>
      <c r="J16346" s="31" t="inlineStr">
        <is>
          <t>16/09/2025</t>
        </is>
      </c>
      <c r="K16346" s="31" t="inlineStr">
        <is>
          <t>PA-01-2025</t>
        </is>
      </c>
      <c r="L16346" s="31" t="inlineStr">
        <is>
          <t>Formalización del contrato</t>
        </is>
      </c>
      <c r="M16346" s="31" t="inlineStr">
        <is>
          <t>false</t>
        </is>
      </c>
      <c r="N16346" s="31" t="inlineStr">
        <is>
          <t/>
        </is>
      </c>
      <c r="O16346" s="31" t="inlineStr">
        <is>
          <t/>
        </is>
      </c>
      <c r="P16346" s="31" t="inlineStr">
        <is>
          <t/>
        </is>
      </c>
      <c r="Q16346" s="31" t="inlineStr">
        <is>
          <t/>
        </is>
      </c>
      <c r="R16346" s="31" t="inlineStr">
        <is>
          <t/>
        </is>
      </c>
      <c r="S16346" s="31" t="inlineStr">
        <is>
          <t>https://www.contratacion.euskadi.eus/webkpe00-kpeperfi/es/contenidos/anuncio_contratacion/expjaso643191/es_doc/images/logo_BBE15.jpg</t>
        </is>
      </c>
      <c r="T16346" s="31" t="inlineStr">
        <is>
          <t>Centro de Desarrollo Empresarial Margen Izquierda, S.A.</t>
        </is>
      </c>
      <c r="U16346" s="31" t="inlineStr">
        <is>
          <t>A48897508 - Centro de Desarrollo Empresarial Margen Izquierda, S.A.</t>
        </is>
      </c>
      <c r="V16346" s="31" t="inlineStr">
        <is>
          <t>Consejo Administración</t>
        </is>
      </c>
      <c r="W16346" s="31" t="inlineStr">
        <is>
          <t/>
        </is>
      </c>
      <c r="X16346" s="31" t="inlineStr">
        <is>
          <t/>
        </is>
      </c>
      <c r="Y16346" s="31" t="inlineStr">
        <is>
          <t>23/10/2025 09:00</t>
        </is>
      </c>
      <c r="Z16346" s="31" t="inlineStr">
        <is>
          <t>https://www.contratacion.euskadi.eus/anuncio_contratacion/servicio-seguridad-y-vigilancia-instalaciones-del-centro-desarrollo-empresarial-margen-izquierda-s-a/webkpe00-kpesimpc/es/</t>
        </is>
      </c>
      <c r="AA16346" s="31" t="inlineStr">
        <is>
          <t>https://www.contratacion.euskadi.eus/webkpe00-kpesimpc/es/contenidos/anuncio_contratacion/expjaso643191/es_doc/index.html</t>
        </is>
      </c>
      <c r="AB16346" s="31" t="inlineStr">
        <is>
          <t>https://www.contratacion.euskadi.eus/contenidos/anuncio_contratacion/expjaso643191/es_doc/data/es_r01dtpd19950b719c33fe74df5fbd0888b55cc7994</t>
        </is>
      </c>
      <c r="AC16346" s="31" t="inlineStr">
        <is>
          <t>https://www.contratacion.euskadi.eus/contenidos/anuncio_contratacion/expjaso643191/r01Index/expjaso643191-idxContent.xml</t>
        </is>
      </c>
      <c r="AD16346" s="31" t="inlineStr">
        <is>
          <t>12/01/2026</t>
        </is>
      </c>
      <c r="AE16346" s="31" t="inlineStr">
        <is>
          <t>r01etpd16df32470c9567bb2b93d64625dbc6c6b06</t>
        </is>
      </c>
      <c r="AF16346" s="31" t="inlineStr">
        <is>
          <t>Centro de Desarrollo Empresarial Margen Izquierda, S.A.</t>
        </is>
      </c>
      <c r="AG16346" s="31" t="inlineStr">
        <is>
          <t>r01etpd16df3284548567bb2b95dd7d9bd888b3264</t>
        </is>
      </c>
      <c r="AH16346" s="31" t="inlineStr">
        <is>
          <t>Centro de Desarrollo Empresarial Margen Izquierda, S.A.</t>
        </is>
      </c>
      <c r="AI16346" s="31" t="inlineStr">
        <is>
          <t/>
        </is>
      </c>
      <c r="AJ16346" s="31" t="inlineStr">
        <is>
          <t/>
        </is>
      </c>
    </row>
    <row r="16347" customHeight="true" ht="15.0">
      <c r="A16347" s="31" t="inlineStr">
        <is>
          <t>Redacción de proyecto de rehabilitación de naves de propiedad municipal sitas en el ámbito A.O.R. Basconia noreste en Basauri</t>
        </is>
      </c>
      <c r="B16347" s="31" t="inlineStr">
        <is>
          <t/>
        </is>
      </c>
      <c r="C16347" s="31" t="inlineStr">
        <is>
          <t>Gobierno Vasco</t>
        </is>
      </c>
      <c r="D16347" s="31" t="inlineStr">
        <is>
          <t/>
        </is>
      </c>
      <c r="E16347" s="31" t="inlineStr">
        <is>
          <t/>
        </is>
      </c>
      <c r="F16347" s="31" t="inlineStr">
        <is>
          <t/>
        </is>
      </c>
      <c r="G16347" s="31" t="inlineStr">
        <is>
          <t>Redacción de proyecto de rehabilitación de naves de propiedad municipal sitas en el ámbito A.O.R. Basconia noreste en Basauri</t>
        </is>
      </c>
      <c r="H16347" s="31" t="inlineStr">
        <is>
          <t>Redacción de proyecto de rehabilitación de naves de propiedad municipal sitas en el ámbito A.O.R. Basconia noreste en Basauri</t>
        </is>
      </c>
      <c r="I16347" s="31" t="inlineStr">
        <is>
          <t/>
        </is>
      </c>
      <c r="J16347" s="31" t="inlineStr">
        <is>
          <t>16/09/2025</t>
        </is>
      </c>
      <c r="K16347" s="31" t="inlineStr">
        <is>
          <t>49/25</t>
        </is>
      </c>
      <c r="L16347" s="31" t="inlineStr">
        <is>
          <t>Anuncio en estudio / Plazo cerrado</t>
        </is>
      </c>
      <c r="M16347" s="31" t="inlineStr">
        <is>
          <t>false</t>
        </is>
      </c>
      <c r="N16347" s="31" t="inlineStr">
        <is>
          <t/>
        </is>
      </c>
      <c r="O16347" s="31" t="inlineStr">
        <is>
          <t/>
        </is>
      </c>
      <c r="P16347" s="31" t="inlineStr">
        <is>
          <t/>
        </is>
      </c>
      <c r="Q16347" s="31" t="inlineStr">
        <is>
          <t/>
        </is>
      </c>
      <c r="R16347" s="31" t="inlineStr">
        <is>
          <t/>
        </is>
      </c>
      <c r="S16347" s="31" t="inlineStr">
        <is>
          <t>https://www.contratacion.euskadi.eus/webkpe00-kpeperfi/es/contenidos/anuncio_contratacion/expjaso643197/es_doc/images/logo_basauri.jpg</t>
        </is>
      </c>
      <c r="T16347" s="31" t="inlineStr">
        <is>
          <t>Ayuntamiento de Basauri</t>
        </is>
      </c>
      <c r="U16347" s="31" t="inlineStr">
        <is>
          <t>P4801900D - Ayuntamiento de Basauri</t>
        </is>
      </c>
      <c r="V16347" s="31" t="inlineStr">
        <is>
          <t>Alcalde</t>
        </is>
      </c>
      <c r="W16347" s="31" t="inlineStr">
        <is>
          <t/>
        </is>
      </c>
      <c r="X16347" s="31" t="inlineStr">
        <is>
          <t/>
        </is>
      </c>
      <c r="Y16347" s="31" t="inlineStr">
        <is>
          <t>02/10/2025 18:00</t>
        </is>
      </c>
      <c r="Z16347" s="31" t="inlineStr">
        <is>
          <t>https://www.contratacion.euskadi.eus/anuncio_contratacion/redaccion-proyecto-rehabilitacion-naves-propiedad-municipal-sitas-ambito-o-r-basconia-noreste-basauri/webkpe00-kpesimpc/es/</t>
        </is>
      </c>
      <c r="AA16347" s="31" t="inlineStr">
        <is>
          <t>https://www.contratacion.euskadi.eus/webkpe00-kpesimpc/es/contenidos/anuncio_contratacion/expjaso643197/es_doc/index.html</t>
        </is>
      </c>
      <c r="AB16347" s="31" t="inlineStr">
        <is>
          <t>https://www.contratacion.euskadi.eus/contenidos/anuncio_contratacion/expjaso643197/es_doc/data/es_r01dtpd19950816e2a5ee8045d971cedbf4005b8dc</t>
        </is>
      </c>
      <c r="AC16347" s="31" t="inlineStr">
        <is>
          <t>https://www.contratacion.euskadi.eus/contenidos/anuncio_contratacion/expjaso643197/r01Index/expjaso643197-idxContent.xml</t>
        </is>
      </c>
      <c r="AD16347" s="31" t="inlineStr">
        <is>
          <t>28/01/2026</t>
        </is>
      </c>
      <c r="AE16347" s="31" t="inlineStr">
        <is>
          <t>r01epd01483574c9d416e2adaf616389e590634c5</t>
        </is>
      </c>
      <c r="AF16347" s="31" t="inlineStr">
        <is>
          <t>Ayuntamiento de Basauri</t>
        </is>
      </c>
      <c r="AG16347" s="31" t="inlineStr">
        <is>
          <t>r01etpd016131e7213557ff9354c694272b5f4c81c</t>
        </is>
      </c>
      <c r="AH16347" s="31" t="inlineStr">
        <is>
          <t>Ayuntamiento de Basauri</t>
        </is>
      </c>
      <c r="AI16347" s="31" t="inlineStr">
        <is>
          <t/>
        </is>
      </c>
      <c r="AJ16347" s="31" t="inlineStr">
        <is>
          <t/>
        </is>
      </c>
    </row>
    <row r="16348" customHeight="true" ht="15.0">
      <c r="A16348" s="31" t="inlineStr">
        <is>
          <t>Ejecución y adecuación de la conexión eléctrica entre la red metro Bilbao y las instalaciones ETS en Leioa para la carga de autobuses eléctricos de Euskotren</t>
        </is>
      </c>
      <c r="B16348" s="31" t="inlineStr">
        <is>
          <t/>
        </is>
      </c>
      <c r="C16348" s="31" t="inlineStr">
        <is>
          <t>Gobierno Vasco</t>
        </is>
      </c>
      <c r="D16348" s="31" t="inlineStr">
        <is>
          <t/>
        </is>
      </c>
      <c r="E16348" s="31" t="inlineStr">
        <is>
          <t/>
        </is>
      </c>
      <c r="F16348" s="31" t="inlineStr">
        <is>
          <t/>
        </is>
      </c>
      <c r="G16348" s="31" t="inlineStr">
        <is>
          <t>Ejecución y adecuación de la conexión eléctrica entre la red metro Bilbao y las instalaciones ETS en Leioa para la carga de autobuses eléctricos de Euskotren</t>
        </is>
      </c>
      <c r="H16348" s="31" t="inlineStr">
        <is>
          <t>Ejecución y adecuación de la conexión eléctrica entre la red metro Bilbao y las instalaciones ETS en Leioa para la carga de autobuses eléctricos de Euskotren</t>
        </is>
      </c>
      <c r="I16348" s="31" t="inlineStr">
        <is>
          <t/>
        </is>
      </c>
      <c r="J16348" s="31" t="inlineStr">
        <is>
          <t>28/01/2026</t>
        </is>
      </c>
      <c r="K16348" s="31" t="inlineStr">
        <is>
          <t>P10035070</t>
        </is>
      </c>
      <c r="L16348" s="31" t="inlineStr">
        <is>
          <t>Formalización del contrato</t>
        </is>
      </c>
      <c r="M16348" s="31" t="inlineStr">
        <is>
          <t>false</t>
        </is>
      </c>
      <c r="N16348" s="31" t="inlineStr">
        <is>
          <t/>
        </is>
      </c>
      <c r="O16348" s="31" t="inlineStr">
        <is>
          <t/>
        </is>
      </c>
      <c r="P16348" s="31" t="inlineStr">
        <is>
          <t/>
        </is>
      </c>
      <c r="Q16348" s="31" t="inlineStr">
        <is>
          <t/>
        </is>
      </c>
      <c r="R16348" s="31" t="inlineStr">
        <is>
          <t/>
        </is>
      </c>
      <c r="S16348" s="31" t="inlineStr">
        <is>
          <t>https://www.contratacion.euskadi.eus/webkpe00-kpeperfi/es/contenidos/anuncio_contratacion/expjaso643222/es_doc/images/euskotren-aglutinador-horizontal_2.jpg</t>
        </is>
      </c>
      <c r="T16348" s="31" t="inlineStr">
        <is>
          <t>Eusko Trenbideak Ferrocarriles Vascos, S.A.</t>
        </is>
      </c>
      <c r="U16348" s="31" t="inlineStr">
        <is>
          <t>A48136550 - EuskoTrenbideak FFCC Vascos, S.A.U.</t>
        </is>
      </c>
      <c r="V16348" s="31" t="inlineStr">
        <is>
          <t>Órgano de Contratación de EuskoTrenbideak FFCC Vascos, S.A.U.</t>
        </is>
      </c>
      <c r="W16348" s="31" t="inlineStr">
        <is>
          <t/>
        </is>
      </c>
      <c r="X16348" s="31" t="inlineStr">
        <is>
          <t/>
        </is>
      </c>
      <c r="Y16348" s="31" t="inlineStr">
        <is>
          <t>14/11/2025 10:00</t>
        </is>
      </c>
      <c r="Z16348" s="31" t="inlineStr">
        <is>
          <t>https://www.contratacion.euskadi.eus/anuncio_contratacion/ejecucion-y-adecuacion-conexion-electrica-red-metro-bilbao-y-instalaciones-ets-leioa-carga-autobuses-electricos-euskotren/webkpe00-kpesimpc/es/</t>
        </is>
      </c>
      <c r="AA16348" s="31" t="inlineStr">
        <is>
          <t>https://www.contratacion.euskadi.eus/webkpe00-kpesimpc/es/contenidos/anuncio_contratacion/expjaso643222/es_doc/index.html</t>
        </is>
      </c>
      <c r="AB16348" s="31" t="inlineStr">
        <is>
          <t>https://www.contratacion.euskadi.eus/contenidos/anuncio_contratacion/expjaso643222/es_doc/data/es_r01dtpd019c04071cf5b39327745c601ad00324372</t>
        </is>
      </c>
      <c r="AC16348" s="31" t="inlineStr">
        <is>
          <t>https://www.contratacion.euskadi.eus/contenidos/anuncio_contratacion/expjaso643222/r01Index/expjaso643222-idxContent.xml</t>
        </is>
      </c>
      <c r="AD16348" s="31" t="inlineStr">
        <is>
          <t>28/01/2026</t>
        </is>
      </c>
      <c r="AE16348" s="31" t="inlineStr">
        <is>
          <t>r01epd0135f72788bf537ea4ed1bc700cbaec394d</t>
        </is>
      </c>
      <c r="AF16348" s="31" t="inlineStr">
        <is>
          <t>EuskoTren, S.A.</t>
        </is>
      </c>
      <c r="AG16348" s="31" t="inlineStr">
        <is>
          <t>r01epd012641c3517d902dadaa67b1d968822801c</t>
        </is>
      </c>
      <c r="AH16348" s="31" t="inlineStr">
        <is>
          <t>EuskoTrenbideak FFCC Vascos, S.A.U.</t>
        </is>
      </c>
      <c r="AI16348" s="31" t="inlineStr">
        <is>
          <t/>
        </is>
      </c>
      <c r="AJ16348" s="31" t="inlineStr">
        <is>
          <t/>
        </is>
      </c>
    </row>
    <row r="16349" customHeight="true" ht="15.0">
      <c r="A16349" s="31" t="inlineStr">
        <is>
          <t>Concesión demanial para la utilización privativa y explotación de "ASTIKO KANTINA" sita en el complejo deportivo de Asti.</t>
        </is>
      </c>
      <c r="B16349" s="31" t="inlineStr">
        <is>
          <t/>
        </is>
      </c>
      <c r="C16349" s="31" t="inlineStr">
        <is>
          <t>Gobierno Vasco</t>
        </is>
      </c>
      <c r="D16349" s="31" t="inlineStr">
        <is>
          <t/>
        </is>
      </c>
      <c r="E16349" s="31" t="inlineStr">
        <is>
          <t/>
        </is>
      </c>
      <c r="F16349" s="31" t="inlineStr">
        <is>
          <t/>
        </is>
      </c>
      <c r="G16349" s="31" t="inlineStr">
        <is>
          <t>Concesión demanial para la utilización privativa y explotación de "ASTIKO KANTINA" sita en el complejo deportivo de Asti.</t>
        </is>
      </c>
      <c r="H16349" s="31" t="inlineStr">
        <is>
          <t>Concesión demanial para la utilización privativa y explotación de "ASTIKO KANTINA" sita en el complejo deportivo de Asti.</t>
        </is>
      </c>
      <c r="I16349" s="31" t="inlineStr">
        <is>
          <t/>
        </is>
      </c>
      <c r="J16349" s="31" t="inlineStr">
        <is>
          <t>23/09/2025</t>
        </is>
      </c>
      <c r="K16349" s="31" t="inlineStr">
        <is>
          <t>2025IK200025</t>
        </is>
      </c>
      <c r="L16349" s="31" t="inlineStr">
        <is>
          <t>DS</t>
        </is>
      </c>
      <c r="M16349" s="31" t="inlineStr">
        <is>
          <t>false</t>
        </is>
      </c>
      <c r="N16349" s="31" t="inlineStr">
        <is>
          <t/>
        </is>
      </c>
      <c r="O16349" s="31" t="inlineStr">
        <is>
          <t/>
        </is>
      </c>
      <c r="P16349" s="31" t="inlineStr">
        <is>
          <t/>
        </is>
      </c>
      <c r="Q16349" s="31" t="inlineStr">
        <is>
          <t/>
        </is>
      </c>
      <c r="R16349" s="31" t="inlineStr">
        <is>
          <t/>
        </is>
      </c>
      <c r="S16349" s="31" t="inlineStr">
        <is>
          <t>https://www.contratacion.euskadi.eus/webkpe00-kpeperfi/es/contenidos/anuncio_contratacion/expjaso643277/es_doc/images/logo_zarautz.jpg</t>
        </is>
      </c>
      <c r="T16349" s="31" t="inlineStr">
        <is>
          <t>Ayuntamiento de Zarautz</t>
        </is>
      </c>
      <c r="U16349" s="31" t="inlineStr">
        <is>
          <t>P2008500G - Ayuntamiento de Zarautz</t>
        </is>
      </c>
      <c r="V16349" s="31" t="inlineStr">
        <is>
          <t>Alcalde</t>
        </is>
      </c>
      <c r="W16349" s="31" t="inlineStr">
        <is>
          <t/>
        </is>
      </c>
      <c r="X16349" s="31" t="inlineStr">
        <is>
          <t/>
        </is>
      </c>
      <c r="Y16349" s="31" t="inlineStr">
        <is>
          <t>03/11/2025 14:00</t>
        </is>
      </c>
      <c r="Z16349" s="31" t="inlineStr">
        <is>
          <t>https://www.contratacion.euskadi.eus/anuncio_contratacion/concesion-demanial-utilizacion-privativa-y-explotacion-astiko-kantina-sita-complejo-deportivo-asti/webkpe00-kpesimpc/es/</t>
        </is>
      </c>
      <c r="AA16349" s="31" t="inlineStr">
        <is>
          <t>https://www.contratacion.euskadi.eus/webkpe00-kpesimpc/es/contenidos/anuncio_contratacion/expjaso643277/es_doc/index.html</t>
        </is>
      </c>
      <c r="AB16349" s="31" t="inlineStr">
        <is>
          <t>https://www.contratacion.euskadi.eus/contenidos/anuncio_contratacion/expjaso643277/es_doc/data/es_r01dtpd019a4e8f3ec278f902d49a2a8933a93a069</t>
        </is>
      </c>
      <c r="AC16349" s="31" t="inlineStr">
        <is>
          <t>https://www.contratacion.euskadi.eus/contenidos/anuncio_contratacion/expjaso643277/r01Index/expjaso643277-idxContent.xml</t>
        </is>
      </c>
      <c r="AD16349" s="31" t="inlineStr">
        <is>
          <t>30/01/2026</t>
        </is>
      </c>
      <c r="AE16349" s="31" t="inlineStr">
        <is>
          <t>r01e0pd014a14e3f46916c7ba84250e13e625d2c5a</t>
        </is>
      </c>
      <c r="AF16349" s="31" t="inlineStr">
        <is>
          <t>Ayuntamiento de Zarautz</t>
        </is>
      </c>
      <c r="AG16349" s="31" t="inlineStr">
        <is>
          <t>r01etpd158624d7e2019ec9593153aae673b80bc09</t>
        </is>
      </c>
      <c r="AH16349" s="31" t="inlineStr">
        <is>
          <t>Ayuntamiento de Zarautz</t>
        </is>
      </c>
      <c r="AI16349" s="31" t="inlineStr">
        <is>
          <t/>
        </is>
      </c>
      <c r="AJ16349" s="31" t="inlineStr">
        <is>
          <t/>
        </is>
      </c>
    </row>
    <row r="16350" customHeight="true" ht="15.0">
      <c r="A16350" s="31" t="inlineStr">
        <is>
          <t>Material eléctrico artículos de fontanería y ferretería para centros penitenciarios</t>
        </is>
      </c>
      <c r="B16350" s="31" t="inlineStr">
        <is>
          <t/>
        </is>
      </c>
      <c r="C16350" s="31" t="inlineStr">
        <is>
          <t>Gobierno Vasco</t>
        </is>
      </c>
      <c r="D16350" s="31" t="inlineStr">
        <is>
          <t/>
        </is>
      </c>
      <c r="E16350" s="31" t="inlineStr">
        <is>
          <t/>
        </is>
      </c>
      <c r="F16350" s="31" t="inlineStr">
        <is>
          <t/>
        </is>
      </c>
      <c r="G16350" s="31" t="inlineStr">
        <is>
          <t>Material eléctrico artículos de fontanería y ferretería para centros penitenciarios</t>
        </is>
      </c>
      <c r="H16350" s="31" t="inlineStr">
        <is>
          <t>Material eléctrico artículos de fontanería y ferretería para centros penitenciarios</t>
        </is>
      </c>
      <c r="I16350" s="31" t="inlineStr">
        <is>
          <t/>
        </is>
      </c>
      <c r="J16350" s="31" t="inlineStr">
        <is>
          <t>25/09/2025</t>
        </is>
      </c>
      <c r="K16350" s="31" t="inlineStr">
        <is>
          <t>16/2025-P</t>
        </is>
      </c>
      <c r="L16350" s="31" t="inlineStr">
        <is>
          <t>Anuncio en estudio / Plazo cerrado</t>
        </is>
      </c>
      <c r="M16350" s="31" t="inlineStr">
        <is>
          <t>false</t>
        </is>
      </c>
      <c r="N16350" s="31" t="inlineStr">
        <is>
          <t/>
        </is>
      </c>
      <c r="O16350" s="31" t="inlineStr">
        <is>
          <t/>
        </is>
      </c>
      <c r="P16350" s="31" t="inlineStr">
        <is>
          <t/>
        </is>
      </c>
      <c r="Q16350" s="31" t="inlineStr">
        <is>
          <t/>
        </is>
      </c>
      <c r="R16350" s="31" t="inlineStr">
        <is>
          <t/>
        </is>
      </c>
      <c r="S16350" s="31" t="inlineStr">
        <is>
          <t>https://www.contratacion.euskadi.eus/webkpe00-kpeperfi/es/contenidos/anuncio_contratacion/expjaso644421/es_doc/images/w32_logoGobiernoVasco.gif</t>
        </is>
      </c>
      <c r="T16350" s="31" t="inlineStr">
        <is>
          <t>Gobierno Vasco</t>
        </is>
      </c>
      <c r="U16350" s="31" t="inlineStr">
        <is>
          <t>S4833001C - Justicia y Derechos Humanos</t>
        </is>
      </c>
      <c r="V16350" s="31" t="inlineStr">
        <is>
          <t>Dirección de Servicios</t>
        </is>
      </c>
      <c r="W16350" s="31" t="inlineStr">
        <is>
          <t/>
        </is>
      </c>
      <c r="X16350" s="31" t="inlineStr">
        <is>
          <t/>
        </is>
      </c>
      <c r="Y16350" s="31" t="inlineStr">
        <is>
          <t>27/10/2025 12:00</t>
        </is>
      </c>
      <c r="Z16350" s="31" t="inlineStr">
        <is>
          <t>https://www.contratacion.euskadi.eus/anuncio_contratacion/material-electrico-articulos-fontaneria-y-ferreteria-centros-penitenciarios/webkpe00-kpesimpc/es/</t>
        </is>
      </c>
      <c r="AA16350" s="31" t="inlineStr">
        <is>
          <t>https://www.contratacion.euskadi.eus/webkpe00-kpesimpc/es/contenidos/anuncio_contratacion/expjaso644421/es_doc/index.html</t>
        </is>
      </c>
      <c r="AB16350" s="31" t="inlineStr">
        <is>
          <t>https://www.contratacion.euskadi.eus/contenidos/anuncio_contratacion/expjaso644421/es_doc/data/es_r01dtpd1997fbe70f57754f68143807018079ee143</t>
        </is>
      </c>
      <c r="AC16350" s="31" t="inlineStr">
        <is>
          <t>https://www.contratacion.euskadi.eus/contenidos/anuncio_contratacion/expjaso644421/r01Index/expjaso644421-idxContent.xml</t>
        </is>
      </c>
      <c r="AD16350" s="31" t="inlineStr">
        <is>
          <t>12/01/2026</t>
        </is>
      </c>
      <c r="AE16350" s="31" t="inlineStr">
        <is>
          <t>r01epd01197b2aaddb4a50ddf50f48805bac8fe21</t>
        </is>
      </c>
      <c r="AF16350" s="31" t="inlineStr">
        <is>
          <t>Gobierno Vasco</t>
        </is>
      </c>
      <c r="AG16350" s="31" t="inlineStr">
        <is>
          <t>r01e00000fe4e66771ba470b8fc153391b0592a44</t>
        </is>
      </c>
      <c r="AH16350" s="31" t="inlineStr">
        <is>
          <t>Justicia y Derechos Humanos</t>
        </is>
      </c>
      <c r="AI16350" s="31" t="inlineStr">
        <is>
          <t/>
        </is>
      </c>
      <c r="AJ16350" s="31" t="inlineStr">
        <is>
          <t/>
        </is>
      </c>
    </row>
    <row r="16351" customHeight="true" ht="15.0">
      <c r="A16351" s="31" t="inlineStr">
        <is>
          <t>Construcción de rampa, acondicionado de las escaleras y pintado de la balaustrada del Puente de Ariz en Av. Agirre Lehendakari, 77-85</t>
        </is>
      </c>
      <c r="B16351" s="31" t="inlineStr">
        <is>
          <t/>
        </is>
      </c>
      <c r="C16351" s="31" t="inlineStr">
        <is>
          <t>Gobierno Vasco</t>
        </is>
      </c>
      <c r="D16351" s="31" t="inlineStr">
        <is>
          <t/>
        </is>
      </c>
      <c r="E16351" s="31" t="inlineStr">
        <is>
          <t/>
        </is>
      </c>
      <c r="F16351" s="31" t="inlineStr">
        <is>
          <t/>
        </is>
      </c>
      <c r="G16351" s="31" t="inlineStr">
        <is>
          <t>Construcción de rampa, acondicionado de las escaleras y pintado de la balaustrada del Puente de Ariz en Av. Agirre Lehendakari, 77-85</t>
        </is>
      </c>
      <c r="H16351" s="31" t="inlineStr">
        <is>
          <t>Construcción de rampa, acondicionado de las escaleras y pintado de la balaustrada del Puente de Ariz en Av. Agirre Lehendakari, 77-85</t>
        </is>
      </c>
      <c r="I16351" s="31" t="inlineStr">
        <is>
          <t/>
        </is>
      </c>
      <c r="J16351" s="31" t="inlineStr">
        <is>
          <t>23/09/2025</t>
        </is>
      </c>
      <c r="K16351" s="31" t="inlineStr">
        <is>
          <t>50/25</t>
        </is>
      </c>
      <c r="L16351" s="31" t="inlineStr">
        <is>
          <t>Formalización del contrato</t>
        </is>
      </c>
      <c r="M16351" s="31" t="inlineStr">
        <is>
          <t>false</t>
        </is>
      </c>
      <c r="N16351" s="31" t="inlineStr">
        <is>
          <t/>
        </is>
      </c>
      <c r="O16351" s="31" t="inlineStr">
        <is>
          <t/>
        </is>
      </c>
      <c r="P16351" s="31" t="inlineStr">
        <is>
          <t/>
        </is>
      </c>
      <c r="Q16351" s="31" t="inlineStr">
        <is>
          <t/>
        </is>
      </c>
      <c r="R16351" s="31" t="inlineStr">
        <is>
          <t/>
        </is>
      </c>
      <c r="S16351" s="31" t="inlineStr">
        <is>
          <t>https://www.contratacion.euskadi.eus/webkpe00-kpeperfi/es/contenidos/anuncio_contratacion/expjaso644448/es_doc/images/logo_basauri.jpg</t>
        </is>
      </c>
      <c r="T16351" s="31" t="inlineStr">
        <is>
          <t>Ayuntamiento de Basauri</t>
        </is>
      </c>
      <c r="U16351" s="31" t="inlineStr">
        <is>
          <t>P4801900D - Ayuntamiento de Basauri</t>
        </is>
      </c>
      <c r="V16351" s="31" t="inlineStr">
        <is>
          <t>Alcalde</t>
        </is>
      </c>
      <c r="W16351" s="31" t="inlineStr">
        <is>
          <t/>
        </is>
      </c>
      <c r="X16351" s="31" t="inlineStr">
        <is>
          <t/>
        </is>
      </c>
      <c r="Y16351" s="31" t="inlineStr">
        <is>
          <t>20/10/2025 18:00</t>
        </is>
      </c>
      <c r="Z16351" s="31" t="inlineStr">
        <is>
          <t>https://www.contratacion.euskadi.eus/anuncio_contratacion/construccion-rampa-acondicionado-escaleras-y-pintado-balaustrada-del-puente-ariz-av-agirre-lehendakari-77-85/webkpe00-kpesimpc/es/</t>
        </is>
      </c>
      <c r="AA16351" s="31" t="inlineStr">
        <is>
          <t>https://www.contratacion.euskadi.eus/webkpe00-kpesimpc/es/contenidos/anuncio_contratacion/expjaso644448/es_doc/index.html</t>
        </is>
      </c>
      <c r="AB16351" s="31" t="inlineStr">
        <is>
          <t>https://www.contratacion.euskadi.eus/contenidos/anuncio_contratacion/expjaso644448/es_doc/data/es_r01dtpd19975494eeb41ce15b233b466754b93a5a9</t>
        </is>
      </c>
      <c r="AC16351" s="31" t="inlineStr">
        <is>
          <t>https://www.contratacion.euskadi.eus/contenidos/anuncio_contratacion/expjaso644448/r01Index/expjaso644448-idxContent.xml</t>
        </is>
      </c>
      <c r="AD16351" s="31" t="inlineStr">
        <is>
          <t>07/01/2026</t>
        </is>
      </c>
      <c r="AE16351" s="31" t="inlineStr">
        <is>
          <t>r01epd01483574c9d416e2adaf616389e590634c5</t>
        </is>
      </c>
      <c r="AF16351" s="31" t="inlineStr">
        <is>
          <t>Ayuntamiento de Basauri</t>
        </is>
      </c>
      <c r="AG16351" s="31" t="inlineStr">
        <is>
          <t>r01etpd016131e7213557ff9354c694272b5f4c81c</t>
        </is>
      </c>
      <c r="AH16351" s="31" t="inlineStr">
        <is>
          <t>Ayuntamiento de Basauri</t>
        </is>
      </c>
      <c r="AI16351" s="31" t="inlineStr">
        <is>
          <t/>
        </is>
      </c>
      <c r="AJ16351" s="31" t="inlineStr">
        <is>
          <t/>
        </is>
      </c>
    </row>
    <row r="16352" customHeight="true" ht="15.0">
      <c r="A16352" s="31" t="inlineStr">
        <is>
          <t>Mantenimiento preventivo  de los aparatos elevadores existentes en los diferentes centros del Instituto Foral de Bienestar Social (IFBS)</t>
        </is>
      </c>
      <c r="B16352" s="31" t="inlineStr">
        <is>
          <t/>
        </is>
      </c>
      <c r="C16352" s="31" t="inlineStr">
        <is>
          <t>Gobierno Vasco</t>
        </is>
      </c>
      <c r="D16352" s="31" t="inlineStr">
        <is>
          <t/>
        </is>
      </c>
      <c r="E16352" s="31" t="inlineStr">
        <is>
          <t/>
        </is>
      </c>
      <c r="F16352" s="31" t="inlineStr">
        <is>
          <t/>
        </is>
      </c>
      <c r="G16352" s="31" t="inlineStr">
        <is>
          <t>Mantenimiento preventivo  de los aparatos elevadores existentes en los diferentes centros del Instituto Foral de Bienestar Social (IFBS)</t>
        </is>
      </c>
      <c r="H16352" s="31" t="inlineStr">
        <is>
          <t>Mantenimiento preventivo  de los aparatos elevadores existentes en los diferentes centros del Instituto Foral de Bienestar Social (IFBS)</t>
        </is>
      </c>
      <c r="I16352" s="31" t="inlineStr">
        <is>
          <t/>
        </is>
      </c>
      <c r="J16352" s="31" t="inlineStr">
        <is>
          <t>14/11/2025</t>
        </is>
      </c>
      <c r="K16352" s="31" t="inlineStr">
        <is>
          <t>25/25</t>
        </is>
      </c>
      <c r="L16352" s="31" t="inlineStr">
        <is>
          <t>Adjudicación provisional / definitiva</t>
        </is>
      </c>
      <c r="M16352" s="31" t="inlineStr">
        <is>
          <t>false</t>
        </is>
      </c>
      <c r="N16352" s="31" t="inlineStr">
        <is>
          <t/>
        </is>
      </c>
      <c r="O16352" s="31" t="inlineStr">
        <is>
          <t/>
        </is>
      </c>
      <c r="P16352" s="31" t="inlineStr">
        <is>
          <t/>
        </is>
      </c>
      <c r="Q16352" s="31" t="inlineStr">
        <is>
          <t/>
        </is>
      </c>
      <c r="R16352" s="31" t="inlineStr">
        <is>
          <t/>
        </is>
      </c>
      <c r="S16352" s="31" t="inlineStr">
        <is>
          <t>https://www.contratacion.euskadi.eus/webkpe00-kpeperfi/es/contenidos/anuncio_contratacion/expjaso644464/es_doc/images/logo_Instituto_Bienestar_Social.jpg</t>
        </is>
      </c>
      <c r="T16352" s="31" t="inlineStr">
        <is>
          <t>Instituto Foral de Bienestar Social</t>
        </is>
      </c>
      <c r="U16352" s="31" t="inlineStr">
        <is>
          <t>G01019124 - Instituto Foral de Bienestar Social</t>
        </is>
      </c>
      <c r="V16352" s="31" t="inlineStr">
        <is>
          <t>Dirección-Gerencia</t>
        </is>
      </c>
      <c r="W16352" s="31" t="inlineStr">
        <is>
          <t/>
        </is>
      </c>
      <c r="X16352" s="31" t="inlineStr">
        <is>
          <t/>
        </is>
      </c>
      <c r="Y16352" s="31" t="inlineStr">
        <is>
          <t>01/12/2025 23:59</t>
        </is>
      </c>
      <c r="Z16352" s="31" t="inlineStr">
        <is>
          <t>https://www.contratacion.euskadi.eus/anuncio_contratacion/mantenimiento-preventivo-aparatos-elevadores-existentes-diferentes-centros-del-instituto-foral-bienestar-social-ifbs/webkpe00-kpesimpc/es/</t>
        </is>
      </c>
      <c r="AA16352" s="31" t="inlineStr">
        <is>
          <t>https://www.contratacion.euskadi.eus/webkpe00-kpesimpc/es/contenidos/anuncio_contratacion/expjaso644464/es_doc/index.html</t>
        </is>
      </c>
      <c r="AB16352" s="31" t="inlineStr">
        <is>
          <t>https://www.contratacion.euskadi.eus/contenidos/anuncio_contratacion/expjaso644464/es_doc/data/es_r01dtpd19a816aa7324f990bf58948270bcf38fe98</t>
        </is>
      </c>
      <c r="AC16352" s="31" t="inlineStr">
        <is>
          <t>https://www.contratacion.euskadi.eus/contenidos/anuncio_contratacion/expjaso644464/r01Index/expjaso644464-idxContent.xml</t>
        </is>
      </c>
      <c r="AD16352" s="31" t="inlineStr">
        <is>
          <t>30/01/2026</t>
        </is>
      </c>
      <c r="AE16352" s="31" t="inlineStr">
        <is>
          <t>r01epd001218c1184f71bfc5667c776ff648daa1e</t>
        </is>
      </c>
      <c r="AF16352" s="31" t="inlineStr">
        <is>
          <t>Instituto Foral de Bienestar Social</t>
        </is>
      </c>
      <c r="AG16352" s="31" t="inlineStr">
        <is>
          <t>r01etpd15af64378bc18fe951b1e6eb236e501f1dc</t>
        </is>
      </c>
      <c r="AH16352" s="31" t="inlineStr">
        <is>
          <t>Instituto Foral de Bienestar Social</t>
        </is>
      </c>
      <c r="AI16352" s="31" t="inlineStr">
        <is>
          <t/>
        </is>
      </c>
      <c r="AJ16352" s="31" t="inlineStr">
        <is>
          <t/>
        </is>
      </c>
    </row>
    <row r="16353" customHeight="true" ht="15.0">
      <c r="A16353" s="31" t="inlineStr">
        <is>
          <t>Licitación suministro en modalidad de renting de cinco vehículos para el año 2026 con etiqueta medioambiental 0 emisiones</t>
        </is>
      </c>
      <c r="B16353" s="31" t="inlineStr">
        <is>
          <t/>
        </is>
      </c>
      <c r="C16353" s="31" t="inlineStr">
        <is>
          <t>Gobierno Vasco</t>
        </is>
      </c>
      <c r="D16353" s="31" t="inlineStr">
        <is>
          <t/>
        </is>
      </c>
      <c r="E16353" s="31" t="inlineStr">
        <is>
          <t/>
        </is>
      </c>
      <c r="F16353" s="31" t="inlineStr">
        <is>
          <t/>
        </is>
      </c>
      <c r="G16353" s="31" t="inlineStr">
        <is>
          <t>Licitación suministro en modalidad de renting de cinco vehículos para el año 2026 con etiqueta medioambiental 0 emisiones</t>
        </is>
      </c>
      <c r="H16353" s="31" t="inlineStr">
        <is>
          <t>Licitación suministro en modalidad de renting de cinco vehículos para el año 2026 con etiqueta medioambiental 0 emisiones</t>
        </is>
      </c>
      <c r="I16353" s="31" t="inlineStr">
        <is>
          <t/>
        </is>
      </c>
      <c r="J16353" s="31" t="inlineStr">
        <is>
          <t>09/10/2025</t>
        </is>
      </c>
      <c r="K16353" s="31" t="inlineStr">
        <is>
          <t>CON-250457</t>
        </is>
      </c>
      <c r="L16353" s="31" t="inlineStr">
        <is>
          <t>Formalización del contrato</t>
        </is>
      </c>
      <c r="M16353" s="31" t="inlineStr">
        <is>
          <t>false</t>
        </is>
      </c>
      <c r="N16353" s="31" t="inlineStr">
        <is>
          <t/>
        </is>
      </c>
      <c r="O16353" s="31" t="inlineStr">
        <is>
          <t/>
        </is>
      </c>
      <c r="P16353" s="31" t="inlineStr">
        <is>
          <t/>
        </is>
      </c>
      <c r="Q16353" s="31" t="inlineStr">
        <is>
          <t/>
        </is>
      </c>
      <c r="R16353" s="31" t="inlineStr">
        <is>
          <t/>
        </is>
      </c>
      <c r="S16353" s="31" t="inlineStr">
        <is>
          <t>https://www.contratacion.euskadi.eus/webkpe00-kpeperfi/es/contenidos/anuncio_contratacion/expjaso644469/es_doc/images/VISESA-txiki.jpg</t>
        </is>
      </c>
      <c r="T16353" s="31" t="inlineStr">
        <is>
          <t>VISESA - Vivienda y Suelo de Euskadi, S.A.</t>
        </is>
      </c>
      <c r="U16353" s="31" t="inlineStr">
        <is>
          <t>A20306775 - Departamento de Personas y Servicios Generales</t>
        </is>
      </c>
      <c r="V16353" s="31" t="inlineStr">
        <is>
          <t>Director/a General de VISESA</t>
        </is>
      </c>
      <c r="W16353" s="31" t="inlineStr">
        <is>
          <t/>
        </is>
      </c>
      <c r="X16353" s="31" t="inlineStr">
        <is>
          <t/>
        </is>
      </c>
      <c r="Y16353" s="31" t="inlineStr">
        <is>
          <t>09/12/2025 10:00</t>
        </is>
      </c>
      <c r="Z16353" s="31" t="inlineStr">
        <is>
          <t>https://www.contratacion.euskadi.eus/anuncio_contratacion/licitacion-suministro-modalidad-renting-cinco-vehiculos-ano-2026-etiqueta-medioambiental-0-emisiones/webkpe00-kpesimpc/es/</t>
        </is>
      </c>
      <c r="AA16353" s="31" t="inlineStr">
        <is>
          <t>https://www.contratacion.euskadi.eus/webkpe00-kpesimpc/es/contenidos/anuncio_contratacion/expjaso644469/es_doc/index.html</t>
        </is>
      </c>
      <c r="AB16353" s="31" t="inlineStr">
        <is>
          <t>https://www.contratacion.euskadi.eus/contenidos/anuncio_contratacion/expjaso644469/es_doc/data/es_r01dtpd199c845578a3a9e14121ceabe9b3540fa96</t>
        </is>
      </c>
      <c r="AC16353" s="31" t="inlineStr">
        <is>
          <t>https://www.contratacion.euskadi.eus/contenidos/anuncio_contratacion/expjaso644469/r01Index/expjaso644469-idxContent.xml</t>
        </is>
      </c>
      <c r="AD16353" s="31" t="inlineStr">
        <is>
          <t>03/02/2026</t>
        </is>
      </c>
      <c r="AE16353" s="31" t="inlineStr">
        <is>
          <t>r01epd013658e2b0595e89e0cfae1a80b1bd32074</t>
        </is>
      </c>
      <c r="AF16353" s="31" t="inlineStr">
        <is>
          <t>VISESA, S.A.</t>
        </is>
      </c>
      <c r="AG16353" s="31" t="inlineStr">
        <is>
          <t>r01epd0013cb90656b3600b63da39703c95fe0fc4</t>
        </is>
      </c>
      <c r="AH16353" s="31" t="inlineStr">
        <is>
          <t>Departamento de Personas y Servicios Generales</t>
        </is>
      </c>
      <c r="AI16353" s="31" t="inlineStr">
        <is>
          <t/>
        </is>
      </c>
      <c r="AJ16353" s="31" t="inlineStr">
        <is>
          <t/>
        </is>
      </c>
    </row>
    <row r="16354" customHeight="true" ht="15.0">
      <c r="A16354" s="31" t="inlineStr">
        <is>
          <t>Redacción de proyecto y dirección de obra para la sustitución de la cubierta y las ventanas de la Casa Consistorial. Financiado por la Unión Europea (NEXTGENERATIONEU).</t>
        </is>
      </c>
      <c r="B16354" s="31" t="inlineStr">
        <is>
          <t/>
        </is>
      </c>
      <c r="C16354" s="31" t="inlineStr">
        <is>
          <t>Gobierno Vasco</t>
        </is>
      </c>
      <c r="D16354" s="31" t="inlineStr">
        <is>
          <t/>
        </is>
      </c>
      <c r="E16354" s="31" t="inlineStr">
        <is>
          <t/>
        </is>
      </c>
      <c r="F16354" s="31" t="inlineStr">
        <is>
          <t/>
        </is>
      </c>
      <c r="G16354" s="31" t="inlineStr">
        <is>
          <t>Redacción de proyecto y dirección de obra para la sustitución de la cubierta y las ventanas de la Casa Consistorial. Financiado por la Unión Europea (NEXTGENERATIONEU).</t>
        </is>
      </c>
      <c r="H16354" s="31" t="inlineStr">
        <is>
          <t>Redacción de proyecto y dirección de obra para la sustitución de la cubierta y las ventanas de la Casa Consistorial. Financiado por la Unión Europea (NEXTGENERATIONEU).</t>
        </is>
      </c>
      <c r="I16354" s="31" t="inlineStr">
        <is>
          <t/>
        </is>
      </c>
      <c r="J16354" s="31" t="inlineStr">
        <is>
          <t>16/09/2025</t>
        </is>
      </c>
      <c r="K16354" s="31" t="inlineStr">
        <is>
          <t>2019ZAME0069</t>
        </is>
      </c>
      <c r="L16354" s="31" t="inlineStr">
        <is>
          <t>Adjudicación provisional / definitiva</t>
        </is>
      </c>
      <c r="M16354" s="31" t="inlineStr">
        <is>
          <t>true</t>
        </is>
      </c>
      <c r="N16354" s="31" t="inlineStr">
        <is>
          <t/>
        </is>
      </c>
      <c r="O16354" s="31" t="inlineStr">
        <is>
          <t/>
        </is>
      </c>
      <c r="P16354" s="31" t="inlineStr">
        <is>
          <t/>
        </is>
      </c>
      <c r="Q16354" s="31" t="inlineStr">
        <is>
          <t/>
        </is>
      </c>
      <c r="R16354" s="31" t="inlineStr">
        <is>
          <t/>
        </is>
      </c>
      <c r="S16354" s="31" t="inlineStr">
        <is>
          <t>https://www.contratacion.euskadi.eus/webkpe00-kpeperfi/es/contenidos/anuncio_contratacion/expjaso644564/es_doc/images/logo_irun.jpg</t>
        </is>
      </c>
      <c r="T16354" s="31" t="inlineStr">
        <is>
          <t>Ayuntamiento de Irun</t>
        </is>
      </c>
      <c r="U16354" s="31" t="inlineStr">
        <is>
          <t>P2004900C - Ayuntamiento de Irun</t>
        </is>
      </c>
      <c r="V16354" s="31" t="inlineStr">
        <is>
          <t>Alcalde</t>
        </is>
      </c>
      <c r="W16354" s="31" t="inlineStr">
        <is>
          <t/>
        </is>
      </c>
      <c r="X16354" s="31" t="inlineStr">
        <is>
          <t/>
        </is>
      </c>
      <c r="Y16354" s="31" t="inlineStr">
        <is>
          <t/>
        </is>
      </c>
      <c r="Z16354" s="31" t="inlineStr">
        <is>
          <t>https://www.contratacion.euskadi.eus/anuncio_contratacion/redaccion-proyecto-y-direccion-obra-sustitucion-cubierta-y-ventanas-casa-consistorial/webkpe00-kpesimpc/es/</t>
        </is>
      </c>
      <c r="AA16354" s="31" t="inlineStr">
        <is>
          <t>https://www.contratacion.euskadi.eus/webkpe00-kpesimpc/es/contenidos/anuncio_contratacion/expjaso644564/es_doc/index.html</t>
        </is>
      </c>
      <c r="AB16354" s="31" t="inlineStr">
        <is>
          <t>https://www.contratacion.euskadi.eus/contenidos/anuncio_contratacion/expjaso644564/es_doc/data/es_r01dtpd19952941d371afa8887b4ad1629634a6d2b</t>
        </is>
      </c>
      <c r="AC16354" s="31" t="inlineStr">
        <is>
          <t>https://www.contratacion.euskadi.eus/contenidos/anuncio_contratacion/expjaso644564/r01Index/expjaso644564-idxContent.xml</t>
        </is>
      </c>
      <c r="AD16354" s="31" t="inlineStr">
        <is>
          <t>02/02/2026</t>
        </is>
      </c>
      <c r="AE16354" s="31" t="inlineStr">
        <is>
          <t>r01etpd1609338d519289790b178221e4fb71e6c81</t>
        </is>
      </c>
      <c r="AF16354" s="31" t="inlineStr">
        <is>
          <t>Ayuntamiento de Irun</t>
        </is>
      </c>
      <c r="AG16354" s="31" t="inlineStr">
        <is>
          <t>r01epd01416e3f95a714d6b8970fd1cb76fa92158</t>
        </is>
      </c>
      <c r="AH16354" s="31" t="inlineStr">
        <is>
          <t>Ayuntamiento de Irun</t>
        </is>
      </c>
      <c r="AI16354" s="31" t="inlineStr">
        <is>
          <t/>
        </is>
      </c>
      <c r="AJ16354" s="31" t="inlineStr">
        <is>
          <t/>
        </is>
      </c>
    </row>
    <row r="16355" customHeight="true" ht="15.0">
      <c r="A16355" s="31" t="inlineStr">
        <is>
          <t>Dirección de ejecución de las obras de sustitución de cubierta y ventanas de la Casa Consistorial. Financiado por la Unión Europa (NEXTGENERATIONEU).</t>
        </is>
      </c>
      <c r="B16355" s="31" t="inlineStr">
        <is>
          <t/>
        </is>
      </c>
      <c r="C16355" s="31" t="inlineStr">
        <is>
          <t>Gobierno Vasco</t>
        </is>
      </c>
      <c r="D16355" s="31" t="inlineStr">
        <is>
          <t/>
        </is>
      </c>
      <c r="E16355" s="31" t="inlineStr">
        <is>
          <t/>
        </is>
      </c>
      <c r="F16355" s="31" t="inlineStr">
        <is>
          <t/>
        </is>
      </c>
      <c r="G16355" s="31" t="inlineStr">
        <is>
          <t>Dirección de ejecución de las obras de sustitución de cubierta y ventanas de la Casa Consistorial. Financiado por la Unión Europa (NEXTGENERATIONEU).</t>
        </is>
      </c>
      <c r="H16355" s="31" t="inlineStr">
        <is>
          <t>Dirección de ejecución de las obras de sustitución de cubierta y ventanas de la Casa Consistorial. Financiado por la Unión Europa (NEXTGENERATIONEU).</t>
        </is>
      </c>
      <c r="I16355" s="31" t="inlineStr">
        <is>
          <t/>
        </is>
      </c>
      <c r="J16355" s="31" t="inlineStr">
        <is>
          <t>17/09/2025</t>
        </is>
      </c>
      <c r="K16355" s="31" t="inlineStr">
        <is>
          <t>2021ZAME0033</t>
        </is>
      </c>
      <c r="L16355" s="31" t="inlineStr">
        <is>
          <t>Adjudicación provisional / definitiva</t>
        </is>
      </c>
      <c r="M16355" s="31" t="inlineStr">
        <is>
          <t>true</t>
        </is>
      </c>
      <c r="N16355" s="31" t="inlineStr">
        <is>
          <t/>
        </is>
      </c>
      <c r="O16355" s="31" t="inlineStr">
        <is>
          <t/>
        </is>
      </c>
      <c r="P16355" s="31" t="inlineStr">
        <is>
          <t/>
        </is>
      </c>
      <c r="Q16355" s="31" t="inlineStr">
        <is>
          <t/>
        </is>
      </c>
      <c r="R16355" s="31" t="inlineStr">
        <is>
          <t/>
        </is>
      </c>
      <c r="S16355" s="31" t="inlineStr">
        <is>
          <t>https://www.contratacion.euskadi.eus/webkpe00-kpeperfi/es/contenidos/anuncio_contratacion/expjaso644656/es_doc/images/logo_irun.jpg</t>
        </is>
      </c>
      <c r="T16355" s="31" t="inlineStr">
        <is>
          <t>Ayuntamiento de Irun</t>
        </is>
      </c>
      <c r="U16355" s="31" t="inlineStr">
        <is>
          <t>P2004900C - Ayuntamiento de Irun</t>
        </is>
      </c>
      <c r="V16355" s="31" t="inlineStr">
        <is>
          <t>Alcalde</t>
        </is>
      </c>
      <c r="W16355" s="31" t="inlineStr">
        <is>
          <t/>
        </is>
      </c>
      <c r="X16355" s="31" t="inlineStr">
        <is>
          <t/>
        </is>
      </c>
      <c r="Y16355" s="31" t="inlineStr">
        <is>
          <t/>
        </is>
      </c>
      <c r="Z16355" s="31" t="inlineStr">
        <is>
          <t>https://www.contratacion.euskadi.eus/anuncio_contratacion/direccion-ejecucion-obras-sustitucion-cubierta-y-ventanas-casa-consistorial/webkpe00-kpesimpc/es/</t>
        </is>
      </c>
      <c r="AA16355" s="31" t="inlineStr">
        <is>
          <t>https://www.contratacion.euskadi.eus/webkpe00-kpesimpc/es/contenidos/anuncio_contratacion/expjaso644656/es_doc/index.html</t>
        </is>
      </c>
      <c r="AB16355" s="31" t="inlineStr">
        <is>
          <t>https://www.contratacion.euskadi.eus/contenidos/anuncio_contratacion/expjaso644656/es_doc/data/es_r01dtpd1995650389f6b6f77bd6856943ceb066ad3</t>
        </is>
      </c>
      <c r="AC16355" s="31" t="inlineStr">
        <is>
          <t>https://www.contratacion.euskadi.eus/contenidos/anuncio_contratacion/expjaso644656/r01Index/expjaso644656-idxContent.xml</t>
        </is>
      </c>
      <c r="AD16355" s="31" t="inlineStr">
        <is>
          <t>02/02/2026</t>
        </is>
      </c>
      <c r="AE16355" s="31" t="inlineStr">
        <is>
          <t>r01etpd1609338d519289790b178221e4fb71e6c81</t>
        </is>
      </c>
      <c r="AF16355" s="31" t="inlineStr">
        <is>
          <t>Ayuntamiento de Irun</t>
        </is>
      </c>
      <c r="AG16355" s="31" t="inlineStr">
        <is>
          <t>r01epd01416e3f95a714d6b8970fd1cb76fa92158</t>
        </is>
      </c>
      <c r="AH16355" s="31" t="inlineStr">
        <is>
          <t>Ayuntamiento de Irun</t>
        </is>
      </c>
      <c r="AI16355" s="31" t="inlineStr">
        <is>
          <t/>
        </is>
      </c>
      <c r="AJ16355" s="31" t="inlineStr">
        <is>
          <t/>
        </is>
      </c>
    </row>
    <row r="16356" customHeight="true" ht="15.0">
      <c r="A16356" s="31" t="inlineStr">
        <is>
          <t>Servicio de actualización de la aplicación informática de análisis de escenarios de explotación del sistema de abastecimiento Zadorra-Ordunte del CABB.</t>
        </is>
      </c>
      <c r="B16356" s="31" t="inlineStr">
        <is>
          <t/>
        </is>
      </c>
      <c r="C16356" s="31" t="inlineStr">
        <is>
          <t>Gobierno Vasco</t>
        </is>
      </c>
      <c r="D16356" s="31" t="inlineStr">
        <is>
          <t/>
        </is>
      </c>
      <c r="E16356" s="31" t="inlineStr">
        <is>
          <t/>
        </is>
      </c>
      <c r="F16356" s="31" t="inlineStr">
        <is>
          <t/>
        </is>
      </c>
      <c r="G16356" s="31" t="inlineStr">
        <is>
          <t>Servicio de actualización de la aplicación informática de análisis de escenarios de explotación del sistema de abastecimiento Zadorra-Ordunte del CABB.</t>
        </is>
      </c>
      <c r="H16356" s="31" t="inlineStr">
        <is>
          <t>Servicio de actualización de la aplicación informática de análisis de escenarios de explotación del sistema de abastecimiento Zadorra-Ordunte del CABB.</t>
        </is>
      </c>
      <c r="I16356" s="31" t="inlineStr">
        <is>
          <t/>
        </is>
      </c>
      <c r="J16356" s="31" t="inlineStr">
        <is>
          <t>17/09/2025</t>
        </is>
      </c>
      <c r="K16356" s="32" t="inlineStr">
        <is>
          <t>3209</t>
        </is>
      </c>
      <c r="L16356" s="31" t="inlineStr">
        <is>
          <t>Formalización del contrato</t>
        </is>
      </c>
      <c r="M16356" s="31" t="inlineStr">
        <is>
          <t>false</t>
        </is>
      </c>
      <c r="N16356" s="31" t="inlineStr">
        <is>
          <t/>
        </is>
      </c>
      <c r="O16356" s="31" t="inlineStr">
        <is>
          <t/>
        </is>
      </c>
      <c r="P16356" s="31" t="inlineStr">
        <is>
          <t/>
        </is>
      </c>
      <c r="Q16356" s="31" t="inlineStr">
        <is>
          <t/>
        </is>
      </c>
      <c r="R16356" s="31" t="inlineStr">
        <is>
          <t/>
        </is>
      </c>
      <c r="S16356" s="31" t="inlineStr">
        <is>
          <t>https://www.contratacion.euskadi.eus/webkpe00-kpeperfi/es/contenidos/anuncio_contratacion/expjaso644677/es_doc/images/logo_consorcio_aguas_bilbao.jpg</t>
        </is>
      </c>
      <c r="T16356" s="31" t="inlineStr">
        <is>
          <t>Consorcio de Aguas Bilbao Bizkaia</t>
        </is>
      </c>
      <c r="U16356" s="31" t="inlineStr">
        <is>
          <t>P4800005C - Consorcio de Aguas Bilbao Bizkaia</t>
        </is>
      </c>
      <c r="V16356" s="31" t="inlineStr">
        <is>
          <t>Presidente</t>
        </is>
      </c>
      <c r="W16356" s="31" t="inlineStr">
        <is>
          <t/>
        </is>
      </c>
      <c r="X16356" s="31" t="inlineStr">
        <is>
          <t/>
        </is>
      </c>
      <c r="Y16356" s="31" t="inlineStr">
        <is>
          <t>02/10/2025 13:00</t>
        </is>
      </c>
      <c r="Z16356" s="31" t="inlineStr">
        <is>
          <t>https://www.contratacion.euskadi.eus/anuncio_contratacion/servicio-actualizacion-aplicacion-informatica-analisis-escenarios-explotacion-del-sistema-abastecimiento-zadorra-ordunte-del-cabb/webkpe00-kpesimpc/es/</t>
        </is>
      </c>
      <c r="AA16356" s="31" t="inlineStr">
        <is>
          <t>https://www.contratacion.euskadi.eus/webkpe00-kpesimpc/es/contenidos/anuncio_contratacion/expjaso644677/es_doc/index.html</t>
        </is>
      </c>
      <c r="AB16356" s="31" t="inlineStr">
        <is>
          <t>https://www.contratacion.euskadi.eus/contenidos/anuncio_contratacion/expjaso644677/es_doc/data/es_r01dtpd19a4fe72e1222cf7b9358b8f97dc7ae6201</t>
        </is>
      </c>
      <c r="AC16356" s="31" t="inlineStr">
        <is>
          <t>https://www.contratacion.euskadi.eus/contenidos/anuncio_contratacion/expjaso644677/r01Index/expjaso644677-idxContent.xml</t>
        </is>
      </c>
      <c r="AD16356" s="31" t="inlineStr">
        <is>
          <t>06/02/2026</t>
        </is>
      </c>
      <c r="AE16356" s="31" t="inlineStr">
        <is>
          <t>r01etpd15f05baca751c62cdb9eb39ed5a40b46efa</t>
        </is>
      </c>
      <c r="AF16356" s="31" t="inlineStr">
        <is>
          <t>Consorcio de Aguas Bilbao Bizkaia</t>
        </is>
      </c>
      <c r="AG16356" s="31" t="inlineStr">
        <is>
          <t>r01etpd15f05bd41f81c62cdb9a4e60f2a14aee24d</t>
        </is>
      </c>
      <c r="AH16356" s="31" t="inlineStr">
        <is>
          <t>Consorcio de Aguas Bilbao Bizkaia</t>
        </is>
      </c>
      <c r="AI16356" s="31" t="inlineStr">
        <is>
          <t/>
        </is>
      </c>
      <c r="AJ16356" s="31" t="inlineStr">
        <is>
          <t/>
        </is>
      </c>
    </row>
    <row r="16357" customHeight="true" ht="15.0">
      <c r="A16357" s="31" t="inlineStr">
        <is>
          <t>Ejecución de la obras comprendidas en el proyecto denominado "Azkoitiko Eliz atari pareko kale zatia, Ibai ondo 1-9 eta Aingeru kaleko atzealdeko (Kale Nagusia, 15etik Baztartxo Antzokira arte) zoladura zatiak eraberritzeko lanak egikaritzea"</t>
        </is>
      </c>
      <c r="B16357" s="31" t="inlineStr">
        <is>
          <t/>
        </is>
      </c>
      <c r="C16357" s="31" t="inlineStr">
        <is>
          <t>Gobierno Vasco</t>
        </is>
      </c>
      <c r="D16357" s="31" t="inlineStr">
        <is>
          <t/>
        </is>
      </c>
      <c r="E16357" s="31" t="inlineStr">
        <is>
          <t/>
        </is>
      </c>
      <c r="F16357" s="31" t="inlineStr">
        <is>
          <t/>
        </is>
      </c>
      <c r="G16357" s="31" t="inlineStr">
        <is>
          <t>Ejecución de la obras comprendidas en el proyecto denominado "Azkoitiko Eliz atari pareko kale zatia, Ibai ondo 1-9 eta Aingeru kaleko atzealdeko (Kale Nagusia, 15etik Baztartxo Antzokira arte) zoladura zatiak eraberritzeko lanak egikaritzea"</t>
        </is>
      </c>
      <c r="H16357" s="31" t="inlineStr">
        <is>
          <t>Ejecución de la obras comprendidas en el proyecto denominado "Azkoitiko Eliz atari pareko kale zatia, Ibai ondo 1-9 eta Aingeru kaleko atzealdeko (Kale Nagusia, 15etik Baztartxo Antzokira arte) zoladura zatiak eraberritzeko lanak egikaritzea"</t>
        </is>
      </c>
      <c r="I16357" s="31" t="inlineStr">
        <is>
          <t/>
        </is>
      </c>
      <c r="J16357" s="31" t="inlineStr">
        <is>
          <t>17/09/2025</t>
        </is>
      </c>
      <c r="K16357" s="31" t="inlineStr">
        <is>
          <t>2025OBRA0004</t>
        </is>
      </c>
      <c r="L16357" s="31" t="inlineStr">
        <is>
          <t>Anuncio en estudio / Plazo cerrado</t>
        </is>
      </c>
      <c r="M16357" s="31" t="inlineStr">
        <is>
          <t>false</t>
        </is>
      </c>
      <c r="N16357" s="31" t="inlineStr">
        <is>
          <t/>
        </is>
      </c>
      <c r="O16357" s="31" t="inlineStr">
        <is>
          <t/>
        </is>
      </c>
      <c r="P16357" s="31" t="inlineStr">
        <is>
          <t/>
        </is>
      </c>
      <c r="Q16357" s="31" t="inlineStr">
        <is>
          <t/>
        </is>
      </c>
      <c r="R16357" s="31" t="inlineStr">
        <is>
          <t/>
        </is>
      </c>
      <c r="S16357" s="31" t="inlineStr">
        <is>
          <t>https://www.contratacion.euskadi.eus/webkpe00-kpeperfi/es/contenidos/anuncio_contratacion/expjaso644759/es_doc/images/logo_azkoitia.gif</t>
        </is>
      </c>
      <c r="T16357" s="31" t="inlineStr">
        <is>
          <t>Ayuntamiento de Azkoitia</t>
        </is>
      </c>
      <c r="U16357" s="31" t="inlineStr">
        <is>
          <t>P2001800H - Ayuntamiento de Azkoitia</t>
        </is>
      </c>
      <c r="V16357" s="31" t="inlineStr">
        <is>
          <t>Junta de Gobierno Local</t>
        </is>
      </c>
      <c r="W16357" s="31" t="inlineStr">
        <is>
          <t/>
        </is>
      </c>
      <c r="X16357" s="31" t="inlineStr">
        <is>
          <t/>
        </is>
      </c>
      <c r="Y16357" s="31" t="inlineStr">
        <is>
          <t>13/10/2025 23:59</t>
        </is>
      </c>
      <c r="Z16357" s="31" t="inlineStr">
        <is>
          <t>https://www.contratacion.euskadi.eus/anuncio_contratacion/ejecucion-obras-comprendidas-proyecto-denominado-azkoitiko-eliz-atari-pareko-kale-zatia-ibai-ondo-1-9-eta-aingeru-kaleko-atzealdeko-kale-nagusia-15etik-baztartxo-antzokira-arte-zoladura-zatiak-eraberritzeko-lanak-egikaritzea/webkpe00-kpesimpc/es/</t>
        </is>
      </c>
      <c r="AA16357" s="31" t="inlineStr">
        <is>
          <t>https://www.contratacion.euskadi.eus/webkpe00-kpesimpc/es/contenidos/anuncio_contratacion/expjaso644759/es_doc/index.html</t>
        </is>
      </c>
      <c r="AB16357" s="31" t="inlineStr">
        <is>
          <t>https://www.contratacion.euskadi.eus/contenidos/anuncio_contratacion/expjaso644759/es_doc/data/es_r01dtpd19956d9b4ca41ce15b223520672910abcb2</t>
        </is>
      </c>
      <c r="AC16357" s="31" t="inlineStr">
        <is>
          <t>https://www.contratacion.euskadi.eus/contenidos/anuncio_contratacion/expjaso644759/r01Index/expjaso644759-idxContent.xml</t>
        </is>
      </c>
      <c r="AD16357" s="31" t="inlineStr">
        <is>
          <t>03/02/2026</t>
        </is>
      </c>
      <c r="AE16357" s="31" t="inlineStr">
        <is>
          <t>r01etpd1552f52e6b11976d2ffe78a363dafc9165e</t>
        </is>
      </c>
      <c r="AF16357" s="31" t="inlineStr">
        <is>
          <t>Ayuntamiento de Azkoitia</t>
        </is>
      </c>
      <c r="AG16357" s="31" t="inlineStr">
        <is>
          <t>r01etpd15baa011cf81d6c770fbb2fc82167f3b9cd</t>
        </is>
      </c>
      <c r="AH16357" s="31" t="inlineStr">
        <is>
          <t>Ayuntamiento de Azkoitia</t>
        </is>
      </c>
      <c r="AI16357" s="31" t="inlineStr">
        <is>
          <t/>
        </is>
      </c>
      <c r="AJ16357" s="31" t="inlineStr">
        <is>
          <t/>
        </is>
      </c>
    </row>
    <row r="16358" customHeight="true" ht="15.0">
      <c r="A16358" s="31" t="inlineStr">
        <is>
          <t>Proyecto de construcción de acondicionamiento y urbanización de la travesía de Artziniega en la carretera A-624.</t>
        </is>
      </c>
      <c r="B16358" s="31" t="inlineStr">
        <is>
          <t/>
        </is>
      </c>
      <c r="C16358" s="31" t="inlineStr">
        <is>
          <t>Gobierno Vasco</t>
        </is>
      </c>
      <c r="D16358" s="31" t="inlineStr">
        <is>
          <t/>
        </is>
      </c>
      <c r="E16358" s="31" t="inlineStr">
        <is>
          <t/>
        </is>
      </c>
      <c r="F16358" s="31" t="inlineStr">
        <is>
          <t/>
        </is>
      </c>
      <c r="G16358" s="31" t="inlineStr">
        <is>
          <t>Proyecto de construcción de acondicionamiento y urbanización de la travesía de Artziniega en la carretera A-624.</t>
        </is>
      </c>
      <c r="H16358" s="31" t="inlineStr">
        <is>
          <t>Proyecto de construcción de acondicionamiento y urbanización de la travesía de Artziniega en la carretera A-624.</t>
        </is>
      </c>
      <c r="I16358" s="31" t="inlineStr">
        <is>
          <t/>
        </is>
      </c>
      <c r="J16358" s="31" t="inlineStr">
        <is>
          <t>02/10/2025</t>
        </is>
      </c>
      <c r="K16358" s="31" t="inlineStr">
        <is>
          <t>25/C-27</t>
        </is>
      </c>
      <c r="L16358" s="31" t="inlineStr">
        <is>
          <t>Formalización del contrato</t>
        </is>
      </c>
      <c r="M16358" s="31" t="inlineStr">
        <is>
          <t>false</t>
        </is>
      </c>
      <c r="N16358" s="31" t="inlineStr">
        <is>
          <t/>
        </is>
      </c>
      <c r="O16358" s="31" t="inlineStr">
        <is>
          <t/>
        </is>
      </c>
      <c r="P16358" s="31" t="inlineStr">
        <is>
          <t/>
        </is>
      </c>
      <c r="Q16358" s="31" t="inlineStr">
        <is>
          <t/>
        </is>
      </c>
      <c r="R16358" s="31" t="inlineStr">
        <is>
          <t/>
        </is>
      </c>
      <c r="S16358" s="31" t="inlineStr">
        <is>
          <t>https://www.contratacion.euskadi.eus/webkpe00-kpeperfi/es/contenidos/anuncio_contratacion/expjaso644887/es_doc/images/logo_DFA.jpg</t>
        </is>
      </c>
      <c r="T16358" s="31" t="inlineStr">
        <is>
          <t>Diputación Foral de Álava</t>
        </is>
      </c>
      <c r="U16358" s="31" t="inlineStr">
        <is>
          <t>P0100000I - Departamento de Movilidad Sostenible e Infraestructuras Viarias</t>
        </is>
      </c>
      <c r="V16358" s="31" t="inlineStr">
        <is>
          <t>Diputado/a Foral del Departamento de Movilidad Sostenible e Infraestructuras Viarias</t>
        </is>
      </c>
      <c r="W16358" s="31" t="inlineStr">
        <is>
          <t/>
        </is>
      </c>
      <c r="X16358" s="31" t="inlineStr">
        <is>
          <t/>
        </is>
      </c>
      <c r="Y16358" s="31" t="inlineStr">
        <is>
          <t>20/10/2025 23:59</t>
        </is>
      </c>
      <c r="Z16358" s="31" t="inlineStr">
        <is>
          <t>https://www.contratacion.euskadi.eus/anuncio_contratacion/proyecto-construccion-acondicionamiento-y-urbanizacion-travesia-artziniega-carretera-624/webkpe00-kpesimpc/es/</t>
        </is>
      </c>
      <c r="AA16358" s="31" t="inlineStr">
        <is>
          <t>https://www.contratacion.euskadi.eus/webkpe00-kpesimpc/es/contenidos/anuncio_contratacion/expjaso644887/es_doc/index.html</t>
        </is>
      </c>
      <c r="AB16358" s="31" t="inlineStr">
        <is>
          <t>https://www.contratacion.euskadi.eus/contenidos/anuncio_contratacion/expjaso644887/es_doc/data/es_r01dtpd199a37d220456cace174fac2b49d0900ae8</t>
        </is>
      </c>
      <c r="AC16358" s="31" t="inlineStr">
        <is>
          <t>https://www.contratacion.euskadi.eus/contenidos/anuncio_contratacion/expjaso644887/r01Index/expjaso644887-idxContent.xml</t>
        </is>
      </c>
      <c r="AD16358" s="31" t="inlineStr">
        <is>
          <t>03/02/2026</t>
        </is>
      </c>
      <c r="AE16358" s="31" t="inlineStr">
        <is>
          <t>r01epd01218c2ce3ee1bfc5662b5b327f5ea8ff35</t>
        </is>
      </c>
      <c r="AF16358" s="31" t="inlineStr">
        <is>
          <t>Diputación Foral Araba</t>
        </is>
      </c>
      <c r="AG16358" s="31" t="inlineStr">
        <is>
          <t>r01epd01218c1183e01bfc5664dd53d5f9f3dae90</t>
        </is>
      </c>
      <c r="AH16358" s="31" t="inlineStr">
        <is>
          <t>Departamento de Infraestructuras Viarias y Movilidad</t>
        </is>
      </c>
      <c r="AI16358" s="31" t="inlineStr">
        <is>
          <t/>
        </is>
      </c>
      <c r="AJ16358" s="31" t="inlineStr">
        <is>
          <t/>
        </is>
      </c>
    </row>
    <row r="16359" customHeight="true" ht="15.0">
      <c r="A16359" s="31" t="inlineStr">
        <is>
          <t>Suministro, instalación, puesta en marcha y mantenimiento de una arquitectura de seguridad y redes en la nube basada en el modelo Sase para el acceso remoto seguro a recursos internos del CABB  mediante ZTNA, financiado con fondos procedentes del mecanismo para la recuperación y resilencia Next Generation EU en el marco del componente 5 "preservación del litoral y recursos hídricos" inversión 3 denominada «transición digital en el sector del agua (enforcement digital medioambiental)</t>
        </is>
      </c>
      <c r="B16359" s="31" t="inlineStr">
        <is>
          <t/>
        </is>
      </c>
      <c r="C16359" s="31" t="inlineStr">
        <is>
          <t>Gobierno Vasco</t>
        </is>
      </c>
      <c r="D16359" s="31" t="inlineStr">
        <is>
          <t/>
        </is>
      </c>
      <c r="E16359" s="31" t="inlineStr">
        <is>
          <t/>
        </is>
      </c>
      <c r="F16359" s="31" t="inlineStr">
        <is>
          <t/>
        </is>
      </c>
      <c r="G16359" s="31" t="inlineStr">
        <is>
          <t>Suministro, instalación, puesta en marcha y mantenimiento de una arquitectura de seguridad y redes en la nube basada en el modelo Sase para el acceso remoto seguro a recursos internos del CABB  mediante ZTNA, financiado con fondos procedentes del mecanismo para la recuperación y resilencia Next Generation EU en el marco del componente 5 "preservación del litoral y recursos hídricos" inversión 3 denominada «transición digital en el sector del agua (enforcement digital medioambiental)</t>
        </is>
      </c>
      <c r="H16359" s="31" t="inlineStr">
        <is>
          <t>Suministro, instalación, puesta en marcha y mantenimiento de una arquitectura de seguridad y redes en la nube basada en el modelo Sase para el acceso remoto seguro a recursos internos del CABB  mediante ZTNA, financiado con fondos procedentes del mecanismo para la recuperación y resilencia Next Generation EU en el marco del componente 5 "preservación del litoral y recursos hídricos" inversión 3 denominada «transición digital en el sector del agua (enforcement digital medioambiental)</t>
        </is>
      </c>
      <c r="I16359" s="31" t="inlineStr">
        <is>
          <t/>
        </is>
      </c>
      <c r="J16359" s="31" t="inlineStr">
        <is>
          <t>17/09/2025</t>
        </is>
      </c>
      <c r="K16359" s="32" t="inlineStr">
        <is>
          <t>3205</t>
        </is>
      </c>
      <c r="L16359" s="31" t="inlineStr">
        <is>
          <t>Formalización del contrato</t>
        </is>
      </c>
      <c r="M16359" s="31" t="inlineStr">
        <is>
          <t>false</t>
        </is>
      </c>
      <c r="N16359" s="31" t="inlineStr">
        <is>
          <t/>
        </is>
      </c>
      <c r="O16359" s="31" t="inlineStr">
        <is>
          <t/>
        </is>
      </c>
      <c r="P16359" s="31" t="inlineStr">
        <is>
          <t/>
        </is>
      </c>
      <c r="Q16359" s="31" t="inlineStr">
        <is>
          <t/>
        </is>
      </c>
      <c r="R16359" s="31" t="inlineStr">
        <is>
          <t/>
        </is>
      </c>
      <c r="S16359" s="31" t="inlineStr">
        <is>
          <t>https://www.contratacion.euskadi.eus/webkpe00-kpeperfi/es/contenidos/anuncio_contratacion/expjaso644917/es_doc/images/logo_consorcio_aguas_bilbao.jpg</t>
        </is>
      </c>
      <c r="T16359" s="31" t="inlineStr">
        <is>
          <t>Consorcio de Aguas Bilbao Bizkaia</t>
        </is>
      </c>
      <c r="U16359" s="31" t="inlineStr">
        <is>
          <t>P4800005C - Consorcio de Aguas Bilbao Bizkaia</t>
        </is>
      </c>
      <c r="V16359" s="31" t="inlineStr">
        <is>
          <t>Gerente</t>
        </is>
      </c>
      <c r="W16359" s="31" t="inlineStr">
        <is>
          <t/>
        </is>
      </c>
      <c r="X16359" s="31" t="inlineStr">
        <is>
          <t/>
        </is>
      </c>
      <c r="Y16359" s="31" t="inlineStr">
        <is>
          <t>02/10/2025 13:00</t>
        </is>
      </c>
      <c r="Z16359" s="31" t="inlineStr">
        <is>
          <t>https://www.contratacion.euskadi.eus/anuncio_contratacion/suministro-instalacion-puesta-marcha-y-mantenimiento-arquitectura-seguridad-y-redes-nube-basada-modelo-sase-acceso-remoto-seguro-recursos-internos-del-cabb-mediante-ztna-financiado-fondos-procedentes-del-mecanismo-recuperacion-y-resilencia-next-generatio/webkpe00-kpesimpc/es/</t>
        </is>
      </c>
      <c r="AA16359" s="31" t="inlineStr">
        <is>
          <t>https://www.contratacion.euskadi.eus/webkpe00-kpesimpc/es/contenidos/anuncio_contratacion/expjaso644917/es_doc/index.html</t>
        </is>
      </c>
      <c r="AB16359" s="31" t="inlineStr">
        <is>
          <t>https://www.contratacion.euskadi.eus/contenidos/anuncio_contratacion/expjaso644917/es_doc/data/es_r01dtpd19a4fe77df522cf7b9376817c91f192632a</t>
        </is>
      </c>
      <c r="AC16359" s="31" t="inlineStr">
        <is>
          <t>https://www.contratacion.euskadi.eus/contenidos/anuncio_contratacion/expjaso644917/r01Index/expjaso644917-idxContent.xml</t>
        </is>
      </c>
      <c r="AD16359" s="31" t="inlineStr">
        <is>
          <t>13/01/2026</t>
        </is>
      </c>
      <c r="AE16359" s="31" t="inlineStr">
        <is>
          <t>r01etpd15f05baca751c62cdb9eb39ed5a40b46efa</t>
        </is>
      </c>
      <c r="AF16359" s="31" t="inlineStr">
        <is>
          <t>Consorcio de Aguas Bilbao Bizkaia</t>
        </is>
      </c>
      <c r="AG16359" s="31" t="inlineStr">
        <is>
          <t>r01etpd15f05bd41f81c62cdb9a4e60f2a14aee24d</t>
        </is>
      </c>
      <c r="AH16359" s="31" t="inlineStr">
        <is>
          <t>Consorcio de Aguas Bilbao Bizkaia</t>
        </is>
      </c>
      <c r="AI16359" s="31" t="inlineStr">
        <is>
          <t/>
        </is>
      </c>
      <c r="AJ16359" s="31" t="inlineStr">
        <is>
          <t/>
        </is>
      </c>
    </row>
    <row r="16360" customHeight="true" ht="15.0">
      <c r="A16360" s="31" t="inlineStr">
        <is>
          <t>Pólizas de seguros del Ayuntamiento de Ermua</t>
        </is>
      </c>
      <c r="B16360" s="31" t="inlineStr">
        <is>
          <t/>
        </is>
      </c>
      <c r="C16360" s="31" t="inlineStr">
        <is>
          <t>Gobierno Vasco</t>
        </is>
      </c>
      <c r="D16360" s="31" t="inlineStr">
        <is>
          <t/>
        </is>
      </c>
      <c r="E16360" s="31" t="inlineStr">
        <is>
          <t/>
        </is>
      </c>
      <c r="F16360" s="31" t="inlineStr">
        <is>
          <t/>
        </is>
      </c>
      <c r="G16360" s="31" t="inlineStr">
        <is>
          <t>Pólizas de seguros del Ayuntamiento de Ermua</t>
        </is>
      </c>
      <c r="H16360" s="31" t="inlineStr">
        <is>
          <t>Pólizas de seguros del Ayuntamiento de Ermua</t>
        </is>
      </c>
      <c r="I16360" s="31" t="inlineStr">
        <is>
          <t/>
        </is>
      </c>
      <c r="J16360" s="31" t="inlineStr">
        <is>
          <t>19/09/2025</t>
        </is>
      </c>
      <c r="K16360" s="31" t="inlineStr">
        <is>
          <t>5961/2025</t>
        </is>
      </c>
      <c r="L16360" s="31" t="inlineStr">
        <is>
          <t>Formalización del contrato</t>
        </is>
      </c>
      <c r="M16360" s="31" t="inlineStr">
        <is>
          <t>false</t>
        </is>
      </c>
      <c r="N16360" s="31" t="inlineStr">
        <is>
          <t/>
        </is>
      </c>
      <c r="O16360" s="31" t="inlineStr">
        <is>
          <t/>
        </is>
      </c>
      <c r="P16360" s="31" t="inlineStr">
        <is>
          <t/>
        </is>
      </c>
      <c r="Q16360" s="31" t="inlineStr">
        <is>
          <t/>
        </is>
      </c>
      <c r="R16360" s="31" t="inlineStr">
        <is>
          <t/>
        </is>
      </c>
      <c r="S16360" s="31" t="inlineStr">
        <is>
          <t>https://www.contratacion.euskadi.eus/webkpe00-kpeperfi/es/contenidos/anuncio_contratacion/expjaso644924/es_doc/images/logo_ermua.jpg</t>
        </is>
      </c>
      <c r="T16360" s="31" t="inlineStr">
        <is>
          <t>Ayuntamiento de Ermua</t>
        </is>
      </c>
      <c r="U16360" s="31" t="inlineStr">
        <is>
          <t>P4804100H - Ayuntamiento de Ermua</t>
        </is>
      </c>
      <c r="V16360" s="31" t="inlineStr">
        <is>
          <t>Alcalde-Presidente</t>
        </is>
      </c>
      <c r="W16360" s="31" t="inlineStr">
        <is>
          <t/>
        </is>
      </c>
      <c r="X16360" s="31" t="inlineStr">
        <is>
          <t/>
        </is>
      </c>
      <c r="Y16360" s="31" t="inlineStr">
        <is>
          <t>20/10/2025 15:00</t>
        </is>
      </c>
      <c r="Z16360" s="31" t="inlineStr">
        <is>
          <t>https://www.contratacion.euskadi.eus/anuncio_contratacion/polizas-seguros-del-ayuntamiento-ermua/expjaso644924/webkpe00-kpesimpc/es/</t>
        </is>
      </c>
      <c r="AA16360" s="31" t="inlineStr">
        <is>
          <t>https://www.contratacion.euskadi.eus/webkpe00-kpesimpc/es/contenidos/anuncio_contratacion/expjaso644924/es_doc/index.html</t>
        </is>
      </c>
      <c r="AB16360" s="31" t="inlineStr">
        <is>
          <t>https://www.contratacion.euskadi.eus/contenidos/anuncio_contratacion/expjaso644924/es_doc/data/es_r01dtpd19960014af141ce15b24b4749946731bc91</t>
        </is>
      </c>
      <c r="AC16360" s="31" t="inlineStr">
        <is>
          <t>https://www.contratacion.euskadi.eus/contenidos/anuncio_contratacion/expjaso644924/r01Index/expjaso644924-idxContent.xml</t>
        </is>
      </c>
      <c r="AD16360" s="31" t="inlineStr">
        <is>
          <t>07/01/2026</t>
        </is>
      </c>
      <c r="AE16360" s="31" t="inlineStr">
        <is>
          <t>r01e0pd001495c2b8938ed798d8a11d2d69c765594</t>
        </is>
      </c>
      <c r="AF16360" s="31" t="inlineStr">
        <is>
          <t>Ayuntamiento de Ermua</t>
        </is>
      </c>
      <c r="AG16360" s="31" t="inlineStr">
        <is>
          <t/>
        </is>
      </c>
      <c r="AH16360" s="31" t="inlineStr">
        <is>
          <t/>
        </is>
      </c>
      <c r="AI16360" s="31" t="inlineStr">
        <is>
          <t/>
        </is>
      </c>
      <c r="AJ16360" s="31" t="inlineStr">
        <is>
          <t/>
        </is>
      </c>
    </row>
    <row r="16361" customHeight="true" ht="15.0">
      <c r="A16361" s="31" t="inlineStr">
        <is>
          <t>Suministro de material de oficina a centros y dependencias del Campus de Bizkaia y gestión de la librería/papelería en el edificio de Áreas sociales</t>
        </is>
      </c>
      <c r="B16361" s="31" t="inlineStr">
        <is>
          <t/>
        </is>
      </c>
      <c r="C16361" s="31" t="inlineStr">
        <is>
          <t>Gobierno Vasco</t>
        </is>
      </c>
      <c r="D16361" s="31" t="inlineStr">
        <is>
          <t/>
        </is>
      </c>
      <c r="E16361" s="31" t="inlineStr">
        <is>
          <t/>
        </is>
      </c>
      <c r="F16361" s="31" t="inlineStr">
        <is>
          <t/>
        </is>
      </c>
      <c r="G16361" s="31" t="inlineStr">
        <is>
          <t>Suministro de material de oficina a centros y dependencias del Campus de Bizkaia y gestión de la librería/papelería en el edificio de Áreas sociales</t>
        </is>
      </c>
      <c r="H16361" s="31" t="inlineStr">
        <is>
          <t>Suministro de material de oficina a centros y dependencias del Campus de Bizkaia y gestión de la librería/papelería en el edificio de Áreas sociales</t>
        </is>
      </c>
      <c r="I16361" s="31" t="inlineStr">
        <is>
          <t/>
        </is>
      </c>
      <c r="J16361" s="31" t="inlineStr">
        <is>
          <t>02/10/2025</t>
        </is>
      </c>
      <c r="K16361" s="31" t="inlineStr">
        <is>
          <t>48/25 PA</t>
        </is>
      </c>
      <c r="L16361" s="31" t="inlineStr">
        <is>
          <t>Formalización del contrato</t>
        </is>
      </c>
      <c r="M16361" s="31" t="inlineStr">
        <is>
          <t>false</t>
        </is>
      </c>
      <c r="N16361" s="31" t="inlineStr">
        <is>
          <t/>
        </is>
      </c>
      <c r="O16361" s="31" t="inlineStr">
        <is>
          <t/>
        </is>
      </c>
      <c r="P16361" s="31" t="inlineStr">
        <is>
          <t/>
        </is>
      </c>
      <c r="Q16361" s="31" t="inlineStr">
        <is>
          <t/>
        </is>
      </c>
      <c r="R16361" s="31" t="inlineStr">
        <is>
          <t/>
        </is>
      </c>
      <c r="S16361" s="31" t="inlineStr">
        <is>
          <t>https://www.contratacion.euskadi.eus/webkpe00-kpeperfi/es/contenidos/anuncio_contratacion/expjaso644928/es_doc/images/logo-upv.jpg</t>
        </is>
      </c>
      <c r="T16361" s="31" t="inlineStr">
        <is>
          <t>UPV/EHU - Universidad del País Vasco</t>
        </is>
      </c>
      <c r="U16361" s="31" t="inlineStr">
        <is>
          <t>Q4818001B - Vicerrectorado del Campus de Bizkaia y Comunicación de la UPV/EHU</t>
        </is>
      </c>
      <c r="V16361" s="31" t="inlineStr">
        <is>
          <t>Gerente de la UPV/EHU</t>
        </is>
      </c>
      <c r="W16361" s="31" t="inlineStr">
        <is>
          <t/>
        </is>
      </c>
      <c r="X16361" s="31" t="inlineStr">
        <is>
          <t/>
        </is>
      </c>
      <c r="Y16361" s="31" t="inlineStr">
        <is>
          <t>03/11/2025 23:59</t>
        </is>
      </c>
      <c r="Z16361" s="31" t="inlineStr">
        <is>
          <t>https://www.contratacion.euskadi.eus/anuncio_contratacion/suministro-material-oficina-centros-y-dependencias-del-campus-bizkaia-y-gestion-libreria-papeleria-edificio-areas-sociales/webkpe00-kpesimpc/es/</t>
        </is>
      </c>
      <c r="AA16361" s="31" t="inlineStr">
        <is>
          <t>https://www.contratacion.euskadi.eus/webkpe00-kpesimpc/es/contenidos/anuncio_contratacion/expjaso644928/es_doc/index.html</t>
        </is>
      </c>
      <c r="AB16361" s="31" t="inlineStr">
        <is>
          <t>https://www.contratacion.euskadi.eus/contenidos/anuncio_contratacion/expjaso644928/es_doc/data/es_r01dtpd19a4eaf74904f9c9cebcbc7c03d6aaa48b4</t>
        </is>
      </c>
      <c r="AC16361" s="31" t="inlineStr">
        <is>
          <t>https://www.contratacion.euskadi.eus/contenidos/anuncio_contratacion/expjaso644928/r01Index/expjaso644928-idxContent.xml</t>
        </is>
      </c>
      <c r="AD16361" s="31" t="inlineStr">
        <is>
          <t>10/02/2026</t>
        </is>
      </c>
      <c r="AE16361" s="31" t="inlineStr">
        <is>
          <t>r01epd0133266ab41216ec28e4029e792921e7605</t>
        </is>
      </c>
      <c r="AF16361" s="31" t="inlineStr">
        <is>
          <t>UPV/EHU - Universidad del País Vasco</t>
        </is>
      </c>
      <c r="AG16361" s="31" t="inlineStr">
        <is>
          <t>r01epd0013df8e744f4485797683bbf5c8f127b79</t>
        </is>
      </c>
      <c r="AH16361" s="31" t="inlineStr">
        <is>
          <t>Vicerrectorado del Campus de Bizkaia de la UPV/EHU</t>
        </is>
      </c>
      <c r="AI16361" s="31" t="inlineStr">
        <is>
          <t/>
        </is>
      </c>
      <c r="AJ16361" s="31" t="inlineStr">
        <is>
          <t/>
        </is>
      </c>
    </row>
    <row r="16362" customHeight="true" ht="15.0">
      <c r="A16362" s="31" t="inlineStr">
        <is>
          <t>Servicio de analíticas de sangre y pruebas de orina para la vigilancia en la Salud</t>
        </is>
      </c>
      <c r="B16362" s="31" t="inlineStr">
        <is>
          <t/>
        </is>
      </c>
      <c r="C16362" s="31" t="inlineStr">
        <is>
          <t>Gobierno Vasco</t>
        </is>
      </c>
      <c r="D16362" s="31" t="inlineStr">
        <is>
          <t/>
        </is>
      </c>
      <c r="E16362" s="31" t="inlineStr">
        <is>
          <t/>
        </is>
      </c>
      <c r="F16362" s="31" t="inlineStr">
        <is>
          <t/>
        </is>
      </c>
      <c r="G16362" s="31" t="inlineStr">
        <is>
          <t>Servicio de analíticas de sangre y pruebas de orina para la vigilancia en la Salud</t>
        </is>
      </c>
      <c r="H16362" s="31" t="inlineStr">
        <is>
          <t>Servicio de analíticas de sangre y pruebas de orina para la vigilancia en la Salud</t>
        </is>
      </c>
      <c r="I16362" s="31" t="inlineStr">
        <is>
          <t/>
        </is>
      </c>
      <c r="J16362" s="31" t="inlineStr">
        <is>
          <t>26/09/2025</t>
        </is>
      </c>
      <c r="K16362" s="31" t="inlineStr">
        <is>
          <t>2025OZER0015</t>
        </is>
      </c>
      <c r="L16362" s="31" t="inlineStr">
        <is>
          <t>Formalización del contrato</t>
        </is>
      </c>
      <c r="M16362" s="31" t="inlineStr">
        <is>
          <t>false</t>
        </is>
      </c>
      <c r="N16362" s="31" t="inlineStr">
        <is>
          <t/>
        </is>
      </c>
      <c r="O16362" s="31" t="inlineStr">
        <is>
          <t/>
        </is>
      </c>
      <c r="P16362" s="31" t="inlineStr">
        <is>
          <t/>
        </is>
      </c>
      <c r="Q16362" s="31" t="inlineStr">
        <is>
          <t/>
        </is>
      </c>
      <c r="R16362" s="31" t="inlineStr">
        <is>
          <t/>
        </is>
      </c>
      <c r="S16362" s="31" t="inlineStr">
        <is>
          <t>https://www.contratacion.euskadi.eus/webkpe00-kpeperfi/es/contenidos/anuncio_contratacion/expjaso644970/es_doc/images/logo_errenteria.jpg</t>
        </is>
      </c>
      <c r="T16362" s="31" t="inlineStr">
        <is>
          <t>Ayuntamiento de Errenteria</t>
        </is>
      </c>
      <c r="U16362" s="31" t="inlineStr">
        <is>
          <t>P2007200E - Ayuntamiento de Errenteria</t>
        </is>
      </c>
      <c r="V16362" s="31" t="inlineStr">
        <is>
          <t>Alcalde-Presidente</t>
        </is>
      </c>
      <c r="W16362" s="31" t="inlineStr">
        <is>
          <t/>
        </is>
      </c>
      <c r="X16362" s="31" t="inlineStr">
        <is>
          <t/>
        </is>
      </c>
      <c r="Y16362" s="31" t="inlineStr">
        <is>
          <t>14/10/2025 13:00</t>
        </is>
      </c>
      <c r="Z16362" s="31" t="inlineStr">
        <is>
          <t>https://www.contratacion.euskadi.eus/anuncio_contratacion/servicio-analiticas-sangre-y-pruebas-orina-vigilancia-salud/webkpe00-kpesimpc/es/</t>
        </is>
      </c>
      <c r="AA16362" s="31" t="inlineStr">
        <is>
          <t>https://www.contratacion.euskadi.eus/webkpe00-kpesimpc/es/contenidos/anuncio_contratacion/expjaso644970/es_doc/index.html</t>
        </is>
      </c>
      <c r="AB16362" s="31" t="inlineStr">
        <is>
          <t>https://www.contratacion.euskadi.eus/contenidos/anuncio_contratacion/expjaso644970/es_doc/data/es_r01dtpd1998572b49441ce15b21b047e55fe9c4bc0</t>
        </is>
      </c>
      <c r="AC16362" s="31" t="inlineStr">
        <is>
          <t>https://www.contratacion.euskadi.eus/contenidos/anuncio_contratacion/expjaso644970/r01Index/expjaso644970-idxContent.xml</t>
        </is>
      </c>
      <c r="AD16362" s="31" t="inlineStr">
        <is>
          <t>14/01/2026</t>
        </is>
      </c>
      <c r="AE16362" s="31" t="inlineStr">
        <is>
          <t>r01e0pd014af224c737151b5faa136d21f470eb9e1</t>
        </is>
      </c>
      <c r="AF16362" s="31" t="inlineStr">
        <is>
          <t>Ayuntamiento de Errenteria</t>
        </is>
      </c>
      <c r="AG16362" s="31" t="inlineStr">
        <is>
          <t>r01etpd15b4368e53f194155a7492d7da734968baa</t>
        </is>
      </c>
      <c r="AH16362" s="31" t="inlineStr">
        <is>
          <t>Ayuntamiento de Errenteria</t>
        </is>
      </c>
      <c r="AI16362" s="31" t="inlineStr">
        <is>
          <t/>
        </is>
      </c>
      <c r="AJ16362" s="31" t="inlineStr">
        <is>
          <t/>
        </is>
      </c>
    </row>
    <row r="16363" customHeight="true" ht="15.0">
      <c r="A16363" s="31" t="inlineStr">
        <is>
          <t>Servicio de limpieza de las instalaciones de Tolosaldea Garatzen, S.A.</t>
        </is>
      </c>
      <c r="B16363" s="31" t="inlineStr">
        <is>
          <t/>
        </is>
      </c>
      <c r="C16363" s="31" t="inlineStr">
        <is>
          <t>Gobierno Vasco</t>
        </is>
      </c>
      <c r="D16363" s="31" t="inlineStr">
        <is>
          <t/>
        </is>
      </c>
      <c r="E16363" s="31" t="inlineStr">
        <is>
          <t/>
        </is>
      </c>
      <c r="F16363" s="31" t="inlineStr">
        <is>
          <t/>
        </is>
      </c>
      <c r="G16363" s="31" t="inlineStr">
        <is>
          <t>Servicio de limpieza de las instalaciones de Tolosaldea Garatzen, S.A.</t>
        </is>
      </c>
      <c r="H16363" s="31" t="inlineStr">
        <is>
          <t>Servicio de limpieza de las instalaciones de Tolosaldea Garatzen, S.A.</t>
        </is>
      </c>
      <c r="I16363" s="31" t="inlineStr">
        <is>
          <t/>
        </is>
      </c>
      <c r="J16363" s="31" t="inlineStr">
        <is>
          <t>18/09/2025</t>
        </is>
      </c>
      <c r="K16363" s="31" t="inlineStr">
        <is>
          <t>2025TG0004</t>
        </is>
      </c>
      <c r="L16363" s="31" t="inlineStr">
        <is>
          <t>Adjudicación provisional / definitiva</t>
        </is>
      </c>
      <c r="M16363" s="31" t="inlineStr">
        <is>
          <t>false</t>
        </is>
      </c>
      <c r="N16363" s="31" t="inlineStr">
        <is>
          <t/>
        </is>
      </c>
      <c r="O16363" s="31" t="inlineStr">
        <is>
          <t/>
        </is>
      </c>
      <c r="P16363" s="31" t="inlineStr">
        <is>
          <t/>
        </is>
      </c>
      <c r="Q16363" s="31" t="inlineStr">
        <is>
          <t/>
        </is>
      </c>
      <c r="R16363" s="31" t="inlineStr">
        <is>
          <t/>
        </is>
      </c>
      <c r="S16363" s="31" t="inlineStr">
        <is>
          <t>https://www.contratacion.euskadi.eus/webkpe00-kpeperfi/es/contenidos/anuncio_contratacion/expjaso645002/es_doc/images/2orokorra.jpg</t>
        </is>
      </c>
      <c r="T16363" s="31" t="inlineStr">
        <is>
          <t>Tolosaldea Garatzen, S.A.</t>
        </is>
      </c>
      <c r="U16363" s="31" t="inlineStr">
        <is>
          <t>A20500229 - Tolosaldea Garatzen, S.A.</t>
        </is>
      </c>
      <c r="V16363" s="31" t="inlineStr">
        <is>
          <t>Consejo de Administración de la Sociedad</t>
        </is>
      </c>
      <c r="W16363" s="31" t="inlineStr">
        <is>
          <t/>
        </is>
      </c>
      <c r="X16363" s="31" t="inlineStr">
        <is>
          <t/>
        </is>
      </c>
      <c r="Y16363" s="31" t="inlineStr">
        <is>
          <t>18/10/2025 23:59</t>
        </is>
      </c>
      <c r="Z16363" s="31" t="inlineStr">
        <is>
          <t>https://www.contratacion.euskadi.eus/anuncio_contratacion/servicio-limpieza-instalaciones-tolosaldea-garatzen-s-a/webkpe00-kpesimpc/es/</t>
        </is>
      </c>
      <c r="AA16363" s="31" t="inlineStr">
        <is>
          <t>https://www.contratacion.euskadi.eus/webkpe00-kpesimpc/es/contenidos/anuncio_contratacion/expjaso645002/es_doc/index.html</t>
        </is>
      </c>
      <c r="AB16363" s="31" t="inlineStr">
        <is>
          <t>https://www.contratacion.euskadi.eus/contenidos/anuncio_contratacion/expjaso645002/es_doc/data/es_r01dtpd19a4fe7f5cb22cf7b93ae82b3e75a344834</t>
        </is>
      </c>
      <c r="AC16363" s="31" t="inlineStr">
        <is>
          <t>https://www.contratacion.euskadi.eus/contenidos/anuncio_contratacion/expjaso645002/r01Index/expjaso645002-idxContent.xml</t>
        </is>
      </c>
      <c r="AD16363" s="31" t="inlineStr">
        <is>
          <t>08/01/2026</t>
        </is>
      </c>
      <c r="AE16363" s="31" t="inlineStr">
        <is>
          <t>r01epd013ba9805343648d73c2e660faa6eab2202</t>
        </is>
      </c>
      <c r="AF16363" s="31" t="inlineStr">
        <is>
          <t>Tolosaldea Garatzen, S.A.</t>
        </is>
      </c>
      <c r="AG16363" s="31" t="inlineStr">
        <is>
          <t>r01epd013ba984bc39648d73cb93ba1cb8c3bbe6f</t>
        </is>
      </c>
      <c r="AH16363" s="31" t="inlineStr">
        <is>
          <t>Tolosaldea Garatzen, S.A.</t>
        </is>
      </c>
      <c r="AI16363" s="31" t="inlineStr">
        <is>
          <t/>
        </is>
      </c>
      <c r="AJ16363" s="31" t="inlineStr">
        <is>
          <t/>
        </is>
      </c>
    </row>
    <row r="16364" customHeight="true" ht="15.0">
      <c r="A16364" s="31" t="inlineStr">
        <is>
          <t>Explotación de las siguientes instalaciones:
-CANTINA ?BORGHETTO? sita en el paseo marítimo del municipio de Zarautz, en el acceso oeste a la pasarela peatonal del Biotopo de Iñurritza.
-CANTINA ?EREMUA? desmontable, a instalar por el Ayuntamiento en el paseo marítimo del municipio de Zarautz durante el periodo estival, ubicada frente a la finca denominada ?Eremua?.</t>
        </is>
      </c>
      <c r="B16364" s="31" t="inlineStr">
        <is>
          <t/>
        </is>
      </c>
      <c r="C16364" s="31" t="inlineStr">
        <is>
          <t>Gobierno Vasco</t>
        </is>
      </c>
      <c r="D16364" s="31" t="inlineStr">
        <is>
          <t/>
        </is>
      </c>
      <c r="E16364" s="31" t="inlineStr">
        <is>
          <t/>
        </is>
      </c>
      <c r="F16364" s="31" t="inlineStr">
        <is>
          <t/>
        </is>
      </c>
      <c r="G16364" s="31" t="inlineStr">
        <is>
          <t>Explotación de las siguientes instalaciones:-CANTINA ?BORGHETTO? sita en el paseo marítimo del municipio de Zarautz, en el acceso oeste a la pasarela peatonal del Biotopo de Iñurritza.-CANTINA ?EREMUA? desmontable, a instalar por el Ayuntamiento en el paseo marítimo del municipio de Zarautz durante el periodo estival, ubicada frente a la finca denominada ?Eremua?.</t>
        </is>
      </c>
      <c r="H16364" s="31" t="inlineStr">
        <is>
          <t>Explotación de las siguientes instalaciones:-CANTINA ?BORGHETTO? sita en el paseo marítimo del municipio de Zarautz, en el acceso oeste a la pasarela peatonal del Biotopo de Iñurritza.-CANTINA ?EREMUA? desmontable, a instalar por el Ayuntamiento en el paseo marítimo del municipio de Zarautz durante el periodo estival, ubicada frente a la finca denominada ?Eremua?.</t>
        </is>
      </c>
      <c r="I16364" s="31" t="inlineStr">
        <is>
          <t/>
        </is>
      </c>
      <c r="J16364" s="31" t="inlineStr">
        <is>
          <t>08/10/2025</t>
        </is>
      </c>
      <c r="K16364" s="31" t="inlineStr">
        <is>
          <t>2025IK200021</t>
        </is>
      </c>
      <c r="L16364" s="31" t="inlineStr">
        <is>
          <t>Formalización del contrato</t>
        </is>
      </c>
      <c r="M16364" s="31" t="inlineStr">
        <is>
          <t>false</t>
        </is>
      </c>
      <c r="N16364" s="31" t="inlineStr">
        <is>
          <t/>
        </is>
      </c>
      <c r="O16364" s="31" t="inlineStr">
        <is>
          <t/>
        </is>
      </c>
      <c r="P16364" s="31" t="inlineStr">
        <is>
          <t/>
        </is>
      </c>
      <c r="Q16364" s="31" t="inlineStr">
        <is>
          <t/>
        </is>
      </c>
      <c r="R16364" s="31" t="inlineStr">
        <is>
          <t/>
        </is>
      </c>
      <c r="S16364" s="31" t="inlineStr">
        <is>
          <t>https://www.contratacion.euskadi.eus/webkpe00-kpeperfi/es/contenidos/anuncio_contratacion/expjaso645018/es_doc/images/logo_zarautz.jpg</t>
        </is>
      </c>
      <c r="T16364" s="31" t="inlineStr">
        <is>
          <t>Ayuntamiento de Zarautz</t>
        </is>
      </c>
      <c r="U16364" s="31" t="inlineStr">
        <is>
          <t>P2008500G - Ayuntamiento de Zarautz</t>
        </is>
      </c>
      <c r="V16364" s="31" t="inlineStr">
        <is>
          <t>Alcalde</t>
        </is>
      </c>
      <c r="W16364" s="31" t="inlineStr">
        <is>
          <t/>
        </is>
      </c>
      <c r="X16364" s="31" t="inlineStr">
        <is>
          <t/>
        </is>
      </c>
      <c r="Y16364" s="31" t="inlineStr">
        <is>
          <t>28/10/2025 23:59</t>
        </is>
      </c>
      <c r="Z16364" s="31" t="inlineStr">
        <is>
          <t>https://www.contratacion.euskadi.eus/anuncio_contratacion/explotacion-siguientes-instalaciones-cantina-borghetto-sita-paseo-maritimo-del-municipio-zarautz-acceso-oeste-pasarela-peatonal-del-biotopo-inurritza-cantina-eremua-desmontable-instalar-ayuntamiento-paseo-maritimo-del-municipio-zarautz-durante-periodo-es/webkpe00-kpesimpc/es/</t>
        </is>
      </c>
      <c r="AA16364" s="31" t="inlineStr">
        <is>
          <t>https://www.contratacion.euskadi.eus/webkpe00-kpesimpc/es/contenidos/anuncio_contratacion/expjaso645018/es_doc/index.html</t>
        </is>
      </c>
      <c r="AB16364" s="31" t="inlineStr">
        <is>
          <t>https://www.contratacion.euskadi.eus/contenidos/anuncio_contratacion/expjaso645018/es_doc/data/es_r01dtpd199c395d8ee62a42825173f2307f53e372b</t>
        </is>
      </c>
      <c r="AC16364" s="31" t="inlineStr">
        <is>
          <t>https://www.contratacion.euskadi.eus/contenidos/anuncio_contratacion/expjaso645018/r01Index/expjaso645018-idxContent.xml</t>
        </is>
      </c>
      <c r="AD16364" s="31" t="inlineStr">
        <is>
          <t>05/02/2026</t>
        </is>
      </c>
      <c r="AE16364" s="31" t="inlineStr">
        <is>
          <t>r01e0pd014a14e3f46916c7ba84250e13e625d2c5a</t>
        </is>
      </c>
      <c r="AF16364" s="31" t="inlineStr">
        <is>
          <t>Ayuntamiento de Zarautz</t>
        </is>
      </c>
      <c r="AG16364" s="31" t="inlineStr">
        <is>
          <t>r01etpd158624d7e2019ec9593153aae673b80bc09</t>
        </is>
      </c>
      <c r="AH16364" s="31" t="inlineStr">
        <is>
          <t>Ayuntamiento de Zarautz</t>
        </is>
      </c>
      <c r="AI16364" s="31" t="inlineStr">
        <is>
          <t/>
        </is>
      </c>
      <c r="AJ16364" s="31" t="inlineStr">
        <is>
          <t/>
        </is>
      </c>
    </row>
    <row r="16365" customHeight="true" ht="15.0">
      <c r="A16365" s="31" t="inlineStr">
        <is>
          <t>?Suministro e instalación de digitalización, estructuras museográficas y pantallas táctiles de Talaixa Geomuseoa de Mutriku enmarcado en el Plan de Recuperación, Transformación y Resiliencia financiado por la Unión Europea-NextGenerationEU</t>
        </is>
      </c>
      <c r="B16365" s="31" t="inlineStr">
        <is>
          <t/>
        </is>
      </c>
      <c r="C16365" s="31" t="inlineStr">
        <is>
          <t>Gobierno Vasco</t>
        </is>
      </c>
      <c r="D16365" s="31" t="inlineStr">
        <is>
          <t/>
        </is>
      </c>
      <c r="E16365" s="31" t="inlineStr">
        <is>
          <t/>
        </is>
      </c>
      <c r="F16365" s="31" t="inlineStr">
        <is>
          <t/>
        </is>
      </c>
      <c r="G16365" s="31" t="inlineStr">
        <is>
          <t>?Suministro e instalación de digitalización, estructuras museográficas y pantallas táctiles de Talaixa Geomuseoa de Mutriku enmarcado en el Plan de Recuperación, Transformación y Resiliencia financiado por la Unión Europea-NextGenerationEU</t>
        </is>
      </c>
      <c r="H16365" s="31" t="inlineStr">
        <is>
          <t>?Suministro e instalación de digitalización, estructuras museográficas y pantallas táctiles de Talaixa Geomuseoa de Mutriku enmarcado en el Plan de Recuperación, Transformación y Resiliencia financiado por la Unión Europea-NextGenerationEU</t>
        </is>
      </c>
      <c r="I16365" s="31" t="inlineStr">
        <is>
          <t/>
        </is>
      </c>
      <c r="J16365" s="31" t="inlineStr">
        <is>
          <t>21/09/2025</t>
        </is>
      </c>
      <c r="K16365" s="31" t="inlineStr">
        <is>
          <t>PAO 8 ? 2025.</t>
        </is>
      </c>
      <c r="L16365" s="31" t="inlineStr">
        <is>
          <t>Formalización del contrato</t>
        </is>
      </c>
      <c r="M16365" s="31" t="inlineStr">
        <is>
          <t>false</t>
        </is>
      </c>
      <c r="N16365" s="31" t="inlineStr">
        <is>
          <t/>
        </is>
      </c>
      <c r="O16365" s="31" t="inlineStr">
        <is>
          <t/>
        </is>
      </c>
      <c r="P16365" s="31" t="inlineStr">
        <is>
          <t/>
        </is>
      </c>
      <c r="Q16365" s="31" t="inlineStr">
        <is>
          <t/>
        </is>
      </c>
      <c r="R16365" s="31" t="inlineStr">
        <is>
          <t/>
        </is>
      </c>
      <c r="S16365" s="31" t="inlineStr">
        <is>
          <t>https://www.contratacion.euskadi.eus/webkpe00-kpeperfi/es/contenidos/anuncio_contratacion/expjaso645023/es_doc/images/logo_debegesa.gif</t>
        </is>
      </c>
      <c r="T16365" s="31" t="inlineStr">
        <is>
          <t>DEBEGESA-Sociedad para el Desarrollo Económico de Debabarrena</t>
        </is>
      </c>
      <c r="U16365" s="31" t="inlineStr">
        <is>
          <t>A20098349 - DEBEGESA-Sociedad para el Desarrollo Económico de Debabarrena</t>
        </is>
      </c>
      <c r="V16365" s="31" t="inlineStr">
        <is>
          <t>Dirección General</t>
        </is>
      </c>
      <c r="W16365" s="31" t="inlineStr">
        <is>
          <t/>
        </is>
      </c>
      <c r="X16365" s="31" t="inlineStr">
        <is>
          <t/>
        </is>
      </c>
      <c r="Y16365" s="31" t="inlineStr">
        <is>
          <t>26/10/2025 12:00</t>
        </is>
      </c>
      <c r="Z16365" s="31" t="inlineStr">
        <is>
          <t>https://www.contratacion.euskadi.eus/anuncio_contratacion/suministro-e-instalacion-digitalizacion-estructuras-museograficas-y-pantallas-tactiles-talaixa-geomuseoa-mutriku-enmarcado-plan-recuperacion-transformacion-y-resiliencia-financiado-union-europea-nextgenerationeu/webkpe00-kpesimpc/es/</t>
        </is>
      </c>
      <c r="AA16365" s="31" t="inlineStr">
        <is>
          <t>https://www.contratacion.euskadi.eus/webkpe00-kpesimpc/es/contenidos/anuncio_contratacion/expjaso645023/es_doc/index.html</t>
        </is>
      </c>
      <c r="AB16365" s="31" t="inlineStr">
        <is>
          <t>https://www.contratacion.euskadi.eus/contenidos/anuncio_contratacion/expjaso645023/es_doc/data/es_r01dtpd19a4feb4cc54f9c9cebb891db2d1ee48879</t>
        </is>
      </c>
      <c r="AC16365" s="31" t="inlineStr">
        <is>
          <t>https://www.contratacion.euskadi.eus/contenidos/anuncio_contratacion/expjaso645023/r01Index/expjaso645023-idxContent.xml</t>
        </is>
      </c>
      <c r="AD16365" s="31" t="inlineStr">
        <is>
          <t>15/01/2026</t>
        </is>
      </c>
      <c r="AE16365" s="31" t="inlineStr">
        <is>
          <t>r01etpd0163ceedf3d72a3e3b51df3b22654462abe</t>
        </is>
      </c>
      <c r="AF16365" s="31" t="inlineStr">
        <is>
          <t>DEBEGESA - Sociedad para el Desarrollo Económico de Debabarrena</t>
        </is>
      </c>
      <c r="AG16365" s="31" t="inlineStr">
        <is>
          <t>r01etpd0163cef2c7352a3e3b56dbe117bd0e7c974</t>
        </is>
      </c>
      <c r="AH16365" s="31" t="inlineStr">
        <is>
          <t>DEGEBESA - Sociedad para el Desarrollo Económico de Debabarrena</t>
        </is>
      </c>
      <c r="AI16365" s="31" t="inlineStr">
        <is>
          <t/>
        </is>
      </c>
      <c r="AJ16365" s="31" t="inlineStr">
        <is>
          <t/>
        </is>
      </c>
    </row>
    <row r="16366" customHeight="true" ht="15.0">
      <c r="A16366" s="31" t="inlineStr">
        <is>
          <t>contratación del servicio de mantenimiento de los sistemas de arenado y de los elementos que lo componen en las instalaciones de Euskotren</t>
        </is>
      </c>
      <c r="B16366" s="31" t="inlineStr">
        <is>
          <t/>
        </is>
      </c>
      <c r="C16366" s="31" t="inlineStr">
        <is>
          <t>Gobierno Vasco</t>
        </is>
      </c>
      <c r="D16366" s="31" t="inlineStr">
        <is>
          <t/>
        </is>
      </c>
      <c r="E16366" s="31" t="inlineStr">
        <is>
          <t/>
        </is>
      </c>
      <c r="F16366" s="31" t="inlineStr">
        <is>
          <t/>
        </is>
      </c>
      <c r="G16366" s="31" t="inlineStr">
        <is>
          <t>contratación del servicio de mantenimiento de los sistemas de arenado y de los elementos que lo componen en las instalaciones de Euskotren</t>
        </is>
      </c>
      <c r="H16366" s="31" t="inlineStr">
        <is>
          <t>contratación del servicio de mantenimiento de los sistemas de arenado y de los elementos que lo componen en las instalaciones de Euskotren</t>
        </is>
      </c>
      <c r="I16366" s="31" t="inlineStr">
        <is>
          <t/>
        </is>
      </c>
      <c r="J16366" s="31" t="inlineStr">
        <is>
          <t>28/10/2025</t>
        </is>
      </c>
      <c r="K16366" s="31" t="inlineStr">
        <is>
          <t>P10035087</t>
        </is>
      </c>
      <c r="L16366" s="31" t="inlineStr">
        <is>
          <t>Formalización del contrato</t>
        </is>
      </c>
      <c r="M16366" s="31" t="inlineStr">
        <is>
          <t>false</t>
        </is>
      </c>
      <c r="N16366" s="31" t="inlineStr">
        <is>
          <t/>
        </is>
      </c>
      <c r="O16366" s="31" t="inlineStr">
        <is>
          <t/>
        </is>
      </c>
      <c r="P16366" s="31" t="inlineStr">
        <is>
          <t/>
        </is>
      </c>
      <c r="Q16366" s="31" t="inlineStr">
        <is>
          <t/>
        </is>
      </c>
      <c r="R16366" s="31" t="inlineStr">
        <is>
          <t/>
        </is>
      </c>
      <c r="S16366" s="31" t="inlineStr">
        <is>
          <t>https://www.contratacion.euskadi.eus/webkpe00-kpeperfi/es/contenidos/anuncio_contratacion/expjaso645024/es_doc/images/euskotren-aglutinador-horizontal_2.jpg</t>
        </is>
      </c>
      <c r="T16366" s="31" t="inlineStr">
        <is>
          <t>Eusko Trenbideak Ferrocarriles Vascos, S.A.</t>
        </is>
      </c>
      <c r="U16366" s="31" t="inlineStr">
        <is>
          <t>A48136550 - EuskoTrenbideak FFCC Vascos, S.A.U.</t>
        </is>
      </c>
      <c r="V16366" s="31" t="inlineStr">
        <is>
          <t>Órgano de Contratación de EuskoTrenbideak FFCC Vascos, S.A.U.</t>
        </is>
      </c>
      <c r="W16366" s="31" t="inlineStr">
        <is>
          <t/>
        </is>
      </c>
      <c r="X16366" s="31" t="inlineStr">
        <is>
          <t/>
        </is>
      </c>
      <c r="Y16366" s="31" t="inlineStr">
        <is>
          <t>19/11/2025 12:00</t>
        </is>
      </c>
      <c r="Z16366" s="31" t="inlineStr">
        <is>
          <t>https://www.contratacion.euskadi.eus/anuncio_contratacion/contratacion-del-servicio-mantenimiento-sistemas-arenado-y-elementos-que-componen-instalaciones-euskotren/webkpe00-kpesimpc/es/</t>
        </is>
      </c>
      <c r="AA16366" s="31" t="inlineStr">
        <is>
          <t>https://www.contratacion.euskadi.eus/webkpe00-kpesimpc/es/contenidos/anuncio_contratacion/expjaso645024/es_doc/index.html</t>
        </is>
      </c>
      <c r="AB16366" s="31" t="inlineStr">
        <is>
          <t>https://www.contratacion.euskadi.eus/contenidos/anuncio_contratacion/expjaso645024/es_doc/data/es_r01dtpd19a2b111b0c77b610dd9c82a1cbd7655729</t>
        </is>
      </c>
      <c r="AC16366" s="31" t="inlineStr">
        <is>
          <t>https://www.contratacion.euskadi.eus/contenidos/anuncio_contratacion/expjaso645024/r01Index/expjaso645024-idxContent.xml</t>
        </is>
      </c>
      <c r="AD16366" s="31" t="inlineStr">
        <is>
          <t>16/01/2026</t>
        </is>
      </c>
      <c r="AE16366" s="31" t="inlineStr">
        <is>
          <t>r01epd0135f72788bf537ea4ed1bc700cbaec394d</t>
        </is>
      </c>
      <c r="AF16366" s="31" t="inlineStr">
        <is>
          <t>EuskoTren, S.A.</t>
        </is>
      </c>
      <c r="AG16366" s="31" t="inlineStr">
        <is>
          <t>r01epd012641c3517d902dadaa67b1d968822801c</t>
        </is>
      </c>
      <c r="AH16366" s="31" t="inlineStr">
        <is>
          <t>EuskoTrenbideak FFCC Vascos, S.A.U.</t>
        </is>
      </c>
      <c r="AI16366" s="31" t="inlineStr">
        <is>
          <t/>
        </is>
      </c>
      <c r="AJ16366" s="31" t="inlineStr">
        <is>
          <t/>
        </is>
      </c>
    </row>
    <row r="16367" customHeight="true" ht="15.0">
      <c r="A16367" s="31" t="inlineStr">
        <is>
          <t>Concesión demanial del Servicio de bar-restaurante del Club de personas jubiladas de Pontika.</t>
        </is>
      </c>
      <c r="B16367" s="31" t="inlineStr">
        <is>
          <t/>
        </is>
      </c>
      <c r="C16367" s="31" t="inlineStr">
        <is>
          <t>Gobierno Vasco</t>
        </is>
      </c>
      <c r="D16367" s="31" t="inlineStr">
        <is>
          <t/>
        </is>
      </c>
      <c r="E16367" s="31" t="inlineStr">
        <is>
          <t/>
        </is>
      </c>
      <c r="F16367" s="31" t="inlineStr">
        <is>
          <t/>
        </is>
      </c>
      <c r="G16367" s="31" t="inlineStr">
        <is>
          <t>Concesión demanial del Servicio de bar-restaurante del Club de personas jubiladas de Pontika.</t>
        </is>
      </c>
      <c r="H16367" s="31" t="inlineStr">
        <is>
          <t>Concesión demanial del Servicio de bar-restaurante del Club de personas jubiladas de Pontika.</t>
        </is>
      </c>
      <c r="I16367" s="31" t="inlineStr">
        <is>
          <t/>
        </is>
      </c>
      <c r="J16367" s="31" t="inlineStr">
        <is>
          <t>20/10/2025</t>
        </is>
      </c>
      <c r="K16367" s="31" t="inlineStr">
        <is>
          <t>2025OEMA0005</t>
        </is>
      </c>
      <c r="L16367" s="31" t="inlineStr">
        <is>
          <t>Formalización del contrato</t>
        </is>
      </c>
      <c r="M16367" s="31" t="inlineStr">
        <is>
          <t>false</t>
        </is>
      </c>
      <c r="N16367" s="31" t="inlineStr">
        <is>
          <t/>
        </is>
      </c>
      <c r="O16367" s="31" t="inlineStr">
        <is>
          <t/>
        </is>
      </c>
      <c r="P16367" s="31" t="inlineStr">
        <is>
          <t/>
        </is>
      </c>
      <c r="Q16367" s="31" t="inlineStr">
        <is>
          <t/>
        </is>
      </c>
      <c r="R16367" s="31" t="inlineStr">
        <is>
          <t/>
        </is>
      </c>
      <c r="S16367" s="31" t="inlineStr">
        <is>
          <t>https://www.contratacion.euskadi.eus/webkpe00-kpeperfi/es/contenidos/anuncio_contratacion/expjaso645026/es_doc/images/logo_errenteria.jpg</t>
        </is>
      </c>
      <c r="T16367" s="31" t="inlineStr">
        <is>
          <t>Ayuntamiento de Errenteria</t>
        </is>
      </c>
      <c r="U16367" s="31" t="inlineStr">
        <is>
          <t>P2007200E - Ayuntamiento de Errenteria</t>
        </is>
      </c>
      <c r="V16367" s="31" t="inlineStr">
        <is>
          <t>Alcalde-Presidente</t>
        </is>
      </c>
      <c r="W16367" s="31" t="inlineStr">
        <is>
          <t/>
        </is>
      </c>
      <c r="X16367" s="31" t="inlineStr">
        <is>
          <t/>
        </is>
      </c>
      <c r="Y16367" s="31" t="inlineStr">
        <is>
          <t>20/11/2025 13:00</t>
        </is>
      </c>
      <c r="Z16367" s="31" t="inlineStr">
        <is>
          <t>https://www.contratacion.euskadi.eus/anuncio_contratacion/concesion-demanial-del-servicio-bar-restaurante-del-club-personas-jubiladas-pontika/expjaso645026/webkpe00-kpesimpc/es/</t>
        </is>
      </c>
      <c r="AA16367" s="31" t="inlineStr">
        <is>
          <t>https://www.contratacion.euskadi.eus/webkpe00-kpesimpc/es/contenidos/anuncio_contratacion/expjaso645026/es_doc/index.html</t>
        </is>
      </c>
      <c r="AB16367" s="31" t="inlineStr">
        <is>
          <t>https://www.contratacion.euskadi.eus/contenidos/anuncio_contratacion/expjaso645026/es_doc/data/es_r01dtpd19a004b3a0f62a428255ba9363004cf4a2b</t>
        </is>
      </c>
      <c r="AC16367" s="31" t="inlineStr">
        <is>
          <t>https://www.contratacion.euskadi.eus/contenidos/anuncio_contratacion/expjaso645026/r01Index/expjaso645026-idxContent.xml</t>
        </is>
      </c>
      <c r="AD16367" s="31" t="inlineStr">
        <is>
          <t>27/01/2026</t>
        </is>
      </c>
      <c r="AE16367" s="31" t="inlineStr">
        <is>
          <t>r01e0pd014af224c737151b5faa136d21f470eb9e1</t>
        </is>
      </c>
      <c r="AF16367" s="31" t="inlineStr">
        <is>
          <t>Ayuntamiento de Errenteria</t>
        </is>
      </c>
      <c r="AG16367" s="31" t="inlineStr">
        <is>
          <t>r01etpd15b4368e53f194155a7492d7da734968baa</t>
        </is>
      </c>
      <c r="AH16367" s="31" t="inlineStr">
        <is>
          <t>Ayuntamiento de Errenteria</t>
        </is>
      </c>
      <c r="AI16367" s="31" t="inlineStr">
        <is>
          <t/>
        </is>
      </c>
      <c r="AJ16367" s="31" t="inlineStr">
        <is>
          <t/>
        </is>
      </c>
    </row>
    <row r="16368" customHeight="true" ht="15.0">
      <c r="A16368" s="31" t="inlineStr">
        <is>
          <t>asistencia técnica para la implementación, seguimiento y evaluación del V plan de igualdad de Euskotren durante su periodo de vigencia</t>
        </is>
      </c>
      <c r="B16368" s="31" t="inlineStr">
        <is>
          <t/>
        </is>
      </c>
      <c r="C16368" s="31" t="inlineStr">
        <is>
          <t>Gobierno Vasco</t>
        </is>
      </c>
      <c r="D16368" s="31" t="inlineStr">
        <is>
          <t/>
        </is>
      </c>
      <c r="E16368" s="31" t="inlineStr">
        <is>
          <t/>
        </is>
      </c>
      <c r="F16368" s="31" t="inlineStr">
        <is>
          <t/>
        </is>
      </c>
      <c r="G16368" s="31" t="inlineStr">
        <is>
          <t>asistencia técnica para la implementación, seguimiento y evaluación del V plan de igualdad de Euskotren durante su periodo de vigencia</t>
        </is>
      </c>
      <c r="H16368" s="31" t="inlineStr">
        <is>
          <t>asistencia técnica para la implementación, seguimiento y evaluación del V plan de igualdad de Euskotren durante su periodo de vigencia</t>
        </is>
      </c>
      <c r="I16368" s="31" t="inlineStr">
        <is>
          <t/>
        </is>
      </c>
      <c r="J16368" s="31" t="inlineStr">
        <is>
          <t>08/10/2025</t>
        </is>
      </c>
      <c r="K16368" s="31" t="inlineStr">
        <is>
          <t>P10035083</t>
        </is>
      </c>
      <c r="L16368" s="31" t="inlineStr">
        <is>
          <t>Formalización del contrato</t>
        </is>
      </c>
      <c r="M16368" s="31" t="inlineStr">
        <is>
          <t>false</t>
        </is>
      </c>
      <c r="N16368" s="31" t="inlineStr">
        <is>
          <t/>
        </is>
      </c>
      <c r="O16368" s="31" t="inlineStr">
        <is>
          <t/>
        </is>
      </c>
      <c r="P16368" s="31" t="inlineStr">
        <is>
          <t/>
        </is>
      </c>
      <c r="Q16368" s="31" t="inlineStr">
        <is>
          <t/>
        </is>
      </c>
      <c r="R16368" s="31" t="inlineStr">
        <is>
          <t/>
        </is>
      </c>
      <c r="S16368" s="31" t="inlineStr">
        <is>
          <t>https://www.contratacion.euskadi.eus/webkpe00-kpeperfi/es/contenidos/anuncio_contratacion/expjaso645030/es_doc/images/euskotren-aglutinador-horizontal_2.jpg</t>
        </is>
      </c>
      <c r="T16368" s="31" t="inlineStr">
        <is>
          <t>Eusko Trenbideak Ferrocarriles Vascos, S.A.</t>
        </is>
      </c>
      <c r="U16368" s="31" t="inlineStr">
        <is>
          <t>A48136550 - EuskoTrenbideak FFCC Vascos, S.A.U.</t>
        </is>
      </c>
      <c r="V16368" s="31" t="inlineStr">
        <is>
          <t>Órgano de Contratación de EuskoTrenbideak FFCC Vascos, S.A.U.</t>
        </is>
      </c>
      <c r="W16368" s="31" t="inlineStr">
        <is>
          <t/>
        </is>
      </c>
      <c r="X16368" s="31" t="inlineStr">
        <is>
          <t/>
        </is>
      </c>
      <c r="Y16368" s="31" t="inlineStr">
        <is>
          <t>28/10/2025 12:00</t>
        </is>
      </c>
      <c r="Z16368" s="31" t="inlineStr">
        <is>
          <t>https://www.contratacion.euskadi.eus/anuncio_contratacion/asistencia-tecnica-implementacion-seguimiento-y-evaluacion-del-v-plan-igualdad-euskotren-durante-su-periodo-vigencia/webkpe00-kpesimpc/es/</t>
        </is>
      </c>
      <c r="AA16368" s="31" t="inlineStr">
        <is>
          <t>https://www.contratacion.euskadi.eus/webkpe00-kpesimpc/es/contenidos/anuncio_contratacion/expjaso645030/es_doc/index.html</t>
        </is>
      </c>
      <c r="AB16368" s="31" t="inlineStr">
        <is>
          <t>https://www.contratacion.euskadi.eus/contenidos/anuncio_contratacion/expjaso645030/es_doc/data/es_r01dtpd199c255679e2be404bb5a7bb7d19b2291b9</t>
        </is>
      </c>
      <c r="AC16368" s="31" t="inlineStr">
        <is>
          <t>https://www.contratacion.euskadi.eus/contenidos/anuncio_contratacion/expjaso645030/r01Index/expjaso645030-idxContent.xml</t>
        </is>
      </c>
      <c r="AD16368" s="31" t="inlineStr">
        <is>
          <t>11/02/2026</t>
        </is>
      </c>
      <c r="AE16368" s="31" t="inlineStr">
        <is>
          <t>r01epd0135f72788bf537ea4ed1bc700cbaec394d</t>
        </is>
      </c>
      <c r="AF16368" s="31" t="inlineStr">
        <is>
          <t>EuskoTren, S.A.</t>
        </is>
      </c>
      <c r="AG16368" s="31" t="inlineStr">
        <is>
          <t>r01epd012641c3517d902dadaa67b1d968822801c</t>
        </is>
      </c>
      <c r="AH16368" s="31" t="inlineStr">
        <is>
          <t>EuskoTrenbideak FFCC Vascos, S.A.U.</t>
        </is>
      </c>
      <c r="AI16368" s="31" t="inlineStr">
        <is>
          <t/>
        </is>
      </c>
      <c r="AJ16368" s="31" t="inlineStr">
        <is>
          <t/>
        </is>
      </c>
    </row>
    <row r="16369" customHeight="true" ht="15.0">
      <c r="A16369" s="31" t="inlineStr">
        <is>
          <t>Contrato privado de la póliza de daños a los inmuebles (continente y contenido) y muebles que integran el patrimonio del Ayuntamiento de Santurtzi y sus Organismos Autónomos</t>
        </is>
      </c>
      <c r="B16369" s="31" t="inlineStr">
        <is>
          <t/>
        </is>
      </c>
      <c r="C16369" s="31" t="inlineStr">
        <is>
          <t>Gobierno Vasco</t>
        </is>
      </c>
      <c r="D16369" s="31" t="inlineStr">
        <is>
          <t/>
        </is>
      </c>
      <c r="E16369" s="31" t="inlineStr">
        <is>
          <t/>
        </is>
      </c>
      <c r="F16369" s="31" t="inlineStr">
        <is>
          <t/>
        </is>
      </c>
      <c r="G16369" s="31" t="inlineStr">
        <is>
          <t>Contrato privado de la póliza de daños a los inmuebles (continente y contenido) y muebles que integran el patrimonio del Ayuntamiento de Santurtzi y sus Organismos Autónomos</t>
        </is>
      </c>
      <c r="H16369" s="31" t="inlineStr">
        <is>
          <t>Contrato privado de la póliza de daños a los inmuebles (continente y contenido) y muebles que integran el patrimonio del Ayuntamiento de Santurtzi y sus Organismos Autónomos</t>
        </is>
      </c>
      <c r="I16369" s="31" t="inlineStr">
        <is>
          <t/>
        </is>
      </c>
      <c r="J16369" s="31" t="inlineStr">
        <is>
          <t>09/10/2025</t>
        </is>
      </c>
      <c r="K16369" s="31" t="inlineStr">
        <is>
          <t>27/2025</t>
        </is>
      </c>
      <c r="L16369" s="31" t="inlineStr">
        <is>
          <t>Formalización del contrato</t>
        </is>
      </c>
      <c r="M16369" s="31" t="inlineStr">
        <is>
          <t>false</t>
        </is>
      </c>
      <c r="N16369" s="31" t="inlineStr">
        <is>
          <t/>
        </is>
      </c>
      <c r="O16369" s="31" t="inlineStr">
        <is>
          <t/>
        </is>
      </c>
      <c r="P16369" s="31" t="inlineStr">
        <is>
          <t/>
        </is>
      </c>
      <c r="Q16369" s="31" t="inlineStr">
        <is>
          <t/>
        </is>
      </c>
      <c r="R16369" s="31" t="inlineStr">
        <is>
          <t/>
        </is>
      </c>
      <c r="S16369" s="31" t="inlineStr">
        <is>
          <t>https://www.contratacion.euskadi.eus/webkpe00-kpeperfi/es/contenidos/anuncio_contratacion/expjaso645066/es_doc/images/Santurtziko-Udala.gif</t>
        </is>
      </c>
      <c r="T16369" s="31" t="inlineStr">
        <is>
          <t>Ayuntamiento de Santurtzi</t>
        </is>
      </c>
      <c r="U16369" s="31" t="inlineStr">
        <is>
          <t>P4809500D - Ayuntamiento de Santurtzi</t>
        </is>
      </c>
      <c r="V16369" s="31" t="inlineStr">
        <is>
          <t>Concejalía Delegada de Obras y Servicios</t>
        </is>
      </c>
      <c r="W16369" s="31" t="inlineStr">
        <is>
          <t/>
        </is>
      </c>
      <c r="X16369" s="31" t="inlineStr">
        <is>
          <t/>
        </is>
      </c>
      <c r="Y16369" s="31" t="inlineStr">
        <is>
          <t>07/11/2025 13:00</t>
        </is>
      </c>
      <c r="Z16369" s="31" t="inlineStr">
        <is>
          <t>https://www.contratacion.euskadi.eus/anuncio_contratacion/contrato-privado-poliza-danos-inmuebles-continente-y-contenido-y-muebles-que-integran-patrimonio-del-ayuntamiento-santurtzi-y-sus-organismos-autonomos/expjaso645066/webkpe00-kpesimpc/es/</t>
        </is>
      </c>
      <c r="AA16369" s="31" t="inlineStr">
        <is>
          <t>https://www.contratacion.euskadi.eus/webkpe00-kpesimpc/es/contenidos/anuncio_contratacion/expjaso645066/es_doc/index.html</t>
        </is>
      </c>
      <c r="AB16369" s="31" t="inlineStr">
        <is>
          <t>https://www.contratacion.euskadi.eus/contenidos/anuncio_contratacion/expjaso645066/es_doc/data/es_r01dtpd199c737189f195b3cd640e919996b86dc9f</t>
        </is>
      </c>
      <c r="AC16369" s="31" t="inlineStr">
        <is>
          <t>https://www.contratacion.euskadi.eus/contenidos/anuncio_contratacion/expjaso645066/r01Index/expjaso645066-idxContent.xml</t>
        </is>
      </c>
      <c r="AD16369" s="31" t="inlineStr">
        <is>
          <t>20/01/2026</t>
        </is>
      </c>
      <c r="AE16369" s="31" t="inlineStr">
        <is>
          <t>r01etpd1535b3f11c7196c234c6576ae3d4d51d3bc</t>
        </is>
      </c>
      <c r="AF16369" s="31" t="inlineStr">
        <is>
          <t>Ayuntamiento de Santurtzi</t>
        </is>
      </c>
      <c r="AG16369" s="31" t="inlineStr">
        <is>
          <t>r01etpd15fee10acdf7fc4f035438fd419468ceab6</t>
        </is>
      </c>
      <c r="AH16369" s="31" t="inlineStr">
        <is>
          <t>Ayuntamiento de Santurtzi</t>
        </is>
      </c>
      <c r="AI16369" s="31" t="inlineStr">
        <is>
          <t/>
        </is>
      </c>
      <c r="AJ16369" s="31" t="inlineStr">
        <is>
          <t/>
        </is>
      </c>
    </row>
    <row r="16370" customHeight="true" ht="15.0">
      <c r="A16370" s="31" t="inlineStr">
        <is>
          <t>Suministro de dos vehículos patrulla con destino al Área de Seguridad Ciudadana ? Policía Local.</t>
        </is>
      </c>
      <c r="B16370" s="31" t="inlineStr">
        <is>
          <t/>
        </is>
      </c>
      <c r="C16370" s="31" t="inlineStr">
        <is>
          <t>Gobierno Vasco</t>
        </is>
      </c>
      <c r="D16370" s="31" t="inlineStr">
        <is>
          <t/>
        </is>
      </c>
      <c r="E16370" s="31" t="inlineStr">
        <is>
          <t/>
        </is>
      </c>
      <c r="F16370" s="31" t="inlineStr">
        <is>
          <t/>
        </is>
      </c>
      <c r="G16370" s="31" t="inlineStr">
        <is>
          <t>Suministro de dos vehículos patrulla con destino al Área de Seguridad Ciudadana ? Policía Local.</t>
        </is>
      </c>
      <c r="H16370" s="31" t="inlineStr">
        <is>
          <t>Suministro de dos vehículos patrulla con destino al Área de Seguridad Ciudadana ? Policía Local.</t>
        </is>
      </c>
      <c r="I16370" s="31" t="inlineStr">
        <is>
          <t/>
        </is>
      </c>
      <c r="J16370" s="31" t="inlineStr">
        <is>
          <t>02/10/2025</t>
        </is>
      </c>
      <c r="K16370" s="31" t="inlineStr">
        <is>
          <t>54/25</t>
        </is>
      </c>
      <c r="L16370" s="31" t="inlineStr">
        <is>
          <t>Anuncio en estudio / Plazo cerrado</t>
        </is>
      </c>
      <c r="M16370" s="31" t="inlineStr">
        <is>
          <t>false</t>
        </is>
      </c>
      <c r="N16370" s="31" t="inlineStr">
        <is>
          <t/>
        </is>
      </c>
      <c r="O16370" s="31" t="inlineStr">
        <is>
          <t/>
        </is>
      </c>
      <c r="P16370" s="31" t="inlineStr">
        <is>
          <t/>
        </is>
      </c>
      <c r="Q16370" s="31" t="inlineStr">
        <is>
          <t/>
        </is>
      </c>
      <c r="R16370" s="31" t="inlineStr">
        <is>
          <t/>
        </is>
      </c>
      <c r="S16370" s="31" t="inlineStr">
        <is>
          <t>https://www.contratacion.euskadi.eus/webkpe00-kpeperfi/es/contenidos/anuncio_contratacion/expjaso645074/es_doc/images/logo_basauri.jpg</t>
        </is>
      </c>
      <c r="T16370" s="31" t="inlineStr">
        <is>
          <t>Ayuntamiento de Basauri</t>
        </is>
      </c>
      <c r="U16370" s="31" t="inlineStr">
        <is>
          <t>P4801900D - Ayuntamiento de Basauri</t>
        </is>
      </c>
      <c r="V16370" s="31" t="inlineStr">
        <is>
          <t>Alcalde</t>
        </is>
      </c>
      <c r="W16370" s="31" t="inlineStr">
        <is>
          <t/>
        </is>
      </c>
      <c r="X16370" s="31" t="inlineStr">
        <is>
          <t/>
        </is>
      </c>
      <c r="Y16370" s="31" t="inlineStr">
        <is>
          <t>07/11/2025 18:00</t>
        </is>
      </c>
      <c r="Z16370" s="31" t="inlineStr">
        <is>
          <t>https://www.contratacion.euskadi.eus/anuncio_contratacion/suministro-dos-vehiculos-patrulla-destino-al-area-seguridad-ciudadana-policia-local/webkpe00-kpesimpc/es/</t>
        </is>
      </c>
      <c r="AA16370" s="31" t="inlineStr">
        <is>
          <t>https://www.contratacion.euskadi.eus/webkpe00-kpesimpc/es/contenidos/anuncio_contratacion/expjaso645074/es_doc/index.html</t>
        </is>
      </c>
      <c r="AB16370" s="31" t="inlineStr">
        <is>
          <t>https://www.contratacion.euskadi.eus/contenidos/anuncio_contratacion/expjaso645074/es_doc/data/es_r01dtpd199a2e298a756cace171a70821979935acd</t>
        </is>
      </c>
      <c r="AC16370" s="31" t="inlineStr">
        <is>
          <t>https://www.contratacion.euskadi.eus/contenidos/anuncio_contratacion/expjaso645074/r01Index/expjaso645074-idxContent.xml</t>
        </is>
      </c>
      <c r="AD16370" s="31" t="inlineStr">
        <is>
          <t>28/01/2026</t>
        </is>
      </c>
      <c r="AE16370" s="31" t="inlineStr">
        <is>
          <t>r01epd01483574c9d416e2adaf616389e590634c5</t>
        </is>
      </c>
      <c r="AF16370" s="31" t="inlineStr">
        <is>
          <t>Ayuntamiento de Basauri</t>
        </is>
      </c>
      <c r="AG16370" s="31" t="inlineStr">
        <is>
          <t>r01etpd016131e7213557ff9354c694272b5f4c81c</t>
        </is>
      </c>
      <c r="AH16370" s="31" t="inlineStr">
        <is>
          <t>Ayuntamiento de Basauri</t>
        </is>
      </c>
      <c r="AI16370" s="31" t="inlineStr">
        <is>
          <t/>
        </is>
      </c>
      <c r="AJ16370" s="31" t="inlineStr">
        <is>
          <t/>
        </is>
      </c>
    </row>
    <row r="16371" customHeight="true" ht="15.0">
      <c r="A16371" s="31" t="inlineStr">
        <is>
          <t>Servicio de acompañamiento social con personas y familias en situación de exclusión social en los centros de servicios sociales de los barrios de Altza-Larratxo, Gros-Egia, Antiguo, Erribera, Intxaurrondo eta Bidebieta.</t>
        </is>
      </c>
      <c r="B16371" s="31" t="inlineStr">
        <is>
          <t/>
        </is>
      </c>
      <c r="C16371" s="31" t="inlineStr">
        <is>
          <t>Gobierno Vasco</t>
        </is>
      </c>
      <c r="D16371" s="31" t="inlineStr">
        <is>
          <t/>
        </is>
      </c>
      <c r="E16371" s="31" t="inlineStr">
        <is>
          <t/>
        </is>
      </c>
      <c r="F16371" s="31" t="inlineStr">
        <is>
          <t/>
        </is>
      </c>
      <c r="G16371" s="31" t="inlineStr">
        <is>
          <t>Servicio de acompañamiento social con personas y familias en situación de exclusión social en los centros de servicios sociales de los barrios de Altza-Larratxo, Gros-Egia, Antiguo, Erribera, Intxaurrondo eta Bidebieta.</t>
        </is>
      </c>
      <c r="H16371" s="31" t="inlineStr">
        <is>
          <t>Servicio de acompañamiento social con personas y familias en situación de exclusión social en los centros de servicios sociales de los barrios de Altza-Larratxo, Gros-Egia, Antiguo, Erribera, Intxaurrondo eta Bidebieta.</t>
        </is>
      </c>
      <c r="I16371" s="31" t="inlineStr">
        <is>
          <t/>
        </is>
      </c>
      <c r="J16371" s="31" t="inlineStr">
        <is>
          <t>01/10/2025</t>
        </is>
      </c>
      <c r="K16371" s="31" t="inlineStr">
        <is>
          <t>2025/058</t>
        </is>
      </c>
      <c r="L16371" s="31" t="inlineStr">
        <is>
          <t>Adjudicación provisional / definitiva</t>
        </is>
      </c>
      <c r="M16371" s="31" t="inlineStr">
        <is>
          <t>false</t>
        </is>
      </c>
      <c r="N16371" s="31" t="inlineStr">
        <is>
          <t/>
        </is>
      </c>
      <c r="O16371" s="31" t="inlineStr">
        <is>
          <t/>
        </is>
      </c>
      <c r="P16371" s="31" t="inlineStr">
        <is>
          <t/>
        </is>
      </c>
      <c r="Q16371" s="31" t="inlineStr">
        <is>
          <t/>
        </is>
      </c>
      <c r="R16371" s="31" t="inlineStr">
        <is>
          <t/>
        </is>
      </c>
      <c r="S16371" s="31" t="inlineStr">
        <is>
          <t>https://www.contratacion.euskadi.eus/webkpe00-kpeperfi/es/contenidos/anuncio_contratacion/expjaso645098/es_doc/images/logo_ayto_donostia.gif</t>
        </is>
      </c>
      <c r="T16371" s="31" t="inlineStr">
        <is>
          <t>Ayuntamiento de Donostia/San Sebastián</t>
        </is>
      </c>
      <c r="U16371" s="31" t="inlineStr">
        <is>
          <t>P2007400A - Ayuntamiento de Donostia/San Sebastián</t>
        </is>
      </c>
      <c r="V16371" s="31" t="inlineStr">
        <is>
          <t>Junta de Gobierno Local</t>
        </is>
      </c>
      <c r="W16371" s="31" t="inlineStr">
        <is>
          <t/>
        </is>
      </c>
      <c r="X16371" s="31" t="inlineStr">
        <is>
          <t/>
        </is>
      </c>
      <c r="Y16371" s="31" t="inlineStr">
        <is>
          <t>17/10/2025 11:00</t>
        </is>
      </c>
      <c r="Z16371" s="31" t="inlineStr">
        <is>
          <t>https://www.contratacion.euskadi.eus/anuncio_contratacion/servicio-acompanamiento-social-personas-y-familias-situacion-exclusion-social-centros-servicios-sociales-barrios-altza-larratxo-gros-egia-antiguo-erribera-intxaurrondo-eta-bidebieta/webkpe00-kpesimpc/es/</t>
        </is>
      </c>
      <c r="AA16371" s="31" t="inlineStr">
        <is>
          <t>https://www.contratacion.euskadi.eus/webkpe00-kpesimpc/es/contenidos/anuncio_contratacion/expjaso645098/es_doc/index.html</t>
        </is>
      </c>
      <c r="AB16371" s="31" t="inlineStr">
        <is>
          <t>https://www.contratacion.euskadi.eus/contenidos/anuncio_contratacion/expjaso645098/es_doc/data/es_r01dtpd1999f29829641ce15b2be174653e6f28a61</t>
        </is>
      </c>
      <c r="AC16371" s="31" t="inlineStr">
        <is>
          <t>https://www.contratacion.euskadi.eus/contenidos/anuncio_contratacion/expjaso645098/r01Index/expjaso645098-idxContent.xml</t>
        </is>
      </c>
      <c r="AD16371" s="31" t="inlineStr">
        <is>
          <t>28/01/2026</t>
        </is>
      </c>
      <c r="AE16371" s="31" t="inlineStr">
        <is>
          <t>r01epd01247c8fb471dd55724e66c64c6f5b59ffd</t>
        </is>
      </c>
      <c r="AF16371" s="31" t="inlineStr">
        <is>
          <t>Ayuntamiento de Donostia-San Sebastián</t>
        </is>
      </c>
      <c r="AG16371" s="31" t="inlineStr">
        <is>
          <t>r01etpd157e6e3f7fc1b50e9367c03853b9d294361</t>
        </is>
      </c>
      <c r="AH16371" s="31" t="inlineStr">
        <is>
          <t>Ayuntamiento de Donostia/San Sebastián</t>
        </is>
      </c>
      <c r="AI16371" s="31" t="inlineStr">
        <is>
          <t/>
        </is>
      </c>
      <c r="AJ16371" s="31" t="inlineStr">
        <is>
          <t/>
        </is>
      </c>
    </row>
    <row r="16372" customHeight="true" ht="15.0">
      <c r="A16372" s="31" t="inlineStr">
        <is>
          <t>Servicio de control de funcionamiento, conservación y adecuación de las instalaciones de alumbrado público de Berango</t>
        </is>
      </c>
      <c r="B16372" s="31" t="inlineStr">
        <is>
          <t/>
        </is>
      </c>
      <c r="C16372" s="31" t="inlineStr">
        <is>
          <t>Gobierno Vasco</t>
        </is>
      </c>
      <c r="D16372" s="31" t="inlineStr">
        <is>
          <t/>
        </is>
      </c>
      <c r="E16372" s="31" t="inlineStr">
        <is>
          <t/>
        </is>
      </c>
      <c r="F16372" s="31" t="inlineStr">
        <is>
          <t/>
        </is>
      </c>
      <c r="G16372" s="31" t="inlineStr">
        <is>
          <t>Servicio de control de funcionamiento, conservación y adecuación de las instalaciones de alumbrado público de Berango</t>
        </is>
      </c>
      <c r="H16372" s="31" t="inlineStr">
        <is>
          <t>Servicio de control de funcionamiento, conservación y adecuación de las instalaciones de alumbrado público de Berango</t>
        </is>
      </c>
      <c r="I16372" s="31" t="inlineStr">
        <is>
          <t/>
        </is>
      </c>
      <c r="J16372" s="31" t="inlineStr">
        <is>
          <t>21/09/2025</t>
        </is>
      </c>
      <c r="K16372" s="31" t="inlineStr">
        <is>
          <t>331/2025</t>
        </is>
      </c>
      <c r="L16372" s="31" t="inlineStr">
        <is>
          <t>Formalización del contrato</t>
        </is>
      </c>
      <c r="M16372" s="31" t="inlineStr">
        <is>
          <t>false</t>
        </is>
      </c>
      <c r="N16372" s="31" t="inlineStr">
        <is>
          <t/>
        </is>
      </c>
      <c r="O16372" s="31" t="inlineStr">
        <is>
          <t/>
        </is>
      </c>
      <c r="P16372" s="31" t="inlineStr">
        <is>
          <t/>
        </is>
      </c>
      <c r="Q16372" s="31" t="inlineStr">
        <is>
          <t/>
        </is>
      </c>
      <c r="R16372" s="31" t="inlineStr">
        <is>
          <t/>
        </is>
      </c>
      <c r="S16372" s="31" t="inlineStr">
        <is>
          <t>https://www.contratacion.euskadi.eus/webkpe00-kpeperfi/es/contenidos/anuncio_contratacion/expjaso645108/es_doc/images/logo_berango.jpg</t>
        </is>
      </c>
      <c r="T16372" s="31" t="inlineStr">
        <is>
          <t>Ayuntamiento de Berango</t>
        </is>
      </c>
      <c r="U16372" s="31" t="inlineStr">
        <is>
          <t>P4802000B - Ayuntamiento de Berango</t>
        </is>
      </c>
      <c r="V16372" s="31" t="inlineStr">
        <is>
          <t>Alcaldía</t>
        </is>
      </c>
      <c r="W16372" s="31" t="inlineStr">
        <is>
          <t/>
        </is>
      </c>
      <c r="X16372" s="31" t="inlineStr">
        <is>
          <t/>
        </is>
      </c>
      <c r="Y16372" s="31" t="inlineStr">
        <is>
          <t>24/10/2025 14:30</t>
        </is>
      </c>
      <c r="Z16372" s="31" t="inlineStr">
        <is>
          <t>https://www.contratacion.euskadi.eus/anuncio_contratacion/servicio-control-funcionamiento-conservacion-y-adecuacion-instalaciones-alumbrado-publico-berango/webkpe00-kpesimpc/es/</t>
        </is>
      </c>
      <c r="AA16372" s="31" t="inlineStr">
        <is>
          <t>https://www.contratacion.euskadi.eus/webkpe00-kpesimpc/es/contenidos/anuncio_contratacion/expjaso645108/es_doc/index.html</t>
        </is>
      </c>
      <c r="AB16372" s="31" t="inlineStr">
        <is>
          <t>https://www.contratacion.euskadi.eus/contenidos/anuncio_contratacion/expjaso645108/es_doc/data/es_r01dtpd19a4feb9c994f9c9ceb7f38c8d39ac9d5a6</t>
        </is>
      </c>
      <c r="AC16372" s="31" t="inlineStr">
        <is>
          <t>https://www.contratacion.euskadi.eus/contenidos/anuncio_contratacion/expjaso645108/r01Index/expjaso645108-idxContent.xml</t>
        </is>
      </c>
      <c r="AD16372" s="31" t="inlineStr">
        <is>
          <t>21/01/2026</t>
        </is>
      </c>
      <c r="AE16372" s="31" t="inlineStr">
        <is>
          <t>r01etpd0161d173c1f78a721f5840aa271d86fd723</t>
        </is>
      </c>
      <c r="AF16372" s="31" t="inlineStr">
        <is>
          <t>Ayuntamiento de Berango</t>
        </is>
      </c>
      <c r="AG16372" s="31" t="inlineStr">
        <is>
          <t>r01etpd162d906258f7d18d2d4681c6e027595ffc6</t>
        </is>
      </c>
      <c r="AH16372" s="31" t="inlineStr">
        <is>
          <t>Ayuntamiento de Berango</t>
        </is>
      </c>
      <c r="AI16372" s="31" t="inlineStr">
        <is>
          <t/>
        </is>
      </c>
      <c r="AJ16372" s="31" t="inlineStr">
        <is>
          <t/>
        </is>
      </c>
    </row>
    <row r="16373" customHeight="true" ht="15.0">
      <c r="A16373" s="31" t="inlineStr">
        <is>
          <t>Contratación de un servicio de suministro de material impreso para Lanbide.</t>
        </is>
      </c>
      <c r="B16373" s="31" t="inlineStr">
        <is>
          <t/>
        </is>
      </c>
      <c r="C16373" s="31" t="inlineStr">
        <is>
          <t>Gobierno Vasco</t>
        </is>
      </c>
      <c r="D16373" s="31" t="inlineStr">
        <is>
          <t/>
        </is>
      </c>
      <c r="E16373" s="31" t="inlineStr">
        <is>
          <t/>
        </is>
      </c>
      <c r="F16373" s="31" t="inlineStr">
        <is>
          <t/>
        </is>
      </c>
      <c r="G16373" s="31" t="inlineStr">
        <is>
          <t>Contratación de un servicio de suministro de material impreso para Lanbide.</t>
        </is>
      </c>
      <c r="H16373" s="31" t="inlineStr">
        <is>
          <t>Contratación de un servicio de suministro de material impreso para Lanbide.</t>
        </is>
      </c>
      <c r="I16373" s="31" t="inlineStr">
        <is>
          <t/>
        </is>
      </c>
      <c r="J16373" s="31" t="inlineStr">
        <is>
          <t>26/09/2025</t>
        </is>
      </c>
      <c r="K16373" s="31" t="inlineStr">
        <is>
          <t>LAN/S-02/2026</t>
        </is>
      </c>
      <c r="L16373" s="31" t="inlineStr">
        <is>
          <t>Formalización del contrato</t>
        </is>
      </c>
      <c r="M16373" s="31" t="inlineStr">
        <is>
          <t>false</t>
        </is>
      </c>
      <c r="N16373" s="31" t="inlineStr">
        <is>
          <t/>
        </is>
      </c>
      <c r="O16373" s="31" t="inlineStr">
        <is>
          <t/>
        </is>
      </c>
      <c r="P16373" s="31" t="inlineStr">
        <is>
          <t/>
        </is>
      </c>
      <c r="Q16373" s="31" t="inlineStr">
        <is>
          <t/>
        </is>
      </c>
      <c r="R16373" s="31" t="inlineStr">
        <is>
          <t/>
        </is>
      </c>
      <c r="S16373" s="31" t="inlineStr">
        <is>
          <t>https://www.contratacion.euskadi.eus/webkpe00-kpeperfi/es/contenidos/anuncio_contratacion/expjaso645109/es_doc/images/Lanbide_perfil_contratante.jpg</t>
        </is>
      </c>
      <c r="T16373" s="31" t="inlineStr">
        <is>
          <t>LANBIDE, Servicio Vasco de Empleo</t>
        </is>
      </c>
      <c r="U16373" s="31" t="inlineStr">
        <is>
          <t>Q0100571I  - Lanbide</t>
        </is>
      </c>
      <c r="V16373" s="31" t="inlineStr">
        <is>
          <t>Director /a General de LANBIDE-Servicio Vasco de Empleo</t>
        </is>
      </c>
      <c r="W16373" s="31" t="inlineStr">
        <is>
          <t/>
        </is>
      </c>
      <c r="X16373" s="31" t="inlineStr">
        <is>
          <t/>
        </is>
      </c>
      <c r="Y16373" s="31" t="inlineStr">
        <is>
          <t>27/10/2025 10:00</t>
        </is>
      </c>
      <c r="Z16373" s="31" t="inlineStr">
        <is>
          <t>https://www.contratacion.euskadi.eus/anuncio_contratacion/contratacion-servicio-suministro-material-impreso-lanbide/webkpe00-kpesimpc/es/</t>
        </is>
      </c>
      <c r="AA16373" s="31" t="inlineStr">
        <is>
          <t>https://www.contratacion.euskadi.eus/webkpe00-kpesimpc/es/contenidos/anuncio_contratacion/expjaso645109/es_doc/index.html</t>
        </is>
      </c>
      <c r="AB16373" s="31" t="inlineStr">
        <is>
          <t>https://www.contratacion.euskadi.eus/contenidos/anuncio_contratacion/expjaso645109/es_doc/data/es_r01dtpd19984446dbf14b5be9717cf3002f6c45803</t>
        </is>
      </c>
      <c r="AC16373" s="31" t="inlineStr">
        <is>
          <t>https://www.contratacion.euskadi.eus/contenidos/anuncio_contratacion/expjaso645109/r01Index/expjaso645109-idxContent.xml</t>
        </is>
      </c>
      <c r="AD16373" s="31" t="inlineStr">
        <is>
          <t>16/01/2026</t>
        </is>
      </c>
      <c r="AE16373" s="31" t="inlineStr">
        <is>
          <t>r01epd013585e617101f1fff01fe05cc4e331e666</t>
        </is>
      </c>
      <c r="AF16373" s="31" t="inlineStr">
        <is>
          <t>Lanbide - Servicio Público Vasco de Empleo</t>
        </is>
      </c>
      <c r="AG16373" s="31" t="inlineStr">
        <is>
          <t>r01epd012641c3575b902dadaee7367c58bdeea60</t>
        </is>
      </c>
      <c r="AH16373" s="31" t="inlineStr">
        <is>
          <t>Lanbide - Servicio Vasco de Empleo</t>
        </is>
      </c>
      <c r="AI16373" s="31" t="inlineStr">
        <is>
          <t/>
        </is>
      </c>
      <c r="AJ16373" s="31" t="inlineStr">
        <is>
          <t/>
        </is>
      </c>
    </row>
    <row r="16374" customHeight="true" ht="15.0">
      <c r="A16374" s="31" t="inlineStr">
        <is>
          <t>Redacción Inspección técnica de edificios en los puertos de la C.A.P.V</t>
        </is>
      </c>
      <c r="B16374" s="31" t="inlineStr">
        <is>
          <t/>
        </is>
      </c>
      <c r="C16374" s="31" t="inlineStr">
        <is>
          <t>Gobierno Vasco</t>
        </is>
      </c>
      <c r="D16374" s="31" t="inlineStr">
        <is>
          <t/>
        </is>
      </c>
      <c r="E16374" s="31" t="inlineStr">
        <is>
          <t/>
        </is>
      </c>
      <c r="F16374" s="31" t="inlineStr">
        <is>
          <t/>
        </is>
      </c>
      <c r="G16374" s="31" t="inlineStr">
        <is>
          <t>Redacción Inspección técnica de edificios en los puertos de la C.A.P.V</t>
        </is>
      </c>
      <c r="H16374" s="31" t="inlineStr">
        <is>
          <t>Redacción Inspección técnica de edificios en los puertos de la C.A.P.V</t>
        </is>
      </c>
      <c r="I16374" s="31" t="inlineStr">
        <is>
          <t/>
        </is>
      </c>
      <c r="J16374" s="31" t="inlineStr">
        <is>
          <t>22/09/2025</t>
        </is>
      </c>
      <c r="K16374" s="31" t="inlineStr">
        <is>
          <t>DADRAP/008SV/2026</t>
        </is>
      </c>
      <c r="L16374" s="31" t="inlineStr">
        <is>
          <t>Formalización del contrato</t>
        </is>
      </c>
      <c r="M16374" s="31" t="inlineStr">
        <is>
          <t>false</t>
        </is>
      </c>
      <c r="N16374" s="31" t="inlineStr">
        <is>
          <t/>
        </is>
      </c>
      <c r="O16374" s="31" t="inlineStr">
        <is>
          <t/>
        </is>
      </c>
      <c r="P16374" s="31" t="inlineStr">
        <is>
          <t/>
        </is>
      </c>
      <c r="Q16374" s="31" t="inlineStr">
        <is>
          <t/>
        </is>
      </c>
      <c r="R16374" s="31" t="inlineStr">
        <is>
          <t/>
        </is>
      </c>
      <c r="S16374" s="31" t="inlineStr">
        <is>
          <t>https://www.contratacion.euskadi.eus/webkpe00-kpeperfi/es/contenidos/anuncio_contratacion/expjaso645114/es_doc/images/w32_logoGobiernoVasco.gif</t>
        </is>
      </c>
      <c r="T16374" s="31" t="inlineStr">
        <is>
          <t>Gobierno Vasco</t>
        </is>
      </c>
      <c r="U16374" s="31" t="inlineStr">
        <is>
          <t>S4833001C - Alimentación, Desarrollo Rural, Agricultura y Pesca</t>
        </is>
      </c>
      <c r="V16374" s="31" t="inlineStr">
        <is>
          <t>Dirección de Servicios</t>
        </is>
      </c>
      <c r="W16374" s="31" t="inlineStr">
        <is>
          <t/>
        </is>
      </c>
      <c r="X16374" s="31" t="inlineStr">
        <is>
          <t/>
        </is>
      </c>
      <c r="Y16374" s="31" t="inlineStr">
        <is>
          <t>10/10/2025 14:00</t>
        </is>
      </c>
      <c r="Z16374" s="31" t="inlineStr">
        <is>
          <t>https://www.contratacion.euskadi.eus/anuncio_contratacion/redaccion-inspeccion-tecnica-edificios-puertos-c-p-v/webkpe00-kpesimpc/es/</t>
        </is>
      </c>
      <c r="AA16374" s="31" t="inlineStr">
        <is>
          <t>https://www.contratacion.euskadi.eus/webkpe00-kpesimpc/es/contenidos/anuncio_contratacion/expjaso645114/es_doc/index.html</t>
        </is>
      </c>
      <c r="AB16374" s="31" t="inlineStr">
        <is>
          <t>https://www.contratacion.euskadi.eus/contenidos/anuncio_contratacion/expjaso645114/es_doc/data/es_r01dtpd19971677e0941ce15b2743f950e142b7d06</t>
        </is>
      </c>
      <c r="AC16374" s="31" t="inlineStr">
        <is>
          <t>https://www.contratacion.euskadi.eus/contenidos/anuncio_contratacion/expjaso645114/r01Index/expjaso645114-idxContent.xml</t>
        </is>
      </c>
      <c r="AD16374" s="31" t="inlineStr">
        <is>
          <t>13/01/2026</t>
        </is>
      </c>
      <c r="AE16374" s="31" t="inlineStr">
        <is>
          <t>r01epd01197b2aaddb4a50ddf50f48805bac8fe21</t>
        </is>
      </c>
      <c r="AF16374" s="31" t="inlineStr">
        <is>
          <t>Gobierno Vasco</t>
        </is>
      </c>
      <c r="AG16374" s="31" t="inlineStr">
        <is>
          <t>79D6A0B9-DC6C-4A90-8918-DF3B47D0EC21</t>
        </is>
      </c>
      <c r="AH16374" s="31" t="inlineStr">
        <is>
          <t>Alimentación, Desarrollo Rural, Agricultura y Pesca</t>
        </is>
      </c>
      <c r="AI16374" s="31" t="inlineStr">
        <is>
          <t/>
        </is>
      </c>
      <c r="AJ16374" s="31" t="inlineStr">
        <is>
          <t/>
        </is>
      </c>
    </row>
    <row r="16375" customHeight="true" ht="15.0">
      <c r="A16375" s="31" t="inlineStr">
        <is>
          <t>Patrocinio Zurich Maratón Donostia-San Sebastián 2025</t>
        </is>
      </c>
      <c r="B16375" s="31" t="inlineStr">
        <is>
          <t/>
        </is>
      </c>
      <c r="C16375" s="31" t="inlineStr">
        <is>
          <t>Gobierno Vasco</t>
        </is>
      </c>
      <c r="D16375" s="31" t="inlineStr">
        <is>
          <t/>
        </is>
      </c>
      <c r="E16375" s="31" t="inlineStr">
        <is>
          <t/>
        </is>
      </c>
      <c r="F16375" s="31" t="inlineStr">
        <is>
          <t/>
        </is>
      </c>
      <c r="G16375" s="31" t="inlineStr">
        <is>
          <t>Patrocinio Zurich Maratón Donostia-San Sebastián 2025</t>
        </is>
      </c>
      <c r="H16375" s="31" t="inlineStr">
        <is>
          <t>Patrocinio Zurich Maratón Donostia-San Sebastián 2025</t>
        </is>
      </c>
      <c r="I16375" s="31" t="inlineStr">
        <is>
          <t/>
        </is>
      </c>
      <c r="J16375" s="31" t="inlineStr">
        <is>
          <t>25/11/2025</t>
        </is>
      </c>
      <c r="K16375" s="31" t="inlineStr">
        <is>
          <t>2025-P-TCC-11-15</t>
        </is>
      </c>
      <c r="L16375" s="31" t="inlineStr">
        <is>
          <t>Anuncio en estudio / Plazo cerrado</t>
        </is>
      </c>
      <c r="M16375" s="31" t="inlineStr">
        <is>
          <t>true</t>
        </is>
      </c>
      <c r="N16375" s="31" t="inlineStr">
        <is>
          <t/>
        </is>
      </c>
      <c r="O16375" s="31" t="inlineStr">
        <is>
          <t/>
        </is>
      </c>
      <c r="P16375" s="31" t="inlineStr">
        <is>
          <t/>
        </is>
      </c>
      <c r="Q16375" s="31" t="inlineStr">
        <is>
          <t/>
        </is>
      </c>
      <c r="R16375" s="31" t="inlineStr">
        <is>
          <t/>
        </is>
      </c>
      <c r="S16375" s="31" t="inlineStr">
        <is>
          <t>https://www.contratacion.euskadi.eus/webkpe00-kpeperfi/es/contenidos/anuncio_contratacion/expjaso645151/es_doc/images/w32_logoGobiernoVasco.gif</t>
        </is>
      </c>
      <c r="T16375" s="31" t="inlineStr">
        <is>
          <t>Gobierno Vasco</t>
        </is>
      </c>
      <c r="U16375" s="31" t="inlineStr">
        <is>
          <t>S4833001C - Turismo, Comercio y Consumo</t>
        </is>
      </c>
      <c r="V16375" s="31" t="inlineStr">
        <is>
          <t>Dirección de Servicios de Turismo, Comercio y Consumo</t>
        </is>
      </c>
      <c r="W16375" s="31" t="inlineStr">
        <is>
          <t/>
        </is>
      </c>
      <c r="X16375" s="31" t="inlineStr">
        <is>
          <t/>
        </is>
      </c>
      <c r="Y16375" s="31" t="inlineStr">
        <is>
          <t>23/09/2025 12:00</t>
        </is>
      </c>
      <c r="Z16375" s="31" t="inlineStr">
        <is>
          <t>https://www.contratacion.euskadi.eus/anuncio_contratacion/patrocinio-zurich-maraton-donostia-san-sebastian-2025/webkpe00-kpesimpc/es/</t>
        </is>
      </c>
      <c r="AA16375" s="31" t="inlineStr">
        <is>
          <t>https://www.contratacion.euskadi.eus/webkpe00-kpesimpc/es/contenidos/anuncio_contratacion/expjaso645151/es_doc/index.html</t>
        </is>
      </c>
      <c r="AB16375" s="31" t="inlineStr">
        <is>
          <t>https://www.contratacion.euskadi.eus/contenidos/anuncio_contratacion/expjaso645151/es_doc/data/es_r01dtpd19aba4bceb02c37f5d61e29e6bff20065c9</t>
        </is>
      </c>
      <c r="AC16375" s="31" t="inlineStr">
        <is>
          <t>https://www.contratacion.euskadi.eus/contenidos/anuncio_contratacion/expjaso645151/r01Index/expjaso645151-idxContent.xml</t>
        </is>
      </c>
      <c r="AD16375" s="31" t="inlineStr">
        <is>
          <t>09/01/2026</t>
        </is>
      </c>
      <c r="AE16375" s="31" t="inlineStr">
        <is>
          <t>r01epd01197b2aaddb4a50ddf50f48805bac8fe21</t>
        </is>
      </c>
      <c r="AF16375" s="31" t="inlineStr">
        <is>
          <t>Gobierno Vasco</t>
        </is>
      </c>
      <c r="AG16375" s="31" t="inlineStr">
        <is>
          <t>r01etpd158aa63932619b9ec5ef33be2dc7c704843</t>
        </is>
      </c>
      <c r="AH16375" s="31" t="inlineStr">
        <is>
          <t>Turismo, Comercio y Consumo</t>
        </is>
      </c>
      <c r="AI16375" s="31" t="inlineStr">
        <is>
          <t/>
        </is>
      </c>
      <c r="AJ16375" s="31" t="inlineStr">
        <is>
          <t/>
        </is>
      </c>
    </row>
    <row r="16376" customHeight="true" ht="15.0">
      <c r="A16376" s="31" t="inlineStr">
        <is>
          <t>Suministro, instalación y puesta en marcha de un sistema de pantallas de led</t>
        </is>
      </c>
      <c r="B16376" s="31" t="inlineStr">
        <is>
          <t/>
        </is>
      </c>
      <c r="C16376" s="31" t="inlineStr">
        <is>
          <t>Gobierno Vasco</t>
        </is>
      </c>
      <c r="D16376" s="31" t="inlineStr">
        <is>
          <t/>
        </is>
      </c>
      <c r="E16376" s="31" t="inlineStr">
        <is>
          <t/>
        </is>
      </c>
      <c r="F16376" s="31" t="inlineStr">
        <is>
          <t/>
        </is>
      </c>
      <c r="G16376" s="31" t="inlineStr">
        <is>
          <t>Suministro, instalación y puesta en marcha de un sistema de pantallas de led</t>
        </is>
      </c>
      <c r="H16376" s="31" t="inlineStr">
        <is>
          <t>Suministro, instalación y puesta en marcha de un sistema de pantallas de led</t>
        </is>
      </c>
      <c r="I16376" s="31" t="inlineStr">
        <is>
          <t/>
        </is>
      </c>
      <c r="J16376" s="31" t="inlineStr">
        <is>
          <t>22/09/2025</t>
        </is>
      </c>
      <c r="K16376" s="31" t="inlineStr">
        <is>
          <t>2025-RFB-003</t>
        </is>
      </c>
      <c r="L16376" s="31" t="inlineStr">
        <is>
          <t>Formalización del contrato</t>
        </is>
      </c>
      <c r="M16376" s="31" t="inlineStr">
        <is>
          <t>false</t>
        </is>
      </c>
      <c r="N16376" s="31" t="inlineStr">
        <is>
          <t/>
        </is>
      </c>
      <c r="O16376" s="31" t="inlineStr">
        <is>
          <t/>
        </is>
      </c>
      <c r="P16376" s="31" t="inlineStr">
        <is>
          <t/>
        </is>
      </c>
      <c r="Q16376" s="31" t="inlineStr">
        <is>
          <t/>
        </is>
      </c>
      <c r="R16376" s="31" t="inlineStr">
        <is>
          <t/>
        </is>
      </c>
      <c r="S16376" s="31" t="inlineStr">
        <is>
          <t>https://www.contratacion.euskadi.eus/webkpe00-kpeperfi/es/contenidos/anuncio_contratacion/expjaso645155/es_doc/images/logo_recinto_ferial_bidasoa.jpg</t>
        </is>
      </c>
      <c r="T16376" s="31" t="inlineStr">
        <is>
          <t>Recinto Ferial del Bidasoa</t>
        </is>
      </c>
      <c r="U16376" s="31" t="inlineStr">
        <is>
          <t>A20636528 - Recinto Ferial del Bidasoa</t>
        </is>
      </c>
      <c r="V16376" s="31" t="inlineStr">
        <is>
          <t>Consejo de Administración</t>
        </is>
      </c>
      <c r="W16376" s="31" t="inlineStr">
        <is>
          <t/>
        </is>
      </c>
      <c r="X16376" s="31" t="inlineStr">
        <is>
          <t/>
        </is>
      </c>
      <c r="Y16376" s="31" t="inlineStr">
        <is>
          <t>07/10/2025 23:59</t>
        </is>
      </c>
      <c r="Z16376" s="31" t="inlineStr">
        <is>
          <t>https://www.contratacion.euskadi.eus/anuncio_contratacion/suministro-instalacion-y-puesta-marcha-sistema-pantallas-led/webkpe00-kpesimpc/es/</t>
        </is>
      </c>
      <c r="AA16376" s="31" t="inlineStr">
        <is>
          <t>https://www.contratacion.euskadi.eus/webkpe00-kpesimpc/es/contenidos/anuncio_contratacion/expjaso645155/es_doc/index.html</t>
        </is>
      </c>
      <c r="AB16376" s="31" t="inlineStr">
        <is>
          <t>https://www.contratacion.euskadi.eus/contenidos/anuncio_contratacion/expjaso645155/es_doc/data/es_r01dtpd19970949d1441ce15b220802212243616d7</t>
        </is>
      </c>
      <c r="AC16376" s="31" t="inlineStr">
        <is>
          <t>https://www.contratacion.euskadi.eus/contenidos/anuncio_contratacion/expjaso645155/r01Index/expjaso645155-idxContent.xml</t>
        </is>
      </c>
      <c r="AD16376" s="31" t="inlineStr">
        <is>
          <t>14/01/2026</t>
        </is>
      </c>
      <c r="AE16376" s="31" t="inlineStr">
        <is>
          <t>r01etpd160ff8f67153131e37dac020dfa9cf5852f</t>
        </is>
      </c>
      <c r="AF16376" s="31" t="inlineStr">
        <is>
          <t>Recinto Ferial del Bidasoa</t>
        </is>
      </c>
      <c r="AG16376" s="31" t="inlineStr">
        <is>
          <t>r01etpd160ff94c00a3131e37db0362c75bb9ad22b</t>
        </is>
      </c>
      <c r="AH16376" s="31" t="inlineStr">
        <is>
          <t>Recinto Ferial del Bidasoa</t>
        </is>
      </c>
      <c r="AI16376" s="31" t="inlineStr">
        <is>
          <t/>
        </is>
      </c>
      <c r="AJ16376" s="31" t="inlineStr">
        <is>
          <t/>
        </is>
      </c>
    </row>
    <row r="16377" customHeight="true" ht="15.0">
      <c r="A16377" s="31" t="inlineStr">
        <is>
          <t>Recogida selectiva de residuos municipales o asimilables generados por los usuarios de los Polígonos Industriales, Parques Tecnológicos y Empresariales de la Mancomunidad de San Marcos.</t>
        </is>
      </c>
      <c r="B16377" s="31" t="inlineStr">
        <is>
          <t/>
        </is>
      </c>
      <c r="C16377" s="31" t="inlineStr">
        <is>
          <t>Gobierno Vasco</t>
        </is>
      </c>
      <c r="D16377" s="31" t="inlineStr">
        <is>
          <t/>
        </is>
      </c>
      <c r="E16377" s="31" t="inlineStr">
        <is>
          <t/>
        </is>
      </c>
      <c r="F16377" s="31" t="inlineStr">
        <is>
          <t/>
        </is>
      </c>
      <c r="G16377" s="31" t="inlineStr">
        <is>
          <t>Recogida selectiva de residuos municipales o asimilables generados por los usuarios de los Polígonos Industriales, Parques Tecnológicos y Empresariales de la Mancomunidad de San Marcos.</t>
        </is>
      </c>
      <c r="H16377" s="31" t="inlineStr">
        <is>
          <t>Recogida selectiva de residuos municipales o asimilables generados por los usuarios de los Polígonos Industriales, Parques Tecnológicos y Empresariales de la Mancomunidad de San Marcos.</t>
        </is>
      </c>
      <c r="I16377" s="31" t="inlineStr">
        <is>
          <t/>
        </is>
      </c>
      <c r="J16377" s="31" t="inlineStr">
        <is>
          <t>28/09/2025</t>
        </is>
      </c>
      <c r="K16377" s="31" t="inlineStr">
        <is>
          <t>11/2025</t>
        </is>
      </c>
      <c r="L16377" s="31" t="inlineStr">
        <is>
          <t>Anuncio en estudio / Plazo cerrado</t>
        </is>
      </c>
      <c r="M16377" s="31" t="inlineStr">
        <is>
          <t>false</t>
        </is>
      </c>
      <c r="N16377" s="31" t="inlineStr">
        <is>
          <t/>
        </is>
      </c>
      <c r="O16377" s="31" t="inlineStr">
        <is>
          <t/>
        </is>
      </c>
      <c r="P16377" s="31" t="inlineStr">
        <is>
          <t/>
        </is>
      </c>
      <c r="Q16377" s="31" t="inlineStr">
        <is>
          <t/>
        </is>
      </c>
      <c r="R16377" s="31" t="inlineStr">
        <is>
          <t/>
        </is>
      </c>
      <c r="S16377" s="31" t="inlineStr">
        <is>
          <t>https://www.contratacion.euskadi.eus/webkpe00-kpeperfi/es/contenidos/anuncio_contratacion/expjaso645160/es_doc/images/logo_sanmarko.jpg</t>
        </is>
      </c>
      <c r="T16377" s="31" t="inlineStr">
        <is>
          <t>Mancomunidad Municipal de San Marcos</t>
        </is>
      </c>
      <c r="U16377" s="31" t="inlineStr">
        <is>
          <t>P2000015D - Mancomunidad de San Marcos</t>
        </is>
      </c>
      <c r="V16377" s="31" t="inlineStr">
        <is>
          <t>Junta</t>
        </is>
      </c>
      <c r="W16377" s="31" t="inlineStr">
        <is>
          <t/>
        </is>
      </c>
      <c r="X16377" s="31" t="inlineStr">
        <is>
          <t/>
        </is>
      </c>
      <c r="Y16377" s="31" t="inlineStr">
        <is>
          <t>27/10/2025 09:00</t>
        </is>
      </c>
      <c r="Z16377" s="31" t="inlineStr">
        <is>
          <t>https://www.contratacion.euskadi.eus/anuncio_contratacion/recogida-selectiva-residuos-municipales-o-asimilables-generados-usuarios-poligonos-industriales-parques-tecnologicos-y-empresariales-mancomunidad-san-marcos/expjaso645160/webkpe00-kpesimpc/es/</t>
        </is>
      </c>
      <c r="AA16377" s="31" t="inlineStr">
        <is>
          <t>https://www.contratacion.euskadi.eus/webkpe00-kpesimpc/es/contenidos/anuncio_contratacion/expjaso645160/es_doc/index.html</t>
        </is>
      </c>
      <c r="AB16377" s="31" t="inlineStr">
        <is>
          <t>https://www.contratacion.euskadi.eus/contenidos/anuncio_contratacion/expjaso645160/es_doc/data/es_r01dtpd1998e480eeb7754f6811771c29027dbcbd9</t>
        </is>
      </c>
      <c r="AC16377" s="31" t="inlineStr">
        <is>
          <t>https://www.contratacion.euskadi.eus/contenidos/anuncio_contratacion/expjaso645160/r01Index/expjaso645160-idxContent.xml</t>
        </is>
      </c>
      <c r="AD16377" s="31" t="inlineStr">
        <is>
          <t>21/01/2026</t>
        </is>
      </c>
      <c r="AE16377" s="31" t="inlineStr">
        <is>
          <t>r01epd0148cb6f60c016e2ada4ce229286a01ea67</t>
        </is>
      </c>
      <c r="AF16377" s="31" t="inlineStr">
        <is>
          <t>Mancomunidad de San Marcos</t>
        </is>
      </c>
      <c r="AG16377" s="31" t="inlineStr">
        <is>
          <t>r01etpd155724f70de1874d217d2b4ab1d30496931</t>
        </is>
      </c>
      <c r="AH16377" s="31" t="inlineStr">
        <is>
          <t>Mancomunidad de San Marcos</t>
        </is>
      </c>
      <c r="AI16377" s="31" t="inlineStr">
        <is>
          <t/>
        </is>
      </c>
      <c r="AJ16377" s="31" t="inlineStr">
        <is>
          <t/>
        </is>
      </c>
    </row>
    <row r="16378" customHeight="true" ht="15.0">
      <c r="A16378" s="31" t="inlineStr">
        <is>
          <t>Suministro de una escuadradora</t>
        </is>
      </c>
      <c r="B16378" s="31" t="inlineStr">
        <is>
          <t/>
        </is>
      </c>
      <c r="C16378" s="31" t="inlineStr">
        <is>
          <t>Gobierno Vasco</t>
        </is>
      </c>
      <c r="D16378" s="31" t="inlineStr">
        <is>
          <t/>
        </is>
      </c>
      <c r="E16378" s="31" t="inlineStr">
        <is>
          <t/>
        </is>
      </c>
      <c r="F16378" s="31" t="inlineStr">
        <is>
          <t/>
        </is>
      </c>
      <c r="G16378" s="31" t="inlineStr">
        <is>
          <t>Suministro de una escuadradora</t>
        </is>
      </c>
      <c r="H16378" s="31" t="inlineStr">
        <is>
          <t>Suministro de una escuadradora</t>
        </is>
      </c>
      <c r="I16378" s="31" t="inlineStr">
        <is>
          <t/>
        </is>
      </c>
      <c r="J16378" s="31" t="inlineStr">
        <is>
          <t>22/09/2025</t>
        </is>
      </c>
      <c r="K16378" s="32" t="inlineStr">
        <is>
          <t>2025.89</t>
        </is>
      </c>
      <c r="L16378" s="31" t="inlineStr">
        <is>
          <t>Formalización del contrato</t>
        </is>
      </c>
      <c r="M16378" s="31" t="inlineStr">
        <is>
          <t>false</t>
        </is>
      </c>
      <c r="N16378" s="31" t="inlineStr">
        <is>
          <t/>
        </is>
      </c>
      <c r="O16378" s="31" t="inlineStr">
        <is>
          <t/>
        </is>
      </c>
      <c r="P16378" s="31" t="inlineStr">
        <is>
          <t/>
        </is>
      </c>
      <c r="Q16378" s="31" t="inlineStr">
        <is>
          <t/>
        </is>
      </c>
      <c r="R16378" s="31" t="inlineStr">
        <is>
          <t/>
        </is>
      </c>
      <c r="S16378" s="31" t="inlineStr">
        <is>
          <t>https://www.contratacion.euskadi.eus/webkpe00-kpeperfi/es/contenidos/anuncio_contratacion/expjaso645169/es_doc/images/logo_eitb.jpg</t>
        </is>
      </c>
      <c r="T16378" s="31" t="inlineStr">
        <is>
          <t>Grupo Euskal Irrati Telebista</t>
        </is>
      </c>
      <c r="U16378" s="31" t="inlineStr">
        <is>
          <t>Q0191001G - Departamento de Servicios y Escenografía de Platós de ETB</t>
        </is>
      </c>
      <c r="V16378" s="31" t="inlineStr">
        <is>
          <t>Director/a General de EITB</t>
        </is>
      </c>
      <c r="W16378" s="31" t="inlineStr">
        <is>
          <t/>
        </is>
      </c>
      <c r="X16378" s="31" t="inlineStr">
        <is>
          <t/>
        </is>
      </c>
      <c r="Y16378" s="31" t="inlineStr">
        <is>
          <t>17/10/2025 13:00</t>
        </is>
      </c>
      <c r="Z16378" s="31" t="inlineStr">
        <is>
          <t>https://www.contratacion.euskadi.eus/anuncio_contratacion/suministro-escuadradora/webkpe00-kpesimpc/es/</t>
        </is>
      </c>
      <c r="AA16378" s="31" t="inlineStr">
        <is>
          <t>https://www.contratacion.euskadi.eus/webkpe00-kpesimpc/es/contenidos/anuncio_contratacion/expjaso645169/es_doc/index.html</t>
        </is>
      </c>
      <c r="AB16378" s="31" t="inlineStr">
        <is>
          <t>https://www.contratacion.euskadi.eus/contenidos/anuncio_contratacion/expjaso645169/es_doc/data/es_r01dtpd19970c2635c3fe74df5a4ad5fe47f9cba87</t>
        </is>
      </c>
      <c r="AC16378" s="31" t="inlineStr">
        <is>
          <t>https://www.contratacion.euskadi.eus/contenidos/anuncio_contratacion/expjaso645169/r01Index/expjaso645169-idxContent.xml</t>
        </is>
      </c>
      <c r="AD16378" s="31" t="inlineStr">
        <is>
          <t>09/01/2026</t>
        </is>
      </c>
      <c r="AE16378" s="31" t="inlineStr">
        <is>
          <t>r01etpd15552f5cc641976d2ff59a8792241e46a36</t>
        </is>
      </c>
      <c r="AF16378" s="31" t="inlineStr">
        <is>
          <t>Grupo EITB</t>
        </is>
      </c>
      <c r="AG16378" s="31" t="inlineStr">
        <is>
          <t>r01etpd15552f5d0e41976d2ff26c2d0203bab4110</t>
        </is>
      </c>
      <c r="AH16378" s="31" t="inlineStr">
        <is>
          <t>Departamento de Servicios y Escenografía de Platós de ETB</t>
        </is>
      </c>
      <c r="AI16378" s="31" t="inlineStr">
        <is>
          <t/>
        </is>
      </c>
      <c r="AJ16378" s="31" t="inlineStr">
        <is>
          <t/>
        </is>
      </c>
    </row>
    <row r="16379" customHeight="true" ht="15.0">
      <c r="A16379" s="31" t="inlineStr">
        <is>
          <t>Limpieza de fosas sépticas y toma de muestras y analíticas de control de efluente del municipio de san Millán</t>
        </is>
      </c>
      <c r="B16379" s="31" t="inlineStr">
        <is>
          <t/>
        </is>
      </c>
      <c r="C16379" s="31" t="inlineStr">
        <is>
          <t>Gobierno Vasco</t>
        </is>
      </c>
      <c r="D16379" s="31" t="inlineStr">
        <is>
          <t/>
        </is>
      </c>
      <c r="E16379" s="31" t="inlineStr">
        <is>
          <t/>
        </is>
      </c>
      <c r="F16379" s="31" t="inlineStr">
        <is>
          <t/>
        </is>
      </c>
      <c r="G16379" s="31" t="inlineStr">
        <is>
          <t>Limpieza de fosas sépticas y toma de muestras y analíticas de control de efluente del municipio de san Millán</t>
        </is>
      </c>
      <c r="H16379" s="31" t="inlineStr">
        <is>
          <t>Limpieza de fosas sépticas y toma de muestras y analíticas de control de efluente del municipio de san Millán</t>
        </is>
      </c>
      <c r="I16379" s="31" t="inlineStr">
        <is>
          <t/>
        </is>
      </c>
      <c r="J16379" s="31" t="inlineStr">
        <is>
          <t>22/09/2025</t>
        </is>
      </c>
      <c r="K16379" s="31" t="inlineStr">
        <is>
          <t>CSPAS Nº 1/2025</t>
        </is>
      </c>
      <c r="L16379" s="31" t="inlineStr">
        <is>
          <t>Formalización del contrato</t>
        </is>
      </c>
      <c r="M16379" s="31" t="inlineStr">
        <is>
          <t>false</t>
        </is>
      </c>
      <c r="N16379" s="31" t="inlineStr">
        <is>
          <t/>
        </is>
      </c>
      <c r="O16379" s="31" t="inlineStr">
        <is>
          <t/>
        </is>
      </c>
      <c r="P16379" s="31" t="inlineStr">
        <is>
          <t/>
        </is>
      </c>
      <c r="Q16379" s="31" t="inlineStr">
        <is>
          <t/>
        </is>
      </c>
      <c r="R16379" s="31" t="inlineStr">
        <is>
          <t/>
        </is>
      </c>
      <c r="S16379" s="31" t="inlineStr">
        <is>
          <t>https://www.contratacion.euskadi.eus/webkpe00-kpeperfi/es/contenidos/anuncio_contratacion/expjaso645206/es_doc/images/logo_san_millan.jpg</t>
        </is>
      </c>
      <c r="T16379" s="31" t="inlineStr">
        <is>
          <t>Ayuntamiento de San Millán</t>
        </is>
      </c>
      <c r="U16379" s="31" t="inlineStr">
        <is>
          <t>P0105900E - Ayuntamiento de San Millán</t>
        </is>
      </c>
      <c r="V16379" s="31" t="inlineStr">
        <is>
          <t>Alcalde</t>
        </is>
      </c>
      <c r="W16379" s="31" t="inlineStr">
        <is>
          <t/>
        </is>
      </c>
      <c r="X16379" s="31" t="inlineStr">
        <is>
          <t/>
        </is>
      </c>
      <c r="Y16379" s="31" t="inlineStr">
        <is>
          <t>07/10/2025 14:00</t>
        </is>
      </c>
      <c r="Z16379" s="31" t="inlineStr">
        <is>
          <t>https://www.contratacion.euskadi.eus/anuncio_contratacion/limpieza-fosas-septicas-y-toma-muestras-y-analiticas-control-efluente-del-municipio-san-millan/webkpe00-kpesimpc/es/</t>
        </is>
      </c>
      <c r="AA16379" s="31" t="inlineStr">
        <is>
          <t>https://www.contratacion.euskadi.eus/webkpe00-kpesimpc/es/contenidos/anuncio_contratacion/expjaso645206/es_doc/index.html</t>
        </is>
      </c>
      <c r="AB16379" s="31" t="inlineStr">
        <is>
          <t>https://www.contratacion.euskadi.eus/contenidos/anuncio_contratacion/expjaso645206/es_doc/data/es_r01dtpd199717589b314b5be973e7175fbaccb4d45</t>
        </is>
      </c>
      <c r="AC16379" s="31" t="inlineStr">
        <is>
          <t>https://www.contratacion.euskadi.eus/contenidos/anuncio_contratacion/expjaso645206/r01Index/expjaso645206-idxContent.xml</t>
        </is>
      </c>
      <c r="AD16379" s="31" t="inlineStr">
        <is>
          <t>16/01/2026</t>
        </is>
      </c>
      <c r="AE16379" s="31" t="inlineStr">
        <is>
          <t>r01etpd161c2961b964fb69e017af0a38437854189</t>
        </is>
      </c>
      <c r="AF16379" s="31" t="inlineStr">
        <is>
          <t>Ayuntamiento de San Millán</t>
        </is>
      </c>
      <c r="AG16379" s="31" t="inlineStr">
        <is>
          <t>r01etpd16209a123ba15bae6e7403a92340dfa534a</t>
        </is>
      </c>
      <c r="AH16379" s="31" t="inlineStr">
        <is>
          <t>Ayuntamiento de San Millán</t>
        </is>
      </c>
      <c r="AI16379" s="31" t="inlineStr">
        <is>
          <t/>
        </is>
      </c>
      <c r="AJ16379" s="31" t="inlineStr">
        <is>
          <t/>
        </is>
      </c>
    </row>
    <row r="16380" customHeight="true" ht="15.0">
      <c r="A16380" s="31" t="inlineStr">
        <is>
          <t>Contratación de suministro y servicio de mantenimiento y actualización de maquinas de autoservicio para la ciudadanía</t>
        </is>
      </c>
      <c r="B16380" s="31" t="inlineStr">
        <is>
          <t/>
        </is>
      </c>
      <c r="C16380" s="31" t="inlineStr">
        <is>
          <t>Gobierno Vasco</t>
        </is>
      </c>
      <c r="D16380" s="31" t="inlineStr">
        <is>
          <t/>
        </is>
      </c>
      <c r="E16380" s="31" t="inlineStr">
        <is>
          <t/>
        </is>
      </c>
      <c r="F16380" s="31" t="inlineStr">
        <is>
          <t/>
        </is>
      </c>
      <c r="G16380" s="31" t="inlineStr">
        <is>
          <t>Contratación de suministro y servicio de mantenimiento y actualización de maquinas de autoservicio para la ciudadanía</t>
        </is>
      </c>
      <c r="H16380" s="31" t="inlineStr">
        <is>
          <t>Contratación de suministro y servicio de mantenimiento y actualización de maquinas de autoservicio para la ciudadanía</t>
        </is>
      </c>
      <c r="I16380" s="31" t="inlineStr">
        <is>
          <t/>
        </is>
      </c>
      <c r="J16380" s="31" t="inlineStr">
        <is>
          <t>28/10/2025</t>
        </is>
      </c>
      <c r="K16380" s="31" t="inlineStr">
        <is>
          <t>2025T0120007</t>
        </is>
      </c>
      <c r="L16380" s="31" t="inlineStr">
        <is>
          <t>Adjudicación provisional / definitiva</t>
        </is>
      </c>
      <c r="M16380" s="31" t="inlineStr">
        <is>
          <t>false</t>
        </is>
      </c>
      <c r="N16380" s="31" t="inlineStr">
        <is>
          <t/>
        </is>
      </c>
      <c r="O16380" s="31" t="inlineStr">
        <is>
          <t/>
        </is>
      </c>
      <c r="P16380" s="31" t="inlineStr">
        <is>
          <t/>
        </is>
      </c>
      <c r="Q16380" s="31" t="inlineStr">
        <is>
          <t/>
        </is>
      </c>
      <c r="R16380" s="31" t="inlineStr">
        <is>
          <t/>
        </is>
      </c>
      <c r="S16380" s="31" t="inlineStr">
        <is>
          <t>https://www.contratacion.euskadi.eus/webkpe00-kpeperfi/es/contenidos/anuncio_contratacion/expjaso645213/es_doc/images/logo_lasarte-oria.jpg</t>
        </is>
      </c>
      <c r="T16380" s="31" t="inlineStr">
        <is>
          <t>Ayuntamiento de Lasarte-Oria</t>
        </is>
      </c>
      <c r="U16380" s="31" t="inlineStr">
        <is>
          <t>P2009500F - Ayuntamiento de Lasarte-Oria</t>
        </is>
      </c>
      <c r="V16380" s="31" t="inlineStr">
        <is>
          <t>Alcaldía</t>
        </is>
      </c>
      <c r="W16380" s="31" t="inlineStr">
        <is>
          <t/>
        </is>
      </c>
      <c r="X16380" s="31" t="inlineStr">
        <is>
          <t/>
        </is>
      </c>
      <c r="Y16380" s="31" t="inlineStr">
        <is>
          <t>12/11/2025 23:58</t>
        </is>
      </c>
      <c r="Z16380" s="31" t="inlineStr">
        <is>
          <t>https://www.contratacion.euskadi.eus/anuncio_contratacion/contratacion-suministro-y-servicio-mantenimiento-y-actualizacion-maquinas-autoservicio-ciudadania/expjaso645213/webkpe00-kpesimpc/es/</t>
        </is>
      </c>
      <c r="AA16380" s="31" t="inlineStr">
        <is>
          <t>https://www.contratacion.euskadi.eus/webkpe00-kpesimpc/es/contenidos/anuncio_contratacion/expjaso645213/es_doc/index.html</t>
        </is>
      </c>
      <c r="AB16380" s="31" t="inlineStr">
        <is>
          <t>https://www.contratacion.euskadi.eus/contenidos/anuncio_contratacion/expjaso645213/es_doc/data/es_r01dtpd19a2bf5803777b610ddf8a879d0a8fbe31c</t>
        </is>
      </c>
      <c r="AC16380" s="31" t="inlineStr">
        <is>
          <t>https://www.contratacion.euskadi.eus/contenidos/anuncio_contratacion/expjaso645213/r01Index/expjaso645213-idxContent.xml</t>
        </is>
      </c>
      <c r="AD16380" s="31" t="inlineStr">
        <is>
          <t>04/02/2026</t>
        </is>
      </c>
      <c r="AE16380" s="31" t="inlineStr">
        <is>
          <t>r01etpd1582f6755d71b50e9369aab5289898c8f02</t>
        </is>
      </c>
      <c r="AF16380" s="31" t="inlineStr">
        <is>
          <t>Ayuntamiento de Lasarte-Oria</t>
        </is>
      </c>
      <c r="AG16380" s="31" t="inlineStr">
        <is>
          <t>r01etpd1618aca04141dc44916f2ef8763f1dbb014</t>
        </is>
      </c>
      <c r="AH16380" s="31" t="inlineStr">
        <is>
          <t>Ayuntamiento de Lasarte-Oria</t>
        </is>
      </c>
      <c r="AI16380" s="31" t="inlineStr">
        <is>
          <t/>
        </is>
      </c>
      <c r="AJ16380" s="31" t="inlineStr">
        <is>
          <t/>
        </is>
      </c>
    </row>
    <row r="16381" customHeight="true" ht="15.0">
      <c r="A16381" s="31" t="inlineStr">
        <is>
          <t>Redacción del proyecto de ejecución y dirección facultativa de las obras de creación de cubierta de patio y de escalera de emergencia en el CEIP Serantes HLHI de Santurtzi (Bizkaia)?</t>
        </is>
      </c>
      <c r="B16381" s="31" t="inlineStr">
        <is>
          <t/>
        </is>
      </c>
      <c r="C16381" s="31" t="inlineStr">
        <is>
          <t>Gobierno Vasco</t>
        </is>
      </c>
      <c r="D16381" s="31" t="inlineStr">
        <is>
          <t/>
        </is>
      </c>
      <c r="E16381" s="31" t="inlineStr">
        <is>
          <t/>
        </is>
      </c>
      <c r="F16381" s="31" t="inlineStr">
        <is>
          <t/>
        </is>
      </c>
      <c r="G16381" s="31" t="inlineStr">
        <is>
          <t>Redacción del proyecto de ejecución y dirección facultativa de las obras de creación de cubierta de patio y de escalera de emergencia en el CEIP Serantes HLHI de Santurtzi (Bizkaia)?</t>
        </is>
      </c>
      <c r="H16381" s="31" t="inlineStr">
        <is>
          <t>Redacción del proyecto de ejecución y dirección facultativa de las obras de creación de cubierta de patio y de escalera de emergencia en el CEIP Serantes HLHI de Santurtzi (Bizkaia)?</t>
        </is>
      </c>
      <c r="I16381" s="31" t="inlineStr">
        <is>
          <t/>
        </is>
      </c>
      <c r="J16381" s="31" t="inlineStr">
        <is>
          <t>10/10/2025</t>
        </is>
      </c>
      <c r="K16381" s="31" t="inlineStr">
        <is>
          <t>SE/27/25</t>
        </is>
      </c>
      <c r="L16381" s="31" t="inlineStr">
        <is>
          <t>Formalización del contrato</t>
        </is>
      </c>
      <c r="M16381" s="31" t="inlineStr">
        <is>
          <t>false</t>
        </is>
      </c>
      <c r="N16381" s="31" t="inlineStr">
        <is>
          <t/>
        </is>
      </c>
      <c r="O16381" s="31" t="inlineStr">
        <is>
          <t/>
        </is>
      </c>
      <c r="P16381" s="31" t="inlineStr">
        <is>
          <t/>
        </is>
      </c>
      <c r="Q16381" s="31" t="inlineStr">
        <is>
          <t/>
        </is>
      </c>
      <c r="R16381" s="31" t="inlineStr">
        <is>
          <t/>
        </is>
      </c>
      <c r="S16381" s="31" t="inlineStr">
        <is>
          <t>https://www.contratacion.euskadi.eus/webkpe00-kpeperfi/es/contenidos/anuncio_contratacion/expjaso645215/es_doc/images/w32_logoGobiernoVasco.gif</t>
        </is>
      </c>
      <c r="T16381" s="31" t="inlineStr">
        <is>
          <t>Gobierno Vasco</t>
        </is>
      </c>
      <c r="U16381" s="31" t="inlineStr">
        <is>
          <t>S4833001C - Educación</t>
        </is>
      </c>
      <c r="V16381" s="31" t="inlineStr">
        <is>
          <t>Dirección de Gestión Económica</t>
        </is>
      </c>
      <c r="W16381" s="31" t="inlineStr">
        <is>
          <t/>
        </is>
      </c>
      <c r="X16381" s="31" t="inlineStr">
        <is>
          <t/>
        </is>
      </c>
      <c r="Y16381" s="31" t="inlineStr">
        <is>
          <t>27/10/2025 09:00</t>
        </is>
      </c>
      <c r="Z16381" s="31" t="inlineStr">
        <is>
          <t>https://www.contratacion.euskadi.eus/anuncio_contratacion/redaccion-del-proyecto-ejecucion-y-direccion-facultativa-obras-creacion-cubierta-patio-y-escalera-emergencia-ceip-serantes-hlhi-santurtzi-bizkaia/webkpe00-kpesimpc/es/</t>
        </is>
      </c>
      <c r="AA16381" s="31" t="inlineStr">
        <is>
          <t>https://www.contratacion.euskadi.eus/webkpe00-kpesimpc/es/contenidos/anuncio_contratacion/expjaso645215/es_doc/index.html</t>
        </is>
      </c>
      <c r="AB16381" s="31" t="inlineStr">
        <is>
          <t>https://www.contratacion.euskadi.eus/contenidos/anuncio_contratacion/expjaso645215/es_doc/data/es_r01dtpd199ce3087c462a428252396708da10df9bf</t>
        </is>
      </c>
      <c r="AC16381" s="31" t="inlineStr">
        <is>
          <t>https://www.contratacion.euskadi.eus/contenidos/anuncio_contratacion/expjaso645215/r01Index/expjaso645215-idxContent.xml</t>
        </is>
      </c>
      <c r="AD16381" s="31" t="inlineStr">
        <is>
          <t>09/01/2026</t>
        </is>
      </c>
      <c r="AE16381" s="31" t="inlineStr">
        <is>
          <t>r01epd01197b2aaddb4a50ddf50f48805bac8fe21</t>
        </is>
      </c>
      <c r="AF16381" s="31" t="inlineStr">
        <is>
          <t>Gobierno Vasco</t>
        </is>
      </c>
      <c r="AG16381" s="31" t="inlineStr">
        <is>
          <t>r01e00000fe4e66771ba470b8c53a3375b90675c3</t>
        </is>
      </c>
      <c r="AH16381" s="31" t="inlineStr">
        <is>
          <t>Educación</t>
        </is>
      </c>
      <c r="AI16381" s="31" t="inlineStr">
        <is>
          <t/>
        </is>
      </c>
      <c r="AJ16381" s="31" t="inlineStr">
        <is>
          <t/>
        </is>
      </c>
    </row>
    <row r="16382" customHeight="true" ht="15.0">
      <c r="A16382" s="31" t="inlineStr">
        <is>
          <t>Asistencia técnica para la evaluación de riesgo de arbolado urbano de la ciudad de Vitoria-Gasteiz.</t>
        </is>
      </c>
      <c r="B16382" s="31" t="inlineStr">
        <is>
          <t/>
        </is>
      </c>
      <c r="C16382" s="31" t="inlineStr">
        <is>
          <t>Gobierno Vasco</t>
        </is>
      </c>
      <c r="D16382" s="31" t="inlineStr">
        <is>
          <t/>
        </is>
      </c>
      <c r="E16382" s="31" t="inlineStr">
        <is>
          <t/>
        </is>
      </c>
      <c r="F16382" s="31" t="inlineStr">
        <is>
          <t/>
        </is>
      </c>
      <c r="G16382" s="31" t="inlineStr">
        <is>
          <t>Asistencia técnica para la evaluación de riesgo de arbolado urbano de la ciudad de Vitoria-Gasteiz.</t>
        </is>
      </c>
      <c r="H16382" s="31" t="inlineStr">
        <is>
          <t>Asistencia técnica para la evaluación de riesgo de arbolado urbano de la ciudad de Vitoria-Gasteiz.</t>
        </is>
      </c>
      <c r="I16382" s="31" t="inlineStr">
        <is>
          <t/>
        </is>
      </c>
      <c r="J16382" s="31" t="inlineStr">
        <is>
          <t>23/09/2025</t>
        </is>
      </c>
      <c r="K16382" s="31" t="inlineStr">
        <is>
          <t>2025/CO_SSER/0065</t>
        </is>
      </c>
      <c r="L16382" s="31" t="inlineStr">
        <is>
          <t>Anuncio en estudio / Plazo cerrado</t>
        </is>
      </c>
      <c r="M16382" s="31" t="inlineStr">
        <is>
          <t>false</t>
        </is>
      </c>
      <c r="N16382" s="31" t="inlineStr">
        <is>
          <t/>
        </is>
      </c>
      <c r="O16382" s="31" t="inlineStr">
        <is>
          <t/>
        </is>
      </c>
      <c r="P16382" s="31" t="inlineStr">
        <is>
          <t/>
        </is>
      </c>
      <c r="Q16382" s="31" t="inlineStr">
        <is>
          <t/>
        </is>
      </c>
      <c r="R16382" s="31" t="inlineStr">
        <is>
          <t/>
        </is>
      </c>
      <c r="S16382" s="31" t="inlineStr">
        <is>
          <t>https://www.contratacion.euskadi.eus/webkpe00-kpeperfi/es/contenidos/anuncio_contratacion/expjaso645246/es_doc/images/logo_vitoria.jpg</t>
        </is>
      </c>
      <c r="T16382" s="31" t="inlineStr">
        <is>
          <t>Ayuntamiento de Vitoria-Gasteiz</t>
        </is>
      </c>
      <c r="U16382" s="31" t="inlineStr">
        <is>
          <t>P0106800F - Ayuntamiento de Vitoria-Gasteiz</t>
        </is>
      </c>
      <c r="V16382" s="31" t="inlineStr">
        <is>
          <t>Concejala Delegada del Departamento de Espacio Público y Barrios</t>
        </is>
      </c>
      <c r="W16382" s="31" t="inlineStr">
        <is>
          <t/>
        </is>
      </c>
      <c r="X16382" s="31" t="inlineStr">
        <is>
          <t/>
        </is>
      </c>
      <c r="Y16382" s="31" t="inlineStr">
        <is>
          <t>10/10/2025 14:00</t>
        </is>
      </c>
      <c r="Z16382" s="31" t="inlineStr">
        <is>
          <t>https://www.contratacion.euskadi.eus/anuncio_contratacion/asistencia-tecnica-evaluacion-riesgo-arbolado-urbano-ciudad-vitoria-gasteiz/webkpe00-kpesimpc/es/</t>
        </is>
      </c>
      <c r="AA16382" s="31" t="inlineStr">
        <is>
          <t>https://www.contratacion.euskadi.eus/webkpe00-kpesimpc/es/contenidos/anuncio_contratacion/expjaso645246/es_doc/index.html</t>
        </is>
      </c>
      <c r="AB16382" s="31" t="inlineStr">
        <is>
          <t>https://www.contratacion.euskadi.eus/contenidos/anuncio_contratacion/expjaso645246/es_doc/data/es_r01dtpd19a4f59ec294f9c9cebee4515915577be8a</t>
        </is>
      </c>
      <c r="AC16382" s="31" t="inlineStr">
        <is>
          <t>https://www.contratacion.euskadi.eus/contenidos/anuncio_contratacion/expjaso645246/r01Index/expjaso645246-idxContent.xml</t>
        </is>
      </c>
      <c r="AD16382" s="31" t="inlineStr">
        <is>
          <t>07/01/2026</t>
        </is>
      </c>
      <c r="AE16382" s="31" t="inlineStr">
        <is>
          <t>r01epd01247c8f5a82dd557248cddb434e507a878</t>
        </is>
      </c>
      <c r="AF16382" s="31" t="inlineStr">
        <is>
          <t>Ayuntamiento de Vitoria-Gasteiz</t>
        </is>
      </c>
      <c r="AG16382" s="31" t="inlineStr">
        <is>
          <t>r01etpd0161f5d9338f2b095b7892839b4974b3102</t>
        </is>
      </c>
      <c r="AH16382" s="31" t="inlineStr">
        <is>
          <t>Ayuntamiento de Vitoria-Gasteiz</t>
        </is>
      </c>
      <c r="AI16382" s="31" t="inlineStr">
        <is>
          <t/>
        </is>
      </c>
      <c r="AJ16382" s="31" t="inlineStr">
        <is>
          <t/>
        </is>
      </c>
    </row>
    <row r="16383" customHeight="true" ht="15.0">
      <c r="A16383" s="31" t="inlineStr">
        <is>
          <t>Redacción del proyecto de ejecución para la rehabilitación del edificio Iturriza de Tolosa y la implantación del Euskaltegi</t>
        </is>
      </c>
      <c r="B16383" s="31" t="inlineStr">
        <is>
          <t/>
        </is>
      </c>
      <c r="C16383" s="31" t="inlineStr">
        <is>
          <t>Gobierno Vasco</t>
        </is>
      </c>
      <c r="D16383" s="31" t="inlineStr">
        <is>
          <t/>
        </is>
      </c>
      <c r="E16383" s="31" t="inlineStr">
        <is>
          <t/>
        </is>
      </c>
      <c r="F16383" s="31" t="inlineStr">
        <is>
          <t/>
        </is>
      </c>
      <c r="G16383" s="31" t="inlineStr">
        <is>
          <t>Redacción del proyecto de ejecución para la rehabilitación del edificio Iturriza de Tolosa y la implantación del Euskaltegi</t>
        </is>
      </c>
      <c r="H16383" s="31" t="inlineStr">
        <is>
          <t>Redacción del proyecto de ejecución para la rehabilitación del edificio Iturriza de Tolosa y la implantación del Euskaltegi</t>
        </is>
      </c>
      <c r="I16383" s="31" t="inlineStr">
        <is>
          <t/>
        </is>
      </c>
      <c r="J16383" s="31" t="inlineStr">
        <is>
          <t>26/09/2025</t>
        </is>
      </c>
      <c r="K16383" s="31" t="inlineStr">
        <is>
          <t>2025SASI0006</t>
        </is>
      </c>
      <c r="L16383" s="31" t="inlineStr">
        <is>
          <t>Anuncio en estudio / Plazo cerrado</t>
        </is>
      </c>
      <c r="M16383" s="31" t="inlineStr">
        <is>
          <t>false</t>
        </is>
      </c>
      <c r="N16383" s="31" t="inlineStr">
        <is>
          <t/>
        </is>
      </c>
      <c r="O16383" s="31" t="inlineStr">
        <is>
          <t/>
        </is>
      </c>
      <c r="P16383" s="31" t="inlineStr">
        <is>
          <t/>
        </is>
      </c>
      <c r="Q16383" s="31" t="inlineStr">
        <is>
          <t/>
        </is>
      </c>
      <c r="R16383" s="31" t="inlineStr">
        <is>
          <t/>
        </is>
      </c>
      <c r="S16383" s="31" t="inlineStr">
        <is>
          <t>https://www.contratacion.euskadi.eus/webkpe00-kpeperfi/es/contenidos/anuncio_contratacion/expjaso645264/es_doc/images/tolosa_berria.jpg</t>
        </is>
      </c>
      <c r="T16383" s="31" t="inlineStr">
        <is>
          <t>Ayuntamiento de Tolosa</t>
        </is>
      </c>
      <c r="U16383" s="31" t="inlineStr">
        <is>
          <t>P2007600F - Ayuntamiento de Tolosa</t>
        </is>
      </c>
      <c r="V16383" s="31" t="inlineStr">
        <is>
          <t>Alcalde</t>
        </is>
      </c>
      <c r="W16383" s="31" t="inlineStr">
        <is>
          <t/>
        </is>
      </c>
      <c r="X16383" s="31" t="inlineStr">
        <is>
          <t/>
        </is>
      </c>
      <c r="Y16383" s="31" t="inlineStr">
        <is>
          <t>21/10/2025 12:00</t>
        </is>
      </c>
      <c r="Z16383" s="31" t="inlineStr">
        <is>
          <t>https://www.contratacion.euskadi.eus/anuncio_contratacion/redaccion-del-proyecto-ejecucion-rehabilitacion-del-edificio-iturriza-tolosa-y-implantacion-del-euskaltegi/webkpe00-kpesimpc/es/</t>
        </is>
      </c>
      <c r="AA16383" s="31" t="inlineStr">
        <is>
          <t>https://www.contratacion.euskadi.eus/webkpe00-kpesimpc/es/contenidos/anuncio_contratacion/expjaso645264/es_doc/index.html</t>
        </is>
      </c>
      <c r="AB16383" s="31" t="inlineStr">
        <is>
          <t>https://www.contratacion.euskadi.eus/contenidos/anuncio_contratacion/expjaso645264/es_doc/data/es_r01dtpd19984e56cc97754f681e25bf431729129a8</t>
        </is>
      </c>
      <c r="AC16383" s="31" t="inlineStr">
        <is>
          <t>https://www.contratacion.euskadi.eus/contenidos/anuncio_contratacion/expjaso645264/r01Index/expjaso645264-idxContent.xml</t>
        </is>
      </c>
      <c r="AD16383" s="31" t="inlineStr">
        <is>
          <t>20/01/2026</t>
        </is>
      </c>
      <c r="AE16383" s="31" t="inlineStr">
        <is>
          <t>r01etpd14c6a8973fa18c94007f93a569d7c4277f6</t>
        </is>
      </c>
      <c r="AF16383" s="31" t="inlineStr">
        <is>
          <t>Ayuntamiento de Tolosa</t>
        </is>
      </c>
      <c r="AG16383" s="31" t="inlineStr">
        <is>
          <t>r01etpd14c6a8b4dd818c94007f3da954400f5c753</t>
        </is>
      </c>
      <c r="AH16383" s="31" t="inlineStr">
        <is>
          <t>Ayuntamiento de Tolosa</t>
        </is>
      </c>
      <c r="AI16383" s="31" t="inlineStr">
        <is>
          <t/>
        </is>
      </c>
      <c r="AJ16383" s="31" t="inlineStr">
        <is>
          <t/>
        </is>
      </c>
    </row>
    <row r="16384" customHeight="true" ht="15.0">
      <c r="A16384" s="31" t="inlineStr">
        <is>
          <t>Suministro de las películas de cine</t>
        </is>
      </c>
      <c r="B16384" s="31" t="inlineStr">
        <is>
          <t/>
        </is>
      </c>
      <c r="C16384" s="31" t="inlineStr">
        <is>
          <t>Gobierno Vasco</t>
        </is>
      </c>
      <c r="D16384" s="31" t="inlineStr">
        <is>
          <t/>
        </is>
      </c>
      <c r="E16384" s="31" t="inlineStr">
        <is>
          <t/>
        </is>
      </c>
      <c r="F16384" s="31" t="inlineStr">
        <is>
          <t/>
        </is>
      </c>
      <c r="G16384" s="31" t="inlineStr">
        <is>
          <t>Suministro de las películas de cine</t>
        </is>
      </c>
      <c r="H16384" s="31" t="inlineStr">
        <is>
          <t>Suministro de las películas de cine</t>
        </is>
      </c>
      <c r="I16384" s="31" t="inlineStr">
        <is>
          <t/>
        </is>
      </c>
      <c r="J16384" s="31" t="inlineStr">
        <is>
          <t>23/09/2025</t>
        </is>
      </c>
      <c r="K16384" s="31" t="inlineStr">
        <is>
          <t>4970/2025</t>
        </is>
      </c>
      <c r="L16384" s="31" t="inlineStr">
        <is>
          <t>Formalización del contrato</t>
        </is>
      </c>
      <c r="M16384" s="31" t="inlineStr">
        <is>
          <t>false</t>
        </is>
      </c>
      <c r="N16384" s="31" t="inlineStr">
        <is>
          <t/>
        </is>
      </c>
      <c r="O16384" s="31" t="inlineStr">
        <is>
          <t/>
        </is>
      </c>
      <c r="P16384" s="31" t="inlineStr">
        <is>
          <t/>
        </is>
      </c>
      <c r="Q16384" s="31" t="inlineStr">
        <is>
          <t/>
        </is>
      </c>
      <c r="R16384" s="31" t="inlineStr">
        <is>
          <t/>
        </is>
      </c>
      <c r="S16384" s="31" t="inlineStr">
        <is>
          <t>https://www.contratacion.euskadi.eus/webkpe00-kpeperfi/es/contenidos/anuncio_contratacion/expjaso645265/es_doc/images/logo_ermua.jpg</t>
        </is>
      </c>
      <c r="T16384" s="31" t="inlineStr">
        <is>
          <t>Ayuntamiento de Ermua</t>
        </is>
      </c>
      <c r="U16384" s="31" t="inlineStr">
        <is>
          <t>P4804100H - Ayuntamiento de Ermua</t>
        </is>
      </c>
      <c r="V16384" s="31" t="inlineStr">
        <is>
          <t>Alcalde-Presidente</t>
        </is>
      </c>
      <c r="W16384" s="31" t="inlineStr">
        <is>
          <t/>
        </is>
      </c>
      <c r="X16384" s="31" t="inlineStr">
        <is>
          <t/>
        </is>
      </c>
      <c r="Y16384" s="31" t="inlineStr">
        <is>
          <t>23/10/2025 15:00</t>
        </is>
      </c>
      <c r="Z16384" s="31" t="inlineStr">
        <is>
          <t>https://www.contratacion.euskadi.eus/anuncio_contratacion/suministro-peliculas-cine/webkpe00-kpesimpc/es/</t>
        </is>
      </c>
      <c r="AA16384" s="31" t="inlineStr">
        <is>
          <t>https://www.contratacion.euskadi.eus/webkpe00-kpesimpc/es/contenidos/anuncio_contratacion/expjaso645265/es_doc/index.html</t>
        </is>
      </c>
      <c r="AB16384" s="31" t="inlineStr">
        <is>
          <t>https://www.contratacion.euskadi.eus/contenidos/anuncio_contratacion/expjaso645265/es_doc/data/es_r01dtpd19976324b986b6f77bdc20937576f46e9be</t>
        </is>
      </c>
      <c r="AC16384" s="31" t="inlineStr">
        <is>
          <t>https://www.contratacion.euskadi.eus/contenidos/anuncio_contratacion/expjaso645265/r01Index/expjaso645265-idxContent.xml</t>
        </is>
      </c>
      <c r="AD16384" s="31" t="inlineStr">
        <is>
          <t>21/01/2026</t>
        </is>
      </c>
      <c r="AE16384" s="31" t="inlineStr">
        <is>
          <t>r01e0pd001495c2b8938ed798d8a11d2d69c765594</t>
        </is>
      </c>
      <c r="AF16384" s="31" t="inlineStr">
        <is>
          <t>Ayuntamiento de Ermua</t>
        </is>
      </c>
      <c r="AG16384" s="31" t="inlineStr">
        <is>
          <t/>
        </is>
      </c>
      <c r="AH16384" s="31" t="inlineStr">
        <is>
          <t/>
        </is>
      </c>
      <c r="AI16384" s="31" t="inlineStr">
        <is>
          <t/>
        </is>
      </c>
      <c r="AJ16384" s="31" t="inlineStr">
        <is>
          <t/>
        </is>
      </c>
    </row>
    <row r="16385" customHeight="true" ht="15.0">
      <c r="A16385" s="31" t="inlineStr">
        <is>
          <t>Selección y envío de noticias de prensa escrita al Ayuntamiento</t>
        </is>
      </c>
      <c r="B16385" s="31" t="inlineStr">
        <is>
          <t/>
        </is>
      </c>
      <c r="C16385" s="31" t="inlineStr">
        <is>
          <t>Gobierno Vasco</t>
        </is>
      </c>
      <c r="D16385" s="31" t="inlineStr">
        <is>
          <t/>
        </is>
      </c>
      <c r="E16385" s="31" t="inlineStr">
        <is>
          <t/>
        </is>
      </c>
      <c r="F16385" s="31" t="inlineStr">
        <is>
          <t/>
        </is>
      </c>
      <c r="G16385" s="31" t="inlineStr">
        <is>
          <t>Selección y envío de noticias de prensa escrita al Ayuntamiento</t>
        </is>
      </c>
      <c r="H16385" s="31" t="inlineStr">
        <is>
          <t>Selección y envío de noticias de prensa escrita al Ayuntamiento</t>
        </is>
      </c>
      <c r="I16385" s="31" t="inlineStr">
        <is>
          <t/>
        </is>
      </c>
      <c r="J16385" s="31" t="inlineStr">
        <is>
          <t>23/09/2025</t>
        </is>
      </c>
      <c r="K16385" s="31" t="inlineStr">
        <is>
          <t>2025/CO_SSER/0069</t>
        </is>
      </c>
      <c r="L16385" s="31" t="inlineStr">
        <is>
          <t>Formalización del contrato</t>
        </is>
      </c>
      <c r="M16385" s="31" t="inlineStr">
        <is>
          <t>false</t>
        </is>
      </c>
      <c r="N16385" s="31" t="inlineStr">
        <is>
          <t/>
        </is>
      </c>
      <c r="O16385" s="31" t="inlineStr">
        <is>
          <t/>
        </is>
      </c>
      <c r="P16385" s="31" t="inlineStr">
        <is>
          <t/>
        </is>
      </c>
      <c r="Q16385" s="31" t="inlineStr">
        <is>
          <t/>
        </is>
      </c>
      <c r="R16385" s="31" t="inlineStr">
        <is>
          <t/>
        </is>
      </c>
      <c r="S16385" s="31" t="inlineStr">
        <is>
          <t>https://www.contratacion.euskadi.eus/webkpe00-kpeperfi/es/contenidos/anuncio_contratacion/expjaso645291/es_doc/images/logo_vitoria.jpg</t>
        </is>
      </c>
      <c r="T16385" s="31" t="inlineStr">
        <is>
          <t>Ayuntamiento de Vitoria-Gasteiz</t>
        </is>
      </c>
      <c r="U16385" s="31" t="inlineStr">
        <is>
          <t>P0106800F - Ayuntamiento de Vitoria-Gasteiz</t>
        </is>
      </c>
      <c r="V16385" s="31" t="inlineStr">
        <is>
          <t>Concejala-Delegada del Departamento de Alcaldía y Relaciones Institucionales e igualdad</t>
        </is>
      </c>
      <c r="W16385" s="31" t="inlineStr">
        <is>
          <t/>
        </is>
      </c>
      <c r="X16385" s="31" t="inlineStr">
        <is>
          <t/>
        </is>
      </c>
      <c r="Y16385" s="31" t="inlineStr">
        <is>
          <t>10/10/2025 14:00</t>
        </is>
      </c>
      <c r="Z16385" s="31" t="inlineStr">
        <is>
          <t>https://www.contratacion.euskadi.eus/anuncio_contratacion/seleccion-y-envio-noticias-prensa-escrita-al-ayuntamiento/webkpe00-kpesimpc/es/</t>
        </is>
      </c>
      <c r="AA16385" s="31" t="inlineStr">
        <is>
          <t>https://www.contratacion.euskadi.eus/webkpe00-kpesimpc/es/contenidos/anuncio_contratacion/expjaso645291/es_doc/index.html</t>
        </is>
      </c>
      <c r="AB16385" s="31" t="inlineStr">
        <is>
          <t>https://www.contratacion.euskadi.eus/contenidos/anuncio_contratacion/expjaso645291/es_doc/data/es_r01dtpd19975cd725114b5be97740184238e6b6aab</t>
        </is>
      </c>
      <c r="AC16385" s="31" t="inlineStr">
        <is>
          <t>https://www.contratacion.euskadi.eus/contenidos/anuncio_contratacion/expjaso645291/r01Index/expjaso645291-idxContent.xml</t>
        </is>
      </c>
      <c r="AD16385" s="31" t="inlineStr">
        <is>
          <t>26/01/2026</t>
        </is>
      </c>
      <c r="AE16385" s="31" t="inlineStr">
        <is>
          <t>r01epd01247c8f5a82dd557248cddb434e507a878</t>
        </is>
      </c>
      <c r="AF16385" s="31" t="inlineStr">
        <is>
          <t>Ayuntamiento de Vitoria-Gasteiz</t>
        </is>
      </c>
      <c r="AG16385" s="31" t="inlineStr">
        <is>
          <t>r01etpd0161f5d9338f2b095b7892839b4974b3102</t>
        </is>
      </c>
      <c r="AH16385" s="31" t="inlineStr">
        <is>
          <t>Ayuntamiento de Vitoria-Gasteiz</t>
        </is>
      </c>
      <c r="AI16385" s="31" t="inlineStr">
        <is>
          <t/>
        </is>
      </c>
      <c r="AJ16385" s="31" t="inlineStr">
        <is>
          <t/>
        </is>
      </c>
    </row>
    <row r="16386" customHeight="true" ht="15.0">
      <c r="A16386" s="31" t="inlineStr">
        <is>
          <t>Suministro e instalación de diverso material deportivo en régimen de arrendamiento (renting) para el gimnasio de la piscina de Azpeitia</t>
        </is>
      </c>
      <c r="B16386" s="31" t="inlineStr">
        <is>
          <t/>
        </is>
      </c>
      <c r="C16386" s="31" t="inlineStr">
        <is>
          <t>Gobierno Vasco</t>
        </is>
      </c>
      <c r="D16386" s="31" t="inlineStr">
        <is>
          <t/>
        </is>
      </c>
      <c r="E16386" s="31" t="inlineStr">
        <is>
          <t/>
        </is>
      </c>
      <c r="F16386" s="31" t="inlineStr">
        <is>
          <t/>
        </is>
      </c>
      <c r="G16386" s="31" t="inlineStr">
        <is>
          <t>Suministro e instalación de diverso material deportivo en régimen de arrendamiento (renting) para el gimnasio de la piscina de Azpeitia</t>
        </is>
      </c>
      <c r="H16386" s="31" t="inlineStr">
        <is>
          <t>Suministro e instalación de diverso material deportivo en régimen de arrendamiento (renting) para el gimnasio de la piscina de Azpeitia</t>
        </is>
      </c>
      <c r="I16386" s="31" t="inlineStr">
        <is>
          <t/>
        </is>
      </c>
      <c r="J16386" s="31" t="inlineStr">
        <is>
          <t>19/10/2025</t>
        </is>
      </c>
      <c r="K16386" s="31" t="inlineStr">
        <is>
          <t>525K</t>
        </is>
      </c>
      <c r="L16386" s="31" t="inlineStr">
        <is>
          <t>Anuncio en estudio / Plazo cerrado</t>
        </is>
      </c>
      <c r="M16386" s="31" t="inlineStr">
        <is>
          <t>false</t>
        </is>
      </c>
      <c r="N16386" s="31" t="inlineStr">
        <is>
          <t/>
        </is>
      </c>
      <c r="O16386" s="31" t="inlineStr">
        <is>
          <t/>
        </is>
      </c>
      <c r="P16386" s="31" t="inlineStr">
        <is>
          <t/>
        </is>
      </c>
      <c r="Q16386" s="31" t="inlineStr">
        <is>
          <t/>
        </is>
      </c>
      <c r="R16386" s="31" t="inlineStr">
        <is>
          <t/>
        </is>
      </c>
      <c r="S16386" s="31" t="inlineStr">
        <is>
          <t>https://www.contratacion.euskadi.eus/webkpe00-kpeperfi/es/contenidos/anuncio_contratacion/expjaso645360/es_doc/images/logo_azpeitia.jpg</t>
        </is>
      </c>
      <c r="T16386" s="31" t="inlineStr">
        <is>
          <t>Ayuntamiento de Azpeitia</t>
        </is>
      </c>
      <c r="U16386" s="31" t="inlineStr">
        <is>
          <t>P2001900F - Ayuntamiento de Azpeitia</t>
        </is>
      </c>
      <c r="V16386" s="31" t="inlineStr">
        <is>
          <t>Pleno</t>
        </is>
      </c>
      <c r="W16386" s="31" t="inlineStr">
        <is>
          <t/>
        </is>
      </c>
      <c r="X16386" s="31" t="inlineStr">
        <is>
          <t/>
        </is>
      </c>
      <c r="Y16386" s="31" t="inlineStr">
        <is>
          <t>18/11/2025 23:59</t>
        </is>
      </c>
      <c r="Z16386" s="31" t="inlineStr">
        <is>
          <t>https://www.contratacion.euskadi.eus/anuncio_contratacion/suministro-e-instalacion-diverso-material-deportivo-regimen-arrendamiento-renting-gimnasio-piscina-azpeitia/webkpe00-kpesimpc/es/</t>
        </is>
      </c>
      <c r="AA16386" s="31" t="inlineStr">
        <is>
          <t>https://www.contratacion.euskadi.eus/webkpe00-kpesimpc/es/contenidos/anuncio_contratacion/expjaso645360/es_doc/index.html</t>
        </is>
      </c>
      <c r="AB16386" s="31" t="inlineStr">
        <is>
          <t>https://www.contratacion.euskadi.eus/contenidos/anuncio_contratacion/expjaso645360/es_doc/data/es_r01dtpd199fb5b7c8c792bdd5752a5947d3e8f3846</t>
        </is>
      </c>
      <c r="AC16386" s="31" t="inlineStr">
        <is>
          <t>https://www.contratacion.euskadi.eus/contenidos/anuncio_contratacion/expjaso645360/r01Index/expjaso645360-idxContent.xml</t>
        </is>
      </c>
      <c r="AD16386" s="31" t="inlineStr">
        <is>
          <t>22/01/2026</t>
        </is>
      </c>
      <c r="AE16386" s="31" t="inlineStr">
        <is>
          <t>r01epd0140062f66be160f45960c1c9c28feabfdc</t>
        </is>
      </c>
      <c r="AF16386" s="31" t="inlineStr">
        <is>
          <t>Ayuntamiento de Azpeitia</t>
        </is>
      </c>
      <c r="AG16386" s="31" t="inlineStr">
        <is>
          <t>r01etpd1616b1c753b1e9f4c30ff92b5ecf0bc6685</t>
        </is>
      </c>
      <c r="AH16386" s="31" t="inlineStr">
        <is>
          <t>Ayuntamiento de Azpeitia</t>
        </is>
      </c>
      <c r="AI16386" s="31" t="inlineStr">
        <is>
          <t/>
        </is>
      </c>
      <c r="AJ16386" s="31" t="inlineStr">
        <is>
          <t/>
        </is>
      </c>
    </row>
    <row r="16387" customHeight="true" ht="15.0">
      <c r="A16387" s="31" t="inlineStr">
        <is>
          <t>Servicio  para dinamizar el punto de atención o zona libre de violencia machista en el ambiente festivo de Astigarraga</t>
        </is>
      </c>
      <c r="B16387" s="31" t="inlineStr">
        <is>
          <t/>
        </is>
      </c>
      <c r="C16387" s="31" t="inlineStr">
        <is>
          <t>Gobierno Vasco</t>
        </is>
      </c>
      <c r="D16387" s="31" t="inlineStr">
        <is>
          <t/>
        </is>
      </c>
      <c r="E16387" s="31" t="inlineStr">
        <is>
          <t/>
        </is>
      </c>
      <c r="F16387" s="31" t="inlineStr">
        <is>
          <t/>
        </is>
      </c>
      <c r="G16387" s="31" t="inlineStr">
        <is>
          <t>Servicio  para dinamizar el punto de atención o zona libre de violencia machista en el ambiente festivo de Astigarraga</t>
        </is>
      </c>
      <c r="H16387" s="31" t="inlineStr">
        <is>
          <t>Servicio  para dinamizar el punto de atención o zona libre de violencia machista en el ambiente festivo de Astigarraga</t>
        </is>
      </c>
      <c r="I16387" s="31" t="inlineStr">
        <is>
          <t/>
        </is>
      </c>
      <c r="J16387" s="31" t="inlineStr">
        <is>
          <t>23/09/2025</t>
        </is>
      </c>
      <c r="K16387" s="31" t="inlineStr">
        <is>
          <t>2025IKTZ0009</t>
        </is>
      </c>
      <c r="L16387" s="31" t="inlineStr">
        <is>
          <t>Formalización del contrato</t>
        </is>
      </c>
      <c r="M16387" s="31" t="inlineStr">
        <is>
          <t>false</t>
        </is>
      </c>
      <c r="N16387" s="31" t="inlineStr">
        <is>
          <t/>
        </is>
      </c>
      <c r="O16387" s="31" t="inlineStr">
        <is>
          <t/>
        </is>
      </c>
      <c r="P16387" s="31" t="inlineStr">
        <is>
          <t/>
        </is>
      </c>
      <c r="Q16387" s="31" t="inlineStr">
        <is>
          <t/>
        </is>
      </c>
      <c r="R16387" s="31" t="inlineStr">
        <is>
          <t/>
        </is>
      </c>
      <c r="S16387" s="31" t="inlineStr">
        <is>
          <t>https://www.contratacion.euskadi.eus/webkpe00-kpeperfi/es/contenidos/anuncio_contratacion/expjaso645387/es_doc/images/logo_astigarraga.jpg</t>
        </is>
      </c>
      <c r="T16387" s="31" t="inlineStr">
        <is>
          <t>Ayuntamiento de Astigarraga</t>
        </is>
      </c>
      <c r="U16387" s="31" t="inlineStr">
        <is>
          <t>P2009400I - Ayuntamiento de Astigarraga</t>
        </is>
      </c>
      <c r="V16387" s="31" t="inlineStr">
        <is>
          <t>Alcalde o Alcaldesa / Concejal delegad@</t>
        </is>
      </c>
      <c r="W16387" s="31" t="inlineStr">
        <is>
          <t/>
        </is>
      </c>
      <c r="X16387" s="31" t="inlineStr">
        <is>
          <t/>
        </is>
      </c>
      <c r="Y16387" s="31" t="inlineStr">
        <is>
          <t>20/10/2025 13:30</t>
        </is>
      </c>
      <c r="Z16387" s="31" t="inlineStr">
        <is>
          <t>https://www.contratacion.euskadi.eus/anuncio_contratacion/servicio-dinamizar-punto-atencion-o-zona-libre-violencia-machista-ambiente-festivo-astigarraga/webkpe00-kpesimpc/es/</t>
        </is>
      </c>
      <c r="AA16387" s="31" t="inlineStr">
        <is>
          <t>https://www.contratacion.euskadi.eus/webkpe00-kpesimpc/es/contenidos/anuncio_contratacion/expjaso645387/es_doc/index.html</t>
        </is>
      </c>
      <c r="AB16387" s="31" t="inlineStr">
        <is>
          <t>https://www.contratacion.euskadi.eus/contenidos/anuncio_contratacion/expjaso645387/es_doc/data/es_r01dtpd0199764d9afc3fe74df5ff9b819a12ecaca</t>
        </is>
      </c>
      <c r="AC16387" s="31" t="inlineStr">
        <is>
          <t>https://www.contratacion.euskadi.eus/contenidos/anuncio_contratacion/expjaso645387/r01Index/expjaso645387-idxContent.xml</t>
        </is>
      </c>
      <c r="AD16387" s="31" t="inlineStr">
        <is>
          <t>09/01/2026</t>
        </is>
      </c>
      <c r="AE16387" s="31" t="inlineStr">
        <is>
          <t>r01etpd161ae7202eb4fb69e014849819cadfd05e5</t>
        </is>
      </c>
      <c r="AF16387" s="31" t="inlineStr">
        <is>
          <t>Ayuntamiento de Astigarraga</t>
        </is>
      </c>
      <c r="AG16387" s="31" t="inlineStr">
        <is>
          <t>r01etpd161ae7374b54fb69e0136d439a7903d30d0</t>
        </is>
      </c>
      <c r="AH16387" s="31" t="inlineStr">
        <is>
          <t>Ayuntamiento de Astigarraga</t>
        </is>
      </c>
      <c r="AI16387" s="31" t="inlineStr">
        <is>
          <t/>
        </is>
      </c>
      <c r="AJ16387" s="31" t="inlineStr">
        <is>
          <t/>
        </is>
      </c>
    </row>
    <row r="16388" customHeight="true" ht="15.0">
      <c r="A16388" s="31" t="inlineStr">
        <is>
          <t>Urbanización de Arragüeta kalea entre el nº 1 y Urkizu pasealekua</t>
        </is>
      </c>
      <c r="B16388" s="31" t="inlineStr">
        <is>
          <t/>
        </is>
      </c>
      <c r="C16388" s="31" t="inlineStr">
        <is>
          <t>Gobierno Vasco</t>
        </is>
      </c>
      <c r="D16388" s="31" t="inlineStr">
        <is>
          <t/>
        </is>
      </c>
      <c r="E16388" s="31" t="inlineStr">
        <is>
          <t/>
        </is>
      </c>
      <c r="F16388" s="31" t="inlineStr">
        <is>
          <t/>
        </is>
      </c>
      <c r="G16388" s="31" t="inlineStr">
        <is>
          <t>Urbanización de Arragüeta kalea entre el nº 1 y Urkizu pasealekua</t>
        </is>
      </c>
      <c r="H16388" s="31" t="inlineStr">
        <is>
          <t>Urbanización de Arragüeta kalea entre el nº 1 y Urkizu pasealekua</t>
        </is>
      </c>
      <c r="I16388" s="31" t="inlineStr">
        <is>
          <t/>
        </is>
      </c>
      <c r="J16388" s="31" t="inlineStr">
        <is>
          <t>23/09/2025</t>
        </is>
      </c>
      <c r="K16388" s="31" t="inlineStr">
        <is>
          <t>2025084EI</t>
        </is>
      </c>
      <c r="L16388" s="31" t="inlineStr">
        <is>
          <t>Formalización del contrato</t>
        </is>
      </c>
      <c r="M16388" s="31" t="inlineStr">
        <is>
          <t>false</t>
        </is>
      </c>
      <c r="N16388" s="31" t="inlineStr">
        <is>
          <t/>
        </is>
      </c>
      <c r="O16388" s="31" t="inlineStr">
        <is>
          <t/>
        </is>
      </c>
      <c r="P16388" s="31" t="inlineStr">
        <is>
          <t/>
        </is>
      </c>
      <c r="Q16388" s="31" t="inlineStr">
        <is>
          <t/>
        </is>
      </c>
      <c r="R16388" s="31" t="inlineStr">
        <is>
          <t/>
        </is>
      </c>
      <c r="S16388" s="31" t="inlineStr">
        <is>
          <t>https://www.contratacion.euskadi.eus/webkpe00-kpeperfi/es/contenidos/anuncio_contratacion/expjaso645492/es_doc/images/UdalekoLogoa-copy.gif</t>
        </is>
      </c>
      <c r="T16388" s="31" t="inlineStr">
        <is>
          <t>Ayuntamiento de Eibar</t>
        </is>
      </c>
      <c r="U16388" s="31" t="inlineStr">
        <is>
          <t>P2003100A - Ayuntamiento de Eibar</t>
        </is>
      </c>
      <c r="V16388" s="31" t="inlineStr">
        <is>
          <t>Alcalde del Ayuntamiento de Eibar</t>
        </is>
      </c>
      <c r="W16388" s="31" t="inlineStr">
        <is>
          <t/>
        </is>
      </c>
      <c r="X16388" s="31" t="inlineStr">
        <is>
          <t/>
        </is>
      </c>
      <c r="Y16388" s="31" t="inlineStr">
        <is>
          <t>27/10/2025 18:00</t>
        </is>
      </c>
      <c r="Z16388" s="31" t="inlineStr">
        <is>
          <t>https://www.contratacion.euskadi.eus/anuncio_contratacion/urbanizacion-arragueta-kalea-n-1-y-urkizu-pasealekua/webkpe00-kpesimpc/es/</t>
        </is>
      </c>
      <c r="AA16388" s="31" t="inlineStr">
        <is>
          <t>https://www.contratacion.euskadi.eus/webkpe00-kpesimpc/es/contenidos/anuncio_contratacion/expjaso645492/es_doc/index.html</t>
        </is>
      </c>
      <c r="AB16388" s="31" t="inlineStr">
        <is>
          <t>https://www.contratacion.euskadi.eus/contenidos/anuncio_contratacion/expjaso645492/es_doc/data/es_r01dtpd01997804bfd441ce15b277f7e6a42477d9e</t>
        </is>
      </c>
      <c r="AC16388" s="31" t="inlineStr">
        <is>
          <t>https://www.contratacion.euskadi.eus/contenidos/anuncio_contratacion/expjaso645492/r01Index/expjaso645492-idxContent.xml</t>
        </is>
      </c>
      <c r="AD16388" s="31" t="inlineStr">
        <is>
          <t>15/01/2026</t>
        </is>
      </c>
      <c r="AE16388" s="31" t="inlineStr">
        <is>
          <t>r01epd01262bfd8b1f13a86f3ef24c272fc21bb63</t>
        </is>
      </c>
      <c r="AF16388" s="31" t="inlineStr">
        <is>
          <t>Ayuntamiento de Eibar</t>
        </is>
      </c>
      <c r="AG16388" s="31" t="inlineStr">
        <is>
          <t>r01epd012deacc067c1dc96a3c42472828ba5c175</t>
        </is>
      </c>
      <c r="AH16388" s="31" t="inlineStr">
        <is>
          <t>Ayuntamiento de Eibar</t>
        </is>
      </c>
      <c r="AI16388" s="31" t="inlineStr">
        <is>
          <t/>
        </is>
      </c>
      <c r="AJ16388" s="31" t="inlineStr">
        <is>
          <t/>
        </is>
      </c>
    </row>
    <row r="16389" customHeight="true" ht="15.0">
      <c r="A16389" s="31" t="inlineStr">
        <is>
          <t>Construcción de la cubierta de juegos infantiles en San Ignazio auzunea</t>
        </is>
      </c>
      <c r="B16389" s="31" t="inlineStr">
        <is>
          <t/>
        </is>
      </c>
      <c r="C16389" s="31" t="inlineStr">
        <is>
          <t>Gobierno Vasco</t>
        </is>
      </c>
      <c r="D16389" s="31" t="inlineStr">
        <is>
          <t/>
        </is>
      </c>
      <c r="E16389" s="31" t="inlineStr">
        <is>
          <t/>
        </is>
      </c>
      <c r="F16389" s="31" t="inlineStr">
        <is>
          <t/>
        </is>
      </c>
      <c r="G16389" s="31" t="inlineStr">
        <is>
          <t>Construcción de la cubierta de juegos infantiles en San Ignazio auzunea</t>
        </is>
      </c>
      <c r="H16389" s="31" t="inlineStr">
        <is>
          <t>Construcción de la cubierta de juegos infantiles en San Ignazio auzunea</t>
        </is>
      </c>
      <c r="I16389" s="31" t="inlineStr">
        <is>
          <t/>
        </is>
      </c>
      <c r="J16389" s="31" t="inlineStr">
        <is>
          <t>24/09/2025</t>
        </is>
      </c>
      <c r="K16389" s="31" t="inlineStr">
        <is>
          <t>KN2025000034</t>
        </is>
      </c>
      <c r="L16389" s="31" t="inlineStr">
        <is>
          <t>Adjudicación provisional / definitiva</t>
        </is>
      </c>
      <c r="M16389" s="31" t="inlineStr">
        <is>
          <t>false</t>
        </is>
      </c>
      <c r="N16389" s="31" t="inlineStr">
        <is>
          <t/>
        </is>
      </c>
      <c r="O16389" s="31" t="inlineStr">
        <is>
          <t/>
        </is>
      </c>
      <c r="P16389" s="31" t="inlineStr">
        <is>
          <t/>
        </is>
      </c>
      <c r="Q16389" s="31" t="inlineStr">
        <is>
          <t/>
        </is>
      </c>
      <c r="R16389" s="31" t="inlineStr">
        <is>
          <t/>
        </is>
      </c>
      <c r="S16389" s="31" t="inlineStr">
        <is>
          <t>https://www.contratacion.euskadi.eus/webkpe00-kpeperfi/es/contenidos/anuncio_contratacion/expjaso645538/es_doc/images/logo_durango.jpg</t>
        </is>
      </c>
      <c r="T16389" s="31" t="inlineStr">
        <is>
          <t>Ayuntamiento de Durango</t>
        </is>
      </c>
      <c r="U16389" s="31" t="inlineStr">
        <is>
          <t>P4803400C - Ayuntamiento de Durango</t>
        </is>
      </c>
      <c r="V16389" s="31" t="inlineStr">
        <is>
          <t>Alcaldía</t>
        </is>
      </c>
      <c r="W16389" s="31" t="inlineStr">
        <is>
          <t/>
        </is>
      </c>
      <c r="X16389" s="31" t="inlineStr">
        <is>
          <t/>
        </is>
      </c>
      <c r="Y16389" s="31" t="inlineStr">
        <is>
          <t>20/10/2025 15:00</t>
        </is>
      </c>
      <c r="Z16389" s="31" t="inlineStr">
        <is>
          <t>https://www.contratacion.euskadi.eus/anuncio_contratacion/construccion-cubierta-juegos-infantiles-san-ignazio-auzunea/webkpe00-kpesimpc/es/</t>
        </is>
      </c>
      <c r="AA16389" s="31" t="inlineStr">
        <is>
          <t>https://www.contratacion.euskadi.eus/webkpe00-kpesimpc/es/contenidos/anuncio_contratacion/expjaso645538/es_doc/index.html</t>
        </is>
      </c>
      <c r="AB16389" s="31" t="inlineStr">
        <is>
          <t>https://www.contratacion.euskadi.eus/contenidos/anuncio_contratacion/expjaso645538/es_doc/data/es_r01dtpd1997b78b36e56cace17c101f39353b7bcdd</t>
        </is>
      </c>
      <c r="AC16389" s="31" t="inlineStr">
        <is>
          <t>https://www.contratacion.euskadi.eus/contenidos/anuncio_contratacion/expjaso645538/r01Index/expjaso645538-idxContent.xml</t>
        </is>
      </c>
      <c r="AD16389" s="31" t="inlineStr">
        <is>
          <t>07/01/2026</t>
        </is>
      </c>
      <c r="AE16389" s="31" t="inlineStr">
        <is>
          <t>r01etpd15ffce82db97fc4f03595fe22246a6baedd</t>
        </is>
      </c>
      <c r="AF16389" s="31" t="inlineStr">
        <is>
          <t>Ayuntamiento de Durango</t>
        </is>
      </c>
      <c r="AG16389" s="31" t="inlineStr">
        <is>
          <t>r01etpd1635d69e0ed784ce3a87543ef1a8c14bb0a</t>
        </is>
      </c>
      <c r="AH16389" s="31" t="inlineStr">
        <is>
          <t>Ayuntamiento de Durango</t>
        </is>
      </c>
      <c r="AI16389" s="31" t="inlineStr">
        <is>
          <t/>
        </is>
      </c>
      <c r="AJ16389" s="31" t="inlineStr">
        <is>
          <t/>
        </is>
      </c>
    </row>
    <row r="16390" customHeight="true" ht="15.0">
      <c r="A16390" s="31" t="inlineStr">
        <is>
          <t>Dirección y asistencia técnica del suministro e instalación del equipamiento del teatro principal</t>
        </is>
      </c>
      <c r="B16390" s="31" t="inlineStr">
        <is>
          <t/>
        </is>
      </c>
      <c r="C16390" s="31" t="inlineStr">
        <is>
          <t>Gobierno Vasco</t>
        </is>
      </c>
      <c r="D16390" s="31" t="inlineStr">
        <is>
          <t/>
        </is>
      </c>
      <c r="E16390" s="31" t="inlineStr">
        <is>
          <t/>
        </is>
      </c>
      <c r="F16390" s="31" t="inlineStr">
        <is>
          <t/>
        </is>
      </c>
      <c r="G16390" s="31" t="inlineStr">
        <is>
          <t>Dirección y asistencia técnica del suministro e instalación del equipamiento del teatro principal</t>
        </is>
      </c>
      <c r="H16390" s="31" t="inlineStr">
        <is>
          <t>Dirección y asistencia técnica del suministro e instalación del equipamiento del teatro principal</t>
        </is>
      </c>
      <c r="I16390" s="31" t="inlineStr">
        <is>
          <t/>
        </is>
      </c>
      <c r="J16390" s="31" t="inlineStr">
        <is>
          <t>24/09/2025</t>
        </is>
      </c>
      <c r="K16390" s="31" t="inlineStr">
        <is>
          <t>2025/CO_ASER/0100</t>
        </is>
      </c>
      <c r="L16390" s="31" t="inlineStr">
        <is>
          <t>Formalización del contrato</t>
        </is>
      </c>
      <c r="M16390" s="31" t="inlineStr">
        <is>
          <t>false</t>
        </is>
      </c>
      <c r="N16390" s="31" t="inlineStr">
        <is>
          <t/>
        </is>
      </c>
      <c r="O16390" s="31" t="inlineStr">
        <is>
          <t/>
        </is>
      </c>
      <c r="P16390" s="31" t="inlineStr">
        <is>
          <t/>
        </is>
      </c>
      <c r="Q16390" s="31" t="inlineStr">
        <is>
          <t/>
        </is>
      </c>
      <c r="R16390" s="31" t="inlineStr">
        <is>
          <t/>
        </is>
      </c>
      <c r="S16390" s="31" t="inlineStr">
        <is>
          <t>https://www.contratacion.euskadi.eus/webkpe00-kpeperfi/es/contenidos/anuncio_contratacion/expjaso645540/es_doc/images/logo_vitoria.jpg</t>
        </is>
      </c>
      <c r="T16390" s="31" t="inlineStr">
        <is>
          <t>Ayuntamiento de Vitoria-Gasteiz</t>
        </is>
      </c>
      <c r="U16390" s="31" t="inlineStr">
        <is>
          <t>P0106800F - Ayuntamiento de Vitoria-Gasteiz</t>
        </is>
      </c>
      <c r="V16390" s="31" t="inlineStr">
        <is>
          <t>Concejala Delegada del Departamento de Cultura y Educación</t>
        </is>
      </c>
      <c r="W16390" s="31" t="inlineStr">
        <is>
          <t/>
        </is>
      </c>
      <c r="X16390" s="31" t="inlineStr">
        <is>
          <t/>
        </is>
      </c>
      <c r="Y16390" s="31" t="inlineStr">
        <is>
          <t>10/10/2025 14:00</t>
        </is>
      </c>
      <c r="Z16390" s="31" t="inlineStr">
        <is>
          <t>https://www.contratacion.euskadi.eus/anuncio_contratacion/direccion-y-asistencia-tecnica-del-suministro-e-instalacion-del-equipamiento-del-teatro-principal/webkpe00-kpesimpc/es/</t>
        </is>
      </c>
      <c r="AA16390" s="31" t="inlineStr">
        <is>
          <t>https://www.contratacion.euskadi.eus/webkpe00-kpesimpc/es/contenidos/anuncio_contratacion/expjaso645540/es_doc/index.html</t>
        </is>
      </c>
      <c r="AB16390" s="31" t="inlineStr">
        <is>
          <t>https://www.contratacion.euskadi.eus/contenidos/anuncio_contratacion/expjaso645540/es_doc/data/es_r01dtpd01997b015f9c41ce15b28bb1e479f435c6a</t>
        </is>
      </c>
      <c r="AC16390" s="31" t="inlineStr">
        <is>
          <t>https://www.contratacion.euskadi.eus/contenidos/anuncio_contratacion/expjaso645540/r01Index/expjaso645540-idxContent.xml</t>
        </is>
      </c>
      <c r="AD16390" s="31" t="inlineStr">
        <is>
          <t>08/01/2026</t>
        </is>
      </c>
      <c r="AE16390" s="31" t="inlineStr">
        <is>
          <t>r01epd01247c8f5a82dd557248cddb434e507a878</t>
        </is>
      </c>
      <c r="AF16390" s="31" t="inlineStr">
        <is>
          <t>Ayuntamiento de Vitoria-Gasteiz</t>
        </is>
      </c>
      <c r="AG16390" s="31" t="inlineStr">
        <is>
          <t>r01etpd0161f5d9338f2b095b7892839b4974b3102</t>
        </is>
      </c>
      <c r="AH16390" s="31" t="inlineStr">
        <is>
          <t>Ayuntamiento de Vitoria-Gasteiz</t>
        </is>
      </c>
      <c r="AI16390" s="31" t="inlineStr">
        <is>
          <t/>
        </is>
      </c>
      <c r="AJ16390" s="31" t="inlineStr">
        <is>
          <t/>
        </is>
      </c>
    </row>
    <row r="16391" customHeight="true" ht="15.0">
      <c r="A16391" s="31" t="inlineStr">
        <is>
          <t>Instalación de caldera de Biomasa y red de distribución en diversos eficidios municipales de Aramaio en el marco del Plan de Recuperación, Transformación y Resiliencia - Financiado por la Unión Europea ? NextGenerationEU</t>
        </is>
      </c>
      <c r="B16391" s="31" t="inlineStr">
        <is>
          <t/>
        </is>
      </c>
      <c r="C16391" s="31" t="inlineStr">
        <is>
          <t>Gobierno Vasco</t>
        </is>
      </c>
      <c r="D16391" s="31" t="inlineStr">
        <is>
          <t/>
        </is>
      </c>
      <c r="E16391" s="31" t="inlineStr">
        <is>
          <t/>
        </is>
      </c>
      <c r="F16391" s="31" t="inlineStr">
        <is>
          <t/>
        </is>
      </c>
      <c r="G16391" s="31" t="inlineStr">
        <is>
          <t>Instalación de caldera de Biomasa y red de distribución en diversos eficidios municipales de Aramaio en el marco del Plan de Recuperación, Transformación y Resiliencia - Financiado por la Unión Europea ? NextGenerationEU</t>
        </is>
      </c>
      <c r="H16391" s="31" t="inlineStr">
        <is>
          <t>Instalación de caldera de Biomasa y red de distribución en diversos eficidios municipales de Aramaio en el marco del Plan de Recuperación, Transformación y Resiliencia - Financiado por la Unión Europea ? NextGenerationEU</t>
        </is>
      </c>
      <c r="I16391" s="31" t="inlineStr">
        <is>
          <t/>
        </is>
      </c>
      <c r="J16391" s="31" t="inlineStr">
        <is>
          <t>06/10/2025</t>
        </is>
      </c>
      <c r="K16391" s="31" t="inlineStr">
        <is>
          <t>2025KIRE0002</t>
        </is>
      </c>
      <c r="L16391" s="31" t="inlineStr">
        <is>
          <t>Formalización del contrato</t>
        </is>
      </c>
      <c r="M16391" s="31" t="inlineStr">
        <is>
          <t>false</t>
        </is>
      </c>
      <c r="N16391" s="31" t="inlineStr">
        <is>
          <t/>
        </is>
      </c>
      <c r="O16391" s="31" t="inlineStr">
        <is>
          <t/>
        </is>
      </c>
      <c r="P16391" s="31" t="inlineStr">
        <is>
          <t/>
        </is>
      </c>
      <c r="Q16391" s="31" t="inlineStr">
        <is>
          <t/>
        </is>
      </c>
      <c r="R16391" s="31" t="inlineStr">
        <is>
          <t/>
        </is>
      </c>
      <c r="S16391" s="31" t="inlineStr">
        <is>
          <t>https://www.contratacion.euskadi.eus/webkpe00-kpeperfi/es/contenidos/anuncio_contratacion/expjaso645551/es_doc/images/logo_aramaio.jpg</t>
        </is>
      </c>
      <c r="T16391" s="31" t="inlineStr">
        <is>
          <t>Ayuntamiento de Aramaio</t>
        </is>
      </c>
      <c r="U16391" s="31" t="inlineStr">
        <is>
          <t>P0100400A - Ayuntamiento de Aramaio</t>
        </is>
      </c>
      <c r="V16391" s="31" t="inlineStr">
        <is>
          <t>Pleno</t>
        </is>
      </c>
      <c r="W16391" s="31" t="inlineStr">
        <is>
          <t/>
        </is>
      </c>
      <c r="X16391" s="31" t="inlineStr">
        <is>
          <t/>
        </is>
      </c>
      <c r="Y16391" s="31" t="inlineStr">
        <is>
          <t>26/10/2025 23:59</t>
        </is>
      </c>
      <c r="Z16391" s="31" t="inlineStr">
        <is>
          <t>https://www.contratacion.euskadi.eus/anuncio_contratacion/instalacion-caldera-biomasa-y-red-distribucion-diversos-eficidios-municipales-aramaio-marco-del-plan-recuperacion-transformacion-y-resiliencia-financiado-union-europea-nextgenerationeu/webkpe00-kpesimpc/es/</t>
        </is>
      </c>
      <c r="AA16391" s="31" t="inlineStr">
        <is>
          <t>https://www.contratacion.euskadi.eus/webkpe00-kpesimpc/es/contenidos/anuncio_contratacion/expjaso645551/es_doc/index.html</t>
        </is>
      </c>
      <c r="AB16391" s="31" t="inlineStr">
        <is>
          <t>https://www.contratacion.euskadi.eus/contenidos/anuncio_contratacion/expjaso645551/es_doc/data/es_r01dtpd019a4ef09b4978f902de674fee8a806107d</t>
        </is>
      </c>
      <c r="AC16391" s="31" t="inlineStr">
        <is>
          <t>https://www.contratacion.euskadi.eus/contenidos/anuncio_contratacion/expjaso645551/r01Index/expjaso645551-idxContent.xml</t>
        </is>
      </c>
      <c r="AD16391" s="31" t="inlineStr">
        <is>
          <t>19/01/2026</t>
        </is>
      </c>
      <c r="AE16391" s="31" t="inlineStr">
        <is>
          <t>r01epd013b9443b2ad648d73c17475bc6401816e0</t>
        </is>
      </c>
      <c r="AF16391" s="31" t="inlineStr">
        <is>
          <t>Ayuntamiento de Aramaio</t>
        </is>
      </c>
      <c r="AG16391" s="31" t="inlineStr">
        <is>
          <t>r01epd013b9445c393648d73cc1e40a650d9904dc</t>
        </is>
      </c>
      <c r="AH16391" s="31" t="inlineStr">
        <is>
          <t>Ayuntamiento de Aramaio</t>
        </is>
      </c>
      <c r="AI16391" s="31" t="inlineStr">
        <is>
          <t/>
        </is>
      </c>
      <c r="AJ16391" s="31" t="inlineStr">
        <is>
          <t/>
        </is>
      </c>
    </row>
    <row r="16392" customHeight="true" ht="15.0">
      <c r="A16392" s="31" t="inlineStr">
        <is>
          <t>servicio de diseño y dinamización del programa Bilborock y gestión del equipamiento</t>
        </is>
      </c>
      <c r="B16392" s="31" t="inlineStr">
        <is>
          <t/>
        </is>
      </c>
      <c r="C16392" s="31" t="inlineStr">
        <is>
          <t>Gobierno Vasco</t>
        </is>
      </c>
      <c r="D16392" s="31" t="inlineStr">
        <is>
          <t/>
        </is>
      </c>
      <c r="E16392" s="31" t="inlineStr">
        <is>
          <t/>
        </is>
      </c>
      <c r="F16392" s="31" t="inlineStr">
        <is>
          <t/>
        </is>
      </c>
      <c r="G16392" s="31" t="inlineStr">
        <is>
          <t>servicio de diseño y dinamización del programa Bilborock y gestión del equipamiento</t>
        </is>
      </c>
      <c r="H16392" s="31" t="inlineStr">
        <is>
          <t>servicio de diseño y dinamización del programa Bilborock y gestión del equipamiento</t>
        </is>
      </c>
      <c r="I16392" s="31" t="inlineStr">
        <is>
          <t/>
        </is>
      </c>
      <c r="J16392" s="31" t="inlineStr">
        <is>
          <t>25/09/2025</t>
        </is>
      </c>
      <c r="K16392" s="31" t="inlineStr">
        <is>
          <t>2025-023254</t>
        </is>
      </c>
      <c r="L16392" s="31" t="inlineStr">
        <is>
          <t>Formalización del contrato</t>
        </is>
      </c>
      <c r="M16392" s="31" t="inlineStr">
        <is>
          <t>false</t>
        </is>
      </c>
      <c r="N16392" s="31" t="inlineStr">
        <is>
          <t/>
        </is>
      </c>
      <c r="O16392" s="31" t="inlineStr">
        <is>
          <t/>
        </is>
      </c>
      <c r="P16392" s="31" t="inlineStr">
        <is>
          <t/>
        </is>
      </c>
      <c r="Q16392" s="31" t="inlineStr">
        <is>
          <t/>
        </is>
      </c>
      <c r="R16392" s="31" t="inlineStr">
        <is>
          <t/>
        </is>
      </c>
      <c r="S16392" s="31" t="inlineStr">
        <is>
          <t>https://www.contratacion.euskadi.eus/webkpe00-kpeperfi/es/contenidos/anuncio_contratacion/expjaso645556/es_doc/images/logo_bilbao_2.png</t>
        </is>
      </c>
      <c r="T16392" s="31" t="inlineStr">
        <is>
          <t>Ayuntamiento de Bilbao</t>
        </is>
      </c>
      <c r="U16392" s="31" t="inlineStr">
        <is>
          <t>P4802400D - Área de Juventud y Deporte</t>
        </is>
      </c>
      <c r="V16392" s="31" t="inlineStr">
        <is>
          <t>Junta de Gobierno de la Villa de Bilbao</t>
        </is>
      </c>
      <c r="W16392" s="31" t="inlineStr">
        <is>
          <t/>
        </is>
      </c>
      <c r="X16392" s="31" t="inlineStr">
        <is>
          <t/>
        </is>
      </c>
      <c r="Y16392" s="31" t="inlineStr">
        <is>
          <t>27/10/2025 13:00</t>
        </is>
      </c>
      <c r="Z16392" s="31" t="inlineStr">
        <is>
          <t>https://www.contratacion.euskadi.eus/anuncio_contratacion/servicio-diseno-y-dinamizacion-del-programa-bilborock-y-gestion-del-equipamiento/webkpe00-kpesimpc/es/</t>
        </is>
      </c>
      <c r="AA16392" s="31" t="inlineStr">
        <is>
          <t>https://www.contratacion.euskadi.eus/webkpe00-kpesimpc/es/contenidos/anuncio_contratacion/expjaso645556/es_doc/index.html</t>
        </is>
      </c>
      <c r="AB16392" s="31" t="inlineStr">
        <is>
          <t>https://www.contratacion.euskadi.eus/contenidos/anuncio_contratacion/expjaso645556/es_doc/data/es_r01dtpd1997edec57741ce15b2350e7ae2b6d1d018</t>
        </is>
      </c>
      <c r="AC16392" s="31" t="inlineStr">
        <is>
          <t>https://www.contratacion.euskadi.eus/contenidos/anuncio_contratacion/expjaso645556/r01Index/expjaso645556-idxContent.xml</t>
        </is>
      </c>
      <c r="AD16392" s="31" t="inlineStr">
        <is>
          <t>23/01/2026</t>
        </is>
      </c>
      <c r="AE16392" s="31" t="inlineStr">
        <is>
          <t>r01epd1247745439f102546e8fe12bcb098e44cd3</t>
        </is>
      </c>
      <c r="AF16392" s="31" t="inlineStr">
        <is>
          <t>Ayuntamiento de Bilbao</t>
        </is>
      </c>
      <c r="AG16392" s="31" t="inlineStr">
        <is>
          <t>r01etpd17a7a8ccd4c4c01065723713c2313b4240d</t>
        </is>
      </c>
      <c r="AH16392" s="31" t="inlineStr">
        <is>
          <t>Ayuntamiento de Bilbao</t>
        </is>
      </c>
      <c r="AI16392" s="31" t="inlineStr">
        <is>
          <t/>
        </is>
      </c>
      <c r="AJ16392" s="31" t="inlineStr">
        <is>
          <t/>
        </is>
      </c>
    </row>
    <row r="16393" customHeight="true" ht="15.0">
      <c r="A16393" s="31" t="inlineStr">
        <is>
          <t>Producción técnica de espectáculos escénicos y eventos similares realizados por el Ayuntamiento de Santurtzi</t>
        </is>
      </c>
      <c r="B16393" s="31" t="inlineStr">
        <is>
          <t/>
        </is>
      </c>
      <c r="C16393" s="31" t="inlineStr">
        <is>
          <t>Gobierno Vasco</t>
        </is>
      </c>
      <c r="D16393" s="31" t="inlineStr">
        <is>
          <t/>
        </is>
      </c>
      <c r="E16393" s="31" t="inlineStr">
        <is>
          <t/>
        </is>
      </c>
      <c r="F16393" s="31" t="inlineStr">
        <is>
          <t/>
        </is>
      </c>
      <c r="G16393" s="31" t="inlineStr">
        <is>
          <t>Producción técnica de espectáculos escénicos y eventos similares realizados por el Ayuntamiento de Santurtzi</t>
        </is>
      </c>
      <c r="H16393" s="31" t="inlineStr">
        <is>
          <t>Producción técnica de espectáculos escénicos y eventos similares realizados por el Ayuntamiento de Santurtzi</t>
        </is>
      </c>
      <c r="I16393" s="31" t="inlineStr">
        <is>
          <t/>
        </is>
      </c>
      <c r="J16393" s="31" t="inlineStr">
        <is>
          <t>30/09/2025</t>
        </is>
      </c>
      <c r="K16393" s="31" t="inlineStr">
        <is>
          <t>35/2025</t>
        </is>
      </c>
      <c r="L16393" s="31" t="inlineStr">
        <is>
          <t>Formalización del contrato</t>
        </is>
      </c>
      <c r="M16393" s="31" t="inlineStr">
        <is>
          <t>false</t>
        </is>
      </c>
      <c r="N16393" s="31" t="inlineStr">
        <is>
          <t/>
        </is>
      </c>
      <c r="O16393" s="31" t="inlineStr">
        <is>
          <t/>
        </is>
      </c>
      <c r="P16393" s="31" t="inlineStr">
        <is>
          <t/>
        </is>
      </c>
      <c r="Q16393" s="31" t="inlineStr">
        <is>
          <t/>
        </is>
      </c>
      <c r="R16393" s="31" t="inlineStr">
        <is>
          <t/>
        </is>
      </c>
      <c r="S16393" s="31" t="inlineStr">
        <is>
          <t>https://www.contratacion.euskadi.eus/webkpe00-kpeperfi/es/contenidos/anuncio_contratacion/expjaso645559/es_doc/images/Santurtziko-Udala.gif</t>
        </is>
      </c>
      <c r="T16393" s="31" t="inlineStr">
        <is>
          <t>Ayuntamiento de Santurtzi</t>
        </is>
      </c>
      <c r="U16393" s="31" t="inlineStr">
        <is>
          <t>P4809500D - Ayuntamiento de Santurtzi</t>
        </is>
      </c>
      <c r="V16393" s="31" t="inlineStr">
        <is>
          <t>Concejalía Delegada de Cultura, Euskera, CIFO y Deportes</t>
        </is>
      </c>
      <c r="W16393" s="31" t="inlineStr">
        <is>
          <t/>
        </is>
      </c>
      <c r="X16393" s="31" t="inlineStr">
        <is>
          <t/>
        </is>
      </c>
      <c r="Y16393" s="31" t="inlineStr">
        <is>
          <t>15/10/2025 13:00</t>
        </is>
      </c>
      <c r="Z16393" s="31" t="inlineStr">
        <is>
          <t>https://www.contratacion.euskadi.eus/anuncio_contratacion/produccion-tecnica-espectaculos-escenicos-y-eventos-similares-realizados-ayuntamiento-santurtzi/webkpe00-kpesimpc/es/</t>
        </is>
      </c>
      <c r="AA16393" s="31" t="inlineStr">
        <is>
          <t>https://www.contratacion.euskadi.eus/webkpe00-kpesimpc/es/contenidos/anuncio_contratacion/expjaso645559/es_doc/index.html</t>
        </is>
      </c>
      <c r="AB16393" s="31" t="inlineStr">
        <is>
          <t>https://www.contratacion.euskadi.eus/contenidos/anuncio_contratacion/expjaso645559/es_doc/data/es_r01dtpd19999b0eddb14b5be97917998b82f200e4e</t>
        </is>
      </c>
      <c r="AC16393" s="31" t="inlineStr">
        <is>
          <t>https://www.contratacion.euskadi.eus/contenidos/anuncio_contratacion/expjaso645559/r01Index/expjaso645559-idxContent.xml</t>
        </is>
      </c>
      <c r="AD16393" s="31" t="inlineStr">
        <is>
          <t>02/01/2026</t>
        </is>
      </c>
      <c r="AE16393" s="31" t="inlineStr">
        <is>
          <t>r01etpd1535b3f11c7196c234c6576ae3d4d51d3bc</t>
        </is>
      </c>
      <c r="AF16393" s="31" t="inlineStr">
        <is>
          <t>Ayuntamiento de Santurtzi</t>
        </is>
      </c>
      <c r="AG16393" s="31" t="inlineStr">
        <is>
          <t>r01etpd15fee10acdf7fc4f035438fd419468ceab6</t>
        </is>
      </c>
      <c r="AH16393" s="31" t="inlineStr">
        <is>
          <t>Ayuntamiento de Santurtzi</t>
        </is>
      </c>
      <c r="AI16393" s="31" t="inlineStr">
        <is>
          <t/>
        </is>
      </c>
      <c r="AJ16393" s="31" t="inlineStr">
        <is>
          <t/>
        </is>
      </c>
    </row>
    <row r="16394" customHeight="true" ht="15.0">
      <c r="A16394" s="31" t="inlineStr">
        <is>
          <t>Servicio de mantenimiento del conjunto escultórico diseñado por la artista Cristina Iglesias (Hondalea) en la isla Santa Clara y del edificio que lo alberga</t>
        </is>
      </c>
      <c r="B16394" s="31" t="inlineStr">
        <is>
          <t/>
        </is>
      </c>
      <c r="C16394" s="31" t="inlineStr">
        <is>
          <t>Gobierno Vasco</t>
        </is>
      </c>
      <c r="D16394" s="31" t="inlineStr">
        <is>
          <t/>
        </is>
      </c>
      <c r="E16394" s="31" t="inlineStr">
        <is>
          <t/>
        </is>
      </c>
      <c r="F16394" s="31" t="inlineStr">
        <is>
          <t/>
        </is>
      </c>
      <c r="G16394" s="31" t="inlineStr">
        <is>
          <t>Servicio de mantenimiento del conjunto escultórico diseñado por la artista Cristina Iglesias (Hondalea) en la isla Santa Clara y del edificio que lo alberga</t>
        </is>
      </c>
      <c r="H16394" s="31" t="inlineStr">
        <is>
          <t>Servicio de mantenimiento del conjunto escultórico diseñado por la artista Cristina Iglesias (Hondalea) en la isla Santa Clara y del edificio que lo alberga</t>
        </is>
      </c>
      <c r="I16394" s="31" t="inlineStr">
        <is>
          <t/>
        </is>
      </c>
      <c r="J16394" s="31" t="inlineStr">
        <is>
          <t>25/09/2025</t>
        </is>
      </c>
      <c r="K16394" s="31" t="inlineStr">
        <is>
          <t>2025/14</t>
        </is>
      </c>
      <c r="L16394" s="31" t="inlineStr">
        <is>
          <t>Formalización del contrato</t>
        </is>
      </c>
      <c r="M16394" s="31" t="inlineStr">
        <is>
          <t>false</t>
        </is>
      </c>
      <c r="N16394" s="31" t="inlineStr">
        <is>
          <t/>
        </is>
      </c>
      <c r="O16394" s="31" t="inlineStr">
        <is>
          <t/>
        </is>
      </c>
      <c r="P16394" s="31" t="inlineStr">
        <is>
          <t/>
        </is>
      </c>
      <c r="Q16394" s="31" t="inlineStr">
        <is>
          <t/>
        </is>
      </c>
      <c r="R16394" s="31" t="inlineStr">
        <is>
          <t/>
        </is>
      </c>
      <c r="S16394" s="31" t="inlineStr">
        <is>
          <t>https://www.contratacion.euskadi.eus/webkpe00-kpeperfi/es/contenidos/anuncio_contratacion/expjaso645568/es_doc/images/logo_donostia_kultura.jpg</t>
        </is>
      </c>
      <c r="T16394" s="31" t="inlineStr">
        <is>
          <t>Donostia Kultura</t>
        </is>
      </c>
      <c r="U16394" s="31" t="inlineStr">
        <is>
          <t>Q2000541I - Donostia Kultura</t>
        </is>
      </c>
      <c r="V16394" s="31" t="inlineStr">
        <is>
          <t>Director gerente</t>
        </is>
      </c>
      <c r="W16394" s="31" t="inlineStr">
        <is>
          <t/>
        </is>
      </c>
      <c r="X16394" s="31" t="inlineStr">
        <is>
          <t/>
        </is>
      </c>
      <c r="Y16394" s="31" t="inlineStr">
        <is>
          <t>10/11/2025 23:59</t>
        </is>
      </c>
      <c r="Z16394" s="31" t="inlineStr">
        <is>
          <t>https://www.contratacion.euskadi.eus/anuncio_contratacion/servicio-mantenimiento-del-conjunto-escultorico-disenado-artista-cristina-iglesias-hondalea-isla-santa-clara-y-del-edificio-que-alberga/webkpe00-kpesimpc/es/</t>
        </is>
      </c>
      <c r="AA16394" s="31" t="inlineStr">
        <is>
          <t>https://www.contratacion.euskadi.eus/webkpe00-kpesimpc/es/contenidos/anuncio_contratacion/expjaso645568/es_doc/index.html</t>
        </is>
      </c>
      <c r="AB16394" s="31" t="inlineStr">
        <is>
          <t>https://www.contratacion.euskadi.eus/contenidos/anuncio_contratacion/expjaso645568/es_doc/data/es_r01dtpd019a4f99618d78f902dec645eabd6358fc9</t>
        </is>
      </c>
      <c r="AC16394" s="31" t="inlineStr">
        <is>
          <t>https://www.contratacion.euskadi.eus/contenidos/anuncio_contratacion/expjaso645568/r01Index/expjaso645568-idxContent.xml</t>
        </is>
      </c>
      <c r="AD16394" s="31" t="inlineStr">
        <is>
          <t>03/02/2026</t>
        </is>
      </c>
      <c r="AE16394" s="31" t="inlineStr">
        <is>
          <t>r01etpd15872ed2ccc19b9ec5e21ab80a3988b9c4c</t>
        </is>
      </c>
      <c r="AF16394" s="31" t="inlineStr">
        <is>
          <t>Donostia Kultura</t>
        </is>
      </c>
      <c r="AG16394" s="31" t="inlineStr">
        <is>
          <t>r01etpd0015872f25ddc19b9ec5edf26a1c5e0c95e</t>
        </is>
      </c>
      <c r="AH16394" s="31" t="inlineStr">
        <is>
          <t>Donostia Kultura</t>
        </is>
      </c>
      <c r="AI16394" s="31" t="inlineStr">
        <is>
          <t/>
        </is>
      </c>
      <c r="AJ16394" s="31" t="inlineStr">
        <is>
          <t/>
        </is>
      </c>
    </row>
    <row r="16395" customHeight="true" ht="15.0">
      <c r="A16395" s="31" t="inlineStr">
        <is>
          <t>Servicios de peluquería y maquillaje para programas producidos desde la sede de Bilbao sostenible medioambientalmente</t>
        </is>
      </c>
      <c r="B16395" s="31" t="inlineStr">
        <is>
          <t/>
        </is>
      </c>
      <c r="C16395" s="31" t="inlineStr">
        <is>
          <t>Gobierno Vasco</t>
        </is>
      </c>
      <c r="D16395" s="31" t="inlineStr">
        <is>
          <t/>
        </is>
      </c>
      <c r="E16395" s="31" t="inlineStr">
        <is>
          <t/>
        </is>
      </c>
      <c r="F16395" s="31" t="inlineStr">
        <is>
          <t/>
        </is>
      </c>
      <c r="G16395" s="31" t="inlineStr">
        <is>
          <t>Servicios de peluquería y maquillaje para programas producidos desde la sede de Bilbao sostenible medioambientalmente</t>
        </is>
      </c>
      <c r="H16395" s="31" t="inlineStr">
        <is>
          <t>Servicios de peluquería y maquillaje para programas producidos desde la sede de Bilbao sostenible medioambientalmente</t>
        </is>
      </c>
      <c r="I16395" s="31" t="inlineStr">
        <is>
          <t/>
        </is>
      </c>
      <c r="J16395" s="31" t="inlineStr">
        <is>
          <t>26/09/2025</t>
        </is>
      </c>
      <c r="K16395" s="32" t="inlineStr">
        <is>
          <t>2025.93</t>
        </is>
      </c>
      <c r="L16395" s="31" t="inlineStr">
        <is>
          <t>Adjudicación provisional / definitiva</t>
        </is>
      </c>
      <c r="M16395" s="31" t="inlineStr">
        <is>
          <t>false</t>
        </is>
      </c>
      <c r="N16395" s="31" t="inlineStr">
        <is>
          <t/>
        </is>
      </c>
      <c r="O16395" s="31" t="inlineStr">
        <is>
          <t/>
        </is>
      </c>
      <c r="P16395" s="31" t="inlineStr">
        <is>
          <t/>
        </is>
      </c>
      <c r="Q16395" s="31" t="inlineStr">
        <is>
          <t/>
        </is>
      </c>
      <c r="R16395" s="31" t="inlineStr">
        <is>
          <t/>
        </is>
      </c>
      <c r="S16395" s="31" t="inlineStr">
        <is>
          <t>https://www.contratacion.euskadi.eus/webkpe00-kpeperfi/es/contenidos/anuncio_contratacion/expjaso645581/es_doc/images/logo_eitb.jpg</t>
        </is>
      </c>
      <c r="T16395" s="31" t="inlineStr">
        <is>
          <t>Grupo Euskal Irrati Telebista</t>
        </is>
      </c>
      <c r="U16395" s="31" t="inlineStr">
        <is>
          <t>Q0191001G - Departamento de Producción de ETB</t>
        </is>
      </c>
      <c r="V16395" s="31" t="inlineStr">
        <is>
          <t>Director/a General de EITB</t>
        </is>
      </c>
      <c r="W16395" s="31" t="inlineStr">
        <is>
          <t/>
        </is>
      </c>
      <c r="X16395" s="31" t="inlineStr">
        <is>
          <t/>
        </is>
      </c>
      <c r="Y16395" s="31" t="inlineStr">
        <is>
          <t>29/10/2025 13:00</t>
        </is>
      </c>
      <c r="Z16395" s="31" t="inlineStr">
        <is>
          <t>https://www.contratacion.euskadi.eus/anuncio_contratacion/servicios-peluqueria-y-maquillaje-programas-producidos-sede-bilbao-sostenible-medioambientalmente/expjaso645581/webkpe00-kpesimpc/es/</t>
        </is>
      </c>
      <c r="AA16395" s="31" t="inlineStr">
        <is>
          <t>https://www.contratacion.euskadi.eus/webkpe00-kpesimpc/es/contenidos/anuncio_contratacion/expjaso645581/es_doc/index.html</t>
        </is>
      </c>
      <c r="AB16395" s="31" t="inlineStr">
        <is>
          <t>https://www.contratacion.euskadi.eus/contenidos/anuncio_contratacion/expjaso645581/es_doc/data/es_r01dtpd199840a02d156cace17a46e4f61f2464407</t>
        </is>
      </c>
      <c r="AC16395" s="31" t="inlineStr">
        <is>
          <t>https://www.contratacion.euskadi.eus/contenidos/anuncio_contratacion/expjaso645581/r01Index/expjaso645581-idxContent.xml</t>
        </is>
      </c>
      <c r="AD16395" s="31" t="inlineStr">
        <is>
          <t>22/01/2026</t>
        </is>
      </c>
      <c r="AE16395" s="31" t="inlineStr">
        <is>
          <t>r01etpd15552f5cc641976d2ff59a8792241e46a36</t>
        </is>
      </c>
      <c r="AF16395" s="31" t="inlineStr">
        <is>
          <t>Grupo EITB</t>
        </is>
      </c>
      <c r="AG16395" s="31" t="inlineStr">
        <is>
          <t>r01etpd15552f5d0231976d2ff7fbde0a5e3f6b2bd</t>
        </is>
      </c>
      <c r="AH16395" s="31" t="inlineStr">
        <is>
          <t>Departamento de Producción de ETB</t>
        </is>
      </c>
      <c r="AI16395" s="31" t="inlineStr">
        <is>
          <t/>
        </is>
      </c>
      <c r="AJ16395" s="31" t="inlineStr">
        <is>
          <t/>
        </is>
      </c>
    </row>
    <row r="16396" customHeight="true" ht="15.0">
      <c r="A16396" s="31" t="inlineStr">
        <is>
          <t>Suministro e instalación de un microscopio de superresolución</t>
        </is>
      </c>
      <c r="B16396" s="31" t="inlineStr">
        <is>
          <t/>
        </is>
      </c>
      <c r="C16396" s="31" t="inlineStr">
        <is>
          <t>Gobierno Vasco</t>
        </is>
      </c>
      <c r="D16396" s="31" t="inlineStr">
        <is>
          <t/>
        </is>
      </c>
      <c r="E16396" s="31" t="inlineStr">
        <is>
          <t/>
        </is>
      </c>
      <c r="F16396" s="31" t="inlineStr">
        <is>
          <t/>
        </is>
      </c>
      <c r="G16396" s="31" t="inlineStr">
        <is>
          <t>Suministro e instalación de un microscopio de superresolución</t>
        </is>
      </c>
      <c r="H16396" s="31" t="inlineStr">
        <is>
          <t>Suministro e instalación de un microscopio de superresolución</t>
        </is>
      </c>
      <c r="I16396" s="31" t="inlineStr">
        <is>
          <t/>
        </is>
      </c>
      <c r="J16396" s="31" t="inlineStr">
        <is>
          <t>26/09/2025</t>
        </is>
      </c>
      <c r="K16396" s="31" t="inlineStr">
        <is>
          <t>BMG_2025-06-EQUI</t>
        </is>
      </c>
      <c r="L16396" s="31" t="inlineStr">
        <is>
          <t>Formalización del contrato</t>
        </is>
      </c>
      <c r="M16396" s="31" t="inlineStr">
        <is>
          <t>false</t>
        </is>
      </c>
      <c r="N16396" s="31" t="inlineStr">
        <is>
          <t/>
        </is>
      </c>
      <c r="O16396" s="31" t="inlineStr">
        <is>
          <t/>
        </is>
      </c>
      <c r="P16396" s="31" t="inlineStr">
        <is>
          <t/>
        </is>
      </c>
      <c r="Q16396" s="31" t="inlineStr">
        <is>
          <t/>
        </is>
      </c>
      <c r="R16396" s="31" t="inlineStr">
        <is>
          <t/>
        </is>
      </c>
      <c r="S16396" s="31" t="inlineStr">
        <is>
          <t>https://www.contratacion.euskadi.eus/webkpe00-kpeperfi/es/contenidos/anuncio_contratacion/expjaso645583/es_doc/images/cicbiomagune.jpg</t>
        </is>
      </c>
      <c r="T16396" s="31" t="inlineStr">
        <is>
          <t>Asociación Centro de Investigación Cooperativa en Biomateriales-CIC biomaGUNE</t>
        </is>
      </c>
      <c r="U16396" s="31" t="inlineStr">
        <is>
          <t>G20788840 - Asociación Centro de Investigación Cooperativa en Biomateriales-CIC biomaGUNE</t>
        </is>
      </c>
      <c r="V16396" s="31" t="inlineStr">
        <is>
          <t>Director General</t>
        </is>
      </c>
      <c r="W16396" s="31" t="inlineStr">
        <is>
          <t/>
        </is>
      </c>
      <c r="X16396" s="31" t="inlineStr">
        <is>
          <t/>
        </is>
      </c>
      <c r="Y16396" s="31" t="inlineStr">
        <is>
          <t>29/10/2025 18:00</t>
        </is>
      </c>
      <c r="Z16396" s="31" t="inlineStr">
        <is>
          <t>https://www.contratacion.euskadi.eus/anuncio_contratacion/suministro-e-instalacion-microscopio-superresolucion/webkpe00-kpesimpc/es/</t>
        </is>
      </c>
      <c r="AA16396" s="31" t="inlineStr">
        <is>
          <t>https://www.contratacion.euskadi.eus/webkpe00-kpesimpc/es/contenidos/anuncio_contratacion/expjaso645583/es_doc/index.html</t>
        </is>
      </c>
      <c r="AB16396" s="31" t="inlineStr">
        <is>
          <t>https://www.contratacion.euskadi.eus/contenidos/anuncio_contratacion/expjaso645583/es_doc/data/es_r01dtpd199840a2e9656cace179448964d5af7ca5e</t>
        </is>
      </c>
      <c r="AC16396" s="31" t="inlineStr">
        <is>
          <t>https://www.contratacion.euskadi.eus/contenidos/anuncio_contratacion/expjaso645583/r01Index/expjaso645583-idxContent.xml</t>
        </is>
      </c>
      <c r="AD16396" s="31" t="inlineStr">
        <is>
          <t>21/01/2026</t>
        </is>
      </c>
      <c r="AE16396" s="31" t="inlineStr">
        <is>
          <t>r01etpd0161d29439942b095b7995a477eca5639e3</t>
        </is>
      </c>
      <c r="AF16396" s="31" t="inlineStr">
        <is>
          <t>CIC biomaGUNE</t>
        </is>
      </c>
      <c r="AG16396" s="31" t="inlineStr">
        <is>
          <t>r01etpd0161d2978f102b095b77d9152da25700baf</t>
        </is>
      </c>
      <c r="AH16396" s="31" t="inlineStr">
        <is>
          <t>CIC biomaGUNE</t>
        </is>
      </c>
      <c r="AI16396" s="31" t="inlineStr">
        <is>
          <t/>
        </is>
      </c>
      <c r="AJ16396" s="31" t="inlineStr">
        <is>
          <t/>
        </is>
      </c>
    </row>
    <row r="16397" customHeight="true" ht="15.0">
      <c r="A16397" s="31" t="inlineStr">
        <is>
          <t>Arrendamiento de las licencias del software estadístico SAS</t>
        </is>
      </c>
      <c r="B16397" s="31" t="inlineStr">
        <is>
          <t/>
        </is>
      </c>
      <c r="C16397" s="31" t="inlineStr">
        <is>
          <t>Gobierno Vasco</t>
        </is>
      </c>
      <c r="D16397" s="31" t="inlineStr">
        <is>
          <t/>
        </is>
      </c>
      <c r="E16397" s="31" t="inlineStr">
        <is>
          <t/>
        </is>
      </c>
      <c r="F16397" s="31" t="inlineStr">
        <is>
          <t/>
        </is>
      </c>
      <c r="G16397" s="31" t="inlineStr">
        <is>
          <t>Arrendamiento de las licencias del software estadístico SAS</t>
        </is>
      </c>
      <c r="H16397" s="31" t="inlineStr">
        <is>
          <t>Arrendamiento de las licencias del software estadístico SAS</t>
        </is>
      </c>
      <c r="I16397" s="31" t="inlineStr">
        <is>
          <t/>
        </is>
      </c>
      <c r="J16397" s="31" t="inlineStr">
        <is>
          <t>25/09/2025</t>
        </is>
      </c>
      <c r="K16397" s="31" t="inlineStr">
        <is>
          <t>Eustat_Expte_01_2026</t>
        </is>
      </c>
      <c r="L16397" s="31" t="inlineStr">
        <is>
          <t>Formalización del contrato</t>
        </is>
      </c>
      <c r="M16397" s="31" t="inlineStr">
        <is>
          <t>false</t>
        </is>
      </c>
      <c r="N16397" s="31" t="inlineStr">
        <is>
          <t/>
        </is>
      </c>
      <c r="O16397" s="31" t="inlineStr">
        <is>
          <t/>
        </is>
      </c>
      <c r="P16397" s="31" t="inlineStr">
        <is>
          <t/>
        </is>
      </c>
      <c r="Q16397" s="31" t="inlineStr">
        <is>
          <t/>
        </is>
      </c>
      <c r="R16397" s="31" t="inlineStr">
        <is>
          <t/>
        </is>
      </c>
      <c r="S16397" s="31" t="inlineStr">
        <is>
          <t>https://www.contratacion.euskadi.eus/webkpe00-kpeperfi/es/contenidos/anuncio_contratacion/expjaso645618/es_doc/images/w32_logoGobiernoVasco.gif</t>
        </is>
      </c>
      <c r="T16397" s="31" t="inlineStr">
        <is>
          <t>Gobierno Vasco</t>
        </is>
      </c>
      <c r="U16397" s="31" t="inlineStr">
        <is>
          <t>S4833001C - EUSTAT - Instituto Vasco de Estadística</t>
        </is>
      </c>
      <c r="V16397" s="31" t="inlineStr">
        <is>
          <t>Director/a general del Instituto Vasco de Estadística-EUSTAT</t>
        </is>
      </c>
      <c r="W16397" s="31" t="inlineStr">
        <is>
          <t/>
        </is>
      </c>
      <c r="X16397" s="31" t="inlineStr">
        <is>
          <t/>
        </is>
      </c>
      <c r="Y16397" s="31" t="inlineStr">
        <is>
          <t>16/10/2025 13:00</t>
        </is>
      </c>
      <c r="Z16397" s="31" t="inlineStr">
        <is>
          <t>https://www.contratacion.euskadi.eus/anuncio_contratacion/arrendamiento-licencias-del-software-estadistico-sas/expjaso645618/webkpe00-kpesimpc/es/</t>
        </is>
      </c>
      <c r="AA16397" s="31" t="inlineStr">
        <is>
          <t>https://www.contratacion.euskadi.eus/webkpe00-kpesimpc/es/contenidos/anuncio_contratacion/expjaso645618/es_doc/index.html</t>
        </is>
      </c>
      <c r="AB16397" s="31" t="inlineStr">
        <is>
          <t>https://www.contratacion.euskadi.eus/contenidos/anuncio_contratacion/expjaso645618/es_doc/data/es_r01dtpd1998063dcd956cace17486b5dc59583221c</t>
        </is>
      </c>
      <c r="AC16397" s="31" t="inlineStr">
        <is>
          <t>https://www.contratacion.euskadi.eus/contenidos/anuncio_contratacion/expjaso645618/r01Index/expjaso645618-idxContent.xml</t>
        </is>
      </c>
      <c r="AD16397" s="31" t="inlineStr">
        <is>
          <t>12/01/2026</t>
        </is>
      </c>
      <c r="AE16397" s="31" t="inlineStr">
        <is>
          <t>r01epd01197b2aaddb4a50ddf50f48805bac8fe21</t>
        </is>
      </c>
      <c r="AF16397" s="31" t="inlineStr">
        <is>
          <t>Gobierno Vasco</t>
        </is>
      </c>
      <c r="AG16397" s="31" t="inlineStr">
        <is>
          <t>r01e00000fe4e66771ba470b8e4ed5cd2e087efd0</t>
        </is>
      </c>
      <c r="AH16397" s="31" t="inlineStr">
        <is>
          <t>EUSTAT - Instituto Vasco de Estadística</t>
        </is>
      </c>
      <c r="AI16397" s="31" t="inlineStr">
        <is>
          <t/>
        </is>
      </c>
      <c r="AJ16397" s="31" t="inlineStr">
        <is>
          <t/>
        </is>
      </c>
    </row>
    <row r="16398" customHeight="true" ht="15.0">
      <c r="A16398" s="31" t="inlineStr">
        <is>
          <t>Mantenimiento de la cartografía municipal mediante toma de datos en  campo y panoramas obtenidos con el sistema mobile mapping</t>
        </is>
      </c>
      <c r="B16398" s="31" t="inlineStr">
        <is>
          <t/>
        </is>
      </c>
      <c r="C16398" s="31" t="inlineStr">
        <is>
          <t>Gobierno Vasco</t>
        </is>
      </c>
      <c r="D16398" s="31" t="inlineStr">
        <is>
          <t/>
        </is>
      </c>
      <c r="E16398" s="31" t="inlineStr">
        <is>
          <t/>
        </is>
      </c>
      <c r="F16398" s="31" t="inlineStr">
        <is>
          <t/>
        </is>
      </c>
      <c r="G16398" s="31" t="inlineStr">
        <is>
          <t>Mantenimiento de la cartografía municipal mediante toma de datos en  campo y panoramas obtenidos con el sistema mobile mapping</t>
        </is>
      </c>
      <c r="H16398" s="31" t="inlineStr">
        <is>
          <t>Mantenimiento de la cartografía municipal mediante toma de datos en  campo y panoramas obtenidos con el sistema mobile mapping</t>
        </is>
      </c>
      <c r="I16398" s="31" t="inlineStr">
        <is>
          <t/>
        </is>
      </c>
      <c r="J16398" s="31" t="inlineStr">
        <is>
          <t>30/09/2025</t>
        </is>
      </c>
      <c r="K16398" s="31" t="inlineStr">
        <is>
          <t>2025/042</t>
        </is>
      </c>
      <c r="L16398" s="31" t="inlineStr">
        <is>
          <t>Formalización del contrato</t>
        </is>
      </c>
      <c r="M16398" s="31" t="inlineStr">
        <is>
          <t>false</t>
        </is>
      </c>
      <c r="N16398" s="31" t="inlineStr">
        <is>
          <t/>
        </is>
      </c>
      <c r="O16398" s="31" t="inlineStr">
        <is>
          <t/>
        </is>
      </c>
      <c r="P16398" s="31" t="inlineStr">
        <is>
          <t/>
        </is>
      </c>
      <c r="Q16398" s="31" t="inlineStr">
        <is>
          <t/>
        </is>
      </c>
      <c r="R16398" s="31" t="inlineStr">
        <is>
          <t/>
        </is>
      </c>
      <c r="S16398" s="31" t="inlineStr">
        <is>
          <t>https://www.contratacion.euskadi.eus/webkpe00-kpeperfi/es/contenidos/anuncio_contratacion/expjaso645619/es_doc/images/logo_ayto_donostia.gif</t>
        </is>
      </c>
      <c r="T16398" s="31" t="inlineStr">
        <is>
          <t>Ayuntamiento de Donostia/San Sebastián</t>
        </is>
      </c>
      <c r="U16398" s="31" t="inlineStr">
        <is>
          <t>P2007400A - Ayuntamiento de Donostia/San Sebastián</t>
        </is>
      </c>
      <c r="V16398" s="31" t="inlineStr">
        <is>
          <t>Junta de Gobierno Local</t>
        </is>
      </c>
      <c r="W16398" s="31" t="inlineStr">
        <is>
          <t/>
        </is>
      </c>
      <c r="X16398" s="31" t="inlineStr">
        <is>
          <t/>
        </is>
      </c>
      <c r="Y16398" s="31" t="inlineStr">
        <is>
          <t>16/10/2025 11:00</t>
        </is>
      </c>
      <c r="Z16398" s="31" t="inlineStr">
        <is>
          <t>https://www.contratacion.euskadi.eus/anuncio_contratacion/mantenimiento-cartografia-municipal-mediante-toma-datos-campo-y-panoramas-obtenidos-sistema-mobile-mapping/webkpe00-kpesimpc/es/</t>
        </is>
      </c>
      <c r="AA16398" s="31" t="inlineStr">
        <is>
          <t>https://www.contratacion.euskadi.eus/webkpe00-kpesimpc/es/contenidos/anuncio_contratacion/expjaso645619/es_doc/index.html</t>
        </is>
      </c>
      <c r="AB16398" s="31" t="inlineStr">
        <is>
          <t>https://www.contratacion.euskadi.eus/contenidos/anuncio_contratacion/expjaso645619/es_doc/data/es_r01dtpd1999aa35e8156cace1719a92a45ccea333e</t>
        </is>
      </c>
      <c r="AC16398" s="31" t="inlineStr">
        <is>
          <t>https://www.contratacion.euskadi.eus/contenidos/anuncio_contratacion/expjaso645619/r01Index/expjaso645619-idxContent.xml</t>
        </is>
      </c>
      <c r="AD16398" s="31" t="inlineStr">
        <is>
          <t>03/02/2026</t>
        </is>
      </c>
      <c r="AE16398" s="31" t="inlineStr">
        <is>
          <t>r01epd01247c8fb471dd55724e66c64c6f5b59ffd</t>
        </is>
      </c>
      <c r="AF16398" s="31" t="inlineStr">
        <is>
          <t>Ayuntamiento de Donostia-San Sebastián</t>
        </is>
      </c>
      <c r="AG16398" s="31" t="inlineStr">
        <is>
          <t>r01etpd157e6e3f7fc1b50e9367c03853b9d294361</t>
        </is>
      </c>
      <c r="AH16398" s="31" t="inlineStr">
        <is>
          <t>Ayuntamiento de Donostia/San Sebastián</t>
        </is>
      </c>
      <c r="AI16398" s="31" t="inlineStr">
        <is>
          <t/>
        </is>
      </c>
      <c r="AJ16398" s="31" t="inlineStr">
        <is>
          <t/>
        </is>
      </c>
    </row>
    <row r="16399" customHeight="true" ht="15.0">
      <c r="A16399" s="31" t="inlineStr">
        <is>
          <t>Obra de señalización y comunicaciones de la Variante de Altzola</t>
        </is>
      </c>
      <c r="B16399" s="31" t="inlineStr">
        <is>
          <t/>
        </is>
      </c>
      <c r="C16399" s="31" t="inlineStr">
        <is>
          <t>Gobierno Vasco</t>
        </is>
      </c>
      <c r="D16399" s="31" t="inlineStr">
        <is>
          <t/>
        </is>
      </c>
      <c r="E16399" s="31" t="inlineStr">
        <is>
          <t/>
        </is>
      </c>
      <c r="F16399" s="31" t="inlineStr">
        <is>
          <t/>
        </is>
      </c>
      <c r="G16399" s="31" t="inlineStr">
        <is>
          <t>Obra de señalización y comunicaciones de la Variante de Altzola</t>
        </is>
      </c>
      <c r="H16399" s="31" t="inlineStr">
        <is>
          <t>Obra de señalización y comunicaciones de la Variante de Altzola</t>
        </is>
      </c>
      <c r="I16399" s="31" t="inlineStr">
        <is>
          <t/>
        </is>
      </c>
      <c r="J16399" s="31" t="inlineStr">
        <is>
          <t>25/09/2025</t>
        </is>
      </c>
      <c r="K16399" s="31" t="inlineStr">
        <is>
          <t>P20027075</t>
        </is>
      </c>
      <c r="L16399" s="31" t="inlineStr">
        <is>
          <t>Formalización del contrato</t>
        </is>
      </c>
      <c r="M16399" s="31" t="inlineStr">
        <is>
          <t>false</t>
        </is>
      </c>
      <c r="N16399" s="31" t="inlineStr">
        <is>
          <t/>
        </is>
      </c>
      <c r="O16399" s="31" t="inlineStr">
        <is>
          <t/>
        </is>
      </c>
      <c r="P16399" s="31" t="inlineStr">
        <is>
          <t/>
        </is>
      </c>
      <c r="Q16399" s="31" t="inlineStr">
        <is>
          <t/>
        </is>
      </c>
      <c r="R16399" s="31" t="inlineStr">
        <is>
          <t/>
        </is>
      </c>
      <c r="S16399" s="31" t="inlineStr">
        <is>
          <t>https://www.contratacion.euskadi.eus/webkpe00-kpeperfi/es/contenidos/anuncio_contratacion/expjaso645650/es_doc/images/ets-logo-txiki.png</t>
        </is>
      </c>
      <c r="T16399" s="31" t="inlineStr">
        <is>
          <t>Euskal Trenbide Sarea</t>
        </is>
      </c>
      <c r="U16399" s="31" t="inlineStr">
        <is>
          <t>S0100001G - ETS - Euskal Trenbide Sarea</t>
        </is>
      </c>
      <c r="V16399" s="31" t="inlineStr">
        <is>
          <t>Comisión Delegada en Materia de Contratación de ETS</t>
        </is>
      </c>
      <c r="W16399" s="31" t="inlineStr">
        <is>
          <t/>
        </is>
      </c>
      <c r="X16399" s="31" t="inlineStr">
        <is>
          <t/>
        </is>
      </c>
      <c r="Y16399" s="31" t="inlineStr">
        <is>
          <t>22/10/2025 12:00</t>
        </is>
      </c>
      <c r="Z16399" s="31" t="inlineStr">
        <is>
          <t>https://www.contratacion.euskadi.eus/anuncio_contratacion/obra-senalizacion-y-comunicaciones-variante-altzola/webkpe00-kpesimpc/es/</t>
        </is>
      </c>
      <c r="AA16399" s="31" t="inlineStr">
        <is>
          <t>https://www.contratacion.euskadi.eus/webkpe00-kpesimpc/es/contenidos/anuncio_contratacion/expjaso645650/es_doc/index.html</t>
        </is>
      </c>
      <c r="AB16399" s="31" t="inlineStr">
        <is>
          <t>https://www.contratacion.euskadi.eus/contenidos/anuncio_contratacion/expjaso645650/es_doc/data/es_r01dtpd19980a8b0307754f681af3a2e7073886b7f</t>
        </is>
      </c>
      <c r="AC16399" s="31" t="inlineStr">
        <is>
          <t>https://www.contratacion.euskadi.eus/contenidos/anuncio_contratacion/expjaso645650/r01Index/expjaso645650-idxContent.xml</t>
        </is>
      </c>
      <c r="AD16399" s="31" t="inlineStr">
        <is>
          <t>06/02/2026</t>
        </is>
      </c>
      <c r="AE16399" s="31" t="inlineStr">
        <is>
          <t>r01epd0124ddd405c0f66eb66553e9a3434a06831</t>
        </is>
      </c>
      <c r="AF16399" s="31" t="inlineStr">
        <is>
          <t>ETS - Euskal Trenbide Sarea</t>
        </is>
      </c>
      <c r="AG16399" s="31" t="inlineStr">
        <is>
          <t>r01epd012641c34ddf902dada3c34f0feb97d5a59</t>
        </is>
      </c>
      <c r="AH16399" s="31" t="inlineStr">
        <is>
          <t>ETS - Euskal Trenbide Sarea</t>
        </is>
      </c>
      <c r="AI16399" s="31" t="inlineStr">
        <is>
          <t/>
        </is>
      </c>
      <c r="AJ16399" s="31" t="inlineStr">
        <is>
          <t/>
        </is>
      </c>
    </row>
    <row r="16400" customHeight="true" ht="15.0">
      <c r="A16400" s="31" t="inlineStr">
        <is>
          <t>Acuerdo Marco para la prestación de servicios de apoyo en el asesoramiento de operaciones de inversión</t>
        </is>
      </c>
      <c r="B16400" s="31" t="inlineStr">
        <is>
          <t/>
        </is>
      </c>
      <c r="C16400" s="31" t="inlineStr">
        <is>
          <t>Gobierno Vasco</t>
        </is>
      </c>
      <c r="D16400" s="31" t="inlineStr">
        <is>
          <t/>
        </is>
      </c>
      <c r="E16400" s="31" t="inlineStr">
        <is>
          <t/>
        </is>
      </c>
      <c r="F16400" s="31" t="inlineStr">
        <is>
          <t/>
        </is>
      </c>
      <c r="G16400" s="31" t="inlineStr">
        <is>
          <t>Acuerdo Marco para la prestación de servicios de apoyo en el asesoramiento de operaciones de inversión</t>
        </is>
      </c>
      <c r="H16400" s="31" t="inlineStr">
        <is>
          <t>Acuerdo Marco para la prestación de servicios de apoyo en el asesoramiento de operaciones de inversión</t>
        </is>
      </c>
      <c r="I16400" s="31" t="inlineStr">
        <is>
          <t/>
        </is>
      </c>
      <c r="J16400" s="31" t="inlineStr">
        <is>
          <t>26/09/2025</t>
        </is>
      </c>
      <c r="K16400" s="32" t="inlineStr">
        <is>
          <t>2025002</t>
        </is>
      </c>
      <c r="L16400" s="31" t="inlineStr">
        <is>
          <t>Formalización del contrato</t>
        </is>
      </c>
      <c r="M16400" s="31" t="inlineStr">
        <is>
          <t>false</t>
        </is>
      </c>
      <c r="N16400" s="31" t="inlineStr">
        <is>
          <t/>
        </is>
      </c>
      <c r="O16400" s="31" t="inlineStr">
        <is>
          <t/>
        </is>
      </c>
      <c r="P16400" s="31" t="inlineStr">
        <is>
          <t/>
        </is>
      </c>
      <c r="Q16400" s="31" t="inlineStr">
        <is>
          <t/>
        </is>
      </c>
      <c r="R16400" s="31" t="inlineStr">
        <is>
          <t/>
        </is>
      </c>
      <c r="S16400" s="31" t="inlineStr">
        <is>
          <t>https://www.contratacion.euskadi.eus/webkpe00-kpeperfi/es/contenidos/anuncio_contratacion/expjaso645652/es_doc/images/logo_sgeic_ok.jpg</t>
        </is>
      </c>
      <c r="T16400" s="31" t="inlineStr">
        <is>
          <t>Gestión de Capital Riesgo del País Vasco, SGEIC, S.A.</t>
        </is>
      </c>
      <c r="U16400" s="31" t="inlineStr">
        <is>
          <t>A48177760 - Gestión de Capital Riesgo del País Vasco, SGEIC, S.A.</t>
        </is>
      </c>
      <c r="V16400" s="31" t="inlineStr">
        <is>
          <t>Director General</t>
        </is>
      </c>
      <c r="W16400" s="31" t="inlineStr">
        <is>
          <t/>
        </is>
      </c>
      <c r="X16400" s="31" t="inlineStr">
        <is>
          <t/>
        </is>
      </c>
      <c r="Y16400" s="31" t="inlineStr">
        <is>
          <t>13/10/2025 10:00</t>
        </is>
      </c>
      <c r="Z16400" s="31" t="inlineStr">
        <is>
          <t>https://www.contratacion.euskadi.eus/anuncio_contratacion/acuerdo-marco-prestacion-servicios-apoyo-asesoramiento-operaciones-inversion/webkpe00-kpesimpc/es/</t>
        </is>
      </c>
      <c r="AA16400" s="31" t="inlineStr">
        <is>
          <t>https://www.contratacion.euskadi.eus/webkpe00-kpesimpc/es/contenidos/anuncio_contratacion/expjaso645652/es_doc/index.html</t>
        </is>
      </c>
      <c r="AB16400" s="31" t="inlineStr">
        <is>
          <t>https://www.contratacion.euskadi.eus/contenidos/anuncio_contratacion/expjaso645652/es_doc/data/es_r01dtpd19a4e3da054401d30703810a35b0ca95b72</t>
        </is>
      </c>
      <c r="AC16400" s="31" t="inlineStr">
        <is>
          <t>https://www.contratacion.euskadi.eus/contenidos/anuncio_contratacion/expjaso645652/r01Index/expjaso645652-idxContent.xml</t>
        </is>
      </c>
      <c r="AD16400" s="31" t="inlineStr">
        <is>
          <t>08/01/2026</t>
        </is>
      </c>
      <c r="AE16400" s="31" t="inlineStr">
        <is>
          <t>r01etpd14f98294095193c7293ecb5798304082377</t>
        </is>
      </c>
      <c r="AF16400" s="31" t="inlineStr">
        <is>
          <t>Gestión de Capital Riesgo del País Vasco SGEIC, S.A.</t>
        </is>
      </c>
      <c r="AG16400" s="31" t="inlineStr">
        <is>
          <t>r01etpd14f98326694193c7293ba177de289929d52</t>
        </is>
      </c>
      <c r="AH16400" s="31" t="inlineStr">
        <is>
          <t>Gestión de Capital Riesgo del País Vasco SGEIC, S.A.</t>
        </is>
      </c>
      <c r="AI16400" s="31" t="inlineStr">
        <is>
          <t/>
        </is>
      </c>
      <c r="AJ16400" s="31" t="inlineStr">
        <is>
          <t/>
        </is>
      </c>
    </row>
    <row r="16401" customHeight="true" ht="15.0">
      <c r="A16401" s="31" t="inlineStr">
        <is>
          <t>Obra de instalaciones eléctricas y equipos de la variante de Altzola</t>
        </is>
      </c>
      <c r="B16401" s="31" t="inlineStr">
        <is>
          <t/>
        </is>
      </c>
      <c r="C16401" s="31" t="inlineStr">
        <is>
          <t>Gobierno Vasco</t>
        </is>
      </c>
      <c r="D16401" s="31" t="inlineStr">
        <is>
          <t/>
        </is>
      </c>
      <c r="E16401" s="31" t="inlineStr">
        <is>
          <t/>
        </is>
      </c>
      <c r="F16401" s="31" t="inlineStr">
        <is>
          <t/>
        </is>
      </c>
      <c r="G16401" s="31" t="inlineStr">
        <is>
          <t>Obra de instalaciones eléctricas y equipos de la variante de Altzola</t>
        </is>
      </c>
      <c r="H16401" s="31" t="inlineStr">
        <is>
          <t>Obra de instalaciones eléctricas y equipos de la variante de Altzola</t>
        </is>
      </c>
      <c r="I16401" s="31" t="inlineStr">
        <is>
          <t/>
        </is>
      </c>
      <c r="J16401" s="31" t="inlineStr">
        <is>
          <t>25/09/2025</t>
        </is>
      </c>
      <c r="K16401" s="31" t="inlineStr">
        <is>
          <t>P20027086</t>
        </is>
      </c>
      <c r="L16401" s="31" t="inlineStr">
        <is>
          <t>Formalización del contrato</t>
        </is>
      </c>
      <c r="M16401" s="31" t="inlineStr">
        <is>
          <t>false</t>
        </is>
      </c>
      <c r="N16401" s="31" t="inlineStr">
        <is>
          <t/>
        </is>
      </c>
      <c r="O16401" s="31" t="inlineStr">
        <is>
          <t/>
        </is>
      </c>
      <c r="P16401" s="31" t="inlineStr">
        <is>
          <t/>
        </is>
      </c>
      <c r="Q16401" s="31" t="inlineStr">
        <is>
          <t/>
        </is>
      </c>
      <c r="R16401" s="31" t="inlineStr">
        <is>
          <t/>
        </is>
      </c>
      <c r="S16401" s="31" t="inlineStr">
        <is>
          <t>https://www.contratacion.euskadi.eus/webkpe00-kpeperfi/es/contenidos/anuncio_contratacion/expjaso645654/es_doc/images/ets-logo-txiki.png</t>
        </is>
      </c>
      <c r="T16401" s="31" t="inlineStr">
        <is>
          <t>Euskal Trenbide Sarea</t>
        </is>
      </c>
      <c r="U16401" s="31" t="inlineStr">
        <is>
          <t>S0100001G - ETS - Euskal Trenbide Sarea</t>
        </is>
      </c>
      <c r="V16401" s="31" t="inlineStr">
        <is>
          <t>Comisión Delegada en Materia de Contratación de ETS</t>
        </is>
      </c>
      <c r="W16401" s="31" t="inlineStr">
        <is>
          <t/>
        </is>
      </c>
      <c r="X16401" s="31" t="inlineStr">
        <is>
          <t/>
        </is>
      </c>
      <c r="Y16401" s="31" t="inlineStr">
        <is>
          <t>21/10/2025 12:00</t>
        </is>
      </c>
      <c r="Z16401" s="31" t="inlineStr">
        <is>
          <t>https://www.contratacion.euskadi.eus/anuncio_contratacion/obra-instalaciones-electricas-y-equipos-variante-altzola/webkpe00-kpesimpc/es/</t>
        </is>
      </c>
      <c r="AA16401" s="31" t="inlineStr">
        <is>
          <t>https://www.contratacion.euskadi.eus/webkpe00-kpesimpc/es/contenidos/anuncio_contratacion/expjaso645654/es_doc/index.html</t>
        </is>
      </c>
      <c r="AB16401" s="31" t="inlineStr">
        <is>
          <t>https://www.contratacion.euskadi.eus/contenidos/anuncio_contratacion/expjaso645654/es_doc/data/es_r01dtpd019980a8d8c77754f68145b7f02da475035</t>
        </is>
      </c>
      <c r="AC16401" s="31" t="inlineStr">
        <is>
          <t>https://www.contratacion.euskadi.eus/contenidos/anuncio_contratacion/expjaso645654/r01Index/expjaso645654-idxContent.xml</t>
        </is>
      </c>
      <c r="AD16401" s="31" t="inlineStr">
        <is>
          <t>08/01/2026</t>
        </is>
      </c>
      <c r="AE16401" s="31" t="inlineStr">
        <is>
          <t>r01epd0124ddd405c0f66eb66553e9a3434a06831</t>
        </is>
      </c>
      <c r="AF16401" s="31" t="inlineStr">
        <is>
          <t>ETS - Euskal Trenbide Sarea</t>
        </is>
      </c>
      <c r="AG16401" s="31" t="inlineStr">
        <is>
          <t>r01epd012641c34ddf902dada3c34f0feb97d5a59</t>
        </is>
      </c>
      <c r="AH16401" s="31" t="inlineStr">
        <is>
          <t>ETS - Euskal Trenbide Sarea</t>
        </is>
      </c>
      <c r="AI16401" s="31" t="inlineStr">
        <is>
          <t/>
        </is>
      </c>
      <c r="AJ16401" s="31" t="inlineStr">
        <is>
          <t/>
        </is>
      </c>
    </row>
    <row r="16402" customHeight="true" ht="15.0">
      <c r="A16402" s="31" t="inlineStr">
        <is>
          <t>Vigilancia de la salud y servicio externo de las demás especialidades técnicas</t>
        </is>
      </c>
      <c r="B16402" s="31" t="inlineStr">
        <is>
          <t/>
        </is>
      </c>
      <c r="C16402" s="31" t="inlineStr">
        <is>
          <t>Gobierno Vasco</t>
        </is>
      </c>
      <c r="D16402" s="31" t="inlineStr">
        <is>
          <t/>
        </is>
      </c>
      <c r="E16402" s="31" t="inlineStr">
        <is>
          <t/>
        </is>
      </c>
      <c r="F16402" s="31" t="inlineStr">
        <is>
          <t/>
        </is>
      </c>
      <c r="G16402" s="31" t="inlineStr">
        <is>
          <t>Vigilancia de la salud y servicio externo de las demás especialidades técnicas</t>
        </is>
      </c>
      <c r="H16402" s="31" t="inlineStr">
        <is>
          <t>Vigilancia de la salud y servicio externo de las demás especialidades técnicas</t>
        </is>
      </c>
      <c r="I16402" s="31" t="inlineStr">
        <is>
          <t/>
        </is>
      </c>
      <c r="J16402" s="31" t="inlineStr">
        <is>
          <t>29/09/2025</t>
        </is>
      </c>
      <c r="K16402" s="31" t="inlineStr">
        <is>
          <t>2025KIRE0005</t>
        </is>
      </c>
      <c r="L16402" s="31" t="inlineStr">
        <is>
          <t>Formalización del contrato</t>
        </is>
      </c>
      <c r="M16402" s="31" t="inlineStr">
        <is>
          <t>false</t>
        </is>
      </c>
      <c r="N16402" s="31" t="inlineStr">
        <is>
          <t/>
        </is>
      </c>
      <c r="O16402" s="31" t="inlineStr">
        <is>
          <t/>
        </is>
      </c>
      <c r="P16402" s="31" t="inlineStr">
        <is>
          <t/>
        </is>
      </c>
      <c r="Q16402" s="31" t="inlineStr">
        <is>
          <t/>
        </is>
      </c>
      <c r="R16402" s="31" t="inlineStr">
        <is>
          <t/>
        </is>
      </c>
      <c r="S16402" s="31" t="inlineStr">
        <is>
          <t>https://www.contratacion.euskadi.eus/webkpe00-kpeperfi/es/contenidos/anuncio_contratacion/expjaso645779/es_doc/images/logo_aramaio.jpg</t>
        </is>
      </c>
      <c r="T16402" s="31" t="inlineStr">
        <is>
          <t>Ayuntamiento de Aramaio</t>
        </is>
      </c>
      <c r="U16402" s="31" t="inlineStr">
        <is>
          <t>P0100400A - Ayuntamiento de Aramaio</t>
        </is>
      </c>
      <c r="V16402" s="31" t="inlineStr">
        <is>
          <t>Alcalde</t>
        </is>
      </c>
      <c r="W16402" s="31" t="inlineStr">
        <is>
          <t/>
        </is>
      </c>
      <c r="X16402" s="31" t="inlineStr">
        <is>
          <t/>
        </is>
      </c>
      <c r="Y16402" s="31" t="inlineStr">
        <is>
          <t>13/10/2025 14:00</t>
        </is>
      </c>
      <c r="Z16402" s="31" t="inlineStr">
        <is>
          <t>https://www.contratacion.euskadi.eus/anuncio_contratacion/vigilancia-salud-y-servicio-externo-demas-especialidades-tecnicas/webkpe00-kpesimpc/es/</t>
        </is>
      </c>
      <c r="AA16402" s="31" t="inlineStr">
        <is>
          <t>https://www.contratacion.euskadi.eus/webkpe00-kpesimpc/es/contenidos/anuncio_contratacion/expjaso645779/es_doc/index.html</t>
        </is>
      </c>
      <c r="AB16402" s="31" t="inlineStr">
        <is>
          <t>https://www.contratacion.euskadi.eus/contenidos/anuncio_contratacion/expjaso645779/es_doc/data/es_r01dtpd199936e6c1714b5be97a35836605adf88ac</t>
        </is>
      </c>
      <c r="AC16402" s="31" t="inlineStr">
        <is>
          <t>https://www.contratacion.euskadi.eus/contenidos/anuncio_contratacion/expjaso645779/r01Index/expjaso645779-idxContent.xml</t>
        </is>
      </c>
      <c r="AD16402" s="31" t="inlineStr">
        <is>
          <t>19/01/2026</t>
        </is>
      </c>
      <c r="AE16402" s="31" t="inlineStr">
        <is>
          <t>r01epd013b9443b2ad648d73c17475bc6401816e0</t>
        </is>
      </c>
      <c r="AF16402" s="31" t="inlineStr">
        <is>
          <t>Ayuntamiento de Aramaio</t>
        </is>
      </c>
      <c r="AG16402" s="31" t="inlineStr">
        <is>
          <t>r01epd013b9445c393648d73cc1e40a650d9904dc</t>
        </is>
      </c>
      <c r="AH16402" s="31" t="inlineStr">
        <is>
          <t>Ayuntamiento de Aramaio</t>
        </is>
      </c>
      <c r="AI16402" s="31" t="inlineStr">
        <is>
          <t/>
        </is>
      </c>
      <c r="AJ16402" s="31" t="inlineStr">
        <is>
          <t/>
        </is>
      </c>
    </row>
    <row r="16403" customHeight="true" ht="15.0">
      <c r="A16403" s="31" t="inlineStr">
        <is>
          <t>Contratación del servicio de limpieza de edificios y locales municipales de Beasain</t>
        </is>
      </c>
      <c r="B16403" s="31" t="inlineStr">
        <is>
          <t/>
        </is>
      </c>
      <c r="C16403" s="31" t="inlineStr">
        <is>
          <t>Gobierno Vasco</t>
        </is>
      </c>
      <c r="D16403" s="31" t="inlineStr">
        <is>
          <t/>
        </is>
      </c>
      <c r="E16403" s="31" t="inlineStr">
        <is>
          <t/>
        </is>
      </c>
      <c r="F16403" s="31" t="inlineStr">
        <is>
          <t/>
        </is>
      </c>
      <c r="G16403" s="31" t="inlineStr">
        <is>
          <t>Contratación del servicio de limpieza de edificios y locales municipales de Beasain</t>
        </is>
      </c>
      <c r="H16403" s="31" t="inlineStr">
        <is>
          <t>Contratación del servicio de limpieza de edificios y locales municipales de Beasain</t>
        </is>
      </c>
      <c r="I16403" s="31" t="inlineStr">
        <is>
          <t/>
        </is>
      </c>
      <c r="J16403" s="31" t="inlineStr">
        <is>
          <t>29/09/2025</t>
        </is>
      </c>
      <c r="K16403" s="31" t="inlineStr">
        <is>
          <t>2025ZEBO0055</t>
        </is>
      </c>
      <c r="L16403" s="31" t="inlineStr">
        <is>
          <t>Formalización del contrato</t>
        </is>
      </c>
      <c r="M16403" s="31" t="inlineStr">
        <is>
          <t>false</t>
        </is>
      </c>
      <c r="N16403" s="31" t="inlineStr">
        <is>
          <t/>
        </is>
      </c>
      <c r="O16403" s="31" t="inlineStr">
        <is>
          <t/>
        </is>
      </c>
      <c r="P16403" s="31" t="inlineStr">
        <is>
          <t/>
        </is>
      </c>
      <c r="Q16403" s="31" t="inlineStr">
        <is>
          <t/>
        </is>
      </c>
      <c r="R16403" s="31" t="inlineStr">
        <is>
          <t/>
        </is>
      </c>
      <c r="S16403" s="31" t="inlineStr">
        <is>
          <t>https://www.contratacion.euskadi.eus/webkpe00-kpeperfi/es/contenidos/anuncio_contratacion/expjaso645840/es_doc/images/logo_beasain.jpg</t>
        </is>
      </c>
      <c r="T16403" s="31" t="inlineStr">
        <is>
          <t>Ayuntamiento de Beasain</t>
        </is>
      </c>
      <c r="U16403" s="31" t="inlineStr">
        <is>
          <t>P2002100B - Ayuntamiento de Beasain</t>
        </is>
      </c>
      <c r="V16403" s="31" t="inlineStr">
        <is>
          <t>Pleno</t>
        </is>
      </c>
      <c r="W16403" s="31" t="inlineStr">
        <is>
          <t/>
        </is>
      </c>
      <c r="X16403" s="31" t="inlineStr">
        <is>
          <t/>
        </is>
      </c>
      <c r="Y16403" s="31" t="inlineStr">
        <is>
          <t>25/10/2025 23:55</t>
        </is>
      </c>
      <c r="Z16403" s="31" t="inlineStr">
        <is>
          <t>https://www.contratacion.euskadi.eus/anuncio_contratacion/contratacion-del-servicio-limpieza-edificios-y-locales-municipales-beasain/webkpe00-kpesimpc/es/</t>
        </is>
      </c>
      <c r="AA16403" s="31" t="inlineStr">
        <is>
          <t>https://www.contratacion.euskadi.eus/webkpe00-kpesimpc/es/contenidos/anuncio_contratacion/expjaso645840/es_doc/index.html</t>
        </is>
      </c>
      <c r="AB16403" s="31" t="inlineStr">
        <is>
          <t>https://www.contratacion.euskadi.eus/contenidos/anuncio_contratacion/expjaso645840/es_doc/data/es_r01dtpd199942a228756cace17830e7aa21ab27614</t>
        </is>
      </c>
      <c r="AC16403" s="31" t="inlineStr">
        <is>
          <t>https://www.contratacion.euskadi.eus/contenidos/anuncio_contratacion/expjaso645840/r01Index/expjaso645840-idxContent.xml</t>
        </is>
      </c>
      <c r="AD16403" s="31" t="inlineStr">
        <is>
          <t>10/02/2026</t>
        </is>
      </c>
      <c r="AE16403" s="31" t="inlineStr">
        <is>
          <t>r01epd013e13198e2b1582923cc1312c27409ad7e</t>
        </is>
      </c>
      <c r="AF16403" s="31" t="inlineStr">
        <is>
          <t>Ayuntamiento de Beasain</t>
        </is>
      </c>
      <c r="AG16403" s="31" t="inlineStr">
        <is>
          <t>r01etpd1617aba930d245f80fc651bc5376df846a7</t>
        </is>
      </c>
      <c r="AH16403" s="31" t="inlineStr">
        <is>
          <t>Ayuntamiento de Beasain</t>
        </is>
      </c>
      <c r="AI16403" s="31" t="inlineStr">
        <is>
          <t/>
        </is>
      </c>
      <c r="AJ16403" s="31" t="inlineStr">
        <is>
          <t/>
        </is>
      </c>
    </row>
    <row r="16404" customHeight="true" ht="15.0">
      <c r="A16404" s="31" t="inlineStr">
        <is>
          <t>Servicio de Asistencia Jurídica, Integración y Convivencia Intercultural.</t>
        </is>
      </c>
      <c r="B16404" s="31" t="inlineStr">
        <is>
          <t/>
        </is>
      </c>
      <c r="C16404" s="31" t="inlineStr">
        <is>
          <t>Gobierno Vasco</t>
        </is>
      </c>
      <c r="D16404" s="31" t="inlineStr">
        <is>
          <t/>
        </is>
      </c>
      <c r="E16404" s="31" t="inlineStr">
        <is>
          <t/>
        </is>
      </c>
      <c r="F16404" s="31" t="inlineStr">
        <is>
          <t/>
        </is>
      </c>
      <c r="G16404" s="31" t="inlineStr">
        <is>
          <t>Servicio de Asistencia Jurídica, Integración y Convivencia Intercultural.</t>
        </is>
      </c>
      <c r="H16404" s="31" t="inlineStr">
        <is>
          <t>Servicio de Asistencia Jurídica, Integración y Convivencia Intercultural.</t>
        </is>
      </c>
      <c r="I16404" s="31" t="inlineStr">
        <is>
          <t/>
        </is>
      </c>
      <c r="J16404" s="31" t="inlineStr">
        <is>
          <t>30/09/2025</t>
        </is>
      </c>
      <c r="K16404" s="31" t="inlineStr">
        <is>
          <t>C02/016/2025</t>
        </is>
      </c>
      <c r="L16404" s="31" t="inlineStr">
        <is>
          <t>Anuncio en estudio / Plazo cerrado</t>
        </is>
      </c>
      <c r="M16404" s="31" t="inlineStr">
        <is>
          <t>false</t>
        </is>
      </c>
      <c r="N16404" s="31" t="inlineStr">
        <is>
          <t/>
        </is>
      </c>
      <c r="O16404" s="31" t="inlineStr">
        <is>
          <t/>
        </is>
      </c>
      <c r="P16404" s="31" t="inlineStr">
        <is>
          <t/>
        </is>
      </c>
      <c r="Q16404" s="31" t="inlineStr">
        <is>
          <t/>
        </is>
      </c>
      <c r="R16404" s="31" t="inlineStr">
        <is>
          <t/>
        </is>
      </c>
      <c r="S16404" s="31" t="inlineStr">
        <is>
          <t>https://www.contratacion.euskadi.eus/webkpe00-kpeperfi/es/contenidos/anuncio_contratacion/expjaso645850/es_doc/images/w32_logoGobiernoVasco.gif</t>
        </is>
      </c>
      <c r="T16404" s="31" t="inlineStr">
        <is>
          <t>Gobierno Vasco</t>
        </is>
      </c>
      <c r="U16404" s="31" t="inlineStr">
        <is>
          <t>S5100023J - Bienestar, Juventud y Reto Demográfico</t>
        </is>
      </c>
      <c r="V16404" s="31" t="inlineStr">
        <is>
          <t>Consejero/a de Bienestar, Juventud y Reto Demográfico</t>
        </is>
      </c>
      <c r="W16404" s="31" t="inlineStr">
        <is>
          <t/>
        </is>
      </c>
      <c r="X16404" s="31" t="inlineStr">
        <is>
          <t/>
        </is>
      </c>
      <c r="Y16404" s="31" t="inlineStr">
        <is>
          <t>03/11/2025 13:00</t>
        </is>
      </c>
      <c r="Z16404" s="31" t="inlineStr">
        <is>
          <t>https://www.contratacion.euskadi.eus/anuncio_contratacion/servicio-asistencia-juridica-integracion-y-convivencia-intercultural/expjaso645850/webkpe00-kpesimpc/es/</t>
        </is>
      </c>
      <c r="AA16404" s="31" t="inlineStr">
        <is>
          <t>https://www.contratacion.euskadi.eus/webkpe00-kpesimpc/es/contenidos/anuncio_contratacion/expjaso645850/es_doc/index.html</t>
        </is>
      </c>
      <c r="AB16404" s="31" t="inlineStr">
        <is>
          <t>https://www.contratacion.euskadi.eus/contenidos/anuncio_contratacion/expjaso645850/es_doc/data/es_r01dtpd19a4e6ac90e4f9c9ceb13864e02669a8ab5</t>
        </is>
      </c>
      <c r="AC16404" s="31" t="inlineStr">
        <is>
          <t>https://www.contratacion.euskadi.eus/contenidos/anuncio_contratacion/expjaso645850/r01Index/expjaso645850-idxContent.xml</t>
        </is>
      </c>
      <c r="AD16404" s="31" t="inlineStr">
        <is>
          <t>20/01/2026</t>
        </is>
      </c>
      <c r="AE16404" s="31" t="inlineStr">
        <is>
          <t>r01epd01197b2aaddb4a50ddf50f48805bac8fe21</t>
        </is>
      </c>
      <c r="AF16404" s="31" t="inlineStr">
        <is>
          <t>Gobierno Vasco</t>
        </is>
      </c>
      <c r="AG16404" s="31" t="inlineStr">
        <is>
          <t/>
        </is>
      </c>
      <c r="AH16404" s="31" t="inlineStr">
        <is>
          <t/>
        </is>
      </c>
      <c r="AI16404" s="31" t="inlineStr">
        <is>
          <t/>
        </is>
      </c>
      <c r="AJ16404" s="31" t="inlineStr">
        <is>
          <t/>
        </is>
      </c>
    </row>
    <row r="16405" customHeight="true" ht="15.0">
      <c r="A16405" s="31" t="inlineStr">
        <is>
          <t>Gestión y mantenimiento de los cultivos e instalaciones de la finca experimental de Otalarrea, la realización de ensayos, el asesoramiento técnico y la preparación de material sano en la finca Iturrieta.</t>
        </is>
      </c>
      <c r="B16405" s="31" t="inlineStr">
        <is>
          <t/>
        </is>
      </c>
      <c r="C16405" s="31" t="inlineStr">
        <is>
          <t>Gobierno Vasco</t>
        </is>
      </c>
      <c r="D16405" s="31" t="inlineStr">
        <is>
          <t/>
        </is>
      </c>
      <c r="E16405" s="31" t="inlineStr">
        <is>
          <t/>
        </is>
      </c>
      <c r="F16405" s="31" t="inlineStr">
        <is>
          <t/>
        </is>
      </c>
      <c r="G16405" s="31" t="inlineStr">
        <is>
          <t>Gestión y mantenimiento de los cultivos e instalaciones de la finca experimental de Otalarrea, la realización de ensayos, el asesoramiento técnico y la preparación de material sano en la finca Iturrieta.</t>
        </is>
      </c>
      <c r="H16405" s="31" t="inlineStr">
        <is>
          <t>Gestión y mantenimiento de los cultivos e instalaciones de la finca experimental de Otalarrea, la realización de ensayos, el asesoramiento técnico y la preparación de material sano en la finca Iturrieta.</t>
        </is>
      </c>
      <c r="I16405" s="31" t="inlineStr">
        <is>
          <t/>
        </is>
      </c>
      <c r="J16405" s="31" t="inlineStr">
        <is>
          <t>01/10/2025</t>
        </is>
      </c>
      <c r="K16405" s="31" t="inlineStr">
        <is>
          <t>A09-2025</t>
        </is>
      </c>
      <c r="L16405" s="31" t="inlineStr">
        <is>
          <t>Formalización del contrato</t>
        </is>
      </c>
      <c r="M16405" s="31" t="inlineStr">
        <is>
          <t>false</t>
        </is>
      </c>
      <c r="N16405" s="31" t="inlineStr">
        <is>
          <t/>
        </is>
      </c>
      <c r="O16405" s="31" t="inlineStr">
        <is>
          <t/>
        </is>
      </c>
      <c r="P16405" s="31" t="inlineStr">
        <is>
          <t/>
        </is>
      </c>
      <c r="Q16405" s="31" t="inlineStr">
        <is>
          <t/>
        </is>
      </c>
      <c r="R16405" s="31" t="inlineStr">
        <is>
          <t/>
        </is>
      </c>
      <c r="S16405" s="31" t="inlineStr">
        <is>
          <t>https://www.contratacion.euskadi.eus/webkpe00-kpeperfi/es/contenidos/anuncio_contratacion/expjaso645853/es_doc/images/logo_dfg.gif</t>
        </is>
      </c>
      <c r="T16405" s="31" t="inlineStr">
        <is>
          <t>Diputación Foral de Gipuzkoa</t>
        </is>
      </c>
      <c r="U16405" s="31" t="inlineStr">
        <is>
          <t>P2000000F - Departamento de Equilibrio Territorial Verde</t>
        </is>
      </c>
      <c r="V16405" s="31" t="inlineStr">
        <is>
          <t>Diputado Foral de Equilibrio Territorial Verde</t>
        </is>
      </c>
      <c r="W16405" s="31" t="inlineStr">
        <is>
          <t/>
        </is>
      </c>
      <c r="X16405" s="31" t="inlineStr">
        <is>
          <t/>
        </is>
      </c>
      <c r="Y16405" s="31" t="inlineStr">
        <is>
          <t>30/10/2025 23:59</t>
        </is>
      </c>
      <c r="Z16405" s="31" t="inlineStr">
        <is>
          <t>https://www.contratacion.euskadi.eus/anuncio_contratacion/gestion-y-mantenimiento-cultivos-e-instalaciones-finca-experimental-otalarrea-realizacion-ensayos-asesoramiento-tecnico-y-preparacion-material-sano-finca-iturrieta/webkpe00-kpesimpc/es/</t>
        </is>
      </c>
      <c r="AA16405" s="31" t="inlineStr">
        <is>
          <t>https://www.contratacion.euskadi.eus/webkpe00-kpesimpc/es/contenidos/anuncio_contratacion/expjaso645853/es_doc/index.html</t>
        </is>
      </c>
      <c r="AB16405" s="31" t="inlineStr">
        <is>
          <t>https://www.contratacion.euskadi.eus/contenidos/anuncio_contratacion/expjaso645853/es_doc/data/es_r01dtpd19a5e3968836d8e6dbf45055fb47beea02d</t>
        </is>
      </c>
      <c r="AC16405" s="31" t="inlineStr">
        <is>
          <t>https://www.contratacion.euskadi.eus/contenidos/anuncio_contratacion/expjaso645853/r01Index/expjaso645853-idxContent.xml</t>
        </is>
      </c>
      <c r="AD16405" s="31" t="inlineStr">
        <is>
          <t>29/01/2026</t>
        </is>
      </c>
      <c r="AE16405" s="31" t="inlineStr">
        <is>
          <t>r01epd01218c3c8ea11bfc566ecc1955cc67af963</t>
        </is>
      </c>
      <c r="AF16405" s="31" t="inlineStr">
        <is>
          <t>Diputación Foral de Gipuzkoa</t>
        </is>
      </c>
      <c r="AG16405" s="31" t="inlineStr">
        <is>
          <t>r01epd01218c125ac41bfc566c6ee450a0bf7a92c</t>
        </is>
      </c>
      <c r="AH16405" s="31" t="inlineStr">
        <is>
          <t>Departamento de Promoción Económica, Turismo y Medio Rural</t>
        </is>
      </c>
      <c r="AI16405" s="31" t="inlineStr">
        <is>
          <t/>
        </is>
      </c>
      <c r="AJ16405" s="31" t="inlineStr">
        <is>
          <t/>
        </is>
      </c>
    </row>
    <row r="16406" customHeight="true" ht="15.0">
      <c r="A16406" s="31" t="inlineStr">
        <is>
          <t>Suministro y montaje de taquillas de uso personal y bancos para vestuarios del Cuerpo de Policía Local de Vitoria-Gasteiz</t>
        </is>
      </c>
      <c r="B16406" s="31" t="inlineStr">
        <is>
          <t/>
        </is>
      </c>
      <c r="C16406" s="31" t="inlineStr">
        <is>
          <t>Gobierno Vasco</t>
        </is>
      </c>
      <c r="D16406" s="31" t="inlineStr">
        <is>
          <t/>
        </is>
      </c>
      <c r="E16406" s="31" t="inlineStr">
        <is>
          <t/>
        </is>
      </c>
      <c r="F16406" s="31" t="inlineStr">
        <is>
          <t/>
        </is>
      </c>
      <c r="G16406" s="31" t="inlineStr">
        <is>
          <t>Suministro y montaje de taquillas de uso personal y bancos para vestuarios del Cuerpo de Policía Local de Vitoria-Gasteiz</t>
        </is>
      </c>
      <c r="H16406" s="31" t="inlineStr">
        <is>
          <t>Suministro y montaje de taquillas de uso personal y bancos para vestuarios del Cuerpo de Policía Local de Vitoria-Gasteiz</t>
        </is>
      </c>
      <c r="I16406" s="31" t="inlineStr">
        <is>
          <t/>
        </is>
      </c>
      <c r="J16406" s="31" t="inlineStr">
        <is>
          <t>26/09/2025</t>
        </is>
      </c>
      <c r="K16406" s="31" t="inlineStr">
        <is>
          <t>2025/CO_SSUM/0030</t>
        </is>
      </c>
      <c r="L16406" s="31" t="inlineStr">
        <is>
          <t>Adjudicación provisional / definitiva</t>
        </is>
      </c>
      <c r="M16406" s="31" t="inlineStr">
        <is>
          <t>false</t>
        </is>
      </c>
      <c r="N16406" s="31" t="inlineStr">
        <is>
          <t/>
        </is>
      </c>
      <c r="O16406" s="31" t="inlineStr">
        <is>
          <t/>
        </is>
      </c>
      <c r="P16406" s="31" t="inlineStr">
        <is>
          <t/>
        </is>
      </c>
      <c r="Q16406" s="31" t="inlineStr">
        <is>
          <t/>
        </is>
      </c>
      <c r="R16406" s="31" t="inlineStr">
        <is>
          <t/>
        </is>
      </c>
      <c r="S16406" s="31" t="inlineStr">
        <is>
          <t>https://www.contratacion.euskadi.eus/webkpe00-kpeperfi/es/contenidos/anuncio_contratacion/expjaso645862/es_doc/images/logo_vitoria.jpg</t>
        </is>
      </c>
      <c r="T16406" s="31" t="inlineStr">
        <is>
          <t>Ayuntamiento de Vitoria-Gasteiz</t>
        </is>
      </c>
      <c r="U16406" s="31" t="inlineStr">
        <is>
          <t>P0106800F - Ayuntamiento de Vitoria-Gasteiz</t>
        </is>
      </c>
      <c r="V16406" s="31" t="inlineStr">
        <is>
          <t>Concejal-Delegado del Departamento de Seguridad</t>
        </is>
      </c>
      <c r="W16406" s="31" t="inlineStr">
        <is>
          <t/>
        </is>
      </c>
      <c r="X16406" s="31" t="inlineStr">
        <is>
          <t/>
        </is>
      </c>
      <c r="Y16406" s="31" t="inlineStr">
        <is>
          <t>13/10/2025 14:00</t>
        </is>
      </c>
      <c r="Z16406" s="31" t="inlineStr">
        <is>
          <t>https://www.contratacion.euskadi.eus/anuncio_contratacion/suministro-y-montaje-taquillas-uso-personal-y-bancos-vestuarios-del-cuerpo-policia-local-vitoria-gasteiz/webkpe00-kpesimpc/es/</t>
        </is>
      </c>
      <c r="AA16406" s="31" t="inlineStr">
        <is>
          <t>https://www.contratacion.euskadi.eus/webkpe00-kpesimpc/es/contenidos/anuncio_contratacion/expjaso645862/es_doc/index.html</t>
        </is>
      </c>
      <c r="AB16406" s="31" t="inlineStr">
        <is>
          <t>https://www.contratacion.euskadi.eus/contenidos/anuncio_contratacion/expjaso645862/es_doc/data/es_r01dtpd19a4f5a14604f9c9ceb129f275d2d47356b</t>
        </is>
      </c>
      <c r="AC16406" s="31" t="inlineStr">
        <is>
          <t>https://www.contratacion.euskadi.eus/contenidos/anuncio_contratacion/expjaso645862/r01Index/expjaso645862-idxContent.xml</t>
        </is>
      </c>
      <c r="AD16406" s="31" t="inlineStr">
        <is>
          <t>08/01/2026</t>
        </is>
      </c>
      <c r="AE16406" s="31" t="inlineStr">
        <is>
          <t>r01epd01247c8f5a82dd557248cddb434e507a878</t>
        </is>
      </c>
      <c r="AF16406" s="31" t="inlineStr">
        <is>
          <t>Ayuntamiento de Vitoria-Gasteiz</t>
        </is>
      </c>
      <c r="AG16406" s="31" t="inlineStr">
        <is>
          <t>r01etpd0161f5d9338f2b095b7892839b4974b3102</t>
        </is>
      </c>
      <c r="AH16406" s="31" t="inlineStr">
        <is>
          <t>Ayuntamiento de Vitoria-Gasteiz</t>
        </is>
      </c>
      <c r="AI16406" s="31" t="inlineStr">
        <is>
          <t/>
        </is>
      </c>
      <c r="AJ16406" s="31" t="inlineStr">
        <is>
          <t/>
        </is>
      </c>
    </row>
    <row r="16407" customHeight="true" ht="15.0">
      <c r="A16407" s="31" t="inlineStr">
        <is>
          <t>Adjudicación, por procedimiento abierto del servicio de ayuda domiciliaria del Ayuntamiento de Hernani.</t>
        </is>
      </c>
      <c r="B16407" s="31" t="inlineStr">
        <is>
          <t/>
        </is>
      </c>
      <c r="C16407" s="31" t="inlineStr">
        <is>
          <t>Gobierno Vasco</t>
        </is>
      </c>
      <c r="D16407" s="31" t="inlineStr">
        <is>
          <t/>
        </is>
      </c>
      <c r="E16407" s="31" t="inlineStr">
        <is>
          <t/>
        </is>
      </c>
      <c r="F16407" s="31" t="inlineStr">
        <is>
          <t/>
        </is>
      </c>
      <c r="G16407" s="31" t="inlineStr">
        <is>
          <t>Adjudicación, por procedimiento abierto del servicio de ayuda domiciliaria del Ayuntamiento de Hernani.</t>
        </is>
      </c>
      <c r="H16407" s="31" t="inlineStr">
        <is>
          <t>Adjudicación, por procedimiento abierto del servicio de ayuda domiciliaria del Ayuntamiento de Hernani.</t>
        </is>
      </c>
      <c r="I16407" s="31" t="inlineStr">
        <is>
          <t/>
        </is>
      </c>
      <c r="J16407" s="31" t="inlineStr">
        <is>
          <t>05/10/2025</t>
        </is>
      </c>
      <c r="K16407" s="31" t="inlineStr">
        <is>
          <t>2025PRIZ0017</t>
        </is>
      </c>
      <c r="L16407" s="31" t="inlineStr">
        <is>
          <t>Formalización del contrato</t>
        </is>
      </c>
      <c r="M16407" s="31" t="inlineStr">
        <is>
          <t>false</t>
        </is>
      </c>
      <c r="N16407" s="31" t="inlineStr">
        <is>
          <t/>
        </is>
      </c>
      <c r="O16407" s="31" t="inlineStr">
        <is>
          <t/>
        </is>
      </c>
      <c r="P16407" s="31" t="inlineStr">
        <is>
          <t/>
        </is>
      </c>
      <c r="Q16407" s="31" t="inlineStr">
        <is>
          <t/>
        </is>
      </c>
      <c r="R16407" s="31" t="inlineStr">
        <is>
          <t/>
        </is>
      </c>
      <c r="S16407" s="31" t="inlineStr">
        <is>
          <t>https://www.contratacion.euskadi.eus/webkpe00-kpeperfi/es/contenidos/anuncio_contratacion/expjaso645866/es_doc/images/hernani_logo.jpg</t>
        </is>
      </c>
      <c r="T16407" s="31" t="inlineStr">
        <is>
          <t>Ayuntamiento de Hernani</t>
        </is>
      </c>
      <c r="U16407" s="31" t="inlineStr">
        <is>
          <t>B2004300F - Ayuntamiento de Hernani</t>
        </is>
      </c>
      <c r="V16407" s="31" t="inlineStr">
        <is>
          <t>Pleno</t>
        </is>
      </c>
      <c r="W16407" s="31" t="inlineStr">
        <is>
          <t/>
        </is>
      </c>
      <c r="X16407" s="31" t="inlineStr">
        <is>
          <t/>
        </is>
      </c>
      <c r="Y16407" s="31" t="inlineStr">
        <is>
          <t>03/11/2025 14:00</t>
        </is>
      </c>
      <c r="Z16407" s="31" t="inlineStr">
        <is>
          <t>https://www.contratacion.euskadi.eus/anuncio_contratacion/adjudicacion-procedimiento-abierto-del-servicio-ayuda-domiciliaria-del-ayuntamiento-hernani/webkpe00-kpesimpc/es/</t>
        </is>
      </c>
      <c r="AA16407" s="31" t="inlineStr">
        <is>
          <t>https://www.contratacion.euskadi.eus/webkpe00-kpesimpc/es/contenidos/anuncio_contratacion/expjaso645866/es_doc/index.html</t>
        </is>
      </c>
      <c r="AB16407" s="31" t="inlineStr">
        <is>
          <t>https://www.contratacion.euskadi.eus/contenidos/anuncio_contratacion/expjaso645866/es_doc/data/es_r01dtpd019a71e4a45748263a3685905340b3714bc</t>
        </is>
      </c>
      <c r="AC16407" s="31" t="inlineStr">
        <is>
          <t>https://www.contratacion.euskadi.eus/contenidos/anuncio_contratacion/expjaso645866/r01Index/expjaso645866-idxContent.xml</t>
        </is>
      </c>
      <c r="AD16407" s="31" t="inlineStr">
        <is>
          <t>02/01/2026</t>
        </is>
      </c>
      <c r="AE16407" s="31" t="inlineStr">
        <is>
          <t>r01etpd150f69471cf19325f3678dc3237cb5165c6</t>
        </is>
      </c>
      <c r="AF16407" s="31" t="inlineStr">
        <is>
          <t>Ayuntamiento de Hernani</t>
        </is>
      </c>
      <c r="AG16407" s="31" t="inlineStr">
        <is>
          <t>r01etpd150f6b7673919325f3677d19a13c2103da1</t>
        </is>
      </c>
      <c r="AH16407" s="31" t="inlineStr">
        <is>
          <t>Ayuntamiento de Hernani</t>
        </is>
      </c>
      <c r="AI16407" s="31" t="inlineStr">
        <is>
          <t/>
        </is>
      </c>
      <c r="AJ16407" s="31" t="inlineStr">
        <is>
          <t/>
        </is>
      </c>
    </row>
    <row r="16408" customHeight="true" ht="15.0">
      <c r="A16408" s="31" t="inlineStr">
        <is>
          <t>Reurbanización de la plaza situada en la calle Lapurdi</t>
        </is>
      </c>
      <c r="B16408" s="31" t="inlineStr">
        <is>
          <t/>
        </is>
      </c>
      <c r="C16408" s="31" t="inlineStr">
        <is>
          <t>Gobierno Vasco</t>
        </is>
      </c>
      <c r="D16408" s="31" t="inlineStr">
        <is>
          <t/>
        </is>
      </c>
      <c r="E16408" s="31" t="inlineStr">
        <is>
          <t/>
        </is>
      </c>
      <c r="F16408" s="31" t="inlineStr">
        <is>
          <t/>
        </is>
      </c>
      <c r="G16408" s="31" t="inlineStr">
        <is>
          <t>Reurbanización de la plaza situada en la calle Lapurdi</t>
        </is>
      </c>
      <c r="H16408" s="31" t="inlineStr">
        <is>
          <t>Reurbanización de la plaza situada en la calle Lapurdi</t>
        </is>
      </c>
      <c r="I16408" s="31" t="inlineStr">
        <is>
          <t/>
        </is>
      </c>
      <c r="J16408" s="31" t="inlineStr">
        <is>
          <t>26/09/2025</t>
        </is>
      </c>
      <c r="K16408" s="31" t="inlineStr">
        <is>
          <t>2024ZAUN0072</t>
        </is>
      </c>
      <c r="L16408" s="31" t="inlineStr">
        <is>
          <t>Formalización del contrato</t>
        </is>
      </c>
      <c r="M16408" s="31" t="inlineStr">
        <is>
          <t>false</t>
        </is>
      </c>
      <c r="N16408" s="31" t="inlineStr">
        <is>
          <t/>
        </is>
      </c>
      <c r="O16408" s="31" t="inlineStr">
        <is>
          <t/>
        </is>
      </c>
      <c r="P16408" s="31" t="inlineStr">
        <is>
          <t/>
        </is>
      </c>
      <c r="Q16408" s="31" t="inlineStr">
        <is>
          <t/>
        </is>
      </c>
      <c r="R16408" s="31" t="inlineStr">
        <is>
          <t/>
        </is>
      </c>
      <c r="S16408" s="31" t="inlineStr">
        <is>
          <t>https://www.contratacion.euskadi.eus/webkpe00-kpeperfi/es/contenidos/anuncio_contratacion/expjaso645869/es_doc/images/logo_irun.jpg</t>
        </is>
      </c>
      <c r="T16408" s="31" t="inlineStr">
        <is>
          <t>Ayuntamiento de Irun</t>
        </is>
      </c>
      <c r="U16408" s="31" t="inlineStr">
        <is>
          <t>P2004900C - Ayuntamiento de Irun</t>
        </is>
      </c>
      <c r="V16408" s="31" t="inlineStr">
        <is>
          <t>Junta de Gobierno Local</t>
        </is>
      </c>
      <c r="W16408" s="31" t="inlineStr">
        <is>
          <t/>
        </is>
      </c>
      <c r="X16408" s="31" t="inlineStr">
        <is>
          <t/>
        </is>
      </c>
      <c r="Y16408" s="31" t="inlineStr">
        <is>
          <t>22/10/2025 14:00</t>
        </is>
      </c>
      <c r="Z16408" s="31" t="inlineStr">
        <is>
          <t>https://www.contratacion.euskadi.eus/anuncio_contratacion/reurbanizacion-plaza-situada-calle-lapurdi/webkpe00-kpesimpc/es/</t>
        </is>
      </c>
      <c r="AA16408" s="31" t="inlineStr">
        <is>
          <t>https://www.contratacion.euskadi.eus/webkpe00-kpesimpc/es/contenidos/anuncio_contratacion/expjaso645869/es_doc/index.html</t>
        </is>
      </c>
      <c r="AB16408" s="31" t="inlineStr">
        <is>
          <t>https://www.contratacion.euskadi.eus/contenidos/anuncio_contratacion/expjaso645869/es_doc/data/es_r01dtpd19985aa6e0e14b5be979912f949cfffb0a0</t>
        </is>
      </c>
      <c r="AC16408" s="31" t="inlineStr">
        <is>
          <t>https://www.contratacion.euskadi.eus/contenidos/anuncio_contratacion/expjaso645869/r01Index/expjaso645869-idxContent.xml</t>
        </is>
      </c>
      <c r="AD16408" s="31" t="inlineStr">
        <is>
          <t>02/02/2026</t>
        </is>
      </c>
      <c r="AE16408" s="31" t="inlineStr">
        <is>
          <t>r01etpd1609338d519289790b178221e4fb71e6c81</t>
        </is>
      </c>
      <c r="AF16408" s="31" t="inlineStr">
        <is>
          <t>Ayuntamiento de Irun</t>
        </is>
      </c>
      <c r="AG16408" s="31" t="inlineStr">
        <is>
          <t>r01epd01416e3f95a714d6b8970fd1cb76fa92158</t>
        </is>
      </c>
      <c r="AH16408" s="31" t="inlineStr">
        <is>
          <t>Ayuntamiento de Irun</t>
        </is>
      </c>
      <c r="AI16408" s="31" t="inlineStr">
        <is>
          <t/>
        </is>
      </c>
      <c r="AJ16408" s="31" t="inlineStr">
        <is>
          <t/>
        </is>
      </c>
    </row>
    <row r="16409" customHeight="true" ht="15.0">
      <c r="A16409" s="31" t="inlineStr">
        <is>
          <t>Séptimo contrato derivado del Acuerdo Marco para el suministro de material de oficina y vinculados</t>
        </is>
      </c>
      <c r="B16409" s="31" t="inlineStr">
        <is>
          <t/>
        </is>
      </c>
      <c r="C16409" s="31" t="inlineStr">
        <is>
          <t>Gobierno Vasco</t>
        </is>
      </c>
      <c r="D16409" s="31" t="inlineStr">
        <is>
          <t/>
        </is>
      </c>
      <c r="E16409" s="31" t="inlineStr">
        <is>
          <t/>
        </is>
      </c>
      <c r="F16409" s="31" t="inlineStr">
        <is>
          <t/>
        </is>
      </c>
      <c r="G16409" s="31" t="inlineStr">
        <is>
          <t>Séptimo contrato derivado del Acuerdo Marco para el suministro de material de oficina y vinculados</t>
        </is>
      </c>
      <c r="H16409" s="31" t="inlineStr">
        <is>
          <t>Séptimo contrato derivado del Acuerdo Marco para el suministro de material de oficina y vinculados</t>
        </is>
      </c>
      <c r="I16409" s="31" t="inlineStr">
        <is>
          <t/>
        </is>
      </c>
      <c r="J16409" s="31" t="inlineStr">
        <is>
          <t>06/10/2025</t>
        </is>
      </c>
      <c r="K16409" s="31" t="inlineStr">
        <is>
          <t>AD2024/25/07</t>
        </is>
      </c>
      <c r="L16409" s="31" t="inlineStr">
        <is>
          <t>FI</t>
        </is>
      </c>
      <c r="M16409" s="31" t="inlineStr">
        <is>
          <t>false</t>
        </is>
      </c>
      <c r="N16409" s="31" t="inlineStr">
        <is>
          <t/>
        </is>
      </c>
      <c r="O16409" s="31" t="inlineStr">
        <is>
          <t/>
        </is>
      </c>
      <c r="P16409" s="31" t="inlineStr">
        <is>
          <t/>
        </is>
      </c>
      <c r="Q16409" s="31" t="inlineStr">
        <is>
          <t/>
        </is>
      </c>
      <c r="R16409" s="31" t="inlineStr">
        <is>
          <t/>
        </is>
      </c>
      <c r="S16409" s="31" t="inlineStr">
        <is>
          <t>https://www.contratacion.euskadi.eus/webkpe00-kpeperfi/es/contenidos/anuncio_contratacion/expjaso645872/es_doc/images/logo_dipc.jpg</t>
        </is>
      </c>
      <c r="T16409" s="31" t="inlineStr">
        <is>
          <t>Fundación Donostia International Physics Center</t>
        </is>
      </c>
      <c r="U16409" s="31" t="inlineStr">
        <is>
          <t>G20662292 - Fundación Donostia International Physics Center</t>
        </is>
      </c>
      <c r="V16409" s="31" t="inlineStr">
        <is>
          <t>Director</t>
        </is>
      </c>
      <c r="W16409" s="31" t="inlineStr">
        <is>
          <t/>
        </is>
      </c>
      <c r="X16409" s="31" t="inlineStr">
        <is>
          <t/>
        </is>
      </c>
      <c r="Y16409" s="31" t="inlineStr">
        <is>
          <t>03/10/2025 10:00</t>
        </is>
      </c>
      <c r="Z16409" s="31" t="inlineStr">
        <is>
          <t>https://www.contratacion.euskadi.eus/anuncio_contratacion/septimo-contrato-derivado-del-acuerdo-marco-suministro-material-oficina-y-vinculados/expjaso645872/webkpe00-kpesimpc/es/</t>
        </is>
      </c>
      <c r="AA16409" s="31" t="inlineStr">
        <is>
          <t>https://www.contratacion.euskadi.eus/webkpe00-kpesimpc/es/contenidos/anuncio_contratacion/expjaso645872/es_doc/index.html</t>
        </is>
      </c>
      <c r="AB16409" s="31" t="inlineStr">
        <is>
          <t>https://www.contratacion.euskadi.eus/contenidos/anuncio_contratacion/expjaso645872/es_doc/data/es_r01dtpd199b912d12241ce15b2c68df7ba9745c92d</t>
        </is>
      </c>
      <c r="AC16409" s="31" t="inlineStr">
        <is>
          <t>https://www.contratacion.euskadi.eus/contenidos/anuncio_contratacion/expjaso645872/r01Index/expjaso645872-idxContent.xml</t>
        </is>
      </c>
      <c r="AD16409" s="31" t="inlineStr">
        <is>
          <t>08/01/2026</t>
        </is>
      </c>
      <c r="AE16409" s="31" t="inlineStr">
        <is>
          <t>r01etpd15158c6b0911860c77cc3a7a5b0c10267a4</t>
        </is>
      </c>
      <c r="AF16409" s="31" t="inlineStr">
        <is>
          <t>Fundación Donostia International Physics Center</t>
        </is>
      </c>
      <c r="AG16409" s="31" t="inlineStr">
        <is>
          <t>r01etpd15158ca481b1860c77c4930f0ee7410afcc</t>
        </is>
      </c>
      <c r="AH16409" s="31" t="inlineStr">
        <is>
          <t>Fundación Donostia International Physics Center</t>
        </is>
      </c>
      <c r="AI16409" s="31" t="inlineStr">
        <is>
          <t/>
        </is>
      </c>
      <c r="AJ16409" s="31" t="inlineStr">
        <is>
          <t/>
        </is>
      </c>
    </row>
    <row r="16410" customHeight="true" ht="15.0">
      <c r="A16410" s="31" t="inlineStr">
        <is>
          <t>Asistencia técnica de redacción de proyecto y dirección facultativa de las obras de reforma y ampliación del frontón municipal de Amurrio</t>
        </is>
      </c>
      <c r="B16410" s="31" t="inlineStr">
        <is>
          <t/>
        </is>
      </c>
      <c r="C16410" s="31" t="inlineStr">
        <is>
          <t>Gobierno Vasco</t>
        </is>
      </c>
      <c r="D16410" s="31" t="inlineStr">
        <is>
          <t/>
        </is>
      </c>
      <c r="E16410" s="31" t="inlineStr">
        <is>
          <t/>
        </is>
      </c>
      <c r="F16410" s="31" t="inlineStr">
        <is>
          <t/>
        </is>
      </c>
      <c r="G16410" s="31" t="inlineStr">
        <is>
          <t>Asistencia técnica de redacción de proyecto y dirección facultativa de las obras de reforma y ampliación del frontón municipal de Amurrio</t>
        </is>
      </c>
      <c r="H16410" s="31" t="inlineStr">
        <is>
          <t>Asistencia técnica de redacción de proyecto y dirección facultativa de las obras de reforma y ampliación del frontón municipal de Amurrio</t>
        </is>
      </c>
      <c r="I16410" s="31" t="inlineStr">
        <is>
          <t/>
        </is>
      </c>
      <c r="J16410" s="31" t="inlineStr">
        <is>
          <t>29/09/2025</t>
        </is>
      </c>
      <c r="K16410" s="31" t="inlineStr">
        <is>
          <t>2025/2710</t>
        </is>
      </c>
      <c r="L16410" s="31" t="inlineStr">
        <is>
          <t>Formalización del contrato</t>
        </is>
      </c>
      <c r="M16410" s="31" t="inlineStr">
        <is>
          <t>false</t>
        </is>
      </c>
      <c r="N16410" s="31" t="inlineStr">
        <is>
          <t/>
        </is>
      </c>
      <c r="O16410" s="31" t="inlineStr">
        <is>
          <t/>
        </is>
      </c>
      <c r="P16410" s="31" t="inlineStr">
        <is>
          <t/>
        </is>
      </c>
      <c r="Q16410" s="31" t="inlineStr">
        <is>
          <t/>
        </is>
      </c>
      <c r="R16410" s="31" t="inlineStr">
        <is>
          <t/>
        </is>
      </c>
      <c r="S16410" s="31" t="inlineStr">
        <is>
          <t>https://www.contratacion.euskadi.eus/webkpe00-kpeperfi/es/contenidos/anuncio_contratacion/expjaso645878/es_doc/images/logo_amurrio.gif</t>
        </is>
      </c>
      <c r="T16410" s="31" t="inlineStr">
        <is>
          <t>Ayuntamiento de Amurrio</t>
        </is>
      </c>
      <c r="U16410" s="31" t="inlineStr">
        <is>
          <t>P0100200E - Ayuntamiento de Amurrio</t>
        </is>
      </c>
      <c r="V16410" s="31" t="inlineStr">
        <is>
          <t>Junta de Gobierno Local</t>
        </is>
      </c>
      <c r="W16410" s="31" t="inlineStr">
        <is>
          <t/>
        </is>
      </c>
      <c r="X16410" s="31" t="inlineStr">
        <is>
          <t/>
        </is>
      </c>
      <c r="Y16410" s="31" t="inlineStr">
        <is>
          <t>19/10/2025 18:00</t>
        </is>
      </c>
      <c r="Z16410" s="31" t="inlineStr">
        <is>
          <t>https://www.contratacion.euskadi.eus/anuncio_contratacion/asistencia-tecnica-redaccion-proyecto-y-direccion-facultativa-obras-reforma-y-ampliacion-del-fronton-municipal-amurrio/webkpe00-kpesimpc/es/</t>
        </is>
      </c>
      <c r="AA16410" s="31" t="inlineStr">
        <is>
          <t>https://www.contratacion.euskadi.eus/webkpe00-kpesimpc/es/contenidos/anuncio_contratacion/expjaso645878/es_doc/index.html</t>
        </is>
      </c>
      <c r="AB16410" s="31" t="inlineStr">
        <is>
          <t>https://www.contratacion.euskadi.eus/contenidos/anuncio_contratacion/expjaso645878/es_doc/data/es_r01dtpd19994fdc4937754f6815b5ef40dc769d95e</t>
        </is>
      </c>
      <c r="AC16410" s="31" t="inlineStr">
        <is>
          <t>https://www.contratacion.euskadi.eus/contenidos/anuncio_contratacion/expjaso645878/r01Index/expjaso645878-idxContent.xml</t>
        </is>
      </c>
      <c r="AD16410" s="31" t="inlineStr">
        <is>
          <t>04/02/2026</t>
        </is>
      </c>
      <c r="AE16410" s="31" t="inlineStr">
        <is>
          <t>r01epd0130da3a2446641730aeee50717b5025260</t>
        </is>
      </c>
      <c r="AF16410" s="31" t="inlineStr">
        <is>
          <t>Ayuntamiento de Amurrio</t>
        </is>
      </c>
      <c r="AG16410" s="31" t="inlineStr">
        <is>
          <t>r01epd0130da3e5b83641730a38a2c4f1437d7d53</t>
        </is>
      </c>
      <c r="AH16410" s="31" t="inlineStr">
        <is>
          <t>Ayuntamiento de Amurrio</t>
        </is>
      </c>
      <c r="AI16410" s="31" t="inlineStr">
        <is>
          <t/>
        </is>
      </c>
      <c r="AJ16410" s="31" t="inlineStr">
        <is>
          <t/>
        </is>
      </c>
    </row>
    <row r="16411" customHeight="true" ht="15.0">
      <c r="A16411" s="31" t="inlineStr">
        <is>
          <t>Adquisición y puesta en marcha de una Plataforma de Turismo Inteligente (PID) en la Diputación Foral de Álava.</t>
        </is>
      </c>
      <c r="B16411" s="31" t="inlineStr">
        <is>
          <t/>
        </is>
      </c>
      <c r="C16411" s="31" t="inlineStr">
        <is>
          <t>Gobierno Vasco</t>
        </is>
      </c>
      <c r="D16411" s="31" t="inlineStr">
        <is>
          <t/>
        </is>
      </c>
      <c r="E16411" s="31" t="inlineStr">
        <is>
          <t/>
        </is>
      </c>
      <c r="F16411" s="31" t="inlineStr">
        <is>
          <t/>
        </is>
      </c>
      <c r="G16411" s="31" t="inlineStr">
        <is>
          <t>Adquisición y puesta en marcha de una Plataforma de Turismo Inteligente (PID) en la Diputación Foral de Álava.</t>
        </is>
      </c>
      <c r="H16411" s="31" t="inlineStr">
        <is>
          <t>Adquisición y puesta en marcha de una Plataforma de Turismo Inteligente (PID) en la Diputación Foral de Álava.</t>
        </is>
      </c>
      <c r="I16411" s="31" t="inlineStr">
        <is>
          <t/>
        </is>
      </c>
      <c r="J16411" s="31" t="inlineStr">
        <is>
          <t>01/10/2025</t>
        </is>
      </c>
      <c r="K16411" s="31" t="inlineStr">
        <is>
          <t>SG 107/25</t>
        </is>
      </c>
      <c r="L16411" s="31" t="inlineStr">
        <is>
          <t>Formalización del contrato</t>
        </is>
      </c>
      <c r="M16411" s="31" t="inlineStr">
        <is>
          <t>false</t>
        </is>
      </c>
      <c r="N16411" s="31" t="inlineStr">
        <is>
          <t/>
        </is>
      </c>
      <c r="O16411" s="31" t="inlineStr">
        <is>
          <t/>
        </is>
      </c>
      <c r="P16411" s="31" t="inlineStr">
        <is>
          <t/>
        </is>
      </c>
      <c r="Q16411" s="31" t="inlineStr">
        <is>
          <t/>
        </is>
      </c>
      <c r="R16411" s="31" t="inlineStr">
        <is>
          <t/>
        </is>
      </c>
      <c r="S16411" s="31" t="inlineStr">
        <is>
          <t>https://www.contratacion.euskadi.eus/webkpe00-kpeperfi/es/contenidos/anuncio_contratacion/expjaso645952/es_doc/images/logo_DFA.jpg</t>
        </is>
      </c>
      <c r="T16411" s="31" t="inlineStr">
        <is>
          <t>Diputación Foral de Álava</t>
        </is>
      </c>
      <c r="U16411" s="31" t="inlineStr">
        <is>
          <t>P0100000I - Departamento de Empleo, Comercio, Turismo y Administración Foral</t>
        </is>
      </c>
      <c r="V16411" s="31" t="inlineStr">
        <is>
          <t>Consejo de Gobierno Foral</t>
        </is>
      </c>
      <c r="W16411" s="31" t="inlineStr">
        <is>
          <t/>
        </is>
      </c>
      <c r="X16411" s="31" t="inlineStr">
        <is>
          <t/>
        </is>
      </c>
      <c r="Y16411" s="31" t="inlineStr">
        <is>
          <t>30/10/2025 23:59</t>
        </is>
      </c>
      <c r="Z16411" s="31" t="inlineStr">
        <is>
          <t>https://www.contratacion.euskadi.eus/anuncio_contratacion/adquisicion-y-puesta-marcha-plataforma-turismo-inteligente-pid-diputacion-foral-alava/webkpe00-kpesimpc/es/</t>
        </is>
      </c>
      <c r="AA16411" s="31" t="inlineStr">
        <is>
          <t>https://www.contratacion.euskadi.eus/webkpe00-kpesimpc/es/contenidos/anuncio_contratacion/expjaso645952/es_doc/index.html</t>
        </is>
      </c>
      <c r="AB16411" s="31" t="inlineStr">
        <is>
          <t>https://www.contratacion.euskadi.eus/contenidos/anuncio_contratacion/expjaso645952/es_doc/data/es_r01dtpd19a52cc48f96d8e6dbf39c8983e831ebe65</t>
        </is>
      </c>
      <c r="AC16411" s="31" t="inlineStr">
        <is>
          <t>https://www.contratacion.euskadi.eus/contenidos/anuncio_contratacion/expjaso645952/r01Index/expjaso645952-idxContent.xml</t>
        </is>
      </c>
      <c r="AD16411" s="31" t="inlineStr">
        <is>
          <t>28/01/2026</t>
        </is>
      </c>
      <c r="AE16411" s="31" t="inlineStr">
        <is>
          <t>r01epd01218c2ce3ee1bfc5662b5b327f5ea8ff35</t>
        </is>
      </c>
      <c r="AF16411" s="31" t="inlineStr">
        <is>
          <t>Diputación Foral Araba</t>
        </is>
      </c>
      <c r="AG16411" s="31" t="inlineStr">
        <is>
          <t>r01epd01218c11827b1bfc566489774bdfda7b7be</t>
        </is>
      </c>
      <c r="AH16411" s="31" t="inlineStr">
        <is>
          <t>Departamento de Fomento del Empleo, Comercio y Turismo y de Administración Foral</t>
        </is>
      </c>
      <c r="AI16411" s="31" t="inlineStr">
        <is>
          <t/>
        </is>
      </c>
      <c r="AJ16411" s="31" t="inlineStr">
        <is>
          <t/>
        </is>
      </c>
    </row>
    <row r="16412" customHeight="true" ht="15.0">
      <c r="A16412" s="31" t="inlineStr">
        <is>
          <t>Gestión del servicio de Urretxu para adolescentes (Gaztebidean)</t>
        </is>
      </c>
      <c r="B16412" s="31" t="inlineStr">
        <is>
          <t/>
        </is>
      </c>
      <c r="C16412" s="31" t="inlineStr">
        <is>
          <t>Gobierno Vasco</t>
        </is>
      </c>
      <c r="D16412" s="31" t="inlineStr">
        <is>
          <t/>
        </is>
      </c>
      <c r="E16412" s="31" t="inlineStr">
        <is>
          <t/>
        </is>
      </c>
      <c r="F16412" s="31" t="inlineStr">
        <is>
          <t/>
        </is>
      </c>
      <c r="G16412" s="31" t="inlineStr">
        <is>
          <t>Gestión del servicio de Urretxu para adolescentes (Gaztebidean)</t>
        </is>
      </c>
      <c r="H16412" s="31" t="inlineStr">
        <is>
          <t>Gestión del servicio de Urretxu para adolescentes (Gaztebidean)</t>
        </is>
      </c>
      <c r="I16412" s="31" t="inlineStr">
        <is>
          <t/>
        </is>
      </c>
      <c r="J16412" s="31" t="inlineStr">
        <is>
          <t>30/09/2025</t>
        </is>
      </c>
      <c r="K16412" s="31" t="inlineStr">
        <is>
          <t>10/2025</t>
        </is>
      </c>
      <c r="L16412" s="31" t="inlineStr">
        <is>
          <t>Formalización del contrato</t>
        </is>
      </c>
      <c r="M16412" s="31" t="inlineStr">
        <is>
          <t>false</t>
        </is>
      </c>
      <c r="N16412" s="31" t="inlineStr">
        <is>
          <t/>
        </is>
      </c>
      <c r="O16412" s="31" t="inlineStr">
        <is>
          <t/>
        </is>
      </c>
      <c r="P16412" s="31" t="inlineStr">
        <is>
          <t/>
        </is>
      </c>
      <c r="Q16412" s="31" t="inlineStr">
        <is>
          <t/>
        </is>
      </c>
      <c r="R16412" s="31" t="inlineStr">
        <is>
          <t/>
        </is>
      </c>
      <c r="S16412" s="31" t="inlineStr">
        <is>
          <t>https://www.contratacion.euskadi.eus/webkpe00-kpeperfi/es/contenidos/anuncio_contratacion/expjaso645958/es_doc/images/urretxu_logo.jpg</t>
        </is>
      </c>
      <c r="T16412" s="31" t="inlineStr">
        <is>
          <t>Ayuntamiento de Urretxu</t>
        </is>
      </c>
      <c r="U16412" s="31" t="inlineStr">
        <is>
          <t>P2008300B - Ayuntamiento de Urretxu</t>
        </is>
      </c>
      <c r="V16412" s="31" t="inlineStr">
        <is>
          <t>Alcalde</t>
        </is>
      </c>
      <c r="W16412" s="31" t="inlineStr">
        <is>
          <t/>
        </is>
      </c>
      <c r="X16412" s="31" t="inlineStr">
        <is>
          <t/>
        </is>
      </c>
      <c r="Y16412" s="31" t="inlineStr">
        <is>
          <t>05/11/2025 14:00</t>
        </is>
      </c>
      <c r="Z16412" s="31" t="inlineStr">
        <is>
          <t>https://www.contratacion.euskadi.eus/anuncio_contratacion/gestion-del-servicio-urretxu-adolescentes-gaztebidean/webkpe00-kpesimpc/es/</t>
        </is>
      </c>
      <c r="AA16412" s="31" t="inlineStr">
        <is>
          <t>https://www.contratacion.euskadi.eus/webkpe00-kpesimpc/es/contenidos/anuncio_contratacion/expjaso645958/es_doc/index.html</t>
        </is>
      </c>
      <c r="AB16412" s="31" t="inlineStr">
        <is>
          <t>https://www.contratacion.euskadi.eus/contenidos/anuncio_contratacion/expjaso645958/es_doc/data/es_r01dtpd1999899844f14b5be977e94f6efbde2da88</t>
        </is>
      </c>
      <c r="AC16412" s="31" t="inlineStr">
        <is>
          <t>https://www.contratacion.euskadi.eus/contenidos/anuncio_contratacion/expjaso645958/r01Index/expjaso645958-idxContent.xml</t>
        </is>
      </c>
      <c r="AD16412" s="31" t="inlineStr">
        <is>
          <t>14/01/2026</t>
        </is>
      </c>
      <c r="AE16412" s="31" t="inlineStr">
        <is>
          <t>r01etpd15133cf0f811860c77c4aa5d5efcd956da9</t>
        </is>
      </c>
      <c r="AF16412" s="31" t="inlineStr">
        <is>
          <t>Ayuntamiento de Urretxu</t>
        </is>
      </c>
      <c r="AG16412" s="31" t="inlineStr">
        <is>
          <t>r01etpd15133d286d81860c77c344cc435c681ed51</t>
        </is>
      </c>
      <c r="AH16412" s="31" t="inlineStr">
        <is>
          <t>Ayuntamiento de Urretxu</t>
        </is>
      </c>
      <c r="AI16412" s="31" t="inlineStr">
        <is>
          <t/>
        </is>
      </c>
      <c r="AJ16412" s="31" t="inlineStr">
        <is>
          <t/>
        </is>
      </c>
    </row>
    <row r="16413" customHeight="true" ht="15.0">
      <c r="A16413" s="31" t="inlineStr">
        <is>
          <t>Patrocinio de la acción "desfile de la 38º edición de Getxo Moda 2025"</t>
        </is>
      </c>
      <c r="B16413" s="31" t="inlineStr">
        <is>
          <t/>
        </is>
      </c>
      <c r="C16413" s="31" t="inlineStr">
        <is>
          <t>Gobierno Vasco</t>
        </is>
      </c>
      <c r="D16413" s="31" t="inlineStr">
        <is>
          <t/>
        </is>
      </c>
      <c r="E16413" s="31" t="inlineStr">
        <is>
          <t/>
        </is>
      </c>
      <c r="F16413" s="31" t="inlineStr">
        <is>
          <t/>
        </is>
      </c>
      <c r="G16413" s="31" t="inlineStr">
        <is>
          <t>Patrocinio de la acción "desfile de la 38º edición de Getxo Moda 2025"</t>
        </is>
      </c>
      <c r="H16413" s="31" t="inlineStr">
        <is>
          <t>Patrocinio de la acción "desfile de la 38º edición de Getxo Moda 2025"</t>
        </is>
      </c>
      <c r="I16413" s="31" t="inlineStr">
        <is>
          <t/>
        </is>
      </c>
      <c r="J16413" s="31" t="inlineStr">
        <is>
          <t>25/11/2025</t>
        </is>
      </c>
      <c r="K16413" s="31" t="inlineStr">
        <is>
          <t>2025-P-TCC-12-15</t>
        </is>
      </c>
      <c r="L16413" s="31" t="inlineStr">
        <is>
          <t>Anuncio en estudio / Plazo cerrado</t>
        </is>
      </c>
      <c r="M16413" s="31" t="inlineStr">
        <is>
          <t>true</t>
        </is>
      </c>
      <c r="N16413" s="31" t="inlineStr">
        <is>
          <t/>
        </is>
      </c>
      <c r="O16413" s="31" t="inlineStr">
        <is>
          <t/>
        </is>
      </c>
      <c r="P16413" s="31" t="inlineStr">
        <is>
          <t/>
        </is>
      </c>
      <c r="Q16413" s="31" t="inlineStr">
        <is>
          <t/>
        </is>
      </c>
      <c r="R16413" s="31" t="inlineStr">
        <is>
          <t/>
        </is>
      </c>
      <c r="S16413" s="31" t="inlineStr">
        <is>
          <t>https://www.contratacion.euskadi.eus/webkpe00-kpeperfi/es/contenidos/anuncio_contratacion/expjaso645994/es_doc/images/w32_logoGobiernoVasco.gif</t>
        </is>
      </c>
      <c r="T16413" s="31" t="inlineStr">
        <is>
          <t>Gobierno Vasco</t>
        </is>
      </c>
      <c r="U16413" s="31" t="inlineStr">
        <is>
          <t>S4833001C - Turismo, Comercio y Consumo</t>
        </is>
      </c>
      <c r="V16413" s="31" t="inlineStr">
        <is>
          <t>Dirección de Servicios de Turismo, Comercio y Consumo</t>
        </is>
      </c>
      <c r="W16413" s="31" t="inlineStr">
        <is>
          <t/>
        </is>
      </c>
      <c r="X16413" s="31" t="inlineStr">
        <is>
          <t/>
        </is>
      </c>
      <c r="Y16413" s="31" t="inlineStr">
        <is>
          <t>15/10/2025 09:00</t>
        </is>
      </c>
      <c r="Z16413" s="31" t="inlineStr">
        <is>
          <t>https://www.contratacion.euskadi.eus/anuncio_contratacion/patrocinio-accion-desfile-38-edicion-getxo-moda-2025/webkpe00-kpesimpc/es/</t>
        </is>
      </c>
      <c r="AA16413" s="31" t="inlineStr">
        <is>
          <t>https://www.contratacion.euskadi.eus/webkpe00-kpesimpc/es/contenidos/anuncio_contratacion/expjaso645994/es_doc/index.html</t>
        </is>
      </c>
      <c r="AB16413" s="31" t="inlineStr">
        <is>
          <t>https://www.contratacion.euskadi.eus/contenidos/anuncio_contratacion/expjaso645994/es_doc/data/es_r01dtpd19aba87517b2c37f5d639569d39769fe756</t>
        </is>
      </c>
      <c r="AC16413" s="31" t="inlineStr">
        <is>
          <t>https://www.contratacion.euskadi.eus/contenidos/anuncio_contratacion/expjaso645994/r01Index/expjaso645994-idxContent.xml</t>
        </is>
      </c>
      <c r="AD16413" s="31" t="inlineStr">
        <is>
          <t>15/01/2026</t>
        </is>
      </c>
      <c r="AE16413" s="31" t="inlineStr">
        <is>
          <t>r01epd01197b2aaddb4a50ddf50f48805bac8fe21</t>
        </is>
      </c>
      <c r="AF16413" s="31" t="inlineStr">
        <is>
          <t>Gobierno Vasco</t>
        </is>
      </c>
      <c r="AG16413" s="31" t="inlineStr">
        <is>
          <t>r01etpd158aa63932619b9ec5ef33be2dc7c704843</t>
        </is>
      </c>
      <c r="AH16413" s="31" t="inlineStr">
        <is>
          <t>Turismo, Comercio y Consumo</t>
        </is>
      </c>
      <c r="AI16413" s="31" t="inlineStr">
        <is>
          <t/>
        </is>
      </c>
      <c r="AJ16413" s="31" t="inlineStr">
        <is>
          <t/>
        </is>
      </c>
    </row>
    <row r="16414" customHeight="true" ht="15.0">
      <c r="A16414" s="31" t="inlineStr">
        <is>
          <t>Organización de cursos de inglés, frances y alemán en el extranjero dirigidos a alumnado de 3º y 4º de Educación Secundaria obligatoria  y 1º y 2º de bachillerato.</t>
        </is>
      </c>
      <c r="B16414" s="31" t="inlineStr">
        <is>
          <t/>
        </is>
      </c>
      <c r="C16414" s="31" t="inlineStr">
        <is>
          <t>Gobierno Vasco</t>
        </is>
      </c>
      <c r="D16414" s="31" t="inlineStr">
        <is>
          <t/>
        </is>
      </c>
      <c r="E16414" s="31" t="inlineStr">
        <is>
          <t/>
        </is>
      </c>
      <c r="F16414" s="31" t="inlineStr">
        <is>
          <t/>
        </is>
      </c>
      <c r="G16414" s="31" t="inlineStr">
        <is>
          <t>Organización de cursos de inglés, frances y alemán en el extranjero dirigidos a alumnado de 3º y 4º de Educación Secundaria obligatoria  y 1º y 2º de bachillerato.</t>
        </is>
      </c>
      <c r="H16414" s="31" t="inlineStr">
        <is>
          <t>Organización de cursos de inglés, frances y alemán en el extranjero dirigidos a alumnado de 3º y 4º de Educación Secundaria obligatoria  y 1º y 2º de bachillerato.</t>
        </is>
      </c>
      <c r="I16414" s="31" t="inlineStr">
        <is>
          <t/>
        </is>
      </c>
      <c r="J16414" s="31" t="inlineStr">
        <is>
          <t>05/11/2025</t>
        </is>
      </c>
      <c r="K16414" s="31" t="inlineStr">
        <is>
          <t>C02/030/2025</t>
        </is>
      </c>
      <c r="L16414" s="31" t="inlineStr">
        <is>
          <t>Anuncio en estudio / Plazo cerrado</t>
        </is>
      </c>
      <c r="M16414" s="31" t="inlineStr">
        <is>
          <t>false</t>
        </is>
      </c>
      <c r="N16414" s="31" t="inlineStr">
        <is>
          <t/>
        </is>
      </c>
      <c r="O16414" s="31" t="inlineStr">
        <is>
          <t/>
        </is>
      </c>
      <c r="P16414" s="31" t="inlineStr">
        <is>
          <t/>
        </is>
      </c>
      <c r="Q16414" s="31" t="inlineStr">
        <is>
          <t/>
        </is>
      </c>
      <c r="R16414" s="31" t="inlineStr">
        <is>
          <t/>
        </is>
      </c>
      <c r="S16414" s="31" t="inlineStr">
        <is>
          <t>https://www.contratacion.euskadi.eus/webkpe00-kpeperfi/es/contenidos/anuncio_contratacion/expjaso646000/es_doc/images/w32_logoGobiernoVasco.gif</t>
        </is>
      </c>
      <c r="T16414" s="31" t="inlineStr">
        <is>
          <t>Gobierno Vasco</t>
        </is>
      </c>
      <c r="U16414" s="31" t="inlineStr">
        <is>
          <t>S4833001C - Educación</t>
        </is>
      </c>
      <c r="V16414" s="31" t="inlineStr">
        <is>
          <t>VICECONSEJERÍA DE ADMINISTRACIÓN Y SERVICIOS</t>
        </is>
      </c>
      <c r="W16414" s="31" t="inlineStr">
        <is>
          <t/>
        </is>
      </c>
      <c r="X16414" s="31" t="inlineStr">
        <is>
          <t/>
        </is>
      </c>
      <c r="Y16414" s="31" t="inlineStr">
        <is>
          <t>05/12/2025 13:00</t>
        </is>
      </c>
      <c r="Z16414" s="31" t="inlineStr">
        <is>
          <t>https://www.contratacion.euskadi.eus/anuncio_contratacion/organizacion-cursos-ingles-frances-y-aleman-extranjero-dirigidos-alumnado-3-y-4-educacion-secundaria-obligatoria-y-1-y-2-bachillerato/expjaso646000/webkpe00-kpesimpc/es/</t>
        </is>
      </c>
      <c r="AA16414" s="31" t="inlineStr">
        <is>
          <t>https://www.contratacion.euskadi.eus/webkpe00-kpesimpc/es/contenidos/anuncio_contratacion/expjaso646000/es_doc/index.html</t>
        </is>
      </c>
      <c r="AB16414" s="31" t="inlineStr">
        <is>
          <t>https://www.contratacion.euskadi.eus/contenidos/anuncio_contratacion/expjaso646000/es_doc/data/es_r01dtpd19a52311e3e6d8e6dbfae62456019d03fc2</t>
        </is>
      </c>
      <c r="AC16414" s="31" t="inlineStr">
        <is>
          <t>https://www.contratacion.euskadi.eus/contenidos/anuncio_contratacion/expjaso646000/r01Index/expjaso646000-idxContent.xml</t>
        </is>
      </c>
      <c r="AD16414" s="31" t="inlineStr">
        <is>
          <t>10/02/2026</t>
        </is>
      </c>
      <c r="AE16414" s="31" t="inlineStr">
        <is>
          <t>r01epd01197b2aaddb4a50ddf50f48805bac8fe21</t>
        </is>
      </c>
      <c r="AF16414" s="31" t="inlineStr">
        <is>
          <t>Gobierno Vasco</t>
        </is>
      </c>
      <c r="AG16414" s="31" t="inlineStr">
        <is>
          <t>r01e00000fe4e66771ba470b8c53a3375b90675c3</t>
        </is>
      </c>
      <c r="AH16414" s="31" t="inlineStr">
        <is>
          <t>Educación</t>
        </is>
      </c>
      <c r="AI16414" s="31" t="inlineStr">
        <is>
          <t/>
        </is>
      </c>
      <c r="AJ16414" s="31" t="inlineStr">
        <is>
          <t/>
        </is>
      </c>
    </row>
    <row r="16415" customHeight="true" ht="15.0">
      <c r="A16415" s="31" t="inlineStr">
        <is>
          <t>Servicios de mantenimiento de diversas instalaciones del Parlamento Vasco</t>
        </is>
      </c>
      <c r="B16415" s="31" t="inlineStr">
        <is>
          <t/>
        </is>
      </c>
      <c r="C16415" s="31" t="inlineStr">
        <is>
          <t>Gobierno Vasco</t>
        </is>
      </c>
      <c r="D16415" s="31" t="inlineStr">
        <is>
          <t/>
        </is>
      </c>
      <c r="E16415" s="31" t="inlineStr">
        <is>
          <t/>
        </is>
      </c>
      <c r="F16415" s="31" t="inlineStr">
        <is>
          <t/>
        </is>
      </c>
      <c r="G16415" s="31" t="inlineStr">
        <is>
          <t>Servicios de mantenimiento de diversas instalaciones del Parlamento Vasco</t>
        </is>
      </c>
      <c r="H16415" s="31" t="inlineStr">
        <is>
          <t>Servicios de mantenimiento de diversas instalaciones del Parlamento Vasco</t>
        </is>
      </c>
      <c r="I16415" s="31" t="inlineStr">
        <is>
          <t/>
        </is>
      </c>
      <c r="J16415" s="31" t="inlineStr">
        <is>
          <t>07/10/2025</t>
        </is>
      </c>
      <c r="K16415" s="31" t="inlineStr">
        <is>
          <t>679/2025</t>
        </is>
      </c>
      <c r="L16415" s="31" t="inlineStr">
        <is>
          <t>Formalización del contrato</t>
        </is>
      </c>
      <c r="M16415" s="31" t="inlineStr">
        <is>
          <t>false</t>
        </is>
      </c>
      <c r="N16415" s="31" t="inlineStr">
        <is>
          <t/>
        </is>
      </c>
      <c r="O16415" s="31" t="inlineStr">
        <is>
          <t/>
        </is>
      </c>
      <c r="P16415" s="31" t="inlineStr">
        <is>
          <t/>
        </is>
      </c>
      <c r="Q16415" s="31" t="inlineStr">
        <is>
          <t/>
        </is>
      </c>
      <c r="R16415" s="31" t="inlineStr">
        <is>
          <t/>
        </is>
      </c>
      <c r="S16415" s="31" t="inlineStr">
        <is>
          <t>https://www.contratacion.euskadi.eus/webkpe00-kpeperfi/es/contenidos/anuncio_contratacion/expjaso646011/es_doc/images/logo_parlamento.jpg</t>
        </is>
      </c>
      <c r="T16415" s="31" t="inlineStr">
        <is>
          <t>Parlamento Vasco</t>
        </is>
      </c>
      <c r="U16415" s="31" t="inlineStr">
        <is>
          <t>S0133001H - Parlamento Vasco</t>
        </is>
      </c>
      <c r="V16415" s="31" t="inlineStr">
        <is>
          <t>Mesa del Parlamento Vasco</t>
        </is>
      </c>
      <c r="W16415" s="31" t="inlineStr">
        <is>
          <t/>
        </is>
      </c>
      <c r="X16415" s="31" t="inlineStr">
        <is>
          <t/>
        </is>
      </c>
      <c r="Y16415" s="31" t="inlineStr">
        <is>
          <t>22/10/2025 23:59</t>
        </is>
      </c>
      <c r="Z16415" s="31" t="inlineStr">
        <is>
          <t>https://www.contratacion.euskadi.eus/anuncio_contratacion/servicios-mantenimiento-diversas-instalaciones-del-parlamento-vasco/webkpe00-kpesimpc/es/</t>
        </is>
      </c>
      <c r="AA16415" s="31" t="inlineStr">
        <is>
          <t>https://www.contratacion.euskadi.eus/webkpe00-kpesimpc/es/contenidos/anuncio_contratacion/expjaso646011/es_doc/index.html</t>
        </is>
      </c>
      <c r="AB16415" s="31" t="inlineStr">
        <is>
          <t>https://www.contratacion.euskadi.eus/contenidos/anuncio_contratacion/expjaso646011/es_doc/data/es_r01dtpd199bec6ec23195b3cd6ee11fa7d68c64a51</t>
        </is>
      </c>
      <c r="AC16415" s="31" t="inlineStr">
        <is>
          <t>https://www.contratacion.euskadi.eus/contenidos/anuncio_contratacion/expjaso646011/r01Index/expjaso646011-idxContent.xml</t>
        </is>
      </c>
      <c r="AD16415" s="31" t="inlineStr">
        <is>
          <t>20/01/2026</t>
        </is>
      </c>
      <c r="AE16415" s="31" t="inlineStr">
        <is>
          <t>r01etpd1621a3d513715bae6e77f95aa2c3c498e22</t>
        </is>
      </c>
      <c r="AF16415" s="31" t="inlineStr">
        <is>
          <t>Parlamento Vasco</t>
        </is>
      </c>
      <c r="AG16415" s="31" t="inlineStr">
        <is>
          <t>r01etpd1621a570dbe15bae6e7e9f560b3146addbd</t>
        </is>
      </c>
      <c r="AH16415" s="31" t="inlineStr">
        <is>
          <t>Parlamento Vasco</t>
        </is>
      </c>
      <c r="AI16415" s="31" t="inlineStr">
        <is>
          <t/>
        </is>
      </c>
      <c r="AJ16415" s="31" t="inlineStr">
        <is>
          <t/>
        </is>
      </c>
    </row>
    <row r="16416" customHeight="true" ht="15.0">
      <c r="A16416" s="31" t="inlineStr">
        <is>
          <t>Servicios de asistencia técnica para el diagnóstico y cubicación de distintas superficies forestales ubicadas en Gipuzkoa.</t>
        </is>
      </c>
      <c r="B16416" s="31" t="inlineStr">
        <is>
          <t/>
        </is>
      </c>
      <c r="C16416" s="31" t="inlineStr">
        <is>
          <t>Gobierno Vasco</t>
        </is>
      </c>
      <c r="D16416" s="31" t="inlineStr">
        <is>
          <t/>
        </is>
      </c>
      <c r="E16416" s="31" t="inlineStr">
        <is>
          <t/>
        </is>
      </c>
      <c r="F16416" s="31" t="inlineStr">
        <is>
          <t/>
        </is>
      </c>
      <c r="G16416" s="31" t="inlineStr">
        <is>
          <t>Servicios de asistencia técnica para el diagnóstico y cubicación de distintas superficies forestales ubicadas en Gipuzkoa.</t>
        </is>
      </c>
      <c r="H16416" s="31" t="inlineStr">
        <is>
          <t>Servicios de asistencia técnica para el diagnóstico y cubicación de distintas superficies forestales ubicadas en Gipuzkoa.</t>
        </is>
      </c>
      <c r="I16416" s="31" t="inlineStr">
        <is>
          <t/>
        </is>
      </c>
      <c r="J16416" s="31" t="inlineStr">
        <is>
          <t>02/10/2025</t>
        </is>
      </c>
      <c r="K16416" s="31" t="inlineStr">
        <is>
          <t>2025/02</t>
        </is>
      </c>
      <c r="L16416" s="31" t="inlineStr">
        <is>
          <t>SR</t>
        </is>
      </c>
      <c r="M16416" s="31" t="inlineStr">
        <is>
          <t>false</t>
        </is>
      </c>
      <c r="N16416" s="31" t="inlineStr">
        <is>
          <t/>
        </is>
      </c>
      <c r="O16416" s="31" t="inlineStr">
        <is>
          <t/>
        </is>
      </c>
      <c r="P16416" s="31" t="inlineStr">
        <is>
          <t/>
        </is>
      </c>
      <c r="Q16416" s="31" t="inlineStr">
        <is>
          <t/>
        </is>
      </c>
      <c r="R16416" s="31" t="inlineStr">
        <is>
          <t/>
        </is>
      </c>
      <c r="S16416" s="31" t="inlineStr">
        <is>
          <t>https://www.contratacion.euskadi.eus/webkpe00-kpeperfi/es/contenidos/anuncio_contratacion/expjaso646012/es_doc/images/bstk-fundazioa-logo.png</t>
        </is>
      </c>
      <c r="T16416" s="31" t="inlineStr">
        <is>
          <t>BSTK FUNDAZIOA</t>
        </is>
      </c>
      <c r="U16416" s="31" t="inlineStr">
        <is>
          <t>G72868631 - BSTK FUNDAZIOA</t>
        </is>
      </c>
      <c r="V16416" s="31" t="inlineStr">
        <is>
          <t>Patronato de BSTK Fundazioa</t>
        </is>
      </c>
      <c r="W16416" s="31" t="inlineStr">
        <is>
          <t/>
        </is>
      </c>
      <c r="X16416" s="31" t="inlineStr">
        <is>
          <t/>
        </is>
      </c>
      <c r="Y16416" s="31" t="inlineStr">
        <is>
          <t>31/10/2025 23:59</t>
        </is>
      </c>
      <c r="Z16416" s="31" t="inlineStr">
        <is>
          <t>https://www.contratacion.euskadi.eus/anuncio_contratacion/servicios-asistencia-tecnica-diagnostico-y-cubicacion-distintas-superficies-forestales-ubicadas-gipuzkoa/webkpe00-kpesimpc/es/</t>
        </is>
      </c>
      <c r="AA16416" s="31" t="inlineStr">
        <is>
          <t>https://www.contratacion.euskadi.eus/webkpe00-kpesimpc/es/contenidos/anuncio_contratacion/expjaso646012/es_doc/index.html</t>
        </is>
      </c>
      <c r="AB16416" s="31" t="inlineStr">
        <is>
          <t>https://www.contratacion.euskadi.eus/contenidos/anuncio_contratacion/expjaso646012/es_doc/data/es_r01dtpd19a72a58b8848263a367a79a95492c1b6ff</t>
        </is>
      </c>
      <c r="AC16416" s="31" t="inlineStr">
        <is>
          <t>https://www.contratacion.euskadi.eus/contenidos/anuncio_contratacion/expjaso646012/r01Index/expjaso646012-idxContent.xml</t>
        </is>
      </c>
      <c r="AD16416" s="31" t="inlineStr">
        <is>
          <t>12/01/2026</t>
        </is>
      </c>
      <c r="AE16416" s="31" t="inlineStr">
        <is>
          <t>r01etpd1873694393d54c3d07fa1b7c89ed74f1305</t>
        </is>
      </c>
      <c r="AF16416" s="31" t="inlineStr">
        <is>
          <t>BSTK Fundazioa</t>
        </is>
      </c>
      <c r="AG16416" s="31" t="inlineStr">
        <is>
          <t>r01etpd18736b0ec1354c3d07f232bc9abc1910637</t>
        </is>
      </c>
      <c r="AH16416" s="31" t="inlineStr">
        <is>
          <t>BSTK Fundazioa</t>
        </is>
      </c>
      <c r="AI16416" s="31" t="inlineStr">
        <is>
          <t/>
        </is>
      </c>
      <c r="AJ16416" s="31" t="inlineStr">
        <is>
          <t/>
        </is>
      </c>
    </row>
    <row r="16417" customHeight="true" ht="15.0">
      <c r="A16417" s="31" t="inlineStr">
        <is>
          <t>Adquisición de vacuna Tetravalente frente a Difteria-Tétanos-Tos Ferina acelular, Poliomielitis inyectable (DTPa-VPI), con destino al programa de vacunación de la CAE.</t>
        </is>
      </c>
      <c r="B16417" s="31" t="inlineStr">
        <is>
          <t/>
        </is>
      </c>
      <c r="C16417" s="31" t="inlineStr">
        <is>
          <t>Gobierno Vasco</t>
        </is>
      </c>
      <c r="D16417" s="31" t="inlineStr">
        <is>
          <t/>
        </is>
      </c>
      <c r="E16417" s="31" t="inlineStr">
        <is>
          <t/>
        </is>
      </c>
      <c r="F16417" s="31" t="inlineStr">
        <is>
          <t/>
        </is>
      </c>
      <c r="G16417" s="31" t="inlineStr">
        <is>
          <t>Adquisición de vacuna Tetravalente frente a Difteria-Tétanos-Tos Ferina acelular, Poliomielitis inyectable (DTPa-VPI), con destino al programa de vacunación de la CAE.</t>
        </is>
      </c>
      <c r="H16417" s="31" t="inlineStr">
        <is>
          <t>Adquisición de vacuna Tetravalente frente a Difteria-Tétanos-Tos Ferina acelular, Poliomielitis inyectable (DTPa-VPI), con destino al programa de vacunación de la CAE.</t>
        </is>
      </c>
      <c r="I16417" s="31" t="inlineStr">
        <is>
          <t/>
        </is>
      </c>
      <c r="J16417" s="31" t="inlineStr">
        <is>
          <t>01/10/2025</t>
        </is>
      </c>
      <c r="K16417" s="31" t="inlineStr">
        <is>
          <t>10/2026-S</t>
        </is>
      </c>
      <c r="L16417" s="31" t="inlineStr">
        <is>
          <t>Formalización del contrato</t>
        </is>
      </c>
      <c r="M16417" s="31" t="inlineStr">
        <is>
          <t>false</t>
        </is>
      </c>
      <c r="N16417" s="31" t="inlineStr">
        <is>
          <t/>
        </is>
      </c>
      <c r="O16417" s="31" t="inlineStr">
        <is>
          <t/>
        </is>
      </c>
      <c r="P16417" s="31" t="inlineStr">
        <is>
          <t/>
        </is>
      </c>
      <c r="Q16417" s="31" t="inlineStr">
        <is>
          <t/>
        </is>
      </c>
      <c r="R16417" s="31" t="inlineStr">
        <is>
          <t/>
        </is>
      </c>
      <c r="S16417" s="31" t="inlineStr">
        <is>
          <t>https://www.contratacion.euskadi.eus/webkpe00-kpeperfi/es/contenidos/anuncio_contratacion/expjaso646047/es_doc/images/w32_logoGobiernoVasco.gif</t>
        </is>
      </c>
      <c r="T16417" s="31" t="inlineStr">
        <is>
          <t>Gobierno Vasco</t>
        </is>
      </c>
      <c r="U16417" s="31" t="inlineStr">
        <is>
          <t>S4833001C - Salud</t>
        </is>
      </c>
      <c r="V16417" s="31" t="inlineStr">
        <is>
          <t>Dirección de Régimen Jurídico, Económico y Servicios Generales</t>
        </is>
      </c>
      <c r="W16417" s="31" t="inlineStr">
        <is>
          <t/>
        </is>
      </c>
      <c r="X16417" s="31" t="inlineStr">
        <is>
          <t/>
        </is>
      </c>
      <c r="Y16417" s="31" t="inlineStr">
        <is>
          <t>20/10/2025 10:00</t>
        </is>
      </c>
      <c r="Z16417" s="31" t="inlineStr">
        <is>
          <t>https://www.contratacion.euskadi.eus/anuncio_contratacion/adquisicion-vacuna-tetravalente-frente-difteria-tetanos-tos-ferina-acelular-poliomielitis-inyectable-dtpa-vpi-destino-al-programa-vacunacion-cae/webkpe00-kpesimpc/es/</t>
        </is>
      </c>
      <c r="AA16417" s="31" t="inlineStr">
        <is>
          <t>https://www.contratacion.euskadi.eus/webkpe00-kpesimpc/es/contenidos/anuncio_contratacion/expjaso646047/es_doc/index.html</t>
        </is>
      </c>
      <c r="AB16417" s="31" t="inlineStr">
        <is>
          <t>https://www.contratacion.euskadi.eus/contenidos/anuncio_contratacion/expjaso646047/es_doc/data/es_r01dtpd1999ea4e8c941ce15b2d5487557da92e70d</t>
        </is>
      </c>
      <c r="AC16417" s="31" t="inlineStr">
        <is>
          <t>https://www.contratacion.euskadi.eus/contenidos/anuncio_contratacion/expjaso646047/r01Index/expjaso646047-idxContent.xml</t>
        </is>
      </c>
      <c r="AD16417" s="31" t="inlineStr">
        <is>
          <t>09/01/2026</t>
        </is>
      </c>
      <c r="AE16417" s="31" t="inlineStr">
        <is>
          <t>r01epd01197b2aaddb4a50ddf50f48805bac8fe21</t>
        </is>
      </c>
      <c r="AF16417" s="31" t="inlineStr">
        <is>
          <t>Gobierno Vasco</t>
        </is>
      </c>
      <c r="AG16417" s="31" t="inlineStr">
        <is>
          <t>r01e00000fe4e66771ba470b8d4a0e78f58078568</t>
        </is>
      </c>
      <c r="AH16417" s="31" t="inlineStr">
        <is>
          <t>Salud</t>
        </is>
      </c>
      <c r="AI16417" s="31" t="inlineStr">
        <is>
          <t/>
        </is>
      </c>
      <c r="AJ16417" s="31" t="inlineStr">
        <is>
          <t/>
        </is>
      </c>
    </row>
    <row r="16418" customHeight="true" ht="15.0">
      <c r="A16418" s="31" t="inlineStr">
        <is>
          <t>Contrato privado de servicios de aseguramiento de los distintos riesgos de la Administración de la Comunidad Autónoma de Euskadi (2026-2030)</t>
        </is>
      </c>
      <c r="B16418" s="31" t="inlineStr">
        <is>
          <t/>
        </is>
      </c>
      <c r="C16418" s="31" t="inlineStr">
        <is>
          <t>Gobierno Vasco</t>
        </is>
      </c>
      <c r="D16418" s="31" t="inlineStr">
        <is>
          <t/>
        </is>
      </c>
      <c r="E16418" s="31" t="inlineStr">
        <is>
          <t/>
        </is>
      </c>
      <c r="F16418" s="31" t="inlineStr">
        <is>
          <t/>
        </is>
      </c>
      <c r="G16418" s="31" t="inlineStr">
        <is>
          <t>Contrato privado de servicios de aseguramiento de los distintos riesgos de la Administración de la Comunidad Autónoma de Euskadi (2026-2030)</t>
        </is>
      </c>
      <c r="H16418" s="31" t="inlineStr">
        <is>
          <t>Contrato privado de servicios de aseguramiento de los distintos riesgos de la Administración de la Comunidad Autónoma de Euskadi (2026-2030)</t>
        </is>
      </c>
      <c r="I16418" s="31" t="inlineStr">
        <is>
          <t/>
        </is>
      </c>
      <c r="J16418" s="31" t="inlineStr">
        <is>
          <t>02/10/2025</t>
        </is>
      </c>
      <c r="K16418" s="31" t="inlineStr">
        <is>
          <t>C02/026/2025</t>
        </is>
      </c>
      <c r="L16418" s="31" t="inlineStr">
        <is>
          <t>Formalización del contrato</t>
        </is>
      </c>
      <c r="M16418" s="31" t="inlineStr">
        <is>
          <t>false</t>
        </is>
      </c>
      <c r="N16418" s="31" t="inlineStr">
        <is>
          <t/>
        </is>
      </c>
      <c r="O16418" s="31" t="inlineStr">
        <is>
          <t/>
        </is>
      </c>
      <c r="P16418" s="31" t="inlineStr">
        <is>
          <t/>
        </is>
      </c>
      <c r="Q16418" s="31" t="inlineStr">
        <is>
          <t/>
        </is>
      </c>
      <c r="R16418" s="31" t="inlineStr">
        <is>
          <t/>
        </is>
      </c>
      <c r="S16418" s="31" t="inlineStr">
        <is>
          <t>https://www.contratacion.euskadi.eus/webkpe00-kpeperfi/es/contenidos/anuncio_contratacion/expjaso646052/es_doc/images/w32_logoGobiernoVasco.gif</t>
        </is>
      </c>
      <c r="T16418" s="31" t="inlineStr">
        <is>
          <t>Gobierno Vasco</t>
        </is>
      </c>
      <c r="U16418" s="31" t="inlineStr">
        <is>
          <t>S4833001C - Hacienda y Finanzas</t>
        </is>
      </c>
      <c r="V16418" s="31" t="inlineStr">
        <is>
          <t>Consejero/a de Hacienda y Finanzas</t>
        </is>
      </c>
      <c r="W16418" s="31" t="inlineStr">
        <is>
          <t/>
        </is>
      </c>
      <c r="X16418" s="31" t="inlineStr">
        <is>
          <t/>
        </is>
      </c>
      <c r="Y16418" s="31" t="inlineStr">
        <is>
          <t>03/11/2025 13:00</t>
        </is>
      </c>
      <c r="Z16418" s="31" t="inlineStr">
        <is>
          <t>https://www.contratacion.euskadi.eus/anuncio_contratacion/contrato-privado-servicios-aseguramiento-distintos-riesgos-administracion-comunidad-autonoma-euskadi-2026-2030/webkpe00-kpesimpc/es/</t>
        </is>
      </c>
      <c r="AA16418" s="31" t="inlineStr">
        <is>
          <t>https://www.contratacion.euskadi.eus/webkpe00-kpesimpc/es/contenidos/anuncio_contratacion/expjaso646052/es_doc/index.html</t>
        </is>
      </c>
      <c r="AB16418" s="31" t="inlineStr">
        <is>
          <t>https://www.contratacion.euskadi.eus/contenidos/anuncio_contratacion/expjaso646052/es_doc/data/es_r01dtpd019a4ec67a9078f902dd758ec102c3e0ee3</t>
        </is>
      </c>
      <c r="AC16418" s="31" t="inlineStr">
        <is>
          <t>https://www.contratacion.euskadi.eus/contenidos/anuncio_contratacion/expjaso646052/r01Index/expjaso646052-idxContent.xml</t>
        </is>
      </c>
      <c r="AD16418" s="31" t="inlineStr">
        <is>
          <t>17/01/2026</t>
        </is>
      </c>
      <c r="AE16418" s="31" t="inlineStr">
        <is>
          <t>r01epd01197b2aaddb4a50ddf50f48805bac8fe21</t>
        </is>
      </c>
      <c r="AF16418" s="31" t="inlineStr">
        <is>
          <t>Gobierno Vasco</t>
        </is>
      </c>
      <c r="AG16418" s="31" t="inlineStr">
        <is>
          <t>r01e00000fe4e66771ba470b8c5e0176bb5f8c3fb</t>
        </is>
      </c>
      <c r="AH16418" s="31" t="inlineStr">
        <is>
          <t>Hacienda y Finanzas</t>
        </is>
      </c>
      <c r="AI16418" s="31" t="inlineStr">
        <is>
          <t/>
        </is>
      </c>
      <c r="AJ16418" s="31" t="inlineStr">
        <is>
          <t/>
        </is>
      </c>
    </row>
    <row r="16419" customHeight="true" ht="15.0">
      <c r="A16419" s="31" t="inlineStr">
        <is>
          <t>Suministro para la renovación de las licencias Domino Notes, para DonostiaTIK, el Ayuntamiento de San Sebastian y demás entidades municipales.</t>
        </is>
      </c>
      <c r="B16419" s="31" t="inlineStr">
        <is>
          <t/>
        </is>
      </c>
      <c r="C16419" s="31" t="inlineStr">
        <is>
          <t>Gobierno Vasco</t>
        </is>
      </c>
      <c r="D16419" s="31" t="inlineStr">
        <is>
          <t/>
        </is>
      </c>
      <c r="E16419" s="31" t="inlineStr">
        <is>
          <t/>
        </is>
      </c>
      <c r="F16419" s="31" t="inlineStr">
        <is>
          <t/>
        </is>
      </c>
      <c r="G16419" s="31" t="inlineStr">
        <is>
          <t>Suministro para la renovación de las licencias Domino Notes, para DonostiaTIK, el Ayuntamiento de San Sebastian y demás entidades municipales.</t>
        </is>
      </c>
      <c r="H16419" s="31" t="inlineStr">
        <is>
          <t>Suministro para la renovación de las licencias Domino Notes, para DonostiaTIK, el Ayuntamiento de San Sebastian y demás entidades municipales.</t>
        </is>
      </c>
      <c r="I16419" s="31" t="inlineStr">
        <is>
          <t/>
        </is>
      </c>
      <c r="J16419" s="31" t="inlineStr">
        <is>
          <t>02/10/2025</t>
        </is>
      </c>
      <c r="K16419" s="31" t="inlineStr">
        <is>
          <t>15/2025</t>
        </is>
      </c>
      <c r="L16419" s="31" t="inlineStr">
        <is>
          <t>Formalización del contrato</t>
        </is>
      </c>
      <c r="M16419" s="31" t="inlineStr">
        <is>
          <t>false</t>
        </is>
      </c>
      <c r="N16419" s="31" t="inlineStr">
        <is>
          <t/>
        </is>
      </c>
      <c r="O16419" s="31" t="inlineStr">
        <is>
          <t/>
        </is>
      </c>
      <c r="P16419" s="31" t="inlineStr">
        <is>
          <t/>
        </is>
      </c>
      <c r="Q16419" s="31" t="inlineStr">
        <is>
          <t/>
        </is>
      </c>
      <c r="R16419" s="31" t="inlineStr">
        <is>
          <t/>
        </is>
      </c>
      <c r="S16419" s="31" t="inlineStr">
        <is>
          <t>https://www.contratacion.euskadi.eus/webkpe00-kpeperfi/es/contenidos/anuncio_contratacion/expjaso646070/es_doc/images/logo_donostiatik.jpg</t>
        </is>
      </c>
      <c r="T16419" s="31" t="inlineStr">
        <is>
          <t>DonostiaTIK</t>
        </is>
      </c>
      <c r="U16419" s="31" t="inlineStr">
        <is>
          <t>Q2000553D - DonostiaTIK</t>
        </is>
      </c>
      <c r="V16419" s="31" t="inlineStr">
        <is>
          <t>Gerente</t>
        </is>
      </c>
      <c r="W16419" s="31" t="inlineStr">
        <is>
          <t/>
        </is>
      </c>
      <c r="X16419" s="31" t="inlineStr">
        <is>
          <t/>
        </is>
      </c>
      <c r="Y16419" s="31" t="inlineStr">
        <is>
          <t>04/11/2025 23:59</t>
        </is>
      </c>
      <c r="Z16419" s="31" t="inlineStr">
        <is>
          <t>https://www.contratacion.euskadi.eus/anuncio_contratacion/suministro-renovacion-licencias-domino-notes-donostiatik-ayuntamiento-san-sebastian-y-demas-entidades-municipales/webkpe00-kpesimpc/es/</t>
        </is>
      </c>
      <c r="AA16419" s="31" t="inlineStr">
        <is>
          <t>https://www.contratacion.euskadi.eus/webkpe00-kpesimpc/es/contenidos/anuncio_contratacion/expjaso646070/es_doc/index.html</t>
        </is>
      </c>
      <c r="AB16419" s="31" t="inlineStr">
        <is>
          <t>https://www.contratacion.euskadi.eus/contenidos/anuncio_contratacion/expjaso646070/es_doc/data/es_r01dtpd199a2f3ce3c56cace1720fda606af92e81f</t>
        </is>
      </c>
      <c r="AC16419" s="31" t="inlineStr">
        <is>
          <t>https://www.contratacion.euskadi.eus/contenidos/anuncio_contratacion/expjaso646070/r01Index/expjaso646070-idxContent.xml</t>
        </is>
      </c>
      <c r="AD16419" s="31" t="inlineStr">
        <is>
          <t>15/01/2026</t>
        </is>
      </c>
      <c r="AE16419" s="31" t="inlineStr">
        <is>
          <t>r01etpd158679da63319ec95932898655c3687caa0</t>
        </is>
      </c>
      <c r="AF16419" s="31" t="inlineStr">
        <is>
          <t>Centro Informático Municipal de Donostia</t>
        </is>
      </c>
      <c r="AG16419" s="31" t="inlineStr">
        <is>
          <t>r01etpd158679ff13b19ec95935563ec69bddb6e8b</t>
        </is>
      </c>
      <c r="AH16419" s="31" t="inlineStr">
        <is>
          <t>Centro Informático Municipal de Donostia</t>
        </is>
      </c>
      <c r="AI16419" s="31" t="inlineStr">
        <is>
          <t/>
        </is>
      </c>
      <c r="AJ16419" s="31" t="inlineStr">
        <is>
          <t/>
        </is>
      </c>
    </row>
    <row r="16420" customHeight="true" ht="15.0">
      <c r="A16420" s="31" t="inlineStr">
        <is>
          <t>Contratación para la asistencia técnica al servicio de empleo del Ayuntamiento de Amorebieta-Etxano</t>
        </is>
      </c>
      <c r="B16420" s="31" t="inlineStr">
        <is>
          <t/>
        </is>
      </c>
      <c r="C16420" s="31" t="inlineStr">
        <is>
          <t>Gobierno Vasco</t>
        </is>
      </c>
      <c r="D16420" s="31" t="inlineStr">
        <is>
          <t/>
        </is>
      </c>
      <c r="E16420" s="31" t="inlineStr">
        <is>
          <t/>
        </is>
      </c>
      <c r="F16420" s="31" t="inlineStr">
        <is>
          <t/>
        </is>
      </c>
      <c r="G16420" s="31" t="inlineStr">
        <is>
          <t>Contratación para la asistencia técnica al servicio de empleo del Ayuntamiento de Amorebieta-Etxano</t>
        </is>
      </c>
      <c r="H16420" s="31" t="inlineStr">
        <is>
          <t>Contratación para la asistencia técnica al servicio de empleo del Ayuntamiento de Amorebieta-Etxano</t>
        </is>
      </c>
      <c r="I16420" s="31" t="inlineStr">
        <is>
          <t/>
        </is>
      </c>
      <c r="J16420" s="31" t="inlineStr">
        <is>
          <t>09/10/2025</t>
        </is>
      </c>
      <c r="K16420" s="31" t="inlineStr">
        <is>
          <t>5177/2025</t>
        </is>
      </c>
      <c r="L16420" s="31" t="inlineStr">
        <is>
          <t>Formalización del contrato</t>
        </is>
      </c>
      <c r="M16420" s="31" t="inlineStr">
        <is>
          <t>false</t>
        </is>
      </c>
      <c r="N16420" s="31" t="inlineStr">
        <is>
          <t/>
        </is>
      </c>
      <c r="O16420" s="31" t="inlineStr">
        <is>
          <t/>
        </is>
      </c>
      <c r="P16420" s="31" t="inlineStr">
        <is>
          <t/>
        </is>
      </c>
      <c r="Q16420" s="31" t="inlineStr">
        <is>
          <t/>
        </is>
      </c>
      <c r="R16420" s="31" t="inlineStr">
        <is>
          <t/>
        </is>
      </c>
      <c r="S16420" s="31" t="inlineStr">
        <is>
          <t>https://www.contratacion.euskadi.eus/webkpe00-kpeperfi/es/contenidos/anuncio_contratacion/expjaso646071/es_doc/images/logo_amorebieta.jpg</t>
        </is>
      </c>
      <c r="T16420" s="31" t="inlineStr">
        <is>
          <t>Ayuntamiento de Amorebieta-Etxano</t>
        </is>
      </c>
      <c r="U16420" s="31" t="inlineStr">
        <is>
          <t>P4800300H - Ayuntamiento de Amorebieta-Etxano</t>
        </is>
      </c>
      <c r="V16420" s="31" t="inlineStr">
        <is>
          <t>Alcaldía</t>
        </is>
      </c>
      <c r="W16420" s="31" t="inlineStr">
        <is>
          <t/>
        </is>
      </c>
      <c r="X16420" s="31" t="inlineStr">
        <is>
          <t/>
        </is>
      </c>
      <c r="Y16420" s="31" t="inlineStr">
        <is>
          <t>17/11/2025 23:59</t>
        </is>
      </c>
      <c r="Z16420" s="31" t="inlineStr">
        <is>
          <t>https://www.contratacion.euskadi.eus/anuncio_contratacion/contratacion-asistencia-tecnica-al-servicio-empleo-del-ayuntamiento-amorebieta-etxano/webkpe00-kpesimpc/es/</t>
        </is>
      </c>
      <c r="AA16420" s="31" t="inlineStr">
        <is>
          <t>https://www.contratacion.euskadi.eus/webkpe00-kpesimpc/es/contenidos/anuncio_contratacion/expjaso646071/es_doc/index.html</t>
        </is>
      </c>
      <c r="AB16420" s="31" t="inlineStr">
        <is>
          <t>https://www.contratacion.euskadi.eus/contenidos/anuncio_contratacion/expjaso646071/es_doc/data/es_r01dtpd0019a4f34f7d278f902d6077ca081497e6d</t>
        </is>
      </c>
      <c r="AC16420" s="31" t="inlineStr">
        <is>
          <t>https://www.contratacion.euskadi.eus/contenidos/anuncio_contratacion/expjaso646071/r01Index/expjaso646071-idxContent.xml</t>
        </is>
      </c>
      <c r="AD16420" s="31" t="inlineStr">
        <is>
          <t>07/01/2026</t>
        </is>
      </c>
      <c r="AE16420" s="31" t="inlineStr">
        <is>
          <t>r01etpd14d675bc6e018057d31325063f75baccfd9</t>
        </is>
      </c>
      <c r="AF16420" s="31" t="inlineStr">
        <is>
          <t>Ayuntamiento de Amorebieta-Etxano</t>
        </is>
      </c>
      <c r="AG16420" s="31" t="inlineStr">
        <is>
          <t>r01etpd1617a811163245f80fcb0e33108175f46b4</t>
        </is>
      </c>
      <c r="AH16420" s="31" t="inlineStr">
        <is>
          <t>Ayuntamiento de Amorebieta-Etxano</t>
        </is>
      </c>
      <c r="AI16420" s="31" t="inlineStr">
        <is>
          <t/>
        </is>
      </c>
      <c r="AJ16420" s="31" t="inlineStr">
        <is>
          <t/>
        </is>
      </c>
    </row>
    <row r="16421" customHeight="true" ht="15.0">
      <c r="A16421" s="31" t="inlineStr">
        <is>
          <t>Servicios de redacción del proyecto edificatorio y la dirección e inspección de las obras de la promoción de VISESA:
 G-84, 44 VPOa en las parcelas PUR-2 y AP-02, en Zumárraga - Forjas</t>
        </is>
      </c>
      <c r="B16421" s="31" t="inlineStr">
        <is>
          <t/>
        </is>
      </c>
      <c r="C16421" s="31" t="inlineStr">
        <is>
          <t>Gobierno Vasco</t>
        </is>
      </c>
      <c r="D16421" s="31" t="inlineStr">
        <is>
          <t/>
        </is>
      </c>
      <c r="E16421" s="31" t="inlineStr">
        <is>
          <t/>
        </is>
      </c>
      <c r="F16421" s="31" t="inlineStr">
        <is>
          <t/>
        </is>
      </c>
      <c r="G16421" s="31" t="inlineStr">
        <is>
          <t>Servicios de redacción del proyecto edificatorio y la dirección e inspección de las obras de la promoción de VISESA: G-84, 44 VPOa en las parcelas PUR-2 y AP-02, en Zumárraga - Forjas</t>
        </is>
      </c>
      <c r="H16421" s="31" t="inlineStr">
        <is>
          <t>Servicios de redacción del proyecto edificatorio y la dirección e inspección de las obras de la promoción de VISESA: G-84, 44 VPOa en las parcelas PUR-2 y AP-02, en Zumárraga - Forjas</t>
        </is>
      </c>
      <c r="I16421" s="31" t="inlineStr">
        <is>
          <t/>
        </is>
      </c>
      <c r="J16421" s="31" t="inlineStr">
        <is>
          <t>01/10/2025</t>
        </is>
      </c>
      <c r="K16421" s="31" t="inlineStr">
        <is>
          <t>CON-250471</t>
        </is>
      </c>
      <c r="L16421" s="31" t="inlineStr">
        <is>
          <t>Formalización del contrato</t>
        </is>
      </c>
      <c r="M16421" s="31" t="inlineStr">
        <is>
          <t>false</t>
        </is>
      </c>
      <c r="N16421" s="31" t="inlineStr">
        <is>
          <t/>
        </is>
      </c>
      <c r="O16421" s="31" t="inlineStr">
        <is>
          <t/>
        </is>
      </c>
      <c r="P16421" s="31" t="inlineStr">
        <is>
          <t/>
        </is>
      </c>
      <c r="Q16421" s="31" t="inlineStr">
        <is>
          <t/>
        </is>
      </c>
      <c r="R16421" s="31" t="inlineStr">
        <is>
          <t/>
        </is>
      </c>
      <c r="S16421" s="31" t="inlineStr">
        <is>
          <t>https://www.contratacion.euskadi.eus/webkpe00-kpeperfi/es/contenidos/anuncio_contratacion/expjaso646077/es_doc/images/VISESA-txiki.jpg</t>
        </is>
      </c>
      <c r="T16421" s="31" t="inlineStr">
        <is>
          <t>VISESA - Vivienda y Suelo de Euskadi, S.A.</t>
        </is>
      </c>
      <c r="U16421" s="31" t="inlineStr">
        <is>
          <t>A20306775 - Departamento Técnico</t>
        </is>
      </c>
      <c r="V16421" s="31" t="inlineStr">
        <is>
          <t>Director/a General de VISESA</t>
        </is>
      </c>
      <c r="W16421" s="31" t="inlineStr">
        <is>
          <t/>
        </is>
      </c>
      <c r="X16421" s="31" t="inlineStr">
        <is>
          <t/>
        </is>
      </c>
      <c r="Y16421" s="31" t="inlineStr">
        <is>
          <t>03/11/2025 10:00</t>
        </is>
      </c>
      <c r="Z16421" s="31" t="inlineStr">
        <is>
          <t>https://www.contratacion.euskadi.eus/anuncio_contratacion/servicios-redaccion-del-proyecto-edificatorio-y-direccion-e-inspeccion-obras-promocion-visesa-g-84-44-vpoa-parcelas-pur-2-y-ap-02-zumarraga-forjas/webkpe00-kpesimpc/es/</t>
        </is>
      </c>
      <c r="AA16421" s="31" t="inlineStr">
        <is>
          <t>https://www.contratacion.euskadi.eus/webkpe00-kpesimpc/es/contenidos/anuncio_contratacion/expjaso646077/es_doc/index.html</t>
        </is>
      </c>
      <c r="AB16421" s="31" t="inlineStr">
        <is>
          <t>https://www.contratacion.euskadi.eus/contenidos/anuncio_contratacion/expjaso646077/es_doc/data/es_r01dtpd19a53a82c9e52ac7c76fb0cd70f6c12aec3</t>
        </is>
      </c>
      <c r="AC16421" s="31" t="inlineStr">
        <is>
          <t>https://www.contratacion.euskadi.eus/contenidos/anuncio_contratacion/expjaso646077/r01Index/expjaso646077-idxContent.xml</t>
        </is>
      </c>
      <c r="AD16421" s="31" t="inlineStr">
        <is>
          <t>03/02/2026</t>
        </is>
      </c>
      <c r="AE16421" s="31" t="inlineStr">
        <is>
          <t>r01epd013658e2b0595e89e0cfae1a80b1bd32074</t>
        </is>
      </c>
      <c r="AF16421" s="31" t="inlineStr">
        <is>
          <t>VISESA, S.A.</t>
        </is>
      </c>
      <c r="AG16421" s="31" t="inlineStr">
        <is>
          <t>r01epd013cb8feca15600b63da77d9863b91bbbce</t>
        </is>
      </c>
      <c r="AH16421" s="31" t="inlineStr">
        <is>
          <t>Departamento Técnico</t>
        </is>
      </c>
      <c r="AI16421" s="31" t="inlineStr">
        <is>
          <t/>
        </is>
      </c>
      <c r="AJ16421" s="31" t="inlineStr">
        <is>
          <t/>
        </is>
      </c>
    </row>
    <row r="16422" customHeight="true" ht="15.0">
      <c r="A16422" s="31" t="inlineStr">
        <is>
          <t>Servicio de mantenimiento de aceite hidráulico de accionamiento de los equipos hidráulicos críticos de la Edar Galindo</t>
        </is>
      </c>
      <c r="B16422" s="31" t="inlineStr">
        <is>
          <t/>
        </is>
      </c>
      <c r="C16422" s="31" t="inlineStr">
        <is>
          <t>Gobierno Vasco</t>
        </is>
      </c>
      <c r="D16422" s="31" t="inlineStr">
        <is>
          <t/>
        </is>
      </c>
      <c r="E16422" s="31" t="inlineStr">
        <is>
          <t/>
        </is>
      </c>
      <c r="F16422" s="31" t="inlineStr">
        <is>
          <t/>
        </is>
      </c>
      <c r="G16422" s="31" t="inlineStr">
        <is>
          <t>Servicio de mantenimiento de aceite hidráulico de accionamiento de los equipos hidráulicos críticos de la Edar Galindo</t>
        </is>
      </c>
      <c r="H16422" s="31" t="inlineStr">
        <is>
          <t>Servicio de mantenimiento de aceite hidráulico de accionamiento de los equipos hidráulicos críticos de la Edar Galindo</t>
        </is>
      </c>
      <c r="I16422" s="31" t="inlineStr">
        <is>
          <t/>
        </is>
      </c>
      <c r="J16422" s="31" t="inlineStr">
        <is>
          <t>01/10/2025</t>
        </is>
      </c>
      <c r="K16422" s="32" t="inlineStr">
        <is>
          <t>3208</t>
        </is>
      </c>
      <c r="L16422" s="31" t="inlineStr">
        <is>
          <t>Adjudicación provisional / definitiva</t>
        </is>
      </c>
      <c r="M16422" s="31" t="inlineStr">
        <is>
          <t>false</t>
        </is>
      </c>
      <c r="N16422" s="31" t="inlineStr">
        <is>
          <t/>
        </is>
      </c>
      <c r="O16422" s="31" t="inlineStr">
        <is>
          <t/>
        </is>
      </c>
      <c r="P16422" s="31" t="inlineStr">
        <is>
          <t/>
        </is>
      </c>
      <c r="Q16422" s="31" t="inlineStr">
        <is>
          <t/>
        </is>
      </c>
      <c r="R16422" s="31" t="inlineStr">
        <is>
          <t/>
        </is>
      </c>
      <c r="S16422" s="31" t="inlineStr">
        <is>
          <t>https://www.contratacion.euskadi.eus/webkpe00-kpeperfi/es/contenidos/anuncio_contratacion/expjaso646078/es_doc/images/logo_consorcio_aguas_bilbao.jpg</t>
        </is>
      </c>
      <c r="T16422" s="31" t="inlineStr">
        <is>
          <t>Consorcio de Aguas Bilbao Bizkaia</t>
        </is>
      </c>
      <c r="U16422" s="31" t="inlineStr">
        <is>
          <t>P4800005C - Consorcio de Aguas Bilbao Bizkaia</t>
        </is>
      </c>
      <c r="V16422" s="31" t="inlineStr">
        <is>
          <t>Presidente</t>
        </is>
      </c>
      <c r="W16422" s="31" t="inlineStr">
        <is>
          <t/>
        </is>
      </c>
      <c r="X16422" s="31" t="inlineStr">
        <is>
          <t/>
        </is>
      </c>
      <c r="Y16422" s="31" t="inlineStr">
        <is>
          <t>05/11/2025 13:00</t>
        </is>
      </c>
      <c r="Z16422" s="31" t="inlineStr">
        <is>
          <t>https://www.contratacion.euskadi.eus/anuncio_contratacion/servicio-mantenimiento-aceite-hidraulico-accionamiento-equipos-hidraulicos-criticos-edar-galindo/webkpe00-kpesimpc/es/</t>
        </is>
      </c>
      <c r="AA16422" s="31" t="inlineStr">
        <is>
          <t>https://www.contratacion.euskadi.eus/webkpe00-kpesimpc/es/contenidos/anuncio_contratacion/expjaso646078/es_doc/index.html</t>
        </is>
      </c>
      <c r="AB16422" s="31" t="inlineStr">
        <is>
          <t>https://www.contratacion.euskadi.eus/contenidos/anuncio_contratacion/expjaso646078/es_doc/data/es_r01dtpd1999dc8dfa07754f68171b6378b93bd4e3c</t>
        </is>
      </c>
      <c r="AC16422" s="31" t="inlineStr">
        <is>
          <t>https://www.contratacion.euskadi.eus/contenidos/anuncio_contratacion/expjaso646078/r01Index/expjaso646078-idxContent.xml</t>
        </is>
      </c>
      <c r="AD16422" s="31" t="inlineStr">
        <is>
          <t>30/01/2026</t>
        </is>
      </c>
      <c r="AE16422" s="31" t="inlineStr">
        <is>
          <t>r01etpd15f05baca751c62cdb9eb39ed5a40b46efa</t>
        </is>
      </c>
      <c r="AF16422" s="31" t="inlineStr">
        <is>
          <t>Consorcio de Aguas Bilbao Bizkaia</t>
        </is>
      </c>
      <c r="AG16422" s="31" t="inlineStr">
        <is>
          <t>r01etpd15f05bd41f81c62cdb9a4e60f2a14aee24d</t>
        </is>
      </c>
      <c r="AH16422" s="31" t="inlineStr">
        <is>
          <t>Consorcio de Aguas Bilbao Bizkaia</t>
        </is>
      </c>
      <c r="AI16422" s="31" t="inlineStr">
        <is>
          <t/>
        </is>
      </c>
      <c r="AJ16422" s="31" t="inlineStr">
        <is>
          <t/>
        </is>
      </c>
    </row>
    <row r="16423" customHeight="true" ht="15.0">
      <c r="A16423" s="31" t="inlineStr">
        <is>
          <t>Servicio de orientación, detección e , intervención temprana dirigida a padres, madre, menores y profesionales así como la intervención socioeducativa y psicosocial dirigida a menores y familias, y a personas adultas en situación de riesgo de exclusión social</t>
        </is>
      </c>
      <c r="B16423" s="31" t="inlineStr">
        <is>
          <t/>
        </is>
      </c>
      <c r="C16423" s="31" t="inlineStr">
        <is>
          <t>Gobierno Vasco</t>
        </is>
      </c>
      <c r="D16423" s="31" t="inlineStr">
        <is>
          <t/>
        </is>
      </c>
      <c r="E16423" s="31" t="inlineStr">
        <is>
          <t/>
        </is>
      </c>
      <c r="F16423" s="31" t="inlineStr">
        <is>
          <t/>
        </is>
      </c>
      <c r="G16423" s="31" t="inlineStr">
        <is>
          <t>Servicio de orientación, detección e , intervención temprana dirigida a padres, madre, menores y profesionales así como la intervención socioeducativa y psicosocial dirigida a menores y familias, y a personas adultas en situación de riesgo de exclusión social</t>
        </is>
      </c>
      <c r="H16423" s="31" t="inlineStr">
        <is>
          <t>Servicio de orientación, detección e , intervención temprana dirigida a padres, madre, menores y profesionales así como la intervención socioeducativa y psicosocial dirigida a menores y familias, y a personas adultas en situación de riesgo de exclusión social</t>
        </is>
      </c>
      <c r="I16423" s="31" t="inlineStr">
        <is>
          <t/>
        </is>
      </c>
      <c r="J16423" s="31" t="inlineStr">
        <is>
          <t>09/10/2025</t>
        </is>
      </c>
      <c r="K16423" s="31" t="inlineStr">
        <is>
          <t>526K</t>
        </is>
      </c>
      <c r="L16423" s="31" t="inlineStr">
        <is>
          <t>Anuncio en estudio / Plazo cerrado</t>
        </is>
      </c>
      <c r="M16423" s="31" t="inlineStr">
        <is>
          <t>false</t>
        </is>
      </c>
      <c r="N16423" s="31" t="inlineStr">
        <is>
          <t/>
        </is>
      </c>
      <c r="O16423" s="31" t="inlineStr">
        <is>
          <t/>
        </is>
      </c>
      <c r="P16423" s="31" t="inlineStr">
        <is>
          <t/>
        </is>
      </c>
      <c r="Q16423" s="31" t="inlineStr">
        <is>
          <t/>
        </is>
      </c>
      <c r="R16423" s="31" t="inlineStr">
        <is>
          <t/>
        </is>
      </c>
      <c r="S16423" s="31" t="inlineStr">
        <is>
          <t>https://www.contratacion.euskadi.eus/webkpe00-kpeperfi/es/contenidos/anuncio_contratacion/expjaso646164/es_doc/images/logo_azpeitia.jpg</t>
        </is>
      </c>
      <c r="T16423" s="31" t="inlineStr">
        <is>
          <t>Ayuntamiento de Azpeitia</t>
        </is>
      </c>
      <c r="U16423" s="31" t="inlineStr">
        <is>
          <t>P2001900F - Ayuntamiento de Azpeitia</t>
        </is>
      </c>
      <c r="V16423" s="31" t="inlineStr">
        <is>
          <t>Alcaldía</t>
        </is>
      </c>
      <c r="W16423" s="31" t="inlineStr">
        <is>
          <t/>
        </is>
      </c>
      <c r="X16423" s="31" t="inlineStr">
        <is>
          <t/>
        </is>
      </c>
      <c r="Y16423" s="31" t="inlineStr">
        <is>
          <t>24/10/2025 23:59</t>
        </is>
      </c>
      <c r="Z16423" s="31" t="inlineStr">
        <is>
          <t>https://www.contratacion.euskadi.eus/anuncio_contratacion/servicio-orientacion-deteccion-e-intervencion-temprana-dirigida-padres-madre-menores-y-profesionales-asi-como-intervencion-socioeducativa-y-psicosocial-dirigida-menores-y-familias-y-personas-adultas-situacion-riesgo-exclusion-social/webkpe00-kpesimpc/es/</t>
        </is>
      </c>
      <c r="AA16423" s="31" t="inlineStr">
        <is>
          <t>https://www.contratacion.euskadi.eus/webkpe00-kpesimpc/es/contenidos/anuncio_contratacion/expjaso646164/es_doc/index.html</t>
        </is>
      </c>
      <c r="AB16423" s="31" t="inlineStr">
        <is>
          <t>https://www.contratacion.euskadi.eus/contenidos/anuncio_contratacion/expjaso646164/es_doc/data/es_r01dtpd199c8a5c6ce62a428255efa1aa591d54de9</t>
        </is>
      </c>
      <c r="AC16423" s="31" t="inlineStr">
        <is>
          <t>https://www.contratacion.euskadi.eus/contenidos/anuncio_contratacion/expjaso646164/r01Index/expjaso646164-idxContent.xml</t>
        </is>
      </c>
      <c r="AD16423" s="31" t="inlineStr">
        <is>
          <t>27/01/2026</t>
        </is>
      </c>
      <c r="AE16423" s="31" t="inlineStr">
        <is>
          <t>r01epd0140062f66be160f45960c1c9c28feabfdc</t>
        </is>
      </c>
      <c r="AF16423" s="31" t="inlineStr">
        <is>
          <t>Ayuntamiento de Azpeitia</t>
        </is>
      </c>
      <c r="AG16423" s="31" t="inlineStr">
        <is>
          <t>r01etpd1616b1c753b1e9f4c30ff92b5ecf0bc6685</t>
        </is>
      </c>
      <c r="AH16423" s="31" t="inlineStr">
        <is>
          <t>Ayuntamiento de Azpeitia</t>
        </is>
      </c>
      <c r="AI16423" s="31" t="inlineStr">
        <is>
          <t/>
        </is>
      </c>
      <c r="AJ16423" s="31" t="inlineStr">
        <is>
          <t/>
        </is>
      </c>
    </row>
    <row r="16424" customHeight="true" ht="15.0">
      <c r="A16424" s="31" t="inlineStr">
        <is>
          <t>prestación de los servicios de limpieza para las instalaciones de los Campus Agroalimentarios de Arkaute (Álava) y Derio</t>
        </is>
      </c>
      <c r="B16424" s="31" t="inlineStr">
        <is>
          <t/>
        </is>
      </c>
      <c r="C16424" s="31" t="inlineStr">
        <is>
          <t>Gobierno Vasco</t>
        </is>
      </c>
      <c r="D16424" s="31" t="inlineStr">
        <is>
          <t/>
        </is>
      </c>
      <c r="E16424" s="31" t="inlineStr">
        <is>
          <t/>
        </is>
      </c>
      <c r="F16424" s="31" t="inlineStr">
        <is>
          <t/>
        </is>
      </c>
      <c r="G16424" s="31" t="inlineStr">
        <is>
          <t>prestación de los servicios de limpieza para las instalaciones de los Campus Agroalimentarios de Arkaute (Álava) y Derio</t>
        </is>
      </c>
      <c r="H16424" s="31" t="inlineStr">
        <is>
          <t>prestación de los servicios de limpieza para las instalaciones de los Campus Agroalimentarios de Arkaute (Álava) y Derio</t>
        </is>
      </c>
      <c r="I16424" s="31" t="inlineStr">
        <is>
          <t/>
        </is>
      </c>
      <c r="J16424" s="31" t="inlineStr">
        <is>
          <t>02/10/2025</t>
        </is>
      </c>
      <c r="K16424" s="31" t="inlineStr">
        <is>
          <t>NK08/25</t>
        </is>
      </c>
      <c r="L16424" s="31" t="inlineStr">
        <is>
          <t>Formalización del contrato</t>
        </is>
      </c>
      <c r="M16424" s="31" t="inlineStr">
        <is>
          <t>false</t>
        </is>
      </c>
      <c r="N16424" s="31" t="inlineStr">
        <is>
          <t/>
        </is>
      </c>
      <c r="O16424" s="31" t="inlineStr">
        <is>
          <t/>
        </is>
      </c>
      <c r="P16424" s="31" t="inlineStr">
        <is>
          <t/>
        </is>
      </c>
      <c r="Q16424" s="31" t="inlineStr">
        <is>
          <t/>
        </is>
      </c>
      <c r="R16424" s="31" t="inlineStr">
        <is>
          <t/>
        </is>
      </c>
      <c r="S16424" s="31" t="inlineStr">
        <is>
          <t>https://www.contratacion.euskadi.eus/webkpe00-kpeperfi/es/contenidos/anuncio_contratacion/expjaso646519/es_doc/images/NEIKER-BRTA-207-7-.jpg</t>
        </is>
      </c>
      <c r="T16424" s="31" t="inlineStr">
        <is>
          <t>NEIKER, Instituto Vasco de Investigación y Desarrollo Agrario, S.A.</t>
        </is>
      </c>
      <c r="U16424" s="31" t="inlineStr">
        <is>
          <t>A48167902 - NEIKER, Instituto Vasco de Investigación y Desarrollo Agrario, S.A.</t>
        </is>
      </c>
      <c r="V16424" s="31" t="inlineStr">
        <is>
          <t>Directora General con la firma mancomunada del Presidente del Consejo de Administración</t>
        </is>
      </c>
      <c r="W16424" s="31" t="inlineStr">
        <is>
          <t/>
        </is>
      </c>
      <c r="X16424" s="31" t="inlineStr">
        <is>
          <t/>
        </is>
      </c>
      <c r="Y16424" s="31" t="inlineStr">
        <is>
          <t>31/10/2025 23:59</t>
        </is>
      </c>
      <c r="Z16424" s="31" t="inlineStr">
        <is>
          <t>https://www.contratacion.euskadi.eus/anuncio_contratacion/prestacion-servicios-limpieza-instalaciones-campus-agroalimentarios-arkaute-alava-y-derio/webkpe00-kpesimpc/es/</t>
        </is>
      </c>
      <c r="AA16424" s="31" t="inlineStr">
        <is>
          <t>https://www.contratacion.euskadi.eus/webkpe00-kpesimpc/es/contenidos/anuncio_contratacion/expjaso646519/es_doc/index.html</t>
        </is>
      </c>
      <c r="AB16424" s="31" t="inlineStr">
        <is>
          <t>https://www.contratacion.euskadi.eus/contenidos/anuncio_contratacion/expjaso646519/es_doc/data/es_r01dtpd19a597301b64f990bf5d0b312d52532b6b3</t>
        </is>
      </c>
      <c r="AC16424" s="31" t="inlineStr">
        <is>
          <t>https://www.contratacion.euskadi.eus/contenidos/anuncio_contratacion/expjaso646519/r01Index/expjaso646519-idxContent.xml</t>
        </is>
      </c>
      <c r="AD16424" s="31" t="inlineStr">
        <is>
          <t>20/01/2026</t>
        </is>
      </c>
      <c r="AE16424" s="31" t="inlineStr">
        <is>
          <t>r01epd0139e890fc6f42849b412cbe528d27ba47d</t>
        </is>
      </c>
      <c r="AF16424" s="31" t="inlineStr">
        <is>
          <t>NEIKER- Instituto Vasco de Investigación y Desarrollo Agrario, S.A.</t>
        </is>
      </c>
      <c r="AG16424" s="31" t="inlineStr">
        <is>
          <t>r01epd012641c35674902dadacfec1065d1eb96d2</t>
        </is>
      </c>
      <c r="AH16424" s="31" t="inlineStr">
        <is>
          <t>NEIKER-Instituto Vasco de Investigación y Desarrollo Agrario</t>
        </is>
      </c>
      <c r="AI16424" s="31" t="inlineStr">
        <is>
          <t/>
        </is>
      </c>
      <c r="AJ16424" s="31" t="inlineStr">
        <is>
          <t/>
        </is>
      </c>
    </row>
    <row r="16425" customHeight="true" ht="15.0">
      <c r="A16425" s="31" t="inlineStr">
        <is>
          <t>Suministro de suscripción de licenciamiento para la Infraestructura de Copias de Seguridad de EJIE.</t>
        </is>
      </c>
      <c r="B16425" s="31" t="inlineStr">
        <is>
          <t/>
        </is>
      </c>
      <c r="C16425" s="31" t="inlineStr">
        <is>
          <t>Gobierno Vasco</t>
        </is>
      </c>
      <c r="D16425" s="31" t="inlineStr">
        <is>
          <t/>
        </is>
      </c>
      <c r="E16425" s="31" t="inlineStr">
        <is>
          <t/>
        </is>
      </c>
      <c r="F16425" s="31" t="inlineStr">
        <is>
          <t/>
        </is>
      </c>
      <c r="G16425" s="31" t="inlineStr">
        <is>
          <t>Suministro de suscripción de licenciamiento para la Infraestructura de Copias de Seguridad de EJIE.</t>
        </is>
      </c>
      <c r="H16425" s="31" t="inlineStr">
        <is>
          <t>Suministro de suscripción de licenciamiento para la Infraestructura de Copias de Seguridad de EJIE.</t>
        </is>
      </c>
      <c r="I16425" s="31" t="inlineStr">
        <is>
          <t/>
        </is>
      </c>
      <c r="J16425" s="31" t="inlineStr">
        <is>
          <t>05/10/2025</t>
        </is>
      </c>
      <c r="K16425" s="31" t="inlineStr">
        <is>
          <t>EJIE-105-2025</t>
        </is>
      </c>
      <c r="L16425" s="31" t="inlineStr">
        <is>
          <t>Formalización del contrato</t>
        </is>
      </c>
      <c r="M16425" s="31" t="inlineStr">
        <is>
          <t>false</t>
        </is>
      </c>
      <c r="N16425" s="31" t="inlineStr">
        <is>
          <t/>
        </is>
      </c>
      <c r="O16425" s="31" t="inlineStr">
        <is>
          <t/>
        </is>
      </c>
      <c r="P16425" s="31" t="inlineStr">
        <is>
          <t/>
        </is>
      </c>
      <c r="Q16425" s="31" t="inlineStr">
        <is>
          <t/>
        </is>
      </c>
      <c r="R16425" s="31" t="inlineStr">
        <is>
          <t/>
        </is>
      </c>
      <c r="S16425" s="31" t="inlineStr">
        <is>
          <t>https://www.contratacion.euskadi.eus/webkpe00-kpeperfi/es/contenidos/anuncio_contratacion/expjaso646528/es_doc/images/logo_ejie.jpg</t>
        </is>
      </c>
      <c r="T16425" s="31" t="inlineStr">
        <is>
          <t>EJIE, S.A. - Sociedad Informática del Gobierno Vasco</t>
        </is>
      </c>
      <c r="U16425" s="31" t="inlineStr">
        <is>
          <t>A01022664 - EJIE-Sociedad Informática del Gobierno Vasco</t>
        </is>
      </c>
      <c r="V16425" s="31" t="inlineStr">
        <is>
          <t>Director General, Presidente, Vicepresidente del Consejo de Administración o Consejo de Administraci</t>
        </is>
      </c>
      <c r="W16425" s="31" t="inlineStr">
        <is>
          <t/>
        </is>
      </c>
      <c r="X16425" s="31" t="inlineStr">
        <is>
          <t/>
        </is>
      </c>
      <c r="Y16425" s="31" t="inlineStr">
        <is>
          <t>03/11/2025 10:00</t>
        </is>
      </c>
      <c r="Z16425" s="31" t="inlineStr">
        <is>
          <t>https://www.contratacion.euskadi.eus/anuncio_contratacion/suministro-suscripcion-licenciamiento-infraestructura-copias-seguridad-ejie/expjaso646528/webkpe00-kpesimpc/es/</t>
        </is>
      </c>
      <c r="AA16425" s="31" t="inlineStr">
        <is>
          <t>https://www.contratacion.euskadi.eus/webkpe00-kpesimpc/es/contenidos/anuncio_contratacion/expjaso646528/es_doc/index.html</t>
        </is>
      </c>
      <c r="AB16425" s="31" t="inlineStr">
        <is>
          <t>https://www.contratacion.euskadi.eus/contenidos/anuncio_contratacion/expjaso646528/es_doc/data/es_r01dtpd19a8dd2e9ad48263a36ae4898adf68c32e8</t>
        </is>
      </c>
      <c r="AC16425" s="31" t="inlineStr">
        <is>
          <t>https://www.contratacion.euskadi.eus/contenidos/anuncio_contratacion/expjaso646528/r01Index/expjaso646528-idxContent.xml</t>
        </is>
      </c>
      <c r="AD16425" s="31" t="inlineStr">
        <is>
          <t>11/01/2026</t>
        </is>
      </c>
      <c r="AE16425" s="31" t="inlineStr">
        <is>
          <t>r01epd012cab7c3b2513bab5f2d1fd16f8b777a71</t>
        </is>
      </c>
      <c r="AF16425" s="31" t="inlineStr">
        <is>
          <t>EJIE-Sociedad Informática del Gobierno Vasco, S.A.</t>
        </is>
      </c>
      <c r="AG16425" s="31" t="inlineStr">
        <is>
          <t>r01epd012641c352a8902dadaa8e29e1a7d11e416</t>
        </is>
      </c>
      <c r="AH16425" s="31" t="inlineStr">
        <is>
          <t>EJIE-Sociedad Informática del Gobierno Vasco</t>
        </is>
      </c>
      <c r="AI16425" s="31" t="inlineStr">
        <is>
          <t/>
        </is>
      </c>
      <c r="AJ16425" s="31" t="inlineStr">
        <is>
          <t/>
        </is>
      </c>
    </row>
    <row r="16426" customHeight="true" ht="15.0">
      <c r="A16426" s="31" t="inlineStr">
        <is>
          <t>Obra de ejecución de urbanización del barrio Lantzarte de Berango</t>
        </is>
      </c>
      <c r="B16426" s="31" t="inlineStr">
        <is>
          <t/>
        </is>
      </c>
      <c r="C16426" s="31" t="inlineStr">
        <is>
          <t>Gobierno Vasco</t>
        </is>
      </c>
      <c r="D16426" s="31" t="inlineStr">
        <is>
          <t/>
        </is>
      </c>
      <c r="E16426" s="31" t="inlineStr">
        <is>
          <t/>
        </is>
      </c>
      <c r="F16426" s="31" t="inlineStr">
        <is>
          <t/>
        </is>
      </c>
      <c r="G16426" s="31" t="inlineStr">
        <is>
          <t>Obra de ejecución de urbanización del barrio Lantzarte de Berango</t>
        </is>
      </c>
      <c r="H16426" s="31" t="inlineStr">
        <is>
          <t>Obra de ejecución de urbanización del barrio Lantzarte de Berango</t>
        </is>
      </c>
      <c r="I16426" s="31" t="inlineStr">
        <is>
          <t/>
        </is>
      </c>
      <c r="J16426" s="31" t="inlineStr">
        <is>
          <t>02/10/2025</t>
        </is>
      </c>
      <c r="K16426" s="31" t="inlineStr">
        <is>
          <t>766/2025</t>
        </is>
      </c>
      <c r="L16426" s="31" t="inlineStr">
        <is>
          <t>Formalización del contrato</t>
        </is>
      </c>
      <c r="M16426" s="31" t="inlineStr">
        <is>
          <t>false</t>
        </is>
      </c>
      <c r="N16426" s="31" t="inlineStr">
        <is>
          <t/>
        </is>
      </c>
      <c r="O16426" s="31" t="inlineStr">
        <is>
          <t/>
        </is>
      </c>
      <c r="P16426" s="31" t="inlineStr">
        <is>
          <t/>
        </is>
      </c>
      <c r="Q16426" s="31" t="inlineStr">
        <is>
          <t/>
        </is>
      </c>
      <c r="R16426" s="31" t="inlineStr">
        <is>
          <t/>
        </is>
      </c>
      <c r="S16426" s="31" t="inlineStr">
        <is>
          <t>https://www.contratacion.euskadi.eus/webkpe00-kpeperfi/es/contenidos/anuncio_contratacion/expjaso646548/es_doc/images/logo_berango.jpg</t>
        </is>
      </c>
      <c r="T16426" s="31" t="inlineStr">
        <is>
          <t>Ayuntamiento de Berango</t>
        </is>
      </c>
      <c r="U16426" s="31" t="inlineStr">
        <is>
          <t>P4802000B - Ayuntamiento de Berango</t>
        </is>
      </c>
      <c r="V16426" s="31" t="inlineStr">
        <is>
          <t>Pleno</t>
        </is>
      </c>
      <c r="W16426" s="31" t="inlineStr">
        <is>
          <t/>
        </is>
      </c>
      <c r="X16426" s="31" t="inlineStr">
        <is>
          <t/>
        </is>
      </c>
      <c r="Y16426" s="31" t="inlineStr">
        <is>
          <t>28/10/2025 14:30</t>
        </is>
      </c>
      <c r="Z16426" s="31" t="inlineStr">
        <is>
          <t>https://www.contratacion.euskadi.eus/anuncio_contratacion/obra-ejecucion-urbanizacion-del-barrio-lantzarte-berango/webkpe00-kpesimpc/es/</t>
        </is>
      </c>
      <c r="AA16426" s="31" t="inlineStr">
        <is>
          <t>https://www.contratacion.euskadi.eus/webkpe00-kpesimpc/es/contenidos/anuncio_contratacion/expjaso646548/es_doc/index.html</t>
        </is>
      </c>
      <c r="AB16426" s="31" t="inlineStr">
        <is>
          <t>https://www.contratacion.euskadi.eus/contenidos/anuncio_contratacion/expjaso646548/es_doc/data/es_r01dtpd019a4fefb62078f902deac9c161331c8b24</t>
        </is>
      </c>
      <c r="AC16426" s="31" t="inlineStr">
        <is>
          <t>https://www.contratacion.euskadi.eus/contenidos/anuncio_contratacion/expjaso646548/r01Index/expjaso646548-idxContent.xml</t>
        </is>
      </c>
      <c r="AD16426" s="31" t="inlineStr">
        <is>
          <t>21/01/2026</t>
        </is>
      </c>
      <c r="AE16426" s="31" t="inlineStr">
        <is>
          <t>r01etpd0161d173c1f78a721f5840aa271d86fd723</t>
        </is>
      </c>
      <c r="AF16426" s="31" t="inlineStr">
        <is>
          <t>Ayuntamiento de Berango</t>
        </is>
      </c>
      <c r="AG16426" s="31" t="inlineStr">
        <is>
          <t>r01etpd162d906258f7d18d2d4681c6e027595ffc6</t>
        </is>
      </c>
      <c r="AH16426" s="31" t="inlineStr">
        <is>
          <t>Ayuntamiento de Berango</t>
        </is>
      </c>
      <c r="AI16426" s="31" t="inlineStr">
        <is>
          <t/>
        </is>
      </c>
      <c r="AJ16426" s="31" t="inlineStr">
        <is>
          <t/>
        </is>
      </c>
    </row>
    <row r="16427" customHeight="true" ht="15.0">
      <c r="A16427" s="31" t="inlineStr">
        <is>
          <t>Servicio de atención psicosocial y socioeducativa con el colectivo de prersonas en riesgo de exclusión y en riesgo de dependencia, y con el colectivo de infancia, juventud y familia.</t>
        </is>
      </c>
      <c r="B16427" s="31" t="inlineStr">
        <is>
          <t/>
        </is>
      </c>
      <c r="C16427" s="31" t="inlineStr">
        <is>
          <t>Gobierno Vasco</t>
        </is>
      </c>
      <c r="D16427" s="31" t="inlineStr">
        <is>
          <t/>
        </is>
      </c>
      <c r="E16427" s="31" t="inlineStr">
        <is>
          <t/>
        </is>
      </c>
      <c r="F16427" s="31" t="inlineStr">
        <is>
          <t/>
        </is>
      </c>
      <c r="G16427" s="31" t="inlineStr">
        <is>
          <t>Servicio de atención psicosocial y socioeducativa con el colectivo de prersonas en riesgo de exclusión y en riesgo de dependencia, y con el colectivo de infancia, juventud y familia.</t>
        </is>
      </c>
      <c r="H16427" s="31" t="inlineStr">
        <is>
          <t>Servicio de atención psicosocial y socioeducativa con el colectivo de prersonas en riesgo de exclusión y en riesgo de dependencia, y con el colectivo de infancia, juventud y familia.</t>
        </is>
      </c>
      <c r="I16427" s="31" t="inlineStr">
        <is>
          <t/>
        </is>
      </c>
      <c r="J16427" s="31" t="inlineStr">
        <is>
          <t>15/10/2025</t>
        </is>
      </c>
      <c r="K16427" s="31" t="inlineStr">
        <is>
          <t>36/2025-5060H</t>
        </is>
      </c>
      <c r="L16427" s="31" t="inlineStr">
        <is>
          <t>Adjudicación provisional / definitiva</t>
        </is>
      </c>
      <c r="M16427" s="31" t="inlineStr">
        <is>
          <t>false</t>
        </is>
      </c>
      <c r="N16427" s="31" t="inlineStr">
        <is>
          <t/>
        </is>
      </c>
      <c r="O16427" s="31" t="inlineStr">
        <is>
          <t/>
        </is>
      </c>
      <c r="P16427" s="31" t="inlineStr">
        <is>
          <t/>
        </is>
      </c>
      <c r="Q16427" s="31" t="inlineStr">
        <is>
          <t/>
        </is>
      </c>
      <c r="R16427" s="31" t="inlineStr">
        <is>
          <t/>
        </is>
      </c>
      <c r="S16427" s="31" t="inlineStr">
        <is>
          <t>https://www.contratacion.euskadi.eus/webkpe00-kpeperfi/es/contenidos/anuncio_contratacion/expjaso646562/es_doc/images/logo_leioa.jpg</t>
        </is>
      </c>
      <c r="T16427" s="31" t="inlineStr">
        <is>
          <t>Ayuntamiento de Leioa</t>
        </is>
      </c>
      <c r="U16427" s="31" t="inlineStr">
        <is>
          <t>P4806400J - Ayuntamiento de Leioa</t>
        </is>
      </c>
      <c r="V16427" s="31" t="inlineStr">
        <is>
          <t>Alcaldia</t>
        </is>
      </c>
      <c r="W16427" s="31" t="inlineStr">
        <is>
          <t/>
        </is>
      </c>
      <c r="X16427" s="31" t="inlineStr">
        <is>
          <t/>
        </is>
      </c>
      <c r="Y16427" s="31" t="inlineStr">
        <is>
          <t>13/11/2025 17:00</t>
        </is>
      </c>
      <c r="Z16427" s="31" t="inlineStr">
        <is>
          <t>https://www.contratacion.euskadi.eus/anuncio_contratacion/servicio-atencion-psicosocial-y-socioeducativa-colectivo-prersonas-riesgo-exclusion-y-riesgo-dependencia-y-colectivo-infancia-juventud-y-familia/webkpe00-kpesimpc/es/</t>
        </is>
      </c>
      <c r="AA16427" s="31" t="inlineStr">
        <is>
          <t>https://www.contratacion.euskadi.eus/webkpe00-kpesimpc/es/contenidos/anuncio_contratacion/expjaso646562/es_doc/index.html</t>
        </is>
      </c>
      <c r="AB16427" s="31" t="inlineStr">
        <is>
          <t>https://www.contratacion.euskadi.eus/contenidos/anuncio_contratacion/expjaso646562/es_doc/data/es_r01dtpd199e5e71b4177b610ddea9d8a984109c51b</t>
        </is>
      </c>
      <c r="AC16427" s="31" t="inlineStr">
        <is>
          <t>https://www.contratacion.euskadi.eus/contenidos/anuncio_contratacion/expjaso646562/r01Index/expjaso646562-idxContent.xml</t>
        </is>
      </c>
      <c r="AD16427" s="31" t="inlineStr">
        <is>
          <t>26/01/2026</t>
        </is>
      </c>
      <c r="AE16427" s="31" t="inlineStr">
        <is>
          <t>r01etpd160272a2c754ba35682646a362f943c870b</t>
        </is>
      </c>
      <c r="AF16427" s="31" t="inlineStr">
        <is>
          <t>Ayuntamiento de Leioa</t>
        </is>
      </c>
      <c r="AG16427" s="31" t="inlineStr">
        <is>
          <t>r01etpd160272df6324ba356823115b2cea99c34bc</t>
        </is>
      </c>
      <c r="AH16427" s="31" t="inlineStr">
        <is>
          <t>Ayuntamiento de Leioa</t>
        </is>
      </c>
      <c r="AI16427" s="31" t="inlineStr">
        <is>
          <t/>
        </is>
      </c>
      <c r="AJ16427" s="31" t="inlineStr">
        <is>
          <t/>
        </is>
      </c>
    </row>
    <row r="16428" customHeight="true" ht="15.0">
      <c r="A16428" s="31" t="inlineStr">
        <is>
          <t>El presente contrato tiene por objeto la contratación, en régimen de arrendamiento tipo renting, del suministro de una furgoneta 100% eléctrica destinada al servicio del Funicular de Artxanda.</t>
        </is>
      </c>
      <c r="B16428" s="31" t="inlineStr">
        <is>
          <t/>
        </is>
      </c>
      <c r="C16428" s="31" t="inlineStr">
        <is>
          <t>Gobierno Vasco</t>
        </is>
      </c>
      <c r="D16428" s="31" t="inlineStr">
        <is>
          <t/>
        </is>
      </c>
      <c r="E16428" s="31" t="inlineStr">
        <is>
          <t/>
        </is>
      </c>
      <c r="F16428" s="31" t="inlineStr">
        <is>
          <t/>
        </is>
      </c>
      <c r="G16428" s="31" t="inlineStr">
        <is>
          <t>El presente contrato tiene por objeto la contratación, en régimen de arrendamiento tipo renting, del suministro de una furgoneta 100% eléctrica destinada al servicio del Funicular de Artxanda.</t>
        </is>
      </c>
      <c r="H16428" s="31" t="inlineStr">
        <is>
          <t>El presente contrato tiene por objeto la contratación, en régimen de arrendamiento tipo renting, del suministro de una furgoneta 100% eléctrica destinada al servicio del Funicular de Artxanda.</t>
        </is>
      </c>
      <c r="I16428" s="31" t="inlineStr">
        <is>
          <t/>
        </is>
      </c>
      <c r="J16428" s="31" t="inlineStr">
        <is>
          <t>02/10/2025</t>
        </is>
      </c>
      <c r="K16428" s="31" t="inlineStr">
        <is>
          <t>2025-12.2</t>
        </is>
      </c>
      <c r="L16428" s="31" t="inlineStr">
        <is>
          <t>Formalización del contrato</t>
        </is>
      </c>
      <c r="M16428" s="31" t="inlineStr">
        <is>
          <t>false</t>
        </is>
      </c>
      <c r="N16428" s="31" t="inlineStr">
        <is>
          <t/>
        </is>
      </c>
      <c r="O16428" s="31" t="inlineStr">
        <is>
          <t/>
        </is>
      </c>
      <c r="P16428" s="31" t="inlineStr">
        <is>
          <t/>
        </is>
      </c>
      <c r="Q16428" s="31" t="inlineStr">
        <is>
          <t/>
        </is>
      </c>
      <c r="R16428" s="31" t="inlineStr">
        <is>
          <t/>
        </is>
      </c>
      <c r="S16428" s="31" t="inlineStr">
        <is>
          <t>https://www.contratacion.euskadi.eus/webkpe00-kpeperfi/es/contenidos/anuncio_contratacion/expjaso646569/es_doc/images/Artxandako-funikular-logoa.png</t>
        </is>
      </c>
      <c r="T16428" s="31" t="inlineStr">
        <is>
          <t>Funicular de Artxanda S.A.</t>
        </is>
      </c>
      <c r="U16428" s="31" t="inlineStr">
        <is>
          <t>A48004832 - Funicular de Artxanda S.A.</t>
        </is>
      </c>
      <c r="V16428" s="31" t="inlineStr">
        <is>
          <t>Funicular de Artxanda S.A.</t>
        </is>
      </c>
      <c r="W16428" s="31" t="inlineStr">
        <is>
          <t/>
        </is>
      </c>
      <c r="X16428" s="31" t="inlineStr">
        <is>
          <t/>
        </is>
      </c>
      <c r="Y16428" s="31" t="inlineStr">
        <is>
          <t>29/10/2025 13:00</t>
        </is>
      </c>
      <c r="Z16428" s="31" t="inlineStr">
        <is>
          <t>https://www.contratacion.euskadi.eus/anuncio_contratacion/el-presente-contrato-tiene-objeto-contratacion-regimen-arrendamiento-tipo-renting-del-suministro-furgoneta-100-electrica-destinada-al-servicio-del-funicular-artxanda/webkpe00-kpesimpc/es/</t>
        </is>
      </c>
      <c r="AA16428" s="31" t="inlineStr">
        <is>
          <t>https://www.contratacion.euskadi.eus/webkpe00-kpesimpc/es/contenidos/anuncio_contratacion/expjaso646569/es_doc/index.html</t>
        </is>
      </c>
      <c r="AB16428" s="31" t="inlineStr">
        <is>
          <t>https://www.contratacion.euskadi.eus/contenidos/anuncio_contratacion/expjaso646569/es_doc/data/es_r01dtpd199a42faa1914b5be97fcb26652dc8d707a</t>
        </is>
      </c>
      <c r="AC16428" s="31" t="inlineStr">
        <is>
          <t>https://www.contratacion.euskadi.eus/contenidos/anuncio_contratacion/expjaso646569/r01Index/expjaso646569-idxContent.xml</t>
        </is>
      </c>
      <c r="AD16428" s="31" t="inlineStr">
        <is>
          <t>28/01/2026</t>
        </is>
      </c>
      <c r="AE16428" s="31" t="inlineStr">
        <is>
          <t>r01etpd180892d0ed542edc50e684945016d35cc4a</t>
        </is>
      </c>
      <c r="AF16428" s="31" t="inlineStr">
        <is>
          <t>Funicular de Artxanda S.A.</t>
        </is>
      </c>
      <c r="AG16428" s="31" t="inlineStr">
        <is>
          <t>r01etpd180892ff3ec42edc50e23642b7cb0b3d0f2</t>
        </is>
      </c>
      <c r="AH16428" s="31" t="inlineStr">
        <is>
          <t>Funicular de Artxanda S.A.</t>
        </is>
      </c>
      <c r="AI16428" s="31" t="inlineStr">
        <is>
          <t/>
        </is>
      </c>
      <c r="AJ16428" s="31" t="inlineStr">
        <is>
          <t/>
        </is>
      </c>
    </row>
    <row r="16429" customHeight="true" ht="15.0">
      <c r="A16429" s="31" t="inlineStr">
        <is>
          <t>Contrato del servicio de elaboración de los informas de auditoría de regularidad (financiera y de legalidad) de la Sociedad Urbanística Municipal Ensanche 21 Zabalgunea, S.A., para los ejercicios 2025, 2026 y 2027</t>
        </is>
      </c>
      <c r="B16429" s="31" t="inlineStr">
        <is>
          <t/>
        </is>
      </c>
      <c r="C16429" s="31" t="inlineStr">
        <is>
          <t>Gobierno Vasco</t>
        </is>
      </c>
      <c r="D16429" s="31" t="inlineStr">
        <is>
          <t/>
        </is>
      </c>
      <c r="E16429" s="31" t="inlineStr">
        <is>
          <t/>
        </is>
      </c>
      <c r="F16429" s="31" t="inlineStr">
        <is>
          <t/>
        </is>
      </c>
      <c r="G16429" s="31" t="inlineStr">
        <is>
          <t>Contrato del servicio de elaboración de los informas de auditoría de regularidad (financiera y de legalidad) de la Sociedad Urbanística Municipal Ensanche 21 Zabalgunea, S.A., para los ejercicios 2025, 2026 y 2027</t>
        </is>
      </c>
      <c r="H16429" s="31" t="inlineStr">
        <is>
          <t>Contrato del servicio de elaboración de los informas de auditoría de regularidad (financiera y de legalidad) de la Sociedad Urbanística Municipal Ensanche 21 Zabalgunea, S.A., para los ejercicios 2025, 2026 y 2027</t>
        </is>
      </c>
      <c r="I16429" s="31" t="inlineStr">
        <is>
          <t/>
        </is>
      </c>
      <c r="J16429" s="31" t="inlineStr">
        <is>
          <t>01/10/2025</t>
        </is>
      </c>
      <c r="K16429" s="31" t="inlineStr">
        <is>
          <t>PC-25-0015</t>
        </is>
      </c>
      <c r="L16429" s="31" t="inlineStr">
        <is>
          <t>Formalización del contrato</t>
        </is>
      </c>
      <c r="M16429" s="31" t="inlineStr">
        <is>
          <t>false</t>
        </is>
      </c>
      <c r="N16429" s="31" t="inlineStr">
        <is>
          <t/>
        </is>
      </c>
      <c r="O16429" s="31" t="inlineStr">
        <is>
          <t/>
        </is>
      </c>
      <c r="P16429" s="31" t="inlineStr">
        <is>
          <t/>
        </is>
      </c>
      <c r="Q16429" s="31" t="inlineStr">
        <is>
          <t/>
        </is>
      </c>
      <c r="R16429" s="31" t="inlineStr">
        <is>
          <t/>
        </is>
      </c>
      <c r="S16429" s="31" t="inlineStr">
        <is>
          <t>https://www.contratacion.euskadi.eus/webkpe00-kpeperfi/es/contenidos/anuncio_contratacion/expjaso646581/es_doc/images/zabalgunea_logo.jpg</t>
        </is>
      </c>
      <c r="T16429" s="31" t="inlineStr">
        <is>
          <t>Sociedad Urbanísitca Municipal de Vitoria, Ensanche 21 Zabalgunea, S.A</t>
        </is>
      </c>
      <c r="U16429" s="31" t="inlineStr">
        <is>
          <t>A01302462 - Sociedad Urbanísitca Municipal de Vitoria, Ensanche 21 Zabalgunea, S.A.</t>
        </is>
      </c>
      <c r="V16429" s="31" t="inlineStr">
        <is>
          <t>Consejo de Administración</t>
        </is>
      </c>
      <c r="W16429" s="31" t="inlineStr">
        <is>
          <t/>
        </is>
      </c>
      <c r="X16429" s="31" t="inlineStr">
        <is>
          <t/>
        </is>
      </c>
      <c r="Y16429" s="31" t="inlineStr">
        <is>
          <t>31/10/2025 13:00</t>
        </is>
      </c>
      <c r="Z16429" s="31" t="inlineStr">
        <is>
          <t>https://www.contratacion.euskadi.eus/anuncio_contratacion/contrato-del-servicio-elaboracion-informas-auditoria-regularidad-financiera-y-legalidad-sociedad-urbanistica-municipal-ensanche-21-zabalgunea-s-ejercicios-2025-2026-y-2027/webkpe00-kpesimpc/es/</t>
        </is>
      </c>
      <c r="AA16429" s="31" t="inlineStr">
        <is>
          <t>https://www.contratacion.euskadi.eus/webkpe00-kpesimpc/es/contenidos/anuncio_contratacion/expjaso646581/es_doc/index.html</t>
        </is>
      </c>
      <c r="AB16429" s="31" t="inlineStr">
        <is>
          <t>https://www.contratacion.euskadi.eus/contenidos/anuncio_contratacion/expjaso646581/es_doc/data/es_r01dtpd19a587c48f46d8e6dbf8b773b94b17f59de</t>
        </is>
      </c>
      <c r="AC16429" s="31" t="inlineStr">
        <is>
          <t>https://www.contratacion.euskadi.eus/contenidos/anuncio_contratacion/expjaso646581/r01Index/expjaso646581-idxContent.xml</t>
        </is>
      </c>
      <c r="AD16429" s="31" t="inlineStr">
        <is>
          <t>09/02/2026</t>
        </is>
      </c>
      <c r="AE16429" s="31" t="inlineStr">
        <is>
          <t>r01etpd161ff5029162aca14f453e92761b4a95c26</t>
        </is>
      </c>
      <c r="AF16429" s="31" t="inlineStr">
        <is>
          <t>Sociedad Urbanísitca Municipal de Vitoria, Ensanche 21 Zabalgunea, S.A.</t>
        </is>
      </c>
      <c r="AG16429" s="31" t="inlineStr">
        <is>
          <t>r01etpd161ff4f4edc2aca14f4fc5a02b38eb2021b</t>
        </is>
      </c>
      <c r="AH16429" s="31" t="inlineStr">
        <is>
          <t>Sociedad Urbanísitca Municipal de Vitoria, Ensanche 21 Zabalgunea, S.A.</t>
        </is>
      </c>
      <c r="AI16429" s="31" t="inlineStr">
        <is>
          <t/>
        </is>
      </c>
      <c r="AJ16429" s="31" t="inlineStr">
        <is>
          <t/>
        </is>
      </c>
    </row>
    <row r="16430" customHeight="true" ht="15.0">
      <c r="A16430" s="31" t="inlineStr">
        <is>
          <t>Proyecto de Construcción de Pantallas Acústicas en la N-102 a su paso por Ariñez (P.K. 343+771 al P.K. 344+225 de la calzada Vitoria-Gasteiz - A-1)</t>
        </is>
      </c>
      <c r="B16430" s="31" t="inlineStr">
        <is>
          <t/>
        </is>
      </c>
      <c r="C16430" s="31" t="inlineStr">
        <is>
          <t>Gobierno Vasco</t>
        </is>
      </c>
      <c r="D16430" s="31" t="inlineStr">
        <is>
          <t/>
        </is>
      </c>
      <c r="E16430" s="31" t="inlineStr">
        <is>
          <t/>
        </is>
      </c>
      <c r="F16430" s="31" t="inlineStr">
        <is>
          <t/>
        </is>
      </c>
      <c r="G16430" s="31" t="inlineStr">
        <is>
          <t>Proyecto de Construcción de Pantallas Acústicas en la N-102 a su paso por Ariñez (P.K. 343+771 al P.K. 344+225 de la calzada Vitoria-Gasteiz - A-1)</t>
        </is>
      </c>
      <c r="H16430" s="31" t="inlineStr">
        <is>
          <t>Proyecto de Construcción de Pantallas Acústicas en la N-102 a su paso por Ariñez (P.K. 343+771 al P.K. 344+225 de la calzada Vitoria-Gasteiz - A-1)</t>
        </is>
      </c>
      <c r="I16430" s="31" t="inlineStr">
        <is>
          <t/>
        </is>
      </c>
      <c r="J16430" s="31" t="inlineStr">
        <is>
          <t>21/10/2025</t>
        </is>
      </c>
      <c r="K16430" s="31" t="inlineStr">
        <is>
          <t>25/C-34</t>
        </is>
      </c>
      <c r="L16430" s="31" t="inlineStr">
        <is>
          <t>Formalización del contrato</t>
        </is>
      </c>
      <c r="M16430" s="31" t="inlineStr">
        <is>
          <t>false</t>
        </is>
      </c>
      <c r="N16430" s="31" t="inlineStr">
        <is>
          <t/>
        </is>
      </c>
      <c r="O16430" s="31" t="inlineStr">
        <is>
          <t/>
        </is>
      </c>
      <c r="P16430" s="31" t="inlineStr">
        <is>
          <t/>
        </is>
      </c>
      <c r="Q16430" s="31" t="inlineStr">
        <is>
          <t/>
        </is>
      </c>
      <c r="R16430" s="31" t="inlineStr">
        <is>
          <t/>
        </is>
      </c>
      <c r="S16430" s="31" t="inlineStr">
        <is>
          <t>https://www.contratacion.euskadi.eus/webkpe00-kpeperfi/es/contenidos/anuncio_contratacion/expjaso646588/es_doc/images/logo_DFA.jpg</t>
        </is>
      </c>
      <c r="T16430" s="31" t="inlineStr">
        <is>
          <t>Diputación Foral de Álava</t>
        </is>
      </c>
      <c r="U16430" s="31" t="inlineStr">
        <is>
          <t>P0100000I - Departamento de Movilidad Sostenible e Infraestructuras Viarias</t>
        </is>
      </c>
      <c r="V16430" s="31" t="inlineStr">
        <is>
          <t>Consejo de Gobierno Foral</t>
        </is>
      </c>
      <c r="W16430" s="31" t="inlineStr">
        <is>
          <t/>
        </is>
      </c>
      <c r="X16430" s="31" t="inlineStr">
        <is>
          <t/>
        </is>
      </c>
      <c r="Y16430" s="31" t="inlineStr">
        <is>
          <t>11/11/2025 23:59</t>
        </is>
      </c>
      <c r="Z16430" s="31" t="inlineStr">
        <is>
          <t>https://www.contratacion.euskadi.eus/anuncio_contratacion/proyecto-construccion-pantallas-acusticas-n-102-su-paso-arinez-p-k-343+771-al-p-k-344+225-calzada-vitoria-gasteiz-1/webkpe00-kpesimpc/es/</t>
        </is>
      </c>
      <c r="AA16430" s="31" t="inlineStr">
        <is>
          <t>https://www.contratacion.euskadi.eus/webkpe00-kpesimpc/es/contenidos/anuncio_contratacion/expjaso646588/es_doc/index.html</t>
        </is>
      </c>
      <c r="AB16430" s="31" t="inlineStr">
        <is>
          <t>https://www.contratacion.euskadi.eus/contenidos/anuncio_contratacion/expjaso646588/es_doc/data/es_r01dtpd19a0756fb503a9e1412b041530fdf647032</t>
        </is>
      </c>
      <c r="AC16430" s="31" t="inlineStr">
        <is>
          <t>https://www.contratacion.euskadi.eus/contenidos/anuncio_contratacion/expjaso646588/r01Index/expjaso646588-idxContent.xml</t>
        </is>
      </c>
      <c r="AD16430" s="31" t="inlineStr">
        <is>
          <t>11/02/2026</t>
        </is>
      </c>
      <c r="AE16430" s="31" t="inlineStr">
        <is>
          <t>r01epd01218c2ce3ee1bfc5662b5b327f5ea8ff35</t>
        </is>
      </c>
      <c r="AF16430" s="31" t="inlineStr">
        <is>
          <t>Diputación Foral Araba</t>
        </is>
      </c>
      <c r="AG16430" s="31" t="inlineStr">
        <is>
          <t>r01epd01218c1183e01bfc5664dd53d5f9f3dae90</t>
        </is>
      </c>
      <c r="AH16430" s="31" t="inlineStr">
        <is>
          <t>Departamento de Infraestructuras Viarias y Movilidad</t>
        </is>
      </c>
      <c r="AI16430" s="31" t="inlineStr">
        <is>
          <t/>
        </is>
      </c>
      <c r="AJ16430" s="31" t="inlineStr">
        <is>
          <t/>
        </is>
      </c>
    </row>
    <row r="16431" customHeight="true" ht="15.0">
      <c r="A16431" s="31" t="inlineStr">
        <is>
          <t>Suministro de soportes trabilla para cámara personal</t>
        </is>
      </c>
      <c r="B16431" s="31" t="inlineStr">
        <is>
          <t/>
        </is>
      </c>
      <c r="C16431" s="31" t="inlineStr">
        <is>
          <t>Gobierno Vasco</t>
        </is>
      </c>
      <c r="D16431" s="31" t="inlineStr">
        <is>
          <t/>
        </is>
      </c>
      <c r="E16431" s="31" t="inlineStr">
        <is>
          <t/>
        </is>
      </c>
      <c r="F16431" s="31" t="inlineStr">
        <is>
          <t/>
        </is>
      </c>
      <c r="G16431" s="31" t="inlineStr">
        <is>
          <t>Suministro de soportes trabilla para cámara personal</t>
        </is>
      </c>
      <c r="H16431" s="31" t="inlineStr">
        <is>
          <t>Suministro de soportes trabilla para cámara personal</t>
        </is>
      </c>
      <c r="I16431" s="31" t="inlineStr">
        <is>
          <t/>
        </is>
      </c>
      <c r="J16431" s="31" t="inlineStr">
        <is>
          <t>03/10/2025</t>
        </is>
      </c>
      <c r="K16431" s="31" t="inlineStr">
        <is>
          <t>S0077/2025</t>
        </is>
      </c>
      <c r="L16431" s="31" t="inlineStr">
        <is>
          <t>Formalización del contrato</t>
        </is>
      </c>
      <c r="M16431" s="31" t="inlineStr">
        <is>
          <t>false</t>
        </is>
      </c>
      <c r="N16431" s="31" t="inlineStr">
        <is>
          <t/>
        </is>
      </c>
      <c r="O16431" s="31" t="inlineStr">
        <is>
          <t/>
        </is>
      </c>
      <c r="P16431" s="31" t="inlineStr">
        <is>
          <t/>
        </is>
      </c>
      <c r="Q16431" s="31" t="inlineStr">
        <is>
          <t/>
        </is>
      </c>
      <c r="R16431" s="31" t="inlineStr">
        <is>
          <t/>
        </is>
      </c>
      <c r="S16431" s="31" t="inlineStr">
        <is>
          <t>https://www.contratacion.euskadi.eus/webkpe00-kpeperfi/es/contenidos/anuncio_contratacion/expjaso646600/es_doc/images/w32_logoGobiernoVasco.gif</t>
        </is>
      </c>
      <c r="T16431" s="31" t="inlineStr">
        <is>
          <t>Gobierno Vasco</t>
        </is>
      </c>
      <c r="U16431" s="31" t="inlineStr">
        <is>
          <t>S4833001C - Seguridad</t>
        </is>
      </c>
      <c r="V16431" s="31" t="inlineStr">
        <is>
          <t>Dirección de Recursos Generales</t>
        </is>
      </c>
      <c r="W16431" s="31" t="inlineStr">
        <is>
          <t/>
        </is>
      </c>
      <c r="X16431" s="31" t="inlineStr">
        <is>
          <t/>
        </is>
      </c>
      <c r="Y16431" s="31" t="inlineStr">
        <is>
          <t>20/10/2025 10:00</t>
        </is>
      </c>
      <c r="Z16431" s="31" t="inlineStr">
        <is>
          <t>https://www.contratacion.euskadi.eus/anuncio_contratacion/suministro-soportes-trabilla-camara-personal/webkpe00-kpesimpc/es/</t>
        </is>
      </c>
      <c r="AA16431" s="31" t="inlineStr">
        <is>
          <t>https://www.contratacion.euskadi.eus/webkpe00-kpesimpc/es/contenidos/anuncio_contratacion/expjaso646600/es_doc/index.html</t>
        </is>
      </c>
      <c r="AB16431" s="31" t="inlineStr">
        <is>
          <t>https://www.contratacion.euskadi.eus/contenidos/anuncio_contratacion/expjaso646600/es_doc/data/es_r01dtpd199a991d7e87754f6812932f8379eee3637</t>
        </is>
      </c>
      <c r="AC16431" s="31" t="inlineStr">
        <is>
          <t>https://www.contratacion.euskadi.eus/contenidos/anuncio_contratacion/expjaso646600/r01Index/expjaso646600-idxContent.xml</t>
        </is>
      </c>
      <c r="AD16431" s="31" t="inlineStr">
        <is>
          <t>10/02/2026</t>
        </is>
      </c>
      <c r="AE16431" s="31" t="inlineStr">
        <is>
          <t>r01epd01197b2aaddb4a50ddf50f48805bac8fe21</t>
        </is>
      </c>
      <c r="AF16431" s="31" t="inlineStr">
        <is>
          <t>Gobierno Vasco</t>
        </is>
      </c>
      <c r="AG16431" s="31" t="inlineStr">
        <is>
          <t>r01e00000fe4e66771ba470b88bf55ea1f734f3c6</t>
        </is>
      </c>
      <c r="AH16431" s="31" t="inlineStr">
        <is>
          <t>Seguridad</t>
        </is>
      </c>
      <c r="AI16431" s="31" t="inlineStr">
        <is>
          <t/>
        </is>
      </c>
      <c r="AJ16431" s="31" t="inlineStr">
        <is>
          <t/>
        </is>
      </c>
    </row>
    <row r="16432" customHeight="true" ht="15.0">
      <c r="A16432" s="31" t="inlineStr">
        <is>
          <t>suministro de energía eléctrica para el Ayuntamiento de Bilbao y Entidades públicas dependientes adheridas al contrato</t>
        </is>
      </c>
      <c r="B16432" s="31" t="inlineStr">
        <is>
          <t/>
        </is>
      </c>
      <c r="C16432" s="31" t="inlineStr">
        <is>
          <t>Gobierno Vasco</t>
        </is>
      </c>
      <c r="D16432" s="31" t="inlineStr">
        <is>
          <t/>
        </is>
      </c>
      <c r="E16432" s="31" t="inlineStr">
        <is>
          <t/>
        </is>
      </c>
      <c r="F16432" s="31" t="inlineStr">
        <is>
          <t/>
        </is>
      </c>
      <c r="G16432" s="31" t="inlineStr">
        <is>
          <t>suministro de energía eléctrica para el Ayuntamiento de Bilbao y Entidades públicas dependientes adheridas al contrato</t>
        </is>
      </c>
      <c r="H16432" s="31" t="inlineStr">
        <is>
          <t>suministro de energía eléctrica para el Ayuntamiento de Bilbao y Entidades públicas dependientes adheridas al contrato</t>
        </is>
      </c>
      <c r="I16432" s="31" t="inlineStr">
        <is>
          <t/>
        </is>
      </c>
      <c r="J16432" s="31" t="inlineStr">
        <is>
          <t>02/10/2025</t>
        </is>
      </c>
      <c r="K16432" s="31" t="inlineStr">
        <is>
          <t>2025-048207</t>
        </is>
      </c>
      <c r="L16432" s="31" t="inlineStr">
        <is>
          <t>Formalización del contrato</t>
        </is>
      </c>
      <c r="M16432" s="31" t="inlineStr">
        <is>
          <t>false</t>
        </is>
      </c>
      <c r="N16432" s="31" t="inlineStr">
        <is>
          <t/>
        </is>
      </c>
      <c r="O16432" s="31" t="inlineStr">
        <is>
          <t/>
        </is>
      </c>
      <c r="P16432" s="31" t="inlineStr">
        <is>
          <t/>
        </is>
      </c>
      <c r="Q16432" s="31" t="inlineStr">
        <is>
          <t/>
        </is>
      </c>
      <c r="R16432" s="31" t="inlineStr">
        <is>
          <t/>
        </is>
      </c>
      <c r="S16432" s="31" t="inlineStr">
        <is>
          <t>https://www.contratacion.euskadi.eus/webkpe00-kpeperfi/es/contenidos/anuncio_contratacion/expjaso646617/es_doc/images/logo_bilbao_2.png</t>
        </is>
      </c>
      <c r="T16432" s="31" t="inlineStr">
        <is>
          <t>Ayuntamiento de Bilbao</t>
        </is>
      </c>
      <c r="U16432" s="31" t="inlineStr">
        <is>
          <t>P4802400D - Área de Hacienda</t>
        </is>
      </c>
      <c r="V16432" s="31" t="inlineStr">
        <is>
          <t>Junta de Gobierno de la Villa de Bilbao</t>
        </is>
      </c>
      <c r="W16432" s="31" t="inlineStr">
        <is>
          <t/>
        </is>
      </c>
      <c r="X16432" s="31" t="inlineStr">
        <is>
          <t/>
        </is>
      </c>
      <c r="Y16432" s="31" t="inlineStr">
        <is>
          <t>03/11/2025 13:00</t>
        </is>
      </c>
      <c r="Z16432" s="31" t="inlineStr">
        <is>
          <t>https://www.contratacion.euskadi.eus/anuncio_contratacion/suministro-energia-electrica-ayuntamiento-bilbao-y-entidades-publicas-dependientes-adheridas-al-contrato/webkpe00-kpesimpc/es/</t>
        </is>
      </c>
      <c r="AA16432" s="31" t="inlineStr">
        <is>
          <t>https://www.contratacion.euskadi.eus/webkpe00-kpesimpc/es/contenidos/anuncio_contratacion/expjaso646617/es_doc/index.html</t>
        </is>
      </c>
      <c r="AB16432" s="31" t="inlineStr">
        <is>
          <t>https://www.contratacion.euskadi.eus/contenidos/anuncio_contratacion/expjaso646617/es_doc/data/es_r01dtpd19a4e41969922cf7b93fde35781229e16e3</t>
        </is>
      </c>
      <c r="AC16432" s="31" t="inlineStr">
        <is>
          <t>https://www.contratacion.euskadi.eus/contenidos/anuncio_contratacion/expjaso646617/r01Index/expjaso646617-idxContent.xml</t>
        </is>
      </c>
      <c r="AD16432" s="31" t="inlineStr">
        <is>
          <t>11/02/2026</t>
        </is>
      </c>
      <c r="AE16432" s="31" t="inlineStr">
        <is>
          <t>r01epd1247745439f102546e8fe12bcb098e44cd3</t>
        </is>
      </c>
      <c r="AF16432" s="31" t="inlineStr">
        <is>
          <t>Ayuntamiento de Bilbao</t>
        </is>
      </c>
      <c r="AG16432" s="31" t="inlineStr">
        <is>
          <t>r01etpd17a7a8ccd4c4c01065723713c2313b4240d</t>
        </is>
      </c>
      <c r="AH16432" s="31" t="inlineStr">
        <is>
          <t>Ayuntamiento de Bilbao</t>
        </is>
      </c>
      <c r="AI16432" s="31" t="inlineStr">
        <is>
          <t/>
        </is>
      </c>
      <c r="AJ16432" s="31" t="inlineStr">
        <is>
          <t/>
        </is>
      </c>
    </row>
    <row r="16433" customHeight="true" ht="15.0">
      <c r="A16433" s="31" t="inlineStr">
        <is>
          <t>Obras de modificación del Emisario Terrestre de la Papelera Zikuñaga (Tramo Bº del Puerto ? Bº Karabel)</t>
        </is>
      </c>
      <c r="B16433" s="31" t="inlineStr">
        <is>
          <t/>
        </is>
      </c>
      <c r="C16433" s="31" t="inlineStr">
        <is>
          <t>Gobierno Vasco</t>
        </is>
      </c>
      <c r="D16433" s="31" t="inlineStr">
        <is>
          <t/>
        </is>
      </c>
      <c r="E16433" s="31" t="inlineStr">
        <is>
          <t/>
        </is>
      </c>
      <c r="F16433" s="31" t="inlineStr">
        <is>
          <t/>
        </is>
      </c>
      <c r="G16433" s="31" t="inlineStr">
        <is>
          <t>Obras de modificación del Emisario Terrestre de la Papelera Zikuñaga (Tramo Bº del Puerto ? Bº Karabel)</t>
        </is>
      </c>
      <c r="H16433" s="31" t="inlineStr">
        <is>
          <t>Obras de modificación del Emisario Terrestre de la Papelera Zikuñaga (Tramo Bº del Puerto ? Bº Karabel)</t>
        </is>
      </c>
      <c r="I16433" s="31" t="inlineStr">
        <is>
          <t/>
        </is>
      </c>
      <c r="J16433" s="31" t="inlineStr">
        <is>
          <t>03/10/2025</t>
        </is>
      </c>
      <c r="K16433" s="31" t="inlineStr">
        <is>
          <t>OB.25.08</t>
        </is>
      </c>
      <c r="L16433" s="31" t="inlineStr">
        <is>
          <t>Formalización del contrato</t>
        </is>
      </c>
      <c r="M16433" s="31" t="inlineStr">
        <is>
          <t>false</t>
        </is>
      </c>
      <c r="N16433" s="31" t="inlineStr">
        <is>
          <t/>
        </is>
      </c>
      <c r="O16433" s="31" t="inlineStr">
        <is>
          <t/>
        </is>
      </c>
      <c r="P16433" s="31" t="inlineStr">
        <is>
          <t/>
        </is>
      </c>
      <c r="Q16433" s="31" t="inlineStr">
        <is>
          <t/>
        </is>
      </c>
      <c r="R16433" s="31" t="inlineStr">
        <is>
          <t/>
        </is>
      </c>
      <c r="S16433" s="31" t="inlineStr">
        <is>
          <t>https://www.contratacion.euskadi.eus/webkpe00-kpeperfi/es/contenidos/anuncio_contratacion/expjaso647059/es_doc/images/logo_anarbe_berria.jpg</t>
        </is>
      </c>
      <c r="T16433" s="31" t="inlineStr">
        <is>
          <t>AGASA</t>
        </is>
      </c>
      <c r="U16433" s="31" t="inlineStr">
        <is>
          <t>A20538039 - Aguas del Añarbe-Añarbeko Urak, S.A.</t>
        </is>
      </c>
      <c r="V16433" s="31" t="inlineStr">
        <is>
          <t>Consejo de Administración</t>
        </is>
      </c>
      <c r="W16433" s="31" t="inlineStr">
        <is>
          <t/>
        </is>
      </c>
      <c r="X16433" s="31" t="inlineStr">
        <is>
          <t/>
        </is>
      </c>
      <c r="Y16433" s="31" t="inlineStr">
        <is>
          <t>29/10/2025 14:00</t>
        </is>
      </c>
      <c r="Z16433" s="31" t="inlineStr">
        <is>
          <t>https://www.contratacion.euskadi.eus/anuncio_contratacion/obras-modificacion-del-emisario-terrestre-papelera-zikunaga-tramo-b-del-puerto-b-karabel/webkpe00-kpesimpc/es/</t>
        </is>
      </c>
      <c r="AA16433" s="31" t="inlineStr">
        <is>
          <t>https://www.contratacion.euskadi.eus/webkpe00-kpesimpc/es/contenidos/anuncio_contratacion/expjaso647059/es_doc/index.html</t>
        </is>
      </c>
      <c r="AB16433" s="31" t="inlineStr">
        <is>
          <t>https://www.contratacion.euskadi.eus/contenidos/anuncio_contratacion/expjaso647059/es_doc/data/es_r01dtpd199a9d6ac5014b5be97906da8fb0330f80a</t>
        </is>
      </c>
      <c r="AC16433" s="31" t="inlineStr">
        <is>
          <t>https://www.contratacion.euskadi.eus/contenidos/anuncio_contratacion/expjaso647059/r01Index/expjaso647059-idxContent.xml</t>
        </is>
      </c>
      <c r="AD16433" s="31" t="inlineStr">
        <is>
          <t>13/01/2026</t>
        </is>
      </c>
      <c r="AE16433" s="31" t="inlineStr">
        <is>
          <t>r01etpd0161e0aa592c2b095b7e7ee5bb4a31a8e6b</t>
        </is>
      </c>
      <c r="AF16433" s="31" t="inlineStr">
        <is>
          <t>Aguas del Añarbe-Añarbeko Urak, S.A.</t>
        </is>
      </c>
      <c r="AG16433" s="31" t="inlineStr">
        <is>
          <t>r01etpd0161e0b564e92b095b7ba870eda6c1df7ed</t>
        </is>
      </c>
      <c r="AH16433" s="31" t="inlineStr">
        <is>
          <t>Aguas del Añarbe-Añarbeko Urak, S.A.</t>
        </is>
      </c>
      <c r="AI16433" s="31" t="inlineStr">
        <is>
          <t/>
        </is>
      </c>
      <c r="AJ16433" s="31" t="inlineStr">
        <is>
          <t/>
        </is>
      </c>
    </row>
    <row r="16434" customHeight="true" ht="15.0">
      <c r="A16434" s="31" t="inlineStr">
        <is>
          <t>Servicio de asistencia técnica en materia de transporte adaptado.</t>
        </is>
      </c>
      <c r="B16434" s="31" t="inlineStr">
        <is>
          <t/>
        </is>
      </c>
      <c r="C16434" s="31" t="inlineStr">
        <is>
          <t>Gobierno Vasco</t>
        </is>
      </c>
      <c r="D16434" s="31" t="inlineStr">
        <is>
          <t/>
        </is>
      </c>
      <c r="E16434" s="31" t="inlineStr">
        <is>
          <t/>
        </is>
      </c>
      <c r="F16434" s="31" t="inlineStr">
        <is>
          <t/>
        </is>
      </c>
      <c r="G16434" s="31" t="inlineStr">
        <is>
          <t>Servicio de asistencia técnica en materia de transporte adaptado.</t>
        </is>
      </c>
      <c r="H16434" s="31" t="inlineStr">
        <is>
          <t>Servicio de asistencia técnica en materia de transporte adaptado.</t>
        </is>
      </c>
      <c r="I16434" s="31" t="inlineStr">
        <is>
          <t/>
        </is>
      </c>
      <c r="J16434" s="31" t="inlineStr">
        <is>
          <t>02/10/2025</t>
        </is>
      </c>
      <c r="K16434" s="31" t="inlineStr">
        <is>
          <t>11/25</t>
        </is>
      </c>
      <c r="L16434" s="31" t="inlineStr">
        <is>
          <t>Anuncio en estudio / Plazo cerrado</t>
        </is>
      </c>
      <c r="M16434" s="31" t="inlineStr">
        <is>
          <t>false</t>
        </is>
      </c>
      <c r="N16434" s="31" t="inlineStr">
        <is>
          <t/>
        </is>
      </c>
      <c r="O16434" s="31" t="inlineStr">
        <is>
          <t/>
        </is>
      </c>
      <c r="P16434" s="31" t="inlineStr">
        <is>
          <t/>
        </is>
      </c>
      <c r="Q16434" s="31" t="inlineStr">
        <is>
          <t/>
        </is>
      </c>
      <c r="R16434" s="31" t="inlineStr">
        <is>
          <t/>
        </is>
      </c>
      <c r="S16434" s="31" t="inlineStr">
        <is>
          <t>https://www.contratacion.euskadi.eus/webkpe00-kpeperfi/es/contenidos/anuncio_contratacion/expjaso647107/es_doc/images/logo_Instituto_Bienestar_Social.jpg</t>
        </is>
      </c>
      <c r="T16434" s="31" t="inlineStr">
        <is>
          <t>Instituto Foral de Bienestar Social</t>
        </is>
      </c>
      <c r="U16434" s="31" t="inlineStr">
        <is>
          <t>G01019124 - Instituto Foral de Bienestar Social</t>
        </is>
      </c>
      <c r="V16434" s="31" t="inlineStr">
        <is>
          <t>Consejo de Administración</t>
        </is>
      </c>
      <c r="W16434" s="31" t="inlineStr">
        <is>
          <t/>
        </is>
      </c>
      <c r="X16434" s="31" t="inlineStr">
        <is>
          <t/>
        </is>
      </c>
      <c r="Y16434" s="31" t="inlineStr">
        <is>
          <t>20/10/2025 23:59</t>
        </is>
      </c>
      <c r="Z16434" s="31" t="inlineStr">
        <is>
          <t>https://www.contratacion.euskadi.eus/anuncio_contratacion/servicio-asistencia-tecnica-materia-transporte-adaptado/webkpe00-kpesimpc/es/</t>
        </is>
      </c>
      <c r="AA16434" s="31" t="inlineStr">
        <is>
          <t>https://www.contratacion.euskadi.eus/webkpe00-kpesimpc/es/contenidos/anuncio_contratacion/expjaso647107/es_doc/index.html</t>
        </is>
      </c>
      <c r="AB16434" s="31" t="inlineStr">
        <is>
          <t>https://www.contratacion.euskadi.eus/contenidos/anuncio_contratacion/expjaso647107/es_doc/data/es_r01dtpd199a481ecd214b5be979e4589e6f52aac01</t>
        </is>
      </c>
      <c r="AC16434" s="31" t="inlineStr">
        <is>
          <t>https://www.contratacion.euskadi.eus/contenidos/anuncio_contratacion/expjaso647107/r01Index/expjaso647107-idxContent.xml</t>
        </is>
      </c>
      <c r="AD16434" s="31" t="inlineStr">
        <is>
          <t>09/01/2026</t>
        </is>
      </c>
      <c r="AE16434" s="31" t="inlineStr">
        <is>
          <t>r01epd001218c1184f71bfc5667c776ff648daa1e</t>
        </is>
      </c>
      <c r="AF16434" s="31" t="inlineStr">
        <is>
          <t>Instituto Foral de Bienestar Social</t>
        </is>
      </c>
      <c r="AG16434" s="31" t="inlineStr">
        <is>
          <t>r01etpd15af64378bc18fe951b1e6eb236e501f1dc</t>
        </is>
      </c>
      <c r="AH16434" s="31" t="inlineStr">
        <is>
          <t>Instituto Foral de Bienestar Social</t>
        </is>
      </c>
      <c r="AI16434" s="31" t="inlineStr">
        <is>
          <t/>
        </is>
      </c>
      <c r="AJ16434" s="31" t="inlineStr">
        <is>
          <t/>
        </is>
      </c>
    </row>
    <row r="16435" customHeight="true" ht="15.0">
      <c r="A16435" s="31" t="inlineStr">
        <is>
          <t>Servicios integrales de telecomunicaciones para el Ayuntamiento de la Anteiglesia de Abadiño</t>
        </is>
      </c>
      <c r="B16435" s="31" t="inlineStr">
        <is>
          <t/>
        </is>
      </c>
      <c r="C16435" s="31" t="inlineStr">
        <is>
          <t>Gobierno Vasco</t>
        </is>
      </c>
      <c r="D16435" s="31" t="inlineStr">
        <is>
          <t/>
        </is>
      </c>
      <c r="E16435" s="31" t="inlineStr">
        <is>
          <t/>
        </is>
      </c>
      <c r="F16435" s="31" t="inlineStr">
        <is>
          <t/>
        </is>
      </c>
      <c r="G16435" s="31" t="inlineStr">
        <is>
          <t>Servicios integrales de telecomunicaciones para el Ayuntamiento de la Anteiglesia de Abadiño</t>
        </is>
      </c>
      <c r="H16435" s="31" t="inlineStr">
        <is>
          <t>Servicios integrales de telecomunicaciones para el Ayuntamiento de la Anteiglesia de Abadiño</t>
        </is>
      </c>
      <c r="I16435" s="31" t="inlineStr">
        <is>
          <t/>
        </is>
      </c>
      <c r="J16435" s="31" t="inlineStr">
        <is>
          <t>03/10/2025</t>
        </is>
      </c>
      <c r="K16435" s="31" t="inlineStr">
        <is>
          <t>2025-03072</t>
        </is>
      </c>
      <c r="L16435" s="31" t="inlineStr">
        <is>
          <t>Adjudicación provisional / definitiva</t>
        </is>
      </c>
      <c r="M16435" s="31" t="inlineStr">
        <is>
          <t>false</t>
        </is>
      </c>
      <c r="N16435" s="31" t="inlineStr">
        <is>
          <t/>
        </is>
      </c>
      <c r="O16435" s="31" t="inlineStr">
        <is>
          <t/>
        </is>
      </c>
      <c r="P16435" s="31" t="inlineStr">
        <is>
          <t/>
        </is>
      </c>
      <c r="Q16435" s="31" t="inlineStr">
        <is>
          <t/>
        </is>
      </c>
      <c r="R16435" s="31" t="inlineStr">
        <is>
          <t/>
        </is>
      </c>
      <c r="S16435" s="31" t="inlineStr">
        <is>
          <t>https://www.contratacion.euskadi.eus/webkpe00-kpeperfi/es/contenidos/anuncio_contratacion/expjaso647110/es_doc/images/logo_abadino.jpg</t>
        </is>
      </c>
      <c r="T16435" s="31" t="inlineStr">
        <is>
          <t>Ayuntamiento de la Anteiglesia de Abadiño</t>
        </is>
      </c>
      <c r="U16435" s="31" t="inlineStr">
        <is>
          <t>P4800100B - Ayuntamiento de la Anteiglesia de Abadiño</t>
        </is>
      </c>
      <c r="V16435" s="31" t="inlineStr">
        <is>
          <t>Pleno</t>
        </is>
      </c>
      <c r="W16435" s="31" t="inlineStr">
        <is>
          <t/>
        </is>
      </c>
      <c r="X16435" s="31" t="inlineStr">
        <is>
          <t/>
        </is>
      </c>
      <c r="Y16435" s="31" t="inlineStr">
        <is>
          <t>07/11/2025 23:59</t>
        </is>
      </c>
      <c r="Z16435" s="31" t="inlineStr">
        <is>
          <t>https://www.contratacion.euskadi.eus/anuncio_contratacion/servicios-integrales-telecomunicaciones-ayuntamiento-anteiglesia-abadino/webkpe00-kpesimpc/es/</t>
        </is>
      </c>
      <c r="AA16435" s="31" t="inlineStr">
        <is>
          <t>https://www.contratacion.euskadi.eus/webkpe00-kpesimpc/es/contenidos/anuncio_contratacion/expjaso647110/es_doc/index.html</t>
        </is>
      </c>
      <c r="AB16435" s="31" t="inlineStr">
        <is>
          <t>https://www.contratacion.euskadi.eus/contenidos/anuncio_contratacion/expjaso647110/es_doc/data/es_r01dtpd0199a81a29e67754f681bbd6df0b39384ab</t>
        </is>
      </c>
      <c r="AC16435" s="31" t="inlineStr">
        <is>
          <t>https://www.contratacion.euskadi.eus/contenidos/anuncio_contratacion/expjaso647110/r01Index/expjaso647110-idxContent.xml</t>
        </is>
      </c>
      <c r="AD16435" s="31" t="inlineStr">
        <is>
          <t>15/01/2026</t>
        </is>
      </c>
      <c r="AE16435" s="31" t="inlineStr">
        <is>
          <t>r01etpd16165693c941feae60f3407af3573a0ff54</t>
        </is>
      </c>
      <c r="AF16435" s="31" t="inlineStr">
        <is>
          <t>Ayuntamiento de Abadiño</t>
        </is>
      </c>
      <c r="AG16435" s="31" t="inlineStr">
        <is>
          <t>r01etpd161657462101feae60f192bc3511b2400e1</t>
        </is>
      </c>
      <c r="AH16435" s="31" t="inlineStr">
        <is>
          <t>Ayuntamiento de Abadiño</t>
        </is>
      </c>
      <c r="AI16435" s="31" t="inlineStr">
        <is>
          <t/>
        </is>
      </c>
      <c r="AJ16435" s="31" t="inlineStr">
        <is>
          <t/>
        </is>
      </c>
    </row>
    <row r="16436" customHeight="true" ht="15.0">
      <c r="A16436" s="31" t="inlineStr">
        <is>
          <t>Contratación de la asistencia técnica para la elaboración de la valoración de los puestos de trabajo y la adecuación de la relación de puestos de trabajo y de plantilla orgánica del ayuntamiento de Arrasate.</t>
        </is>
      </c>
      <c r="B16436" s="31" t="inlineStr">
        <is>
          <t/>
        </is>
      </c>
      <c r="C16436" s="31" t="inlineStr">
        <is>
          <t>Gobierno Vasco</t>
        </is>
      </c>
      <c r="D16436" s="31" t="inlineStr">
        <is>
          <t/>
        </is>
      </c>
      <c r="E16436" s="31" t="inlineStr">
        <is>
          <t/>
        </is>
      </c>
      <c r="F16436" s="31" t="inlineStr">
        <is>
          <t/>
        </is>
      </c>
      <c r="G16436" s="31" t="inlineStr">
        <is>
          <t>Contratación de la asistencia técnica para la elaboración de la valoración de los puestos de trabajo y la adecuación de la relación de puestos de trabajo y de plantilla orgánica del ayuntamiento de Arrasate.</t>
        </is>
      </c>
      <c r="H16436" s="31" t="inlineStr">
        <is>
          <t>Contratación de la asistencia técnica para la elaboración de la valoración de los puestos de trabajo y la adecuación de la relación de puestos de trabajo y de plantilla orgánica del ayuntamiento de Arrasate.</t>
        </is>
      </c>
      <c r="I16436" s="31" t="inlineStr">
        <is>
          <t/>
        </is>
      </c>
      <c r="J16436" s="31" t="inlineStr">
        <is>
          <t>03/10/2025</t>
        </is>
      </c>
      <c r="K16436" s="31" t="inlineStr">
        <is>
          <t>2025CHOZ0004</t>
        </is>
      </c>
      <c r="L16436" s="31" t="inlineStr">
        <is>
          <t>Anuncio en estudio / Plazo cerrado</t>
        </is>
      </c>
      <c r="M16436" s="31" t="inlineStr">
        <is>
          <t>false</t>
        </is>
      </c>
      <c r="N16436" s="31" t="inlineStr">
        <is>
          <t/>
        </is>
      </c>
      <c r="O16436" s="31" t="inlineStr">
        <is>
          <t/>
        </is>
      </c>
      <c r="P16436" s="31" t="inlineStr">
        <is>
          <t/>
        </is>
      </c>
      <c r="Q16436" s="31" t="inlineStr">
        <is>
          <t/>
        </is>
      </c>
      <c r="R16436" s="31" t="inlineStr">
        <is>
          <t/>
        </is>
      </c>
      <c r="S16436" s="31" t="inlineStr">
        <is>
          <t>https://www.contratacion.euskadi.eus/webkpe00-kpeperfi/es/contenidos/anuncio_contratacion/expjaso647116/es_doc/images/logo_arrasate.jpg</t>
        </is>
      </c>
      <c r="T16436" s="31" t="inlineStr">
        <is>
          <t>Ayuntamiento de Arrasate/Mondragón</t>
        </is>
      </c>
      <c r="U16436" s="31" t="inlineStr">
        <is>
          <t>P2005900B - Ayuntamiento de Arrasate/Mondragón</t>
        </is>
      </c>
      <c r="V16436" s="31" t="inlineStr">
        <is>
          <t>Junta de Gobierno Local</t>
        </is>
      </c>
      <c r="W16436" s="31" t="inlineStr">
        <is>
          <t/>
        </is>
      </c>
      <c r="X16436" s="31" t="inlineStr">
        <is>
          <t/>
        </is>
      </c>
      <c r="Y16436" s="31" t="inlineStr">
        <is>
          <t>24/10/2025 18:00</t>
        </is>
      </c>
      <c r="Z16436" s="31" t="inlineStr">
        <is>
          <t>https://www.contratacion.euskadi.eus/anuncio_contratacion/contratacion-asistencia-tecnica-elaboracion-valoracion-puestos-trabajo-y-adecuacion-relacion-puestos-trabajo-y-plantilla-organica-del-ayuntamiento-arrasate/webkpe00-kpesimpc/es/</t>
        </is>
      </c>
      <c r="AA16436" s="31" t="inlineStr">
        <is>
          <t>https://www.contratacion.euskadi.eus/webkpe00-kpesimpc/es/contenidos/anuncio_contratacion/expjaso647116/es_doc/index.html</t>
        </is>
      </c>
      <c r="AB16436" s="31" t="inlineStr">
        <is>
          <t>https://www.contratacion.euskadi.eus/contenidos/anuncio_contratacion/expjaso647116/es_doc/data/es_r01dtpd199a9a428bf14b5be971b5857aac1fad19a</t>
        </is>
      </c>
      <c r="AC16436" s="31" t="inlineStr">
        <is>
          <t>https://www.contratacion.euskadi.eus/contenidos/anuncio_contratacion/expjaso647116/r01Index/expjaso647116-idxContent.xml</t>
        </is>
      </c>
      <c r="AD16436" s="31" t="inlineStr">
        <is>
          <t>30/01/2026</t>
        </is>
      </c>
      <c r="AE16436" s="31" t="inlineStr">
        <is>
          <t>r01epd0146dcd3d30e199574bb2ed154906d419d6</t>
        </is>
      </c>
      <c r="AF16436" s="31" t="inlineStr">
        <is>
          <t>Ayuntamiento de Arrasate/Mondragón</t>
        </is>
      </c>
      <c r="AG16436" s="31" t="inlineStr">
        <is>
          <t>r01etpd152e4084e321a770ddc664321d049a7b9fd</t>
        </is>
      </c>
      <c r="AH16436" s="31" t="inlineStr">
        <is>
          <t>Ayuntamiento de Arrasate/Mondragón</t>
        </is>
      </c>
      <c r="AI16436" s="31" t="inlineStr">
        <is>
          <t/>
        </is>
      </c>
      <c r="AJ16436" s="31" t="inlineStr">
        <is>
          <t/>
        </is>
      </c>
    </row>
    <row r="16437" customHeight="true" ht="15.0">
      <c r="A16437" s="31" t="inlineStr">
        <is>
          <t>Obras de Sustitución de los Policarbonatos de las Naves del Polígono de Nabalaldea, en Pasai-Donibane (Gipuzkoa).</t>
        </is>
      </c>
      <c r="B16437" s="31" t="inlineStr">
        <is>
          <t/>
        </is>
      </c>
      <c r="C16437" s="31" t="inlineStr">
        <is>
          <t>Gobierno Vasco</t>
        </is>
      </c>
      <c r="D16437" s="31" t="inlineStr">
        <is>
          <t/>
        </is>
      </c>
      <c r="E16437" s="31" t="inlineStr">
        <is>
          <t/>
        </is>
      </c>
      <c r="F16437" s="31" t="inlineStr">
        <is>
          <t/>
        </is>
      </c>
      <c r="G16437" s="31" t="inlineStr">
        <is>
          <t>Obras de Sustitución de los Policarbonatos de las Naves del Polígono de Nabalaldea, en Pasai-Donibane (Gipuzkoa).</t>
        </is>
      </c>
      <c r="H16437" s="31" t="inlineStr">
        <is>
          <t>Obras de Sustitución de los Policarbonatos de las Naves del Polígono de Nabalaldea, en Pasai-Donibane (Gipuzkoa).</t>
        </is>
      </c>
      <c r="I16437" s="31" t="inlineStr">
        <is>
          <t/>
        </is>
      </c>
      <c r="J16437" s="31" t="inlineStr">
        <is>
          <t>02/10/2025</t>
        </is>
      </c>
      <c r="K16437" s="31" t="inlineStr">
        <is>
          <t>SPRILUR14/2025</t>
        </is>
      </c>
      <c r="L16437" s="31" t="inlineStr">
        <is>
          <t>Formalización del contrato</t>
        </is>
      </c>
      <c r="M16437" s="31" t="inlineStr">
        <is>
          <t>false</t>
        </is>
      </c>
      <c r="N16437" s="31" t="inlineStr">
        <is>
          <t/>
        </is>
      </c>
      <c r="O16437" s="31" t="inlineStr">
        <is>
          <t/>
        </is>
      </c>
      <c r="P16437" s="31" t="inlineStr">
        <is>
          <t/>
        </is>
      </c>
      <c r="Q16437" s="31" t="inlineStr">
        <is>
          <t/>
        </is>
      </c>
      <c r="R16437" s="31" t="inlineStr">
        <is>
          <t/>
        </is>
      </c>
      <c r="S16437" s="31" t="inlineStr">
        <is>
          <t>https://www.contratacion.euskadi.eus/webkpe00-kpeperfi/es/contenidos/anuncio_contratacion/expjaso647178/es_doc/images/logo_sprilur_berria.jpg</t>
        </is>
      </c>
      <c r="T16437" s="31" t="inlineStr">
        <is>
          <t>SPRILUR, S.A.</t>
        </is>
      </c>
      <c r="U16437" s="31" t="inlineStr">
        <is>
          <t>A20125993 - Bidasoa Oarsoko Industrialdea, S.A.</t>
        </is>
      </c>
      <c r="V16437" s="31" t="inlineStr">
        <is>
          <t>Consejo de Administración</t>
        </is>
      </c>
      <c r="W16437" s="31" t="inlineStr">
        <is>
          <t/>
        </is>
      </c>
      <c r="X16437" s="31" t="inlineStr">
        <is>
          <t/>
        </is>
      </c>
      <c r="Y16437" s="31" t="inlineStr">
        <is>
          <t>04/11/2025 13:00</t>
        </is>
      </c>
      <c r="Z16437" s="31" t="inlineStr">
        <is>
          <t>https://www.contratacion.euskadi.eus/anuncio_contratacion/obras-sustitucion-policarbonatos-naves-del-poligono-nabalaldea-pasai-donibane-gipuzkoa/webkpe00-kpesimpc/es/</t>
        </is>
      </c>
      <c r="AA16437" s="31" t="inlineStr">
        <is>
          <t>https://www.contratacion.euskadi.eus/webkpe00-kpesimpc/es/contenidos/anuncio_contratacion/expjaso647178/es_doc/index.html</t>
        </is>
      </c>
      <c r="AB16437" s="31" t="inlineStr">
        <is>
          <t>https://www.contratacion.euskadi.eus/contenidos/anuncio_contratacion/expjaso647178/es_doc/data/es_r01dtpd199a421ef0e7754f6817edd746c601baaf0</t>
        </is>
      </c>
      <c r="AC16437" s="31" t="inlineStr">
        <is>
          <t>https://www.contratacion.euskadi.eus/contenidos/anuncio_contratacion/expjaso647178/r01Index/expjaso647178-idxContent.xml</t>
        </is>
      </c>
      <c r="AD16437" s="31" t="inlineStr">
        <is>
          <t>13/01/2026</t>
        </is>
      </c>
      <c r="AE16437" s="31" t="inlineStr">
        <is>
          <t>r01epd012761b52cd0eeaede47ffa6df9855fb5e3</t>
        </is>
      </c>
      <c r="AF16437" s="31" t="inlineStr">
        <is>
          <t>SPRILUR, S.A.</t>
        </is>
      </c>
      <c r="AG16437" s="31" t="inlineStr">
        <is>
          <t>r01etpd15470cd35b619043ebf41ec1119ea9ea316</t>
        </is>
      </c>
      <c r="AH16437" s="31" t="inlineStr">
        <is>
          <t>Bidasoa Oarsoko Industrialdea, S.A.</t>
        </is>
      </c>
      <c r="AI16437" s="31" t="inlineStr">
        <is>
          <t/>
        </is>
      </c>
      <c r="AJ16437" s="31" t="inlineStr">
        <is>
          <t/>
        </is>
      </c>
    </row>
    <row r="16438" customHeight="true" ht="15.0">
      <c r="A16438" s="31" t="inlineStr">
        <is>
          <t>Prestación del servicio del cementerio municipal de Zarautz, así como la utilización y el mantenimiento de las instalaciones existentes actualmente en el cementerio y de las nuevas instalaciones que en su caso se proyecten.</t>
        </is>
      </c>
      <c r="B16438" s="31" t="inlineStr">
        <is>
          <t/>
        </is>
      </c>
      <c r="C16438" s="31" t="inlineStr">
        <is>
          <t>Gobierno Vasco</t>
        </is>
      </c>
      <c r="D16438" s="31" t="inlineStr">
        <is>
          <t/>
        </is>
      </c>
      <c r="E16438" s="31" t="inlineStr">
        <is>
          <t/>
        </is>
      </c>
      <c r="F16438" s="31" t="inlineStr">
        <is>
          <t/>
        </is>
      </c>
      <c r="G16438" s="31" t="inlineStr">
        <is>
          <t>Prestación del servicio del cementerio municipal de Zarautz, así como la utilización y el mantenimiento de las instalaciones existentes actualmente en el cementerio y de las nuevas instalaciones que en su caso se proyecten.</t>
        </is>
      </c>
      <c r="H16438" s="31" t="inlineStr">
        <is>
          <t>Prestación del servicio del cementerio municipal de Zarautz, así como la utilización y el mantenimiento de las instalaciones existentes actualmente en el cementerio y de las nuevas instalaciones que en su caso se proyecten.</t>
        </is>
      </c>
      <c r="I16438" s="31" t="inlineStr">
        <is>
          <t/>
        </is>
      </c>
      <c r="J16438" s="31" t="inlineStr">
        <is>
          <t>19/12/2025</t>
        </is>
      </c>
      <c r="K16438" s="31" t="inlineStr">
        <is>
          <t>2025IK200028</t>
        </is>
      </c>
      <c r="L16438" s="31" t="inlineStr">
        <is>
          <t>Anuncio en estudio / Plazo cerrado</t>
        </is>
      </c>
      <c r="M16438" s="31" t="inlineStr">
        <is>
          <t>false</t>
        </is>
      </c>
      <c r="N16438" s="31" t="inlineStr">
        <is>
          <t/>
        </is>
      </c>
      <c r="O16438" s="31" t="inlineStr">
        <is>
          <t/>
        </is>
      </c>
      <c r="P16438" s="31" t="inlineStr">
        <is>
          <t/>
        </is>
      </c>
      <c r="Q16438" s="31" t="inlineStr">
        <is>
          <t/>
        </is>
      </c>
      <c r="R16438" s="31" t="inlineStr">
        <is>
          <t/>
        </is>
      </c>
      <c r="S16438" s="31" t="inlineStr">
        <is>
          <t>https://www.contratacion.euskadi.eus/webkpe00-kpeperfi/es/contenidos/anuncio_contratacion/expjaso647199/es_doc/images/logo_zarautz.jpg</t>
        </is>
      </c>
      <c r="T16438" s="31" t="inlineStr">
        <is>
          <t>Ayuntamiento de Zarautz</t>
        </is>
      </c>
      <c r="U16438" s="31" t="inlineStr">
        <is>
          <t>P2008500G - Ayuntamiento de Zarautz</t>
        </is>
      </c>
      <c r="V16438" s="31" t="inlineStr">
        <is>
          <t>Alcalde</t>
        </is>
      </c>
      <c r="W16438" s="31" t="inlineStr">
        <is>
          <t/>
        </is>
      </c>
      <c r="X16438" s="31" t="inlineStr">
        <is>
          <t/>
        </is>
      </c>
      <c r="Y16438" s="31" t="inlineStr">
        <is>
          <t>16/01/2026 23:59</t>
        </is>
      </c>
      <c r="Z16438" s="31" t="inlineStr">
        <is>
          <t>https://www.contratacion.euskadi.eus/anuncio_contratacion/prestacion-del-servicio-del-cementerio-municipal-zarautz-asi-como-utilizacion-y-mantenimiento-instalaciones-existentes-actualmente-cementerio-y-nuevas-instalaciones-que-su-caso-se-proyecten/webkpe00-kpesimpc/es/</t>
        </is>
      </c>
      <c r="AA16438" s="31" t="inlineStr">
        <is>
          <t>https://www.contratacion.euskadi.eus/webkpe00-kpesimpc/es/contenidos/anuncio_contratacion/expjaso647199/es_doc/index.html</t>
        </is>
      </c>
      <c r="AB16438" s="31" t="inlineStr">
        <is>
          <t>https://www.contratacion.euskadi.eus/contenidos/anuncio_contratacion/expjaso647199/es_doc/data/es_r01dtpd19b34dac47d383e4031b073d042b52a353e</t>
        </is>
      </c>
      <c r="AC16438" s="31" t="inlineStr">
        <is>
          <t>https://www.contratacion.euskadi.eus/contenidos/anuncio_contratacion/expjaso647199/r01Index/expjaso647199-idxContent.xml</t>
        </is>
      </c>
      <c r="AD16438" s="31" t="inlineStr">
        <is>
          <t>30/01/2026</t>
        </is>
      </c>
      <c r="AE16438" s="31" t="inlineStr">
        <is>
          <t>r01e0pd014a14e3f46916c7ba84250e13e625d2c5a</t>
        </is>
      </c>
      <c r="AF16438" s="31" t="inlineStr">
        <is>
          <t>Ayuntamiento de Zarautz</t>
        </is>
      </c>
      <c r="AG16438" s="31" t="inlineStr">
        <is>
          <t>r01etpd158624d7e2019ec9593153aae673b80bc09</t>
        </is>
      </c>
      <c r="AH16438" s="31" t="inlineStr">
        <is>
          <t>Ayuntamiento de Zarautz</t>
        </is>
      </c>
      <c r="AI16438" s="31" t="inlineStr">
        <is>
          <t/>
        </is>
      </c>
      <c r="AJ16438" s="31" t="inlineStr">
        <is>
          <t/>
        </is>
      </c>
    </row>
    <row r="16439" customHeight="true" ht="15.0">
      <c r="A16439" s="31" t="inlineStr">
        <is>
          <t>Licitación del acuerdo marco de coordinación de seguridad y salud (CSS)</t>
        </is>
      </c>
      <c r="B16439" s="31" t="inlineStr">
        <is>
          <t/>
        </is>
      </c>
      <c r="C16439" s="31" t="inlineStr">
        <is>
          <t>Gobierno Vasco</t>
        </is>
      </c>
      <c r="D16439" s="31" t="inlineStr">
        <is>
          <t/>
        </is>
      </c>
      <c r="E16439" s="31" t="inlineStr">
        <is>
          <t/>
        </is>
      </c>
      <c r="F16439" s="31" t="inlineStr">
        <is>
          <t/>
        </is>
      </c>
      <c r="G16439" s="31" t="inlineStr">
        <is>
          <t>Licitación del acuerdo marco de coordinación de seguridad y salud (CSS)</t>
        </is>
      </c>
      <c r="H16439" s="31" t="inlineStr">
        <is>
          <t>Licitación del acuerdo marco de coordinación de seguridad y salud (CSS)</t>
        </is>
      </c>
      <c r="I16439" s="31" t="inlineStr">
        <is>
          <t/>
        </is>
      </c>
      <c r="J16439" s="31" t="inlineStr">
        <is>
          <t>07/10/2025</t>
        </is>
      </c>
      <c r="K16439" s="31" t="inlineStr">
        <is>
          <t>CON-250445</t>
        </is>
      </c>
      <c r="L16439" s="31" t="inlineStr">
        <is>
          <t>Adjudicación provisional / definitiva</t>
        </is>
      </c>
      <c r="M16439" s="31" t="inlineStr">
        <is>
          <t>false</t>
        </is>
      </c>
      <c r="N16439" s="31" t="inlineStr">
        <is>
          <t/>
        </is>
      </c>
      <c r="O16439" s="31" t="inlineStr">
        <is>
          <t/>
        </is>
      </c>
      <c r="P16439" s="31" t="inlineStr">
        <is>
          <t/>
        </is>
      </c>
      <c r="Q16439" s="31" t="inlineStr">
        <is>
          <t/>
        </is>
      </c>
      <c r="R16439" s="31" t="inlineStr">
        <is>
          <t/>
        </is>
      </c>
      <c r="S16439" s="31" t="inlineStr">
        <is>
          <t>https://www.contratacion.euskadi.eus/webkpe00-kpeperfi/es/contenidos/anuncio_contratacion/expjaso647223/es_doc/images/VISESA-txiki.jpg</t>
        </is>
      </c>
      <c r="T16439" s="31" t="inlineStr">
        <is>
          <t>VISESA - Vivienda y Suelo de Euskadi, S.A.</t>
        </is>
      </c>
      <c r="U16439" s="31" t="inlineStr">
        <is>
          <t>A20306775 - Departamento Técnico</t>
        </is>
      </c>
      <c r="V16439" s="31" t="inlineStr">
        <is>
          <t>Consejo de Administración de VISESA</t>
        </is>
      </c>
      <c r="W16439" s="31" t="inlineStr">
        <is>
          <t/>
        </is>
      </c>
      <c r="X16439" s="31" t="inlineStr">
        <is>
          <t/>
        </is>
      </c>
      <c r="Y16439" s="31" t="inlineStr">
        <is>
          <t>06/11/2025 10:00</t>
        </is>
      </c>
      <c r="Z16439" s="31" t="inlineStr">
        <is>
          <t>https://www.contratacion.euskadi.eus/anuncio_contratacion/licitacion-del-acuerdo-marco-coordinacion-seguridad-y-salud-css/webkpe00-kpesimpc/es/</t>
        </is>
      </c>
      <c r="AA16439" s="31" t="inlineStr">
        <is>
          <t>https://www.contratacion.euskadi.eus/webkpe00-kpesimpc/es/contenidos/anuncio_contratacion/expjaso647223/es_doc/index.html</t>
        </is>
      </c>
      <c r="AB16439" s="31" t="inlineStr">
        <is>
          <t>https://www.contratacion.euskadi.eus/contenidos/anuncio_contratacion/expjaso647223/es_doc/data/es_r01dtpd199bdb4e6ba56cace1789e291713939f47b</t>
        </is>
      </c>
      <c r="AC16439" s="31" t="inlineStr">
        <is>
          <t>https://www.contratacion.euskadi.eus/contenidos/anuncio_contratacion/expjaso647223/r01Index/expjaso647223-idxContent.xml</t>
        </is>
      </c>
      <c r="AD16439" s="31" t="inlineStr">
        <is>
          <t>16/01/2026</t>
        </is>
      </c>
      <c r="AE16439" s="31" t="inlineStr">
        <is>
          <t>r01epd013658e2b0595e89e0cfae1a80b1bd32074</t>
        </is>
      </c>
      <c r="AF16439" s="31" t="inlineStr">
        <is>
          <t>VISESA, S.A.</t>
        </is>
      </c>
      <c r="AG16439" s="31" t="inlineStr">
        <is>
          <t>r01epd013cb8feca15600b63da77d9863b91bbbce</t>
        </is>
      </c>
      <c r="AH16439" s="31" t="inlineStr">
        <is>
          <t>Departamento Técnico</t>
        </is>
      </c>
      <c r="AI16439" s="31" t="inlineStr">
        <is>
          <t/>
        </is>
      </c>
      <c r="AJ16439" s="31" t="inlineStr">
        <is>
          <t/>
        </is>
      </c>
    </row>
    <row r="16440" customHeight="true" ht="15.0">
      <c r="A16440" s="31" t="inlineStr">
        <is>
          <t>High performance 50kV e-beam lithography system</t>
        </is>
      </c>
      <c r="B16440" s="31" t="inlineStr">
        <is>
          <t/>
        </is>
      </c>
      <c r="C16440" s="31" t="inlineStr">
        <is>
          <t>Gobierno Vasco</t>
        </is>
      </c>
      <c r="D16440" s="31" t="inlineStr">
        <is>
          <t/>
        </is>
      </c>
      <c r="E16440" s="31" t="inlineStr">
        <is>
          <t/>
        </is>
      </c>
      <c r="F16440" s="31" t="inlineStr">
        <is>
          <t/>
        </is>
      </c>
      <c r="G16440" s="31" t="inlineStr">
        <is>
          <t>High performance 50kV e-beam lithography system</t>
        </is>
      </c>
      <c r="H16440" s="31" t="inlineStr">
        <is>
          <t>High performance 50kV e-beam lithography system</t>
        </is>
      </c>
      <c r="I16440" s="31" t="inlineStr">
        <is>
          <t/>
        </is>
      </c>
      <c r="J16440" s="31" t="inlineStr">
        <is>
          <t>04/10/2025</t>
        </is>
      </c>
      <c r="K16440" s="32" t="inlineStr">
        <is>
          <t>2025011</t>
        </is>
      </c>
      <c r="L16440" s="31" t="inlineStr">
        <is>
          <t>Formalización del contrato</t>
        </is>
      </c>
      <c r="M16440" s="31" t="inlineStr">
        <is>
          <t>false</t>
        </is>
      </c>
      <c r="N16440" s="31" t="inlineStr">
        <is>
          <t/>
        </is>
      </c>
      <c r="O16440" s="31" t="inlineStr">
        <is>
          <t/>
        </is>
      </c>
      <c r="P16440" s="31" t="inlineStr">
        <is>
          <t/>
        </is>
      </c>
      <c r="Q16440" s="31" t="inlineStr">
        <is>
          <t/>
        </is>
      </c>
      <c r="R16440" s="31" t="inlineStr">
        <is>
          <t/>
        </is>
      </c>
      <c r="S16440" s="31" t="inlineStr">
        <is>
          <t>https://www.contratacion.euskadi.eus/webkpe00-kpeperfi/es/contenidos/anuncio_contratacion/expjaso647299/es_doc/images/logo-cic-nanogune-txiki.png</t>
        </is>
      </c>
      <c r="T16440" s="31" t="inlineStr">
        <is>
          <t>Centro de Investigación Cooperativa en Nanociencias CIC nanoGUNE</t>
        </is>
      </c>
      <c r="U16440" s="31" t="inlineStr">
        <is>
          <t>G20903449 - CIC nanoGUNE</t>
        </is>
      </c>
      <c r="V16440" s="31" t="inlineStr">
        <is>
          <t>Director</t>
        </is>
      </c>
      <c r="W16440" s="31" t="inlineStr">
        <is>
          <t/>
        </is>
      </c>
      <c r="X16440" s="31" t="inlineStr">
        <is>
          <t/>
        </is>
      </c>
      <c r="Y16440" s="31" t="inlineStr">
        <is>
          <t>03/11/2025 23:59</t>
        </is>
      </c>
      <c r="Z16440" s="31" t="inlineStr">
        <is>
          <t>https://www.contratacion.euskadi.eus/anuncio_contratacion/high-performance-50kv-e-beam-lithography-system/webkpe00-kpesimpc/es/</t>
        </is>
      </c>
      <c r="AA16440" s="31" t="inlineStr">
        <is>
          <t>https://www.contratacion.euskadi.eus/webkpe00-kpesimpc/es/contenidos/anuncio_contratacion/expjaso647299/es_doc/index.html</t>
        </is>
      </c>
      <c r="AB16440" s="31" t="inlineStr">
        <is>
          <t>https://www.contratacion.euskadi.eus/contenidos/anuncio_contratacion/expjaso647299/es_doc/data/es_r01dtpd019a4e8f8ace78f902d914580d2cbbcb06b</t>
        </is>
      </c>
      <c r="AC16440" s="31" t="inlineStr">
        <is>
          <t>https://www.contratacion.euskadi.eus/contenidos/anuncio_contratacion/expjaso647299/r01Index/expjaso647299-idxContent.xml</t>
        </is>
      </c>
      <c r="AD16440" s="31" t="inlineStr">
        <is>
          <t>04/01/2026</t>
        </is>
      </c>
      <c r="AE16440" s="31" t="inlineStr">
        <is>
          <t>r01etpd01533161477d19f44dc1d6946d5b1a9bcd2</t>
        </is>
      </c>
      <c r="AF16440" s="31" t="inlineStr">
        <is>
          <t>Centro de Investigación Cooperativa en Nanociencias CIC nanoGUNE</t>
        </is>
      </c>
      <c r="AG16440" s="31" t="inlineStr">
        <is>
          <t>r01etpd15331ccb49d19f44dc1f70cee2f33d00e21</t>
        </is>
      </c>
      <c r="AH16440" s="31" t="inlineStr">
        <is>
          <t>Centro de Investigación Cooperativa en Nanociencias CIC nanoGUNE</t>
        </is>
      </c>
      <c r="AI16440" s="31" t="inlineStr">
        <is>
          <t/>
        </is>
      </c>
      <c r="AJ16440" s="31" t="inlineStr">
        <is>
          <t/>
        </is>
      </c>
    </row>
    <row r="16441" customHeight="true" ht="15.0">
      <c r="A16441" s="31" t="inlineStr">
        <is>
          <t>Contratación del servicio de prevención ajeno del ayuntamiento de Arrasate</t>
        </is>
      </c>
      <c r="B16441" s="31" t="inlineStr">
        <is>
          <t/>
        </is>
      </c>
      <c r="C16441" s="31" t="inlineStr">
        <is>
          <t>Gobierno Vasco</t>
        </is>
      </c>
      <c r="D16441" s="31" t="inlineStr">
        <is>
          <t/>
        </is>
      </c>
      <c r="E16441" s="31" t="inlineStr">
        <is>
          <t/>
        </is>
      </c>
      <c r="F16441" s="31" t="inlineStr">
        <is>
          <t/>
        </is>
      </c>
      <c r="G16441" s="31" t="inlineStr">
        <is>
          <t>Contratación del servicio de prevención ajeno del ayuntamiento de Arrasate</t>
        </is>
      </c>
      <c r="H16441" s="31" t="inlineStr">
        <is>
          <t>Contratación del servicio de prevención ajeno del ayuntamiento de Arrasate</t>
        </is>
      </c>
      <c r="I16441" s="31" t="inlineStr">
        <is>
          <t/>
        </is>
      </c>
      <c r="J16441" s="31" t="inlineStr">
        <is>
          <t>03/10/2025</t>
        </is>
      </c>
      <c r="K16441" s="31" t="inlineStr">
        <is>
          <t>2025CHOZ0038</t>
        </is>
      </c>
      <c r="L16441" s="31" t="inlineStr">
        <is>
          <t>Adjudicación provisional / definitiva</t>
        </is>
      </c>
      <c r="M16441" s="31" t="inlineStr">
        <is>
          <t>false</t>
        </is>
      </c>
      <c r="N16441" s="31" t="inlineStr">
        <is>
          <t/>
        </is>
      </c>
      <c r="O16441" s="31" t="inlineStr">
        <is>
          <t/>
        </is>
      </c>
      <c r="P16441" s="31" t="inlineStr">
        <is>
          <t/>
        </is>
      </c>
      <c r="Q16441" s="31" t="inlineStr">
        <is>
          <t/>
        </is>
      </c>
      <c r="R16441" s="31" t="inlineStr">
        <is>
          <t/>
        </is>
      </c>
      <c r="S16441" s="31" t="inlineStr">
        <is>
          <t>https://www.contratacion.euskadi.eus/webkpe00-kpeperfi/es/contenidos/anuncio_contratacion/expjaso647303/es_doc/images/logo_arrasate.jpg</t>
        </is>
      </c>
      <c r="T16441" s="31" t="inlineStr">
        <is>
          <t>Ayuntamiento de Arrasate/Mondragón</t>
        </is>
      </c>
      <c r="U16441" s="31" t="inlineStr">
        <is>
          <t>P2005900B - Ayuntamiento de Arrasate/Mondragón</t>
        </is>
      </c>
      <c r="V16441" s="31" t="inlineStr">
        <is>
          <t>Junta de Gobierno Local</t>
        </is>
      </c>
      <c r="W16441" s="31" t="inlineStr">
        <is>
          <t/>
        </is>
      </c>
      <c r="X16441" s="31" t="inlineStr">
        <is>
          <t/>
        </is>
      </c>
      <c r="Y16441" s="31" t="inlineStr">
        <is>
          <t>24/10/2025 18:00</t>
        </is>
      </c>
      <c r="Z16441" s="31" t="inlineStr">
        <is>
          <t>https://www.contratacion.euskadi.eus/anuncio_contratacion/contratacion-del-servicio-prevencion-ajeno-del-ayuntamiento-arrasate/expjaso647303/webkpe00-kpesimpc/es/</t>
        </is>
      </c>
      <c r="AA16441" s="31" t="inlineStr">
        <is>
          <t>https://www.contratacion.euskadi.eus/webkpe00-kpesimpc/es/contenidos/anuncio_contratacion/expjaso647303/es_doc/index.html</t>
        </is>
      </c>
      <c r="AB16441" s="31" t="inlineStr">
        <is>
          <t>https://www.contratacion.euskadi.eus/contenidos/anuncio_contratacion/expjaso647303/es_doc/data/es_r01dtpd0199a9b64ea356cace177ace14a90865503</t>
        </is>
      </c>
      <c r="AC16441" s="31" t="inlineStr">
        <is>
          <t>https://www.contratacion.euskadi.eus/contenidos/anuncio_contratacion/expjaso647303/r01Index/expjaso647303-idxContent.xml</t>
        </is>
      </c>
      <c r="AD16441" s="31" t="inlineStr">
        <is>
          <t>28/01/2026</t>
        </is>
      </c>
      <c r="AE16441" s="31" t="inlineStr">
        <is>
          <t>r01epd0146dcd3d30e199574bb2ed154906d419d6</t>
        </is>
      </c>
      <c r="AF16441" s="31" t="inlineStr">
        <is>
          <t>Ayuntamiento de Arrasate/Mondragón</t>
        </is>
      </c>
      <c r="AG16441" s="31" t="inlineStr">
        <is>
          <t>r01etpd152e4084e321a770ddc664321d049a7b9fd</t>
        </is>
      </c>
      <c r="AH16441" s="31" t="inlineStr">
        <is>
          <t>Ayuntamiento de Arrasate/Mondragón</t>
        </is>
      </c>
      <c r="AI16441" s="31" t="inlineStr">
        <is>
          <t/>
        </is>
      </c>
      <c r="AJ16441" s="31" t="inlineStr">
        <is>
          <t/>
        </is>
      </c>
    </row>
    <row r="16442" customHeight="true" ht="15.0">
      <c r="A16442" s="31" t="inlineStr">
        <is>
          <t>Servicios para la gestión integrada de plagas y enfermedades del arbolado de los espacios verdes urbanos del municipio de Leioa.</t>
        </is>
      </c>
      <c r="B16442" s="31" t="inlineStr">
        <is>
          <t/>
        </is>
      </c>
      <c r="C16442" s="31" t="inlineStr">
        <is>
          <t>Gobierno Vasco</t>
        </is>
      </c>
      <c r="D16442" s="31" t="inlineStr">
        <is>
          <t/>
        </is>
      </c>
      <c r="E16442" s="31" t="inlineStr">
        <is>
          <t/>
        </is>
      </c>
      <c r="F16442" s="31" t="inlineStr">
        <is>
          <t/>
        </is>
      </c>
      <c r="G16442" s="31" t="inlineStr">
        <is>
          <t>Servicios para la gestión integrada de plagas y enfermedades del arbolado de los espacios verdes urbanos del municipio de Leioa.</t>
        </is>
      </c>
      <c r="H16442" s="31" t="inlineStr">
        <is>
          <t>Servicios para la gestión integrada de plagas y enfermedades del arbolado de los espacios verdes urbanos del municipio de Leioa.</t>
        </is>
      </c>
      <c r="I16442" s="31" t="inlineStr">
        <is>
          <t/>
        </is>
      </c>
      <c r="J16442" s="31" t="inlineStr">
        <is>
          <t>21/10/2025</t>
        </is>
      </c>
      <c r="K16442" s="31" t="inlineStr">
        <is>
          <t>29/2024-2020L</t>
        </is>
      </c>
      <c r="L16442" s="31" t="inlineStr">
        <is>
          <t>Adjudicación provisional / definitiva</t>
        </is>
      </c>
      <c r="M16442" s="31" t="inlineStr">
        <is>
          <t>false</t>
        </is>
      </c>
      <c r="N16442" s="31" t="inlineStr">
        <is>
          <t/>
        </is>
      </c>
      <c r="O16442" s="31" t="inlineStr">
        <is>
          <t/>
        </is>
      </c>
      <c r="P16442" s="31" t="inlineStr">
        <is>
          <t/>
        </is>
      </c>
      <c r="Q16442" s="31" t="inlineStr">
        <is>
          <t/>
        </is>
      </c>
      <c r="R16442" s="31" t="inlineStr">
        <is>
          <t/>
        </is>
      </c>
      <c r="S16442" s="31" t="inlineStr">
        <is>
          <t>https://www.contratacion.euskadi.eus/webkpe00-kpeperfi/es/contenidos/anuncio_contratacion/expjaso647306/es_doc/images/logo_leioa.jpg</t>
        </is>
      </c>
      <c r="T16442" s="31" t="inlineStr">
        <is>
          <t>Ayuntamiento de Leioa</t>
        </is>
      </c>
      <c r="U16442" s="31" t="inlineStr">
        <is>
          <t>P4806400J - Ayuntamiento de Leioa</t>
        </is>
      </c>
      <c r="V16442" s="31" t="inlineStr">
        <is>
          <t>Alcaldia</t>
        </is>
      </c>
      <c r="W16442" s="31" t="inlineStr">
        <is>
          <t/>
        </is>
      </c>
      <c r="X16442" s="31" t="inlineStr">
        <is>
          <t/>
        </is>
      </c>
      <c r="Y16442" s="31" t="inlineStr">
        <is>
          <t>05/11/2025 17:00</t>
        </is>
      </c>
      <c r="Z16442" s="31" t="inlineStr">
        <is>
          <t>https://www.contratacion.euskadi.eus/anuncio_contratacion/servicios-gestion-integrada-plagas-y-enfermedades-del-arbolado-espacios-verdes-urbanos-del-municipio-leioa/expjaso647306/webkpe00-kpesimpc/es/</t>
        </is>
      </c>
      <c r="AA16442" s="31" t="inlineStr">
        <is>
          <t>https://www.contratacion.euskadi.eus/webkpe00-kpesimpc/es/contenidos/anuncio_contratacion/expjaso647306/es_doc/index.html</t>
        </is>
      </c>
      <c r="AB16442" s="31" t="inlineStr">
        <is>
          <t>https://www.contratacion.euskadi.eus/contenidos/anuncio_contratacion/expjaso647306/es_doc/data/es_r01dtpd19a056d2c8f77b610dda12160fc30224f23</t>
        </is>
      </c>
      <c r="AC16442" s="31" t="inlineStr">
        <is>
          <t>https://www.contratacion.euskadi.eus/contenidos/anuncio_contratacion/expjaso647306/r01Index/expjaso647306-idxContent.xml</t>
        </is>
      </c>
      <c r="AD16442" s="31" t="inlineStr">
        <is>
          <t>30/01/2026</t>
        </is>
      </c>
      <c r="AE16442" s="31" t="inlineStr">
        <is>
          <t>r01etpd160272a2c754ba35682646a362f943c870b</t>
        </is>
      </c>
      <c r="AF16442" s="31" t="inlineStr">
        <is>
          <t>Ayuntamiento de Leioa</t>
        </is>
      </c>
      <c r="AG16442" s="31" t="inlineStr">
        <is>
          <t>r01etpd160272df6324ba356823115b2cea99c34bc</t>
        </is>
      </c>
      <c r="AH16442" s="31" t="inlineStr">
        <is>
          <t>Ayuntamiento de Leioa</t>
        </is>
      </c>
      <c r="AI16442" s="31" t="inlineStr">
        <is>
          <t/>
        </is>
      </c>
      <c r="AJ16442" s="31" t="inlineStr">
        <is>
          <t/>
        </is>
      </c>
    </row>
    <row r="16443" customHeight="true" ht="15.0">
      <c r="A16443" s="31" t="inlineStr">
        <is>
          <t>Obra de comunicaciones de la estación de Anoeta</t>
        </is>
      </c>
      <c r="B16443" s="31" t="inlineStr">
        <is>
          <t/>
        </is>
      </c>
      <c r="C16443" s="31" t="inlineStr">
        <is>
          <t>Gobierno Vasco</t>
        </is>
      </c>
      <c r="D16443" s="31" t="inlineStr">
        <is>
          <t/>
        </is>
      </c>
      <c r="E16443" s="31" t="inlineStr">
        <is>
          <t/>
        </is>
      </c>
      <c r="F16443" s="31" t="inlineStr">
        <is>
          <t/>
        </is>
      </c>
      <c r="G16443" s="31" t="inlineStr">
        <is>
          <t>Obra de comunicaciones de la estación de Anoeta</t>
        </is>
      </c>
      <c r="H16443" s="31" t="inlineStr">
        <is>
          <t>Obra de comunicaciones de la estación de Anoeta</t>
        </is>
      </c>
      <c r="I16443" s="31" t="inlineStr">
        <is>
          <t/>
        </is>
      </c>
      <c r="J16443" s="31" t="inlineStr">
        <is>
          <t>02/10/2025</t>
        </is>
      </c>
      <c r="K16443" s="31" t="inlineStr">
        <is>
          <t>P20027094</t>
        </is>
      </c>
      <c r="L16443" s="31" t="inlineStr">
        <is>
          <t>Formalización del contrato</t>
        </is>
      </c>
      <c r="M16443" s="31" t="inlineStr">
        <is>
          <t>false</t>
        </is>
      </c>
      <c r="N16443" s="31" t="inlineStr">
        <is>
          <t/>
        </is>
      </c>
      <c r="O16443" s="31" t="inlineStr">
        <is>
          <t/>
        </is>
      </c>
      <c r="P16443" s="31" t="inlineStr">
        <is>
          <t/>
        </is>
      </c>
      <c r="Q16443" s="31" t="inlineStr">
        <is>
          <t/>
        </is>
      </c>
      <c r="R16443" s="31" t="inlineStr">
        <is>
          <t/>
        </is>
      </c>
      <c r="S16443" s="31" t="inlineStr">
        <is>
          <t>https://www.contratacion.euskadi.eus/webkpe00-kpeperfi/es/contenidos/anuncio_contratacion/expjaso647309/es_doc/images/ets-logo-txiki.png</t>
        </is>
      </c>
      <c r="T16443" s="31" t="inlineStr">
        <is>
          <t>Euskal Trenbide Sarea</t>
        </is>
      </c>
      <c r="U16443" s="31" t="inlineStr">
        <is>
          <t>S0100001G - ETS - Euskal Trenbide Sarea</t>
        </is>
      </c>
      <c r="V16443" s="31" t="inlineStr">
        <is>
          <t>Comisión Delegada en Materia de Contratación de ETS</t>
        </is>
      </c>
      <c r="W16443" s="31" t="inlineStr">
        <is>
          <t/>
        </is>
      </c>
      <c r="X16443" s="31" t="inlineStr">
        <is>
          <t/>
        </is>
      </c>
      <c r="Y16443" s="31" t="inlineStr">
        <is>
          <t>15/10/2025 12:00</t>
        </is>
      </c>
      <c r="Z16443" s="31" t="inlineStr">
        <is>
          <t>https://www.contratacion.euskadi.eus/anuncio_contratacion/obra-comunicaciones-estacion-anoeta/expjaso647309/webkpe00-kpesimpc/es/</t>
        </is>
      </c>
      <c r="AA16443" s="31" t="inlineStr">
        <is>
          <t>https://www.contratacion.euskadi.eus/webkpe00-kpesimpc/es/contenidos/anuncio_contratacion/expjaso647309/es_doc/index.html</t>
        </is>
      </c>
      <c r="AB16443" s="31" t="inlineStr">
        <is>
          <t>https://www.contratacion.euskadi.eus/contenidos/anuncio_contratacion/expjaso647309/es_doc/data/es_r01dtpd019a4eab7a6d78f902d5ae16a65da6cf9af</t>
        </is>
      </c>
      <c r="AC16443" s="31" t="inlineStr">
        <is>
          <t>https://www.contratacion.euskadi.eus/contenidos/anuncio_contratacion/expjaso647309/r01Index/expjaso647309-idxContent.xml</t>
        </is>
      </c>
      <c r="AD16443" s="31" t="inlineStr">
        <is>
          <t>07/01/2026</t>
        </is>
      </c>
      <c r="AE16443" s="31" t="inlineStr">
        <is>
          <t>r01epd0124ddd405c0f66eb66553e9a3434a06831</t>
        </is>
      </c>
      <c r="AF16443" s="31" t="inlineStr">
        <is>
          <t>ETS - Euskal Trenbide Sarea</t>
        </is>
      </c>
      <c r="AG16443" s="31" t="inlineStr">
        <is>
          <t>r01epd012641c34ddf902dada3c34f0feb97d5a59</t>
        </is>
      </c>
      <c r="AH16443" s="31" t="inlineStr">
        <is>
          <t>ETS - Euskal Trenbide Sarea</t>
        </is>
      </c>
      <c r="AI16443" s="31" t="inlineStr">
        <is>
          <t/>
        </is>
      </c>
      <c r="AJ16443" s="31" t="inlineStr">
        <is>
          <t/>
        </is>
      </c>
    </row>
    <row r="16444" customHeight="true" ht="15.0">
      <c r="A16444" s="31" t="inlineStr">
        <is>
          <t>Obra de Comunicaciones de la Variante del Topo</t>
        </is>
      </c>
      <c r="B16444" s="31" t="inlineStr">
        <is>
          <t/>
        </is>
      </c>
      <c r="C16444" s="31" t="inlineStr">
        <is>
          <t>Gobierno Vasco</t>
        </is>
      </c>
      <c r="D16444" s="31" t="inlineStr">
        <is>
          <t/>
        </is>
      </c>
      <c r="E16444" s="31" t="inlineStr">
        <is>
          <t/>
        </is>
      </c>
      <c r="F16444" s="31" t="inlineStr">
        <is>
          <t/>
        </is>
      </c>
      <c r="G16444" s="31" t="inlineStr">
        <is>
          <t>Obra de Comunicaciones de la Variante del Topo</t>
        </is>
      </c>
      <c r="H16444" s="31" t="inlineStr">
        <is>
          <t>Obra de Comunicaciones de la Variante del Topo</t>
        </is>
      </c>
      <c r="I16444" s="31" t="inlineStr">
        <is>
          <t/>
        </is>
      </c>
      <c r="J16444" s="31" t="inlineStr">
        <is>
          <t>02/10/2025</t>
        </is>
      </c>
      <c r="K16444" s="31" t="inlineStr">
        <is>
          <t>P20027104</t>
        </is>
      </c>
      <c r="L16444" s="31" t="inlineStr">
        <is>
          <t>Formalización del contrato</t>
        </is>
      </c>
      <c r="M16444" s="31" t="inlineStr">
        <is>
          <t>false</t>
        </is>
      </c>
      <c r="N16444" s="31" t="inlineStr">
        <is>
          <t/>
        </is>
      </c>
      <c r="O16444" s="31" t="inlineStr">
        <is>
          <t/>
        </is>
      </c>
      <c r="P16444" s="31" t="inlineStr">
        <is>
          <t/>
        </is>
      </c>
      <c r="Q16444" s="31" t="inlineStr">
        <is>
          <t/>
        </is>
      </c>
      <c r="R16444" s="31" t="inlineStr">
        <is>
          <t/>
        </is>
      </c>
      <c r="S16444" s="31" t="inlineStr">
        <is>
          <t>https://www.contratacion.euskadi.eus/webkpe00-kpeperfi/es/contenidos/anuncio_contratacion/expjaso647310/es_doc/images/ets-logo-txiki.png</t>
        </is>
      </c>
      <c r="T16444" s="31" t="inlineStr">
        <is>
          <t>Euskal Trenbide Sarea</t>
        </is>
      </c>
      <c r="U16444" s="31" t="inlineStr">
        <is>
          <t>S0100001G - ETS - Euskal Trenbide Sarea</t>
        </is>
      </c>
      <c r="V16444" s="31" t="inlineStr">
        <is>
          <t>Comisión Delegada en Materia de Contratación de ETS</t>
        </is>
      </c>
      <c r="W16444" s="31" t="inlineStr">
        <is>
          <t/>
        </is>
      </c>
      <c r="X16444" s="31" t="inlineStr">
        <is>
          <t/>
        </is>
      </c>
      <c r="Y16444" s="31" t="inlineStr">
        <is>
          <t>15/10/2025 12:00</t>
        </is>
      </c>
      <c r="Z16444" s="31" t="inlineStr">
        <is>
          <t>https://www.contratacion.euskadi.eus/anuncio_contratacion/obra-comunicaciones-variante-del-topo/expjaso647310/webkpe00-kpesimpc/es/</t>
        </is>
      </c>
      <c r="AA16444" s="31" t="inlineStr">
        <is>
          <t>https://www.contratacion.euskadi.eus/webkpe00-kpesimpc/es/contenidos/anuncio_contratacion/expjaso647310/es_doc/index.html</t>
        </is>
      </c>
      <c r="AB16444" s="31" t="inlineStr">
        <is>
          <t>https://www.contratacion.euskadi.eus/contenidos/anuncio_contratacion/expjaso647310/es_doc/data/es_r01dtpd199a494b53414b5be97471fd4ff72842fa7</t>
        </is>
      </c>
      <c r="AC16444" s="31" t="inlineStr">
        <is>
          <t>https://www.contratacion.euskadi.eus/contenidos/anuncio_contratacion/expjaso647310/r01Index/expjaso647310-idxContent.xml</t>
        </is>
      </c>
      <c r="AD16444" s="31" t="inlineStr">
        <is>
          <t>19/01/2026</t>
        </is>
      </c>
      <c r="AE16444" s="31" t="inlineStr">
        <is>
          <t>r01epd0124ddd405c0f66eb66553e9a3434a06831</t>
        </is>
      </c>
      <c r="AF16444" s="31" t="inlineStr">
        <is>
          <t>ETS - Euskal Trenbide Sarea</t>
        </is>
      </c>
      <c r="AG16444" s="31" t="inlineStr">
        <is>
          <t>r01epd012641c34ddf902dada3c34f0feb97d5a59</t>
        </is>
      </c>
      <c r="AH16444" s="31" t="inlineStr">
        <is>
          <t>ETS - Euskal Trenbide Sarea</t>
        </is>
      </c>
      <c r="AI16444" s="31" t="inlineStr">
        <is>
          <t/>
        </is>
      </c>
      <c r="AJ16444" s="31" t="inlineStr">
        <is>
          <t/>
        </is>
      </c>
    </row>
    <row r="16445" customHeight="true" ht="15.0">
      <c r="A16445" s="31" t="inlineStr">
        <is>
          <t>Diseño preliminar de proyectos demostradores de carácter innovador para la adaptación climática en Euskadi</t>
        </is>
      </c>
      <c r="B16445" s="31" t="inlineStr">
        <is>
          <t/>
        </is>
      </c>
      <c r="C16445" s="31" t="inlineStr">
        <is>
          <t>Gobierno Vasco</t>
        </is>
      </c>
      <c r="D16445" s="31" t="inlineStr">
        <is>
          <t/>
        </is>
      </c>
      <c r="E16445" s="31" t="inlineStr">
        <is>
          <t/>
        </is>
      </c>
      <c r="F16445" s="31" t="inlineStr">
        <is>
          <t/>
        </is>
      </c>
      <c r="G16445" s="31" t="inlineStr">
        <is>
          <t>Diseño preliminar de proyectos demostradores de carácter innovador para la adaptación climática en Euskadi</t>
        </is>
      </c>
      <c r="H16445" s="31" t="inlineStr">
        <is>
          <t>Diseño preliminar de proyectos demostradores de carácter innovador para la adaptación climática en Euskadi</t>
        </is>
      </c>
      <c r="I16445" s="31" t="inlineStr">
        <is>
          <t/>
        </is>
      </c>
      <c r="J16445" s="31" t="inlineStr">
        <is>
          <t>06/10/2025</t>
        </is>
      </c>
      <c r="K16445" s="32" t="inlineStr">
        <is>
          <t>1757</t>
        </is>
      </c>
      <c r="L16445" s="31" t="inlineStr">
        <is>
          <t>Formalización del contrato</t>
        </is>
      </c>
      <c r="M16445" s="31" t="inlineStr">
        <is>
          <t>false</t>
        </is>
      </c>
      <c r="N16445" s="31" t="inlineStr">
        <is>
          <t/>
        </is>
      </c>
      <c r="O16445" s="31" t="inlineStr">
        <is>
          <t/>
        </is>
      </c>
      <c r="P16445" s="31" t="inlineStr">
        <is>
          <t/>
        </is>
      </c>
      <c r="Q16445" s="31" t="inlineStr">
        <is>
          <t/>
        </is>
      </c>
      <c r="R16445" s="31" t="inlineStr">
        <is>
          <t/>
        </is>
      </c>
      <c r="S16445" s="31" t="inlineStr">
        <is>
          <t>https://www.contratacion.euskadi.eus/webkpe00-kpeperfi/es/contenidos/anuncio_contratacion/expjaso647319/es_doc/images/nuevo-ihobe-positivo_color.png</t>
        </is>
      </c>
      <c r="T16445" s="31" t="inlineStr">
        <is>
          <t>Sociedad Pública de Gestión Ambiental, IHOBE, S.A.</t>
        </is>
      </c>
      <c r="U16445" s="31" t="inlineStr">
        <is>
          <t>A01024223 - IHOBE, S.A.</t>
        </is>
      </c>
      <c r="V16445" s="31" t="inlineStr">
        <is>
          <t>Director general</t>
        </is>
      </c>
      <c r="W16445" s="31" t="inlineStr">
        <is>
          <t/>
        </is>
      </c>
      <c r="X16445" s="31" t="inlineStr">
        <is>
          <t/>
        </is>
      </c>
      <c r="Y16445" s="31" t="inlineStr">
        <is>
          <t>31/10/2025 12:00</t>
        </is>
      </c>
      <c r="Z16445" s="31" t="inlineStr">
        <is>
          <t>https://www.contratacion.euskadi.eus/anuncio_contratacion/diseno-preliminar-proyectos-demostradores-caracter-innovador-adaptacion-climatica-euskadi/webkpe00-kpesimpc/es/</t>
        </is>
      </c>
      <c r="AA16445" s="31" t="inlineStr">
        <is>
          <t>https://www.contratacion.euskadi.eus/webkpe00-kpesimpc/es/contenidos/anuncio_contratacion/expjaso647319/es_doc/index.html</t>
        </is>
      </c>
      <c r="AB16445" s="31" t="inlineStr">
        <is>
          <t>https://www.contratacion.euskadi.eus/contenidos/anuncio_contratacion/expjaso647319/es_doc/data/es_r01dtpd19a6e27f0c348263a36c6b6c90877ef3568</t>
        </is>
      </c>
      <c r="AC16445" s="31" t="inlineStr">
        <is>
          <t>https://www.contratacion.euskadi.eus/contenidos/anuncio_contratacion/expjaso647319/r01Index/expjaso647319-idxContent.xml</t>
        </is>
      </c>
      <c r="AD16445" s="31" t="inlineStr">
        <is>
          <t>11/02/2026</t>
        </is>
      </c>
      <c r="AE16445" s="31" t="inlineStr">
        <is>
          <t>r01epd012761b52b7aeeaede4756370898b0aa43e</t>
        </is>
      </c>
      <c r="AF16445" s="31" t="inlineStr">
        <is>
          <t>IHOBE - Sociedad Pública de Gestión Ambiental, S.A.</t>
        </is>
      </c>
      <c r="AG16445" s="31" t="inlineStr">
        <is>
          <t>r01epd01463c6474041493a2a2528c64294e6810c</t>
        </is>
      </c>
      <c r="AH16445" s="31" t="inlineStr">
        <is>
          <t>IHOBE - Sociedad Pública de Gestión Ambiental</t>
        </is>
      </c>
      <c r="AI16445" s="31" t="inlineStr">
        <is>
          <t/>
        </is>
      </c>
      <c r="AJ16445" s="31" t="inlineStr">
        <is>
          <t/>
        </is>
      </c>
    </row>
    <row r="16446" customHeight="true" ht="15.0">
      <c r="A16446" s="31" t="inlineStr">
        <is>
          <t>Servicio asistencia técnica para el mantenimiento del sistema informático de gestión de la información de los laboratorios de abastecimiento y saneamiento (LIMS).</t>
        </is>
      </c>
      <c r="B16446" s="31" t="inlineStr">
        <is>
          <t/>
        </is>
      </c>
      <c r="C16446" s="31" t="inlineStr">
        <is>
          <t>Gobierno Vasco</t>
        </is>
      </c>
      <c r="D16446" s="31" t="inlineStr">
        <is>
          <t/>
        </is>
      </c>
      <c r="E16446" s="31" t="inlineStr">
        <is>
          <t/>
        </is>
      </c>
      <c r="F16446" s="31" t="inlineStr">
        <is>
          <t/>
        </is>
      </c>
      <c r="G16446" s="31" t="inlineStr">
        <is>
          <t>Servicio asistencia técnica para el mantenimiento del sistema informático de gestión de la información de los laboratorios de abastecimiento y saneamiento (LIMS).</t>
        </is>
      </c>
      <c r="H16446" s="31" t="inlineStr">
        <is>
          <t>Servicio asistencia técnica para el mantenimiento del sistema informático de gestión de la información de los laboratorios de abastecimiento y saneamiento (LIMS).</t>
        </is>
      </c>
      <c r="I16446" s="31" t="inlineStr">
        <is>
          <t/>
        </is>
      </c>
      <c r="J16446" s="31" t="inlineStr">
        <is>
          <t>03/10/2025</t>
        </is>
      </c>
      <c r="K16446" s="32" t="inlineStr">
        <is>
          <t>3220</t>
        </is>
      </c>
      <c r="L16446" s="31" t="inlineStr">
        <is>
          <t>Adjudicación provisional / definitiva</t>
        </is>
      </c>
      <c r="M16446" s="31" t="inlineStr">
        <is>
          <t>false</t>
        </is>
      </c>
      <c r="N16446" s="31" t="inlineStr">
        <is>
          <t/>
        </is>
      </c>
      <c r="O16446" s="31" t="inlineStr">
        <is>
          <t/>
        </is>
      </c>
      <c r="P16446" s="31" t="inlineStr">
        <is>
          <t/>
        </is>
      </c>
      <c r="Q16446" s="31" t="inlineStr">
        <is>
          <t/>
        </is>
      </c>
      <c r="R16446" s="31" t="inlineStr">
        <is>
          <t/>
        </is>
      </c>
      <c r="S16446" s="31" t="inlineStr">
        <is>
          <t>https://www.contratacion.euskadi.eus/webkpe00-kpeperfi/es/contenidos/anuncio_contratacion/expjaso647320/es_doc/images/logo_consorcio_aguas_bilbao.jpg</t>
        </is>
      </c>
      <c r="T16446" s="31" t="inlineStr">
        <is>
          <t>Consorcio de Aguas Bilbao Bizkaia</t>
        </is>
      </c>
      <c r="U16446" s="31" t="inlineStr">
        <is>
          <t>P4800005C - Consorcio de Aguas Bilbao Bizkaia</t>
        </is>
      </c>
      <c r="V16446" s="31" t="inlineStr">
        <is>
          <t>Presidente</t>
        </is>
      </c>
      <c r="W16446" s="31" t="inlineStr">
        <is>
          <t/>
        </is>
      </c>
      <c r="X16446" s="31" t="inlineStr">
        <is>
          <t/>
        </is>
      </c>
      <c r="Y16446" s="31" t="inlineStr">
        <is>
          <t>07/11/2025 13:00</t>
        </is>
      </c>
      <c r="Z16446" s="31" t="inlineStr">
        <is>
          <t>https://www.contratacion.euskadi.eus/anuncio_contratacion/servicio-asistencia-tecnica-mantenimiento-del-sistema-informatico-gestion-informacion-laboratorios-abastecimiento-y-saneamiento-lims/webkpe00-kpesimpc/es/</t>
        </is>
      </c>
      <c r="AA16446" s="31" t="inlineStr">
        <is>
          <t>https://www.contratacion.euskadi.eus/webkpe00-kpesimpc/es/contenidos/anuncio_contratacion/expjaso647320/es_doc/index.html</t>
        </is>
      </c>
      <c r="AB16446" s="31" t="inlineStr">
        <is>
          <t>https://www.contratacion.euskadi.eus/contenidos/anuncio_contratacion/expjaso647320/es_doc/data/es_r01dtpd199a827e97a56cace17b4d7f5e1d121fd9e</t>
        </is>
      </c>
      <c r="AC16446" s="31" t="inlineStr">
        <is>
          <t>https://www.contratacion.euskadi.eus/contenidos/anuncio_contratacion/expjaso647320/r01Index/expjaso647320-idxContent.xml</t>
        </is>
      </c>
      <c r="AD16446" s="31" t="inlineStr">
        <is>
          <t>30/01/2026</t>
        </is>
      </c>
      <c r="AE16446" s="31" t="inlineStr">
        <is>
          <t>r01etpd15f05baca751c62cdb9eb39ed5a40b46efa</t>
        </is>
      </c>
      <c r="AF16446" s="31" t="inlineStr">
        <is>
          <t>Consorcio de Aguas Bilbao Bizkaia</t>
        </is>
      </c>
      <c r="AG16446" s="31" t="inlineStr">
        <is>
          <t>r01etpd15f05bd41f81c62cdb9a4e60f2a14aee24d</t>
        </is>
      </c>
      <c r="AH16446" s="31" t="inlineStr">
        <is>
          <t>Consorcio de Aguas Bilbao Bizkaia</t>
        </is>
      </c>
      <c r="AI16446" s="31" t="inlineStr">
        <is>
          <t/>
        </is>
      </c>
      <c r="AJ16446" s="31" t="inlineStr">
        <is>
          <t/>
        </is>
      </c>
    </row>
    <row r="16447" customHeight="true" ht="15.0">
      <c r="A16447" s="31" t="inlineStr">
        <is>
          <t>Mantenimiento de los ventiladores de emergencia de la L1 y L2 de metro Bilbao</t>
        </is>
      </c>
      <c r="B16447" s="31" t="inlineStr">
        <is>
          <t/>
        </is>
      </c>
      <c r="C16447" s="31" t="inlineStr">
        <is>
          <t>Gobierno Vasco</t>
        </is>
      </c>
      <c r="D16447" s="31" t="inlineStr">
        <is>
          <t/>
        </is>
      </c>
      <c r="E16447" s="31" t="inlineStr">
        <is>
          <t/>
        </is>
      </c>
      <c r="F16447" s="31" t="inlineStr">
        <is>
          <t/>
        </is>
      </c>
      <c r="G16447" s="31" t="inlineStr">
        <is>
          <t>Mantenimiento de los ventiladores de emergencia de la L1 y L2 de metro Bilbao</t>
        </is>
      </c>
      <c r="H16447" s="31" t="inlineStr">
        <is>
          <t>Mantenimiento de los ventiladores de emergencia de la L1 y L2 de metro Bilbao</t>
        </is>
      </c>
      <c r="I16447" s="31" t="inlineStr">
        <is>
          <t/>
        </is>
      </c>
      <c r="J16447" s="31" t="inlineStr">
        <is>
          <t>02/10/2025</t>
        </is>
      </c>
      <c r="K16447" s="31" t="inlineStr">
        <is>
          <t>25/069</t>
        </is>
      </c>
      <c r="L16447" s="31" t="inlineStr">
        <is>
          <t>Formalización del contrato</t>
        </is>
      </c>
      <c r="M16447" s="31" t="inlineStr">
        <is>
          <t>false</t>
        </is>
      </c>
      <c r="N16447" s="31" t="inlineStr">
        <is>
          <t/>
        </is>
      </c>
      <c r="O16447" s="31" t="inlineStr">
        <is>
          <t/>
        </is>
      </c>
      <c r="P16447" s="31" t="inlineStr">
        <is>
          <t/>
        </is>
      </c>
      <c r="Q16447" s="31" t="inlineStr">
        <is>
          <t/>
        </is>
      </c>
      <c r="R16447" s="31" t="inlineStr">
        <is>
          <t/>
        </is>
      </c>
      <c r="S16447" s="31" t="inlineStr">
        <is>
          <t>https://www.contratacion.euskadi.eus/webkpe00-kpeperfi/es/contenidos/anuncio_contratacion/expjaso647337/es_doc/images/logo_metro_bilbao.jpg</t>
        </is>
      </c>
      <c r="T16447" s="31" t="inlineStr">
        <is>
          <t>Metro Bilbao, S.A.</t>
        </is>
      </c>
      <c r="U16447" s="31" t="inlineStr">
        <is>
          <t>A48541957 - Metro Bilbao, S.A.</t>
        </is>
      </c>
      <c r="V16447" s="31" t="inlineStr">
        <is>
          <t>Consejo de Administración</t>
        </is>
      </c>
      <c r="W16447" s="31" t="inlineStr">
        <is>
          <t/>
        </is>
      </c>
      <c r="X16447" s="31" t="inlineStr">
        <is>
          <t/>
        </is>
      </c>
      <c r="Y16447" s="31" t="inlineStr">
        <is>
          <t>28/10/2025 12:00</t>
        </is>
      </c>
      <c r="Z16447" s="31" t="inlineStr">
        <is>
          <t>https://www.contratacion.euskadi.eus/anuncio_contratacion/mantenimiento-ventiladores-emergencia-l1-y-l2-metro-bilbao/webkpe00-kpesimpc/es/</t>
        </is>
      </c>
      <c r="AA16447" s="31" t="inlineStr">
        <is>
          <t>https://www.contratacion.euskadi.eus/webkpe00-kpesimpc/es/contenidos/anuncio_contratacion/expjaso647337/es_doc/index.html</t>
        </is>
      </c>
      <c r="AB16447" s="31" t="inlineStr">
        <is>
          <t>https://www.contratacion.euskadi.eus/contenidos/anuncio_contratacion/expjaso647337/es_doc/data/es_r01dtpd199a4e209a314b5be97c1b6e7f439dbd32b</t>
        </is>
      </c>
      <c r="AC16447" s="31" t="inlineStr">
        <is>
          <t>https://www.contratacion.euskadi.eus/contenidos/anuncio_contratacion/expjaso647337/r01Index/expjaso647337-idxContent.xml</t>
        </is>
      </c>
      <c r="AD16447" s="31" t="inlineStr">
        <is>
          <t>19/01/2026</t>
        </is>
      </c>
      <c r="AE16447" s="31" t="inlineStr">
        <is>
          <t>r01etpd1618acdb82d1dc44916a99765033fb5b607</t>
        </is>
      </c>
      <c r="AF16447" s="31" t="inlineStr">
        <is>
          <t>Metro Bilbao, S.A.</t>
        </is>
      </c>
      <c r="AG16447" s="31" t="inlineStr">
        <is>
          <t>r01etpd1618acf5c741dc44916d6e48817bfb1c45a</t>
        </is>
      </c>
      <c r="AH16447" s="31" t="inlineStr">
        <is>
          <t>Metro Bilbao, S.A.</t>
        </is>
      </c>
      <c r="AI16447" s="31" t="inlineStr">
        <is>
          <t/>
        </is>
      </c>
      <c r="AJ16447" s="31" t="inlineStr">
        <is>
          <t/>
        </is>
      </c>
    </row>
    <row r="16448" customHeight="true" ht="15.0">
      <c r="A16448" s="31" t="inlineStr">
        <is>
          <t>Servicio de limpieza de las instalaciones de LEA/AVC</t>
        </is>
      </c>
      <c r="B16448" s="31" t="inlineStr">
        <is>
          <t/>
        </is>
      </c>
      <c r="C16448" s="31" t="inlineStr">
        <is>
          <t>Gobierno Vasco</t>
        </is>
      </c>
      <c r="D16448" s="31" t="inlineStr">
        <is>
          <t/>
        </is>
      </c>
      <c r="E16448" s="31" t="inlineStr">
        <is>
          <t/>
        </is>
      </c>
      <c r="F16448" s="31" t="inlineStr">
        <is>
          <t/>
        </is>
      </c>
      <c r="G16448" s="31" t="inlineStr">
        <is>
          <t>Servicio de limpieza de las instalaciones de LEA/AVC</t>
        </is>
      </c>
      <c r="H16448" s="31" t="inlineStr">
        <is>
          <t>Servicio de limpieza de las instalaciones de LEA/AVC</t>
        </is>
      </c>
      <c r="I16448" s="31" t="inlineStr">
        <is>
          <t/>
        </is>
      </c>
      <c r="J16448" s="31" t="inlineStr">
        <is>
          <t>14/10/2025</t>
        </is>
      </c>
      <c r="K16448" s="31" t="inlineStr">
        <is>
          <t>LEA/AVC 01_2026</t>
        </is>
      </c>
      <c r="L16448" s="31" t="inlineStr">
        <is>
          <t>Formalización del contrato</t>
        </is>
      </c>
      <c r="M16448" s="31" t="inlineStr">
        <is>
          <t>false</t>
        </is>
      </c>
      <c r="N16448" s="31" t="inlineStr">
        <is>
          <t/>
        </is>
      </c>
      <c r="O16448" s="31" t="inlineStr">
        <is>
          <t/>
        </is>
      </c>
      <c r="P16448" s="31" t="inlineStr">
        <is>
          <t/>
        </is>
      </c>
      <c r="Q16448" s="31" t="inlineStr">
        <is>
          <t/>
        </is>
      </c>
      <c r="R16448" s="31" t="inlineStr">
        <is>
          <t/>
        </is>
      </c>
      <c r="S16448" s="31" t="inlineStr">
        <is>
          <t>https://www.contratacion.euskadi.eus/webkpe00-kpeperfi/es/contenidos/anuncio_contratacion/expjaso647347/es_doc/images/AVC_LOGO.jpg</t>
        </is>
      </c>
      <c r="T16448" s="31" t="inlineStr">
        <is>
          <t>Autoridad Vasca de la Competencia</t>
        </is>
      </c>
      <c r="U16448" s="31" t="inlineStr">
        <is>
          <t>Q4800743I - Autoridad Vasca de la Competencia</t>
        </is>
      </c>
      <c r="V16448" s="31" t="inlineStr">
        <is>
          <t>Presidente</t>
        </is>
      </c>
      <c r="W16448" s="31" t="inlineStr">
        <is>
          <t/>
        </is>
      </c>
      <c r="X16448" s="31" t="inlineStr">
        <is>
          <t/>
        </is>
      </c>
      <c r="Y16448" s="31" t="inlineStr">
        <is>
          <t>07/11/2025 23:59</t>
        </is>
      </c>
      <c r="Z16448" s="31" t="inlineStr">
        <is>
          <t>https://www.contratacion.euskadi.eus/anuncio_contratacion/servicio-limpieza-instalaciones-lea-avc/webkpe00-kpesimpc/es/</t>
        </is>
      </c>
      <c r="AA16448" s="31" t="inlineStr">
        <is>
          <t>https://www.contratacion.euskadi.eus/webkpe00-kpesimpc/es/contenidos/anuncio_contratacion/expjaso647347/es_doc/index.html</t>
        </is>
      </c>
      <c r="AB16448" s="31" t="inlineStr">
        <is>
          <t>https://www.contratacion.euskadi.eus/contenidos/anuncio_contratacion/expjaso647347/es_doc/data/es_r01dtpd0199e2a59d5b88e3eced49514cceb866e7b</t>
        </is>
      </c>
      <c r="AC16448" s="31" t="inlineStr">
        <is>
          <t>https://www.contratacion.euskadi.eus/contenidos/anuncio_contratacion/expjaso647347/r01Index/expjaso647347-idxContent.xml</t>
        </is>
      </c>
      <c r="AD16448" s="31" t="inlineStr">
        <is>
          <t>09/02/2026</t>
        </is>
      </c>
      <c r="AE16448" s="31" t="inlineStr">
        <is>
          <t/>
        </is>
      </c>
      <c r="AF16448" s="31" t="inlineStr">
        <is>
          <t/>
        </is>
      </c>
      <c r="AG16448" s="31" t="inlineStr">
        <is>
          <t/>
        </is>
      </c>
      <c r="AH16448" s="31" t="inlineStr">
        <is>
          <t/>
        </is>
      </c>
      <c r="AI16448" s="31" t="inlineStr">
        <is>
          <t/>
        </is>
      </c>
      <c r="AJ16448" s="31" t="inlineStr">
        <is>
          <t/>
        </is>
      </c>
    </row>
    <row r="16449" customHeight="true" ht="15.0">
      <c r="A16449" s="31" t="inlineStr">
        <is>
          <t>Servicio de intervención socioeducativa y psicosocial para personas en riesgo de exclusión</t>
        </is>
      </c>
      <c r="B16449" s="31" t="inlineStr">
        <is>
          <t/>
        </is>
      </c>
      <c r="C16449" s="31" t="inlineStr">
        <is>
          <t>Gobierno Vasco</t>
        </is>
      </c>
      <c r="D16449" s="31" t="inlineStr">
        <is>
          <t/>
        </is>
      </c>
      <c r="E16449" s="31" t="inlineStr">
        <is>
          <t/>
        </is>
      </c>
      <c r="F16449" s="31" t="inlineStr">
        <is>
          <t/>
        </is>
      </c>
      <c r="G16449" s="31" t="inlineStr">
        <is>
          <t>Servicio de intervención socioeducativa y psicosocial para personas en riesgo de exclusión</t>
        </is>
      </c>
      <c r="H16449" s="31" t="inlineStr">
        <is>
          <t>Servicio de intervención socioeducativa y psicosocial para personas en riesgo de exclusión</t>
        </is>
      </c>
      <c r="I16449" s="31" t="inlineStr">
        <is>
          <t/>
        </is>
      </c>
      <c r="J16449" s="31" t="inlineStr">
        <is>
          <t>08/10/2025</t>
        </is>
      </c>
      <c r="K16449" s="31" t="inlineStr">
        <is>
          <t>2025/061</t>
        </is>
      </c>
      <c r="L16449" s="31" t="inlineStr">
        <is>
          <t>Adjudicación provisional / definitiva</t>
        </is>
      </c>
      <c r="M16449" s="31" t="inlineStr">
        <is>
          <t>false</t>
        </is>
      </c>
      <c r="N16449" s="31" t="inlineStr">
        <is>
          <t/>
        </is>
      </c>
      <c r="O16449" s="31" t="inlineStr">
        <is>
          <t/>
        </is>
      </c>
      <c r="P16449" s="31" t="inlineStr">
        <is>
          <t/>
        </is>
      </c>
      <c r="Q16449" s="31" t="inlineStr">
        <is>
          <t/>
        </is>
      </c>
      <c r="R16449" s="31" t="inlineStr">
        <is>
          <t/>
        </is>
      </c>
      <c r="S16449" s="31" t="inlineStr">
        <is>
          <t>https://www.contratacion.euskadi.eus/webkpe00-kpeperfi/es/contenidos/anuncio_contratacion/expjaso647348/es_doc/images/logo_ayto_donostia.gif</t>
        </is>
      </c>
      <c r="T16449" s="31" t="inlineStr">
        <is>
          <t>Ayuntamiento de Donostia/San Sebastián</t>
        </is>
      </c>
      <c r="U16449" s="31" t="inlineStr">
        <is>
          <t>P2007400A - Ayuntamiento de Donostia/San Sebastián</t>
        </is>
      </c>
      <c r="V16449" s="31" t="inlineStr">
        <is>
          <t>Junta de Gobierno Local</t>
        </is>
      </c>
      <c r="W16449" s="31" t="inlineStr">
        <is>
          <t/>
        </is>
      </c>
      <c r="X16449" s="31" t="inlineStr">
        <is>
          <t/>
        </is>
      </c>
      <c r="Y16449" s="31" t="inlineStr">
        <is>
          <t>10/11/2025 11:00</t>
        </is>
      </c>
      <c r="Z16449" s="31" t="inlineStr">
        <is>
          <t>https://www.contratacion.euskadi.eus/anuncio_contratacion/servicio-intervencion-socioeducativa-y-psicosocial-personas-riesgo-exclusion/expjaso647348/webkpe00-kpesimpc/es/</t>
        </is>
      </c>
      <c r="AA16449" s="31" t="inlineStr">
        <is>
          <t>https://www.contratacion.euskadi.eus/webkpe00-kpesimpc/es/contenidos/anuncio_contratacion/expjaso647348/es_doc/index.html</t>
        </is>
      </c>
      <c r="AB16449" s="31" t="inlineStr">
        <is>
          <t>https://www.contratacion.euskadi.eus/contenidos/anuncio_contratacion/expjaso647348/es_doc/data/es_r01dtpd199c3a40ba262a428259dcfaba5f800addb</t>
        </is>
      </c>
      <c r="AC16449" s="31" t="inlineStr">
        <is>
          <t>https://www.contratacion.euskadi.eus/contenidos/anuncio_contratacion/expjaso647348/r01Index/expjaso647348-idxContent.xml</t>
        </is>
      </c>
      <c r="AD16449" s="31" t="inlineStr">
        <is>
          <t>10/02/2026</t>
        </is>
      </c>
      <c r="AE16449" s="31" t="inlineStr">
        <is>
          <t>r01epd01247c8fb471dd55724e66c64c6f5b59ffd</t>
        </is>
      </c>
      <c r="AF16449" s="31" t="inlineStr">
        <is>
          <t>Ayuntamiento de Donostia-San Sebastián</t>
        </is>
      </c>
      <c r="AG16449" s="31" t="inlineStr">
        <is>
          <t>r01etpd157e6e3f7fc1b50e9367c03853b9d294361</t>
        </is>
      </c>
      <c r="AH16449" s="31" t="inlineStr">
        <is>
          <t>Ayuntamiento de Donostia/San Sebastián</t>
        </is>
      </c>
      <c r="AI16449" s="31" t="inlineStr">
        <is>
          <t/>
        </is>
      </c>
      <c r="AJ16449" s="31" t="inlineStr">
        <is>
          <t/>
        </is>
      </c>
    </row>
    <row r="16450" customHeight="true" ht="15.0">
      <c r="A16450" s="31" t="inlineStr">
        <is>
          <t>Formación en emergencias para el personal de Osalan en los centros de trabajo de Bizkaia y Gipuzkoa.</t>
        </is>
      </c>
      <c r="B16450" s="31" t="inlineStr">
        <is>
          <t/>
        </is>
      </c>
      <c r="C16450" s="31" t="inlineStr">
        <is>
          <t>Gobierno Vasco</t>
        </is>
      </c>
      <c r="D16450" s="31" t="inlineStr">
        <is>
          <t/>
        </is>
      </c>
      <c r="E16450" s="31" t="inlineStr">
        <is>
          <t/>
        </is>
      </c>
      <c r="F16450" s="31" t="inlineStr">
        <is>
          <t/>
        </is>
      </c>
      <c r="G16450" s="31" t="inlineStr">
        <is>
          <t>Formación en emergencias para el personal de Osalan en los centros de trabajo de Bizkaia y Gipuzkoa.</t>
        </is>
      </c>
      <c r="H16450" s="31" t="inlineStr">
        <is>
          <t>Formación en emergencias para el personal de Osalan en los centros de trabajo de Bizkaia y Gipuzkoa.</t>
        </is>
      </c>
      <c r="I16450" s="31" t="inlineStr">
        <is>
          <t/>
        </is>
      </c>
      <c r="J16450" s="31" t="inlineStr">
        <is>
          <t>06/10/2025</t>
        </is>
      </c>
      <c r="K16450" s="31" t="inlineStr">
        <is>
          <t>OS-B17-2025</t>
        </is>
      </c>
      <c r="L16450" s="31" t="inlineStr">
        <is>
          <t>Adjudicación provisional / definitiva</t>
        </is>
      </c>
      <c r="M16450" s="31" t="inlineStr">
        <is>
          <t>true</t>
        </is>
      </c>
      <c r="N16450" s="31" t="inlineStr">
        <is>
          <t/>
        </is>
      </c>
      <c r="O16450" s="31" t="inlineStr">
        <is>
          <t/>
        </is>
      </c>
      <c r="P16450" s="31" t="inlineStr">
        <is>
          <t/>
        </is>
      </c>
      <c r="Q16450" s="31" t="inlineStr">
        <is>
          <t/>
        </is>
      </c>
      <c r="R16450" s="31" t="inlineStr">
        <is>
          <t/>
        </is>
      </c>
      <c r="S16450" s="31" t="inlineStr">
        <is>
          <t>https://www.contratacion.euskadi.eus/webkpe00-kpeperfi/es/contenidos/anuncio_contratacion/expjaso647729/es_doc/images/w32_logoGobiernoVasco.gif</t>
        </is>
      </c>
      <c r="T16450" s="31" t="inlineStr">
        <is>
          <t>Gobierno Vasco</t>
        </is>
      </c>
      <c r="U16450" s="31" t="inlineStr">
        <is>
          <t>S4833001C - Osalan - Instituto Vasco de Seguridad y Salud Laborales</t>
        </is>
      </c>
      <c r="V16450" s="31" t="inlineStr">
        <is>
          <t>Director/a de OSALAN - Instituto Vasco de Seguridad y Salud Laboral</t>
        </is>
      </c>
      <c r="W16450" s="31" t="inlineStr">
        <is>
          <t/>
        </is>
      </c>
      <c r="X16450" s="31" t="inlineStr">
        <is>
          <t/>
        </is>
      </c>
      <c r="Y16450" s="31" t="inlineStr">
        <is>
          <t/>
        </is>
      </c>
      <c r="Z16450" s="31" t="inlineStr">
        <is>
          <t>https://www.contratacion.euskadi.eus/anuncio_contratacion/formacion-emergencias-personal-osalan-centros-trabajo-bizkaia-y-gipuzkoa/webkpe00-kpesimpc/es/</t>
        </is>
      </c>
      <c r="AA16450" s="31" t="inlineStr">
        <is>
          <t>https://www.contratacion.euskadi.eus/webkpe00-kpesimpc/es/contenidos/anuncio_contratacion/expjaso647729/es_doc/index.html</t>
        </is>
      </c>
      <c r="AB16450" s="31" t="inlineStr">
        <is>
          <t>https://www.contratacion.euskadi.eus/contenidos/anuncio_contratacion/expjaso647729/es_doc/data/es_r01dtpd199b8e001a156cace179dff45df84dbee54</t>
        </is>
      </c>
      <c r="AC16450" s="31" t="inlineStr">
        <is>
          <t>https://www.contratacion.euskadi.eus/contenidos/anuncio_contratacion/expjaso647729/r01Index/expjaso647729-idxContent.xml</t>
        </is>
      </c>
      <c r="AD16450" s="31" t="inlineStr">
        <is>
          <t>02/02/2026</t>
        </is>
      </c>
      <c r="AE16450" s="31" t="inlineStr">
        <is>
          <t>r01epd01197b2aaddb4a50ddf50f48805bac8fe21</t>
        </is>
      </c>
      <c r="AF16450" s="31" t="inlineStr">
        <is>
          <t>Gobierno Vasco</t>
        </is>
      </c>
      <c r="AG16450" s="31" t="inlineStr">
        <is>
          <t>r01e00000fe4e66771ba470b819e45a15e8799725</t>
        </is>
      </c>
      <c r="AH16450" s="31" t="inlineStr">
        <is>
          <t>OSALAN - Instituto Vasco de Seguridad y Salud Laborales</t>
        </is>
      </c>
      <c r="AI16450" s="31" t="inlineStr">
        <is>
          <t/>
        </is>
      </c>
      <c r="AJ16450" s="31" t="inlineStr">
        <is>
          <t/>
        </is>
      </c>
    </row>
    <row r="16451" customHeight="true" ht="15.0">
      <c r="A16451" s="31" t="inlineStr">
        <is>
          <t>El suministro de clorito de sodio líquido en la Etap de Venta Alta</t>
        </is>
      </c>
      <c r="B16451" s="31" t="inlineStr">
        <is>
          <t/>
        </is>
      </c>
      <c r="C16451" s="31" t="inlineStr">
        <is>
          <t>Gobierno Vasco</t>
        </is>
      </c>
      <c r="D16451" s="31" t="inlineStr">
        <is>
          <t/>
        </is>
      </c>
      <c r="E16451" s="31" t="inlineStr">
        <is>
          <t/>
        </is>
      </c>
      <c r="F16451" s="31" t="inlineStr">
        <is>
          <t/>
        </is>
      </c>
      <c r="G16451" s="31" t="inlineStr">
        <is>
          <t>El suministro de clorito de sodio líquido en la Etap de Venta Alta</t>
        </is>
      </c>
      <c r="H16451" s="31" t="inlineStr">
        <is>
          <t>El suministro de clorito de sodio líquido en la Etap de Venta Alta</t>
        </is>
      </c>
      <c r="I16451" s="31" t="inlineStr">
        <is>
          <t/>
        </is>
      </c>
      <c r="J16451" s="31" t="inlineStr">
        <is>
          <t>07/10/2025</t>
        </is>
      </c>
      <c r="K16451" s="32" t="inlineStr">
        <is>
          <t>3213</t>
        </is>
      </c>
      <c r="L16451" s="31" t="inlineStr">
        <is>
          <t>Formalización del contrato</t>
        </is>
      </c>
      <c r="M16451" s="31" t="inlineStr">
        <is>
          <t>false</t>
        </is>
      </c>
      <c r="N16451" s="31" t="inlineStr">
        <is>
          <t/>
        </is>
      </c>
      <c r="O16451" s="31" t="inlineStr">
        <is>
          <t/>
        </is>
      </c>
      <c r="P16451" s="31" t="inlineStr">
        <is>
          <t/>
        </is>
      </c>
      <c r="Q16451" s="31" t="inlineStr">
        <is>
          <t/>
        </is>
      </c>
      <c r="R16451" s="31" t="inlineStr">
        <is>
          <t/>
        </is>
      </c>
      <c r="S16451" s="31" t="inlineStr">
        <is>
          <t>https://www.contratacion.euskadi.eus/webkpe00-kpeperfi/es/contenidos/anuncio_contratacion/expjaso647730/es_doc/images/logo_consorcio_aguas_bilbao.jpg</t>
        </is>
      </c>
      <c r="T16451" s="31" t="inlineStr">
        <is>
          <t>Consorcio de Aguas Bilbao Bizkaia</t>
        </is>
      </c>
      <c r="U16451" s="31" t="inlineStr">
        <is>
          <t>P4800005C - Consorcio de Aguas Bilbao Bizkaia</t>
        </is>
      </c>
      <c r="V16451" s="31" t="inlineStr">
        <is>
          <t>Gerente</t>
        </is>
      </c>
      <c r="W16451" s="31" t="inlineStr">
        <is>
          <t/>
        </is>
      </c>
      <c r="X16451" s="31" t="inlineStr">
        <is>
          <t/>
        </is>
      </c>
      <c r="Y16451" s="31" t="inlineStr">
        <is>
          <t>22/10/2025 13:00</t>
        </is>
      </c>
      <c r="Z16451" s="31" t="inlineStr">
        <is>
          <t>https://www.contratacion.euskadi.eus/anuncio_contratacion/el-suministro-clorito-sodio-liquido-etap-venta-alta/webkpe00-kpesimpc/es/</t>
        </is>
      </c>
      <c r="AA16451" s="31" t="inlineStr">
        <is>
          <t>https://www.contratacion.euskadi.eus/webkpe00-kpesimpc/es/contenidos/anuncio_contratacion/expjaso647730/es_doc/index.html</t>
        </is>
      </c>
      <c r="AB16451" s="31" t="inlineStr">
        <is>
          <t>https://www.contratacion.euskadi.eus/contenidos/anuncio_contratacion/expjaso647730/es_doc/data/es_r01dtpd199be8b2da362a42825ba1c4403f9306ebe</t>
        </is>
      </c>
      <c r="AC16451" s="31" t="inlineStr">
        <is>
          <t>https://www.contratacion.euskadi.eus/contenidos/anuncio_contratacion/expjaso647730/r01Index/expjaso647730-idxContent.xml</t>
        </is>
      </c>
      <c r="AD16451" s="31" t="inlineStr">
        <is>
          <t>06/02/2026</t>
        </is>
      </c>
      <c r="AE16451" s="31" t="inlineStr">
        <is>
          <t>r01etpd15f05baca751c62cdb9eb39ed5a40b46efa</t>
        </is>
      </c>
      <c r="AF16451" s="31" t="inlineStr">
        <is>
          <t>Consorcio de Aguas Bilbao Bizkaia</t>
        </is>
      </c>
      <c r="AG16451" s="31" t="inlineStr">
        <is>
          <t>r01etpd15f05bd41f81c62cdb9a4e60f2a14aee24d</t>
        </is>
      </c>
      <c r="AH16451" s="31" t="inlineStr">
        <is>
          <t>Consorcio de Aguas Bilbao Bizkaia</t>
        </is>
      </c>
      <c r="AI16451" s="31" t="inlineStr">
        <is>
          <t/>
        </is>
      </c>
      <c r="AJ16451" s="31" t="inlineStr">
        <is>
          <t/>
        </is>
      </c>
    </row>
    <row r="16452" customHeight="true" ht="15.0">
      <c r="A16452" s="31" t="inlineStr">
        <is>
          <t>Servicio de puesta a punto de las instalaciones de alumbrado público de Barakaldo</t>
        </is>
      </c>
      <c r="B16452" s="31" t="inlineStr">
        <is>
          <t/>
        </is>
      </c>
      <c r="C16452" s="31" t="inlineStr">
        <is>
          <t>Gobierno Vasco</t>
        </is>
      </c>
      <c r="D16452" s="31" t="inlineStr">
        <is>
          <t/>
        </is>
      </c>
      <c r="E16452" s="31" t="inlineStr">
        <is>
          <t/>
        </is>
      </c>
      <c r="F16452" s="31" t="inlineStr">
        <is>
          <t/>
        </is>
      </c>
      <c r="G16452" s="31" t="inlineStr">
        <is>
          <t>Servicio de puesta a punto de las instalaciones de alumbrado público de Barakaldo</t>
        </is>
      </c>
      <c r="H16452" s="31" t="inlineStr">
        <is>
          <t>Servicio de puesta a punto de las instalaciones de alumbrado público de Barakaldo</t>
        </is>
      </c>
      <c r="I16452" s="31" t="inlineStr">
        <is>
          <t/>
        </is>
      </c>
      <c r="J16452" s="31" t="inlineStr">
        <is>
          <t>07/10/2025</t>
        </is>
      </c>
      <c r="K16452" s="31" t="inlineStr">
        <is>
          <t>SM102512.006</t>
        </is>
      </c>
      <c r="L16452" s="31" t="inlineStr">
        <is>
          <t>Anuncio en estudio / Plazo cerrado</t>
        </is>
      </c>
      <c r="M16452" s="31" t="inlineStr">
        <is>
          <t>false</t>
        </is>
      </c>
      <c r="N16452" s="31" t="inlineStr">
        <is>
          <t/>
        </is>
      </c>
      <c r="O16452" s="31" t="inlineStr">
        <is>
          <t/>
        </is>
      </c>
      <c r="P16452" s="31" t="inlineStr">
        <is>
          <t/>
        </is>
      </c>
      <c r="Q16452" s="31" t="inlineStr">
        <is>
          <t/>
        </is>
      </c>
      <c r="R16452" s="31" t="inlineStr">
        <is>
          <t/>
        </is>
      </c>
      <c r="S16452" s="31" t="inlineStr">
        <is>
          <t>https://www.contratacion.euskadi.eus/webkpe00-kpeperfi/es/contenidos/anuncio_contratacion/expjaso647733/es_doc/images/logo_barakaldo_ok.jpg</t>
        </is>
      </c>
      <c r="T16452" s="31" t="inlineStr">
        <is>
          <t>Ayuntamiento de Barakaldo</t>
        </is>
      </c>
      <c r="U16452" s="31" t="inlineStr">
        <is>
          <t>P4801700H - Ayuntamiento de Barakaldo</t>
        </is>
      </c>
      <c r="V16452" s="31" t="inlineStr">
        <is>
          <t>Alcalde</t>
        </is>
      </c>
      <c r="W16452" s="31" t="inlineStr">
        <is>
          <t/>
        </is>
      </c>
      <c r="X16452" s="31" t="inlineStr">
        <is>
          <t/>
        </is>
      </c>
      <c r="Y16452" s="31" t="inlineStr">
        <is>
          <t>04/11/2025 13:00</t>
        </is>
      </c>
      <c r="Z16452" s="31" t="inlineStr">
        <is>
          <t>https://www.contratacion.euskadi.eus/anuncio_contratacion/servicio-puesta-punto-instalaciones-alumbrado-publico-barakaldo/expjaso647733/webkpe00-kpesimpc/es/</t>
        </is>
      </c>
      <c r="AA16452" s="31" t="inlineStr">
        <is>
          <t>https://www.contratacion.euskadi.eus/webkpe00-kpesimpc/es/contenidos/anuncio_contratacion/expjaso647733/es_doc/index.html</t>
        </is>
      </c>
      <c r="AB16452" s="31" t="inlineStr">
        <is>
          <t>https://www.contratacion.euskadi.eus/contenidos/anuncio_contratacion/expjaso647733/es_doc/data/es_r01dtpd199bdb50ee756cace171064aab926155ef6</t>
        </is>
      </c>
      <c r="AC16452" s="31" t="inlineStr">
        <is>
          <t>https://www.contratacion.euskadi.eus/contenidos/anuncio_contratacion/expjaso647733/r01Index/expjaso647733-idxContent.xml</t>
        </is>
      </c>
      <c r="AD16452" s="31" t="inlineStr">
        <is>
          <t>04/02/2026</t>
        </is>
      </c>
      <c r="AE16452" s="31" t="inlineStr">
        <is>
          <t>r01etpd159d9c0f65f1a7abb64ba75c668bc581379</t>
        </is>
      </c>
      <c r="AF16452" s="31" t="inlineStr">
        <is>
          <t>Ayuntamiento de Barakaldo</t>
        </is>
      </c>
      <c r="AG16452" s="31" t="inlineStr">
        <is>
          <t>r01etpd159d9c7911a1a7abb6417b29ac295509b0e</t>
        </is>
      </c>
      <c r="AH16452" s="31" t="inlineStr">
        <is>
          <t>Ayuntamiento de Barakaldo</t>
        </is>
      </c>
      <c r="AI16452" s="31" t="inlineStr">
        <is>
          <t/>
        </is>
      </c>
      <c r="AJ16452" s="31" t="inlineStr">
        <is>
          <t/>
        </is>
      </c>
    </row>
    <row r="16453" customHeight="true" ht="15.0">
      <c r="A16453" s="31" t="inlineStr">
        <is>
          <t>Desarrollo y dinamización de la campaña "Hitzargune"</t>
        </is>
      </c>
      <c r="B16453" s="31" t="inlineStr">
        <is>
          <t/>
        </is>
      </c>
      <c r="C16453" s="31" t="inlineStr">
        <is>
          <t>Gobierno Vasco</t>
        </is>
      </c>
      <c r="D16453" s="31" t="inlineStr">
        <is>
          <t/>
        </is>
      </c>
      <c r="E16453" s="31" t="inlineStr">
        <is>
          <t/>
        </is>
      </c>
      <c r="F16453" s="31" t="inlineStr">
        <is>
          <t/>
        </is>
      </c>
      <c r="G16453" s="31" t="inlineStr">
        <is>
          <t>Desarrollo y dinamización de la campaña "Hitzargune"</t>
        </is>
      </c>
      <c r="H16453" s="31" t="inlineStr">
        <is>
          <t>Desarrollo y dinamización de la campaña "Hitzargune"</t>
        </is>
      </c>
      <c r="I16453" s="31" t="inlineStr">
        <is>
          <t/>
        </is>
      </c>
      <c r="J16453" s="31" t="inlineStr">
        <is>
          <t>03/10/2025</t>
        </is>
      </c>
      <c r="K16453" s="31" t="inlineStr">
        <is>
          <t>B046-2025-00010</t>
        </is>
      </c>
      <c r="L16453" s="31" t="inlineStr">
        <is>
          <t>Adjudicación provisional / definitiva</t>
        </is>
      </c>
      <c r="M16453" s="31" t="inlineStr">
        <is>
          <t>false</t>
        </is>
      </c>
      <c r="N16453" s="31" t="inlineStr">
        <is>
          <t/>
        </is>
      </c>
      <c r="O16453" s="31" t="inlineStr">
        <is>
          <t/>
        </is>
      </c>
      <c r="P16453" s="31" t="inlineStr">
        <is>
          <t/>
        </is>
      </c>
      <c r="Q16453" s="31" t="inlineStr">
        <is>
          <t/>
        </is>
      </c>
      <c r="R16453" s="31" t="inlineStr">
        <is>
          <t/>
        </is>
      </c>
      <c r="S16453" s="31" t="inlineStr">
        <is>
          <t>https://www.contratacion.euskadi.eus/webkpe00-kpeperfi/es/contenidos/anuncio_contratacion/expjaso647739/es_doc/images/logo_gernika.jpg</t>
        </is>
      </c>
      <c r="T16453" s="31" t="inlineStr">
        <is>
          <t>Ayuntamiento de Gernika-Lumo</t>
        </is>
      </c>
      <c r="U16453" s="31" t="inlineStr">
        <is>
          <t>P4805500H - Ayuntamiento de Gernika-Lumo</t>
        </is>
      </c>
      <c r="V16453" s="31" t="inlineStr">
        <is>
          <t>Junta de Gobierno</t>
        </is>
      </c>
      <c r="W16453" s="31" t="inlineStr">
        <is>
          <t/>
        </is>
      </c>
      <c r="X16453" s="31" t="inlineStr">
        <is>
          <t/>
        </is>
      </c>
      <c r="Y16453" s="31" t="inlineStr">
        <is>
          <t>23/10/2025 14:00</t>
        </is>
      </c>
      <c r="Z16453" s="31" t="inlineStr">
        <is>
          <t>https://www.contratacion.euskadi.eus/anuncio_contratacion/desarrollo-y-dinamizacion-campana-hitzargune/webkpe00-kpesimpc/es/</t>
        </is>
      </c>
      <c r="AA16453" s="31" t="inlineStr">
        <is>
          <t>https://www.contratacion.euskadi.eus/webkpe00-kpesimpc/es/contenidos/anuncio_contratacion/expjaso647739/es_doc/index.html</t>
        </is>
      </c>
      <c r="AB16453" s="31" t="inlineStr">
        <is>
          <t>https://www.contratacion.euskadi.eus/contenidos/anuncio_contratacion/expjaso647739/es_doc/data/es_r01dtpd199a9b6773956cace175ec348bd92d7038e</t>
        </is>
      </c>
      <c r="AC16453" s="31" t="inlineStr">
        <is>
          <t>https://www.contratacion.euskadi.eus/contenidos/anuncio_contratacion/expjaso647739/r01Index/expjaso647739-idxContent.xml</t>
        </is>
      </c>
      <c r="AD16453" s="31" t="inlineStr">
        <is>
          <t>30/01/2026</t>
        </is>
      </c>
      <c r="AE16453" s="31" t="inlineStr">
        <is>
          <t>r01etpd0161d1aa97698a721f56f5e6d63af20ca45</t>
        </is>
      </c>
      <c r="AF16453" s="31" t="inlineStr">
        <is>
          <t>Ayuntamiento de Gernika-Lumo</t>
        </is>
      </c>
      <c r="AG16453" s="31" t="inlineStr">
        <is>
          <t>r01etpd162f6659a24194f52af1dc5b62508f97f93</t>
        </is>
      </c>
      <c r="AH16453" s="31" t="inlineStr">
        <is>
          <t>Ayuntamiento de Gernika-Lumo</t>
        </is>
      </c>
      <c r="AI16453" s="31" t="inlineStr">
        <is>
          <t/>
        </is>
      </c>
      <c r="AJ16453" s="31" t="inlineStr">
        <is>
          <t/>
        </is>
      </c>
    </row>
    <row r="16454" customHeight="true" ht="15.0">
      <c r="A16454" s="31" t="inlineStr">
        <is>
          <t>Servicio distribución de la correspondencia del Consorcio de Aguas Bilbao-Bizkaia</t>
        </is>
      </c>
      <c r="B16454" s="31" t="inlineStr">
        <is>
          <t/>
        </is>
      </c>
      <c r="C16454" s="31" t="inlineStr">
        <is>
          <t>Gobierno Vasco</t>
        </is>
      </c>
      <c r="D16454" s="31" t="inlineStr">
        <is>
          <t/>
        </is>
      </c>
      <c r="E16454" s="31" t="inlineStr">
        <is>
          <t/>
        </is>
      </c>
      <c r="F16454" s="31" t="inlineStr">
        <is>
          <t/>
        </is>
      </c>
      <c r="G16454" s="31" t="inlineStr">
        <is>
          <t>Servicio distribución de la correspondencia del Consorcio de Aguas Bilbao-Bizkaia</t>
        </is>
      </c>
      <c r="H16454" s="31" t="inlineStr">
        <is>
          <t>Servicio distribución de la correspondencia del Consorcio de Aguas Bilbao-Bizkaia</t>
        </is>
      </c>
      <c r="I16454" s="31" t="inlineStr">
        <is>
          <t/>
        </is>
      </c>
      <c r="J16454" s="31" t="inlineStr">
        <is>
          <t>06/10/2025</t>
        </is>
      </c>
      <c r="K16454" s="32" t="inlineStr">
        <is>
          <t>3211</t>
        </is>
      </c>
      <c r="L16454" s="31" t="inlineStr">
        <is>
          <t>Formalización del contrato</t>
        </is>
      </c>
      <c r="M16454" s="31" t="inlineStr">
        <is>
          <t>false</t>
        </is>
      </c>
      <c r="N16454" s="31" t="inlineStr">
        <is>
          <t/>
        </is>
      </c>
      <c r="O16454" s="31" t="inlineStr">
        <is>
          <t/>
        </is>
      </c>
      <c r="P16454" s="31" t="inlineStr">
        <is>
          <t/>
        </is>
      </c>
      <c r="Q16454" s="31" t="inlineStr">
        <is>
          <t/>
        </is>
      </c>
      <c r="R16454" s="31" t="inlineStr">
        <is>
          <t/>
        </is>
      </c>
      <c r="S16454" s="31" t="inlineStr">
        <is>
          <t>https://www.contratacion.euskadi.eus/webkpe00-kpeperfi/es/contenidos/anuncio_contratacion/expjaso647740/es_doc/images/logo_consorcio_aguas_bilbao.jpg</t>
        </is>
      </c>
      <c r="T16454" s="31" t="inlineStr">
        <is>
          <t>Consorcio de Aguas Bilbao Bizkaia</t>
        </is>
      </c>
      <c r="U16454" s="31" t="inlineStr">
        <is>
          <t>P4800005C - Consorcio de Aguas Bilbao Bizkaia</t>
        </is>
      </c>
      <c r="V16454" s="31" t="inlineStr">
        <is>
          <t>Gerente</t>
        </is>
      </c>
      <c r="W16454" s="31" t="inlineStr">
        <is>
          <t/>
        </is>
      </c>
      <c r="X16454" s="31" t="inlineStr">
        <is>
          <t/>
        </is>
      </c>
      <c r="Y16454" s="31" t="inlineStr">
        <is>
          <t>21/10/2025 13:00</t>
        </is>
      </c>
      <c r="Z16454" s="31" t="inlineStr">
        <is>
          <t>https://www.contratacion.euskadi.eus/anuncio_contratacion/servicio-distribucion-correspondencia-del-consorcio-aguas-bilbao-bizkaia/expjaso647740/webkpe00-kpesimpc/es/</t>
        </is>
      </c>
      <c r="AA16454" s="31" t="inlineStr">
        <is>
          <t>https://www.contratacion.euskadi.eus/webkpe00-kpesimpc/es/contenidos/anuncio_contratacion/expjaso647740/es_doc/index.html</t>
        </is>
      </c>
      <c r="AB16454" s="31" t="inlineStr">
        <is>
          <t>https://www.contratacion.euskadi.eus/contenidos/anuncio_contratacion/expjaso647740/es_doc/data/es_r01dtpd199b9895cdb56cace17651fcc1bc46a5d25</t>
        </is>
      </c>
      <c r="AC16454" s="31" t="inlineStr">
        <is>
          <t>https://www.contratacion.euskadi.eus/contenidos/anuncio_contratacion/expjaso647740/r01Index/expjaso647740-idxContent.xml</t>
        </is>
      </c>
      <c r="AD16454" s="31" t="inlineStr">
        <is>
          <t>15/01/2026</t>
        </is>
      </c>
      <c r="AE16454" s="31" t="inlineStr">
        <is>
          <t>r01etpd15f05baca751c62cdb9eb39ed5a40b46efa</t>
        </is>
      </c>
      <c r="AF16454" s="31" t="inlineStr">
        <is>
          <t>Consorcio de Aguas Bilbao Bizkaia</t>
        </is>
      </c>
      <c r="AG16454" s="31" t="inlineStr">
        <is>
          <t>r01etpd15f05bd41f81c62cdb9a4e60f2a14aee24d</t>
        </is>
      </c>
      <c r="AH16454" s="31" t="inlineStr">
        <is>
          <t>Consorcio de Aguas Bilbao Bizkaia</t>
        </is>
      </c>
      <c r="AI16454" s="31" t="inlineStr">
        <is>
          <t/>
        </is>
      </c>
      <c r="AJ16454" s="31" t="inlineStr">
        <is>
          <t/>
        </is>
      </c>
    </row>
    <row r="16455" customHeight="true" ht="15.0">
      <c r="A16455" s="31" t="inlineStr">
        <is>
          <t>Prestación de servicios para la redacción del proyecto de estudio y protección de actividades con riesgo de caída a distinto nivel en la red viaria de Bidegi.</t>
        </is>
      </c>
      <c r="B16455" s="31" t="inlineStr">
        <is>
          <t/>
        </is>
      </c>
      <c r="C16455" s="31" t="inlineStr">
        <is>
          <t>Gobierno Vasco</t>
        </is>
      </c>
      <c r="D16455" s="31" t="inlineStr">
        <is>
          <t/>
        </is>
      </c>
      <c r="E16455" s="31" t="inlineStr">
        <is>
          <t/>
        </is>
      </c>
      <c r="F16455" s="31" t="inlineStr">
        <is>
          <t/>
        </is>
      </c>
      <c r="G16455" s="31" t="inlineStr">
        <is>
          <t>Prestación de servicios para la redacción del proyecto de estudio y protección de actividades con riesgo de caída a distinto nivel en la red viaria de Bidegi.</t>
        </is>
      </c>
      <c r="H16455" s="31" t="inlineStr">
        <is>
          <t>Prestación de servicios para la redacción del proyecto de estudio y protección de actividades con riesgo de caída a distinto nivel en la red viaria de Bidegi.</t>
        </is>
      </c>
      <c r="I16455" s="31" t="inlineStr">
        <is>
          <t/>
        </is>
      </c>
      <c r="J16455" s="31" t="inlineStr">
        <is>
          <t>03/10/2025</t>
        </is>
      </c>
      <c r="K16455" s="31" t="inlineStr">
        <is>
          <t>2025JKIR0026</t>
        </is>
      </c>
      <c r="L16455" s="31" t="inlineStr">
        <is>
          <t>Formalización del contrato</t>
        </is>
      </c>
      <c r="M16455" s="31" t="inlineStr">
        <is>
          <t>false</t>
        </is>
      </c>
      <c r="N16455" s="31" t="inlineStr">
        <is>
          <t/>
        </is>
      </c>
      <c r="O16455" s="31" t="inlineStr">
        <is>
          <t/>
        </is>
      </c>
      <c r="P16455" s="31" t="inlineStr">
        <is>
          <t/>
        </is>
      </c>
      <c r="Q16455" s="31" t="inlineStr">
        <is>
          <t/>
        </is>
      </c>
      <c r="R16455" s="31" t="inlineStr">
        <is>
          <t/>
        </is>
      </c>
      <c r="S16455" s="31" t="inlineStr">
        <is>
          <t>https://www.contratacion.euskadi.eus/webkpe00-kpeperfi/es/contenidos/anuncio_contratacion/expjaso647746/es_doc/images/logo_bidegi.jpg</t>
        </is>
      </c>
      <c r="T16455" s="31" t="inlineStr">
        <is>
          <t>BIDEGI Agencia Guipuzcoana de Infraestructuras</t>
        </is>
      </c>
      <c r="U16455" s="31" t="inlineStr">
        <is>
          <t>A20783023 - BIDEGI, S.A.</t>
        </is>
      </c>
      <c r="V16455" s="31" t="inlineStr">
        <is>
          <t>Director General</t>
        </is>
      </c>
      <c r="W16455" s="31" t="inlineStr">
        <is>
          <t/>
        </is>
      </c>
      <c r="X16455" s="31" t="inlineStr">
        <is>
          <t/>
        </is>
      </c>
      <c r="Y16455" s="31" t="inlineStr">
        <is>
          <t>27/10/2025 14:00</t>
        </is>
      </c>
      <c r="Z16455" s="31" t="inlineStr">
        <is>
          <t>https://www.contratacion.euskadi.eus/anuncio_contratacion/prestacion-servicios-redaccion-del-proyecto-estudio-y-proteccion-actividades-riesgo-caida-distinto-nivel-red-viaria-bidegi/webkpe00-kpesimpc/es/</t>
        </is>
      </c>
      <c r="AA16455" s="31" t="inlineStr">
        <is>
          <t>https://www.contratacion.euskadi.eus/webkpe00-kpesimpc/es/contenidos/anuncio_contratacion/expjaso647746/es_doc/index.html</t>
        </is>
      </c>
      <c r="AB16455" s="31" t="inlineStr">
        <is>
          <t>https://www.contratacion.euskadi.eus/contenidos/anuncio_contratacion/expjaso647746/es_doc/data/es_r01dtpd199a9c8c7e17754f681627f67473b37715a</t>
        </is>
      </c>
      <c r="AC16455" s="31" t="inlineStr">
        <is>
          <t>https://www.contratacion.euskadi.eus/contenidos/anuncio_contratacion/expjaso647746/r01Index/expjaso647746-idxContent.xml</t>
        </is>
      </c>
      <c r="AD16455" s="31" t="inlineStr">
        <is>
          <t>02/02/2026</t>
        </is>
      </c>
      <c r="AE16455" s="31" t="inlineStr">
        <is>
          <t>r01epd01218c125c9c1bfc56614e61fb6e351d2d7</t>
        </is>
      </c>
      <c r="AF16455" s="31" t="inlineStr">
        <is>
          <t>Sociedad BIDEGI - Agencia Guipuzcoana de Infraestructuras</t>
        </is>
      </c>
      <c r="AG16455" s="31" t="inlineStr">
        <is>
          <t>r01etpd1612d289489662fcbae6743a0a68258282b</t>
        </is>
      </c>
      <c r="AH16455" s="31" t="inlineStr">
        <is>
          <t>Sociedad BIDEGI - Agencia Guipuzcoana de Infraestructuras</t>
        </is>
      </c>
      <c r="AI16455" s="31" t="inlineStr">
        <is>
          <t/>
        </is>
      </c>
      <c r="AJ16455" s="31" t="inlineStr">
        <is>
          <t/>
        </is>
      </c>
    </row>
    <row r="16456" customHeight="true" ht="15.0">
      <c r="A16456" s="31" t="inlineStr">
        <is>
          <t>Servicio de mantenimiento y evolución de los sistemas de interoperabilidad de Lanbide.</t>
        </is>
      </c>
      <c r="B16456" s="31" t="inlineStr">
        <is>
          <t/>
        </is>
      </c>
      <c r="C16456" s="31" t="inlineStr">
        <is>
          <t>Gobierno Vasco</t>
        </is>
      </c>
      <c r="D16456" s="31" t="inlineStr">
        <is>
          <t/>
        </is>
      </c>
      <c r="E16456" s="31" t="inlineStr">
        <is>
          <t/>
        </is>
      </c>
      <c r="F16456" s="31" t="inlineStr">
        <is>
          <t/>
        </is>
      </c>
      <c r="G16456" s="31" t="inlineStr">
        <is>
          <t>Servicio de mantenimiento y evolución de los sistemas de interoperabilidad de Lanbide.</t>
        </is>
      </c>
      <c r="H16456" s="31" t="inlineStr">
        <is>
          <t>Servicio de mantenimiento y evolución de los sistemas de interoperabilidad de Lanbide.</t>
        </is>
      </c>
      <c r="I16456" s="31" t="inlineStr">
        <is>
          <t/>
        </is>
      </c>
      <c r="J16456" s="31" t="inlineStr">
        <is>
          <t>05/10/2025</t>
        </is>
      </c>
      <c r="K16456" s="31" t="inlineStr">
        <is>
          <t>LAN/A-81/2025</t>
        </is>
      </c>
      <c r="L16456" s="31" t="inlineStr">
        <is>
          <t>Formalización del contrato</t>
        </is>
      </c>
      <c r="M16456" s="31" t="inlineStr">
        <is>
          <t>false</t>
        </is>
      </c>
      <c r="N16456" s="31" t="inlineStr">
        <is>
          <t/>
        </is>
      </c>
      <c r="O16456" s="31" t="inlineStr">
        <is>
          <t/>
        </is>
      </c>
      <c r="P16456" s="31" t="inlineStr">
        <is>
          <t/>
        </is>
      </c>
      <c r="Q16456" s="31" t="inlineStr">
        <is>
          <t/>
        </is>
      </c>
      <c r="R16456" s="31" t="inlineStr">
        <is>
          <t/>
        </is>
      </c>
      <c r="S16456" s="31" t="inlineStr">
        <is>
          <t>https://www.contratacion.euskadi.eus/webkpe00-kpeperfi/es/contenidos/anuncio_contratacion/expjaso647937/es_doc/images/Lanbide_perfil_contratante.jpg</t>
        </is>
      </c>
      <c r="T16456" s="31" t="inlineStr">
        <is>
          <t>LANBIDE, Servicio Vasco de Empleo</t>
        </is>
      </c>
      <c r="U16456" s="31" t="inlineStr">
        <is>
          <t>Q0100571I  - Lanbide</t>
        </is>
      </c>
      <c r="V16456" s="31" t="inlineStr">
        <is>
          <t>Director /a General de LANBIDE-Servicio Vasco de Empleo</t>
        </is>
      </c>
      <c r="W16456" s="31" t="inlineStr">
        <is>
          <t/>
        </is>
      </c>
      <c r="X16456" s="31" t="inlineStr">
        <is>
          <t/>
        </is>
      </c>
      <c r="Y16456" s="31" t="inlineStr">
        <is>
          <t>03/11/2025 11:00</t>
        </is>
      </c>
      <c r="Z16456" s="31" t="inlineStr">
        <is>
          <t>https://www.contratacion.euskadi.eus/anuncio_contratacion/servicio-mantenimiento-y-evolucion-sistemas-interoperabilidad-lanbide/webkpe00-kpesimpc/es/</t>
        </is>
      </c>
      <c r="AA16456" s="31" t="inlineStr">
        <is>
          <t>https://www.contratacion.euskadi.eus/webkpe00-kpesimpc/es/contenidos/anuncio_contratacion/expjaso647937/es_doc/index.html</t>
        </is>
      </c>
      <c r="AB16456" s="31" t="inlineStr">
        <is>
          <t>https://www.contratacion.euskadi.eus/contenidos/anuncio_contratacion/expjaso647937/es_doc/data/es_r01dtpd19a53510b0052ac7c7651d19550da2291d9</t>
        </is>
      </c>
      <c r="AC16456" s="31" t="inlineStr">
        <is>
          <t>https://www.contratacion.euskadi.eus/contenidos/anuncio_contratacion/expjaso647937/r01Index/expjaso647937-idxContent.xml</t>
        </is>
      </c>
      <c r="AD16456" s="31" t="inlineStr">
        <is>
          <t>09/01/2026</t>
        </is>
      </c>
      <c r="AE16456" s="31" t="inlineStr">
        <is>
          <t>r01epd013585e617101f1fff01fe05cc4e331e666</t>
        </is>
      </c>
      <c r="AF16456" s="31" t="inlineStr">
        <is>
          <t>Lanbide - Servicio Público Vasco de Empleo</t>
        </is>
      </c>
      <c r="AG16456" s="31" t="inlineStr">
        <is>
          <t>r01epd012641c3575b902dadaee7367c58bdeea60</t>
        </is>
      </c>
      <c r="AH16456" s="31" t="inlineStr">
        <is>
          <t>Lanbide - Servicio Vasco de Empleo</t>
        </is>
      </c>
      <c r="AI16456" s="31" t="inlineStr">
        <is>
          <t/>
        </is>
      </c>
      <c r="AJ16456" s="31" t="inlineStr">
        <is>
          <t/>
        </is>
      </c>
    </row>
    <row r="16457" customHeight="true" ht="15.0">
      <c r="A16457" s="31" t="inlineStr">
        <is>
          <t>Licitación para la contratacion del servicio de reparación de las servodirecciones marca ZF, de los ejes diferenciales marca ZF y de las cajas de cambios automáticas marca ZF y VOITH de los autobuses de la flota de autobuses de Transportes Urbanos de Vitoria S.A., TUVISA</t>
        </is>
      </c>
      <c r="B16457" s="31" t="inlineStr">
        <is>
          <t/>
        </is>
      </c>
      <c r="C16457" s="31" t="inlineStr">
        <is>
          <t>Gobierno Vasco</t>
        </is>
      </c>
      <c r="D16457" s="31" t="inlineStr">
        <is>
          <t/>
        </is>
      </c>
      <c r="E16457" s="31" t="inlineStr">
        <is>
          <t/>
        </is>
      </c>
      <c r="F16457" s="31" t="inlineStr">
        <is>
          <t/>
        </is>
      </c>
      <c r="G16457" s="31" t="inlineStr">
        <is>
          <t>Licitación para la contratacion del servicio de reparación de las servodirecciones marca ZF, de los ejes diferenciales marca ZF y de las cajas de cambios automáticas marca ZF y VOITH de los autobuses de la flota de autobuses de Transportes Urbanos de Vitoria S.A., TUVISA</t>
        </is>
      </c>
      <c r="H16457" s="31" t="inlineStr">
        <is>
          <t>Licitación para la contratacion del servicio de reparación de las servodirecciones marca ZF, de los ejes diferenciales marca ZF y de las cajas de cambios automáticas marca ZF y VOITH de los autobuses de la flota de autobuses de Transportes Urbanos de Vitoria S.A., TUVISA</t>
        </is>
      </c>
      <c r="I16457" s="31" t="inlineStr">
        <is>
          <t/>
        </is>
      </c>
      <c r="J16457" s="31" t="inlineStr">
        <is>
          <t>06/10/2025</t>
        </is>
      </c>
      <c r="K16457" s="31" t="inlineStr">
        <is>
          <t>2025-11</t>
        </is>
      </c>
      <c r="L16457" s="31" t="inlineStr">
        <is>
          <t>Formalización del contrato</t>
        </is>
      </c>
      <c r="M16457" s="31" t="inlineStr">
        <is>
          <t>false</t>
        </is>
      </c>
      <c r="N16457" s="31" t="inlineStr">
        <is>
          <t/>
        </is>
      </c>
      <c r="O16457" s="31" t="inlineStr">
        <is>
          <t/>
        </is>
      </c>
      <c r="P16457" s="31" t="inlineStr">
        <is>
          <t/>
        </is>
      </c>
      <c r="Q16457" s="31" t="inlineStr">
        <is>
          <t/>
        </is>
      </c>
      <c r="R16457" s="31" t="inlineStr">
        <is>
          <t/>
        </is>
      </c>
      <c r="S16457" s="31" t="inlineStr">
        <is>
          <t>https://www.contratacion.euskadi.eus/webkpe00-kpeperfi/es/contenidos/anuncio_contratacion/expjaso647997/es_doc/images/logo_tuvisa.jpg</t>
        </is>
      </c>
      <c r="T16457" s="31" t="inlineStr">
        <is>
          <t>Transportes Urbanos de Vitoria-Gasteiz, S.A.</t>
        </is>
      </c>
      <c r="U16457" s="31" t="inlineStr">
        <is>
          <t>A01005230 - Transportes Urbanos de Vitoria-Gasteiz, S.A.</t>
        </is>
      </c>
      <c r="V16457" s="31" t="inlineStr">
        <is>
          <t>Consejo de Adminsitración</t>
        </is>
      </c>
      <c r="W16457" s="31" t="inlineStr">
        <is>
          <t/>
        </is>
      </c>
      <c r="X16457" s="31" t="inlineStr">
        <is>
          <t/>
        </is>
      </c>
      <c r="Y16457" s="31" t="inlineStr">
        <is>
          <t>23/10/2025 13:00</t>
        </is>
      </c>
      <c r="Z16457" s="31" t="inlineStr">
        <is>
          <t>https://www.contratacion.euskadi.eus/anuncio_contratacion/licitacion-contratacion-del-servicio-reparacion-servodirecciones-marca-zf-ejes-diferenciales-marca-zf-y-cajas-cambios-automaticas-marca-zf-y-voith-autobuses-flota-autobuses-transportes-urbanos-vitoria-s-tuvisa/webkpe00-kpesimpc/es/</t>
        </is>
      </c>
      <c r="AA16457" s="31" t="inlineStr">
        <is>
          <t>https://www.contratacion.euskadi.eus/webkpe00-kpesimpc/es/contenidos/anuncio_contratacion/expjaso647997/es_doc/index.html</t>
        </is>
      </c>
      <c r="AB16457" s="31" t="inlineStr">
        <is>
          <t>https://www.contratacion.euskadi.eus/contenidos/anuncio_contratacion/expjaso647997/es_doc/data/es_r01dtpd199b94e2a8e14b5be971e576e64f036bf67</t>
        </is>
      </c>
      <c r="AC16457" s="31" t="inlineStr">
        <is>
          <t>https://www.contratacion.euskadi.eus/contenidos/anuncio_contratacion/expjaso647997/r01Index/expjaso647997-idxContent.xml</t>
        </is>
      </c>
      <c r="AD16457" s="31" t="inlineStr">
        <is>
          <t>08/01/2026</t>
        </is>
      </c>
      <c r="AE16457" s="31" t="inlineStr">
        <is>
          <t>r01etpd16252a1e37967f5ec1419c8a7a7eb1c6687</t>
        </is>
      </c>
      <c r="AF16457" s="31" t="inlineStr">
        <is>
          <t>Transportes Urbanos de Vitoria-Gasteiz S.A.</t>
        </is>
      </c>
      <c r="AG16457" s="31" t="inlineStr">
        <is>
          <t>r01etpd0162529eaa6167f5ec1464979135d54829b</t>
        </is>
      </c>
      <c r="AH16457" s="31" t="inlineStr">
        <is>
          <t>Transportes Urbanos de Vitoria-Gasteiz S.A.</t>
        </is>
      </c>
      <c r="AI16457" s="31" t="inlineStr">
        <is>
          <t/>
        </is>
      </c>
      <c r="AJ16457" s="31" t="inlineStr">
        <is>
          <t/>
        </is>
      </c>
    </row>
    <row r="16458" customHeight="true" ht="15.0">
      <c r="A16458" s="31" t="inlineStr">
        <is>
          <t>Reforma de la Instalación de ACS y renovables del campo de fútbol municipal</t>
        </is>
      </c>
      <c r="B16458" s="31" t="inlineStr">
        <is>
          <t/>
        </is>
      </c>
      <c r="C16458" s="31" t="inlineStr">
        <is>
          <t>Gobierno Vasco</t>
        </is>
      </c>
      <c r="D16458" s="31" t="inlineStr">
        <is>
          <t/>
        </is>
      </c>
      <c r="E16458" s="31" t="inlineStr">
        <is>
          <t/>
        </is>
      </c>
      <c r="F16458" s="31" t="inlineStr">
        <is>
          <t/>
        </is>
      </c>
      <c r="G16458" s="31" t="inlineStr">
        <is>
          <t>Reforma de la Instalación de ACS y renovables del campo de fútbol municipal</t>
        </is>
      </c>
      <c r="H16458" s="31" t="inlineStr">
        <is>
          <t>Reforma de la Instalación de ACS y renovables del campo de fútbol municipal</t>
        </is>
      </c>
      <c r="I16458" s="31" t="inlineStr">
        <is>
          <t/>
        </is>
      </c>
      <c r="J16458" s="31" t="inlineStr">
        <is>
          <t>06/10/2025</t>
        </is>
      </c>
      <c r="K16458" s="31" t="inlineStr">
        <is>
          <t>2025-02456</t>
        </is>
      </c>
      <c r="L16458" s="31" t="inlineStr">
        <is>
          <t>Adjudicación provisional / definitiva</t>
        </is>
      </c>
      <c r="M16458" s="31" t="inlineStr">
        <is>
          <t>false</t>
        </is>
      </c>
      <c r="N16458" s="31" t="inlineStr">
        <is>
          <t/>
        </is>
      </c>
      <c r="O16458" s="31" t="inlineStr">
        <is>
          <t/>
        </is>
      </c>
      <c r="P16458" s="31" t="inlineStr">
        <is>
          <t/>
        </is>
      </c>
      <c r="Q16458" s="31" t="inlineStr">
        <is>
          <t/>
        </is>
      </c>
      <c r="R16458" s="31" t="inlineStr">
        <is>
          <t/>
        </is>
      </c>
      <c r="S16458" s="31" t="inlineStr">
        <is>
          <t>https://www.contratacion.euskadi.eus/webkpe00-kpeperfi/es/contenidos/anuncio_contratacion/expjaso648007/es_doc/images/logo-ETXEBARRI.jpg</t>
        </is>
      </c>
      <c r="T16458" s="31" t="inlineStr">
        <is>
          <t>Ayuntamiento de Etxebarri</t>
        </is>
      </c>
      <c r="U16458" s="31" t="inlineStr">
        <is>
          <t>P4803600H - Ayuntamiento de Etxebarri</t>
        </is>
      </c>
      <c r="V16458" s="31" t="inlineStr">
        <is>
          <t>Alcalde</t>
        </is>
      </c>
      <c r="W16458" s="31" t="inlineStr">
        <is>
          <t/>
        </is>
      </c>
      <c r="X16458" s="31" t="inlineStr">
        <is>
          <t/>
        </is>
      </c>
      <c r="Y16458" s="31" t="inlineStr">
        <is>
          <t>26/11/2025 12:00</t>
        </is>
      </c>
      <c r="Z16458" s="31" t="inlineStr">
        <is>
          <t>https://www.contratacion.euskadi.eus/anuncio_contratacion/reforma-instalacion-acs-y-renovables-del-campo-futbol-municipal/webkpe00-kpesimpc/es/</t>
        </is>
      </c>
      <c r="AA16458" s="31" t="inlineStr">
        <is>
          <t>https://www.contratacion.euskadi.eus/webkpe00-kpesimpc/es/contenidos/anuncio_contratacion/expjaso648007/es_doc/index.html</t>
        </is>
      </c>
      <c r="AB16458" s="31" t="inlineStr">
        <is>
          <t>https://www.contratacion.euskadi.eus/contenidos/anuncio_contratacion/expjaso648007/es_doc/data/es_r01dtpd199b98e19427754f6819be82d3195d84ab6</t>
        </is>
      </c>
      <c r="AC16458" s="31" t="inlineStr">
        <is>
          <t>https://www.contratacion.euskadi.eus/contenidos/anuncio_contratacion/expjaso648007/r01Index/expjaso648007-idxContent.xml</t>
        </is>
      </c>
      <c r="AD16458" s="31" t="inlineStr">
        <is>
          <t>26/01/2026</t>
        </is>
      </c>
      <c r="AE16458" s="31" t="inlineStr">
        <is>
          <t>r01etpd15c206ee30d1a71d78bb0eefdde8f069f22</t>
        </is>
      </c>
      <c r="AF16458" s="31" t="inlineStr">
        <is>
          <t>Ayuntamiento de Etxebarri</t>
        </is>
      </c>
      <c r="AG16458" s="31" t="inlineStr">
        <is>
          <t>r01etpd15c2071dcdb1a71d78ba453213ae4bd1746</t>
        </is>
      </c>
      <c r="AH16458" s="31" t="inlineStr">
        <is>
          <t>Ayuntamiento de Etxebarri</t>
        </is>
      </c>
      <c r="AI16458" s="31" t="inlineStr">
        <is>
          <t/>
        </is>
      </c>
      <c r="AJ16458" s="31" t="inlineStr">
        <is>
          <t/>
        </is>
      </c>
    </row>
    <row r="16459" customHeight="true" ht="15.0">
      <c r="A16459" s="31" t="inlineStr">
        <is>
          <t>Prestación de servicios de Agencia de Viajes para Agencia Vasca de Internacionalización - Basque Trade and Investment, S.A.</t>
        </is>
      </c>
      <c r="B16459" s="31" t="inlineStr">
        <is>
          <t/>
        </is>
      </c>
      <c r="C16459" s="31" t="inlineStr">
        <is>
          <t>Gobierno Vasco</t>
        </is>
      </c>
      <c r="D16459" s="31" t="inlineStr">
        <is>
          <t/>
        </is>
      </c>
      <c r="E16459" s="31" t="inlineStr">
        <is>
          <t/>
        </is>
      </c>
      <c r="F16459" s="31" t="inlineStr">
        <is>
          <t/>
        </is>
      </c>
      <c r="G16459" s="31" t="inlineStr">
        <is>
          <t>Prestación de servicios de Agencia de Viajes para Agencia Vasca de Internacionalización - Basque Trade and Investment, S.A.</t>
        </is>
      </c>
      <c r="H16459" s="31" t="inlineStr">
        <is>
          <t>Prestación de servicios de Agencia de Viajes para Agencia Vasca de Internacionalización - Basque Trade and Investment, S.A.</t>
        </is>
      </c>
      <c r="I16459" s="31" t="inlineStr">
        <is>
          <t/>
        </is>
      </c>
      <c r="J16459" s="31" t="inlineStr">
        <is>
          <t>23/10/2025</t>
        </is>
      </c>
      <c r="K16459" s="31" t="inlineStr">
        <is>
          <t>BTI2025008</t>
        </is>
      </c>
      <c r="L16459" s="31" t="inlineStr">
        <is>
          <t>Anuncio en estudio / Plazo cerrado</t>
        </is>
      </c>
      <c r="M16459" s="31" t="inlineStr">
        <is>
          <t>false</t>
        </is>
      </c>
      <c r="N16459" s="31" t="inlineStr">
        <is>
          <t/>
        </is>
      </c>
      <c r="O16459" s="31" t="inlineStr">
        <is>
          <t/>
        </is>
      </c>
      <c r="P16459" s="31" t="inlineStr">
        <is>
          <t/>
        </is>
      </c>
      <c r="Q16459" s="31" t="inlineStr">
        <is>
          <t/>
        </is>
      </c>
      <c r="R16459" s="31" t="inlineStr">
        <is>
          <t/>
        </is>
      </c>
      <c r="S16459" s="31" t="inlineStr">
        <is>
          <t>https://www.contratacion.euskadi.eus/webkpe00-kpeperfi/es/contenidos/anuncio_contratacion/expjaso648023/es_doc/images/logo_basquetrade.gif</t>
        </is>
      </c>
      <c r="T16459" s="31" t="inlineStr">
        <is>
          <t>Agencia Vasca de Internacionalización-Basque Trade and Investment, S.A.</t>
        </is>
      </c>
      <c r="U16459" s="31" t="inlineStr">
        <is>
          <t>A95903027 - Basque Trade and Investment</t>
        </is>
      </c>
      <c r="V16459" s="31" t="inlineStr">
        <is>
          <t>Consejera delegada</t>
        </is>
      </c>
      <c r="W16459" s="31" t="inlineStr">
        <is>
          <t/>
        </is>
      </c>
      <c r="X16459" s="31" t="inlineStr">
        <is>
          <t/>
        </is>
      </c>
      <c r="Y16459" s="31" t="inlineStr">
        <is>
          <t>24/11/2025 12:00</t>
        </is>
      </c>
      <c r="Z16459" s="31" t="inlineStr">
        <is>
          <t>https://www.contratacion.euskadi.eus/anuncio_contratacion/prestacion-servicios-agencia-viajes-agencia-vasca-internacionalizacion-basque-trade-and-investment-s-a/webkpe00-kpesimpc/es/</t>
        </is>
      </c>
      <c r="AA16459" s="31" t="inlineStr">
        <is>
          <t>https://www.contratacion.euskadi.eus/webkpe00-kpesimpc/es/contenidos/anuncio_contratacion/expjaso648023/es_doc/index.html</t>
        </is>
      </c>
      <c r="AB16459" s="31" t="inlineStr">
        <is>
          <t>https://www.contratacion.euskadi.eus/contenidos/anuncio_contratacion/expjaso648023/es_doc/data/es_r01dtpd19a0f82a3752556d8b0866d94dd9e9d1f2f</t>
        </is>
      </c>
      <c r="AC16459" s="31" t="inlineStr">
        <is>
          <t>https://www.contratacion.euskadi.eus/contenidos/anuncio_contratacion/expjaso648023/r01Index/expjaso648023-idxContent.xml</t>
        </is>
      </c>
      <c r="AD16459" s="31" t="inlineStr">
        <is>
          <t>08/01/2026</t>
        </is>
      </c>
      <c r="AE16459" s="31" t="inlineStr">
        <is>
          <t>r01etpd16252a04cce67f5ec14f2ee5864890f4bd7</t>
        </is>
      </c>
      <c r="AF16459" s="31" t="inlineStr">
        <is>
          <t>Agencia Vasca de Internacionalización-Basque Trade and Investment, S.A.</t>
        </is>
      </c>
      <c r="AG16459" s="31" t="inlineStr">
        <is>
          <t>r01etpd162529fc4c167f5ec144c7281749efd9982</t>
        </is>
      </c>
      <c r="AH16459" s="31" t="inlineStr">
        <is>
          <t>Agencia Vasca de Internacionalización-Basque Trade and Investment, S.A.</t>
        </is>
      </c>
      <c r="AI16459" s="31" t="inlineStr">
        <is>
          <t/>
        </is>
      </c>
      <c r="AJ16459" s="31" t="inlineStr">
        <is>
          <t/>
        </is>
      </c>
    </row>
    <row r="16460" customHeight="true" ht="15.0">
      <c r="A16460" s="31" t="inlineStr">
        <is>
          <t>Suministro, montaje e instalación de mobiliario y equipamiento necesario para la puesta en servicio de las Viviendas Tuteladas y Centro de Atención Diurna para la Tercera Edad de Sarratu en Basauri</t>
        </is>
      </c>
      <c r="B16460" s="31" t="inlineStr">
        <is>
          <t/>
        </is>
      </c>
      <c r="C16460" s="31" t="inlineStr">
        <is>
          <t>Gobierno Vasco</t>
        </is>
      </c>
      <c r="D16460" s="31" t="inlineStr">
        <is>
          <t/>
        </is>
      </c>
      <c r="E16460" s="31" t="inlineStr">
        <is>
          <t/>
        </is>
      </c>
      <c r="F16460" s="31" t="inlineStr">
        <is>
          <t/>
        </is>
      </c>
      <c r="G16460" s="31" t="inlineStr">
        <is>
          <t>Suministro, montaje e instalación de mobiliario y equipamiento necesario para la puesta en servicio de las Viviendas Tuteladas y Centro de Atención Diurna para la Tercera Edad de Sarratu en Basauri</t>
        </is>
      </c>
      <c r="H16460" s="31" t="inlineStr">
        <is>
          <t>Suministro, montaje e instalación de mobiliario y equipamiento necesario para la puesta en servicio de las Viviendas Tuteladas y Centro de Atención Diurna para la Tercera Edad de Sarratu en Basauri</t>
        </is>
      </c>
      <c r="I16460" s="31" t="inlineStr">
        <is>
          <t/>
        </is>
      </c>
      <c r="J16460" s="31" t="inlineStr">
        <is>
          <t>07/10/2025</t>
        </is>
      </c>
      <c r="K16460" s="31" t="inlineStr">
        <is>
          <t>48/25</t>
        </is>
      </c>
      <c r="L16460" s="31" t="inlineStr">
        <is>
          <t>Formalización del contrato</t>
        </is>
      </c>
      <c r="M16460" s="31" t="inlineStr">
        <is>
          <t>false</t>
        </is>
      </c>
      <c r="N16460" s="31" t="inlineStr">
        <is>
          <t/>
        </is>
      </c>
      <c r="O16460" s="31" t="inlineStr">
        <is>
          <t/>
        </is>
      </c>
      <c r="P16460" s="31" t="inlineStr">
        <is>
          <t/>
        </is>
      </c>
      <c r="Q16460" s="31" t="inlineStr">
        <is>
          <t/>
        </is>
      </c>
      <c r="R16460" s="31" t="inlineStr">
        <is>
          <t/>
        </is>
      </c>
      <c r="S16460" s="31" t="inlineStr">
        <is>
          <t>https://www.contratacion.euskadi.eus/webkpe00-kpeperfi/es/contenidos/anuncio_contratacion/expjaso648024/es_doc/images/logo_basauri.jpg</t>
        </is>
      </c>
      <c r="T16460" s="31" t="inlineStr">
        <is>
          <t>Ayuntamiento de Basauri</t>
        </is>
      </c>
      <c r="U16460" s="31" t="inlineStr">
        <is>
          <t>P4801900D - Ayuntamiento de Basauri</t>
        </is>
      </c>
      <c r="V16460" s="31" t="inlineStr">
        <is>
          <t>Alcalde</t>
        </is>
      </c>
      <c r="W16460" s="31" t="inlineStr">
        <is>
          <t/>
        </is>
      </c>
      <c r="X16460" s="31" t="inlineStr">
        <is>
          <t/>
        </is>
      </c>
      <c r="Y16460" s="31" t="inlineStr">
        <is>
          <t>23/10/2025 18:00</t>
        </is>
      </c>
      <c r="Z16460" s="31" t="inlineStr">
        <is>
          <t>https://www.contratacion.euskadi.eus/anuncio_contratacion/suministro-montaje-e-instalacion-mobiliario-y-equipamiento-necesario-puesta-servicio-viviendas-tuteladas-y-centro-atencion-diurna-tercera-edad-sarratu-basauri/webkpe00-kpesimpc/es/</t>
        </is>
      </c>
      <c r="AA16460" s="31" t="inlineStr">
        <is>
          <t>https://www.contratacion.euskadi.eus/webkpe00-kpesimpc/es/contenidos/anuncio_contratacion/expjaso648024/es_doc/index.html</t>
        </is>
      </c>
      <c r="AB16460" s="31" t="inlineStr">
        <is>
          <t>https://www.contratacion.euskadi.eus/contenidos/anuncio_contratacion/expjaso648024/es_doc/data/es_r01dtpd199bec71404195b3cd6fdc41b93a4633b83</t>
        </is>
      </c>
      <c r="AC16460" s="31" t="inlineStr">
        <is>
          <t>https://www.contratacion.euskadi.eus/contenidos/anuncio_contratacion/expjaso648024/r01Index/expjaso648024-idxContent.xml</t>
        </is>
      </c>
      <c r="AD16460" s="31" t="inlineStr">
        <is>
          <t>08/01/2026</t>
        </is>
      </c>
      <c r="AE16460" s="31" t="inlineStr">
        <is>
          <t>r01epd01483574c9d416e2adaf616389e590634c5</t>
        </is>
      </c>
      <c r="AF16460" s="31" t="inlineStr">
        <is>
          <t>Ayuntamiento de Basauri</t>
        </is>
      </c>
      <c r="AG16460" s="31" t="inlineStr">
        <is>
          <t>r01etpd016131e7213557ff9354c694272b5f4c81c</t>
        </is>
      </c>
      <c r="AH16460" s="31" t="inlineStr">
        <is>
          <t>Ayuntamiento de Basauri</t>
        </is>
      </c>
      <c r="AI16460" s="31" t="inlineStr">
        <is>
          <t/>
        </is>
      </c>
      <c r="AJ16460" s="31" t="inlineStr">
        <is>
          <t/>
        </is>
      </c>
    </row>
    <row r="16461" customHeight="true" ht="15.0">
      <c r="A16461" s="31" t="inlineStr">
        <is>
          <t>Desarrollo y mantenimiento de aplicaciones de nómina y recursos humanos</t>
        </is>
      </c>
      <c r="B16461" s="31" t="inlineStr">
        <is>
          <t/>
        </is>
      </c>
      <c r="C16461" s="31" t="inlineStr">
        <is>
          <t>Gobierno Vasco</t>
        </is>
      </c>
      <c r="D16461" s="31" t="inlineStr">
        <is>
          <t/>
        </is>
      </c>
      <c r="E16461" s="31" t="inlineStr">
        <is>
          <t/>
        </is>
      </c>
      <c r="F16461" s="31" t="inlineStr">
        <is>
          <t/>
        </is>
      </c>
      <c r="G16461" s="31" t="inlineStr">
        <is>
          <t>Desarrollo y mantenimiento de aplicaciones de nómina y recursos humanos</t>
        </is>
      </c>
      <c r="H16461" s="31" t="inlineStr">
        <is>
          <t>Desarrollo y mantenimiento de aplicaciones de nómina y recursos humanos</t>
        </is>
      </c>
      <c r="I16461" s="31" t="inlineStr">
        <is>
          <t/>
        </is>
      </c>
      <c r="J16461" s="31" t="inlineStr">
        <is>
          <t>09/10/2025</t>
        </is>
      </c>
      <c r="K16461" s="31" t="inlineStr">
        <is>
          <t>2025KOES0004</t>
        </is>
      </c>
      <c r="L16461" s="31" t="inlineStr">
        <is>
          <t>Formalización del contrato</t>
        </is>
      </c>
      <c r="M16461" s="31" t="inlineStr">
        <is>
          <t>false</t>
        </is>
      </c>
      <c r="N16461" s="31" t="inlineStr">
        <is>
          <t/>
        </is>
      </c>
      <c r="O16461" s="31" t="inlineStr">
        <is>
          <t/>
        </is>
      </c>
      <c r="P16461" s="31" t="inlineStr">
        <is>
          <t/>
        </is>
      </c>
      <c r="Q16461" s="31" t="inlineStr">
        <is>
          <t/>
        </is>
      </c>
      <c r="R16461" s="31" t="inlineStr">
        <is>
          <t/>
        </is>
      </c>
      <c r="S16461" s="31" t="inlineStr">
        <is>
          <t>https://www.contratacion.euskadi.eus/webkpe00-kpeperfi/es/contenidos/anuncio_contratacion/expjaso648035/es_doc/images/logo-izfe-Gipuzkoatik-sin-fondo.png</t>
        </is>
      </c>
      <c r="T16461" s="31" t="inlineStr">
        <is>
          <t>IZFE - Sociedad Foral de Servicios Informáticos</t>
        </is>
      </c>
      <c r="U16461" s="31" t="inlineStr">
        <is>
          <t>A20456976 - IZFE - Sociedad Foral de Servicios Informáticos</t>
        </is>
      </c>
      <c r="V16461" s="31" t="inlineStr">
        <is>
          <t>Dirección General de forma mancomunada con la Presidencia y la Vicepresidencia del Consejo de Admini</t>
        </is>
      </c>
      <c r="W16461" s="31" t="inlineStr">
        <is>
          <t/>
        </is>
      </c>
      <c r="X16461" s="31" t="inlineStr">
        <is>
          <t/>
        </is>
      </c>
      <c r="Y16461" s="31" t="inlineStr">
        <is>
          <t>07/11/2025 13:00</t>
        </is>
      </c>
      <c r="Z16461" s="31" t="inlineStr">
        <is>
          <t>https://www.contratacion.euskadi.eus/anuncio_contratacion/desarrollo-y-mantenimiento-aplicaciones-nomina-y-recursos-humanos/expjaso648035/webkpe00-kpesimpc/es/</t>
        </is>
      </c>
      <c r="AA16461" s="31" t="inlineStr">
        <is>
          <t>https://www.contratacion.euskadi.eus/webkpe00-kpesimpc/es/contenidos/anuncio_contratacion/expjaso648035/es_doc/index.html</t>
        </is>
      </c>
      <c r="AB16461" s="31" t="inlineStr">
        <is>
          <t>https://www.contratacion.euskadi.eus/contenidos/anuncio_contratacion/expjaso648035/es_doc/data/es_r01dtpd199c71bf1f02be404bb5a94a97284b385fe</t>
        </is>
      </c>
      <c r="AC16461" s="31" t="inlineStr">
        <is>
          <t>https://www.contratacion.euskadi.eus/contenidos/anuncio_contratacion/expjaso648035/r01Index/expjaso648035-idxContent.xml</t>
        </is>
      </c>
      <c r="AD16461" s="31" t="inlineStr">
        <is>
          <t>12/01/2026</t>
        </is>
      </c>
      <c r="AE16461" s="31" t="inlineStr">
        <is>
          <t>r01etpd1570e664d2e1b50e9363f218d9ce342e50a</t>
        </is>
      </c>
      <c r="AF16461" s="31" t="inlineStr">
        <is>
          <t>IZFE - Sociedad Foral de Servicios Informáticos S.A</t>
        </is>
      </c>
      <c r="AG16461" s="31" t="inlineStr">
        <is>
          <t>r01etpd1570e8007cc1b50e936db9524303275c590</t>
        </is>
      </c>
      <c r="AH16461" s="31" t="inlineStr">
        <is>
          <t>IZFE - Sociedad Foral de Servicios Informáticos S.A</t>
        </is>
      </c>
      <c r="AI16461" s="31" t="inlineStr">
        <is>
          <t/>
        </is>
      </c>
      <c r="AJ16461" s="31" t="inlineStr">
        <is>
          <t/>
        </is>
      </c>
    </row>
    <row r="16462" customHeight="true" ht="15.0">
      <c r="A16462" s="31" t="inlineStr">
        <is>
          <t>Suministro de materiales para rescate en altura y material invernal</t>
        </is>
      </c>
      <c r="B16462" s="31" t="inlineStr">
        <is>
          <t/>
        </is>
      </c>
      <c r="C16462" s="31" t="inlineStr">
        <is>
          <t>Gobierno Vasco</t>
        </is>
      </c>
      <c r="D16462" s="31" t="inlineStr">
        <is>
          <t/>
        </is>
      </c>
      <c r="E16462" s="31" t="inlineStr">
        <is>
          <t/>
        </is>
      </c>
      <c r="F16462" s="31" t="inlineStr">
        <is>
          <t/>
        </is>
      </c>
      <c r="G16462" s="31" t="inlineStr">
        <is>
          <t>Suministro de materiales para rescate en altura y material invernal</t>
        </is>
      </c>
      <c r="H16462" s="31" t="inlineStr">
        <is>
          <t>Suministro de materiales para rescate en altura y material invernal</t>
        </is>
      </c>
      <c r="I16462" s="31" t="inlineStr">
        <is>
          <t/>
        </is>
      </c>
      <c r="J16462" s="31" t="inlineStr">
        <is>
          <t>07/10/2025</t>
        </is>
      </c>
      <c r="K16462" s="31" t="inlineStr">
        <is>
          <t>S0078/2025</t>
        </is>
      </c>
      <c r="L16462" s="31" t="inlineStr">
        <is>
          <t>Anuncio en estudio / Plazo cerrado</t>
        </is>
      </c>
      <c r="M16462" s="31" t="inlineStr">
        <is>
          <t>false</t>
        </is>
      </c>
      <c r="N16462" s="31" t="inlineStr">
        <is>
          <t/>
        </is>
      </c>
      <c r="O16462" s="31" t="inlineStr">
        <is>
          <t/>
        </is>
      </c>
      <c r="P16462" s="31" t="inlineStr">
        <is>
          <t/>
        </is>
      </c>
      <c r="Q16462" s="31" t="inlineStr">
        <is>
          <t/>
        </is>
      </c>
      <c r="R16462" s="31" t="inlineStr">
        <is>
          <t/>
        </is>
      </c>
      <c r="S16462" s="31" t="inlineStr">
        <is>
          <t>https://www.contratacion.euskadi.eus/webkpe00-kpeperfi/es/contenidos/anuncio_contratacion/expjaso648037/es_doc/images/w32_logoGobiernoVasco.gif</t>
        </is>
      </c>
      <c r="T16462" s="31" t="inlineStr">
        <is>
          <t>Gobierno Vasco</t>
        </is>
      </c>
      <c r="U16462" s="31" t="inlineStr">
        <is>
          <t>S4833001C - Seguridad</t>
        </is>
      </c>
      <c r="V16462" s="31" t="inlineStr">
        <is>
          <t>Dirección de Recursos Generales</t>
        </is>
      </c>
      <c r="W16462" s="31" t="inlineStr">
        <is>
          <t/>
        </is>
      </c>
      <c r="X16462" s="31" t="inlineStr">
        <is>
          <t/>
        </is>
      </c>
      <c r="Y16462" s="31" t="inlineStr">
        <is>
          <t>05/11/2025 10:00</t>
        </is>
      </c>
      <c r="Z16462" s="31" t="inlineStr">
        <is>
          <t>https://www.contratacion.euskadi.eus/anuncio_contratacion/suministro-materiales-rescate-altura-y-material-invernal/webkpe00-kpesimpc/es/</t>
        </is>
      </c>
      <c r="AA16462" s="31" t="inlineStr">
        <is>
          <t>https://www.contratacion.euskadi.eus/webkpe00-kpesimpc/es/contenidos/anuncio_contratacion/expjaso648037/es_doc/index.html</t>
        </is>
      </c>
      <c r="AB16462" s="31" t="inlineStr">
        <is>
          <t>https://www.contratacion.euskadi.eus/contenidos/anuncio_contratacion/expjaso648037/es_doc/data/es_r01dtpd199be54fc9e2be404bb73d5395ef7fd62ea</t>
        </is>
      </c>
      <c r="AC16462" s="31" t="inlineStr">
        <is>
          <t>https://www.contratacion.euskadi.eus/contenidos/anuncio_contratacion/expjaso648037/r01Index/expjaso648037-idxContent.xml</t>
        </is>
      </c>
      <c r="AD16462" s="31" t="inlineStr">
        <is>
          <t>13/01/2026</t>
        </is>
      </c>
      <c r="AE16462" s="31" t="inlineStr">
        <is>
          <t>r01epd01197b2aaddb4a50ddf50f48805bac8fe21</t>
        </is>
      </c>
      <c r="AF16462" s="31" t="inlineStr">
        <is>
          <t>Gobierno Vasco</t>
        </is>
      </c>
      <c r="AG16462" s="31" t="inlineStr">
        <is>
          <t>r01e00000fe4e66771ba470b88bf55ea1f734f3c6</t>
        </is>
      </c>
      <c r="AH16462" s="31" t="inlineStr">
        <is>
          <t>Seguridad</t>
        </is>
      </c>
      <c r="AI16462" s="31" t="inlineStr">
        <is>
          <t/>
        </is>
      </c>
      <c r="AJ16462" s="31" t="inlineStr">
        <is>
          <t/>
        </is>
      </c>
    </row>
    <row r="16463" customHeight="true" ht="15.0">
      <c r="A16463" s="31" t="inlineStr">
        <is>
          <t>Contratación por un año de los productos de la Plataforma Analítica Microsoft Fabric y Power BI y Servicio sobre esta plataforma para la Oficina del Dato.</t>
        </is>
      </c>
      <c r="B16463" s="31" t="inlineStr">
        <is>
          <t/>
        </is>
      </c>
      <c r="C16463" s="31" t="inlineStr">
        <is>
          <t>Gobierno Vasco</t>
        </is>
      </c>
      <c r="D16463" s="31" t="inlineStr">
        <is>
          <t/>
        </is>
      </c>
      <c r="E16463" s="31" t="inlineStr">
        <is>
          <t/>
        </is>
      </c>
      <c r="F16463" s="31" t="inlineStr">
        <is>
          <t/>
        </is>
      </c>
      <c r="G16463" s="31" t="inlineStr">
        <is>
          <t>Contratación por un año de los productos de la Plataforma Analítica Microsoft Fabric y Power BI y Servicio sobre esta plataforma para la Oficina del Dato.</t>
        </is>
      </c>
      <c r="H16463" s="31" t="inlineStr">
        <is>
          <t>Contratación por un año de los productos de la Plataforma Analítica Microsoft Fabric y Power BI y Servicio sobre esta plataforma para la Oficina del Dato.</t>
        </is>
      </c>
      <c r="I16463" s="31" t="inlineStr">
        <is>
          <t/>
        </is>
      </c>
      <c r="J16463" s="31" t="inlineStr">
        <is>
          <t>07/10/2025</t>
        </is>
      </c>
      <c r="K16463" s="31" t="inlineStr">
        <is>
          <t>2025/CO_SSER/0068</t>
        </is>
      </c>
      <c r="L16463" s="31" t="inlineStr">
        <is>
          <t>Anuncio en estudio / Plazo cerrado</t>
        </is>
      </c>
      <c r="M16463" s="31" t="inlineStr">
        <is>
          <t>false</t>
        </is>
      </c>
      <c r="N16463" s="31" t="inlineStr">
        <is>
          <t/>
        </is>
      </c>
      <c r="O16463" s="31" t="inlineStr">
        <is>
          <t/>
        </is>
      </c>
      <c r="P16463" s="31" t="inlineStr">
        <is>
          <t/>
        </is>
      </c>
      <c r="Q16463" s="31" t="inlineStr">
        <is>
          <t/>
        </is>
      </c>
      <c r="R16463" s="31" t="inlineStr">
        <is>
          <t/>
        </is>
      </c>
      <c r="S16463" s="31" t="inlineStr">
        <is>
          <t>https://www.contratacion.euskadi.eus/webkpe00-kpeperfi/es/contenidos/anuncio_contratacion/expjaso648051/es_doc/images/logo_vitoria.jpg</t>
        </is>
      </c>
      <c r="T16463" s="31" t="inlineStr">
        <is>
          <t>Ayuntamiento de Vitoria-Gasteiz</t>
        </is>
      </c>
      <c r="U16463" s="31" t="inlineStr">
        <is>
          <t>P0106800F - Ayuntamiento de Vitoria-Gasteiz</t>
        </is>
      </c>
      <c r="V16463" s="31" t="inlineStr">
        <is>
          <t>Concejala-Delegada del Departamento de Alcaldía y Relaciones Institucionales e igualdad</t>
        </is>
      </c>
      <c r="W16463" s="31" t="inlineStr">
        <is>
          <t/>
        </is>
      </c>
      <c r="X16463" s="31" t="inlineStr">
        <is>
          <t/>
        </is>
      </c>
      <c r="Y16463" s="31" t="inlineStr">
        <is>
          <t>27/10/2025 14:00</t>
        </is>
      </c>
      <c r="Z16463" s="31" t="inlineStr">
        <is>
          <t>https://www.contratacion.euskadi.eus/anuncio_contratacion/contratacion-ano-productos-plataforma-analitica-microsoft-fabric-y-power-bi-y-servicio-esta-plataforma-oficina-del-dato/webkpe00-kpesimpc/es/</t>
        </is>
      </c>
      <c r="AA16463" s="31" t="inlineStr">
        <is>
          <t>https://www.contratacion.euskadi.eus/webkpe00-kpesimpc/es/contenidos/anuncio_contratacion/expjaso648051/es_doc/index.html</t>
        </is>
      </c>
      <c r="AB16463" s="31" t="inlineStr">
        <is>
          <t>https://www.contratacion.euskadi.eus/contenidos/anuncio_contratacion/expjaso648051/es_doc/data/es_r01dtpd199bdb9a3167754f6816c30c44df8f4f189</t>
        </is>
      </c>
      <c r="AC16463" s="31" t="inlineStr">
        <is>
          <t>https://www.contratacion.euskadi.eus/contenidos/anuncio_contratacion/expjaso648051/r01Index/expjaso648051-idxContent.xml</t>
        </is>
      </c>
      <c r="AD16463" s="31" t="inlineStr">
        <is>
          <t>07/01/2026</t>
        </is>
      </c>
      <c r="AE16463" s="31" t="inlineStr">
        <is>
          <t>r01epd01247c8f5a82dd557248cddb434e507a878</t>
        </is>
      </c>
      <c r="AF16463" s="31" t="inlineStr">
        <is>
          <t>Ayuntamiento de Vitoria-Gasteiz</t>
        </is>
      </c>
      <c r="AG16463" s="31" t="inlineStr">
        <is>
          <t>r01etpd0161f5d9338f2b095b7892839b4974b3102</t>
        </is>
      </c>
      <c r="AH16463" s="31" t="inlineStr">
        <is>
          <t>Ayuntamiento de Vitoria-Gasteiz</t>
        </is>
      </c>
      <c r="AI16463" s="31" t="inlineStr">
        <is>
          <t/>
        </is>
      </c>
      <c r="AJ16463" s="31" t="inlineStr">
        <is>
          <t/>
        </is>
      </c>
    </row>
    <row r="16464" customHeight="true" ht="15.0">
      <c r="A16464" s="31" t="inlineStr">
        <is>
          <t>Suministro de publicaciones periódicas (revistas) estatales y extranjeras con destino a la Red de Bibliotecas Municipales de Bilbao (RBMB)</t>
        </is>
      </c>
      <c r="B16464" s="31" t="inlineStr">
        <is>
          <t/>
        </is>
      </c>
      <c r="C16464" s="31" t="inlineStr">
        <is>
          <t>Gobierno Vasco</t>
        </is>
      </c>
      <c r="D16464" s="31" t="inlineStr">
        <is>
          <t/>
        </is>
      </c>
      <c r="E16464" s="31" t="inlineStr">
        <is>
          <t/>
        </is>
      </c>
      <c r="F16464" s="31" t="inlineStr">
        <is>
          <t/>
        </is>
      </c>
      <c r="G16464" s="31" t="inlineStr">
        <is>
          <t>Suministro de publicaciones periódicas (revistas) estatales y extranjeras con destino a la Red de Bibliotecas Municipales de Bilbao (RBMB)</t>
        </is>
      </c>
      <c r="H16464" s="31" t="inlineStr">
        <is>
          <t>Suministro de publicaciones periódicas (revistas) estatales y extranjeras con destino a la Red de Bibliotecas Municipales de Bilbao (RBMB)</t>
        </is>
      </c>
      <c r="I16464" s="31" t="inlineStr">
        <is>
          <t/>
        </is>
      </c>
      <c r="J16464" s="31" t="inlineStr">
        <is>
          <t>16/10/2025</t>
        </is>
      </c>
      <c r="K16464" s="31" t="inlineStr">
        <is>
          <t>2025-044768</t>
        </is>
      </c>
      <c r="L16464" s="31" t="inlineStr">
        <is>
          <t>Formalización del contrato</t>
        </is>
      </c>
      <c r="M16464" s="31" t="inlineStr">
        <is>
          <t>false</t>
        </is>
      </c>
      <c r="N16464" s="31" t="inlineStr">
        <is>
          <t/>
        </is>
      </c>
      <c r="O16464" s="31" t="inlineStr">
        <is>
          <t/>
        </is>
      </c>
      <c r="P16464" s="31" t="inlineStr">
        <is>
          <t/>
        </is>
      </c>
      <c r="Q16464" s="31" t="inlineStr">
        <is>
          <t/>
        </is>
      </c>
      <c r="R16464" s="31" t="inlineStr">
        <is>
          <t/>
        </is>
      </c>
      <c r="S16464" s="31" t="inlineStr">
        <is>
          <t>https://www.contratacion.euskadi.eus/webkpe00-kpeperfi/es/contenidos/anuncio_contratacion/expjaso648082/es_doc/images/logo_bilbao_2.png</t>
        </is>
      </c>
      <c r="T16464" s="31" t="inlineStr">
        <is>
          <t>Ayuntamiento de Bilbao</t>
        </is>
      </c>
      <c r="U16464" s="31" t="inlineStr">
        <is>
          <t>P4802400D - Área de Cultura y Gobernanza</t>
        </is>
      </c>
      <c r="V16464" s="31" t="inlineStr">
        <is>
          <t>Junta de Gobierno de la Villa de Bilbao</t>
        </is>
      </c>
      <c r="W16464" s="31" t="inlineStr">
        <is>
          <t/>
        </is>
      </c>
      <c r="X16464" s="31" t="inlineStr">
        <is>
          <t/>
        </is>
      </c>
      <c r="Y16464" s="31" t="inlineStr">
        <is>
          <t>03/11/2025 13:00</t>
        </is>
      </c>
      <c r="Z16464" s="31" t="inlineStr">
        <is>
          <t>https://www.contratacion.euskadi.eus/anuncio_contratacion/suministro-publicaciones-periodicas-revistas-estatales-y-extranjeras-destino-red-bibliotecas-municipales-bilbao-rbmb/webkpe00-kpesimpc/es/</t>
        </is>
      </c>
      <c r="AA16464" s="31" t="inlineStr">
        <is>
          <t>https://www.contratacion.euskadi.eus/webkpe00-kpesimpc/es/contenidos/anuncio_contratacion/expjaso648082/es_doc/index.html</t>
        </is>
      </c>
      <c r="AB16464" s="31" t="inlineStr">
        <is>
          <t>https://www.contratacion.euskadi.eus/contenidos/anuncio_contratacion/expjaso648082/es_doc/data/es_r01dtpd19a4e425ed222cf7b93bf9b60d83b6b827a</t>
        </is>
      </c>
      <c r="AC16464" s="31" t="inlineStr">
        <is>
          <t>https://www.contratacion.euskadi.eus/contenidos/anuncio_contratacion/expjaso648082/r01Index/expjaso648082-idxContent.xml</t>
        </is>
      </c>
      <c r="AD16464" s="31" t="inlineStr">
        <is>
          <t>08/01/2026</t>
        </is>
      </c>
      <c r="AE16464" s="31" t="inlineStr">
        <is>
          <t>r01epd1247745439f102546e8fe12bcb098e44cd3</t>
        </is>
      </c>
      <c r="AF16464" s="31" t="inlineStr">
        <is>
          <t>Ayuntamiento de Bilbao</t>
        </is>
      </c>
      <c r="AG16464" s="31" t="inlineStr">
        <is>
          <t>r01etpd17a7a8ccd4c4c01065723713c2313b4240d</t>
        </is>
      </c>
      <c r="AH16464" s="31" t="inlineStr">
        <is>
          <t>Ayuntamiento de Bilbao</t>
        </is>
      </c>
      <c r="AI16464" s="31" t="inlineStr">
        <is>
          <t/>
        </is>
      </c>
      <c r="AJ16464" s="31" t="inlineStr">
        <is>
          <t/>
        </is>
      </c>
    </row>
    <row r="16465" customHeight="true" ht="15.0">
      <c r="A16465" s="31" t="inlineStr">
        <is>
          <t>Suministro en régimen de alquiler de 10 máquinas de impresión y escaneado y copias.</t>
        </is>
      </c>
      <c r="B16465" s="31" t="inlineStr">
        <is>
          <t/>
        </is>
      </c>
      <c r="C16465" s="31" t="inlineStr">
        <is>
          <t>Gobierno Vasco</t>
        </is>
      </c>
      <c r="D16465" s="31" t="inlineStr">
        <is>
          <t/>
        </is>
      </c>
      <c r="E16465" s="31" t="inlineStr">
        <is>
          <t/>
        </is>
      </c>
      <c r="F16465" s="31" t="inlineStr">
        <is>
          <t/>
        </is>
      </c>
      <c r="G16465" s="31" t="inlineStr">
        <is>
          <t>Suministro en régimen de alquiler de 10 máquinas de impresión y escaneado y copias.</t>
        </is>
      </c>
      <c r="H16465" s="31" t="inlineStr">
        <is>
          <t>Suministro en régimen de alquiler de 10 máquinas de impresión y escaneado y copias.</t>
        </is>
      </c>
      <c r="I16465" s="31" t="inlineStr">
        <is>
          <t/>
        </is>
      </c>
      <c r="J16465" s="31" t="inlineStr">
        <is>
          <t>07/10/2025</t>
        </is>
      </c>
      <c r="K16465" s="31" t="inlineStr">
        <is>
          <t>1875/2025</t>
        </is>
      </c>
      <c r="L16465" s="31" t="inlineStr">
        <is>
          <t>Adjudicación provisional / definitiva</t>
        </is>
      </c>
      <c r="M16465" s="31" t="inlineStr">
        <is>
          <t>false</t>
        </is>
      </c>
      <c r="N16465" s="31" t="inlineStr">
        <is>
          <t/>
        </is>
      </c>
      <c r="O16465" s="31" t="inlineStr">
        <is>
          <t/>
        </is>
      </c>
      <c r="P16465" s="31" t="inlineStr">
        <is>
          <t/>
        </is>
      </c>
      <c r="Q16465" s="31" t="inlineStr">
        <is>
          <t/>
        </is>
      </c>
      <c r="R16465" s="31" t="inlineStr">
        <is>
          <t/>
        </is>
      </c>
      <c r="S16465" s="31" t="inlineStr">
        <is>
          <t>https://www.contratacion.euskadi.eus/webkpe00-kpeperfi/es/contenidos/anuncio_contratacion/expjaso648300/es_doc/images/logo_derio.jpg</t>
        </is>
      </c>
      <c r="T16465" s="31" t="inlineStr">
        <is>
          <t>Ayuntamiento de Derio</t>
        </is>
      </c>
      <c r="U16465" s="31" t="inlineStr">
        <is>
          <t>P4803200G - Ayuntamiento de Derio</t>
        </is>
      </c>
      <c r="V16465" s="31" t="inlineStr">
        <is>
          <t>Alcaldesa</t>
        </is>
      </c>
      <c r="W16465" s="31" t="inlineStr">
        <is>
          <t/>
        </is>
      </c>
      <c r="X16465" s="31" t="inlineStr">
        <is>
          <t/>
        </is>
      </c>
      <c r="Y16465" s="31" t="inlineStr">
        <is>
          <t>12/12/2025 08:00</t>
        </is>
      </c>
      <c r="Z16465" s="31" t="inlineStr">
        <is>
          <t>https://www.contratacion.euskadi.eus/anuncio_contratacion/suministro-10-maquinas-impresion-y-escaneado-y-copias/webkpe00-kpesimpc/es/</t>
        </is>
      </c>
      <c r="AA16465" s="31" t="inlineStr">
        <is>
          <t>https://www.contratacion.euskadi.eus/webkpe00-kpesimpc/es/contenidos/anuncio_contratacion/expjaso648300/es_doc/index.html</t>
        </is>
      </c>
      <c r="AB16465" s="31" t="inlineStr">
        <is>
          <t>https://www.contratacion.euskadi.eus/contenidos/anuncio_contratacion/expjaso648300/es_doc/data/es_r01dtpd199be59d9cb3a9e141255ea11028e49b7b3</t>
        </is>
      </c>
      <c r="AC16465" s="31" t="inlineStr">
        <is>
          <t>https://www.contratacion.euskadi.eus/contenidos/anuncio_contratacion/expjaso648300/r01Index/expjaso648300-idxContent.xml</t>
        </is>
      </c>
      <c r="AD16465" s="31" t="inlineStr">
        <is>
          <t>03/02/2026</t>
        </is>
      </c>
      <c r="AE16465" s="31" t="inlineStr">
        <is>
          <t>r01etpd15f336f651318773b91f4bdfdb77261fc09</t>
        </is>
      </c>
      <c r="AF16465" s="31" t="inlineStr">
        <is>
          <t>Ayuntamiento de Derio</t>
        </is>
      </c>
      <c r="AG16465" s="31" t="inlineStr">
        <is>
          <t>r01etpd15f399376cd1ac5f0608eb7d0ecf411e17f</t>
        </is>
      </c>
      <c r="AH16465" s="31" t="inlineStr">
        <is>
          <t>Ayuntamiento de Derio</t>
        </is>
      </c>
      <c r="AI16465" s="31" t="inlineStr">
        <is>
          <t/>
        </is>
      </c>
      <c r="AJ16465" s="31" t="inlineStr">
        <is>
          <t/>
        </is>
      </c>
    </row>
    <row r="16466" customHeight="true" ht="15.0">
      <c r="A16466" s="31" t="inlineStr">
        <is>
          <t>Servicio de interpretación consecutiva a distancia para los centros educativos públicos de la Comunidad Autónoma del País Vasco</t>
        </is>
      </c>
      <c r="B16466" s="31" t="inlineStr">
        <is>
          <t/>
        </is>
      </c>
      <c r="C16466" s="31" t="inlineStr">
        <is>
          <t>Gobierno Vasco</t>
        </is>
      </c>
      <c r="D16466" s="31" t="inlineStr">
        <is>
          <t/>
        </is>
      </c>
      <c r="E16466" s="31" t="inlineStr">
        <is>
          <t/>
        </is>
      </c>
      <c r="F16466" s="31" t="inlineStr">
        <is>
          <t/>
        </is>
      </c>
      <c r="G16466" s="31" t="inlineStr">
        <is>
          <t>Servicio de interpretación consecutiva a distancia para los centros educativos públicos de la Comunidad Autónoma del País Vasco</t>
        </is>
      </c>
      <c r="H16466" s="31" t="inlineStr">
        <is>
          <t>Servicio de interpretación consecutiva a distancia para los centros educativos públicos de la Comunidad Autónoma del País Vasco</t>
        </is>
      </c>
      <c r="I16466" s="31" t="inlineStr">
        <is>
          <t/>
        </is>
      </c>
      <c r="J16466" s="31" t="inlineStr">
        <is>
          <t>08/10/2025</t>
        </is>
      </c>
      <c r="K16466" s="31" t="inlineStr">
        <is>
          <t>SE/35/25</t>
        </is>
      </c>
      <c r="L16466" s="31" t="inlineStr">
        <is>
          <t>Formalización del contrato</t>
        </is>
      </c>
      <c r="M16466" s="31" t="inlineStr">
        <is>
          <t>false</t>
        </is>
      </c>
      <c r="N16466" s="31" t="inlineStr">
        <is>
          <t/>
        </is>
      </c>
      <c r="O16466" s="31" t="inlineStr">
        <is>
          <t/>
        </is>
      </c>
      <c r="P16466" s="31" t="inlineStr">
        <is>
          <t/>
        </is>
      </c>
      <c r="Q16466" s="31" t="inlineStr">
        <is>
          <t/>
        </is>
      </c>
      <c r="R16466" s="31" t="inlineStr">
        <is>
          <t/>
        </is>
      </c>
      <c r="S16466" s="31" t="inlineStr">
        <is>
          <t>https://www.contratacion.euskadi.eus/webkpe00-kpeperfi/es/contenidos/anuncio_contratacion/expjaso648315/es_doc/images/w32_logoGobiernoVasco.gif</t>
        </is>
      </c>
      <c r="T16466" s="31" t="inlineStr">
        <is>
          <t>Gobierno Vasco</t>
        </is>
      </c>
      <c r="U16466" s="31" t="inlineStr">
        <is>
          <t>S4833001C - Educación</t>
        </is>
      </c>
      <c r="V16466" s="31" t="inlineStr">
        <is>
          <t>Dirección de Gestión Económica</t>
        </is>
      </c>
      <c r="W16466" s="31" t="inlineStr">
        <is>
          <t/>
        </is>
      </c>
      <c r="X16466" s="31" t="inlineStr">
        <is>
          <t/>
        </is>
      </c>
      <c r="Y16466" s="31" t="inlineStr">
        <is>
          <t>24/10/2025 09:00</t>
        </is>
      </c>
      <c r="Z16466" s="31" t="inlineStr">
        <is>
          <t>https://www.contratacion.euskadi.eus/anuncio_contratacion/servicio-interpretacion-consecutiva-distancia-centros-educativos-publicos-comunidad-autonoma-del-pais-vasco/webkpe00-kpesimpc/es/</t>
        </is>
      </c>
      <c r="AA16466" s="31" t="inlineStr">
        <is>
          <t>https://www.contratacion.euskadi.eus/webkpe00-kpesimpc/es/contenidos/anuncio_contratacion/expjaso648315/es_doc/index.html</t>
        </is>
      </c>
      <c r="AB16466" s="31" t="inlineStr">
        <is>
          <t>https://www.contratacion.euskadi.eus/contenidos/anuncio_contratacion/expjaso648315/es_doc/data/es_r01dtpd199c2b1958a62a42825a247bdbbe1d9e42a</t>
        </is>
      </c>
      <c r="AC16466" s="31" t="inlineStr">
        <is>
          <t>https://www.contratacion.euskadi.eus/contenidos/anuncio_contratacion/expjaso648315/r01Index/expjaso648315-idxContent.xml</t>
        </is>
      </c>
      <c r="AD16466" s="31" t="inlineStr">
        <is>
          <t>05/01/2026</t>
        </is>
      </c>
      <c r="AE16466" s="31" t="inlineStr">
        <is>
          <t>r01epd01197b2aaddb4a50ddf50f48805bac8fe21</t>
        </is>
      </c>
      <c r="AF16466" s="31" t="inlineStr">
        <is>
          <t>Gobierno Vasco</t>
        </is>
      </c>
      <c r="AG16466" s="31" t="inlineStr">
        <is>
          <t>r01e00000fe4e66771ba470b8c53a3375b90675c3</t>
        </is>
      </c>
      <c r="AH16466" s="31" t="inlineStr">
        <is>
          <t>Educación</t>
        </is>
      </c>
      <c r="AI16466" s="31" t="inlineStr">
        <is>
          <t/>
        </is>
      </c>
      <c r="AJ16466" s="31" t="inlineStr">
        <is>
          <t/>
        </is>
      </c>
    </row>
    <row r="16467" customHeight="true" ht="15.0">
      <c r="A16467" s="31" t="inlineStr">
        <is>
          <t>Conserjería y control de accesos del edificio Izarra Centre</t>
        </is>
      </c>
      <c r="B16467" s="31" t="inlineStr">
        <is>
          <t/>
        </is>
      </c>
      <c r="C16467" s="31" t="inlineStr">
        <is>
          <t>Gobierno Vasco</t>
        </is>
      </c>
      <c r="D16467" s="31" t="inlineStr">
        <is>
          <t/>
        </is>
      </c>
      <c r="E16467" s="31" t="inlineStr">
        <is>
          <t/>
        </is>
      </c>
      <c r="F16467" s="31" t="inlineStr">
        <is>
          <t/>
        </is>
      </c>
      <c r="G16467" s="31" t="inlineStr">
        <is>
          <t>Conserjería y control de accesos del edificio Izarra Centre</t>
        </is>
      </c>
      <c r="H16467" s="31" t="inlineStr">
        <is>
          <t>Conserjería y control de accesos del edificio Izarra Centre</t>
        </is>
      </c>
      <c r="I16467" s="31" t="inlineStr">
        <is>
          <t/>
        </is>
      </c>
      <c r="J16467" s="31" t="inlineStr">
        <is>
          <t>07/10/2025</t>
        </is>
      </c>
      <c r="K16467" s="31" t="inlineStr">
        <is>
          <t>7154/2025</t>
        </is>
      </c>
      <c r="L16467" s="31" t="inlineStr">
        <is>
          <t>Formalización del contrato</t>
        </is>
      </c>
      <c r="M16467" s="31" t="inlineStr">
        <is>
          <t>false</t>
        </is>
      </c>
      <c r="N16467" s="31" t="inlineStr">
        <is>
          <t/>
        </is>
      </c>
      <c r="O16467" s="31" t="inlineStr">
        <is>
          <t/>
        </is>
      </c>
      <c r="P16467" s="31" t="inlineStr">
        <is>
          <t/>
        </is>
      </c>
      <c r="Q16467" s="31" t="inlineStr">
        <is>
          <t/>
        </is>
      </c>
      <c r="R16467" s="31" t="inlineStr">
        <is>
          <t/>
        </is>
      </c>
      <c r="S16467" s="31" t="inlineStr">
        <is>
          <t>https://www.contratacion.euskadi.eus/webkpe00-kpeperfi/es/contenidos/anuncio_contratacion/expjaso648357/es_doc/images/logo_ermua.jpg</t>
        </is>
      </c>
      <c r="T16467" s="31" t="inlineStr">
        <is>
          <t>Ayuntamiento de Ermua</t>
        </is>
      </c>
      <c r="U16467" s="31" t="inlineStr">
        <is>
          <t>P4804100H - Ayuntamiento de Ermua</t>
        </is>
      </c>
      <c r="V16467" s="31" t="inlineStr">
        <is>
          <t>Alcalde-Presidente</t>
        </is>
      </c>
      <c r="W16467" s="31" t="inlineStr">
        <is>
          <t/>
        </is>
      </c>
      <c r="X16467" s="31" t="inlineStr">
        <is>
          <t/>
        </is>
      </c>
      <c r="Y16467" s="31" t="inlineStr">
        <is>
          <t>27/10/2025 15:00</t>
        </is>
      </c>
      <c r="Z16467" s="31" t="inlineStr">
        <is>
          <t>https://www.contratacion.euskadi.eus/anuncio_contratacion/conserjeria-y-control-accesos-del-edificio-izarra-centre/webkpe00-kpesimpc/es/</t>
        </is>
      </c>
      <c r="AA16467" s="31" t="inlineStr">
        <is>
          <t>https://www.contratacion.euskadi.eus/webkpe00-kpesimpc/es/contenidos/anuncio_contratacion/expjaso648357/es_doc/index.html</t>
        </is>
      </c>
      <c r="AB16467" s="31" t="inlineStr">
        <is>
          <t>https://www.contratacion.euskadi.eus/contenidos/anuncio_contratacion/expjaso648357/es_doc/data/es_r01dtpd019a4ff0a60178f902d4748b5719f8d4621</t>
        </is>
      </c>
      <c r="AC16467" s="31" t="inlineStr">
        <is>
          <t>https://www.contratacion.euskadi.eus/contenidos/anuncio_contratacion/expjaso648357/r01Index/expjaso648357-idxContent.xml</t>
        </is>
      </c>
      <c r="AD16467" s="31" t="inlineStr">
        <is>
          <t>02/02/2026</t>
        </is>
      </c>
      <c r="AE16467" s="31" t="inlineStr">
        <is>
          <t>r01e0pd001495c2b8938ed798d8a11d2d69c765594</t>
        </is>
      </c>
      <c r="AF16467" s="31" t="inlineStr">
        <is>
          <t>Ayuntamiento de Ermua</t>
        </is>
      </c>
      <c r="AG16467" s="31" t="inlineStr">
        <is>
          <t/>
        </is>
      </c>
      <c r="AH16467" s="31" t="inlineStr">
        <is>
          <t/>
        </is>
      </c>
      <c r="AI16467" s="31" t="inlineStr">
        <is>
          <t/>
        </is>
      </c>
      <c r="AJ16467" s="31" t="inlineStr">
        <is>
          <t/>
        </is>
      </c>
    </row>
    <row r="16468" customHeight="true" ht="15.0">
      <c r="A16468" s="31" t="inlineStr">
        <is>
          <t>Patrocinio Best Pintxos 2025</t>
        </is>
      </c>
      <c r="B16468" s="31" t="inlineStr">
        <is>
          <t/>
        </is>
      </c>
      <c r="C16468" s="31" t="inlineStr">
        <is>
          <t>Gobierno Vasco</t>
        </is>
      </c>
      <c r="D16468" s="31" t="inlineStr">
        <is>
          <t/>
        </is>
      </c>
      <c r="E16468" s="31" t="inlineStr">
        <is>
          <t/>
        </is>
      </c>
      <c r="F16468" s="31" t="inlineStr">
        <is>
          <t/>
        </is>
      </c>
      <c r="G16468" s="31" t="inlineStr">
        <is>
          <t>Patrocinio Best Pintxos 2025</t>
        </is>
      </c>
      <c r="H16468" s="31" t="inlineStr">
        <is>
          <t>Patrocinio Best Pintxos 2025</t>
        </is>
      </c>
      <c r="I16468" s="31" t="inlineStr">
        <is>
          <t/>
        </is>
      </c>
      <c r="J16468" s="31" t="inlineStr">
        <is>
          <t>25/11/2025</t>
        </is>
      </c>
      <c r="K16468" s="31" t="inlineStr">
        <is>
          <t>2025-P-TCC-11-16</t>
        </is>
      </c>
      <c r="L16468" s="31" t="inlineStr">
        <is>
          <t>Anuncio en estudio / Plazo cerrado</t>
        </is>
      </c>
      <c r="M16468" s="31" t="inlineStr">
        <is>
          <t>true</t>
        </is>
      </c>
      <c r="N16468" s="31" t="inlineStr">
        <is>
          <t/>
        </is>
      </c>
      <c r="O16468" s="31" t="inlineStr">
        <is>
          <t/>
        </is>
      </c>
      <c r="P16468" s="31" t="inlineStr">
        <is>
          <t/>
        </is>
      </c>
      <c r="Q16468" s="31" t="inlineStr">
        <is>
          <t/>
        </is>
      </c>
      <c r="R16468" s="31" t="inlineStr">
        <is>
          <t/>
        </is>
      </c>
      <c r="S16468" s="31" t="inlineStr">
        <is>
          <t>https://www.contratacion.euskadi.eus/webkpe00-kpeperfi/es/contenidos/anuncio_contratacion/expjaso648359/es_doc/images/w32_logoGobiernoVasco.gif</t>
        </is>
      </c>
      <c r="T16468" s="31" t="inlineStr">
        <is>
          <t>Gobierno Vasco</t>
        </is>
      </c>
      <c r="U16468" s="31" t="inlineStr">
        <is>
          <t>S4833001C - Turismo, Comercio y Consumo</t>
        </is>
      </c>
      <c r="V16468" s="31" t="inlineStr">
        <is>
          <t>Dirección de Servicios de Turismo, Comercio y Consumo</t>
        </is>
      </c>
      <c r="W16468" s="31" t="inlineStr">
        <is>
          <t/>
        </is>
      </c>
      <c r="X16468" s="31" t="inlineStr">
        <is>
          <t/>
        </is>
      </c>
      <c r="Y16468" s="31" t="inlineStr">
        <is>
          <t>15/10/2025 09:30</t>
        </is>
      </c>
      <c r="Z16468" s="31" t="inlineStr">
        <is>
          <t>https://www.contratacion.euskadi.eus/anuncio_contratacion/patrocinio-best-pintxos-2025/webkpe00-kpesimpc/es/</t>
        </is>
      </c>
      <c r="AA16468" s="31" t="inlineStr">
        <is>
          <t>https://www.contratacion.euskadi.eus/webkpe00-kpesimpc/es/contenidos/anuncio_contratacion/expjaso648359/es_doc/index.html</t>
        </is>
      </c>
      <c r="AB16468" s="31" t="inlineStr">
        <is>
          <t>https://www.contratacion.euskadi.eus/contenidos/anuncio_contratacion/expjaso648359/es_doc/data/es_r01dtpd19abaec2eb353048478b8c9dbbfd823203e</t>
        </is>
      </c>
      <c r="AC16468" s="31" t="inlineStr">
        <is>
          <t>https://www.contratacion.euskadi.eus/contenidos/anuncio_contratacion/expjaso648359/r01Index/expjaso648359-idxContent.xml</t>
        </is>
      </c>
      <c r="AD16468" s="31" t="inlineStr">
        <is>
          <t>09/01/2026</t>
        </is>
      </c>
      <c r="AE16468" s="31" t="inlineStr">
        <is>
          <t>r01epd01197b2aaddb4a50ddf50f48805bac8fe21</t>
        </is>
      </c>
      <c r="AF16468" s="31" t="inlineStr">
        <is>
          <t>Gobierno Vasco</t>
        </is>
      </c>
      <c r="AG16468" s="31" t="inlineStr">
        <is>
          <t>r01etpd158aa63932619b9ec5ef33be2dc7c704843</t>
        </is>
      </c>
      <c r="AH16468" s="31" t="inlineStr">
        <is>
          <t>Turismo, Comercio y Consumo</t>
        </is>
      </c>
      <c r="AI16468" s="31" t="inlineStr">
        <is>
          <t/>
        </is>
      </c>
      <c r="AJ16468" s="31" t="inlineStr">
        <is>
          <t/>
        </is>
      </c>
    </row>
    <row r="16469" customHeight="true" ht="15.0">
      <c r="A16469" s="31" t="inlineStr">
        <is>
          <t>Patrocinio con el Club Donosti Gipuzkoa Basket 2001 ske-sad para la realización de una campaña de sensibilización y estímulo en torno a la economía circular, las buenas prácticas en la prevención de residuos, reciclaje y reutilización dirigida a la ciudadanía en general.</t>
        </is>
      </c>
      <c r="B16469" s="31" t="inlineStr">
        <is>
          <t/>
        </is>
      </c>
      <c r="C16469" s="31" t="inlineStr">
        <is>
          <t>Gobierno Vasco</t>
        </is>
      </c>
      <c r="D16469" s="31" t="inlineStr">
        <is>
          <t/>
        </is>
      </c>
      <c r="E16469" s="31" t="inlineStr">
        <is>
          <t/>
        </is>
      </c>
      <c r="F16469" s="31" t="inlineStr">
        <is>
          <t/>
        </is>
      </c>
      <c r="G16469" s="31" t="inlineStr">
        <is>
          <t>Patrocinio con el Club Donosti Gipuzkoa Basket 2001 ske-sad para la realización de una campaña de sensibilización y estímulo en torno a la economía circular, las buenas prácticas en la prevención de residuos, reciclaje y reutilización dirigida a la ciudadanía en general.</t>
        </is>
      </c>
      <c r="H16469" s="31" t="inlineStr">
        <is>
          <t>Patrocinio con el Club Donosti Gipuzkoa Basket 2001 ske-sad para la realización de una campaña de sensibilización y estímulo en torno a la economía circular, las buenas prácticas en la prevención de residuos, reciclaje y reutilización dirigida a la ciudadanía en general.</t>
        </is>
      </c>
      <c r="I16469" s="31" t="inlineStr">
        <is>
          <t/>
        </is>
      </c>
      <c r="J16469" s="31" t="inlineStr">
        <is>
          <t>05/12/2025</t>
        </is>
      </c>
      <c r="K16469" s="31" t="inlineStr">
        <is>
          <t>2025/04-GBC</t>
        </is>
      </c>
      <c r="L16469" s="31" t="inlineStr">
        <is>
          <t>Formalización del contrato</t>
        </is>
      </c>
      <c r="M16469" s="31" t="inlineStr">
        <is>
          <t>false</t>
        </is>
      </c>
      <c r="N16469" s="31" t="inlineStr">
        <is>
          <t/>
        </is>
      </c>
      <c r="O16469" s="31" t="inlineStr">
        <is>
          <t/>
        </is>
      </c>
      <c r="P16469" s="31" t="inlineStr">
        <is>
          <t/>
        </is>
      </c>
      <c r="Q16469" s="31" t="inlineStr">
        <is>
          <t/>
        </is>
      </c>
      <c r="R16469" s="31" t="inlineStr">
        <is>
          <t/>
        </is>
      </c>
      <c r="S16469" s="31" t="inlineStr">
        <is>
          <t>https://www.contratacion.euskadi.eus/webkpe00-kpeperfi/es/contenidos/anuncio_contratacion/expjaso648375/es_doc/images/logo_naturklima.jpg</t>
        </is>
      </c>
      <c r="T16469" s="31" t="inlineStr">
        <is>
          <t>Fundación de Cambio Climático de Gipuzkoa</t>
        </is>
      </c>
      <c r="U16469" s="31" t="inlineStr">
        <is>
          <t>G75203687 - Fundación de Cambio Climático de Gipuzkoa</t>
        </is>
      </c>
      <c r="V16469" s="31" t="inlineStr">
        <is>
          <t>Patronato - Fundación de Cambio Climático de Gipuzkoa</t>
        </is>
      </c>
      <c r="W16469" s="31" t="inlineStr">
        <is>
          <t/>
        </is>
      </c>
      <c r="X16469" s="31" t="inlineStr">
        <is>
          <t/>
        </is>
      </c>
      <c r="Y16469" s="31" t="inlineStr">
        <is>
          <t>14/11/2025 14:06</t>
        </is>
      </c>
      <c r="Z16469" s="31" t="inlineStr">
        <is>
          <t>https://www.contratacion.euskadi.eus/anuncio_contratacion/patrocinio-club-donosti-gipuzkoa-basket-2001-ske-sad-realizacion-campana-sensibilizacion-y-estimulo-torno-economia-circular-buenas-practicas-prevencion-residuos-reciclaje-y-reutilizacion-dirigida-ciudadania-general/expjaso648375/webkpe00-kpesimpc/es/</t>
        </is>
      </c>
      <c r="AA16469" s="31" t="inlineStr">
        <is>
          <t>https://www.contratacion.euskadi.eus/webkpe00-kpesimpc/es/contenidos/anuncio_contratacion/expjaso648375/es_doc/index.html</t>
        </is>
      </c>
      <c r="AB16469" s="31" t="inlineStr">
        <is>
          <t>https://www.contratacion.euskadi.eus/contenidos/anuncio_contratacion/expjaso648375/es_doc/data/es_r01dtpd19aee8fec8958ae323bcf9bf058c90be605</t>
        </is>
      </c>
      <c r="AC16469" s="31" t="inlineStr">
        <is>
          <t>https://www.contratacion.euskadi.eus/contenidos/anuncio_contratacion/expjaso648375/r01Index/expjaso648375-idxContent.xml</t>
        </is>
      </c>
      <c r="AD16469" s="31" t="inlineStr">
        <is>
          <t>30/01/2026</t>
        </is>
      </c>
      <c r="AE16469" s="31" t="inlineStr">
        <is>
          <t>r01etpd16a011d8bac2c8cd3eba5a9384227ae2669</t>
        </is>
      </c>
      <c r="AF16469" s="31" t="inlineStr">
        <is>
          <t>Fundación de Cambio Climático de Gipuzkoa</t>
        </is>
      </c>
      <c r="AG16469" s="31" t="inlineStr">
        <is>
          <t>r01etpd16a011f1bb52c8cd3ebecda467f226f792c</t>
        </is>
      </c>
      <c r="AH16469" s="31" t="inlineStr">
        <is>
          <t>Fundación de Cambio Climático de Gipuzkoa</t>
        </is>
      </c>
      <c r="AI16469" s="31" t="inlineStr">
        <is>
          <t/>
        </is>
      </c>
      <c r="AJ16469" s="31" t="inlineStr">
        <is>
          <t/>
        </is>
      </c>
    </row>
    <row r="16470" customHeight="true" ht="15.0">
      <c r="A16470" s="31" t="inlineStr">
        <is>
          <t>Servicio de mantenimiento de los sistemas de radiocomunicación del cabb</t>
        </is>
      </c>
      <c r="B16470" s="31" t="inlineStr">
        <is>
          <t/>
        </is>
      </c>
      <c r="C16470" s="31" t="inlineStr">
        <is>
          <t>Gobierno Vasco</t>
        </is>
      </c>
      <c r="D16470" s="31" t="inlineStr">
        <is>
          <t/>
        </is>
      </c>
      <c r="E16470" s="31" t="inlineStr">
        <is>
          <t/>
        </is>
      </c>
      <c r="F16470" s="31" t="inlineStr">
        <is>
          <t/>
        </is>
      </c>
      <c r="G16470" s="31" t="inlineStr">
        <is>
          <t>Servicio de mantenimiento de los sistemas de radiocomunicación del cabb</t>
        </is>
      </c>
      <c r="H16470" s="31" t="inlineStr">
        <is>
          <t>Servicio de mantenimiento de los sistemas de radiocomunicación del cabb</t>
        </is>
      </c>
      <c r="I16470" s="31" t="inlineStr">
        <is>
          <t/>
        </is>
      </c>
      <c r="J16470" s="31" t="inlineStr">
        <is>
          <t>22/10/2025</t>
        </is>
      </c>
      <c r="K16470" s="32" t="inlineStr">
        <is>
          <t>3218</t>
        </is>
      </c>
      <c r="L16470" s="31" t="inlineStr">
        <is>
          <t>Adjudicación provisional / definitiva</t>
        </is>
      </c>
      <c r="M16470" s="31" t="inlineStr">
        <is>
          <t>false</t>
        </is>
      </c>
      <c r="N16470" s="31" t="inlineStr">
        <is>
          <t/>
        </is>
      </c>
      <c r="O16470" s="31" t="inlineStr">
        <is>
          <t/>
        </is>
      </c>
      <c r="P16470" s="31" t="inlineStr">
        <is>
          <t/>
        </is>
      </c>
      <c r="Q16470" s="31" t="inlineStr">
        <is>
          <t/>
        </is>
      </c>
      <c r="R16470" s="31" t="inlineStr">
        <is>
          <t/>
        </is>
      </c>
      <c r="S16470" s="31" t="inlineStr">
        <is>
          <t>https://www.contratacion.euskadi.eus/webkpe00-kpeperfi/es/contenidos/anuncio_contratacion/expjaso648376/es_doc/images/logo_consorcio_aguas_bilbao.jpg</t>
        </is>
      </c>
      <c r="T16470" s="31" t="inlineStr">
        <is>
          <t>Consorcio de Aguas Bilbao Bizkaia</t>
        </is>
      </c>
      <c r="U16470" s="31" t="inlineStr">
        <is>
          <t>P4800005C - Consorcio de Aguas Bilbao Bizkaia</t>
        </is>
      </c>
      <c r="V16470" s="31" t="inlineStr">
        <is>
          <t>Presidente</t>
        </is>
      </c>
      <c r="W16470" s="31" t="inlineStr">
        <is>
          <t/>
        </is>
      </c>
      <c r="X16470" s="31" t="inlineStr">
        <is>
          <t/>
        </is>
      </c>
      <c r="Y16470" s="31" t="inlineStr">
        <is>
          <t>07/11/2025 13:00</t>
        </is>
      </c>
      <c r="Z16470" s="31" t="inlineStr">
        <is>
          <t>https://www.contratacion.euskadi.eus/anuncio_contratacion/servicio-mantenimiento-sistemas-radiocomunicacion-del-cabb/webkpe00-kpesimpc/es/</t>
        </is>
      </c>
      <c r="AA16470" s="31" t="inlineStr">
        <is>
          <t>https://www.contratacion.euskadi.eus/webkpe00-kpesimpc/es/contenidos/anuncio_contratacion/expjaso648376/es_doc/index.html</t>
        </is>
      </c>
      <c r="AB16470" s="31" t="inlineStr">
        <is>
          <t>https://www.contratacion.euskadi.eus/contenidos/anuncio_contratacion/expjaso648376/es_doc/data/es_r01dtpd19a0c0b83482556d8b0579248afd249dce7</t>
        </is>
      </c>
      <c r="AC16470" s="31" t="inlineStr">
        <is>
          <t>https://www.contratacion.euskadi.eus/contenidos/anuncio_contratacion/expjaso648376/r01Index/expjaso648376-idxContent.xml</t>
        </is>
      </c>
      <c r="AD16470" s="31" t="inlineStr">
        <is>
          <t>04/02/2026</t>
        </is>
      </c>
      <c r="AE16470" s="31" t="inlineStr">
        <is>
          <t>r01etpd15f05baca751c62cdb9eb39ed5a40b46efa</t>
        </is>
      </c>
      <c r="AF16470" s="31" t="inlineStr">
        <is>
          <t>Consorcio de Aguas Bilbao Bizkaia</t>
        </is>
      </c>
      <c r="AG16470" s="31" t="inlineStr">
        <is>
          <t>r01etpd15f05bd41f81c62cdb9a4e60f2a14aee24d</t>
        </is>
      </c>
      <c r="AH16470" s="31" t="inlineStr">
        <is>
          <t>Consorcio de Aguas Bilbao Bizkaia</t>
        </is>
      </c>
      <c r="AI16470" s="31" t="inlineStr">
        <is>
          <t/>
        </is>
      </c>
      <c r="AJ16470" s="31" t="inlineStr">
        <is>
          <t/>
        </is>
      </c>
    </row>
    <row r="16471" customHeight="true" ht="15.0">
      <c r="A16471" s="31" t="inlineStr">
        <is>
          <t>Contratación de un servicio de soporte a la gestión de archivo de Visesa</t>
        </is>
      </c>
      <c r="B16471" s="31" t="inlineStr">
        <is>
          <t/>
        </is>
      </c>
      <c r="C16471" s="31" t="inlineStr">
        <is>
          <t>Gobierno Vasco</t>
        </is>
      </c>
      <c r="D16471" s="31" t="inlineStr">
        <is>
          <t/>
        </is>
      </c>
      <c r="E16471" s="31" t="inlineStr">
        <is>
          <t/>
        </is>
      </c>
      <c r="F16471" s="31" t="inlineStr">
        <is>
          <t/>
        </is>
      </c>
      <c r="G16471" s="31" t="inlineStr">
        <is>
          <t>Contratación de un servicio de soporte a la gestión de archivo de Visesa</t>
        </is>
      </c>
      <c r="H16471" s="31" t="inlineStr">
        <is>
          <t>Contratación de un servicio de soporte a la gestión de archivo de Visesa</t>
        </is>
      </c>
      <c r="I16471" s="31" t="inlineStr">
        <is>
          <t/>
        </is>
      </c>
      <c r="J16471" s="31" t="inlineStr">
        <is>
          <t>07/10/2025</t>
        </is>
      </c>
      <c r="K16471" s="31" t="inlineStr">
        <is>
          <t>CON-250023</t>
        </is>
      </c>
      <c r="L16471" s="31" t="inlineStr">
        <is>
          <t>Formalización del contrato</t>
        </is>
      </c>
      <c r="M16471" s="31" t="inlineStr">
        <is>
          <t>false</t>
        </is>
      </c>
      <c r="N16471" s="31" t="inlineStr">
        <is>
          <t/>
        </is>
      </c>
      <c r="O16471" s="31" t="inlineStr">
        <is>
          <t/>
        </is>
      </c>
      <c r="P16471" s="31" t="inlineStr">
        <is>
          <t/>
        </is>
      </c>
      <c r="Q16471" s="31" t="inlineStr">
        <is>
          <t/>
        </is>
      </c>
      <c r="R16471" s="31" t="inlineStr">
        <is>
          <t/>
        </is>
      </c>
      <c r="S16471" s="31" t="inlineStr">
        <is>
          <t>https://www.contratacion.euskadi.eus/webkpe00-kpeperfi/es/contenidos/anuncio_contratacion/expjaso648378/es_doc/images/VISESA-txiki.jpg</t>
        </is>
      </c>
      <c r="T16471" s="31" t="inlineStr">
        <is>
          <t>VISESA - Vivienda y Suelo de Euskadi, S.A.</t>
        </is>
      </c>
      <c r="U16471" s="31" t="inlineStr">
        <is>
          <t>A20306775 - Departamento de Procesos y Sistemas</t>
        </is>
      </c>
      <c r="V16471" s="31" t="inlineStr">
        <is>
          <t>Director/a General de VISESA</t>
        </is>
      </c>
      <c r="W16471" s="31" t="inlineStr">
        <is>
          <t/>
        </is>
      </c>
      <c r="X16471" s="31" t="inlineStr">
        <is>
          <t/>
        </is>
      </c>
      <c r="Y16471" s="31" t="inlineStr">
        <is>
          <t>24/10/2025 10:00</t>
        </is>
      </c>
      <c r="Z16471" s="31" t="inlineStr">
        <is>
          <t>https://www.contratacion.euskadi.eus/anuncio_contratacion/contratacion-servicio-soporte-gestion-archivo-visesa/expjaso648378/webkpe00-kpesimpc/es/</t>
        </is>
      </c>
      <c r="AA16471" s="31" t="inlineStr">
        <is>
          <t>https://www.contratacion.euskadi.eus/webkpe00-kpesimpc/es/contenidos/anuncio_contratacion/expjaso648378/es_doc/index.html</t>
        </is>
      </c>
      <c r="AB16471" s="31" t="inlineStr">
        <is>
          <t>https://www.contratacion.euskadi.eus/contenidos/anuncio_contratacion/expjaso648378/es_doc/data/es_r01dtpd19a4f61f7814f9c9ceb91f2d644b4119bf2</t>
        </is>
      </c>
      <c r="AC16471" s="31" t="inlineStr">
        <is>
          <t>https://www.contratacion.euskadi.eus/contenidos/anuncio_contratacion/expjaso648378/r01Index/expjaso648378-idxContent.xml</t>
        </is>
      </c>
      <c r="AD16471" s="31" t="inlineStr">
        <is>
          <t>15/01/2026</t>
        </is>
      </c>
      <c r="AE16471" s="31" t="inlineStr">
        <is>
          <t>r01epd013658e2b0595e89e0cfae1a80b1bd32074</t>
        </is>
      </c>
      <c r="AF16471" s="31" t="inlineStr">
        <is>
          <t>VISESA, S.A.</t>
        </is>
      </c>
      <c r="AG16471" s="31" t="inlineStr">
        <is>
          <t>r01epd013cb909e6b6600b63dbff6a0d0f4fef278</t>
        </is>
      </c>
      <c r="AH16471" s="31" t="inlineStr">
        <is>
          <t>Departamento de Procesos y Sistemas</t>
        </is>
      </c>
      <c r="AI16471" s="31" t="inlineStr">
        <is>
          <t/>
        </is>
      </c>
      <c r="AJ16471" s="31" t="inlineStr">
        <is>
          <t/>
        </is>
      </c>
    </row>
    <row r="16472" customHeight="true" ht="15.0">
      <c r="A16472" s="31" t="inlineStr">
        <is>
          <t>Suministro, en régimen de alquiler, colocación, montaje y desmontaje de escenarios, vallas, graderíos y material diverso, para determinados eventos organizados por la Entidad Pública Empresarial Donostia Kultura.</t>
        </is>
      </c>
      <c r="B16472" s="31" t="inlineStr">
        <is>
          <t/>
        </is>
      </c>
      <c r="C16472" s="31" t="inlineStr">
        <is>
          <t>Gobierno Vasco</t>
        </is>
      </c>
      <c r="D16472" s="31" t="inlineStr">
        <is>
          <t/>
        </is>
      </c>
      <c r="E16472" s="31" t="inlineStr">
        <is>
          <t/>
        </is>
      </c>
      <c r="F16472" s="31" t="inlineStr">
        <is>
          <t/>
        </is>
      </c>
      <c r="G16472" s="31" t="inlineStr">
        <is>
          <t>Suministro, en régimen de alquiler, colocación, montaje y desmontaje de escenarios, vallas, graderíos y material diverso, para determinados eventos organizados por la Entidad Pública Empresarial Donostia Kultura.</t>
        </is>
      </c>
      <c r="H16472" s="31" t="inlineStr">
        <is>
          <t>Suministro, en régimen de alquiler, colocación, montaje y desmontaje de escenarios, vallas, graderíos y material diverso, para determinados eventos organizados por la Entidad Pública Empresarial Donostia Kultura.</t>
        </is>
      </c>
      <c r="I16472" s="31" t="inlineStr">
        <is>
          <t/>
        </is>
      </c>
      <c r="J16472" s="31" t="inlineStr">
        <is>
          <t>08/10/2025</t>
        </is>
      </c>
      <c r="K16472" s="31" t="inlineStr">
        <is>
          <t>2025/15</t>
        </is>
      </c>
      <c r="L16472" s="31" t="inlineStr">
        <is>
          <t>Formalización del contrato</t>
        </is>
      </c>
      <c r="M16472" s="31" t="inlineStr">
        <is>
          <t>false</t>
        </is>
      </c>
      <c r="N16472" s="31" t="inlineStr">
        <is>
          <t/>
        </is>
      </c>
      <c r="O16472" s="31" t="inlineStr">
        <is>
          <t/>
        </is>
      </c>
      <c r="P16472" s="31" t="inlineStr">
        <is>
          <t/>
        </is>
      </c>
      <c r="Q16472" s="31" t="inlineStr">
        <is>
          <t/>
        </is>
      </c>
      <c r="R16472" s="31" t="inlineStr">
        <is>
          <t/>
        </is>
      </c>
      <c r="S16472" s="31" t="inlineStr">
        <is>
          <t>https://www.contratacion.euskadi.eus/webkpe00-kpeperfi/es/contenidos/anuncio_contratacion/expjaso648379/es_doc/images/logo_donostia_kultura.jpg</t>
        </is>
      </c>
      <c r="T16472" s="31" t="inlineStr">
        <is>
          <t>Donostia Kultura</t>
        </is>
      </c>
      <c r="U16472" s="31" t="inlineStr">
        <is>
          <t>Q2000541I - Donostia Kultura</t>
        </is>
      </c>
      <c r="V16472" s="31" t="inlineStr">
        <is>
          <t>Director gerente</t>
        </is>
      </c>
      <c r="W16472" s="31" t="inlineStr">
        <is>
          <t/>
        </is>
      </c>
      <c r="X16472" s="31" t="inlineStr">
        <is>
          <t/>
        </is>
      </c>
      <c r="Y16472" s="31" t="inlineStr">
        <is>
          <t>07/11/2025 23:59</t>
        </is>
      </c>
      <c r="Z16472" s="31" t="inlineStr">
        <is>
          <t>https://www.contratacion.euskadi.eus/anuncio_contratacion/suministro-regimen-alquiler-colocacion-montaje-y-desmontaje-escenarios-vallas-graderios-y-material-diverso-determinados-eventos-organizados-entidad-publica-empresarial-donostia-kultura/webkpe00-kpesimpc/es/</t>
        </is>
      </c>
      <c r="AA16472" s="31" t="inlineStr">
        <is>
          <t>https://www.contratacion.euskadi.eus/webkpe00-kpesimpc/es/contenidos/anuncio_contratacion/expjaso648379/es_doc/index.html</t>
        </is>
      </c>
      <c r="AB16472" s="31" t="inlineStr">
        <is>
          <t>https://www.contratacion.euskadi.eus/contenidos/anuncio_contratacion/expjaso648379/es_doc/data/es_r01dtpd199c391bae262a42825f552dc285e792ef8</t>
        </is>
      </c>
      <c r="AC16472" s="31" t="inlineStr">
        <is>
          <t>https://www.contratacion.euskadi.eus/contenidos/anuncio_contratacion/expjaso648379/r01Index/expjaso648379-idxContent.xml</t>
        </is>
      </c>
      <c r="AD16472" s="31" t="inlineStr">
        <is>
          <t>16/01/2026</t>
        </is>
      </c>
      <c r="AE16472" s="31" t="inlineStr">
        <is>
          <t>r01etpd15872ed2ccc19b9ec5e21ab80a3988b9c4c</t>
        </is>
      </c>
      <c r="AF16472" s="31" t="inlineStr">
        <is>
          <t>Donostia Kultura</t>
        </is>
      </c>
      <c r="AG16472" s="31" t="inlineStr">
        <is>
          <t>r01etpd0015872f25ddc19b9ec5edf26a1c5e0c95e</t>
        </is>
      </c>
      <c r="AH16472" s="31" t="inlineStr">
        <is>
          <t>Donostia Kultura</t>
        </is>
      </c>
      <c r="AI16472" s="31" t="inlineStr">
        <is>
          <t/>
        </is>
      </c>
      <c r="AJ16472" s="31" t="inlineStr">
        <is>
          <t/>
        </is>
      </c>
    </row>
    <row r="16473" customHeight="true" ht="15.0">
      <c r="A16473" s="31" t="inlineStr">
        <is>
          <t>Servicio de compañías de seguros privados</t>
        </is>
      </c>
      <c r="B16473" s="31" t="inlineStr">
        <is>
          <t/>
        </is>
      </c>
      <c r="C16473" s="31" t="inlineStr">
        <is>
          <t>Gobierno Vasco</t>
        </is>
      </c>
      <c r="D16473" s="31" t="inlineStr">
        <is>
          <t/>
        </is>
      </c>
      <c r="E16473" s="31" t="inlineStr">
        <is>
          <t/>
        </is>
      </c>
      <c r="F16473" s="31" t="inlineStr">
        <is>
          <t/>
        </is>
      </c>
      <c r="G16473" s="31" t="inlineStr">
        <is>
          <t>Servicio de compañías de seguros privados</t>
        </is>
      </c>
      <c r="H16473" s="31" t="inlineStr">
        <is>
          <t>Servicio de compañías de seguros privados</t>
        </is>
      </c>
      <c r="I16473" s="31" t="inlineStr">
        <is>
          <t/>
        </is>
      </c>
      <c r="J16473" s="31" t="inlineStr">
        <is>
          <t>08/10/2025</t>
        </is>
      </c>
      <c r="K16473" s="31" t="inlineStr">
        <is>
          <t>24/2025</t>
        </is>
      </c>
      <c r="L16473" s="31" t="inlineStr">
        <is>
          <t>Formalización del contrato</t>
        </is>
      </c>
      <c r="M16473" s="31" t="inlineStr">
        <is>
          <t>false</t>
        </is>
      </c>
      <c r="N16473" s="31" t="inlineStr">
        <is>
          <t/>
        </is>
      </c>
      <c r="O16473" s="31" t="inlineStr">
        <is>
          <t/>
        </is>
      </c>
      <c r="P16473" s="31" t="inlineStr">
        <is>
          <t/>
        </is>
      </c>
      <c r="Q16473" s="31" t="inlineStr">
        <is>
          <t/>
        </is>
      </c>
      <c r="R16473" s="31" t="inlineStr">
        <is>
          <t/>
        </is>
      </c>
      <c r="S16473" s="31" t="inlineStr">
        <is>
          <t>https://www.contratacion.euskadi.eus/webkpe00-kpeperfi/es/contenidos/anuncio_contratacion/expjaso648385/es_doc/images/logo_amvisa.jpg</t>
        </is>
      </c>
      <c r="T16473" s="31" t="inlineStr">
        <is>
          <t>Aguas Municipales de Vitoria-Gasteiz, S.A.U.</t>
        </is>
      </c>
      <c r="U16473" s="31" t="inlineStr">
        <is>
          <t>A01007376 - Aguas Municipales de Vitoria-Gasteiz, S.A.U.</t>
        </is>
      </c>
      <c r="V16473" s="31" t="inlineStr">
        <is>
          <t>Consejo de Administración</t>
        </is>
      </c>
      <c r="W16473" s="31" t="inlineStr">
        <is>
          <t/>
        </is>
      </c>
      <c r="X16473" s="31" t="inlineStr">
        <is>
          <t/>
        </is>
      </c>
      <c r="Y16473" s="31" t="inlineStr">
        <is>
          <t>11/11/2025 14:00</t>
        </is>
      </c>
      <c r="Z16473" s="31" t="inlineStr">
        <is>
          <t>https://www.contratacion.euskadi.eus/anuncio_contratacion/servicio-companias-seguros-privados/webkpe00-kpesimpc/es/</t>
        </is>
      </c>
      <c r="AA16473" s="31" t="inlineStr">
        <is>
          <t>https://www.contratacion.euskadi.eus/webkpe00-kpesimpc/es/contenidos/anuncio_contratacion/expjaso648385/es_doc/index.html</t>
        </is>
      </c>
      <c r="AB16473" s="31" t="inlineStr">
        <is>
          <t>https://www.contratacion.euskadi.eus/contenidos/anuncio_contratacion/expjaso648385/es_doc/data/es_r01dtpd199c1fea9822be404bb42c3bfba97a8eb20</t>
        </is>
      </c>
      <c r="AC16473" s="31" t="inlineStr">
        <is>
          <t>https://www.contratacion.euskadi.eus/contenidos/anuncio_contratacion/expjaso648385/r01Index/expjaso648385-idxContent.xml</t>
        </is>
      </c>
      <c r="AD16473" s="31" t="inlineStr">
        <is>
          <t>04/02/2026</t>
        </is>
      </c>
      <c r="AE16473" s="31" t="inlineStr">
        <is>
          <t>r01etpd0161f66efb3f2b095b7a6875db5298baf6e</t>
        </is>
      </c>
      <c r="AF16473" s="31" t="inlineStr">
        <is>
          <t>Aguas Municipales de Vitoria-Gasteiz, S.A.U.</t>
        </is>
      </c>
      <c r="AG16473" s="31" t="inlineStr">
        <is>
          <t>r01etpd0161f677c8f52b095b7cee3c93623bccc27</t>
        </is>
      </c>
      <c r="AH16473" s="31" t="inlineStr">
        <is>
          <t>Aguas Municipales de Vitoria-Gasteiz, S.A.U.</t>
        </is>
      </c>
      <c r="AI16473" s="31" t="inlineStr">
        <is>
          <t/>
        </is>
      </c>
      <c r="AJ16473" s="31" t="inlineStr">
        <is>
          <t/>
        </is>
      </c>
    </row>
    <row r="16474" customHeight="true" ht="15.0">
      <c r="A16474" s="31" t="inlineStr">
        <is>
          <t>Encargo a la Sociedad Pública Eusko Jaularitzaren Informatika Elkartea - Sociedad Informática del Gobierno Vasco, S.A. Dotación y puesta en marcha de infraestructura tecnológica de almacenamiento frio para el DATALAKE sanitario de Osakidetza-financiado por la Unión Europea-Nextgeneration U.E.</t>
        </is>
      </c>
      <c r="B16474" s="31" t="inlineStr">
        <is>
          <t/>
        </is>
      </c>
      <c r="C16474" s="31" t="inlineStr">
        <is>
          <t>Gobierno Vasco</t>
        </is>
      </c>
      <c r="D16474" s="31" t="inlineStr">
        <is>
          <t/>
        </is>
      </c>
      <c r="E16474" s="31" t="inlineStr">
        <is>
          <t/>
        </is>
      </c>
      <c r="F16474" s="31" t="inlineStr">
        <is>
          <t/>
        </is>
      </c>
      <c r="G16474" s="31" t="inlineStr">
        <is>
          <t>Encargo a la Sociedad Pública Eusko Jaularitzaren Informatika Elkartea - Sociedad Informática del Gobierno Vasco, S.A. Dotación y puesta en marcha de infraestructura tecnológica de almacenamiento frio para el DATALAKE sanitario de Osakidetza-financiado por la Unión Europea-Nextgeneration U.E.</t>
        </is>
      </c>
      <c r="H16474" s="31" t="inlineStr">
        <is>
          <t>Encargo a la Sociedad Pública Eusko Jaularitzaren Informatika Elkartea - Sociedad Informática del Gobierno Vasco, S.A. Dotación y puesta en marcha de infraestructura tecnológica de almacenamiento frio para el DATALAKE sanitario de Osakidetza-financiado por la Unión Europea-Nextgeneration U.E.</t>
        </is>
      </c>
      <c r="I16474" s="31" t="inlineStr">
        <is>
          <t/>
        </is>
      </c>
      <c r="J16474" s="31" t="inlineStr">
        <is>
          <t>07/10/2025</t>
        </is>
      </c>
      <c r="K16474" s="31" t="inlineStr">
        <is>
          <t>2025/01421</t>
        </is>
      </c>
      <c r="L16474" s="31" t="inlineStr">
        <is>
          <t>Adjudicación provisional / definitiva</t>
        </is>
      </c>
      <c r="M16474" s="31" t="inlineStr">
        <is>
          <t>false</t>
        </is>
      </c>
      <c r="N16474" s="31" t="inlineStr">
        <is>
          <t/>
        </is>
      </c>
      <c r="O16474" s="31" t="inlineStr">
        <is>
          <t/>
        </is>
      </c>
      <c r="P16474" s="31" t="inlineStr">
        <is>
          <t/>
        </is>
      </c>
      <c r="Q16474" s="31" t="inlineStr">
        <is>
          <t/>
        </is>
      </c>
      <c r="R16474" s="31" t="inlineStr">
        <is>
          <t/>
        </is>
      </c>
      <c r="S16474" s="31" t="inlineStr">
        <is>
          <t>https://www.contratacion.euskadi.eus/webkpe00-kpeperfi/es/contenidos/anuncio_contratacion/expjaso648556/es_doc/images/logo_oskidetza_30.jpg</t>
        </is>
      </c>
      <c r="T16474" s="31" t="inlineStr">
        <is>
          <t>OSAKIDETZA - Servicio Vasco de Salud</t>
        </is>
      </c>
      <c r="U16474" s="31" t="inlineStr">
        <is>
          <t>S5100023J - Organización Central</t>
        </is>
      </c>
      <c r="V16474" s="31" t="inlineStr">
        <is>
          <t>Director General</t>
        </is>
      </c>
      <c r="W16474" s="31" t="inlineStr">
        <is>
          <t/>
        </is>
      </c>
      <c r="X16474" s="31" t="inlineStr">
        <is>
          <t/>
        </is>
      </c>
      <c r="Y16474" s="31" t="inlineStr">
        <is>
          <t/>
        </is>
      </c>
      <c r="Z16474" s="31" t="inlineStr">
        <is>
          <t>https://www.contratacion.euskadi.eus/anuncio_contratacion/dotacion-y-puesta-marcha-infraestructura-tecnologica-almacenamiento-frio-datalake-sanitario-osakidetza-financiado-union-europea-nextgeneration-u-e/webkpe00-kpesimpc/es/</t>
        </is>
      </c>
      <c r="AA16474" s="31" t="inlineStr">
        <is>
          <t>https://www.contratacion.euskadi.eus/webkpe00-kpesimpc/es/contenidos/anuncio_contratacion/expjaso648556/es_doc/index.html</t>
        </is>
      </c>
      <c r="AB16474" s="31" t="inlineStr">
        <is>
          <t>https://www.contratacion.euskadi.eus/contenidos/anuncio_contratacion/expjaso648556/es_doc/data/es_r01dtpd199bf01f68d3a9e14126d0d2deaa08d9256</t>
        </is>
      </c>
      <c r="AC16474" s="31" t="inlineStr">
        <is>
          <t>https://www.contratacion.euskadi.eus/contenidos/anuncio_contratacion/expjaso648556/r01Index/expjaso648556-idxContent.xml</t>
        </is>
      </c>
      <c r="AD16474" s="31" t="inlineStr">
        <is>
          <t>28/01/2026</t>
        </is>
      </c>
      <c r="AE16474" s="31" t="inlineStr">
        <is>
          <t>r01eEF101135D3F04C4806230B827B80FC4755949557</t>
        </is>
      </c>
      <c r="AF16474" s="31" t="inlineStr">
        <is>
          <t>Osakidetza - Servicio Vasco de Salud</t>
        </is>
      </c>
      <c r="AG16474" s="31" t="inlineStr">
        <is>
          <t>r01epd0135f77bdf0c537ea4ec900da24f29d1d77</t>
        </is>
      </c>
      <c r="AH16474" s="31" t="inlineStr">
        <is>
          <t>Dirección General</t>
        </is>
      </c>
      <c r="AI16474" s="31" t="inlineStr">
        <is>
          <t/>
        </is>
      </c>
      <c r="AJ16474" s="31" t="inlineStr">
        <is>
          <t/>
        </is>
      </c>
    </row>
    <row r="16475" customHeight="true" ht="15.0">
      <c r="A16475" s="31" t="inlineStr">
        <is>
          <t>Servicio de mantenimiento del proyector digital del Ermua Antzokia</t>
        </is>
      </c>
      <c r="B16475" s="31" t="inlineStr">
        <is>
          <t/>
        </is>
      </c>
      <c r="C16475" s="31" t="inlineStr">
        <is>
          <t>Gobierno Vasco</t>
        </is>
      </c>
      <c r="D16475" s="31" t="inlineStr">
        <is>
          <t/>
        </is>
      </c>
      <c r="E16475" s="31" t="inlineStr">
        <is>
          <t/>
        </is>
      </c>
      <c r="F16475" s="31" t="inlineStr">
        <is>
          <t/>
        </is>
      </c>
      <c r="G16475" s="31" t="inlineStr">
        <is>
          <t>Servicio de mantenimiento del proyector digital del Ermua Antzokia</t>
        </is>
      </c>
      <c r="H16475" s="31" t="inlineStr">
        <is>
          <t>Servicio de mantenimiento del proyector digital del Ermua Antzokia</t>
        </is>
      </c>
      <c r="I16475" s="31" t="inlineStr">
        <is>
          <t/>
        </is>
      </c>
      <c r="J16475" s="31" t="inlineStr">
        <is>
          <t>07/10/2025</t>
        </is>
      </c>
      <c r="K16475" s="31" t="inlineStr">
        <is>
          <t>6441/2025</t>
        </is>
      </c>
      <c r="L16475" s="31" t="inlineStr">
        <is>
          <t>Formalización del contrato</t>
        </is>
      </c>
      <c r="M16475" s="31" t="inlineStr">
        <is>
          <t>false</t>
        </is>
      </c>
      <c r="N16475" s="31" t="inlineStr">
        <is>
          <t/>
        </is>
      </c>
      <c r="O16475" s="31" t="inlineStr">
        <is>
          <t/>
        </is>
      </c>
      <c r="P16475" s="31" t="inlineStr">
        <is>
          <t/>
        </is>
      </c>
      <c r="Q16475" s="31" t="inlineStr">
        <is>
          <t/>
        </is>
      </c>
      <c r="R16475" s="31" t="inlineStr">
        <is>
          <t/>
        </is>
      </c>
      <c r="S16475" s="31" t="inlineStr">
        <is>
          <t>https://www.contratacion.euskadi.eus/webkpe00-kpeperfi/es/contenidos/anuncio_contratacion/expjaso648593/es_doc/images/logo_ermua.jpg</t>
        </is>
      </c>
      <c r="T16475" s="31" t="inlineStr">
        <is>
          <t>Ayuntamiento de Ermua</t>
        </is>
      </c>
      <c r="U16475" s="31" t="inlineStr">
        <is>
          <t>P4804100H - Ayuntamiento de Ermua</t>
        </is>
      </c>
      <c r="V16475" s="31" t="inlineStr">
        <is>
          <t>Alcalde-Presidente</t>
        </is>
      </c>
      <c r="W16475" s="31" t="inlineStr">
        <is>
          <t/>
        </is>
      </c>
      <c r="X16475" s="31" t="inlineStr">
        <is>
          <t/>
        </is>
      </c>
      <c r="Y16475" s="31" t="inlineStr">
        <is>
          <t>22/10/2025 15:00</t>
        </is>
      </c>
      <c r="Z16475" s="31" t="inlineStr">
        <is>
          <t>https://www.contratacion.euskadi.eus/anuncio_contratacion/servicio-mantenimiento-del-proyector-digital-del-ermua-antzokia/webkpe00-kpesimpc/es/</t>
        </is>
      </c>
      <c r="AA16475" s="31" t="inlineStr">
        <is>
          <t>https://www.contratacion.euskadi.eus/webkpe00-kpesimpc/es/contenidos/anuncio_contratacion/expjaso648593/es_doc/index.html</t>
        </is>
      </c>
      <c r="AB16475" s="31" t="inlineStr">
        <is>
          <t>https://www.contratacion.euskadi.eus/contenidos/anuncio_contratacion/expjaso648593/es_doc/data/es_r01dtpd199bf0220013a9e14128ca4d3769305e3ac</t>
        </is>
      </c>
      <c r="AC16475" s="31" t="inlineStr">
        <is>
          <t>https://www.contratacion.euskadi.eus/contenidos/anuncio_contratacion/expjaso648593/r01Index/expjaso648593-idxContent.xml</t>
        </is>
      </c>
      <c r="AD16475" s="31" t="inlineStr">
        <is>
          <t>07/01/2026</t>
        </is>
      </c>
      <c r="AE16475" s="31" t="inlineStr">
        <is>
          <t>r01e0pd001495c2b8938ed798d8a11d2d69c765594</t>
        </is>
      </c>
      <c r="AF16475" s="31" t="inlineStr">
        <is>
          <t>Ayuntamiento de Ermua</t>
        </is>
      </c>
      <c r="AG16475" s="31" t="inlineStr">
        <is>
          <t/>
        </is>
      </c>
      <c r="AH16475" s="31" t="inlineStr">
        <is>
          <t/>
        </is>
      </c>
      <c r="AI16475" s="31" t="inlineStr">
        <is>
          <t/>
        </is>
      </c>
      <c r="AJ16475" s="31" t="inlineStr">
        <is>
          <t/>
        </is>
      </c>
    </row>
    <row r="16476" customHeight="true" ht="15.0">
      <c r="A16476" s="31" t="inlineStr">
        <is>
          <t>Suministro e  instalacion de mobiliario del edificio Torrekua</t>
        </is>
      </c>
      <c r="B16476" s="31" t="inlineStr">
        <is>
          <t/>
        </is>
      </c>
      <c r="C16476" s="31" t="inlineStr">
        <is>
          <t>Gobierno Vasco</t>
        </is>
      </c>
      <c r="D16476" s="31" t="inlineStr">
        <is>
          <t/>
        </is>
      </c>
      <c r="E16476" s="31" t="inlineStr">
        <is>
          <t/>
        </is>
      </c>
      <c r="F16476" s="31" t="inlineStr">
        <is>
          <t/>
        </is>
      </c>
      <c r="G16476" s="31" t="inlineStr">
        <is>
          <t>Suministro e  instalacion de mobiliario del edificio Torrekua</t>
        </is>
      </c>
      <c r="H16476" s="31" t="inlineStr">
        <is>
          <t>Suministro e  instalacion de mobiliario del edificio Torrekua</t>
        </is>
      </c>
      <c r="I16476" s="31" t="inlineStr">
        <is>
          <t/>
        </is>
      </c>
      <c r="J16476" s="31" t="inlineStr">
        <is>
          <t>08/10/2025</t>
        </is>
      </c>
      <c r="K16476" s="31" t="inlineStr">
        <is>
          <t>2025090EI</t>
        </is>
      </c>
      <c r="L16476" s="31" t="inlineStr">
        <is>
          <t>FI</t>
        </is>
      </c>
      <c r="M16476" s="31" t="inlineStr">
        <is>
          <t>false</t>
        </is>
      </c>
      <c r="N16476" s="31" t="inlineStr">
        <is>
          <t/>
        </is>
      </c>
      <c r="O16476" s="31" t="inlineStr">
        <is>
          <t/>
        </is>
      </c>
      <c r="P16476" s="31" t="inlineStr">
        <is>
          <t/>
        </is>
      </c>
      <c r="Q16476" s="31" t="inlineStr">
        <is>
          <t/>
        </is>
      </c>
      <c r="R16476" s="31" t="inlineStr">
        <is>
          <t/>
        </is>
      </c>
      <c r="S16476" s="31" t="inlineStr">
        <is>
          <t>https://www.contratacion.euskadi.eus/webkpe00-kpeperfi/es/contenidos/anuncio_contratacion/expjaso648925/es_doc/images/UdalekoLogoa-copy.gif</t>
        </is>
      </c>
      <c r="T16476" s="31" t="inlineStr">
        <is>
          <t>Ayuntamiento de Eibar</t>
        </is>
      </c>
      <c r="U16476" s="31" t="inlineStr">
        <is>
          <t>P2003100A - Ayuntamiento de Eibar</t>
        </is>
      </c>
      <c r="V16476" s="31" t="inlineStr">
        <is>
          <t>Alcalde del Ayuntamiento de Eibar</t>
        </is>
      </c>
      <c r="W16476" s="31" t="inlineStr">
        <is>
          <t/>
        </is>
      </c>
      <c r="X16476" s="31" t="inlineStr">
        <is>
          <t/>
        </is>
      </c>
      <c r="Y16476" s="31" t="inlineStr">
        <is>
          <t>24/10/2025 18:00</t>
        </is>
      </c>
      <c r="Z16476" s="31" t="inlineStr">
        <is>
          <t>https://www.contratacion.euskadi.eus/anuncio_contratacion/suministro-e-instalacion-mobiliario-del-edificio-torrekua/webkpe00-kpesimpc/es/</t>
        </is>
      </c>
      <c r="AA16476" s="31" t="inlineStr">
        <is>
          <t>https://www.contratacion.euskadi.eus/webkpe00-kpesimpc/es/contenidos/anuncio_contratacion/expjaso648925/es_doc/index.html</t>
        </is>
      </c>
      <c r="AB16476" s="31" t="inlineStr">
        <is>
          <t>https://www.contratacion.euskadi.eus/contenidos/anuncio_contratacion/expjaso648925/es_doc/data/es_r01dtpd199c3df3d2a3a9e14125b3a742e299e093b</t>
        </is>
      </c>
      <c r="AC16476" s="31" t="inlineStr">
        <is>
          <t>https://www.contratacion.euskadi.eus/contenidos/anuncio_contratacion/expjaso648925/r01Index/expjaso648925-idxContent.xml</t>
        </is>
      </c>
      <c r="AD16476" s="31" t="inlineStr">
        <is>
          <t>03/02/2026</t>
        </is>
      </c>
      <c r="AE16476" s="31" t="inlineStr">
        <is>
          <t>r01epd01262bfd8b1f13a86f3ef24c272fc21bb63</t>
        </is>
      </c>
      <c r="AF16476" s="31" t="inlineStr">
        <is>
          <t>Ayuntamiento de Eibar</t>
        </is>
      </c>
      <c r="AG16476" s="31" t="inlineStr">
        <is>
          <t>r01epd012deacc067c1dc96a3c42472828ba5c175</t>
        </is>
      </c>
      <c r="AH16476" s="31" t="inlineStr">
        <is>
          <t>Ayuntamiento de Eibar</t>
        </is>
      </c>
      <c r="AI16476" s="31" t="inlineStr">
        <is>
          <t/>
        </is>
      </c>
      <c r="AJ16476" s="31" t="inlineStr">
        <is>
          <t/>
        </is>
      </c>
    </row>
    <row r="16477" customHeight="true" ht="15.0">
      <c r="A16477" s="31" t="inlineStr">
        <is>
          <t>obra de conexión entre bombeo de aguas residuales de NEIKER y el nuevo punto de conexión en las instalaciones de
ARKAUTE</t>
        </is>
      </c>
      <c r="B16477" s="31" t="inlineStr">
        <is>
          <t/>
        </is>
      </c>
      <c r="C16477" s="31" t="inlineStr">
        <is>
          <t>Gobierno Vasco</t>
        </is>
      </c>
      <c r="D16477" s="31" t="inlineStr">
        <is>
          <t/>
        </is>
      </c>
      <c r="E16477" s="31" t="inlineStr">
        <is>
          <t/>
        </is>
      </c>
      <c r="F16477" s="31" t="inlineStr">
        <is>
          <t/>
        </is>
      </c>
      <c r="G16477" s="31" t="inlineStr">
        <is>
          <t>obra de conexión entre bombeo de aguas residuales de NEIKER y el nuevo punto de conexión en las instalaciones deARKAUTE</t>
        </is>
      </c>
      <c r="H16477" s="31" t="inlineStr">
        <is>
          <t>obra de conexión entre bombeo de aguas residuales de NEIKER y el nuevo punto de conexión en las instalaciones deARKAUTE</t>
        </is>
      </c>
      <c r="I16477" s="31" t="inlineStr">
        <is>
          <t/>
        </is>
      </c>
      <c r="J16477" s="31" t="inlineStr">
        <is>
          <t>08/10/2025</t>
        </is>
      </c>
      <c r="K16477" s="31" t="inlineStr">
        <is>
          <t>NK13/25</t>
        </is>
      </c>
      <c r="L16477" s="31" t="inlineStr">
        <is>
          <t>Formalización del contrato</t>
        </is>
      </c>
      <c r="M16477" s="31" t="inlineStr">
        <is>
          <t>false</t>
        </is>
      </c>
      <c r="N16477" s="31" t="inlineStr">
        <is>
          <t/>
        </is>
      </c>
      <c r="O16477" s="31" t="inlineStr">
        <is>
          <t/>
        </is>
      </c>
      <c r="P16477" s="31" t="inlineStr">
        <is>
          <t/>
        </is>
      </c>
      <c r="Q16477" s="31" t="inlineStr">
        <is>
          <t/>
        </is>
      </c>
      <c r="R16477" s="31" t="inlineStr">
        <is>
          <t/>
        </is>
      </c>
      <c r="S16477" s="31" t="inlineStr">
        <is>
          <t>https://www.contratacion.euskadi.eus/webkpe00-kpeperfi/es/contenidos/anuncio_contratacion/expjaso649009/es_doc/images/NEIKER-BRTA-207-7-.jpg</t>
        </is>
      </c>
      <c r="T16477" s="31" t="inlineStr">
        <is>
          <t>NEIKER, Instituto Vasco de Investigación y Desarrollo Agrario, S.A.</t>
        </is>
      </c>
      <c r="U16477" s="31" t="inlineStr">
        <is>
          <t>A48167902 - NEIKER, Instituto Vasco de Investigación y Desarrollo Agrario, S.A.</t>
        </is>
      </c>
      <c r="V16477" s="31" t="inlineStr">
        <is>
          <t>Directora General</t>
        </is>
      </c>
      <c r="W16477" s="31" t="inlineStr">
        <is>
          <t/>
        </is>
      </c>
      <c r="X16477" s="31" t="inlineStr">
        <is>
          <t/>
        </is>
      </c>
      <c r="Y16477" s="31" t="inlineStr">
        <is>
          <t>03/11/2025 23:59</t>
        </is>
      </c>
      <c r="Z16477" s="31" t="inlineStr">
        <is>
          <t>https://www.contratacion.euskadi.eus/anuncio_contratacion/obra-conexion-bombeo-aguas-residuales-neiker-y-nuevo-punto-conexion-instalaciones-arkaute/webkpe00-kpesimpc/es/</t>
        </is>
      </c>
      <c r="AA16477" s="31" t="inlineStr">
        <is>
          <t>https://www.contratacion.euskadi.eus/webkpe00-kpesimpc/es/contenidos/anuncio_contratacion/expjaso649009/es_doc/index.html</t>
        </is>
      </c>
      <c r="AB16477" s="31" t="inlineStr">
        <is>
          <t>https://www.contratacion.euskadi.eus/contenidos/anuncio_contratacion/expjaso649009/es_doc/data/es_r01dtpd019a4e8fb2fa78f902d82aa224dd137e103</t>
        </is>
      </c>
      <c r="AC16477" s="31" t="inlineStr">
        <is>
          <t>https://www.contratacion.euskadi.eus/contenidos/anuncio_contratacion/expjaso649009/r01Index/expjaso649009-idxContent.xml</t>
        </is>
      </c>
      <c r="AD16477" s="31" t="inlineStr">
        <is>
          <t>15/01/2026</t>
        </is>
      </c>
      <c r="AE16477" s="31" t="inlineStr">
        <is>
          <t>r01epd0139e890fc6f42849b412cbe528d27ba47d</t>
        </is>
      </c>
      <c r="AF16477" s="31" t="inlineStr">
        <is>
          <t>NEIKER- Instituto Vasco de Investigación y Desarrollo Agrario, S.A.</t>
        </is>
      </c>
      <c r="AG16477" s="31" t="inlineStr">
        <is>
          <t>r01epd012641c35674902dadacfec1065d1eb96d2</t>
        </is>
      </c>
      <c r="AH16477" s="31" t="inlineStr">
        <is>
          <t>NEIKER-Instituto Vasco de Investigación y Desarrollo Agrario</t>
        </is>
      </c>
      <c r="AI16477" s="31" t="inlineStr">
        <is>
          <t/>
        </is>
      </c>
      <c r="AJ16477" s="31" t="inlineStr">
        <is>
          <t/>
        </is>
      </c>
    </row>
    <row r="16478" customHeight="true" ht="15.0">
      <c r="A16478" s="31" t="inlineStr">
        <is>
          <t>Servicio postal a AMVISA</t>
        </is>
      </c>
      <c r="B16478" s="31" t="inlineStr">
        <is>
          <t/>
        </is>
      </c>
      <c r="C16478" s="31" t="inlineStr">
        <is>
          <t>Gobierno Vasco</t>
        </is>
      </c>
      <c r="D16478" s="31" t="inlineStr">
        <is>
          <t/>
        </is>
      </c>
      <c r="E16478" s="31" t="inlineStr">
        <is>
          <t/>
        </is>
      </c>
      <c r="F16478" s="31" t="inlineStr">
        <is>
          <t/>
        </is>
      </c>
      <c r="G16478" s="31" t="inlineStr">
        <is>
          <t>Servicio postal a AMVISA</t>
        </is>
      </c>
      <c r="H16478" s="31" t="inlineStr">
        <is>
          <t>Servicio postal a AMVISA</t>
        </is>
      </c>
      <c r="I16478" s="31" t="inlineStr">
        <is>
          <t/>
        </is>
      </c>
      <c r="J16478" s="31" t="inlineStr">
        <is>
          <t>09/10/2025</t>
        </is>
      </c>
      <c r="K16478" s="31" t="inlineStr">
        <is>
          <t>23/2025</t>
        </is>
      </c>
      <c r="L16478" s="31" t="inlineStr">
        <is>
          <t>Formalización del contrato</t>
        </is>
      </c>
      <c r="M16478" s="31" t="inlineStr">
        <is>
          <t>false</t>
        </is>
      </c>
      <c r="N16478" s="31" t="inlineStr">
        <is>
          <t/>
        </is>
      </c>
      <c r="O16478" s="31" t="inlineStr">
        <is>
          <t/>
        </is>
      </c>
      <c r="P16478" s="31" t="inlineStr">
        <is>
          <t/>
        </is>
      </c>
      <c r="Q16478" s="31" t="inlineStr">
        <is>
          <t/>
        </is>
      </c>
      <c r="R16478" s="31" t="inlineStr">
        <is>
          <t/>
        </is>
      </c>
      <c r="S16478" s="31" t="inlineStr">
        <is>
          <t>https://www.contratacion.euskadi.eus/webkpe00-kpeperfi/es/contenidos/anuncio_contratacion/expjaso649012/es_doc/images/logo_amvisa.jpg</t>
        </is>
      </c>
      <c r="T16478" s="31" t="inlineStr">
        <is>
          <t>Aguas Municipales de Vitoria-Gasteiz, S.A.U.</t>
        </is>
      </c>
      <c r="U16478" s="31" t="inlineStr">
        <is>
          <t>A01007376 - Aguas Municipales de Vitoria-Gasteiz, S.A.U.</t>
        </is>
      </c>
      <c r="V16478" s="31" t="inlineStr">
        <is>
          <t>Consejo de Administración</t>
        </is>
      </c>
      <c r="W16478" s="31" t="inlineStr">
        <is>
          <t/>
        </is>
      </c>
      <c r="X16478" s="31" t="inlineStr">
        <is>
          <t/>
        </is>
      </c>
      <c r="Y16478" s="31" t="inlineStr">
        <is>
          <t>12/11/2025 14:00</t>
        </is>
      </c>
      <c r="Z16478" s="31" t="inlineStr">
        <is>
          <t>https://www.contratacion.euskadi.eus/anuncio_contratacion/servicio-postal-amvisa/webkpe00-kpesimpc/es/</t>
        </is>
      </c>
      <c r="AA16478" s="31" t="inlineStr">
        <is>
          <t>https://www.contratacion.euskadi.eus/webkpe00-kpesimpc/es/contenidos/anuncio_contratacion/expjaso649012/es_doc/index.html</t>
        </is>
      </c>
      <c r="AB16478" s="31" t="inlineStr">
        <is>
          <t>https://www.contratacion.euskadi.eus/contenidos/anuncio_contratacion/expjaso649012/es_doc/data/es_r01dtpd199c70e13812be404bb29bbf6b64f116708</t>
        </is>
      </c>
      <c r="AC16478" s="31" t="inlineStr">
        <is>
          <t>https://www.contratacion.euskadi.eus/contenidos/anuncio_contratacion/expjaso649012/r01Index/expjaso649012-idxContent.xml</t>
        </is>
      </c>
      <c r="AD16478" s="31" t="inlineStr">
        <is>
          <t>23/01/2026</t>
        </is>
      </c>
      <c r="AE16478" s="31" t="inlineStr">
        <is>
          <t>r01etpd0161f66efb3f2b095b7a6875db5298baf6e</t>
        </is>
      </c>
      <c r="AF16478" s="31" t="inlineStr">
        <is>
          <t>Aguas Municipales de Vitoria-Gasteiz, S.A.U.</t>
        </is>
      </c>
      <c r="AG16478" s="31" t="inlineStr">
        <is>
          <t>r01etpd0161f677c8f52b095b7cee3c93623bccc27</t>
        </is>
      </c>
      <c r="AH16478" s="31" t="inlineStr">
        <is>
          <t>Aguas Municipales de Vitoria-Gasteiz, S.A.U.</t>
        </is>
      </c>
      <c r="AI16478" s="31" t="inlineStr">
        <is>
          <t/>
        </is>
      </c>
      <c r="AJ16478" s="31" t="inlineStr">
        <is>
          <t/>
        </is>
      </c>
    </row>
    <row r="16479" customHeight="true" ht="15.0">
      <c r="A16479" s="31" t="inlineStr">
        <is>
          <t>Contratación de un servicio de asistencia técnica para el despliegue de la estrategia para la gestión de la diversidad cultural y por la convivencia intercultural en el Territorio Histórico de Álava.</t>
        </is>
      </c>
      <c r="B16479" s="31" t="inlineStr">
        <is>
          <t/>
        </is>
      </c>
      <c r="C16479" s="31" t="inlineStr">
        <is>
          <t>Gobierno Vasco</t>
        </is>
      </c>
      <c r="D16479" s="31" t="inlineStr">
        <is>
          <t/>
        </is>
      </c>
      <c r="E16479" s="31" t="inlineStr">
        <is>
          <t/>
        </is>
      </c>
      <c r="F16479" s="31" t="inlineStr">
        <is>
          <t/>
        </is>
      </c>
      <c r="G16479" s="31" t="inlineStr">
        <is>
          <t>Contratación de un servicio de asistencia técnica para el despliegue de la estrategia para la gestión de la diversidad cultural y por la convivencia intercultural en el Territorio Histórico de Álava.</t>
        </is>
      </c>
      <c r="H16479" s="31" t="inlineStr">
        <is>
          <t>Contratación de un servicio de asistencia técnica para el despliegue de la estrategia para la gestión de la diversidad cultural y por la convivencia intercultural en el Territorio Histórico de Álava.</t>
        </is>
      </c>
      <c r="I16479" s="31" t="inlineStr">
        <is>
          <t/>
        </is>
      </c>
      <c r="J16479" s="31" t="inlineStr">
        <is>
          <t>10/10/2025</t>
        </is>
      </c>
      <c r="K16479" s="31" t="inlineStr">
        <is>
          <t>ADM1 2025 0000003975</t>
        </is>
      </c>
      <c r="L16479" s="31" t="inlineStr">
        <is>
          <t>Formalización del contrato</t>
        </is>
      </c>
      <c r="M16479" s="31" t="inlineStr">
        <is>
          <t>false</t>
        </is>
      </c>
      <c r="N16479" s="31" t="inlineStr">
        <is>
          <t/>
        </is>
      </c>
      <c r="O16479" s="31" t="inlineStr">
        <is>
          <t/>
        </is>
      </c>
      <c r="P16479" s="31" t="inlineStr">
        <is>
          <t/>
        </is>
      </c>
      <c r="Q16479" s="31" t="inlineStr">
        <is>
          <t/>
        </is>
      </c>
      <c r="R16479" s="31" t="inlineStr">
        <is>
          <t/>
        </is>
      </c>
      <c r="S16479" s="31" t="inlineStr">
        <is>
          <t>https://www.contratacion.euskadi.eus/webkpe00-kpeperfi/es/contenidos/anuncio_contratacion/expjaso649014/es_doc/images/logo_DFA.jpg</t>
        </is>
      </c>
      <c r="T16479" s="31" t="inlineStr">
        <is>
          <t>Diputación Foral de Álava</t>
        </is>
      </c>
      <c r="U16479" s="31" t="inlineStr">
        <is>
          <t>P0100000I - Departamento de Igualdad, Euskera y Gobernanza</t>
        </is>
      </c>
      <c r="V16479" s="31" t="inlineStr">
        <is>
          <t>Diputado/a de Departamento de Igualdad, Euskera y Gobernanza</t>
        </is>
      </c>
      <c r="W16479" s="31" t="inlineStr">
        <is>
          <t/>
        </is>
      </c>
      <c r="X16479" s="31" t="inlineStr">
        <is>
          <t/>
        </is>
      </c>
      <c r="Y16479" s="31" t="inlineStr">
        <is>
          <t>07/11/2025 23:59</t>
        </is>
      </c>
      <c r="Z16479" s="31" t="inlineStr">
        <is>
          <t>https://www.contratacion.euskadi.eus/anuncio_contratacion/contratacion-servicio-asistencia-tecnica-despliegue-estrategia-gestion-diversidad-cultural-y-convivencia-intercultural-territorio-historico-alava/webkpe00-kpesimpc/es/</t>
        </is>
      </c>
      <c r="AA16479" s="31" t="inlineStr">
        <is>
          <t>https://www.contratacion.euskadi.eus/webkpe00-kpesimpc/es/contenidos/anuncio_contratacion/expjaso649014/es_doc/index.html</t>
        </is>
      </c>
      <c r="AB16479" s="31" t="inlineStr">
        <is>
          <t>https://www.contratacion.euskadi.eus/contenidos/anuncio_contratacion/expjaso649014/es_doc/data/es_r01dtpd199cc1daef73a9e1412f067f863a837dc8c</t>
        </is>
      </c>
      <c r="AC16479" s="31" t="inlineStr">
        <is>
          <t>https://www.contratacion.euskadi.eus/contenidos/anuncio_contratacion/expjaso649014/r01Index/expjaso649014-idxContent.xml</t>
        </is>
      </c>
      <c r="AD16479" s="31" t="inlineStr">
        <is>
          <t>03/02/2026</t>
        </is>
      </c>
      <c r="AE16479" s="31" t="inlineStr">
        <is>
          <t>r01epd01218c2ce3ee1bfc5662b5b327f5ea8ff35</t>
        </is>
      </c>
      <c r="AF16479" s="31" t="inlineStr">
        <is>
          <t>Diputación Foral Araba</t>
        </is>
      </c>
      <c r="AG16479" s="31" t="inlineStr">
        <is>
          <t>r01epd01218c1182e11bfc566719faa858f60c82c</t>
        </is>
      </c>
      <c r="AH16479" s="31" t="inlineStr">
        <is>
          <t>Departamento de Agricultura</t>
        </is>
      </c>
      <c r="AI16479" s="31" t="inlineStr">
        <is>
          <t/>
        </is>
      </c>
      <c r="AJ16479" s="31" t="inlineStr">
        <is>
          <t/>
        </is>
      </c>
    </row>
    <row r="16480" customHeight="true" ht="15.0">
      <c r="A16480" s="31" t="inlineStr">
        <is>
          <t>Organización, gestión y seguimiento del evento Gazte Plaza 2026</t>
        </is>
      </c>
      <c r="B16480" s="31" t="inlineStr">
        <is>
          <t/>
        </is>
      </c>
      <c r="C16480" s="31" t="inlineStr">
        <is>
          <t>Gobierno Vasco</t>
        </is>
      </c>
      <c r="D16480" s="31" t="inlineStr">
        <is>
          <t/>
        </is>
      </c>
      <c r="E16480" s="31" t="inlineStr">
        <is>
          <t/>
        </is>
      </c>
      <c r="F16480" s="31" t="inlineStr">
        <is>
          <t/>
        </is>
      </c>
      <c r="G16480" s="31" t="inlineStr">
        <is>
          <t>Organización, gestión y seguimiento del evento Gazte Plaza 2026</t>
        </is>
      </c>
      <c r="H16480" s="31" t="inlineStr">
        <is>
          <t>Organización, gestión y seguimiento del evento Gazte Plaza 2026</t>
        </is>
      </c>
      <c r="I16480" s="31" t="inlineStr">
        <is>
          <t/>
        </is>
      </c>
      <c r="J16480" s="31" t="inlineStr">
        <is>
          <t>08/10/2025</t>
        </is>
      </c>
      <c r="K16480" s="31" t="inlineStr">
        <is>
          <t>2025/CO_ASER/0103</t>
        </is>
      </c>
      <c r="L16480" s="31" t="inlineStr">
        <is>
          <t>Formalización del contrato</t>
        </is>
      </c>
      <c r="M16480" s="31" t="inlineStr">
        <is>
          <t>false</t>
        </is>
      </c>
      <c r="N16480" s="31" t="inlineStr">
        <is>
          <t/>
        </is>
      </c>
      <c r="O16480" s="31" t="inlineStr">
        <is>
          <t/>
        </is>
      </c>
      <c r="P16480" s="31" t="inlineStr">
        <is>
          <t/>
        </is>
      </c>
      <c r="Q16480" s="31" t="inlineStr">
        <is>
          <t/>
        </is>
      </c>
      <c r="R16480" s="31" t="inlineStr">
        <is>
          <t/>
        </is>
      </c>
      <c r="S16480" s="31" t="inlineStr">
        <is>
          <t>https://www.contratacion.euskadi.eus/webkpe00-kpeperfi/es/contenidos/anuncio_contratacion/expjaso649056/es_doc/images/logo_vitoria.jpg</t>
        </is>
      </c>
      <c r="T16480" s="31" t="inlineStr">
        <is>
          <t>Ayuntamiento de Vitoria-Gasteiz</t>
        </is>
      </c>
      <c r="U16480" s="31" t="inlineStr">
        <is>
          <t>P0106800F - Ayuntamiento de Vitoria-Gasteiz</t>
        </is>
      </c>
      <c r="V16480" s="31" t="inlineStr">
        <is>
          <t>Concejala-Delegada del Departamento de Alcaldía y Relaciones Institucionales e igualdad</t>
        </is>
      </c>
      <c r="W16480" s="31" t="inlineStr">
        <is>
          <t/>
        </is>
      </c>
      <c r="X16480" s="31" t="inlineStr">
        <is>
          <t/>
        </is>
      </c>
      <c r="Y16480" s="31" t="inlineStr">
        <is>
          <t>27/10/2025 14:00</t>
        </is>
      </c>
      <c r="Z16480" s="31" t="inlineStr">
        <is>
          <t>https://www.contratacion.euskadi.eus/anuncio_contratacion/organizacion-gestion-y-seguimiento-del-evento-gazte-plaza-2026/webkpe00-kpesimpc/es/</t>
        </is>
      </c>
      <c r="AA16480" s="31" t="inlineStr">
        <is>
          <t>https://www.contratacion.euskadi.eus/webkpe00-kpesimpc/es/contenidos/anuncio_contratacion/expjaso649056/es_doc/index.html</t>
        </is>
      </c>
      <c r="AB16480" s="31" t="inlineStr">
        <is>
          <t>https://www.contratacion.euskadi.eus/contenidos/anuncio_contratacion/expjaso649056/es_doc/data/es_r01dtpd199c3488b76195b3cd69011f9f79cd4a348</t>
        </is>
      </c>
      <c r="AC16480" s="31" t="inlineStr">
        <is>
          <t>https://www.contratacion.euskadi.eus/contenidos/anuncio_contratacion/expjaso649056/r01Index/expjaso649056-idxContent.xml</t>
        </is>
      </c>
      <c r="AD16480" s="31" t="inlineStr">
        <is>
          <t>20/01/2026</t>
        </is>
      </c>
      <c r="AE16480" s="31" t="inlineStr">
        <is>
          <t>r01epd01247c8f5a82dd557248cddb434e507a878</t>
        </is>
      </c>
      <c r="AF16480" s="31" t="inlineStr">
        <is>
          <t>Ayuntamiento de Vitoria-Gasteiz</t>
        </is>
      </c>
      <c r="AG16480" s="31" t="inlineStr">
        <is>
          <t>r01etpd0161f5d9338f2b095b7892839b4974b3102</t>
        </is>
      </c>
      <c r="AH16480" s="31" t="inlineStr">
        <is>
          <t>Ayuntamiento de Vitoria-Gasteiz</t>
        </is>
      </c>
      <c r="AI16480" s="31" t="inlineStr">
        <is>
          <t/>
        </is>
      </c>
      <c r="AJ16480" s="31" t="inlineStr">
        <is>
          <t/>
        </is>
      </c>
    </row>
    <row r="16481" customHeight="true" ht="15.0">
      <c r="A16481" s="31" t="inlineStr">
        <is>
          <t>Contratación de los servicios de mantenimiento de los aparatos elevadores y maquinaria escénica del Kursaal y Palacio Miramar</t>
        </is>
      </c>
      <c r="B16481" s="31" t="inlineStr">
        <is>
          <t/>
        </is>
      </c>
      <c r="C16481" s="31" t="inlineStr">
        <is>
          <t>Gobierno Vasco</t>
        </is>
      </c>
      <c r="D16481" s="31" t="inlineStr">
        <is>
          <t/>
        </is>
      </c>
      <c r="E16481" s="31" t="inlineStr">
        <is>
          <t/>
        </is>
      </c>
      <c r="F16481" s="31" t="inlineStr">
        <is>
          <t/>
        </is>
      </c>
      <c r="G16481" s="31" t="inlineStr">
        <is>
          <t>Contratación de los servicios de mantenimiento de los aparatos elevadores y maquinaria escénica del Kursaal y Palacio Miramar</t>
        </is>
      </c>
      <c r="H16481" s="31" t="inlineStr">
        <is>
          <t>Contratación de los servicios de mantenimiento de los aparatos elevadores y maquinaria escénica del Kursaal y Palacio Miramar</t>
        </is>
      </c>
      <c r="I16481" s="31" t="inlineStr">
        <is>
          <t/>
        </is>
      </c>
      <c r="J16481" s="31" t="inlineStr">
        <is>
          <t>10/10/2025</t>
        </is>
      </c>
      <c r="K16481" s="31" t="inlineStr">
        <is>
          <t>KU-G 5/2025</t>
        </is>
      </c>
      <c r="L16481" s="31" t="inlineStr">
        <is>
          <t>Formalización del contrato</t>
        </is>
      </c>
      <c r="M16481" s="31" t="inlineStr">
        <is>
          <t>false</t>
        </is>
      </c>
      <c r="N16481" s="31" t="inlineStr">
        <is>
          <t/>
        </is>
      </c>
      <c r="O16481" s="31" t="inlineStr">
        <is>
          <t/>
        </is>
      </c>
      <c r="P16481" s="31" t="inlineStr">
        <is>
          <t/>
        </is>
      </c>
      <c r="Q16481" s="31" t="inlineStr">
        <is>
          <t/>
        </is>
      </c>
      <c r="R16481" s="31" t="inlineStr">
        <is>
          <t/>
        </is>
      </c>
      <c r="S16481" s="31" t="inlineStr">
        <is>
          <t>https://www.contratacion.euskadi.eus/webkpe00-kpeperfi/es/contenidos/anuncio_contratacion/expjaso649078/es_doc/images/logo_kursaaL.jpg</t>
        </is>
      </c>
      <c r="T16481" s="31" t="inlineStr">
        <is>
          <t>Centro Kursaal S.A.</t>
        </is>
      </c>
      <c r="U16481" s="31" t="inlineStr">
        <is>
          <t>A20501185 - Centro Kursaal S.A.</t>
        </is>
      </c>
      <c r="V16481" s="31" t="inlineStr">
        <is>
          <t>Gerencia</t>
        </is>
      </c>
      <c r="W16481" s="31" t="inlineStr">
        <is>
          <t/>
        </is>
      </c>
      <c r="X16481" s="31" t="inlineStr">
        <is>
          <t/>
        </is>
      </c>
      <c r="Y16481" s="31" t="inlineStr">
        <is>
          <t>10/11/2025 23:59</t>
        </is>
      </c>
      <c r="Z16481" s="31" t="inlineStr">
        <is>
          <t>https://www.contratacion.euskadi.eus/anuncio_contratacion/contratacion-servicios-mantenimiento-aparatos-elevadores-y-maquinaria-escenica-del-kursaal-y-palacio-miramar/webkpe00-kpesimpc/es/</t>
        </is>
      </c>
      <c r="AA16481" s="31" t="inlineStr">
        <is>
          <t>https://www.contratacion.euskadi.eus/webkpe00-kpesimpc/es/contenidos/anuncio_contratacion/expjaso649078/es_doc/index.html</t>
        </is>
      </c>
      <c r="AB16481" s="31" t="inlineStr">
        <is>
          <t>https://www.contratacion.euskadi.eus/contenidos/anuncio_contratacion/expjaso649078/es_doc/data/es_r01dtpd199cc3441aa2be404bbc2319605de0eed5b</t>
        </is>
      </c>
      <c r="AC16481" s="31" t="inlineStr">
        <is>
          <t>https://www.contratacion.euskadi.eus/contenidos/anuncio_contratacion/expjaso649078/r01Index/expjaso649078-idxContent.xml</t>
        </is>
      </c>
      <c r="AD16481" s="31" t="inlineStr">
        <is>
          <t>25/01/2026</t>
        </is>
      </c>
      <c r="AE16481" s="31" t="inlineStr">
        <is>
          <t>r01etpd162f669eaed194f52afdd298472f3fc268a</t>
        </is>
      </c>
      <c r="AF16481" s="31" t="inlineStr">
        <is>
          <t>Centro Kursaal, S.A.</t>
        </is>
      </c>
      <c r="AG16481" s="31" t="inlineStr">
        <is>
          <t>r01etpd0162f66b67dd194f52affe5a5d6416a43c1</t>
        </is>
      </c>
      <c r="AH16481" s="31" t="inlineStr">
        <is>
          <t>Centro Kursaal, S.A.</t>
        </is>
      </c>
      <c r="AI16481" s="31" t="inlineStr">
        <is>
          <t/>
        </is>
      </c>
      <c r="AJ16481" s="31" t="inlineStr">
        <is>
          <t/>
        </is>
      </c>
    </row>
    <row r="16482" customHeight="true" ht="15.0">
      <c r="A16482" s="31" t="inlineStr">
        <is>
          <t>Mantenimiento de los elementos de alta tensión y control del sistema eléctrico de potencia de los centros de transformación y líneas de alta tensión de AMVISA.</t>
        </is>
      </c>
      <c r="B16482" s="31" t="inlineStr">
        <is>
          <t/>
        </is>
      </c>
      <c r="C16482" s="31" t="inlineStr">
        <is>
          <t>Gobierno Vasco</t>
        </is>
      </c>
      <c r="D16482" s="31" t="inlineStr">
        <is>
          <t/>
        </is>
      </c>
      <c r="E16482" s="31" t="inlineStr">
        <is>
          <t/>
        </is>
      </c>
      <c r="F16482" s="31" t="inlineStr">
        <is>
          <t/>
        </is>
      </c>
      <c r="G16482" s="31" t="inlineStr">
        <is>
          <t>Mantenimiento de los elementos de alta tensión y control del sistema eléctrico de potencia de los centros de transformación y líneas de alta tensión de AMVISA.</t>
        </is>
      </c>
      <c r="H16482" s="31" t="inlineStr">
        <is>
          <t>Mantenimiento de los elementos de alta tensión y control del sistema eléctrico de potencia de los centros de transformación y líneas de alta tensión de AMVISA.</t>
        </is>
      </c>
      <c r="I16482" s="31" t="inlineStr">
        <is>
          <t/>
        </is>
      </c>
      <c r="J16482" s="31" t="inlineStr">
        <is>
          <t>08/10/2025</t>
        </is>
      </c>
      <c r="K16482" s="31" t="inlineStr">
        <is>
          <t>22/2025</t>
        </is>
      </c>
      <c r="L16482" s="31" t="inlineStr">
        <is>
          <t>Formalización del contrato</t>
        </is>
      </c>
      <c r="M16482" s="31" t="inlineStr">
        <is>
          <t>false</t>
        </is>
      </c>
      <c r="N16482" s="31" t="inlineStr">
        <is>
          <t/>
        </is>
      </c>
      <c r="O16482" s="31" t="inlineStr">
        <is>
          <t/>
        </is>
      </c>
      <c r="P16482" s="31" t="inlineStr">
        <is>
          <t/>
        </is>
      </c>
      <c r="Q16482" s="31" t="inlineStr">
        <is>
          <t/>
        </is>
      </c>
      <c r="R16482" s="31" t="inlineStr">
        <is>
          <t/>
        </is>
      </c>
      <c r="S16482" s="31" t="inlineStr">
        <is>
          <t>https://www.contratacion.euskadi.eus/webkpe00-kpeperfi/es/contenidos/anuncio_contratacion/expjaso649079/es_doc/images/logo_amvisa.jpg</t>
        </is>
      </c>
      <c r="T16482" s="31" t="inlineStr">
        <is>
          <t>Aguas Municipales de Vitoria-Gasteiz, S.A.U.</t>
        </is>
      </c>
      <c r="U16482" s="31" t="inlineStr">
        <is>
          <t>A01007376 - Aguas Municipales de Vitoria-Gasteiz, S.A.U.</t>
        </is>
      </c>
      <c r="V16482" s="31" t="inlineStr">
        <is>
          <t>Consejo de Administración</t>
        </is>
      </c>
      <c r="W16482" s="31" t="inlineStr">
        <is>
          <t/>
        </is>
      </c>
      <c r="X16482" s="31" t="inlineStr">
        <is>
          <t/>
        </is>
      </c>
      <c r="Y16482" s="31" t="inlineStr">
        <is>
          <t>23/10/2025 14:00</t>
        </is>
      </c>
      <c r="Z16482" s="31" t="inlineStr">
        <is>
          <t>https://www.contratacion.euskadi.eus/anuncio_contratacion/mantenimiento-elementos-alta-tension-y-control-del-sistema-electrico-potencia-centros-transformacion-y-lineas-alta-tension-amvisa/expjaso649079/webkpe00-kpesimpc/es/</t>
        </is>
      </c>
      <c r="AA16482" s="31" t="inlineStr">
        <is>
          <t>https://www.contratacion.euskadi.eus/webkpe00-kpesimpc/es/contenidos/anuncio_contratacion/expjaso649079/es_doc/index.html</t>
        </is>
      </c>
      <c r="AB16482" s="31" t="inlineStr">
        <is>
          <t>https://www.contratacion.euskadi.eus/contenidos/anuncio_contratacion/expjaso649079/es_doc/data/es_r01dtpd199c33ac33b3a9e14126feaedf1c47141da</t>
        </is>
      </c>
      <c r="AC16482" s="31" t="inlineStr">
        <is>
          <t>https://www.contratacion.euskadi.eus/contenidos/anuncio_contratacion/expjaso649079/r01Index/expjaso649079-idxContent.xml</t>
        </is>
      </c>
      <c r="AD16482" s="31" t="inlineStr">
        <is>
          <t>22/01/2026</t>
        </is>
      </c>
      <c r="AE16482" s="31" t="inlineStr">
        <is>
          <t>r01etpd0161f66efb3f2b095b7a6875db5298baf6e</t>
        </is>
      </c>
      <c r="AF16482" s="31" t="inlineStr">
        <is>
          <t>Aguas Municipales de Vitoria-Gasteiz, S.A.U.</t>
        </is>
      </c>
      <c r="AG16482" s="31" t="inlineStr">
        <is>
          <t>r01etpd0161f677c8f52b095b7cee3c93623bccc27</t>
        </is>
      </c>
      <c r="AH16482" s="31" t="inlineStr">
        <is>
          <t>Aguas Municipales de Vitoria-Gasteiz, S.A.U.</t>
        </is>
      </c>
      <c r="AI16482" s="31" t="inlineStr">
        <is>
          <t/>
        </is>
      </c>
      <c r="AJ16482" s="31" t="inlineStr">
        <is>
          <t/>
        </is>
      </c>
    </row>
    <row r="16483" customHeight="true" ht="15.0">
      <c r="A16483" s="31" t="inlineStr">
        <is>
          <t>Obra de construcción de la pista de pádel</t>
        </is>
      </c>
      <c r="B16483" s="31" t="inlineStr">
        <is>
          <t/>
        </is>
      </c>
      <c r="C16483" s="31" t="inlineStr">
        <is>
          <t>Gobierno Vasco</t>
        </is>
      </c>
      <c r="D16483" s="31" t="inlineStr">
        <is>
          <t/>
        </is>
      </c>
      <c r="E16483" s="31" t="inlineStr">
        <is>
          <t/>
        </is>
      </c>
      <c r="F16483" s="31" t="inlineStr">
        <is>
          <t/>
        </is>
      </c>
      <c r="G16483" s="31" t="inlineStr">
        <is>
          <t>Obra de construcción de la pista de pádel</t>
        </is>
      </c>
      <c r="H16483" s="31" t="inlineStr">
        <is>
          <t>Obra de construcción de la pista de pádel</t>
        </is>
      </c>
      <c r="I16483" s="31" t="inlineStr">
        <is>
          <t/>
        </is>
      </c>
      <c r="J16483" s="31" t="inlineStr">
        <is>
          <t>08/10/2025</t>
        </is>
      </c>
      <c r="K16483" s="31" t="inlineStr">
        <is>
          <t>2025/443</t>
        </is>
      </c>
      <c r="L16483" s="31" t="inlineStr">
        <is>
          <t>Formalización del contrato</t>
        </is>
      </c>
      <c r="M16483" s="31" t="inlineStr">
        <is>
          <t>false</t>
        </is>
      </c>
      <c r="N16483" s="31" t="inlineStr">
        <is>
          <t/>
        </is>
      </c>
      <c r="O16483" s="31" t="inlineStr">
        <is>
          <t/>
        </is>
      </c>
      <c r="P16483" s="31" t="inlineStr">
        <is>
          <t/>
        </is>
      </c>
      <c r="Q16483" s="31" t="inlineStr">
        <is>
          <t/>
        </is>
      </c>
      <c r="R16483" s="31" t="inlineStr">
        <is>
          <t/>
        </is>
      </c>
      <c r="S16483" s="31" t="inlineStr">
        <is>
          <t>https://www.contratacion.euskadi.eus/webkpe00-kpeperfi/es/contenidos/anuncio_contratacion/expjaso649090/es_doc/images/logo_CAMPEZO.jpg</t>
        </is>
      </c>
      <c r="T16483" s="31" t="inlineStr">
        <is>
          <t>Ayuntamiento de Campezo</t>
        </is>
      </c>
      <c r="U16483" s="31" t="inlineStr">
        <is>
          <t>P0106100A - Ayuntamiento de Campezo</t>
        </is>
      </c>
      <c r="V16483" s="31" t="inlineStr">
        <is>
          <t>Pleno</t>
        </is>
      </c>
      <c r="W16483" s="31" t="inlineStr">
        <is>
          <t/>
        </is>
      </c>
      <c r="X16483" s="31" t="inlineStr">
        <is>
          <t/>
        </is>
      </c>
      <c r="Y16483" s="31" t="inlineStr">
        <is>
          <t>29/10/2025 23:59</t>
        </is>
      </c>
      <c r="Z16483" s="31" t="inlineStr">
        <is>
          <t>https://www.contratacion.euskadi.eus/anuncio_contratacion/obra-construccion-pista-padel/webkpe00-kpesimpc/es/</t>
        </is>
      </c>
      <c r="AA16483" s="31" t="inlineStr">
        <is>
          <t>https://www.contratacion.euskadi.eus/webkpe00-kpesimpc/es/contenidos/anuncio_contratacion/expjaso649090/es_doc/index.html</t>
        </is>
      </c>
      <c r="AB16483" s="31" t="inlineStr">
        <is>
          <t>https://www.contratacion.euskadi.eus/contenidos/anuncio_contratacion/expjaso649090/es_doc/data/es_r01dtpd019a4f4bd8ed78f902dd4c503f222f2245b</t>
        </is>
      </c>
      <c r="AC16483" s="31" t="inlineStr">
        <is>
          <t>https://www.contratacion.euskadi.eus/contenidos/anuncio_contratacion/expjaso649090/r01Index/expjaso649090-idxContent.xml</t>
        </is>
      </c>
      <c r="AD16483" s="31" t="inlineStr">
        <is>
          <t>05/02/2026</t>
        </is>
      </c>
      <c r="AE16483" s="31" t="inlineStr">
        <is>
          <t>r01etpd014f5f5f5fdb193c72935982b53825d97fd</t>
        </is>
      </c>
      <c r="AF16483" s="31" t="inlineStr">
        <is>
          <t>Ayuntamiento de Campezo</t>
        </is>
      </c>
      <c r="AG16483" s="31" t="inlineStr">
        <is>
          <t>r01etpd14f5f6cfffd193c7293b2c9cf48b44f9d3c</t>
        </is>
      </c>
      <c r="AH16483" s="31" t="inlineStr">
        <is>
          <t>Ayuntamiento de Campezo</t>
        </is>
      </c>
      <c r="AI16483" s="31" t="inlineStr">
        <is>
          <t/>
        </is>
      </c>
      <c r="AJ16483" s="31" t="inlineStr">
        <is>
          <t/>
        </is>
      </c>
    </row>
    <row r="16484" customHeight="true" ht="15.0">
      <c r="A16484" s="31" t="inlineStr">
        <is>
          <t>Obras de implementación de medidas correctoras previstas en el plan de accesibilidad en la urbanización de Zamudio-Derio.</t>
        </is>
      </c>
      <c r="B16484" s="31" t="inlineStr">
        <is>
          <t/>
        </is>
      </c>
      <c r="C16484" s="31" t="inlineStr">
        <is>
          <t>Gobierno Vasco</t>
        </is>
      </c>
      <c r="D16484" s="31" t="inlineStr">
        <is>
          <t/>
        </is>
      </c>
      <c r="E16484" s="31" t="inlineStr">
        <is>
          <t/>
        </is>
      </c>
      <c r="F16484" s="31" t="inlineStr">
        <is>
          <t/>
        </is>
      </c>
      <c r="G16484" s="31" t="inlineStr">
        <is>
          <t>Obras de implementación de medidas correctoras previstas en el plan de accesibilidad en la urbanización de Zamudio-Derio.</t>
        </is>
      </c>
      <c r="H16484" s="31" t="inlineStr">
        <is>
          <t>Obras de implementación de medidas correctoras previstas en el plan de accesibilidad en la urbanización de Zamudio-Derio.</t>
        </is>
      </c>
      <c r="I16484" s="31" t="inlineStr">
        <is>
          <t/>
        </is>
      </c>
      <c r="J16484" s="31" t="inlineStr">
        <is>
          <t>21/10/2025</t>
        </is>
      </c>
      <c r="K16484" s="31" t="inlineStr">
        <is>
          <t>PCTB2025004</t>
        </is>
      </c>
      <c r="L16484" s="31" t="inlineStr">
        <is>
          <t>Formalización del contrato</t>
        </is>
      </c>
      <c r="M16484" s="31" t="inlineStr">
        <is>
          <t>false</t>
        </is>
      </c>
      <c r="N16484" s="31" t="inlineStr">
        <is>
          <t/>
        </is>
      </c>
      <c r="O16484" s="31" t="inlineStr">
        <is>
          <t/>
        </is>
      </c>
      <c r="P16484" s="31" t="inlineStr">
        <is>
          <t/>
        </is>
      </c>
      <c r="Q16484" s="31" t="inlineStr">
        <is>
          <t/>
        </is>
      </c>
      <c r="R16484" s="31" t="inlineStr">
        <is>
          <t/>
        </is>
      </c>
      <c r="S16484" s="31" t="inlineStr">
        <is>
          <t>https://www.contratacion.euskadi.eus/webkpe00-kpeperfi/es/contenidos/anuncio_contratacion/expjaso649103/es_doc/images/logo_parque_tecnologico_zamudio.jpg</t>
        </is>
      </c>
      <c r="T16484" s="31" t="inlineStr">
        <is>
          <t>Parque Científico y Tecnológico de Bizkaia, S.A.</t>
        </is>
      </c>
      <c r="U16484" s="31" t="inlineStr">
        <is>
          <t>A48177752 - Parque Científico y Tecnológico de Bizkaia</t>
        </is>
      </c>
      <c r="V16484" s="31" t="inlineStr">
        <is>
          <t>Consejo de administración</t>
        </is>
      </c>
      <c r="W16484" s="31" t="inlineStr">
        <is>
          <t/>
        </is>
      </c>
      <c r="X16484" s="31" t="inlineStr">
        <is>
          <t/>
        </is>
      </c>
      <c r="Y16484" s="31" t="inlineStr">
        <is>
          <t>12/11/2025 14:00</t>
        </is>
      </c>
      <c r="Z16484" s="31" t="inlineStr">
        <is>
          <t>https://www.contratacion.euskadi.eus/anuncio_contratacion/obras-implementacion-medidas-correctoras-previstas-plan-accesibilidad-urbanizacion-zamudio-derio/webkpe00-kpesimpc/es/</t>
        </is>
      </c>
      <c r="AA16484" s="31" t="inlineStr">
        <is>
          <t>https://www.contratacion.euskadi.eus/webkpe00-kpesimpc/es/contenidos/anuncio_contratacion/expjaso649103/es_doc/index.html</t>
        </is>
      </c>
      <c r="AB16484" s="31" t="inlineStr">
        <is>
          <t>https://www.contratacion.euskadi.eus/contenidos/anuncio_contratacion/expjaso649103/es_doc/data/es_r01dtpd19a05d64fa0792bdd57450ccc194925069c</t>
        </is>
      </c>
      <c r="AC16484" s="31" t="inlineStr">
        <is>
          <t>https://www.contratacion.euskadi.eus/contenidos/anuncio_contratacion/expjaso649103/r01Index/expjaso649103-idxContent.xml</t>
        </is>
      </c>
      <c r="AD16484" s="31" t="inlineStr">
        <is>
          <t>07/01/2026</t>
        </is>
      </c>
      <c r="AE16484" s="31" t="inlineStr">
        <is>
          <t>r01etpd14e7205c3ac188cd913852b4a4328fc1ec2</t>
        </is>
      </c>
      <c r="AF16484" s="31" t="inlineStr">
        <is>
          <t>Parque Científico y Tecnológico de Bizkaia</t>
        </is>
      </c>
      <c r="AG16484" s="31" t="inlineStr">
        <is>
          <t>r01etpd14e7226c141188cd913bc44bd2f07ba0552</t>
        </is>
      </c>
      <c r="AH16484" s="31" t="inlineStr">
        <is>
          <t>Parque Científico y Tecnológico de Bizkaia</t>
        </is>
      </c>
      <c r="AI16484" s="31" t="inlineStr">
        <is>
          <t/>
        </is>
      </c>
      <c r="AJ16484" s="31" t="inlineStr">
        <is>
          <t/>
        </is>
      </c>
    </row>
    <row r="16485" customHeight="true" ht="15.0">
      <c r="A16485" s="31" t="inlineStr">
        <is>
          <t>Contrato de servicio de gabinete de prensa y consultoría de comunicación de ALOKABIDE</t>
        </is>
      </c>
      <c r="B16485" s="31" t="inlineStr">
        <is>
          <t/>
        </is>
      </c>
      <c r="C16485" s="31" t="inlineStr">
        <is>
          <t>Gobierno Vasco</t>
        </is>
      </c>
      <c r="D16485" s="31" t="inlineStr">
        <is>
          <t/>
        </is>
      </c>
      <c r="E16485" s="31" t="inlineStr">
        <is>
          <t/>
        </is>
      </c>
      <c r="F16485" s="31" t="inlineStr">
        <is>
          <t/>
        </is>
      </c>
      <c r="G16485" s="31" t="inlineStr">
        <is>
          <t>Contrato de servicio de gabinete de prensa y consultoría de comunicación de ALOKABIDE</t>
        </is>
      </c>
      <c r="H16485" s="31" t="inlineStr">
        <is>
          <t>Contrato de servicio de gabinete de prensa y consultoría de comunicación de ALOKABIDE</t>
        </is>
      </c>
      <c r="I16485" s="31" t="inlineStr">
        <is>
          <t/>
        </is>
      </c>
      <c r="J16485" s="31" t="inlineStr">
        <is>
          <t>14/10/2025</t>
        </is>
      </c>
      <c r="K16485" s="31" t="inlineStr">
        <is>
          <t>CON-2025-SE-0040</t>
        </is>
      </c>
      <c r="L16485" s="31" t="inlineStr">
        <is>
          <t>Anuncio en estudio / Plazo cerrado</t>
        </is>
      </c>
      <c r="M16485" s="31" t="inlineStr">
        <is>
          <t>false</t>
        </is>
      </c>
      <c r="N16485" s="31" t="inlineStr">
        <is>
          <t/>
        </is>
      </c>
      <c r="O16485" s="31" t="inlineStr">
        <is>
          <t/>
        </is>
      </c>
      <c r="P16485" s="31" t="inlineStr">
        <is>
          <t/>
        </is>
      </c>
      <c r="Q16485" s="31" t="inlineStr">
        <is>
          <t/>
        </is>
      </c>
      <c r="R16485" s="31" t="inlineStr">
        <is>
          <t/>
        </is>
      </c>
      <c r="S16485" s="31" t="inlineStr">
        <is>
          <t>https://www.contratacion.euskadi.eus/webkpe00-kpeperfi/es/contenidos/anuncio_contratacion/expjaso649106/es_doc/images/alokabide_logo.jpg</t>
        </is>
      </c>
      <c r="T16485" s="31" t="inlineStr">
        <is>
          <t>ALOKABIDE - Sociedad de Alquiler S.A.</t>
        </is>
      </c>
      <c r="U16485" s="31" t="inlineStr">
        <is>
          <t>A01300706 - ALOKABIDE - Sociedad de Alquiler S.A.</t>
        </is>
      </c>
      <c r="V16485" s="31" t="inlineStr">
        <is>
          <t>Director General de ALOKABIDE</t>
        </is>
      </c>
      <c r="W16485" s="31" t="inlineStr">
        <is>
          <t/>
        </is>
      </c>
      <c r="X16485" s="31" t="inlineStr">
        <is>
          <t/>
        </is>
      </c>
      <c r="Y16485" s="31" t="inlineStr">
        <is>
          <t>13/11/2025 09:00</t>
        </is>
      </c>
      <c r="Z16485" s="31" t="inlineStr">
        <is>
          <t>https://www.contratacion.euskadi.eus/anuncio_contratacion/contrato-servicio-gabinete-prensa-y-consultoria-comunicacion-alokabide/webkpe00-kpesimpc/es/</t>
        </is>
      </c>
      <c r="AA16485" s="31" t="inlineStr">
        <is>
          <t>https://www.contratacion.euskadi.eus/webkpe00-kpesimpc/es/contenidos/anuncio_contratacion/expjaso649106/es_doc/index.html</t>
        </is>
      </c>
      <c r="AB16485" s="31" t="inlineStr">
        <is>
          <t>https://www.contratacion.euskadi.eus/contenidos/anuncio_contratacion/expjaso649106/es_doc/data/es_r01dtpd0199e1a4d7b4195b3cd647326b1ce683abd</t>
        </is>
      </c>
      <c r="AC16485" s="31" t="inlineStr">
        <is>
          <t>https://www.contratacion.euskadi.eus/contenidos/anuncio_contratacion/expjaso649106/r01Index/expjaso649106-idxContent.xml</t>
        </is>
      </c>
      <c r="AD16485" s="31" t="inlineStr">
        <is>
          <t>27/01/2026</t>
        </is>
      </c>
      <c r="AE16485" s="31" t="inlineStr">
        <is>
          <t>r01epd01409b55d1dc15b23cfbc0106d993c957ea</t>
        </is>
      </c>
      <c r="AF16485" s="31" t="inlineStr">
        <is>
          <t>Alokabide - Sociedad de Alquiler, S.A.</t>
        </is>
      </c>
      <c r="AG16485" s="31" t="inlineStr">
        <is>
          <t>r01epd012641c35429902dadab3ab735580062465</t>
        </is>
      </c>
      <c r="AH16485" s="31" t="inlineStr">
        <is>
          <t>Alokabide - Sociedad de Alquiler</t>
        </is>
      </c>
      <c r="AI16485" s="31" t="inlineStr">
        <is>
          <t/>
        </is>
      </c>
      <c r="AJ16485" s="31" t="inlineStr">
        <is>
          <t/>
        </is>
      </c>
    </row>
    <row r="16486" customHeight="true" ht="15.0">
      <c r="A16486" s="31" t="inlineStr">
        <is>
          <t>Limpieza de superficie terrestre, lámina de agua y recogida de residuos procedentes de los buques en los puertos de Mundaka, Bermeo, Armintza y Plentzia</t>
        </is>
      </c>
      <c r="B16486" s="31" t="inlineStr">
        <is>
          <t/>
        </is>
      </c>
      <c r="C16486" s="31" t="inlineStr">
        <is>
          <t>Gobierno Vasco</t>
        </is>
      </c>
      <c r="D16486" s="31" t="inlineStr">
        <is>
          <t/>
        </is>
      </c>
      <c r="E16486" s="31" t="inlineStr">
        <is>
          <t/>
        </is>
      </c>
      <c r="F16486" s="31" t="inlineStr">
        <is>
          <t/>
        </is>
      </c>
      <c r="G16486" s="31" t="inlineStr">
        <is>
          <t>Limpieza de superficie terrestre, lámina de agua y recogida de residuos procedentes de los buques en los puertos de Mundaka, Bermeo, Armintza y Plentzia</t>
        </is>
      </c>
      <c r="H16486" s="31" t="inlineStr">
        <is>
          <t>Limpieza de superficie terrestre, lámina de agua y recogida de residuos procedentes de los buques en los puertos de Mundaka, Bermeo, Armintza y Plentzia</t>
        </is>
      </c>
      <c r="I16486" s="31" t="inlineStr">
        <is>
          <t/>
        </is>
      </c>
      <c r="J16486" s="31" t="inlineStr">
        <is>
          <t>10/10/2025</t>
        </is>
      </c>
      <c r="K16486" s="31" t="inlineStr">
        <is>
          <t>C02/011/2025</t>
        </is>
      </c>
      <c r="L16486" s="31" t="inlineStr">
        <is>
          <t>Anuncio en estudio / Plazo cerrado</t>
        </is>
      </c>
      <c r="M16486" s="31" t="inlineStr">
        <is>
          <t>false</t>
        </is>
      </c>
      <c r="N16486" s="31" t="inlineStr">
        <is>
          <t/>
        </is>
      </c>
      <c r="O16486" s="31" t="inlineStr">
        <is>
          <t/>
        </is>
      </c>
      <c r="P16486" s="31" t="inlineStr">
        <is>
          <t/>
        </is>
      </c>
      <c r="Q16486" s="31" t="inlineStr">
        <is>
          <t/>
        </is>
      </c>
      <c r="R16486" s="31" t="inlineStr">
        <is>
          <t/>
        </is>
      </c>
      <c r="S16486" s="31" t="inlineStr">
        <is>
          <t>https://www.contratacion.euskadi.eus/webkpe00-kpeperfi/es/contenidos/anuncio_contratacion/expjaso649108/es_doc/images/w32_logoGobiernoVasco.gif</t>
        </is>
      </c>
      <c r="T16486" s="31" t="inlineStr">
        <is>
          <t>Gobierno Vasco</t>
        </is>
      </c>
      <c r="U16486" s="31" t="inlineStr">
        <is>
          <t>S4833001C - Alimentación, Desarrollo Rural, Agricultura y Pesca</t>
        </is>
      </c>
      <c r="V16486" s="31" t="inlineStr">
        <is>
          <t>Dirección de Servicios</t>
        </is>
      </c>
      <c r="W16486" s="31" t="inlineStr">
        <is>
          <t/>
        </is>
      </c>
      <c r="X16486" s="31" t="inlineStr">
        <is>
          <t/>
        </is>
      </c>
      <c r="Y16486" s="31" t="inlineStr">
        <is>
          <t>13/11/2025 11:00</t>
        </is>
      </c>
      <c r="Z16486" s="31" t="inlineStr">
        <is>
          <t>https://www.contratacion.euskadi.eus/anuncio_contratacion/limpieza-superficie-terrestre-lamina-agua-y-recogida-residuos-procedentes-buques-puertos-mundaka-bermeo-armintza-y-plentzia/expjaso649108/webkpe00-kpesimpc/es/</t>
        </is>
      </c>
      <c r="AA16486" s="31" t="inlineStr">
        <is>
          <t>https://www.contratacion.euskadi.eus/webkpe00-kpesimpc/es/contenidos/anuncio_contratacion/expjaso649108/es_doc/index.html</t>
        </is>
      </c>
      <c r="AB16486" s="31" t="inlineStr">
        <is>
          <t>https://www.contratacion.euskadi.eus/contenidos/anuncio_contratacion/expjaso649108/es_doc/data/es_r01dtpd019a4f1474e7401d3070736f2dea50500e9</t>
        </is>
      </c>
      <c r="AC16486" s="31" t="inlineStr">
        <is>
          <t>https://www.contratacion.euskadi.eus/contenidos/anuncio_contratacion/expjaso649108/r01Index/expjaso649108-idxContent.xml</t>
        </is>
      </c>
      <c r="AD16486" s="31" t="inlineStr">
        <is>
          <t>12/01/2026</t>
        </is>
      </c>
      <c r="AE16486" s="31" t="inlineStr">
        <is>
          <t>r01epd01197b2aaddb4a50ddf50f48805bac8fe21</t>
        </is>
      </c>
      <c r="AF16486" s="31" t="inlineStr">
        <is>
          <t>Gobierno Vasco</t>
        </is>
      </c>
      <c r="AG16486" s="31" t="inlineStr">
        <is>
          <t>79D6A0B9-DC6C-4A90-8918-DF3B47D0EC21</t>
        </is>
      </c>
      <c r="AH16486" s="31" t="inlineStr">
        <is>
          <t>Alimentación, Desarrollo Rural, Agricultura y Pesca</t>
        </is>
      </c>
      <c r="AI16486" s="31" t="inlineStr">
        <is>
          <t/>
        </is>
      </c>
      <c r="AJ16486" s="31" t="inlineStr">
        <is>
          <t/>
        </is>
      </c>
    </row>
    <row r="16487" customHeight="true" ht="15.0">
      <c r="A16487" s="31" t="inlineStr">
        <is>
          <t>Servicios de elaboración de informes para la certificación de los proyectos de Hazi Fundazioa dentro de las convocatorias de los programas Interreg Sudoe 2021-2027 para el proyecto Dairital.</t>
        </is>
      </c>
      <c r="B16487" s="31" t="inlineStr">
        <is>
          <t/>
        </is>
      </c>
      <c r="C16487" s="31" t="inlineStr">
        <is>
          <t>Gobierno Vasco</t>
        </is>
      </c>
      <c r="D16487" s="31" t="inlineStr">
        <is>
          <t/>
        </is>
      </c>
      <c r="E16487" s="31" t="inlineStr">
        <is>
          <t/>
        </is>
      </c>
      <c r="F16487" s="31" t="inlineStr">
        <is>
          <t/>
        </is>
      </c>
      <c r="G16487" s="31" t="inlineStr">
        <is>
          <t>Servicios de elaboración de informes para la certificación de los proyectos de Hazi Fundazioa dentro de las convocatorias de los programas Interreg Sudoe 2021-2027 para el proyecto Dairital.</t>
        </is>
      </c>
      <c r="H16487" s="31" t="inlineStr">
        <is>
          <t>Servicios de elaboración de informes para la certificación de los proyectos de Hazi Fundazioa dentro de las convocatorias de los programas Interreg Sudoe 2021-2027 para el proyecto Dairital.</t>
        </is>
      </c>
      <c r="I16487" s="31" t="inlineStr">
        <is>
          <t/>
        </is>
      </c>
      <c r="J16487" s="31" t="inlineStr">
        <is>
          <t>08/10/2025</t>
        </is>
      </c>
      <c r="K16487" s="31" t="inlineStr">
        <is>
          <t>32_25</t>
        </is>
      </c>
      <c r="L16487" s="31" t="inlineStr">
        <is>
          <t>Formalización del contrato</t>
        </is>
      </c>
      <c r="M16487" s="31" t="inlineStr">
        <is>
          <t>false</t>
        </is>
      </c>
      <c r="N16487" s="31" t="inlineStr">
        <is>
          <t/>
        </is>
      </c>
      <c r="O16487" s="31" t="inlineStr">
        <is>
          <t/>
        </is>
      </c>
      <c r="P16487" s="31" t="inlineStr">
        <is>
          <t/>
        </is>
      </c>
      <c r="Q16487" s="31" t="inlineStr">
        <is>
          <t/>
        </is>
      </c>
      <c r="R16487" s="31" t="inlineStr">
        <is>
          <t/>
        </is>
      </c>
      <c r="S16487" s="31" t="inlineStr">
        <is>
          <t>https://www.contratacion.euskadi.eus/webkpe00-kpeperfi/es/contenidos/anuncio_contratacion/expjaso649130/es_doc/images/hazi-2021-logo-txiki.png</t>
        </is>
      </c>
      <c r="T16487" s="31" t="inlineStr">
        <is>
          <t>HAZI Desarrollo Rural Litoral y Alimentario</t>
        </is>
      </c>
      <c r="U16487" s="31" t="inlineStr">
        <is>
          <t>G48986137 - HAZI</t>
        </is>
      </c>
      <c r="V16487" s="31" t="inlineStr">
        <is>
          <t>Director/a de HAZI</t>
        </is>
      </c>
      <c r="W16487" s="31" t="inlineStr">
        <is>
          <t/>
        </is>
      </c>
      <c r="X16487" s="31" t="inlineStr">
        <is>
          <t/>
        </is>
      </c>
      <c r="Y16487" s="31" t="inlineStr">
        <is>
          <t>23/10/2025 10:00</t>
        </is>
      </c>
      <c r="Z16487" s="31" t="inlineStr">
        <is>
          <t>https://www.contratacion.euskadi.eus/anuncio_contratacion/servicios-elaboracion-informes-certificacion-proyectos-hazi-fundazioa-dentro-convocatorias-programas-interreg-sudoe-2021-2027-proyecto-dairital/webkpe00-kpesimpc/es/</t>
        </is>
      </c>
      <c r="AA16487" s="31" t="inlineStr">
        <is>
          <t>https://www.contratacion.euskadi.eus/webkpe00-kpesimpc/es/contenidos/anuncio_contratacion/expjaso649130/es_doc/index.html</t>
        </is>
      </c>
      <c r="AB16487" s="31" t="inlineStr">
        <is>
          <t>https://www.contratacion.euskadi.eus/contenidos/anuncio_contratacion/expjaso649130/es_doc/data/es_r01dtpd199c3a8c7b362a428252ad977eff3decc54</t>
        </is>
      </c>
      <c r="AC16487" s="31" t="inlineStr">
        <is>
          <t>https://www.contratacion.euskadi.eus/contenidos/anuncio_contratacion/expjaso649130/r01Index/expjaso649130-idxContent.xml</t>
        </is>
      </c>
      <c r="AD16487" s="31" t="inlineStr">
        <is>
          <t>05/02/2026</t>
        </is>
      </c>
      <c r="AE16487" s="31" t="inlineStr">
        <is>
          <t>r01etpd014fdafee0c21ae0d1ddea9d96d4a4e921e</t>
        </is>
      </c>
      <c r="AF16487" s="31" t="inlineStr">
        <is>
          <t>Fundación HAZI Fundazioa</t>
        </is>
      </c>
      <c r="AG16487" s="31" t="inlineStr">
        <is>
          <t>r01etpd14fdb1de6e31ae0d1ddc4aa4fec819b2e72</t>
        </is>
      </c>
      <c r="AH16487" s="31" t="inlineStr">
        <is>
          <t>Fundación HAZI Fundazioa</t>
        </is>
      </c>
      <c r="AI16487" s="31" t="inlineStr">
        <is>
          <t/>
        </is>
      </c>
      <c r="AJ16487" s="31" t="inlineStr">
        <is>
          <t/>
        </is>
      </c>
    </row>
    <row r="16488" customHeight="true" ht="15.0">
      <c r="A16488" s="31" t="inlineStr">
        <is>
          <t>El objeto del presente contrato es el suministro de uniformes y ropa de trabajo destinados exclusivamente al personal del Funicular de Artxanda encargado de la atención y servicio a los usuarios, dividido en dos lotes diferenciados: Lote 1 (Ropa) Lote 2 ( Calzado).</t>
        </is>
      </c>
      <c r="B16488" s="31" t="inlineStr">
        <is>
          <t/>
        </is>
      </c>
      <c r="C16488" s="31" t="inlineStr">
        <is>
          <t>Gobierno Vasco</t>
        </is>
      </c>
      <c r="D16488" s="31" t="inlineStr">
        <is>
          <t/>
        </is>
      </c>
      <c r="E16488" s="31" t="inlineStr">
        <is>
          <t/>
        </is>
      </c>
      <c r="F16488" s="31" t="inlineStr">
        <is>
          <t/>
        </is>
      </c>
      <c r="G16488" s="31" t="inlineStr">
        <is>
          <t>El objeto del presente contrato es el suministro de uniformes y ropa de trabajo destinados exclusivamente al personal del Funicular de Artxanda encargado de la atención y servicio a los usuarios, dividido en dos lotes diferenciados: Lote 1 (Ropa) Lote 2 ( Calzado).</t>
        </is>
      </c>
      <c r="H16488" s="31" t="inlineStr">
        <is>
          <t>El objeto del presente contrato es el suministro de uniformes y ropa de trabajo destinados exclusivamente al personal del Funicular de Artxanda encargado de la atención y servicio a los usuarios, dividido en dos lotes diferenciados: Lote 1 (Ropa) Lote 2 ( Calzado).</t>
        </is>
      </c>
      <c r="I16488" s="31" t="inlineStr">
        <is>
          <t/>
        </is>
      </c>
      <c r="J16488" s="31" t="inlineStr">
        <is>
          <t>14/11/2025</t>
        </is>
      </c>
      <c r="K16488" s="31" t="inlineStr">
        <is>
          <t>2025-21</t>
        </is>
      </c>
      <c r="L16488" s="31" t="inlineStr">
        <is>
          <t>Adjudicación provisional / definitiva</t>
        </is>
      </c>
      <c r="M16488" s="31" t="inlineStr">
        <is>
          <t>false</t>
        </is>
      </c>
      <c r="N16488" s="31" t="inlineStr">
        <is>
          <t/>
        </is>
      </c>
      <c r="O16488" s="31" t="inlineStr">
        <is>
          <t/>
        </is>
      </c>
      <c r="P16488" s="31" t="inlineStr">
        <is>
          <t/>
        </is>
      </c>
      <c r="Q16488" s="31" t="inlineStr">
        <is>
          <t/>
        </is>
      </c>
      <c r="R16488" s="31" t="inlineStr">
        <is>
          <t/>
        </is>
      </c>
      <c r="S16488" s="31" t="inlineStr">
        <is>
          <t>https://www.contratacion.euskadi.eus/webkpe00-kpeperfi/es/contenidos/anuncio_contratacion/expjaso649181/es_doc/images/Artxandako-funikular-logoa.png</t>
        </is>
      </c>
      <c r="T16488" s="31" t="inlineStr">
        <is>
          <t>Funicular de Artxanda S.A.</t>
        </is>
      </c>
      <c r="U16488" s="31" t="inlineStr">
        <is>
          <t>A48004832 - Funicular de Artxanda S.A.</t>
        </is>
      </c>
      <c r="V16488" s="31" t="inlineStr">
        <is>
          <t>Funicular de Artxanda S.A.</t>
        </is>
      </c>
      <c r="W16488" s="31" t="inlineStr">
        <is>
          <t/>
        </is>
      </c>
      <c r="X16488" s="31" t="inlineStr">
        <is>
          <t/>
        </is>
      </c>
      <c r="Y16488" s="31" t="inlineStr">
        <is>
          <t>01/12/2025 09:00</t>
        </is>
      </c>
      <c r="Z16488" s="31" t="inlineStr">
        <is>
          <t>https://www.contratacion.euskadi.eus/anuncio_contratacion/el-objeto-del-presente-contrato-es-suministro-uniformes-y-ropa-trabajo-destinados-exclusivamente-al-personal-del-funicular-artxanda-encargado-atencion-y-servicio-usuarios-dividido-dos-lotes-diferenciados-lote-1-ropa-lote-2-calzado/webkpe00-kpesimpc/es/</t>
        </is>
      </c>
      <c r="AA16488" s="31" t="inlineStr">
        <is>
          <t>https://www.contratacion.euskadi.eus/webkpe00-kpesimpc/es/contenidos/anuncio_contratacion/expjaso649181/es_doc/index.html</t>
        </is>
      </c>
      <c r="AB16488" s="31" t="inlineStr">
        <is>
          <t>https://www.contratacion.euskadi.eus/contenidos/anuncio_contratacion/expjaso649181/es_doc/data/es_r01dtpd19a82e18eb94f990bf594970aa06d5bc855</t>
        </is>
      </c>
      <c r="AC16488" s="31" t="inlineStr">
        <is>
          <t>https://www.contratacion.euskadi.eus/contenidos/anuncio_contratacion/expjaso649181/r01Index/expjaso649181-idxContent.xml</t>
        </is>
      </c>
      <c r="AD16488" s="31" t="inlineStr">
        <is>
          <t>27/01/2026</t>
        </is>
      </c>
      <c r="AE16488" s="31" t="inlineStr">
        <is>
          <t>r01etpd180892d0ed542edc50e684945016d35cc4a</t>
        </is>
      </c>
      <c r="AF16488" s="31" t="inlineStr">
        <is>
          <t>Funicular de Artxanda S.A.</t>
        </is>
      </c>
      <c r="AG16488" s="31" t="inlineStr">
        <is>
          <t>r01etpd180892ff3ec42edc50e23642b7cb0b3d0f2</t>
        </is>
      </c>
      <c r="AH16488" s="31" t="inlineStr">
        <is>
          <t>Funicular de Artxanda S.A.</t>
        </is>
      </c>
      <c r="AI16488" s="31" t="inlineStr">
        <is>
          <t/>
        </is>
      </c>
      <c r="AJ16488" s="31" t="inlineStr">
        <is>
          <t/>
        </is>
      </c>
    </row>
    <row r="16489" customHeight="true" ht="15.0">
      <c r="A16489" s="31" t="inlineStr">
        <is>
          <t>Renovación del mantenimiento de las licencias de Rocket Sofware de la Diputación Foral de Álava.</t>
        </is>
      </c>
      <c r="B16489" s="31" t="inlineStr">
        <is>
          <t/>
        </is>
      </c>
      <c r="C16489" s="31" t="inlineStr">
        <is>
          <t>Gobierno Vasco</t>
        </is>
      </c>
      <c r="D16489" s="31" t="inlineStr">
        <is>
          <t/>
        </is>
      </c>
      <c r="E16489" s="31" t="inlineStr">
        <is>
          <t/>
        </is>
      </c>
      <c r="F16489" s="31" t="inlineStr">
        <is>
          <t/>
        </is>
      </c>
      <c r="G16489" s="31" t="inlineStr">
        <is>
          <t>Renovación del mantenimiento de las licencias de Rocket Sofware de la Diputación Foral de Álava.</t>
        </is>
      </c>
      <c r="H16489" s="31" t="inlineStr">
        <is>
          <t>Renovación del mantenimiento de las licencias de Rocket Sofware de la Diputación Foral de Álava.</t>
        </is>
      </c>
      <c r="I16489" s="31" t="inlineStr">
        <is>
          <t/>
        </is>
      </c>
      <c r="J16489" s="31" t="inlineStr">
        <is>
          <t>18/12/2025</t>
        </is>
      </c>
      <c r="K16489" s="31" t="inlineStr">
        <is>
          <t>SG 16/26</t>
        </is>
      </c>
      <c r="L16489" s="31" t="inlineStr">
        <is>
          <t>Formalización del contrato</t>
        </is>
      </c>
      <c r="M16489" s="31" t="inlineStr">
        <is>
          <t>false</t>
        </is>
      </c>
      <c r="N16489" s="31" t="inlineStr">
        <is>
          <t/>
        </is>
      </c>
      <c r="O16489" s="31" t="inlineStr">
        <is>
          <t/>
        </is>
      </c>
      <c r="P16489" s="31" t="inlineStr">
        <is>
          <t/>
        </is>
      </c>
      <c r="Q16489" s="31" t="inlineStr">
        <is>
          <t/>
        </is>
      </c>
      <c r="R16489" s="31" t="inlineStr">
        <is>
          <t/>
        </is>
      </c>
      <c r="S16489" s="31" t="inlineStr">
        <is>
          <t>https://www.contratacion.euskadi.eus/webkpe00-kpeperfi/es/contenidos/anuncio_contratacion/expjaso649725/es_doc/images/logo_DFA.jpg</t>
        </is>
      </c>
      <c r="T16489" s="31" t="inlineStr">
        <is>
          <t>Diputación Foral de Álava</t>
        </is>
      </c>
      <c r="U16489" s="31" t="inlineStr">
        <is>
          <t>P0100000I - Departamento de Empleo, Comercio, Turismo y Administración Foral</t>
        </is>
      </c>
      <c r="V16489" s="31" t="inlineStr">
        <is>
          <t>Diputado/a Foral del Departamento de Empleo, Comercio, Turismo y Administración Foral</t>
        </is>
      </c>
      <c r="W16489" s="31" t="inlineStr">
        <is>
          <t/>
        </is>
      </c>
      <c r="X16489" s="31" t="inlineStr">
        <is>
          <t/>
        </is>
      </c>
      <c r="Y16489" s="31" t="inlineStr">
        <is>
          <t>03/11/2025 23:59</t>
        </is>
      </c>
      <c r="Z16489" s="31" t="inlineStr">
        <is>
          <t>https://www.contratacion.euskadi.eus/anuncio_contratacion/renovacion-del-mantenimiento-licencias-rocket-sofware-diputacion-foral-alava/webkpe00-kpesimpc/es/</t>
        </is>
      </c>
      <c r="AA16489" s="31" t="inlineStr">
        <is>
          <t>https://www.contratacion.euskadi.eus/webkpe00-kpesimpc/es/contenidos/anuncio_contratacion/expjaso649725/es_doc/index.html</t>
        </is>
      </c>
      <c r="AB16489" s="31" t="inlineStr">
        <is>
          <t>https://www.contratacion.euskadi.eus/contenidos/anuncio_contratacion/expjaso649725/es_doc/data/es_r01dtpd19b30791eb25ccad8674251c3d2ba046fe9</t>
        </is>
      </c>
      <c r="AC16489" s="31" t="inlineStr">
        <is>
          <t>https://www.contratacion.euskadi.eus/contenidos/anuncio_contratacion/expjaso649725/r01Index/expjaso649725-idxContent.xml</t>
        </is>
      </c>
      <c r="AD16489" s="31" t="inlineStr">
        <is>
          <t>27/01/2026</t>
        </is>
      </c>
      <c r="AE16489" s="31" t="inlineStr">
        <is>
          <t>r01epd01218c2ce3ee1bfc5662b5b327f5ea8ff35</t>
        </is>
      </c>
      <c r="AF16489" s="31" t="inlineStr">
        <is>
          <t>Diputación Foral Araba</t>
        </is>
      </c>
      <c r="AG16489" s="31" t="inlineStr">
        <is>
          <t>r01epd01218c11827b1bfc566489774bdfda7b7be</t>
        </is>
      </c>
      <c r="AH16489" s="31" t="inlineStr">
        <is>
          <t>Departamento de Fomento del Empleo, Comercio y Turismo y de Administración Foral</t>
        </is>
      </c>
      <c r="AI16489" s="31" t="inlineStr">
        <is>
          <t/>
        </is>
      </c>
      <c r="AJ16489" s="31" t="inlineStr">
        <is>
          <t/>
        </is>
      </c>
    </row>
    <row r="16490" customHeight="true" ht="15.0">
      <c r="A16490" s="31" t="inlineStr">
        <is>
          <t>Mediación y asesoramiento en los contratos de seguros</t>
        </is>
      </c>
      <c r="B16490" s="31" t="inlineStr">
        <is>
          <t/>
        </is>
      </c>
      <c r="C16490" s="31" t="inlineStr">
        <is>
          <t>Gobierno Vasco</t>
        </is>
      </c>
      <c r="D16490" s="31" t="inlineStr">
        <is>
          <t/>
        </is>
      </c>
      <c r="E16490" s="31" t="inlineStr">
        <is>
          <t/>
        </is>
      </c>
      <c r="F16490" s="31" t="inlineStr">
        <is>
          <t/>
        </is>
      </c>
      <c r="G16490" s="31" t="inlineStr">
        <is>
          <t>Mediación y asesoramiento en los contratos de seguros</t>
        </is>
      </c>
      <c r="H16490" s="31" t="inlineStr">
        <is>
          <t>Mediación y asesoramiento en los contratos de seguros</t>
        </is>
      </c>
      <c r="I16490" s="31" t="inlineStr">
        <is>
          <t/>
        </is>
      </c>
      <c r="J16490" s="31" t="inlineStr">
        <is>
          <t>09/10/2025</t>
        </is>
      </c>
      <c r="K16490" s="32" t="inlineStr">
        <is>
          <t>20251009</t>
        </is>
      </c>
      <c r="L16490" s="31" t="inlineStr">
        <is>
          <t>Formalización del contrato</t>
        </is>
      </c>
      <c r="M16490" s="31" t="inlineStr">
        <is>
          <t>false</t>
        </is>
      </c>
      <c r="N16490" s="31" t="inlineStr">
        <is>
          <t/>
        </is>
      </c>
      <c r="O16490" s="31" t="inlineStr">
        <is>
          <t/>
        </is>
      </c>
      <c r="P16490" s="31" t="inlineStr">
        <is>
          <t/>
        </is>
      </c>
      <c r="Q16490" s="31" t="inlineStr">
        <is>
          <t/>
        </is>
      </c>
      <c r="R16490" s="31" t="inlineStr">
        <is>
          <t/>
        </is>
      </c>
      <c r="S16490" s="31" t="inlineStr">
        <is>
          <t>https://www.contratacion.euskadi.eus/webkpe00-kpeperfi/es/contenidos/anuncio_contratacion/expjaso649727/es_doc/images/logo_tabakalera.jpg</t>
        </is>
      </c>
      <c r="T16490" s="31" t="inlineStr">
        <is>
          <t>Tabakalera - Centro Internacional de Cultura Contemporánea</t>
        </is>
      </c>
      <c r="U16490" s="31" t="inlineStr">
        <is>
          <t>A20762233 - Tabakalera - Centro Internacional de Cultura Contemporánea</t>
        </is>
      </c>
      <c r="V16490" s="31" t="inlineStr">
        <is>
          <t>Consejo de Administración</t>
        </is>
      </c>
      <c r="W16490" s="31" t="inlineStr">
        <is>
          <t/>
        </is>
      </c>
      <c r="X16490" s="31" t="inlineStr">
        <is>
          <t/>
        </is>
      </c>
      <c r="Y16490" s="31" t="inlineStr">
        <is>
          <t>24/10/2025 23:59</t>
        </is>
      </c>
      <c r="Z16490" s="31" t="inlineStr">
        <is>
          <t>https://www.contratacion.euskadi.eus/anuncio_contratacion/mediacion-y-asesoramiento-contratos-seguros/webkpe00-kpesimpc/es/</t>
        </is>
      </c>
      <c r="AA16490" s="31" t="inlineStr">
        <is>
          <t>https://www.contratacion.euskadi.eus/webkpe00-kpesimpc/es/contenidos/anuncio_contratacion/expjaso649727/es_doc/index.html</t>
        </is>
      </c>
      <c r="AB16490" s="31" t="inlineStr">
        <is>
          <t>https://www.contratacion.euskadi.eus/contenidos/anuncio_contratacion/expjaso649727/es_doc/data/es_r01dtpd199c9cf30093a9e14123a5f38e768757374</t>
        </is>
      </c>
      <c r="AC16490" s="31" t="inlineStr">
        <is>
          <t>https://www.contratacion.euskadi.eus/contenidos/anuncio_contratacion/expjaso649727/r01Index/expjaso649727-idxContent.xml</t>
        </is>
      </c>
      <c r="AD16490" s="31" t="inlineStr">
        <is>
          <t>08/01/2026</t>
        </is>
      </c>
      <c r="AE16490" s="31" t="inlineStr">
        <is>
          <t>r01etpd1582f00a5a11bb94413d530c1478e75d4cc</t>
        </is>
      </c>
      <c r="AF16490" s="31" t="inlineStr">
        <is>
          <t>Centro Internacional de Cultura Contemporánea</t>
        </is>
      </c>
      <c r="AG16490" s="31" t="inlineStr">
        <is>
          <t>r01etpd1582f28dbaa1bb94413a57f49457d843054</t>
        </is>
      </c>
      <c r="AH16490" s="31" t="inlineStr">
        <is>
          <t>Centro Internacional de Cultura Contemporánea</t>
        </is>
      </c>
      <c r="AI16490" s="31" t="inlineStr">
        <is>
          <t/>
        </is>
      </c>
      <c r="AJ16490" s="31" t="inlineStr">
        <is>
          <t/>
        </is>
      </c>
    </row>
    <row r="16491" customHeight="true" ht="15.0">
      <c r="A16491" s="31" t="inlineStr">
        <is>
          <t>Mejora del arbolado en el parque del Prado de Vitoria-Gasteiz.</t>
        </is>
      </c>
      <c r="B16491" s="31" t="inlineStr">
        <is>
          <t/>
        </is>
      </c>
      <c r="C16491" s="31" t="inlineStr">
        <is>
          <t>Gobierno Vasco</t>
        </is>
      </c>
      <c r="D16491" s="31" t="inlineStr">
        <is>
          <t/>
        </is>
      </c>
      <c r="E16491" s="31" t="inlineStr">
        <is>
          <t/>
        </is>
      </c>
      <c r="F16491" s="31" t="inlineStr">
        <is>
          <t/>
        </is>
      </c>
      <c r="G16491" s="31" t="inlineStr">
        <is>
          <t>Mejora del arbolado en el parque del Prado de Vitoria-Gasteiz.</t>
        </is>
      </c>
      <c r="H16491" s="31" t="inlineStr">
        <is>
          <t>Mejora del arbolado en el parque del Prado de Vitoria-Gasteiz.</t>
        </is>
      </c>
      <c r="I16491" s="31" t="inlineStr">
        <is>
          <t/>
        </is>
      </c>
      <c r="J16491" s="31" t="inlineStr">
        <is>
          <t>09/10/2025</t>
        </is>
      </c>
      <c r="K16491" s="31" t="inlineStr">
        <is>
          <t>2025/CO_SOBR/0032</t>
        </is>
      </c>
      <c r="L16491" s="31" t="inlineStr">
        <is>
          <t>Formalización del contrato</t>
        </is>
      </c>
      <c r="M16491" s="31" t="inlineStr">
        <is>
          <t>false</t>
        </is>
      </c>
      <c r="N16491" s="31" t="inlineStr">
        <is>
          <t/>
        </is>
      </c>
      <c r="O16491" s="31" t="inlineStr">
        <is>
          <t/>
        </is>
      </c>
      <c r="P16491" s="31" t="inlineStr">
        <is>
          <t/>
        </is>
      </c>
      <c r="Q16491" s="31" t="inlineStr">
        <is>
          <t/>
        </is>
      </c>
      <c r="R16491" s="31" t="inlineStr">
        <is>
          <t/>
        </is>
      </c>
      <c r="S16491" s="31" t="inlineStr">
        <is>
          <t>https://www.contratacion.euskadi.eus/webkpe00-kpeperfi/es/contenidos/anuncio_contratacion/expjaso649735/es_doc/images/logo_vitoria.jpg</t>
        </is>
      </c>
      <c r="T16491" s="31" t="inlineStr">
        <is>
          <t>Ayuntamiento de Vitoria-Gasteiz</t>
        </is>
      </c>
      <c r="U16491" s="31" t="inlineStr">
        <is>
          <t>P0106800F - Ayuntamiento de Vitoria-Gasteiz</t>
        </is>
      </c>
      <c r="V16491" s="31" t="inlineStr">
        <is>
          <t>Concejala Delegada del Departamento de Espacio Público y Barrios</t>
        </is>
      </c>
      <c r="W16491" s="31" t="inlineStr">
        <is>
          <t/>
        </is>
      </c>
      <c r="X16491" s="31" t="inlineStr">
        <is>
          <t/>
        </is>
      </c>
      <c r="Y16491" s="31" t="inlineStr">
        <is>
          <t>23/10/2025 14:00</t>
        </is>
      </c>
      <c r="Z16491" s="31" t="inlineStr">
        <is>
          <t>https://www.contratacion.euskadi.eus/anuncio_contratacion/mejora-del-arbolado-parque-del-prado-vitoria-gasteiz/webkpe00-kpesimpc/es/</t>
        </is>
      </c>
      <c r="AA16491" s="31" t="inlineStr">
        <is>
          <t>https://www.contratacion.euskadi.eus/webkpe00-kpesimpc/es/contenidos/anuncio_contratacion/expjaso649735/es_doc/index.html</t>
        </is>
      </c>
      <c r="AB16491" s="31" t="inlineStr">
        <is>
          <t>https://www.contratacion.euskadi.eus/contenidos/anuncio_contratacion/expjaso649735/es_doc/data/es_r01dtpd199c84a8a5f2be404bb1a26e78f7fd8d02f</t>
        </is>
      </c>
      <c r="AC16491" s="31" t="inlineStr">
        <is>
          <t>https://www.contratacion.euskadi.eus/contenidos/anuncio_contratacion/expjaso649735/r01Index/expjaso649735-idxContent.xml</t>
        </is>
      </c>
      <c r="AD16491" s="31" t="inlineStr">
        <is>
          <t>15/01/2026</t>
        </is>
      </c>
      <c r="AE16491" s="31" t="inlineStr">
        <is>
          <t>r01epd01247c8f5a82dd557248cddb434e507a878</t>
        </is>
      </c>
      <c r="AF16491" s="31" t="inlineStr">
        <is>
          <t>Ayuntamiento de Vitoria-Gasteiz</t>
        </is>
      </c>
      <c r="AG16491" s="31" t="inlineStr">
        <is>
          <t>r01etpd0161f5d9338f2b095b7892839b4974b3102</t>
        </is>
      </c>
      <c r="AH16491" s="31" t="inlineStr">
        <is>
          <t>Ayuntamiento de Vitoria-Gasteiz</t>
        </is>
      </c>
      <c r="AI16491" s="31" t="inlineStr">
        <is>
          <t/>
        </is>
      </c>
      <c r="AJ16491" s="31" t="inlineStr">
        <is>
          <t/>
        </is>
      </c>
    </row>
    <row r="16492" customHeight="true" ht="15.0">
      <c r="A16492" s="31" t="inlineStr">
        <is>
          <t>Suministro de una barredora para limpieza viaria</t>
        </is>
      </c>
      <c r="B16492" s="31" t="inlineStr">
        <is>
          <t/>
        </is>
      </c>
      <c r="C16492" s="31" t="inlineStr">
        <is>
          <t>Gobierno Vasco</t>
        </is>
      </c>
      <c r="D16492" s="31" t="inlineStr">
        <is>
          <t/>
        </is>
      </c>
      <c r="E16492" s="31" t="inlineStr">
        <is>
          <t/>
        </is>
      </c>
      <c r="F16492" s="31" t="inlineStr">
        <is>
          <t/>
        </is>
      </c>
      <c r="G16492" s="31" t="inlineStr">
        <is>
          <t>Suministro de una barredora para limpieza viaria</t>
        </is>
      </c>
      <c r="H16492" s="31" t="inlineStr">
        <is>
          <t>Suministro de una barredora para limpieza viaria</t>
        </is>
      </c>
      <c r="I16492" s="31" t="inlineStr">
        <is>
          <t/>
        </is>
      </c>
      <c r="J16492" s="31" t="inlineStr">
        <is>
          <t>10/10/2025</t>
        </is>
      </c>
      <c r="K16492" s="31" t="inlineStr">
        <is>
          <t>2025AKM90003</t>
        </is>
      </c>
      <c r="L16492" s="31" t="inlineStr">
        <is>
          <t>Formalización del contrato</t>
        </is>
      </c>
      <c r="M16492" s="31" t="inlineStr">
        <is>
          <t>false</t>
        </is>
      </c>
      <c r="N16492" s="31" t="inlineStr">
        <is>
          <t/>
        </is>
      </c>
      <c r="O16492" s="31" t="inlineStr">
        <is>
          <t/>
        </is>
      </c>
      <c r="P16492" s="31" t="inlineStr">
        <is>
          <t/>
        </is>
      </c>
      <c r="Q16492" s="31" t="inlineStr">
        <is>
          <t/>
        </is>
      </c>
      <c r="R16492" s="31" t="inlineStr">
        <is>
          <t/>
        </is>
      </c>
      <c r="S16492" s="31" t="inlineStr">
        <is>
          <t>https://www.contratacion.euskadi.eus/webkpe00-kpeperfi/es/contenidos/anuncio_contratacion/expjaso649794/es_doc/images/andoain_logo.gif</t>
        </is>
      </c>
      <c r="T16492" s="31" t="inlineStr">
        <is>
          <t>Ayuntamiento de Andoain</t>
        </is>
      </c>
      <c r="U16492" s="31" t="inlineStr">
        <is>
          <t>P2001000E - Ayuntamiento de Andoain</t>
        </is>
      </c>
      <c r="V16492" s="31" t="inlineStr">
        <is>
          <t>Junta de Gobierno Local</t>
        </is>
      </c>
      <c r="W16492" s="31" t="inlineStr">
        <is>
          <t/>
        </is>
      </c>
      <c r="X16492" s="31" t="inlineStr">
        <is>
          <t/>
        </is>
      </c>
      <c r="Y16492" s="31" t="inlineStr">
        <is>
          <t>27/10/2025 23:59</t>
        </is>
      </c>
      <c r="Z16492" s="31" t="inlineStr">
        <is>
          <t>https://www.contratacion.euskadi.eus/anuncio_contratacion/suministro-barredora-limpieza-viaria/webkpe00-kpesimpc/es/</t>
        </is>
      </c>
      <c r="AA16492" s="31" t="inlineStr">
        <is>
          <t>https://www.contratacion.euskadi.eus/webkpe00-kpesimpc/es/contenidos/anuncio_contratacion/expjaso649794/es_doc/index.html</t>
        </is>
      </c>
      <c r="AB16492" s="31" t="inlineStr">
        <is>
          <t>https://www.contratacion.euskadi.eus/contenidos/anuncio_contratacion/expjaso649794/es_doc/data/es_r01dtpd199cc1dd70f3a9e1412a6e3841e67f67d20</t>
        </is>
      </c>
      <c r="AC16492" s="31" t="inlineStr">
        <is>
          <t>https://www.contratacion.euskadi.eus/contenidos/anuncio_contratacion/expjaso649794/r01Index/expjaso649794-idxContent.xml</t>
        </is>
      </c>
      <c r="AD16492" s="31" t="inlineStr">
        <is>
          <t>07/01/2026</t>
        </is>
      </c>
      <c r="AE16492" s="31" t="inlineStr">
        <is>
          <t>r01epd014102766c7f156675ad2a7dbdfab2b4bef</t>
        </is>
      </c>
      <c r="AF16492" s="31" t="inlineStr">
        <is>
          <t>Ayuntamiento de Andoain</t>
        </is>
      </c>
      <c r="AG16492" s="31" t="inlineStr">
        <is>
          <t>r01etpd14beed4e1bc1b023d45865ae788170d8bb9</t>
        </is>
      </c>
      <c r="AH16492" s="31" t="inlineStr">
        <is>
          <t>Ayuntamiento de Andoain</t>
        </is>
      </c>
      <c r="AI16492" s="31" t="inlineStr">
        <is>
          <t/>
        </is>
      </c>
      <c r="AJ16492" s="31" t="inlineStr">
        <is>
          <t/>
        </is>
      </c>
    </row>
    <row r="16493" customHeight="true" ht="15.0">
      <c r="A16493" s="31" t="inlineStr">
        <is>
          <t>Contrato mixto de suministro y servicios de mantenimiento del equipamiento del gimnasio de las instalaciones deportivas de Bengolarra</t>
        </is>
      </c>
      <c r="B16493" s="31" t="inlineStr">
        <is>
          <t/>
        </is>
      </c>
      <c r="C16493" s="31" t="inlineStr">
        <is>
          <t>Gobierno Vasco</t>
        </is>
      </c>
      <c r="D16493" s="31" t="inlineStr">
        <is>
          <t/>
        </is>
      </c>
      <c r="E16493" s="31" t="inlineStr">
        <is>
          <t/>
        </is>
      </c>
      <c r="F16493" s="31" t="inlineStr">
        <is>
          <t/>
        </is>
      </c>
      <c r="G16493" s="31" t="inlineStr">
        <is>
          <t>Contrato mixto de suministro y servicios de mantenimiento del equipamiento del gimnasio de las instalaciones deportivas de Bengolarra</t>
        </is>
      </c>
      <c r="H16493" s="31" t="inlineStr">
        <is>
          <t>Contrato mixto de suministro y servicios de mantenimiento del equipamiento del gimnasio de las instalaciones deportivas de Bengolarra</t>
        </is>
      </c>
      <c r="I16493" s="31" t="inlineStr">
        <is>
          <t/>
        </is>
      </c>
      <c r="J16493" s="31" t="inlineStr">
        <is>
          <t>09/10/2025</t>
        </is>
      </c>
      <c r="K16493" s="31" t="inlineStr">
        <is>
          <t>363/2025</t>
        </is>
      </c>
      <c r="L16493" s="31" t="inlineStr">
        <is>
          <t>Adjudicación provisional / definitiva</t>
        </is>
      </c>
      <c r="M16493" s="31" t="inlineStr">
        <is>
          <t>false</t>
        </is>
      </c>
      <c r="N16493" s="31" t="inlineStr">
        <is>
          <t/>
        </is>
      </c>
      <c r="O16493" s="31" t="inlineStr">
        <is>
          <t/>
        </is>
      </c>
      <c r="P16493" s="31" t="inlineStr">
        <is>
          <t/>
        </is>
      </c>
      <c r="Q16493" s="31" t="inlineStr">
        <is>
          <t/>
        </is>
      </c>
      <c r="R16493" s="31" t="inlineStr">
        <is>
          <t/>
        </is>
      </c>
      <c r="S16493" s="31" t="inlineStr">
        <is>
          <t>https://www.contratacion.euskadi.eus/webkpe00-kpeperfi/es/contenidos/anuncio_contratacion/expjaso649888/es_doc/images/logo_zigoitia.jpg</t>
        </is>
      </c>
      <c r="T16493" s="31" t="inlineStr">
        <is>
          <t>Ayuntamiento de Zigoitia</t>
        </is>
      </c>
      <c r="U16493" s="31" t="inlineStr">
        <is>
          <t>P0101800A - Ayuntamiento de Zigoitia</t>
        </is>
      </c>
      <c r="V16493" s="31" t="inlineStr">
        <is>
          <t>Alcaldía</t>
        </is>
      </c>
      <c r="W16493" s="31" t="inlineStr">
        <is>
          <t/>
        </is>
      </c>
      <c r="X16493" s="31" t="inlineStr">
        <is>
          <t/>
        </is>
      </c>
      <c r="Y16493" s="31" t="inlineStr">
        <is>
          <t>24/10/2025 23:59</t>
        </is>
      </c>
      <c r="Z16493" s="31" t="inlineStr">
        <is>
          <t>https://www.contratacion.euskadi.eus/anuncio_contratacion/contrato-mixto-suministro-y-servicios-mantenimiento-del-equipamiento-del-gimnasio-instalaciones-deportivas-bengolarra/webkpe00-kpesimpc/es/</t>
        </is>
      </c>
      <c r="AA16493" s="31" t="inlineStr">
        <is>
          <t>https://www.contratacion.euskadi.eus/webkpe00-kpesimpc/es/contenidos/anuncio_contratacion/expjaso649888/es_doc/index.html</t>
        </is>
      </c>
      <c r="AB16493" s="31" t="inlineStr">
        <is>
          <t>https://www.contratacion.euskadi.eus/contenidos/anuncio_contratacion/expjaso649888/es_doc/data/es_r01dtpd199c8e68487195b3cd6363f1f756d9b160f</t>
        </is>
      </c>
      <c r="AC16493" s="31" t="inlineStr">
        <is>
          <t>https://www.contratacion.euskadi.eus/contenidos/anuncio_contratacion/expjaso649888/r01Index/expjaso649888-idxContent.xml</t>
        </is>
      </c>
      <c r="AD16493" s="31" t="inlineStr">
        <is>
          <t>22/01/2026</t>
        </is>
      </c>
      <c r="AE16493" s="31" t="inlineStr">
        <is>
          <t>r01etpd1604b0e8bd84ba356822944a90892117533</t>
        </is>
      </c>
      <c r="AF16493" s="31" t="inlineStr">
        <is>
          <t>Ayuntamiento de Zigoitia</t>
        </is>
      </c>
      <c r="AG16493" s="31" t="inlineStr">
        <is>
          <t>r01etpd1604b1035114ba356826d9cf10fa4b5fa67</t>
        </is>
      </c>
      <c r="AH16493" s="31" t="inlineStr">
        <is>
          <t>Ayuntamiento de Zigoitia</t>
        </is>
      </c>
      <c r="AI16493" s="31" t="inlineStr">
        <is>
          <t/>
        </is>
      </c>
      <c r="AJ16493" s="31" t="inlineStr">
        <is>
          <t/>
        </is>
      </c>
    </row>
    <row r="16494" customHeight="true" ht="15.0">
      <c r="A16494" s="31" t="inlineStr">
        <is>
          <t>Servicio de renovación tecnológica de FW NGFW para puestos de mando y red corporativa</t>
        </is>
      </c>
      <c r="B16494" s="31" t="inlineStr">
        <is>
          <t/>
        </is>
      </c>
      <c r="C16494" s="31" t="inlineStr">
        <is>
          <t>Gobierno Vasco</t>
        </is>
      </c>
      <c r="D16494" s="31" t="inlineStr">
        <is>
          <t/>
        </is>
      </c>
      <c r="E16494" s="31" t="inlineStr">
        <is>
          <t/>
        </is>
      </c>
      <c r="F16494" s="31" t="inlineStr">
        <is>
          <t/>
        </is>
      </c>
      <c r="G16494" s="31" t="inlineStr">
        <is>
          <t>Servicio de renovación tecnológica de FW NGFW para puestos de mando y red corporativa</t>
        </is>
      </c>
      <c r="H16494" s="31" t="inlineStr">
        <is>
          <t>Servicio de renovación tecnológica de FW NGFW para puestos de mando y red corporativa</t>
        </is>
      </c>
      <c r="I16494" s="31" t="inlineStr">
        <is>
          <t/>
        </is>
      </c>
      <c r="J16494" s="31" t="inlineStr">
        <is>
          <t>10/10/2025</t>
        </is>
      </c>
      <c r="K16494" s="31" t="inlineStr">
        <is>
          <t>P20027133</t>
        </is>
      </c>
      <c r="L16494" s="31" t="inlineStr">
        <is>
          <t>Formalización del contrato</t>
        </is>
      </c>
      <c r="M16494" s="31" t="inlineStr">
        <is>
          <t>false</t>
        </is>
      </c>
      <c r="N16494" s="31" t="inlineStr">
        <is>
          <t/>
        </is>
      </c>
      <c r="O16494" s="31" t="inlineStr">
        <is>
          <t/>
        </is>
      </c>
      <c r="P16494" s="31" t="inlineStr">
        <is>
          <t/>
        </is>
      </c>
      <c r="Q16494" s="31" t="inlineStr">
        <is>
          <t/>
        </is>
      </c>
      <c r="R16494" s="31" t="inlineStr">
        <is>
          <t/>
        </is>
      </c>
      <c r="S16494" s="31" t="inlineStr">
        <is>
          <t>https://www.contratacion.euskadi.eus/webkpe00-kpeperfi/es/contenidos/anuncio_contratacion/expjaso649896/es_doc/images/ets-logo-txiki.png</t>
        </is>
      </c>
      <c r="T16494" s="31" t="inlineStr">
        <is>
          <t>Euskal Trenbide Sarea</t>
        </is>
      </c>
      <c r="U16494" s="31" t="inlineStr">
        <is>
          <t>S0100001G - ETS - Euskal Trenbide Sarea</t>
        </is>
      </c>
      <c r="V16494" s="31" t="inlineStr">
        <is>
          <t>Comisión Delegada en Materia de Contratación de ETS</t>
        </is>
      </c>
      <c r="W16494" s="31" t="inlineStr">
        <is>
          <t/>
        </is>
      </c>
      <c r="X16494" s="31" t="inlineStr">
        <is>
          <t/>
        </is>
      </c>
      <c r="Y16494" s="31" t="inlineStr">
        <is>
          <t>10/11/2025 12:00</t>
        </is>
      </c>
      <c r="Z16494" s="31" t="inlineStr">
        <is>
          <t>https://www.contratacion.euskadi.eus/anuncio_contratacion/servicio-renovacion-tecnologica-fw-ngfw-puestos-mando-y-red-corporativa/webkpe00-kpesimpc/es/</t>
        </is>
      </c>
      <c r="AA16494" s="31" t="inlineStr">
        <is>
          <t>https://www.contratacion.euskadi.eus/webkpe00-kpesimpc/es/contenidos/anuncio_contratacion/expjaso649896/es_doc/index.html</t>
        </is>
      </c>
      <c r="AB16494" s="31" t="inlineStr">
        <is>
          <t>https://www.contratacion.euskadi.eus/contenidos/anuncio_contratacion/expjaso649896/es_doc/data/es_r01dtpd199ccb4e9802be404bbbc244347a8659516</t>
        </is>
      </c>
      <c r="AC16494" s="31" t="inlineStr">
        <is>
          <t>https://www.contratacion.euskadi.eus/contenidos/anuncio_contratacion/expjaso649896/r01Index/expjaso649896-idxContent.xml</t>
        </is>
      </c>
      <c r="AD16494" s="31" t="inlineStr">
        <is>
          <t>03/02/2026</t>
        </is>
      </c>
      <c r="AE16494" s="31" t="inlineStr">
        <is>
          <t>r01epd0124ddd405c0f66eb66553e9a3434a06831</t>
        </is>
      </c>
      <c r="AF16494" s="31" t="inlineStr">
        <is>
          <t>ETS - Euskal Trenbide Sarea</t>
        </is>
      </c>
      <c r="AG16494" s="31" t="inlineStr">
        <is>
          <t>r01epd012641c34ddf902dada3c34f0feb97d5a59</t>
        </is>
      </c>
      <c r="AH16494" s="31" t="inlineStr">
        <is>
          <t>ETS - Euskal Trenbide Sarea</t>
        </is>
      </c>
      <c r="AI16494" s="31" t="inlineStr">
        <is>
          <t/>
        </is>
      </c>
      <c r="AJ16494" s="31" t="inlineStr">
        <is>
          <t/>
        </is>
      </c>
    </row>
    <row r="16495" customHeight="true" ht="15.0">
      <c r="A16495" s="31" t="inlineStr">
        <is>
          <t>Obras de reurbanización  de Rafaela Ibarra</t>
        </is>
      </c>
      <c r="B16495" s="31" t="inlineStr">
        <is>
          <t/>
        </is>
      </c>
      <c r="C16495" s="31" t="inlineStr">
        <is>
          <t>Gobierno Vasco</t>
        </is>
      </c>
      <c r="D16495" s="31" t="inlineStr">
        <is>
          <t/>
        </is>
      </c>
      <c r="E16495" s="31" t="inlineStr">
        <is>
          <t/>
        </is>
      </c>
      <c r="F16495" s="31" t="inlineStr">
        <is>
          <t/>
        </is>
      </c>
      <c r="G16495" s="31" t="inlineStr">
        <is>
          <t>Obras de reurbanización  de Rafaela Ibarra</t>
        </is>
      </c>
      <c r="H16495" s="31" t="inlineStr">
        <is>
          <t>Obras de reurbanización  de Rafaela Ibarra</t>
        </is>
      </c>
      <c r="I16495" s="31" t="inlineStr">
        <is>
          <t/>
        </is>
      </c>
      <c r="J16495" s="31" t="inlineStr">
        <is>
          <t>16/10/2025</t>
        </is>
      </c>
      <c r="K16495" s="31" t="inlineStr">
        <is>
          <t>2025-051450</t>
        </is>
      </c>
      <c r="L16495" s="31" t="inlineStr">
        <is>
          <t>Anuncio en estudio / Plazo cerrado</t>
        </is>
      </c>
      <c r="M16495" s="31" t="inlineStr">
        <is>
          <t>false</t>
        </is>
      </c>
      <c r="N16495" s="31" t="inlineStr">
        <is>
          <t/>
        </is>
      </c>
      <c r="O16495" s="31" t="inlineStr">
        <is>
          <t/>
        </is>
      </c>
      <c r="P16495" s="31" t="inlineStr">
        <is>
          <t/>
        </is>
      </c>
      <c r="Q16495" s="31" t="inlineStr">
        <is>
          <t/>
        </is>
      </c>
      <c r="R16495" s="31" t="inlineStr">
        <is>
          <t/>
        </is>
      </c>
      <c r="S16495" s="31" t="inlineStr">
        <is>
          <t>https://www.contratacion.euskadi.eus/webkpe00-kpeperfi/es/contenidos/anuncio_contratacion/expjaso649903/es_doc/images/logo_bilbao_2.png</t>
        </is>
      </c>
      <c r="T16495" s="31" t="inlineStr">
        <is>
          <t>Ayuntamiento de Bilbao</t>
        </is>
      </c>
      <c r="U16495" s="31" t="inlineStr">
        <is>
          <t>P4802400D - Área de Obras Públicas y Servicios</t>
        </is>
      </c>
      <c r="V16495" s="31" t="inlineStr">
        <is>
          <t>Junta de Gobierno de la Villa de Bilbao</t>
        </is>
      </c>
      <c r="W16495" s="31" t="inlineStr">
        <is>
          <t/>
        </is>
      </c>
      <c r="X16495" s="31" t="inlineStr">
        <is>
          <t/>
        </is>
      </c>
      <c r="Y16495" s="31" t="inlineStr">
        <is>
          <t>12/11/2025 13:00</t>
        </is>
      </c>
      <c r="Z16495" s="31" t="inlineStr">
        <is>
          <t>https://www.contratacion.euskadi.eus/anuncio_contratacion/obras-reurbanizacion-rafaela-ibarra/webkpe00-kpesimpc/es/</t>
        </is>
      </c>
      <c r="AA16495" s="31" t="inlineStr">
        <is>
          <t>https://www.contratacion.euskadi.eus/webkpe00-kpesimpc/es/contenidos/anuncio_contratacion/expjaso649903/es_doc/index.html</t>
        </is>
      </c>
      <c r="AB16495" s="31" t="inlineStr">
        <is>
          <t>https://www.contratacion.euskadi.eus/contenidos/anuncio_contratacion/expjaso649903/es_doc/data/es_r01dtpd199ebc85ed1792bdd57659ccb16034bb7d6</t>
        </is>
      </c>
      <c r="AC16495" s="31" t="inlineStr">
        <is>
          <t>https://www.contratacion.euskadi.eus/contenidos/anuncio_contratacion/expjaso649903/r01Index/expjaso649903-idxContent.xml</t>
        </is>
      </c>
      <c r="AD16495" s="31" t="inlineStr">
        <is>
          <t>03/02/2026</t>
        </is>
      </c>
      <c r="AE16495" s="31" t="inlineStr">
        <is>
          <t>r01epd1247745439f102546e8fe12bcb098e44cd3</t>
        </is>
      </c>
      <c r="AF16495" s="31" t="inlineStr">
        <is>
          <t>Ayuntamiento de Bilbao</t>
        </is>
      </c>
      <c r="AG16495" s="31" t="inlineStr">
        <is>
          <t>r01etpd17a7a8ccd4c4c01065723713c2313b4240d</t>
        </is>
      </c>
      <c r="AH16495" s="31" t="inlineStr">
        <is>
          <t>Ayuntamiento de Bilbao</t>
        </is>
      </c>
      <c r="AI16495" s="31" t="inlineStr">
        <is>
          <t/>
        </is>
      </c>
      <c r="AJ16495" s="31" t="inlineStr">
        <is>
          <t/>
        </is>
      </c>
    </row>
    <row r="16496" customHeight="true" ht="15.0">
      <c r="A16496" s="31" t="inlineStr">
        <is>
          <t>Suministro de servidores de grabación y repeticiones, y sistemas de gestión de contenidos</t>
        </is>
      </c>
      <c r="B16496" s="31" t="inlineStr">
        <is>
          <t/>
        </is>
      </c>
      <c r="C16496" s="31" t="inlineStr">
        <is>
          <t>Gobierno Vasco</t>
        </is>
      </c>
      <c r="D16496" s="31" t="inlineStr">
        <is>
          <t/>
        </is>
      </c>
      <c r="E16496" s="31" t="inlineStr">
        <is>
          <t/>
        </is>
      </c>
      <c r="F16496" s="31" t="inlineStr">
        <is>
          <t/>
        </is>
      </c>
      <c r="G16496" s="31" t="inlineStr">
        <is>
          <t>Suministro de servidores de grabación y repeticiones, y sistemas de gestión de contenidos</t>
        </is>
      </c>
      <c r="H16496" s="31" t="inlineStr">
        <is>
          <t>Suministro de servidores de grabación y repeticiones, y sistemas de gestión de contenidos</t>
        </is>
      </c>
      <c r="I16496" s="31" t="inlineStr">
        <is>
          <t/>
        </is>
      </c>
      <c r="J16496" s="31" t="inlineStr">
        <is>
          <t>10/10/2025</t>
        </is>
      </c>
      <c r="K16496" s="32" t="inlineStr">
        <is>
          <t>2025.106</t>
        </is>
      </c>
      <c r="L16496" s="31" t="inlineStr">
        <is>
          <t>Formalización del contrato</t>
        </is>
      </c>
      <c r="M16496" s="31" t="inlineStr">
        <is>
          <t>false</t>
        </is>
      </c>
      <c r="N16496" s="31" t="inlineStr">
        <is>
          <t/>
        </is>
      </c>
      <c r="O16496" s="31" t="inlineStr">
        <is>
          <t/>
        </is>
      </c>
      <c r="P16496" s="31" t="inlineStr">
        <is>
          <t/>
        </is>
      </c>
      <c r="Q16496" s="31" t="inlineStr">
        <is>
          <t/>
        </is>
      </c>
      <c r="R16496" s="31" t="inlineStr">
        <is>
          <t/>
        </is>
      </c>
      <c r="S16496" s="31" t="inlineStr">
        <is>
          <t>https://www.contratacion.euskadi.eus/webkpe00-kpeperfi/es/contenidos/anuncio_contratacion/expjaso649930/es_doc/images/logo_eitb.jpg</t>
        </is>
      </c>
      <c r="T16496" s="31" t="inlineStr">
        <is>
          <t>Grupo Euskal Irrati Telebista</t>
        </is>
      </c>
      <c r="U16496" s="31" t="inlineStr">
        <is>
          <t>Q0191001G - Departamento de Ingeniería y Explotación de ETB</t>
        </is>
      </c>
      <c r="V16496" s="31" t="inlineStr">
        <is>
          <t>Director/a General de EITB</t>
        </is>
      </c>
      <c r="W16496" s="31" t="inlineStr">
        <is>
          <t/>
        </is>
      </c>
      <c r="X16496" s="31" t="inlineStr">
        <is>
          <t/>
        </is>
      </c>
      <c r="Y16496" s="31" t="inlineStr">
        <is>
          <t>13/11/2025 13:00</t>
        </is>
      </c>
      <c r="Z16496" s="31" t="inlineStr">
        <is>
          <t>https://www.contratacion.euskadi.eus/anuncio_contratacion/suministro-servidores-grabacion-y-repeticiones-y-sistemas-gestion-contenidos/webkpe00-kpesimpc/es/</t>
        </is>
      </c>
      <c r="AA16496" s="31" t="inlineStr">
        <is>
          <t>https://www.contratacion.euskadi.eus/webkpe00-kpesimpc/es/contenidos/anuncio_contratacion/expjaso649930/es_doc/index.html</t>
        </is>
      </c>
      <c r="AB16496" s="31" t="inlineStr">
        <is>
          <t>https://www.contratacion.euskadi.eus/contenidos/anuncio_contratacion/expjaso649930/es_doc/data/es_r01dtpd199cc78ed3562a42825a3f504ffc683fada</t>
        </is>
      </c>
      <c r="AC16496" s="31" t="inlineStr">
        <is>
          <t>https://www.contratacion.euskadi.eus/contenidos/anuncio_contratacion/expjaso649930/r01Index/expjaso649930-idxContent.xml</t>
        </is>
      </c>
      <c r="AD16496" s="31" t="inlineStr">
        <is>
          <t>03/02/2026</t>
        </is>
      </c>
      <c r="AE16496" s="31" t="inlineStr">
        <is>
          <t>r01etpd15552f5cc641976d2ff59a8792241e46a36</t>
        </is>
      </c>
      <c r="AF16496" s="31" t="inlineStr">
        <is>
          <t>Grupo EITB</t>
        </is>
      </c>
      <c r="AG16496" s="31" t="inlineStr">
        <is>
          <t>r01etpd15552f5d0b81976d2ff258c7d79ec68acf4</t>
        </is>
      </c>
      <c r="AH16496" s="31" t="inlineStr">
        <is>
          <t>Departamento de Ingeniería y Explotación de ETB</t>
        </is>
      </c>
      <c r="AI16496" s="31" t="inlineStr">
        <is>
          <t/>
        </is>
      </c>
      <c r="AJ16496" s="31" t="inlineStr">
        <is>
          <t/>
        </is>
      </c>
    </row>
    <row r="16497" customHeight="true" ht="15.0">
      <c r="A16497" s="31" t="inlineStr">
        <is>
          <t>Servicio de alquiler y lavado de ropa</t>
        </is>
      </c>
      <c r="B16497" s="31" t="inlineStr">
        <is>
          <t/>
        </is>
      </c>
      <c r="C16497" s="31" t="inlineStr">
        <is>
          <t>Gobierno Vasco</t>
        </is>
      </c>
      <c r="D16497" s="31" t="inlineStr">
        <is>
          <t/>
        </is>
      </c>
      <c r="E16497" s="31" t="inlineStr">
        <is>
          <t/>
        </is>
      </c>
      <c r="F16497" s="31" t="inlineStr">
        <is>
          <t/>
        </is>
      </c>
      <c r="G16497" s="31" t="inlineStr">
        <is>
          <t>Servicio de alquiler y lavado de ropa</t>
        </is>
      </c>
      <c r="H16497" s="31" t="inlineStr">
        <is>
          <t>Servicio de alquiler y lavado de ropa</t>
        </is>
      </c>
      <c r="I16497" s="31" t="inlineStr">
        <is>
          <t/>
        </is>
      </c>
      <c r="J16497" s="31" t="inlineStr">
        <is>
          <t>11/10/2025</t>
        </is>
      </c>
      <c r="K16497" s="31" t="inlineStr">
        <is>
          <t>BG_2025-09-SERV</t>
        </is>
      </c>
      <c r="L16497" s="31" t="inlineStr">
        <is>
          <t>Formalización del contrato</t>
        </is>
      </c>
      <c r="M16497" s="31" t="inlineStr">
        <is>
          <t>false</t>
        </is>
      </c>
      <c r="N16497" s="31" t="inlineStr">
        <is>
          <t/>
        </is>
      </c>
      <c r="O16497" s="31" t="inlineStr">
        <is>
          <t/>
        </is>
      </c>
      <c r="P16497" s="31" t="inlineStr">
        <is>
          <t/>
        </is>
      </c>
      <c r="Q16497" s="31" t="inlineStr">
        <is>
          <t/>
        </is>
      </c>
      <c r="R16497" s="31" t="inlineStr">
        <is>
          <t/>
        </is>
      </c>
      <c r="S16497" s="31" t="inlineStr">
        <is>
          <t>https://www.contratacion.euskadi.eus/webkpe00-kpeperfi/es/contenidos/anuncio_contratacion/expjaso649936/es_doc/images/logo_cic_biogune.gif</t>
        </is>
      </c>
      <c r="T16497" s="31" t="inlineStr">
        <is>
          <t>Asociación Centro de Investigación Cooperativa en Biociencias-CIC bioGUNE</t>
        </is>
      </c>
      <c r="U16497" s="31" t="inlineStr">
        <is>
          <t>G95229142 - Asociación Centro de Investigación Cooperativa en Biociencias-CIC bioGUNE</t>
        </is>
      </c>
      <c r="V16497" s="31" t="inlineStr">
        <is>
          <t>Director General</t>
        </is>
      </c>
      <c r="W16497" s="31" t="inlineStr">
        <is>
          <t/>
        </is>
      </c>
      <c r="X16497" s="31" t="inlineStr">
        <is>
          <t/>
        </is>
      </c>
      <c r="Y16497" s="31" t="inlineStr">
        <is>
          <t>13/11/2025 18:00</t>
        </is>
      </c>
      <c r="Z16497" s="31" t="inlineStr">
        <is>
          <t>https://www.contratacion.euskadi.eus/anuncio_contratacion/servicio-alquiler-y-lavado-ropa/expjaso649936/webkpe00-kpesimpc/es/</t>
        </is>
      </c>
      <c r="AA16497" s="31" t="inlineStr">
        <is>
          <t>https://www.contratacion.euskadi.eus/webkpe00-kpesimpc/es/contenidos/anuncio_contratacion/expjaso649936/es_doc/index.html</t>
        </is>
      </c>
      <c r="AB16497" s="31" t="inlineStr">
        <is>
          <t>https://www.contratacion.euskadi.eus/contenidos/anuncio_contratacion/expjaso649936/es_doc/data/es_r01dtpd199d13b36d03a9e1412837a894e1b17ff52</t>
        </is>
      </c>
      <c r="AC16497" s="31" t="inlineStr">
        <is>
          <t>https://www.contratacion.euskadi.eus/contenidos/anuncio_contratacion/expjaso649936/r01Index/expjaso649936-idxContent.xml</t>
        </is>
      </c>
      <c r="AD16497" s="31" t="inlineStr">
        <is>
          <t>22/01/2026</t>
        </is>
      </c>
      <c r="AE16497" s="31" t="inlineStr">
        <is>
          <t>r01etpd0161d294c3b32b095b7bcb31c2a45f94e01</t>
        </is>
      </c>
      <c r="AF16497" s="31" t="inlineStr">
        <is>
          <t>CIC bioGUNE</t>
        </is>
      </c>
      <c r="AG16497" s="31" t="inlineStr">
        <is>
          <t>r01etpd0161d298e4992b095b7f94b06617480032f</t>
        </is>
      </c>
      <c r="AH16497" s="31" t="inlineStr">
        <is>
          <t>CIC bioGUNE</t>
        </is>
      </c>
      <c r="AI16497" s="31" t="inlineStr">
        <is>
          <t/>
        </is>
      </c>
      <c r="AJ16497" s="31" t="inlineStr">
        <is>
          <t/>
        </is>
      </c>
    </row>
    <row r="16498" customHeight="true" ht="15.0">
      <c r="A16498" s="31" t="inlineStr">
        <is>
          <t>Contratación conjunta esporádica  del Ayuntamiento de Eskoriatza y del Ayuntamiento de Aretxabaleta de la  prestación del Servicio de Ayuda a Domicilio.</t>
        </is>
      </c>
      <c r="B16498" s="31" t="inlineStr">
        <is>
          <t/>
        </is>
      </c>
      <c r="C16498" s="31" t="inlineStr">
        <is>
          <t>Gobierno Vasco</t>
        </is>
      </c>
      <c r="D16498" s="31" t="inlineStr">
        <is>
          <t/>
        </is>
      </c>
      <c r="E16498" s="31" t="inlineStr">
        <is>
          <t/>
        </is>
      </c>
      <c r="F16498" s="31" t="inlineStr">
        <is>
          <t/>
        </is>
      </c>
      <c r="G16498" s="31" t="inlineStr">
        <is>
          <t>Contratación conjunta esporádica  del Ayuntamiento de Eskoriatza y del Ayuntamiento de Aretxabaleta de la  prestación del Servicio de Ayuda a Domicilio.</t>
        </is>
      </c>
      <c r="H16498" s="31" t="inlineStr">
        <is>
          <t>Contratación conjunta esporádica  del Ayuntamiento de Eskoriatza y del Ayuntamiento de Aretxabaleta de la  prestación del Servicio de Ayuda a Domicilio.</t>
        </is>
      </c>
      <c r="I16498" s="31" t="inlineStr">
        <is>
          <t/>
        </is>
      </c>
      <c r="J16498" s="31" t="inlineStr">
        <is>
          <t>12/10/2025</t>
        </is>
      </c>
      <c r="K16498" s="31" t="inlineStr">
        <is>
          <t>2025IKIE0009</t>
        </is>
      </c>
      <c r="L16498" s="31" t="inlineStr">
        <is>
          <t>Formalización del contrato</t>
        </is>
      </c>
      <c r="M16498" s="31" t="inlineStr">
        <is>
          <t>false</t>
        </is>
      </c>
      <c r="N16498" s="31" t="inlineStr">
        <is>
          <t/>
        </is>
      </c>
      <c r="O16498" s="31" t="inlineStr">
        <is>
          <t/>
        </is>
      </c>
      <c r="P16498" s="31" t="inlineStr">
        <is>
          <t/>
        </is>
      </c>
      <c r="Q16498" s="31" t="inlineStr">
        <is>
          <t/>
        </is>
      </c>
      <c r="R16498" s="31" t="inlineStr">
        <is>
          <t/>
        </is>
      </c>
      <c r="S16498" s="31" t="inlineStr">
        <is>
          <t>https://www.contratacion.euskadi.eus/webkpe00-kpeperfi/es/contenidos/anuncio_contratacion/expjaso649940/es_doc/images/logo_eskoriatza.jpg</t>
        </is>
      </c>
      <c r="T16498" s="31" t="inlineStr">
        <is>
          <t>Ayuntamiento de Eskoriatza</t>
        </is>
      </c>
      <c r="U16498" s="31" t="inlineStr">
        <is>
          <t>P2003500B - Ayuntamiento de Eskoriatza</t>
        </is>
      </c>
      <c r="V16498" s="31" t="inlineStr">
        <is>
          <t>Pleno</t>
        </is>
      </c>
      <c r="W16498" s="31" t="inlineStr">
        <is>
          <t/>
        </is>
      </c>
      <c r="X16498" s="31" t="inlineStr">
        <is>
          <t/>
        </is>
      </c>
      <c r="Y16498" s="31" t="inlineStr">
        <is>
          <t>10/11/2025 00:00</t>
        </is>
      </c>
      <c r="Z16498" s="31" t="inlineStr">
        <is>
          <t>https://www.contratacion.euskadi.eus/anuncio_contratacion/contratacion-conjunta-esporadica-del-ayuntamiento-eskoriatza-y-del-ayuntamiento-aretxabaleta-prestacion-del-servicio-ayuda-domicilio/webkpe00-kpesimpc/es/</t>
        </is>
      </c>
      <c r="AA16498" s="31" t="inlineStr">
        <is>
          <t>https://www.contratacion.euskadi.eus/webkpe00-kpesimpc/es/contenidos/anuncio_contratacion/expjaso649940/es_doc/index.html</t>
        </is>
      </c>
      <c r="AB16498" s="31" t="inlineStr">
        <is>
          <t>https://www.contratacion.euskadi.eus/contenidos/anuncio_contratacion/expjaso649940/es_doc/data/es_r01dtpd0199d7e1748562a42825d6b97fa87058fe0</t>
        </is>
      </c>
      <c r="AC16498" s="31" t="inlineStr">
        <is>
          <t>https://www.contratacion.euskadi.eus/contenidos/anuncio_contratacion/expjaso649940/r01Index/expjaso649940-idxContent.xml</t>
        </is>
      </c>
      <c r="AD16498" s="31" t="inlineStr">
        <is>
          <t>16/01/2026</t>
        </is>
      </c>
      <c r="AE16498" s="31" t="inlineStr">
        <is>
          <t>r01e0pd0149846f052f9efa4b4929ce71bc09a948b</t>
        </is>
      </c>
      <c r="AF16498" s="31" t="inlineStr">
        <is>
          <t>Ayuntamiento de Eskoriatza</t>
        </is>
      </c>
      <c r="AG16498" s="31" t="inlineStr">
        <is>
          <t>r01etpd150136857501a0ba89d20643db066aa5d1a</t>
        </is>
      </c>
      <c r="AH16498" s="31" t="inlineStr">
        <is>
          <t>Ayuntamiento de Eskoriatza</t>
        </is>
      </c>
      <c r="AI16498" s="31" t="inlineStr">
        <is>
          <t/>
        </is>
      </c>
      <c r="AJ16498" s="31" t="inlineStr">
        <is>
          <t/>
        </is>
      </c>
    </row>
    <row r="16499" customHeight="true" ht="15.0">
      <c r="A16499" s="31" t="inlineStr">
        <is>
          <t>Servicio de PUBLICIDAD y Gestión de MEDIOS del Teatro Arriaga.</t>
        </is>
      </c>
      <c r="B16499" s="31" t="inlineStr">
        <is>
          <t/>
        </is>
      </c>
      <c r="C16499" s="31" t="inlineStr">
        <is>
          <t>Gobierno Vasco</t>
        </is>
      </c>
      <c r="D16499" s="31" t="inlineStr">
        <is>
          <t/>
        </is>
      </c>
      <c r="E16499" s="31" t="inlineStr">
        <is>
          <t/>
        </is>
      </c>
      <c r="F16499" s="31" t="inlineStr">
        <is>
          <t/>
        </is>
      </c>
      <c r="G16499" s="31" t="inlineStr">
        <is>
          <t>Servicio de PUBLICIDAD y Gestión de MEDIOS del Teatro Arriaga.</t>
        </is>
      </c>
      <c r="H16499" s="31" t="inlineStr">
        <is>
          <t>Servicio de PUBLICIDAD y Gestión de MEDIOS del Teatro Arriaga.</t>
        </is>
      </c>
      <c r="I16499" s="31" t="inlineStr">
        <is>
          <t/>
        </is>
      </c>
      <c r="J16499" s="31" t="inlineStr">
        <is>
          <t>18/10/2025</t>
        </is>
      </c>
      <c r="K16499" s="31" t="inlineStr">
        <is>
          <t>2026/01</t>
        </is>
      </c>
      <c r="L16499" s="31" t="inlineStr">
        <is>
          <t>Adjudicación provisional / definitiva</t>
        </is>
      </c>
      <c r="M16499" s="31" t="inlineStr">
        <is>
          <t>false</t>
        </is>
      </c>
      <c r="N16499" s="31" t="inlineStr">
        <is>
          <t/>
        </is>
      </c>
      <c r="O16499" s="31" t="inlineStr">
        <is>
          <t/>
        </is>
      </c>
      <c r="P16499" s="31" t="inlineStr">
        <is>
          <t/>
        </is>
      </c>
      <c r="Q16499" s="31" t="inlineStr">
        <is>
          <t/>
        </is>
      </c>
      <c r="R16499" s="31" t="inlineStr">
        <is>
          <t/>
        </is>
      </c>
      <c r="S16499" s="31" t="inlineStr">
        <is>
          <t>https://www.contratacion.euskadi.eus/webkpe00-kpeperfi/es/contenidos/anuncio_contratacion/expjaso649942/es_doc/images/logo_teatro_arriaga.jpg</t>
        </is>
      </c>
      <c r="T16499" s="31" t="inlineStr">
        <is>
          <t>Centro de Actividades Culturales Teatro Arriaga S.A.</t>
        </is>
      </c>
      <c r="U16499" s="31" t="inlineStr">
        <is>
          <t>482011205 - C.A.C. Teatro Arriaga S.A.</t>
        </is>
      </c>
      <c r="V16499" s="31" t="inlineStr">
        <is>
          <t>Presidente</t>
        </is>
      </c>
      <c r="W16499" s="31" t="inlineStr">
        <is>
          <t/>
        </is>
      </c>
      <c r="X16499" s="31" t="inlineStr">
        <is>
          <t/>
        </is>
      </c>
      <c r="Y16499" s="31" t="inlineStr">
        <is>
          <t>25/11/2025 14:00</t>
        </is>
      </c>
      <c r="Z16499" s="31" t="inlineStr">
        <is>
          <t>https://www.contratacion.euskadi.eus/anuncio_contratacion/servicio-publicidad-y-gestion-medios-del-teatro-arriaga/webkpe00-kpesimpc/es/</t>
        </is>
      </c>
      <c r="AA16499" s="31" t="inlineStr">
        <is>
          <t>https://www.contratacion.euskadi.eus/webkpe00-kpesimpc/es/contenidos/anuncio_contratacion/expjaso649942/es_doc/index.html</t>
        </is>
      </c>
      <c r="AB16499" s="31" t="inlineStr">
        <is>
          <t>https://www.contratacion.euskadi.eus/contenidos/anuncio_contratacion/expjaso649942/es_doc/data/es_r01dtpd199f7f5bbd13a9e1412b5ee589735f3fb98</t>
        </is>
      </c>
      <c r="AC16499" s="31" t="inlineStr">
        <is>
          <t>https://www.contratacion.euskadi.eus/contenidos/anuncio_contratacion/expjaso649942/r01Index/expjaso649942-idxContent.xml</t>
        </is>
      </c>
      <c r="AD16499" s="31" t="inlineStr">
        <is>
          <t>03/02/2026</t>
        </is>
      </c>
      <c r="AE16499" s="31" t="inlineStr">
        <is>
          <t>r01etpd17ff3acbfd6254efb77d1cb454f44ee5310</t>
        </is>
      </c>
      <c r="AF16499" s="31" t="inlineStr">
        <is>
          <t>Centro de Actividades Culturales Teatro Arriaga S.A.</t>
        </is>
      </c>
      <c r="AG16499" s="31" t="inlineStr">
        <is>
          <t>r01etpd17ff3af0d4a254efb774c4b238b44d951a1</t>
        </is>
      </c>
      <c r="AH16499" s="31" t="inlineStr">
        <is>
          <t>Centro de Actividades Culturales Teatro Arriaga S.A.</t>
        </is>
      </c>
      <c r="AI16499" s="31" t="inlineStr">
        <is>
          <t/>
        </is>
      </c>
      <c r="AJ16499" s="31" t="inlineStr">
        <is>
          <t/>
        </is>
      </c>
    </row>
    <row r="16500" customHeight="true" ht="15.0">
      <c r="A16500" s="31" t="inlineStr">
        <is>
          <t>Servicio de CLIPPING de prensa del Teatro Arriaga</t>
        </is>
      </c>
      <c r="B16500" s="31" t="inlineStr">
        <is>
          <t/>
        </is>
      </c>
      <c r="C16500" s="31" t="inlineStr">
        <is>
          <t>Gobierno Vasco</t>
        </is>
      </c>
      <c r="D16500" s="31" t="inlineStr">
        <is>
          <t/>
        </is>
      </c>
      <c r="E16500" s="31" t="inlineStr">
        <is>
          <t/>
        </is>
      </c>
      <c r="F16500" s="31" t="inlineStr">
        <is>
          <t/>
        </is>
      </c>
      <c r="G16500" s="31" t="inlineStr">
        <is>
          <t>Servicio de CLIPPING de prensa del Teatro Arriaga</t>
        </is>
      </c>
      <c r="H16500" s="31" t="inlineStr">
        <is>
          <t>Servicio de CLIPPING de prensa del Teatro Arriaga</t>
        </is>
      </c>
      <c r="I16500" s="31" t="inlineStr">
        <is>
          <t/>
        </is>
      </c>
      <c r="J16500" s="31" t="inlineStr">
        <is>
          <t>16/10/2025</t>
        </is>
      </c>
      <c r="K16500" s="31" t="inlineStr">
        <is>
          <t>2026/02</t>
        </is>
      </c>
      <c r="L16500" s="31" t="inlineStr">
        <is>
          <t>Anuncio en estudio / Plazo cerrado</t>
        </is>
      </c>
      <c r="M16500" s="31" t="inlineStr">
        <is>
          <t>false</t>
        </is>
      </c>
      <c r="N16500" s="31" t="inlineStr">
        <is>
          <t/>
        </is>
      </c>
      <c r="O16500" s="31" t="inlineStr">
        <is>
          <t/>
        </is>
      </c>
      <c r="P16500" s="31" t="inlineStr">
        <is>
          <t/>
        </is>
      </c>
      <c r="Q16500" s="31" t="inlineStr">
        <is>
          <t/>
        </is>
      </c>
      <c r="R16500" s="31" t="inlineStr">
        <is>
          <t/>
        </is>
      </c>
      <c r="S16500" s="31" t="inlineStr">
        <is>
          <t>https://www.contratacion.euskadi.eus/webkpe00-kpeperfi/es/contenidos/anuncio_contratacion/expjaso649944/es_doc/images/logo_teatro_arriaga.jpg</t>
        </is>
      </c>
      <c r="T16500" s="31" t="inlineStr">
        <is>
          <t>Centro de Actividades Culturales Teatro Arriaga S.A.</t>
        </is>
      </c>
      <c r="U16500" s="31" t="inlineStr">
        <is>
          <t>482011205 - C.A.C. Teatro Arriaga S.A.</t>
        </is>
      </c>
      <c r="V16500" s="31" t="inlineStr">
        <is>
          <t>Presidente</t>
        </is>
      </c>
      <c r="W16500" s="31" t="inlineStr">
        <is>
          <t/>
        </is>
      </c>
      <c r="X16500" s="31" t="inlineStr">
        <is>
          <t/>
        </is>
      </c>
      <c r="Y16500" s="31" t="inlineStr">
        <is>
          <t>25/11/2025 14:00</t>
        </is>
      </c>
      <c r="Z16500" s="31" t="inlineStr">
        <is>
          <t>https://www.contratacion.euskadi.eus/anuncio_contratacion/servicio-clipping-prensa-del-teatro-arriaga/webkpe00-kpesimpc/es/</t>
        </is>
      </c>
      <c r="AA16500" s="31" t="inlineStr">
        <is>
          <t>https://www.contratacion.euskadi.eus/webkpe00-kpesimpc/es/contenidos/anuncio_contratacion/expjaso649944/es_doc/index.html</t>
        </is>
      </c>
      <c r="AB16500" s="31" t="inlineStr">
        <is>
          <t>https://www.contratacion.euskadi.eus/contenidos/anuncio_contratacion/expjaso649944/es_doc/data/es_r01dtpd199eda90416792bdd57be64387f7f313259</t>
        </is>
      </c>
      <c r="AC16500" s="31" t="inlineStr">
        <is>
          <t>https://www.contratacion.euskadi.eus/contenidos/anuncio_contratacion/expjaso649944/r01Index/expjaso649944-idxContent.xml</t>
        </is>
      </c>
      <c r="AD16500" s="31" t="inlineStr">
        <is>
          <t>15/01/2026</t>
        </is>
      </c>
      <c r="AE16500" s="31" t="inlineStr">
        <is>
          <t>r01etpd17ff3acbfd6254efb77d1cb454f44ee5310</t>
        </is>
      </c>
      <c r="AF16500" s="31" t="inlineStr">
        <is>
          <t>Centro de Actividades Culturales Teatro Arriaga S.A.</t>
        </is>
      </c>
      <c r="AG16500" s="31" t="inlineStr">
        <is>
          <t>r01etpd17ff3af0d4a254efb774c4b238b44d951a1</t>
        </is>
      </c>
      <c r="AH16500" s="31" t="inlineStr">
        <is>
          <t>Centro de Actividades Culturales Teatro Arriaga S.A.</t>
        </is>
      </c>
      <c r="AI16500" s="31" t="inlineStr">
        <is>
          <t/>
        </is>
      </c>
      <c r="AJ16500" s="31" t="inlineStr">
        <is>
          <t/>
        </is>
      </c>
    </row>
    <row r="16501" customHeight="true" ht="15.0">
      <c r="A16501" s="31" t="inlineStr">
        <is>
          <t>Servicio de gestión de VENTA DE ENTRADAS online del Teatro Arriaga</t>
        </is>
      </c>
      <c r="B16501" s="31" t="inlineStr">
        <is>
          <t/>
        </is>
      </c>
      <c r="C16501" s="31" t="inlineStr">
        <is>
          <t>Gobierno Vasco</t>
        </is>
      </c>
      <c r="D16501" s="31" t="inlineStr">
        <is>
          <t/>
        </is>
      </c>
      <c r="E16501" s="31" t="inlineStr">
        <is>
          <t/>
        </is>
      </c>
      <c r="F16501" s="31" t="inlineStr">
        <is>
          <t/>
        </is>
      </c>
      <c r="G16501" s="31" t="inlineStr">
        <is>
          <t>Servicio de gestión de VENTA DE ENTRADAS online del Teatro Arriaga</t>
        </is>
      </c>
      <c r="H16501" s="31" t="inlineStr">
        <is>
          <t>Servicio de gestión de VENTA DE ENTRADAS online del Teatro Arriaga</t>
        </is>
      </c>
      <c r="I16501" s="31" t="inlineStr">
        <is>
          <t/>
        </is>
      </c>
      <c r="J16501" s="31" t="inlineStr">
        <is>
          <t>18/10/2025</t>
        </is>
      </c>
      <c r="K16501" s="31" t="inlineStr">
        <is>
          <t>2026/03</t>
        </is>
      </c>
      <c r="L16501" s="31" t="inlineStr">
        <is>
          <t>Adjudicación provisional / definitiva</t>
        </is>
      </c>
      <c r="M16501" s="31" t="inlineStr">
        <is>
          <t>false</t>
        </is>
      </c>
      <c r="N16501" s="31" t="inlineStr">
        <is>
          <t/>
        </is>
      </c>
      <c r="O16501" s="31" t="inlineStr">
        <is>
          <t/>
        </is>
      </c>
      <c r="P16501" s="31" t="inlineStr">
        <is>
          <t/>
        </is>
      </c>
      <c r="Q16501" s="31" t="inlineStr">
        <is>
          <t/>
        </is>
      </c>
      <c r="R16501" s="31" t="inlineStr">
        <is>
          <t/>
        </is>
      </c>
      <c r="S16501" s="31" t="inlineStr">
        <is>
          <t>https://www.contratacion.euskadi.eus/webkpe00-kpeperfi/es/contenidos/anuncio_contratacion/expjaso649945/es_doc/images/logo_teatro_arriaga.jpg</t>
        </is>
      </c>
      <c r="T16501" s="31" t="inlineStr">
        <is>
          <t>Centro de Actividades Culturales Teatro Arriaga S.A.</t>
        </is>
      </c>
      <c r="U16501" s="31" t="inlineStr">
        <is>
          <t>482011205 - C.A.C. Teatro Arriaga S.A.</t>
        </is>
      </c>
      <c r="V16501" s="31" t="inlineStr">
        <is>
          <t>Presidente</t>
        </is>
      </c>
      <c r="W16501" s="31" t="inlineStr">
        <is>
          <t/>
        </is>
      </c>
      <c r="X16501" s="31" t="inlineStr">
        <is>
          <t/>
        </is>
      </c>
      <c r="Y16501" s="31" t="inlineStr">
        <is>
          <t>25/11/2025 14:00</t>
        </is>
      </c>
      <c r="Z16501" s="31" t="inlineStr">
        <is>
          <t>https://www.contratacion.euskadi.eus/anuncio_contratacion/servicio-gestion-venta-entradas-online-del-teatro-arriaga/webkpe00-kpesimpc/es/</t>
        </is>
      </c>
      <c r="AA16501" s="31" t="inlineStr">
        <is>
          <t>https://www.contratacion.euskadi.eus/webkpe00-kpesimpc/es/contenidos/anuncio_contratacion/expjaso649945/es_doc/index.html</t>
        </is>
      </c>
      <c r="AB16501" s="31" t="inlineStr">
        <is>
          <t>https://www.contratacion.euskadi.eus/contenidos/anuncio_contratacion/expjaso649945/es_doc/data/es_r01dtpd199f7f5e4113a9e1412eef8ff83a870f1ec</t>
        </is>
      </c>
      <c r="AC16501" s="31" t="inlineStr">
        <is>
          <t>https://www.contratacion.euskadi.eus/contenidos/anuncio_contratacion/expjaso649945/r01Index/expjaso649945-idxContent.xml</t>
        </is>
      </c>
      <c r="AD16501" s="31" t="inlineStr">
        <is>
          <t>06/02/2026</t>
        </is>
      </c>
      <c r="AE16501" s="31" t="inlineStr">
        <is>
          <t>r01etpd17ff3acbfd6254efb77d1cb454f44ee5310</t>
        </is>
      </c>
      <c r="AF16501" s="31" t="inlineStr">
        <is>
          <t>Centro de Actividades Culturales Teatro Arriaga S.A.</t>
        </is>
      </c>
      <c r="AG16501" s="31" t="inlineStr">
        <is>
          <t>r01etpd17ff3af0d4a254efb774c4b238b44d951a1</t>
        </is>
      </c>
      <c r="AH16501" s="31" t="inlineStr">
        <is>
          <t>Centro de Actividades Culturales Teatro Arriaga S.A.</t>
        </is>
      </c>
      <c r="AI16501" s="31" t="inlineStr">
        <is>
          <t/>
        </is>
      </c>
      <c r="AJ16501" s="31" t="inlineStr">
        <is>
          <t/>
        </is>
      </c>
    </row>
    <row r="16502" customHeight="true" ht="15.0">
      <c r="A16502" s="31" t="inlineStr">
        <is>
          <t>Servicio de RECEPCIÓN y control de accesos del Teatro Arriaga.</t>
        </is>
      </c>
      <c r="B16502" s="31" t="inlineStr">
        <is>
          <t/>
        </is>
      </c>
      <c r="C16502" s="31" t="inlineStr">
        <is>
          <t>Gobierno Vasco</t>
        </is>
      </c>
      <c r="D16502" s="31" t="inlineStr">
        <is>
          <t/>
        </is>
      </c>
      <c r="E16502" s="31" t="inlineStr">
        <is>
          <t/>
        </is>
      </c>
      <c r="F16502" s="31" t="inlineStr">
        <is>
          <t/>
        </is>
      </c>
      <c r="G16502" s="31" t="inlineStr">
        <is>
          <t>Servicio de RECEPCIÓN y control de accesos del Teatro Arriaga.</t>
        </is>
      </c>
      <c r="H16502" s="31" t="inlineStr">
        <is>
          <t>Servicio de RECEPCIÓN y control de accesos del Teatro Arriaga.</t>
        </is>
      </c>
      <c r="I16502" s="31" t="inlineStr">
        <is>
          <t/>
        </is>
      </c>
      <c r="J16502" s="31" t="inlineStr">
        <is>
          <t>18/10/2025</t>
        </is>
      </c>
      <c r="K16502" s="31" t="inlineStr">
        <is>
          <t>2026/04</t>
        </is>
      </c>
      <c r="L16502" s="31" t="inlineStr">
        <is>
          <t>Adjudicación provisional / definitiva</t>
        </is>
      </c>
      <c r="M16502" s="31" t="inlineStr">
        <is>
          <t>false</t>
        </is>
      </c>
      <c r="N16502" s="31" t="inlineStr">
        <is>
          <t/>
        </is>
      </c>
      <c r="O16502" s="31" t="inlineStr">
        <is>
          <t/>
        </is>
      </c>
      <c r="P16502" s="31" t="inlineStr">
        <is>
          <t/>
        </is>
      </c>
      <c r="Q16502" s="31" t="inlineStr">
        <is>
          <t/>
        </is>
      </c>
      <c r="R16502" s="31" t="inlineStr">
        <is>
          <t/>
        </is>
      </c>
      <c r="S16502" s="31" t="inlineStr">
        <is>
          <t>https://www.contratacion.euskadi.eus/webkpe00-kpeperfi/es/contenidos/anuncio_contratacion/expjaso649946/es_doc/images/logo_teatro_arriaga.jpg</t>
        </is>
      </c>
      <c r="T16502" s="31" t="inlineStr">
        <is>
          <t>Centro de Actividades Culturales Teatro Arriaga S.A.</t>
        </is>
      </c>
      <c r="U16502" s="31" t="inlineStr">
        <is>
          <t>482011205 - C.A.C. Teatro Arriaga S.A.</t>
        </is>
      </c>
      <c r="V16502" s="31" t="inlineStr">
        <is>
          <t>Presidente</t>
        </is>
      </c>
      <c r="W16502" s="31" t="inlineStr">
        <is>
          <t/>
        </is>
      </c>
      <c r="X16502" s="31" t="inlineStr">
        <is>
          <t/>
        </is>
      </c>
      <c r="Y16502" s="31" t="inlineStr">
        <is>
          <t>10/12/2025 14:00</t>
        </is>
      </c>
      <c r="Z16502" s="31" t="inlineStr">
        <is>
          <t>https://www.contratacion.euskadi.eus/anuncio_contratacion/servicio-recepcion-y-control-accesos-del-teatro-arriaga/webkpe00-kpesimpc/es/</t>
        </is>
      </c>
      <c r="AA16502" s="31" t="inlineStr">
        <is>
          <t>https://www.contratacion.euskadi.eus/webkpe00-kpesimpc/es/contenidos/anuncio_contratacion/expjaso649946/es_doc/index.html</t>
        </is>
      </c>
      <c r="AB16502" s="31" t="inlineStr">
        <is>
          <t>https://www.contratacion.euskadi.eus/contenidos/anuncio_contratacion/expjaso649946/es_doc/data/es_r01dtpd199f7f60bbc3a9e1412c4089140c74330de</t>
        </is>
      </c>
      <c r="AC16502" s="31" t="inlineStr">
        <is>
          <t>https://www.contratacion.euskadi.eus/contenidos/anuncio_contratacion/expjaso649946/r01Index/expjaso649946-idxContent.xml</t>
        </is>
      </c>
      <c r="AD16502" s="31" t="inlineStr">
        <is>
          <t>03/02/2026</t>
        </is>
      </c>
      <c r="AE16502" s="31" t="inlineStr">
        <is>
          <t>r01etpd17ff3acbfd6254efb77d1cb454f44ee5310</t>
        </is>
      </c>
      <c r="AF16502" s="31" t="inlineStr">
        <is>
          <t>Centro de Actividades Culturales Teatro Arriaga S.A.</t>
        </is>
      </c>
      <c r="AG16502" s="31" t="inlineStr">
        <is>
          <t>r01etpd17ff3af0d4a254efb774c4b238b44d951a1</t>
        </is>
      </c>
      <c r="AH16502" s="31" t="inlineStr">
        <is>
          <t>Centro de Actividades Culturales Teatro Arriaga S.A.</t>
        </is>
      </c>
      <c r="AI16502" s="31" t="inlineStr">
        <is>
          <t/>
        </is>
      </c>
      <c r="AJ16502" s="31" t="inlineStr">
        <is>
          <t/>
        </is>
      </c>
    </row>
    <row r="16503" customHeight="true" ht="15.0">
      <c r="A16503" s="31" t="inlineStr">
        <is>
          <t>Servicio de apoyo ADMINISTRATIVO del Teatro Arriaga</t>
        </is>
      </c>
      <c r="B16503" s="31" t="inlineStr">
        <is>
          <t/>
        </is>
      </c>
      <c r="C16503" s="31" t="inlineStr">
        <is>
          <t>Gobierno Vasco</t>
        </is>
      </c>
      <c r="D16503" s="31" t="inlineStr">
        <is>
          <t/>
        </is>
      </c>
      <c r="E16503" s="31" t="inlineStr">
        <is>
          <t/>
        </is>
      </c>
      <c r="F16503" s="31" t="inlineStr">
        <is>
          <t/>
        </is>
      </c>
      <c r="G16503" s="31" t="inlineStr">
        <is>
          <t>Servicio de apoyo ADMINISTRATIVO del Teatro Arriaga</t>
        </is>
      </c>
      <c r="H16503" s="31" t="inlineStr">
        <is>
          <t>Servicio de apoyo ADMINISTRATIVO del Teatro Arriaga</t>
        </is>
      </c>
      <c r="I16503" s="31" t="inlineStr">
        <is>
          <t/>
        </is>
      </c>
      <c r="J16503" s="31" t="inlineStr">
        <is>
          <t>18/10/2025</t>
        </is>
      </c>
      <c r="K16503" s="31" t="inlineStr">
        <is>
          <t>2026/05</t>
        </is>
      </c>
      <c r="L16503" s="31" t="inlineStr">
        <is>
          <t>Adjudicación provisional / definitiva</t>
        </is>
      </c>
      <c r="M16503" s="31" t="inlineStr">
        <is>
          <t>false</t>
        </is>
      </c>
      <c r="N16503" s="31" t="inlineStr">
        <is>
          <t/>
        </is>
      </c>
      <c r="O16503" s="31" t="inlineStr">
        <is>
          <t/>
        </is>
      </c>
      <c r="P16503" s="31" t="inlineStr">
        <is>
          <t/>
        </is>
      </c>
      <c r="Q16503" s="31" t="inlineStr">
        <is>
          <t/>
        </is>
      </c>
      <c r="R16503" s="31" t="inlineStr">
        <is>
          <t/>
        </is>
      </c>
      <c r="S16503" s="31" t="inlineStr">
        <is>
          <t>https://www.contratacion.euskadi.eus/webkpe00-kpeperfi/es/contenidos/anuncio_contratacion/expjaso649947/es_doc/images/logo_teatro_arriaga.jpg</t>
        </is>
      </c>
      <c r="T16503" s="31" t="inlineStr">
        <is>
          <t>Centro de Actividades Culturales Teatro Arriaga S.A.</t>
        </is>
      </c>
      <c r="U16503" s="31" t="inlineStr">
        <is>
          <t>482011205 - C.A.C. Teatro Arriaga S.A.</t>
        </is>
      </c>
      <c r="V16503" s="31" t="inlineStr">
        <is>
          <t>Presidente</t>
        </is>
      </c>
      <c r="W16503" s="31" t="inlineStr">
        <is>
          <t/>
        </is>
      </c>
      <c r="X16503" s="31" t="inlineStr">
        <is>
          <t/>
        </is>
      </c>
      <c r="Y16503" s="31" t="inlineStr">
        <is>
          <t>25/11/2025 14:00</t>
        </is>
      </c>
      <c r="Z16503" s="31" t="inlineStr">
        <is>
          <t>https://www.contratacion.euskadi.eus/anuncio_contratacion/servicio-apoyo-administrativo-del-teatro-arriaga/webkpe00-kpesimpc/es/</t>
        </is>
      </c>
      <c r="AA16503" s="31" t="inlineStr">
        <is>
          <t>https://www.contratacion.euskadi.eus/webkpe00-kpesimpc/es/contenidos/anuncio_contratacion/expjaso649947/es_doc/index.html</t>
        </is>
      </c>
      <c r="AB16503" s="31" t="inlineStr">
        <is>
          <t>https://www.contratacion.euskadi.eus/contenidos/anuncio_contratacion/expjaso649947/es_doc/data/es_r01dtpd199f7f633e83a9e1412b286ee053c0414b5</t>
        </is>
      </c>
      <c r="AC16503" s="31" t="inlineStr">
        <is>
          <t>https://www.contratacion.euskadi.eus/contenidos/anuncio_contratacion/expjaso649947/r01Index/expjaso649947-idxContent.xml</t>
        </is>
      </c>
      <c r="AD16503" s="31" t="inlineStr">
        <is>
          <t>03/02/2026</t>
        </is>
      </c>
      <c r="AE16503" s="31" t="inlineStr">
        <is>
          <t>r01etpd17ff3acbfd6254efb77d1cb454f44ee5310</t>
        </is>
      </c>
      <c r="AF16503" s="31" t="inlineStr">
        <is>
          <t>Centro de Actividades Culturales Teatro Arriaga S.A.</t>
        </is>
      </c>
      <c r="AG16503" s="31" t="inlineStr">
        <is>
          <t>r01etpd17ff3af0d4a254efb774c4b238b44d951a1</t>
        </is>
      </c>
      <c r="AH16503" s="31" t="inlineStr">
        <is>
          <t>Centro de Actividades Culturales Teatro Arriaga S.A.</t>
        </is>
      </c>
      <c r="AI16503" s="31" t="inlineStr">
        <is>
          <t/>
        </is>
      </c>
      <c r="AJ16503" s="31" t="inlineStr">
        <is>
          <t/>
        </is>
      </c>
    </row>
    <row r="16504" customHeight="true" ht="15.0">
      <c r="A16504" s="31" t="inlineStr">
        <is>
          <t>Asistencia técnica para la gestión de las tareas de conservación del medio natural en Txingudi</t>
        </is>
      </c>
      <c r="B16504" s="31" t="inlineStr">
        <is>
          <t/>
        </is>
      </c>
      <c r="C16504" s="31" t="inlineStr">
        <is>
          <t>Gobierno Vasco</t>
        </is>
      </c>
      <c r="D16504" s="31" t="inlineStr">
        <is>
          <t/>
        </is>
      </c>
      <c r="E16504" s="31" t="inlineStr">
        <is>
          <t/>
        </is>
      </c>
      <c r="F16504" s="31" t="inlineStr">
        <is>
          <t/>
        </is>
      </c>
      <c r="G16504" s="31" t="inlineStr">
        <is>
          <t>Asistencia técnica para la gestión de las tareas de conservación del medio natural en Txingudi</t>
        </is>
      </c>
      <c r="H16504" s="31" t="inlineStr">
        <is>
          <t>Asistencia técnica para la gestión de las tareas de conservación del medio natural en Txingudi</t>
        </is>
      </c>
      <c r="I16504" s="31" t="inlineStr">
        <is>
          <t/>
        </is>
      </c>
      <c r="J16504" s="31" t="inlineStr">
        <is>
          <t>12/10/2025</t>
        </is>
      </c>
      <c r="K16504" s="31" t="inlineStr">
        <is>
          <t>DITES/034SV/2025</t>
        </is>
      </c>
      <c r="L16504" s="31" t="inlineStr">
        <is>
          <t>Formalización del contrato</t>
        </is>
      </c>
      <c r="M16504" s="31" t="inlineStr">
        <is>
          <t>false</t>
        </is>
      </c>
      <c r="N16504" s="31" t="inlineStr">
        <is>
          <t/>
        </is>
      </c>
      <c r="O16504" s="31" t="inlineStr">
        <is>
          <t/>
        </is>
      </c>
      <c r="P16504" s="31" t="inlineStr">
        <is>
          <t/>
        </is>
      </c>
      <c r="Q16504" s="31" t="inlineStr">
        <is>
          <t/>
        </is>
      </c>
      <c r="R16504" s="31" t="inlineStr">
        <is>
          <t/>
        </is>
      </c>
      <c r="S16504" s="31" t="inlineStr">
        <is>
          <t>https://www.contratacion.euskadi.eus/webkpe00-kpeperfi/es/contenidos/anuncio_contratacion/expjaso650400/es_doc/images/w32_logoGobiernoVasco.gif</t>
        </is>
      </c>
      <c r="T16504" s="31" t="inlineStr">
        <is>
          <t>Gobierno Vasco</t>
        </is>
      </c>
      <c r="U16504" s="31" t="inlineStr">
        <is>
          <t>S4833001C - Industria, Transición Energética y Sostenibilidad</t>
        </is>
      </c>
      <c r="V16504" s="31" t="inlineStr">
        <is>
          <t>Dirección de Servicios</t>
        </is>
      </c>
      <c r="W16504" s="31" t="inlineStr">
        <is>
          <t/>
        </is>
      </c>
      <c r="X16504" s="31" t="inlineStr">
        <is>
          <t/>
        </is>
      </c>
      <c r="Y16504" s="31" t="inlineStr">
        <is>
          <t>18/11/2025 14:00</t>
        </is>
      </c>
      <c r="Z16504" s="31" t="inlineStr">
        <is>
          <t>https://www.contratacion.euskadi.eus/anuncio_contratacion/asistencia-tecnica-gestion-tareas-conservacion-del-medio-natural-txingudi/expjaso650400/webkpe00-kpesimpc/es/</t>
        </is>
      </c>
      <c r="AA16504" s="31" t="inlineStr">
        <is>
          <t>https://www.contratacion.euskadi.eus/webkpe00-kpesimpc/es/contenidos/anuncio_contratacion/expjaso650400/es_doc/index.html</t>
        </is>
      </c>
      <c r="AB16504" s="31" t="inlineStr">
        <is>
          <t>https://www.contratacion.euskadi.eus/contenidos/anuncio_contratacion/expjaso650400/es_doc/data/es_r01dtpd199d7e19c3b62a428251c54934d4d38fcd2</t>
        </is>
      </c>
      <c r="AC16504" s="31" t="inlineStr">
        <is>
          <t>https://www.contratacion.euskadi.eus/contenidos/anuncio_contratacion/expjaso650400/r01Index/expjaso650400-idxContent.xml</t>
        </is>
      </c>
      <c r="AD16504" s="31" t="inlineStr">
        <is>
          <t>23/01/2026</t>
        </is>
      </c>
      <c r="AE16504" s="31" t="inlineStr">
        <is>
          <t>r01epd01197b2aaddb4a50ddf50f48805bac8fe21</t>
        </is>
      </c>
      <c r="AF16504" s="31" t="inlineStr">
        <is>
          <t>Gobierno Vasco</t>
        </is>
      </c>
      <c r="AG16504" s="31" t="inlineStr">
        <is>
          <t>r01e00000fe4e66771ba470b85e6897e3cbce045d</t>
        </is>
      </c>
      <c r="AH16504" s="31" t="inlineStr">
        <is>
          <t>Industria, Transición Energética y Sostenibilidad</t>
        </is>
      </c>
      <c r="AI16504" s="31" t="inlineStr">
        <is>
          <t/>
        </is>
      </c>
      <c r="AJ16504" s="31" t="inlineStr">
        <is>
          <t/>
        </is>
      </c>
    </row>
    <row r="16505" customHeight="true" ht="15.0">
      <c r="A16505" s="31" t="inlineStr">
        <is>
          <t>Suministro del diseño, creación y suministro de contenidos digitales y equipos audiovisuales del Centro de Interpretación de IRUGURUTZETA. Financiado por la Unión Europea NEXTGENERATIONEU.</t>
        </is>
      </c>
      <c r="B16505" s="31" t="inlineStr">
        <is>
          <t/>
        </is>
      </c>
      <c r="C16505" s="31" t="inlineStr">
        <is>
          <t>Gobierno Vasco</t>
        </is>
      </c>
      <c r="D16505" s="31" t="inlineStr">
        <is>
          <t/>
        </is>
      </c>
      <c r="E16505" s="31" t="inlineStr">
        <is>
          <t/>
        </is>
      </c>
      <c r="F16505" s="31" t="inlineStr">
        <is>
          <t/>
        </is>
      </c>
      <c r="G16505" s="31" t="inlineStr">
        <is>
          <t>Suministro del diseño, creación y suministro de contenidos digitales y equipos audiovisuales del Centro de Interpretación de IRUGURUTZETA. Financiado por la Unión Europea NEXTGENERATIONEU.</t>
        </is>
      </c>
      <c r="H16505" s="31" t="inlineStr">
        <is>
          <t>Suministro del diseño, creación y suministro de contenidos digitales y equipos audiovisuales del Centro de Interpretación de IRUGURUTZETA. Financiado por la Unión Europea NEXTGENERATIONEU.</t>
        </is>
      </c>
      <c r="I16505" s="31" t="inlineStr">
        <is>
          <t/>
        </is>
      </c>
      <c r="J16505" s="31" t="inlineStr">
        <is>
          <t>12/10/2025</t>
        </is>
      </c>
      <c r="K16505" s="31" t="inlineStr">
        <is>
          <t>2025ZAUN0047</t>
        </is>
      </c>
      <c r="L16505" s="31" t="inlineStr">
        <is>
          <t>Formalización del contrato</t>
        </is>
      </c>
      <c r="M16505" s="31" t="inlineStr">
        <is>
          <t>false</t>
        </is>
      </c>
      <c r="N16505" s="31" t="inlineStr">
        <is>
          <t/>
        </is>
      </c>
      <c r="O16505" s="31" t="inlineStr">
        <is>
          <t/>
        </is>
      </c>
      <c r="P16505" s="31" t="inlineStr">
        <is>
          <t/>
        </is>
      </c>
      <c r="Q16505" s="31" t="inlineStr">
        <is>
          <t/>
        </is>
      </c>
      <c r="R16505" s="31" t="inlineStr">
        <is>
          <t/>
        </is>
      </c>
      <c r="S16505" s="31" t="inlineStr">
        <is>
          <t>https://www.contratacion.euskadi.eus/webkpe00-kpeperfi/es/contenidos/anuncio_contratacion/expjaso650403/es_doc/images/logo_irun.jpg</t>
        </is>
      </c>
      <c r="T16505" s="31" t="inlineStr">
        <is>
          <t>Ayuntamiento de Irun</t>
        </is>
      </c>
      <c r="U16505" s="31" t="inlineStr">
        <is>
          <t>P2004900C - Ayuntamiento de Irun</t>
        </is>
      </c>
      <c r="V16505" s="31" t="inlineStr">
        <is>
          <t>Junta de Gobierno Local</t>
        </is>
      </c>
      <c r="W16505" s="31" t="inlineStr">
        <is>
          <t/>
        </is>
      </c>
      <c r="X16505" s="31" t="inlineStr">
        <is>
          <t/>
        </is>
      </c>
      <c r="Y16505" s="31" t="inlineStr">
        <is>
          <t>10/11/2025 14:00</t>
        </is>
      </c>
      <c r="Z16505" s="31" t="inlineStr">
        <is>
          <t>https://www.contratacion.euskadi.eus/anuncio_contratacion/suministro-del-diseno-creacion-y-suministro-contenidos-digitales-y-equipos-audiovisuales-del-centro-interpretacion-irugurutzeta-financiado-union-europea-nextgenerationeu/webkpe00-kpesimpc/es/</t>
        </is>
      </c>
      <c r="AA16505" s="31" t="inlineStr">
        <is>
          <t>https://www.contratacion.euskadi.eus/webkpe00-kpesimpc/es/contenidos/anuncio_contratacion/expjaso650403/es_doc/index.html</t>
        </is>
      </c>
      <c r="AB16505" s="31" t="inlineStr">
        <is>
          <t>https://www.contratacion.euskadi.eus/contenidos/anuncio_contratacion/expjaso650403/es_doc/data/es_r01dtpd019a4f356ffa78f902d8a98f52856fc3c12</t>
        </is>
      </c>
      <c r="AC16505" s="31" t="inlineStr">
        <is>
          <t>https://www.contratacion.euskadi.eus/contenidos/anuncio_contratacion/expjaso650403/r01Index/expjaso650403-idxContent.xml</t>
        </is>
      </c>
      <c r="AD16505" s="31" t="inlineStr">
        <is>
          <t>08/01/2026</t>
        </is>
      </c>
      <c r="AE16505" s="31" t="inlineStr">
        <is>
          <t>r01etpd1609338d519289790b178221e4fb71e6c81</t>
        </is>
      </c>
      <c r="AF16505" s="31" t="inlineStr">
        <is>
          <t>Ayuntamiento de Irun</t>
        </is>
      </c>
      <c r="AG16505" s="31" t="inlineStr">
        <is>
          <t>r01epd01416e3f95a714d6b8970fd1cb76fa92158</t>
        </is>
      </c>
      <c r="AH16505" s="31" t="inlineStr">
        <is>
          <t>Ayuntamiento de Irun</t>
        </is>
      </c>
      <c r="AI16505" s="31" t="inlineStr">
        <is>
          <t/>
        </is>
      </c>
      <c r="AJ16505" s="31" t="inlineStr">
        <is>
          <t/>
        </is>
      </c>
    </row>
    <row r="16506" customHeight="true" ht="15.0">
      <c r="A16506" s="31" t="inlineStr">
        <is>
          <t>Suministro de materiales para instalaciones de infraestructuras broadcast de vídeo y audio</t>
        </is>
      </c>
      <c r="B16506" s="31" t="inlineStr">
        <is>
          <t/>
        </is>
      </c>
      <c r="C16506" s="31" t="inlineStr">
        <is>
          <t>Gobierno Vasco</t>
        </is>
      </c>
      <c r="D16506" s="31" t="inlineStr">
        <is>
          <t/>
        </is>
      </c>
      <c r="E16506" s="31" t="inlineStr">
        <is>
          <t/>
        </is>
      </c>
      <c r="F16506" s="31" t="inlineStr">
        <is>
          <t/>
        </is>
      </c>
      <c r="G16506" s="31" t="inlineStr">
        <is>
          <t>Suministro de materiales para instalaciones de infraestructuras broadcast de vídeo y audio</t>
        </is>
      </c>
      <c r="H16506" s="31" t="inlineStr">
        <is>
          <t>Suministro de materiales para instalaciones de infraestructuras broadcast de vídeo y audio</t>
        </is>
      </c>
      <c r="I16506" s="31" t="inlineStr">
        <is>
          <t/>
        </is>
      </c>
      <c r="J16506" s="31" t="inlineStr">
        <is>
          <t>10/10/2025</t>
        </is>
      </c>
      <c r="K16506" s="32" t="inlineStr">
        <is>
          <t>2025.98</t>
        </is>
      </c>
      <c r="L16506" s="31" t="inlineStr">
        <is>
          <t>Formalización del contrato</t>
        </is>
      </c>
      <c r="M16506" s="31" t="inlineStr">
        <is>
          <t>false</t>
        </is>
      </c>
      <c r="N16506" s="31" t="inlineStr">
        <is>
          <t/>
        </is>
      </c>
      <c r="O16506" s="31" t="inlineStr">
        <is>
          <t/>
        </is>
      </c>
      <c r="P16506" s="31" t="inlineStr">
        <is>
          <t/>
        </is>
      </c>
      <c r="Q16506" s="31" t="inlineStr">
        <is>
          <t/>
        </is>
      </c>
      <c r="R16506" s="31" t="inlineStr">
        <is>
          <t/>
        </is>
      </c>
      <c r="S16506" s="31" t="inlineStr">
        <is>
          <t>https://www.contratacion.euskadi.eus/webkpe00-kpeperfi/es/contenidos/anuncio_contratacion/expjaso650416/es_doc/images/logo_eitb.jpg</t>
        </is>
      </c>
      <c r="T16506" s="31" t="inlineStr">
        <is>
          <t>Grupo Euskal Irrati Telebista</t>
        </is>
      </c>
      <c r="U16506" s="31" t="inlineStr">
        <is>
          <t>Q0191001G - Departamento de Ingeniería y Explotación de ETB</t>
        </is>
      </c>
      <c r="V16506" s="31" t="inlineStr">
        <is>
          <t>Director/a General de EITB</t>
        </is>
      </c>
      <c r="W16506" s="31" t="inlineStr">
        <is>
          <t/>
        </is>
      </c>
      <c r="X16506" s="31" t="inlineStr">
        <is>
          <t/>
        </is>
      </c>
      <c r="Y16506" s="31" t="inlineStr">
        <is>
          <t>31/10/2025 13:00</t>
        </is>
      </c>
      <c r="Z16506" s="31" t="inlineStr">
        <is>
          <t>https://www.contratacion.euskadi.eus/anuncio_contratacion/suministro-materiales-instalaciones-infraestructuras-broadcast-video-y-audio/expjaso650416/webkpe00-kpesimpc/es/</t>
        </is>
      </c>
      <c r="AA16506" s="31" t="inlineStr">
        <is>
          <t>https://www.contratacion.euskadi.eus/webkpe00-kpesimpc/es/contenidos/anuncio_contratacion/expjaso650416/es_doc/index.html</t>
        </is>
      </c>
      <c r="AB16506" s="31" t="inlineStr">
        <is>
          <t>https://www.contratacion.euskadi.eus/contenidos/anuncio_contratacion/expjaso650416/es_doc/data/es_r01dtpd19a927dd3b248263a36b54100df9c5f8a26</t>
        </is>
      </c>
      <c r="AC16506" s="31" t="inlineStr">
        <is>
          <t>https://www.contratacion.euskadi.eus/contenidos/anuncio_contratacion/expjaso650416/r01Index/expjaso650416-idxContent.xml</t>
        </is>
      </c>
      <c r="AD16506" s="31" t="inlineStr">
        <is>
          <t>30/01/2026</t>
        </is>
      </c>
      <c r="AE16506" s="31" t="inlineStr">
        <is>
          <t>r01etpd15552f5cc641976d2ff59a8792241e46a36</t>
        </is>
      </c>
      <c r="AF16506" s="31" t="inlineStr">
        <is>
          <t>Grupo EITB</t>
        </is>
      </c>
      <c r="AG16506" s="31" t="inlineStr">
        <is>
          <t>r01etpd15552f5d0b81976d2ff258c7d79ec68acf4</t>
        </is>
      </c>
      <c r="AH16506" s="31" t="inlineStr">
        <is>
          <t>Departamento de Ingeniería y Explotación de ETB</t>
        </is>
      </c>
      <c r="AI16506" s="31" t="inlineStr">
        <is>
          <t/>
        </is>
      </c>
      <c r="AJ16506" s="31" t="inlineStr">
        <is>
          <t/>
        </is>
      </c>
    </row>
    <row r="16507" customHeight="true" ht="15.0">
      <c r="A16507" s="31" t="inlineStr">
        <is>
          <t>Adquisición de mobiliario para el servicio de atención diurna LAR Zaramaga 7 lotes</t>
        </is>
      </c>
      <c r="B16507" s="31" t="inlineStr">
        <is>
          <t/>
        </is>
      </c>
      <c r="C16507" s="31" t="inlineStr">
        <is>
          <t>Gobierno Vasco</t>
        </is>
      </c>
      <c r="D16507" s="31" t="inlineStr">
        <is>
          <t/>
        </is>
      </c>
      <c r="E16507" s="31" t="inlineStr">
        <is>
          <t/>
        </is>
      </c>
      <c r="F16507" s="31" t="inlineStr">
        <is>
          <t/>
        </is>
      </c>
      <c r="G16507" s="31" t="inlineStr">
        <is>
          <t>Adquisición de mobiliario para el servicio de atención diurna LAR Zaramaga 7 lotes</t>
        </is>
      </c>
      <c r="H16507" s="31" t="inlineStr">
        <is>
          <t>Adquisición de mobiliario para el servicio de atención diurna LAR Zaramaga 7 lotes</t>
        </is>
      </c>
      <c r="I16507" s="31" t="inlineStr">
        <is>
          <t/>
        </is>
      </c>
      <c r="J16507" s="31" t="inlineStr">
        <is>
          <t>10/10/2025</t>
        </is>
      </c>
      <c r="K16507" s="31" t="inlineStr">
        <is>
          <t>2025/CO_ASUM/0014</t>
        </is>
      </c>
      <c r="L16507" s="31" t="inlineStr">
        <is>
          <t>Adjudicación provisional / definitiva</t>
        </is>
      </c>
      <c r="M16507" s="31" t="inlineStr">
        <is>
          <t>false</t>
        </is>
      </c>
      <c r="N16507" s="31" t="inlineStr">
        <is>
          <t/>
        </is>
      </c>
      <c r="O16507" s="31" t="inlineStr">
        <is>
          <t/>
        </is>
      </c>
      <c r="P16507" s="31" t="inlineStr">
        <is>
          <t/>
        </is>
      </c>
      <c r="Q16507" s="31" t="inlineStr">
        <is>
          <t/>
        </is>
      </c>
      <c r="R16507" s="31" t="inlineStr">
        <is>
          <t/>
        </is>
      </c>
      <c r="S16507" s="31" t="inlineStr">
        <is>
          <t>https://www.contratacion.euskadi.eus/webkpe00-kpeperfi/es/contenidos/anuncio_contratacion/expjaso650435/es_doc/images/logo_vitoria.jpg</t>
        </is>
      </c>
      <c r="T16507" s="31" t="inlineStr">
        <is>
          <t>Ayuntamiento de Vitoria-Gasteiz</t>
        </is>
      </c>
      <c r="U16507" s="31" t="inlineStr">
        <is>
          <t>P0106800F - Ayuntamiento de Vitoria-Gasteiz</t>
        </is>
      </c>
      <c r="V16507" s="31" t="inlineStr">
        <is>
          <t>Junta de Gobierno Local</t>
        </is>
      </c>
      <c r="W16507" s="31" t="inlineStr">
        <is>
          <t/>
        </is>
      </c>
      <c r="X16507" s="31" t="inlineStr">
        <is>
          <t/>
        </is>
      </c>
      <c r="Y16507" s="31" t="inlineStr">
        <is>
          <t>27/10/2025 14:00</t>
        </is>
      </c>
      <c r="Z16507" s="31" t="inlineStr">
        <is>
          <t>https://www.contratacion.euskadi.eus/anuncio_contratacion/adquisicion-mobiliario-servicio-atencion-diurna-lar-zaramaga-7-lotes/webkpe00-kpesimpc/es/</t>
        </is>
      </c>
      <c r="AA16507" s="31" t="inlineStr">
        <is>
          <t>https://www.contratacion.euskadi.eus/webkpe00-kpesimpc/es/contenidos/anuncio_contratacion/expjaso650435/es_doc/index.html</t>
        </is>
      </c>
      <c r="AB16507" s="31" t="inlineStr">
        <is>
          <t>https://www.contratacion.euskadi.eus/contenidos/anuncio_contratacion/expjaso650435/es_doc/data/es_r01dtpd19a4f5d392a4f9c9cebbbd3f7996a94feb9</t>
        </is>
      </c>
      <c r="AC16507" s="31" t="inlineStr">
        <is>
          <t>https://www.contratacion.euskadi.eus/contenidos/anuncio_contratacion/expjaso650435/r01Index/expjaso650435-idxContent.xml</t>
        </is>
      </c>
      <c r="AD16507" s="31" t="inlineStr">
        <is>
          <t>05/02/2026</t>
        </is>
      </c>
      <c r="AE16507" s="31" t="inlineStr">
        <is>
          <t>r01epd01247c8f5a82dd557248cddb434e507a878</t>
        </is>
      </c>
      <c r="AF16507" s="31" t="inlineStr">
        <is>
          <t>Ayuntamiento de Vitoria-Gasteiz</t>
        </is>
      </c>
      <c r="AG16507" s="31" t="inlineStr">
        <is>
          <t>r01etpd0161f5d9338f2b095b7892839b4974b3102</t>
        </is>
      </c>
      <c r="AH16507" s="31" t="inlineStr">
        <is>
          <t>Ayuntamiento de Vitoria-Gasteiz</t>
        </is>
      </c>
      <c r="AI16507" s="31" t="inlineStr">
        <is>
          <t/>
        </is>
      </c>
      <c r="AJ16507" s="31" t="inlineStr">
        <is>
          <t/>
        </is>
      </c>
    </row>
    <row r="16508" customHeight="true" ht="15.0">
      <c r="A16508" s="31" t="inlineStr">
        <is>
          <t>Suministro de materiales y ejecución de obras para la reforma de dos áreas de juegos infantiles en el término municipal de Azpeitia.</t>
        </is>
      </c>
      <c r="B16508" s="31" t="inlineStr">
        <is>
          <t/>
        </is>
      </c>
      <c r="C16508" s="31" t="inlineStr">
        <is>
          <t>Gobierno Vasco</t>
        </is>
      </c>
      <c r="D16508" s="31" t="inlineStr">
        <is>
          <t/>
        </is>
      </c>
      <c r="E16508" s="31" t="inlineStr">
        <is>
          <t/>
        </is>
      </c>
      <c r="F16508" s="31" t="inlineStr">
        <is>
          <t/>
        </is>
      </c>
      <c r="G16508" s="31" t="inlineStr">
        <is>
          <t>Suministro de materiales y ejecución de obras para la reforma de dos áreas de juegos infantiles en el término municipal de Azpeitia.</t>
        </is>
      </c>
      <c r="H16508" s="31" t="inlineStr">
        <is>
          <t>Suministro de materiales y ejecución de obras para la reforma de dos áreas de juegos infantiles en el término municipal de Azpeitia.</t>
        </is>
      </c>
      <c r="I16508" s="31" t="inlineStr">
        <is>
          <t/>
        </is>
      </c>
      <c r="J16508" s="31" t="inlineStr">
        <is>
          <t>30/10/2025</t>
        </is>
      </c>
      <c r="K16508" s="31" t="inlineStr">
        <is>
          <t>533K</t>
        </is>
      </c>
      <c r="L16508" s="31" t="inlineStr">
        <is>
          <t>Adjudicación provisional / definitiva</t>
        </is>
      </c>
      <c r="M16508" s="31" t="inlineStr">
        <is>
          <t>false</t>
        </is>
      </c>
      <c r="N16508" s="31" t="inlineStr">
        <is>
          <t/>
        </is>
      </c>
      <c r="O16508" s="31" t="inlineStr">
        <is>
          <t/>
        </is>
      </c>
      <c r="P16508" s="31" t="inlineStr">
        <is>
          <t/>
        </is>
      </c>
      <c r="Q16508" s="31" t="inlineStr">
        <is>
          <t/>
        </is>
      </c>
      <c r="R16508" s="31" t="inlineStr">
        <is>
          <t/>
        </is>
      </c>
      <c r="S16508" s="31" t="inlineStr">
        <is>
          <t>https://www.contratacion.euskadi.eus/webkpe00-kpeperfi/es/contenidos/anuncio_contratacion/expjaso650440/es_doc/images/logo_azpeitia.jpg</t>
        </is>
      </c>
      <c r="T16508" s="31" t="inlineStr">
        <is>
          <t>Ayuntamiento de Azpeitia</t>
        </is>
      </c>
      <c r="U16508" s="31" t="inlineStr">
        <is>
          <t>P2001900F - Ayuntamiento de Azpeitia</t>
        </is>
      </c>
      <c r="V16508" s="31" t="inlineStr">
        <is>
          <t>Pleno</t>
        </is>
      </c>
      <c r="W16508" s="31" t="inlineStr">
        <is>
          <t/>
        </is>
      </c>
      <c r="X16508" s="31" t="inlineStr">
        <is>
          <t/>
        </is>
      </c>
      <c r="Y16508" s="31" t="inlineStr">
        <is>
          <t>14/11/2025 23:59</t>
        </is>
      </c>
      <c r="Z16508" s="31" t="inlineStr">
        <is>
          <t>https://www.contratacion.euskadi.eus/anuncio_contratacion/suministro-materiales-y-ejecucion-obras-reforma-dos-areas-juegos-infantiles-termino-municipal-azpeitia/webkpe00-kpesimpc/es/</t>
        </is>
      </c>
      <c r="AA16508" s="31" t="inlineStr">
        <is>
          <t>https://www.contratacion.euskadi.eus/webkpe00-kpesimpc/es/contenidos/anuncio_contratacion/expjaso650440/es_doc/index.html</t>
        </is>
      </c>
      <c r="AB16508" s="31" t="inlineStr">
        <is>
          <t>https://www.contratacion.euskadi.eus/contenidos/anuncio_contratacion/expjaso650440/es_doc/data/es_r01dtpd19a4e42d62b22cf7b9347c1953bb7024eb6</t>
        </is>
      </c>
      <c r="AC16508" s="31" t="inlineStr">
        <is>
          <t>https://www.contratacion.euskadi.eus/contenidos/anuncio_contratacion/expjaso650440/r01Index/expjaso650440-idxContent.xml</t>
        </is>
      </c>
      <c r="AD16508" s="31" t="inlineStr">
        <is>
          <t>06/02/2026</t>
        </is>
      </c>
      <c r="AE16508" s="31" t="inlineStr">
        <is>
          <t>r01epd0140062f66be160f45960c1c9c28feabfdc</t>
        </is>
      </c>
      <c r="AF16508" s="31" t="inlineStr">
        <is>
          <t>Ayuntamiento de Azpeitia</t>
        </is>
      </c>
      <c r="AG16508" s="31" t="inlineStr">
        <is>
          <t>r01etpd1616b1c753b1e9f4c30ff92b5ecf0bc6685</t>
        </is>
      </c>
      <c r="AH16508" s="31" t="inlineStr">
        <is>
          <t>Ayuntamiento de Azpeitia</t>
        </is>
      </c>
      <c r="AI16508" s="31" t="inlineStr">
        <is>
          <t/>
        </is>
      </c>
      <c r="AJ16508" s="31" t="inlineStr">
        <is>
          <t/>
        </is>
      </c>
    </row>
    <row r="16509" customHeight="true" ht="15.0">
      <c r="A16509" s="31" t="inlineStr">
        <is>
          <t>Suministro de maquina ensiladora y accesorios para arkaute</t>
        </is>
      </c>
      <c r="B16509" s="31" t="inlineStr">
        <is>
          <t/>
        </is>
      </c>
      <c r="C16509" s="31" t="inlineStr">
        <is>
          <t>Gobierno Vasco</t>
        </is>
      </c>
      <c r="D16509" s="31" t="inlineStr">
        <is>
          <t/>
        </is>
      </c>
      <c r="E16509" s="31" t="inlineStr">
        <is>
          <t/>
        </is>
      </c>
      <c r="F16509" s="31" t="inlineStr">
        <is>
          <t/>
        </is>
      </c>
      <c r="G16509" s="31" t="inlineStr">
        <is>
          <t>Suministro de maquina ensiladora y accesorios para arkaute</t>
        </is>
      </c>
      <c r="H16509" s="31" t="inlineStr">
        <is>
          <t>Suministro de maquina ensiladora y accesorios para arkaute</t>
        </is>
      </c>
      <c r="I16509" s="31" t="inlineStr">
        <is>
          <t/>
        </is>
      </c>
      <c r="J16509" s="31" t="inlineStr">
        <is>
          <t>12/10/2025</t>
        </is>
      </c>
      <c r="K16509" s="31" t="inlineStr">
        <is>
          <t>NK12/25</t>
        </is>
      </c>
      <c r="L16509" s="31" t="inlineStr">
        <is>
          <t>Formalización del contrato</t>
        </is>
      </c>
      <c r="M16509" s="31" t="inlineStr">
        <is>
          <t>false</t>
        </is>
      </c>
      <c r="N16509" s="31" t="inlineStr">
        <is>
          <t/>
        </is>
      </c>
      <c r="O16509" s="31" t="inlineStr">
        <is>
          <t/>
        </is>
      </c>
      <c r="P16509" s="31" t="inlineStr">
        <is>
          <t/>
        </is>
      </c>
      <c r="Q16509" s="31" t="inlineStr">
        <is>
          <t/>
        </is>
      </c>
      <c r="R16509" s="31" t="inlineStr">
        <is>
          <t/>
        </is>
      </c>
      <c r="S16509" s="31" t="inlineStr">
        <is>
          <t>https://www.contratacion.euskadi.eus/webkpe00-kpeperfi/es/contenidos/anuncio_contratacion/expjaso650441/es_doc/images/NEIKER-BRTA-207-7-.jpg</t>
        </is>
      </c>
      <c r="T16509" s="31" t="inlineStr">
        <is>
          <t>NEIKER, Instituto Vasco de Investigación y Desarrollo Agrario, S.A.</t>
        </is>
      </c>
      <c r="U16509" s="31" t="inlineStr">
        <is>
          <t>A48167902 - NEIKER, Instituto Vasco de Investigación y Desarrollo Agrario, S.A.</t>
        </is>
      </c>
      <c r="V16509" s="31" t="inlineStr">
        <is>
          <t>Directora General con la firma mancomunada del Presidente del Consejo de Administración</t>
        </is>
      </c>
      <c r="W16509" s="31" t="inlineStr">
        <is>
          <t/>
        </is>
      </c>
      <c r="X16509" s="31" t="inlineStr">
        <is>
          <t/>
        </is>
      </c>
      <c r="Y16509" s="31" t="inlineStr">
        <is>
          <t>05/11/2025 23:59</t>
        </is>
      </c>
      <c r="Z16509" s="31" t="inlineStr">
        <is>
          <t>https://www.contratacion.euskadi.eus/anuncio_contratacion/suministro-maquina-ensiladora-y-accesorios-arkaute/webkpe00-kpesimpc/es/</t>
        </is>
      </c>
      <c r="AA16509" s="31" t="inlineStr">
        <is>
          <t>https://www.contratacion.euskadi.eus/webkpe00-kpesimpc/es/contenidos/anuncio_contratacion/expjaso650441/es_doc/index.html</t>
        </is>
      </c>
      <c r="AB16509" s="31" t="inlineStr">
        <is>
          <t>https://www.contratacion.euskadi.eus/contenidos/anuncio_contratacion/expjaso650441/es_doc/data/es_r01dtpd199d853e4eb195b3cd6b4e339b3b45f36a3</t>
        </is>
      </c>
      <c r="AC16509" s="31" t="inlineStr">
        <is>
          <t>https://www.contratacion.euskadi.eus/contenidos/anuncio_contratacion/expjaso650441/r01Index/expjaso650441-idxContent.xml</t>
        </is>
      </c>
      <c r="AD16509" s="31" t="inlineStr">
        <is>
          <t>20/01/2026</t>
        </is>
      </c>
      <c r="AE16509" s="31" t="inlineStr">
        <is>
          <t>r01epd0139e890fc6f42849b412cbe528d27ba47d</t>
        </is>
      </c>
      <c r="AF16509" s="31" t="inlineStr">
        <is>
          <t>NEIKER- Instituto Vasco de Investigación y Desarrollo Agrario, S.A.</t>
        </is>
      </c>
      <c r="AG16509" s="31" t="inlineStr">
        <is>
          <t>r01epd012641c35674902dadacfec1065d1eb96d2</t>
        </is>
      </c>
      <c r="AH16509" s="31" t="inlineStr">
        <is>
          <t>NEIKER-Instituto Vasco de Investigación y Desarrollo Agrario</t>
        </is>
      </c>
      <c r="AI16509" s="31" t="inlineStr">
        <is>
          <t/>
        </is>
      </c>
      <c r="AJ16509" s="31" t="inlineStr">
        <is>
          <t/>
        </is>
      </c>
    </row>
    <row r="16510" customHeight="true" ht="15.0">
      <c r="A16510" s="31" t="inlineStr">
        <is>
          <t>Servicio de soporte funcional al entorno de producción de Lanbide y calidad del dato.</t>
        </is>
      </c>
      <c r="B16510" s="31" t="inlineStr">
        <is>
          <t/>
        </is>
      </c>
      <c r="C16510" s="31" t="inlineStr">
        <is>
          <t>Gobierno Vasco</t>
        </is>
      </c>
      <c r="D16510" s="31" t="inlineStr">
        <is>
          <t/>
        </is>
      </c>
      <c r="E16510" s="31" t="inlineStr">
        <is>
          <t/>
        </is>
      </c>
      <c r="F16510" s="31" t="inlineStr">
        <is>
          <t/>
        </is>
      </c>
      <c r="G16510" s="31" t="inlineStr">
        <is>
          <t>Servicio de soporte funcional al entorno de producción de Lanbide y calidad del dato.</t>
        </is>
      </c>
      <c r="H16510" s="31" t="inlineStr">
        <is>
          <t>Servicio de soporte funcional al entorno de producción de Lanbide y calidad del dato.</t>
        </is>
      </c>
      <c r="I16510" s="31" t="inlineStr">
        <is>
          <t/>
        </is>
      </c>
      <c r="J16510" s="31" t="inlineStr">
        <is>
          <t>10/10/2025</t>
        </is>
      </c>
      <c r="K16510" s="31" t="inlineStr">
        <is>
          <t>LAN/A-82/2025</t>
        </is>
      </c>
      <c r="L16510" s="31" t="inlineStr">
        <is>
          <t>Formalización del contrato</t>
        </is>
      </c>
      <c r="M16510" s="31" t="inlineStr">
        <is>
          <t>false</t>
        </is>
      </c>
      <c r="N16510" s="31" t="inlineStr">
        <is>
          <t/>
        </is>
      </c>
      <c r="O16510" s="31" t="inlineStr">
        <is>
          <t/>
        </is>
      </c>
      <c r="P16510" s="31" t="inlineStr">
        <is>
          <t/>
        </is>
      </c>
      <c r="Q16510" s="31" t="inlineStr">
        <is>
          <t/>
        </is>
      </c>
      <c r="R16510" s="31" t="inlineStr">
        <is>
          <t/>
        </is>
      </c>
      <c r="S16510" s="31" t="inlineStr">
        <is>
          <t>https://www.contratacion.euskadi.eus/webkpe00-kpeperfi/es/contenidos/anuncio_contratacion/expjaso650442/es_doc/images/Lanbide_perfil_contratante.jpg</t>
        </is>
      </c>
      <c r="T16510" s="31" t="inlineStr">
        <is>
          <t>LANBIDE, Servicio Vasco de Empleo</t>
        </is>
      </c>
      <c r="U16510" s="31" t="inlineStr">
        <is>
          <t>Q0100571I  - Lanbide</t>
        </is>
      </c>
      <c r="V16510" s="31" t="inlineStr">
        <is>
          <t>Director /a General de LANBIDE-Servicio Vasco de Empleo</t>
        </is>
      </c>
      <c r="W16510" s="31" t="inlineStr">
        <is>
          <t/>
        </is>
      </c>
      <c r="X16510" s="31" t="inlineStr">
        <is>
          <t/>
        </is>
      </c>
      <c r="Y16510" s="31" t="inlineStr">
        <is>
          <t>27/10/2025 11:00</t>
        </is>
      </c>
      <c r="Z16510" s="31" t="inlineStr">
        <is>
          <t>https://www.contratacion.euskadi.eus/anuncio_contratacion/servicio-soporte-funcional-al-entorno-produccion-lanbide-y-calidad-del-dato/webkpe00-kpesimpc/es/</t>
        </is>
      </c>
      <c r="AA16510" s="31" t="inlineStr">
        <is>
          <t>https://www.contratacion.euskadi.eus/webkpe00-kpesimpc/es/contenidos/anuncio_contratacion/expjaso650442/es_doc/index.html</t>
        </is>
      </c>
      <c r="AB16510" s="31" t="inlineStr">
        <is>
          <t>https://www.contratacion.euskadi.eus/contenidos/anuncio_contratacion/expjaso650442/es_doc/data/es_r01dtpd019a4ff0f70d78f902dc2b1673e3b145aa1</t>
        </is>
      </c>
      <c r="AC16510" s="31" t="inlineStr">
        <is>
          <t>https://www.contratacion.euskadi.eus/contenidos/anuncio_contratacion/expjaso650442/r01Index/expjaso650442-idxContent.xml</t>
        </is>
      </c>
      <c r="AD16510" s="31" t="inlineStr">
        <is>
          <t>07/01/2026</t>
        </is>
      </c>
      <c r="AE16510" s="31" t="inlineStr">
        <is>
          <t>r01epd013585e617101f1fff01fe05cc4e331e666</t>
        </is>
      </c>
      <c r="AF16510" s="31" t="inlineStr">
        <is>
          <t>Lanbide - Servicio Público Vasco de Empleo</t>
        </is>
      </c>
      <c r="AG16510" s="31" t="inlineStr">
        <is>
          <t>r01epd012641c3575b902dadaee7367c58bdeea60</t>
        </is>
      </c>
      <c r="AH16510" s="31" t="inlineStr">
        <is>
          <t>Lanbide - Servicio Vasco de Empleo</t>
        </is>
      </c>
      <c r="AI16510" s="31" t="inlineStr">
        <is>
          <t/>
        </is>
      </c>
      <c r="AJ16510" s="31" t="inlineStr">
        <is>
          <t/>
        </is>
      </c>
    </row>
    <row r="16511" customHeight="true" ht="15.0">
      <c r="A16511" s="31" t="inlineStr">
        <is>
          <t>Obras para habilitación de local para ampliación del centro de Servicios Sociales en Riberas de Loiola</t>
        </is>
      </c>
      <c r="B16511" s="31" t="inlineStr">
        <is>
          <t/>
        </is>
      </c>
      <c r="C16511" s="31" t="inlineStr">
        <is>
          <t>Gobierno Vasco</t>
        </is>
      </c>
      <c r="D16511" s="31" t="inlineStr">
        <is>
          <t/>
        </is>
      </c>
      <c r="E16511" s="31" t="inlineStr">
        <is>
          <t/>
        </is>
      </c>
      <c r="F16511" s="31" t="inlineStr">
        <is>
          <t/>
        </is>
      </c>
      <c r="G16511" s="31" t="inlineStr">
        <is>
          <t>Obras para habilitación de local para ampliación del centro de Servicios Sociales en Riberas de Loiola</t>
        </is>
      </c>
      <c r="H16511" s="31" t="inlineStr">
        <is>
          <t>Obras para habilitación de local para ampliación del centro de Servicios Sociales en Riberas de Loiola</t>
        </is>
      </c>
      <c r="I16511" s="31" t="inlineStr">
        <is>
          <t/>
        </is>
      </c>
      <c r="J16511" s="31" t="inlineStr">
        <is>
          <t>16/10/2025</t>
        </is>
      </c>
      <c r="K16511" s="31" t="inlineStr">
        <is>
          <t>2025/035</t>
        </is>
      </c>
      <c r="L16511" s="31" t="inlineStr">
        <is>
          <t>Formalización del contrato</t>
        </is>
      </c>
      <c r="M16511" s="31" t="inlineStr">
        <is>
          <t>false</t>
        </is>
      </c>
      <c r="N16511" s="31" t="inlineStr">
        <is>
          <t/>
        </is>
      </c>
      <c r="O16511" s="31" t="inlineStr">
        <is>
          <t/>
        </is>
      </c>
      <c r="P16511" s="31" t="inlineStr">
        <is>
          <t/>
        </is>
      </c>
      <c r="Q16511" s="31" t="inlineStr">
        <is>
          <t/>
        </is>
      </c>
      <c r="R16511" s="31" t="inlineStr">
        <is>
          <t/>
        </is>
      </c>
      <c r="S16511" s="31" t="inlineStr">
        <is>
          <t>https://www.contratacion.euskadi.eus/webkpe00-kpeperfi/es/contenidos/anuncio_contratacion/expjaso650447/es_doc/images/logo_ayto_donostia.gif</t>
        </is>
      </c>
      <c r="T16511" s="31" t="inlineStr">
        <is>
          <t>Ayuntamiento de Donostia/San Sebastián</t>
        </is>
      </c>
      <c r="U16511" s="31" t="inlineStr">
        <is>
          <t>P2007400A - Ayuntamiento de Donostia/San Sebastián</t>
        </is>
      </c>
      <c r="V16511" s="31" t="inlineStr">
        <is>
          <t>Junta de Gobierno Local</t>
        </is>
      </c>
      <c r="W16511" s="31" t="inlineStr">
        <is>
          <t/>
        </is>
      </c>
      <c r="X16511" s="31" t="inlineStr">
        <is>
          <t/>
        </is>
      </c>
      <c r="Y16511" s="31" t="inlineStr">
        <is>
          <t>13/11/2025 11:00</t>
        </is>
      </c>
      <c r="Z16511" s="31" t="inlineStr">
        <is>
          <t>https://www.contratacion.euskadi.eus/anuncio_contratacion/obras-habilitacion-local-ampliacion-del-centro-servicios-sociales-riberas-loiola/webkpe00-kpesimpc/es/</t>
        </is>
      </c>
      <c r="AA16511" s="31" t="inlineStr">
        <is>
          <t>https://www.contratacion.euskadi.eus/webkpe00-kpesimpc/es/contenidos/anuncio_contratacion/expjaso650447/es_doc/index.html</t>
        </is>
      </c>
      <c r="AB16511" s="31" t="inlineStr">
        <is>
          <t>https://www.contratacion.euskadi.eus/contenidos/anuncio_contratacion/expjaso650447/es_doc/data/es_r01dtpd0199ec1fa985792bdd5725d2313f9f6d35e</t>
        </is>
      </c>
      <c r="AC16511" s="31" t="inlineStr">
        <is>
          <t>https://www.contratacion.euskadi.eus/contenidos/anuncio_contratacion/expjaso650447/r01Index/expjaso650447-idxContent.xml</t>
        </is>
      </c>
      <c r="AD16511" s="31" t="inlineStr">
        <is>
          <t>05/02/2026</t>
        </is>
      </c>
      <c r="AE16511" s="31" t="inlineStr">
        <is>
          <t>r01epd01247c8fb471dd55724e66c64c6f5b59ffd</t>
        </is>
      </c>
      <c r="AF16511" s="31" t="inlineStr">
        <is>
          <t>Ayuntamiento de Donostia-San Sebastián</t>
        </is>
      </c>
      <c r="AG16511" s="31" t="inlineStr">
        <is>
          <t>r01etpd157e6e3f7fc1b50e9367c03853b9d294361</t>
        </is>
      </c>
      <c r="AH16511" s="31" t="inlineStr">
        <is>
          <t>Ayuntamiento de Donostia/San Sebastián</t>
        </is>
      </c>
      <c r="AI16511" s="31" t="inlineStr">
        <is>
          <t/>
        </is>
      </c>
      <c r="AJ16511" s="31" t="inlineStr">
        <is>
          <t/>
        </is>
      </c>
    </row>
    <row r="16512" customHeight="true" ht="15.0">
      <c r="A16512" s="31" t="inlineStr">
        <is>
          <t>Servicio de gestión del proyecto educativo de intervención comunitaria EKKO(escuela comunidad deporte y salud) para la promoción de habilidades sociales en la población.</t>
        </is>
      </c>
      <c r="B16512" s="31" t="inlineStr">
        <is>
          <t/>
        </is>
      </c>
      <c r="C16512" s="31" t="inlineStr">
        <is>
          <t>Gobierno Vasco</t>
        </is>
      </c>
      <c r="D16512" s="31" t="inlineStr">
        <is>
          <t/>
        </is>
      </c>
      <c r="E16512" s="31" t="inlineStr">
        <is>
          <t/>
        </is>
      </c>
      <c r="F16512" s="31" t="inlineStr">
        <is>
          <t/>
        </is>
      </c>
      <c r="G16512" s="31" t="inlineStr">
        <is>
          <t>Servicio de gestión del proyecto educativo de intervención comunitaria EKKO(escuela comunidad deporte y salud) para la promoción de habilidades sociales en la población.</t>
        </is>
      </c>
      <c r="H16512" s="31" t="inlineStr">
        <is>
          <t>Servicio de gestión del proyecto educativo de intervención comunitaria EKKO(escuela comunidad deporte y salud) para la promoción de habilidades sociales en la población.</t>
        </is>
      </c>
      <c r="I16512" s="31" t="inlineStr">
        <is>
          <t/>
        </is>
      </c>
      <c r="J16512" s="31" t="inlineStr">
        <is>
          <t>14/10/2025</t>
        </is>
      </c>
      <c r="K16512" s="31" t="inlineStr">
        <is>
          <t>2025CHOZ0033</t>
        </is>
      </c>
      <c r="L16512" s="31" t="inlineStr">
        <is>
          <t>Formalización del contrato</t>
        </is>
      </c>
      <c r="M16512" s="31" t="inlineStr">
        <is>
          <t>false</t>
        </is>
      </c>
      <c r="N16512" s="31" t="inlineStr">
        <is>
          <t/>
        </is>
      </c>
      <c r="O16512" s="31" t="inlineStr">
        <is>
          <t/>
        </is>
      </c>
      <c r="P16512" s="31" t="inlineStr">
        <is>
          <t/>
        </is>
      </c>
      <c r="Q16512" s="31" t="inlineStr">
        <is>
          <t/>
        </is>
      </c>
      <c r="R16512" s="31" t="inlineStr">
        <is>
          <t/>
        </is>
      </c>
      <c r="S16512" s="31" t="inlineStr">
        <is>
          <t>https://www.contratacion.euskadi.eus/webkpe00-kpeperfi/es/contenidos/anuncio_contratacion/expjaso650449/es_doc/images/logo_arrasate.jpg</t>
        </is>
      </c>
      <c r="T16512" s="31" t="inlineStr">
        <is>
          <t>Ayuntamiento de Arrasate/Mondragón</t>
        </is>
      </c>
      <c r="U16512" s="31" t="inlineStr">
        <is>
          <t>P2005900B - Ayuntamiento de Arrasate/Mondragón</t>
        </is>
      </c>
      <c r="V16512" s="31" t="inlineStr">
        <is>
          <t>Junta de Gobierno Local</t>
        </is>
      </c>
      <c r="W16512" s="31" t="inlineStr">
        <is>
          <t/>
        </is>
      </c>
      <c r="X16512" s="31" t="inlineStr">
        <is>
          <t/>
        </is>
      </c>
      <c r="Y16512" s="31" t="inlineStr">
        <is>
          <t>31/10/2025 18:00</t>
        </is>
      </c>
      <c r="Z16512" s="31" t="inlineStr">
        <is>
          <t>https://www.contratacion.euskadi.eus/anuncio_contratacion/servicio-gestion-del-proyecto-educativo-intervencion-comunitaria-ekko-escuela-comunidad-deporte-y-salud-promocion-habilidades-sociales-poblacion/webkpe00-kpesimpc/es/</t>
        </is>
      </c>
      <c r="AA16512" s="31" t="inlineStr">
        <is>
          <t>https://www.contratacion.euskadi.eus/webkpe00-kpesimpc/es/contenidos/anuncio_contratacion/expjaso650449/es_doc/index.html</t>
        </is>
      </c>
      <c r="AB16512" s="31" t="inlineStr">
        <is>
          <t>https://www.contratacion.euskadi.eus/contenidos/anuncio_contratacion/expjaso650449/es_doc/data/es_r01dtpd19a4e462721401d30707f131423981ac5da</t>
        </is>
      </c>
      <c r="AC16512" s="31" t="inlineStr">
        <is>
          <t>https://www.contratacion.euskadi.eus/contenidos/anuncio_contratacion/expjaso650449/r01Index/expjaso650449-idxContent.xml</t>
        </is>
      </c>
      <c r="AD16512" s="31" t="inlineStr">
        <is>
          <t>08/01/2026</t>
        </is>
      </c>
      <c r="AE16512" s="31" t="inlineStr">
        <is>
          <t>r01epd0146dcd3d30e199574bb2ed154906d419d6</t>
        </is>
      </c>
      <c r="AF16512" s="31" t="inlineStr">
        <is>
          <t>Ayuntamiento de Arrasate/Mondragón</t>
        </is>
      </c>
      <c r="AG16512" s="31" t="inlineStr">
        <is>
          <t>r01etpd152e4084e321a770ddc664321d049a7b9fd</t>
        </is>
      </c>
      <c r="AH16512" s="31" t="inlineStr">
        <is>
          <t>Ayuntamiento de Arrasate/Mondragón</t>
        </is>
      </c>
      <c r="AI16512" s="31" t="inlineStr">
        <is>
          <t/>
        </is>
      </c>
      <c r="AJ16512" s="31" t="inlineStr">
        <is>
          <t/>
        </is>
      </c>
    </row>
    <row r="16513" customHeight="true" ht="15.0">
      <c r="A16513" s="31" t="inlineStr">
        <is>
          <t>Reforma de edificio multiusos en Derio</t>
        </is>
      </c>
      <c r="B16513" s="31" t="inlineStr">
        <is>
          <t/>
        </is>
      </c>
      <c r="C16513" s="31" t="inlineStr">
        <is>
          <t>Gobierno Vasco</t>
        </is>
      </c>
      <c r="D16513" s="31" t="inlineStr">
        <is>
          <t/>
        </is>
      </c>
      <c r="E16513" s="31" t="inlineStr">
        <is>
          <t/>
        </is>
      </c>
      <c r="F16513" s="31" t="inlineStr">
        <is>
          <t/>
        </is>
      </c>
      <c r="G16513" s="31" t="inlineStr">
        <is>
          <t>Reforma de edificio multiusos en Derio</t>
        </is>
      </c>
      <c r="H16513" s="31" t="inlineStr">
        <is>
          <t>Reforma de edificio multiusos en Derio</t>
        </is>
      </c>
      <c r="I16513" s="31" t="inlineStr">
        <is>
          <t/>
        </is>
      </c>
      <c r="J16513" s="31" t="inlineStr">
        <is>
          <t>10/10/2025</t>
        </is>
      </c>
      <c r="K16513" s="31" t="inlineStr">
        <is>
          <t>NK15/25</t>
        </is>
      </c>
      <c r="L16513" s="31" t="inlineStr">
        <is>
          <t>Formalización del contrato</t>
        </is>
      </c>
      <c r="M16513" s="31" t="inlineStr">
        <is>
          <t>false</t>
        </is>
      </c>
      <c r="N16513" s="31" t="inlineStr">
        <is>
          <t/>
        </is>
      </c>
      <c r="O16513" s="31" t="inlineStr">
        <is>
          <t/>
        </is>
      </c>
      <c r="P16513" s="31" t="inlineStr">
        <is>
          <t/>
        </is>
      </c>
      <c r="Q16513" s="31" t="inlineStr">
        <is>
          <t/>
        </is>
      </c>
      <c r="R16513" s="31" t="inlineStr">
        <is>
          <t/>
        </is>
      </c>
      <c r="S16513" s="31" t="inlineStr">
        <is>
          <t>https://www.contratacion.euskadi.eus/webkpe00-kpeperfi/es/contenidos/anuncio_contratacion/expjaso650575/es_doc/images/NEIKER-BRTA-207-7-.jpg</t>
        </is>
      </c>
      <c r="T16513" s="31" t="inlineStr">
        <is>
          <t>NEIKER, Instituto Vasco de Investigación y Desarrollo Agrario, S.A.</t>
        </is>
      </c>
      <c r="U16513" s="31" t="inlineStr">
        <is>
          <t>A48167902 - NEIKER, Instituto Vasco de Investigación y Desarrollo Agrario, S.A.</t>
        </is>
      </c>
      <c r="V16513" s="31" t="inlineStr">
        <is>
          <t>Directora General</t>
        </is>
      </c>
      <c r="W16513" s="31" t="inlineStr">
        <is>
          <t/>
        </is>
      </c>
      <c r="X16513" s="31" t="inlineStr">
        <is>
          <t/>
        </is>
      </c>
      <c r="Y16513" s="31" t="inlineStr">
        <is>
          <t>05/11/2025 23:59</t>
        </is>
      </c>
      <c r="Z16513" s="31" t="inlineStr">
        <is>
          <t>https://www.contratacion.euskadi.eus/anuncio_contratacion/reforma-edificio-multiusos-derio/webkpe00-kpesimpc/es/</t>
        </is>
      </c>
      <c r="AA16513" s="31" t="inlineStr">
        <is>
          <t>https://www.contratacion.euskadi.eus/webkpe00-kpesimpc/es/contenidos/anuncio_contratacion/expjaso650575/es_doc/index.html</t>
        </is>
      </c>
      <c r="AB16513" s="31" t="inlineStr">
        <is>
          <t>https://www.contratacion.euskadi.eus/contenidos/anuncio_contratacion/expjaso650575/es_doc/data/es_r01dtpd0199ceec11fd88e3ece33b227d502c70bc2</t>
        </is>
      </c>
      <c r="AC16513" s="31" t="inlineStr">
        <is>
          <t>https://www.contratacion.euskadi.eus/contenidos/anuncio_contratacion/expjaso650575/r01Index/expjaso650575-idxContent.xml</t>
        </is>
      </c>
      <c r="AD16513" s="31" t="inlineStr">
        <is>
          <t>03/02/2026</t>
        </is>
      </c>
      <c r="AE16513" s="31" t="inlineStr">
        <is>
          <t>r01epd0139e890fc6f42849b412cbe528d27ba47d</t>
        </is>
      </c>
      <c r="AF16513" s="31" t="inlineStr">
        <is>
          <t>NEIKER- Instituto Vasco de Investigación y Desarrollo Agrario, S.A.</t>
        </is>
      </c>
      <c r="AG16513" s="31" t="inlineStr">
        <is>
          <t>r01epd012641c35674902dadacfec1065d1eb96d2</t>
        </is>
      </c>
      <c r="AH16513" s="31" t="inlineStr">
        <is>
          <t>NEIKER-Instituto Vasco de Investigación y Desarrollo Agrario</t>
        </is>
      </c>
      <c r="AI16513" s="31" t="inlineStr">
        <is>
          <t/>
        </is>
      </c>
      <c r="AJ16513" s="31" t="inlineStr">
        <is>
          <t/>
        </is>
      </c>
    </row>
    <row r="16514" customHeight="true" ht="15.0">
      <c r="A16514" s="31" t="inlineStr">
        <is>
          <t>Desarrollo del programa de talleres dirigidos a niños y niñas entre cinco y trece años que organiza el Ayuntamiento de Eibar. (Zapatuetako tailerrak)</t>
        </is>
      </c>
      <c r="B16514" s="31" t="inlineStr">
        <is>
          <t/>
        </is>
      </c>
      <c r="C16514" s="31" t="inlineStr">
        <is>
          <t>Gobierno Vasco</t>
        </is>
      </c>
      <c r="D16514" s="31" t="inlineStr">
        <is>
          <t/>
        </is>
      </c>
      <c r="E16514" s="31" t="inlineStr">
        <is>
          <t/>
        </is>
      </c>
      <c r="F16514" s="31" t="inlineStr">
        <is>
          <t/>
        </is>
      </c>
      <c r="G16514" s="31" t="inlineStr">
        <is>
          <t>Desarrollo del programa de talleres dirigidos a niños y niñas entre cinco y trece años que organiza el Ayuntamiento de Eibar. (Zapatuetako tailerrak)</t>
        </is>
      </c>
      <c r="H16514" s="31" t="inlineStr">
        <is>
          <t>Desarrollo del programa de talleres dirigidos a niños y niñas entre cinco y trece años que organiza el Ayuntamiento de Eibar. (Zapatuetako tailerrak)</t>
        </is>
      </c>
      <c r="I16514" s="31" t="inlineStr">
        <is>
          <t/>
        </is>
      </c>
      <c r="J16514" s="31" t="inlineStr">
        <is>
          <t>10/10/2025</t>
        </is>
      </c>
      <c r="K16514" s="31" t="inlineStr">
        <is>
          <t>2025071EI</t>
        </is>
      </c>
      <c r="L16514" s="31" t="inlineStr">
        <is>
          <t>Formalización del contrato</t>
        </is>
      </c>
      <c r="M16514" s="31" t="inlineStr">
        <is>
          <t>false</t>
        </is>
      </c>
      <c r="N16514" s="31" t="inlineStr">
        <is>
          <t/>
        </is>
      </c>
      <c r="O16514" s="31" t="inlineStr">
        <is>
          <t/>
        </is>
      </c>
      <c r="P16514" s="31" t="inlineStr">
        <is>
          <t/>
        </is>
      </c>
      <c r="Q16514" s="31" t="inlineStr">
        <is>
          <t/>
        </is>
      </c>
      <c r="R16514" s="31" t="inlineStr">
        <is>
          <t/>
        </is>
      </c>
      <c r="S16514" s="31" t="inlineStr">
        <is>
          <t>https://www.contratacion.euskadi.eus/webkpe00-kpeperfi/es/contenidos/anuncio_contratacion/expjaso650578/es_doc/images/UdalekoLogoa-copy.gif</t>
        </is>
      </c>
      <c r="T16514" s="31" t="inlineStr">
        <is>
          <t>Ayuntamiento de Eibar</t>
        </is>
      </c>
      <c r="U16514" s="31" t="inlineStr">
        <is>
          <t>P2003100A - Ayuntamiento de Eibar</t>
        </is>
      </c>
      <c r="V16514" s="31" t="inlineStr">
        <is>
          <t>Alcalde del Ayuntamiento de Eibar</t>
        </is>
      </c>
      <c r="W16514" s="31" t="inlineStr">
        <is>
          <t/>
        </is>
      </c>
      <c r="X16514" s="31" t="inlineStr">
        <is>
          <t/>
        </is>
      </c>
      <c r="Y16514" s="31" t="inlineStr">
        <is>
          <t>03/11/2025 18:00</t>
        </is>
      </c>
      <c r="Z16514" s="31" t="inlineStr">
        <is>
          <t>https://www.contratacion.euskadi.eus/anuncio_contratacion/desarrollo-del-programa-talleres-dirigidos-ninos-y-ninas-cinco-y-trece-anos-que-organiza-ayuntamiento-eibar-zapatuetako-tailerrak/expjaso650578/webkpe00-kpesimpc/es/</t>
        </is>
      </c>
      <c r="AA16514" s="31" t="inlineStr">
        <is>
          <t>https://www.contratacion.euskadi.eus/webkpe00-kpesimpc/es/contenidos/anuncio_contratacion/expjaso650578/es_doc/index.html</t>
        </is>
      </c>
      <c r="AB16514" s="31" t="inlineStr">
        <is>
          <t>https://www.contratacion.euskadi.eus/contenidos/anuncio_contratacion/expjaso650578/es_doc/data/es_r01dtpd19a58f7bd0052ac7c765278ffe70aefd5dc</t>
        </is>
      </c>
      <c r="AC16514" s="31" t="inlineStr">
        <is>
          <t>https://www.contratacion.euskadi.eus/contenidos/anuncio_contratacion/expjaso650578/r01Index/expjaso650578-idxContent.xml</t>
        </is>
      </c>
      <c r="AD16514" s="31" t="inlineStr">
        <is>
          <t>07/01/2026</t>
        </is>
      </c>
      <c r="AE16514" s="31" t="inlineStr">
        <is>
          <t>r01epd01262bfd8b1f13a86f3ef24c272fc21bb63</t>
        </is>
      </c>
      <c r="AF16514" s="31" t="inlineStr">
        <is>
          <t>Ayuntamiento de Eibar</t>
        </is>
      </c>
      <c r="AG16514" s="31" t="inlineStr">
        <is>
          <t>r01epd012deacc067c1dc96a3c42472828ba5c175</t>
        </is>
      </c>
      <c r="AH16514" s="31" t="inlineStr">
        <is>
          <t>Ayuntamiento de Eibar</t>
        </is>
      </c>
      <c r="AI16514" s="31" t="inlineStr">
        <is>
          <t/>
        </is>
      </c>
      <c r="AJ16514" s="31" t="inlineStr">
        <is>
          <t/>
        </is>
      </c>
    </row>
    <row r="16515" customHeight="true" ht="15.0">
      <c r="A16515" s="31" t="inlineStr">
        <is>
          <t>Servicios de mediación, corretaje y asesoramiento en cobertura de riesgos y seguros para el Ayuntamiento de Vitoria-Gasteiz.</t>
        </is>
      </c>
      <c r="B16515" s="31" t="inlineStr">
        <is>
          <t/>
        </is>
      </c>
      <c r="C16515" s="31" t="inlineStr">
        <is>
          <t>Gobierno Vasco</t>
        </is>
      </c>
      <c r="D16515" s="31" t="inlineStr">
        <is>
          <t/>
        </is>
      </c>
      <c r="E16515" s="31" t="inlineStr">
        <is>
          <t/>
        </is>
      </c>
      <c r="F16515" s="31" t="inlineStr">
        <is>
          <t/>
        </is>
      </c>
      <c r="G16515" s="31" t="inlineStr">
        <is>
          <t>Servicios de mediación, corretaje y asesoramiento en cobertura de riesgos y seguros para el Ayuntamiento de Vitoria-Gasteiz.</t>
        </is>
      </c>
      <c r="H16515" s="31" t="inlineStr">
        <is>
          <t>Servicios de mediación, corretaje y asesoramiento en cobertura de riesgos y seguros para el Ayuntamiento de Vitoria-Gasteiz.</t>
        </is>
      </c>
      <c r="I16515" s="31" t="inlineStr">
        <is>
          <t/>
        </is>
      </c>
      <c r="J16515" s="31" t="inlineStr">
        <is>
          <t>14/10/2025</t>
        </is>
      </c>
      <c r="K16515" s="31" t="inlineStr">
        <is>
          <t>2025/CO_ASER/0093</t>
        </is>
      </c>
      <c r="L16515" s="31" t="inlineStr">
        <is>
          <t>Anuncio en estudio / Plazo cerrado</t>
        </is>
      </c>
      <c r="M16515" s="31" t="inlineStr">
        <is>
          <t>false</t>
        </is>
      </c>
      <c r="N16515" s="31" t="inlineStr">
        <is>
          <t/>
        </is>
      </c>
      <c r="O16515" s="31" t="inlineStr">
        <is>
          <t/>
        </is>
      </c>
      <c r="P16515" s="31" t="inlineStr">
        <is>
          <t/>
        </is>
      </c>
      <c r="Q16515" s="31" t="inlineStr">
        <is>
          <t/>
        </is>
      </c>
      <c r="R16515" s="31" t="inlineStr">
        <is>
          <t/>
        </is>
      </c>
      <c r="S16515" s="31" t="inlineStr">
        <is>
          <t>https://www.contratacion.euskadi.eus/webkpe00-kpeperfi/es/contenidos/anuncio_contratacion/expjaso651064/es_doc/images/logo_vitoria.jpg</t>
        </is>
      </c>
      <c r="T16515" s="31" t="inlineStr">
        <is>
          <t>Ayuntamiento de Vitoria-Gasteiz</t>
        </is>
      </c>
      <c r="U16515" s="31" t="inlineStr">
        <is>
          <t>P0106800F - Ayuntamiento de Vitoria-Gasteiz</t>
        </is>
      </c>
      <c r="V16515" s="31" t="inlineStr">
        <is>
          <t>Junta de Gobierno Local</t>
        </is>
      </c>
      <c r="W16515" s="31" t="inlineStr">
        <is>
          <t/>
        </is>
      </c>
      <c r="X16515" s="31" t="inlineStr">
        <is>
          <t/>
        </is>
      </c>
      <c r="Y16515" s="31" t="inlineStr">
        <is>
          <t>17/11/2025 14:00</t>
        </is>
      </c>
      <c r="Z16515" s="31" t="inlineStr">
        <is>
          <t>https://www.contratacion.euskadi.eus/anuncio_contratacion/servicios-mediacion-corretaje-y-asesoramiento-cobertura-riesgos-y-seguros-ayuntamiento-vitoria-gasteiz/expjaso651064/webkpe00-kpesimpc/es/</t>
        </is>
      </c>
      <c r="AA16515" s="31" t="inlineStr">
        <is>
          <t>https://www.contratacion.euskadi.eus/webkpe00-kpesimpc/es/contenidos/anuncio_contratacion/expjaso651064/es_doc/index.html</t>
        </is>
      </c>
      <c r="AB16515" s="31" t="inlineStr">
        <is>
          <t>https://www.contratacion.euskadi.eus/contenidos/anuncio_contratacion/expjaso651064/es_doc/data/es_r01dtpd199e0b834ee62a428256b09a8e8268c0bc0</t>
        </is>
      </c>
      <c r="AC16515" s="31" t="inlineStr">
        <is>
          <t>https://www.contratacion.euskadi.eus/contenidos/anuncio_contratacion/expjaso651064/r01Index/expjaso651064-idxContent.xml</t>
        </is>
      </c>
      <c r="AD16515" s="31" t="inlineStr">
        <is>
          <t>13/01/2026</t>
        </is>
      </c>
      <c r="AE16515" s="31" t="inlineStr">
        <is>
          <t>r01epd01247c8f5a82dd557248cddb434e507a878</t>
        </is>
      </c>
      <c r="AF16515" s="31" t="inlineStr">
        <is>
          <t>Ayuntamiento de Vitoria-Gasteiz</t>
        </is>
      </c>
      <c r="AG16515" s="31" t="inlineStr">
        <is>
          <t>r01etpd0161f5d9338f2b095b7892839b4974b3102</t>
        </is>
      </c>
      <c r="AH16515" s="31" t="inlineStr">
        <is>
          <t>Ayuntamiento de Vitoria-Gasteiz</t>
        </is>
      </c>
      <c r="AI16515" s="31" t="inlineStr">
        <is>
          <t/>
        </is>
      </c>
      <c r="AJ16515" s="31" t="inlineStr">
        <is>
          <t/>
        </is>
      </c>
    </row>
    <row r="16516" customHeight="true" ht="15.0">
      <c r="A16516" s="31" t="inlineStr">
        <is>
          <t>Sistema dinámico de adquisición de servicios de consultoría, desarrollo, mantenimiento, soporte y asistencia técnica</t>
        </is>
      </c>
      <c r="B16516" s="31" t="inlineStr">
        <is>
          <t/>
        </is>
      </c>
      <c r="C16516" s="31" t="inlineStr">
        <is>
          <t>Gobierno Vasco</t>
        </is>
      </c>
      <c r="D16516" s="31" t="inlineStr">
        <is>
          <t/>
        </is>
      </c>
      <c r="E16516" s="31" t="inlineStr">
        <is>
          <t/>
        </is>
      </c>
      <c r="F16516" s="31" t="inlineStr">
        <is>
          <t/>
        </is>
      </c>
      <c r="G16516" s="31" t="inlineStr">
        <is>
          <t>Sistema dinámico de adquisición de servicios de consultoría, desarrollo, mantenimiento, soporte y asistencia técnica</t>
        </is>
      </c>
      <c r="H16516" s="31" t="inlineStr">
        <is>
          <t>Sistema dinámico de adquisición de servicios de consultoría, desarrollo, mantenimiento, soporte y asistencia técnica</t>
        </is>
      </c>
      <c r="I16516" s="31" t="inlineStr">
        <is>
          <t/>
        </is>
      </c>
      <c r="J16516" s="31" t="inlineStr">
        <is>
          <t>22/10/2025</t>
        </is>
      </c>
      <c r="K16516" s="31" t="inlineStr">
        <is>
          <t>2025KOES0024</t>
        </is>
      </c>
      <c r="L16516" s="31" t="inlineStr">
        <is>
          <t>Abierto / Plazo de presentación</t>
        </is>
      </c>
      <c r="M16516" s="31" t="inlineStr">
        <is>
          <t>false</t>
        </is>
      </c>
      <c r="N16516" s="31" t="inlineStr">
        <is>
          <t/>
        </is>
      </c>
      <c r="O16516" s="31" t="inlineStr">
        <is>
          <t/>
        </is>
      </c>
      <c r="P16516" s="31" t="inlineStr">
        <is>
          <t/>
        </is>
      </c>
      <c r="Q16516" s="31" t="inlineStr">
        <is>
          <t/>
        </is>
      </c>
      <c r="R16516" s="31" t="inlineStr">
        <is>
          <t/>
        </is>
      </c>
      <c r="S16516" s="31" t="inlineStr">
        <is>
          <t>https://www.contratacion.euskadi.eus/webkpe00-kpeperfi/es/contenidos/anuncio_contratacion/expjaso651066/es_doc/images/logo-izfe-Gipuzkoatik-sin-fondo.png</t>
        </is>
      </c>
      <c r="T16516" s="31" t="inlineStr">
        <is>
          <t>IZFE - Sociedad Foral de Servicios Informáticos</t>
        </is>
      </c>
      <c r="U16516" s="31" t="inlineStr">
        <is>
          <t>A20456976 - IZFE - Sociedad Foral de Servicios Informáticos</t>
        </is>
      </c>
      <c r="V16516" s="31" t="inlineStr">
        <is>
          <t>Dirección General de forma mancomunada con la Presidencia y la Vicepresidencia del Consejo de Admini</t>
        </is>
      </c>
      <c r="W16516" s="31" t="inlineStr">
        <is>
          <t/>
        </is>
      </c>
      <c r="X16516" s="31" t="inlineStr">
        <is>
          <t/>
        </is>
      </c>
      <c r="Y16516" s="31" t="inlineStr">
        <is>
          <t>17/02/2027 23:59</t>
        </is>
      </c>
      <c r="Z16516" s="31" t="inlineStr">
        <is>
          <t>https://www.contratacion.euskadi.eus/anuncio_contratacion/sistema-dinamico-adquisicion-servicios-consultoria-desarrollo-mantenimiento-soporte-y-asistencia-tecnica/webkpe00-kpesimpc/es/</t>
        </is>
      </c>
      <c r="AA16516" s="31" t="inlineStr">
        <is>
          <t>https://www.contratacion.euskadi.eus/webkpe00-kpesimpc/es/contenidos/anuncio_contratacion/expjaso651066/es_doc/index.html</t>
        </is>
      </c>
      <c r="AB16516" s="31" t="inlineStr">
        <is>
          <t>https://www.contratacion.euskadi.eus/contenidos/anuncio_contratacion/expjaso651066/es_doc/data/es_r01dtpd19a09f79687550881e68b9677506ba39084</t>
        </is>
      </c>
      <c r="AC16516" s="31" t="inlineStr">
        <is>
          <t>https://www.contratacion.euskadi.eus/contenidos/anuncio_contratacion/expjaso651066/r01Index/expjaso651066-idxContent.xml</t>
        </is>
      </c>
      <c r="AD16516" s="31" t="inlineStr">
        <is>
          <t>23/01/2026</t>
        </is>
      </c>
      <c r="AE16516" s="31" t="inlineStr">
        <is>
          <t>r01etpd1570e664d2e1b50e9363f218d9ce342e50a</t>
        </is>
      </c>
      <c r="AF16516" s="31" t="inlineStr">
        <is>
          <t>IZFE - Sociedad Foral de Servicios Informáticos S.A</t>
        </is>
      </c>
      <c r="AG16516" s="31" t="inlineStr">
        <is>
          <t>r01etpd1570e8007cc1b50e936db9524303275c590</t>
        </is>
      </c>
      <c r="AH16516" s="31" t="inlineStr">
        <is>
          <t>IZFE - Sociedad Foral de Servicios Informáticos S.A</t>
        </is>
      </c>
      <c r="AI16516" s="31" t="inlineStr">
        <is>
          <t/>
        </is>
      </c>
      <c r="AJ16516" s="31" t="inlineStr">
        <is>
          <t/>
        </is>
      </c>
    </row>
    <row r="16517" customHeight="true" ht="15.0">
      <c r="A16517" s="31" t="inlineStr">
        <is>
          <t>Limpieza de superficie terrestre, lámina de agua y recogida de residuos procedentes de los buques en los puertos de Ondarroa, Lekeitio, Ea y Elantxobe.</t>
        </is>
      </c>
      <c r="B16517" s="31" t="inlineStr">
        <is>
          <t/>
        </is>
      </c>
      <c r="C16517" s="31" t="inlineStr">
        <is>
          <t>Gobierno Vasco</t>
        </is>
      </c>
      <c r="D16517" s="31" t="inlineStr">
        <is>
          <t/>
        </is>
      </c>
      <c r="E16517" s="31" t="inlineStr">
        <is>
          <t/>
        </is>
      </c>
      <c r="F16517" s="31" t="inlineStr">
        <is>
          <t/>
        </is>
      </c>
      <c r="G16517" s="31" t="inlineStr">
        <is>
          <t>Limpieza de superficie terrestre, lámina de agua y recogida de residuos procedentes de los buques en los puertos de Ondarroa, Lekeitio, Ea y Elantxobe.</t>
        </is>
      </c>
      <c r="H16517" s="31" t="inlineStr">
        <is>
          <t>Limpieza de superficie terrestre, lámina de agua y recogida de residuos procedentes de los buques en los puertos de Ondarroa, Lekeitio, Ea y Elantxobe.</t>
        </is>
      </c>
      <c r="I16517" s="31" t="inlineStr">
        <is>
          <t/>
        </is>
      </c>
      <c r="J16517" s="31" t="inlineStr">
        <is>
          <t>15/10/2025</t>
        </is>
      </c>
      <c r="K16517" s="31" t="inlineStr">
        <is>
          <t>C02/020/2025</t>
        </is>
      </c>
      <c r="L16517" s="31" t="inlineStr">
        <is>
          <t>Anuncio en estudio / Plazo cerrado</t>
        </is>
      </c>
      <c r="M16517" s="31" t="inlineStr">
        <is>
          <t>false</t>
        </is>
      </c>
      <c r="N16517" s="31" t="inlineStr">
        <is>
          <t/>
        </is>
      </c>
      <c r="O16517" s="31" t="inlineStr">
        <is>
          <t/>
        </is>
      </c>
      <c r="P16517" s="31" t="inlineStr">
        <is>
          <t/>
        </is>
      </c>
      <c r="Q16517" s="31" t="inlineStr">
        <is>
          <t/>
        </is>
      </c>
      <c r="R16517" s="31" t="inlineStr">
        <is>
          <t/>
        </is>
      </c>
      <c r="S16517" s="31" t="inlineStr">
        <is>
          <t>https://www.contratacion.euskadi.eus/webkpe00-kpeperfi/es/contenidos/anuncio_contratacion/expjaso651074/es_doc/images/w32_logoGobiernoVasco.gif</t>
        </is>
      </c>
      <c r="T16517" s="31" t="inlineStr">
        <is>
          <t>Gobierno Vasco</t>
        </is>
      </c>
      <c r="U16517" s="31" t="inlineStr">
        <is>
          <t>S4833001C - Alimentación, Desarrollo Rural, Agricultura y Pesca</t>
        </is>
      </c>
      <c r="V16517" s="31" t="inlineStr">
        <is>
          <t>Dirección de Servicios</t>
        </is>
      </c>
      <c r="W16517" s="31" t="inlineStr">
        <is>
          <t/>
        </is>
      </c>
      <c r="X16517" s="31" t="inlineStr">
        <is>
          <t/>
        </is>
      </c>
      <c r="Y16517" s="31" t="inlineStr">
        <is>
          <t>17/11/2025 11:00</t>
        </is>
      </c>
      <c r="Z16517" s="31" t="inlineStr">
        <is>
          <t>https://www.contratacion.euskadi.eus/anuncio_contratacion/limpieza-superficie-terrestre-lamina-agua-y-recogida-residuos-procedentes-buques-puertos-ondarroa-lekeitio-ea-y-elantxobe/expjaso651074/webkpe00-kpesimpc/es/</t>
        </is>
      </c>
      <c r="AA16517" s="31" t="inlineStr">
        <is>
          <t>https://www.contratacion.euskadi.eus/webkpe00-kpesimpc/es/contenidos/anuncio_contratacion/expjaso651074/es_doc/index.html</t>
        </is>
      </c>
      <c r="AB16517" s="31" t="inlineStr">
        <is>
          <t>https://www.contratacion.euskadi.eus/contenidos/anuncio_contratacion/expjaso651074/es_doc/data/es_r01dtpd019a4e467694401d3070cd189cbdc1d6752</t>
        </is>
      </c>
      <c r="AC16517" s="31" t="inlineStr">
        <is>
          <t>https://www.contratacion.euskadi.eus/contenidos/anuncio_contratacion/expjaso651074/r01Index/expjaso651074-idxContent.xml</t>
        </is>
      </c>
      <c r="AD16517" s="31" t="inlineStr">
        <is>
          <t>27/01/2026</t>
        </is>
      </c>
      <c r="AE16517" s="31" t="inlineStr">
        <is>
          <t>r01epd01197b2aaddb4a50ddf50f48805bac8fe21</t>
        </is>
      </c>
      <c r="AF16517" s="31" t="inlineStr">
        <is>
          <t>Gobierno Vasco</t>
        </is>
      </c>
      <c r="AG16517" s="31" t="inlineStr">
        <is>
          <t>79D6A0B9-DC6C-4A90-8918-DF3B47D0EC21</t>
        </is>
      </c>
      <c r="AH16517" s="31" t="inlineStr">
        <is>
          <t>Alimentación, Desarrollo Rural, Agricultura y Pesca</t>
        </is>
      </c>
      <c r="AI16517" s="31" t="inlineStr">
        <is>
          <t/>
        </is>
      </c>
      <c r="AJ16517" s="31" t="inlineStr">
        <is>
          <t/>
        </is>
      </c>
    </row>
    <row r="16518" customHeight="true" ht="15.0">
      <c r="A16518" s="31" t="inlineStr">
        <is>
          <t>Redacción del proyecto de ejecución y dirección facultativa de las obras del nuevo CIFP BALMASEDA LHII de Balmaseda (Bizkaia).</t>
        </is>
      </c>
      <c r="B16518" s="31" t="inlineStr">
        <is>
          <t/>
        </is>
      </c>
      <c r="C16518" s="31" t="inlineStr">
        <is>
          <t>Gobierno Vasco</t>
        </is>
      </c>
      <c r="D16518" s="31" t="inlineStr">
        <is>
          <t/>
        </is>
      </c>
      <c r="E16518" s="31" t="inlineStr">
        <is>
          <t/>
        </is>
      </c>
      <c r="F16518" s="31" t="inlineStr">
        <is>
          <t/>
        </is>
      </c>
      <c r="G16518" s="31" t="inlineStr">
        <is>
          <t>Redacción del proyecto de ejecución y dirección facultativa de las obras del nuevo CIFP BALMASEDA LHII de Balmaseda (Bizkaia).</t>
        </is>
      </c>
      <c r="H16518" s="31" t="inlineStr">
        <is>
          <t>Redacción del proyecto de ejecución y dirección facultativa de las obras del nuevo CIFP BALMASEDA LHII de Balmaseda (Bizkaia).</t>
        </is>
      </c>
      <c r="I16518" s="31" t="inlineStr">
        <is>
          <t/>
        </is>
      </c>
      <c r="J16518" s="31" t="inlineStr">
        <is>
          <t>14/10/2025</t>
        </is>
      </c>
      <c r="K16518" s="31" t="inlineStr">
        <is>
          <t>SE/33/25</t>
        </is>
      </c>
      <c r="L16518" s="31" t="inlineStr">
        <is>
          <t>Anuncio en estudio / Plazo cerrado</t>
        </is>
      </c>
      <c r="M16518" s="31" t="inlineStr">
        <is>
          <t>false</t>
        </is>
      </c>
      <c r="N16518" s="31" t="inlineStr">
        <is>
          <t/>
        </is>
      </c>
      <c r="O16518" s="31" t="inlineStr">
        <is>
          <t/>
        </is>
      </c>
      <c r="P16518" s="31" t="inlineStr">
        <is>
          <t/>
        </is>
      </c>
      <c r="Q16518" s="31" t="inlineStr">
        <is>
          <t/>
        </is>
      </c>
      <c r="R16518" s="31" t="inlineStr">
        <is>
          <t/>
        </is>
      </c>
      <c r="S16518" s="31" t="inlineStr">
        <is>
          <t>https://www.contratacion.euskadi.eus/webkpe00-kpeperfi/es/contenidos/anuncio_contratacion/expjaso651079/es_doc/images/w32_logoGobiernoVasco.gif</t>
        </is>
      </c>
      <c r="T16518" s="31" t="inlineStr">
        <is>
          <t>Gobierno Vasco</t>
        </is>
      </c>
      <c r="U16518" s="31" t="inlineStr">
        <is>
          <t>S4833001C - Educación</t>
        </is>
      </c>
      <c r="V16518" s="31" t="inlineStr">
        <is>
          <t>Dirección de Gestión Económica</t>
        </is>
      </c>
      <c r="W16518" s="31" t="inlineStr">
        <is>
          <t/>
        </is>
      </c>
      <c r="X16518" s="31" t="inlineStr">
        <is>
          <t/>
        </is>
      </c>
      <c r="Y16518" s="31" t="inlineStr">
        <is>
          <t>16/11/2025 10:00</t>
        </is>
      </c>
      <c r="Z16518" s="31" t="inlineStr">
        <is>
          <t>https://www.contratacion.euskadi.eus/anuncio_contratacion/redaccion-del-proyecto-ejecucion-y-direccion-facultativa-obras-del-nuevo-cifp-balmaseda-lhii-balmaseda-bizkaia/webkpe00-kpesimpc/es/</t>
        </is>
      </c>
      <c r="AA16518" s="31" t="inlineStr">
        <is>
          <t>https://www.contratacion.euskadi.eus/webkpe00-kpesimpc/es/contenidos/anuncio_contratacion/expjaso651079/es_doc/index.html</t>
        </is>
      </c>
      <c r="AB16518" s="31" t="inlineStr">
        <is>
          <t>https://www.contratacion.euskadi.eus/contenidos/anuncio_contratacion/expjaso651079/es_doc/data/es_r01dtpd199e19c9f253a9e1412f7d228088ce640b2</t>
        </is>
      </c>
      <c r="AC16518" s="31" t="inlineStr">
        <is>
          <t>https://www.contratacion.euskadi.eus/contenidos/anuncio_contratacion/expjaso651079/r01Index/expjaso651079-idxContent.xml</t>
        </is>
      </c>
      <c r="AD16518" s="31" t="inlineStr">
        <is>
          <t>10/02/2026</t>
        </is>
      </c>
      <c r="AE16518" s="31" t="inlineStr">
        <is>
          <t>r01epd01197b2aaddb4a50ddf50f48805bac8fe21</t>
        </is>
      </c>
      <c r="AF16518" s="31" t="inlineStr">
        <is>
          <t>Gobierno Vasco</t>
        </is>
      </c>
      <c r="AG16518" s="31" t="inlineStr">
        <is>
          <t>r01e00000fe4e66771ba470b8c53a3375b90675c3</t>
        </is>
      </c>
      <c r="AH16518" s="31" t="inlineStr">
        <is>
          <t>Educación</t>
        </is>
      </c>
      <c r="AI16518" s="31" t="inlineStr">
        <is>
          <t/>
        </is>
      </c>
      <c r="AJ16518" s="31" t="inlineStr">
        <is>
          <t/>
        </is>
      </c>
    </row>
    <row r="16519" customHeight="true" ht="15.0">
      <c r="A16519" s="31" t="inlineStr">
        <is>
          <t>Servicio  de gestión de personal y cálculo de salarios</t>
        </is>
      </c>
      <c r="B16519" s="31" t="inlineStr">
        <is>
          <t/>
        </is>
      </c>
      <c r="C16519" s="31" t="inlineStr">
        <is>
          <t>Gobierno Vasco</t>
        </is>
      </c>
      <c r="D16519" s="31" t="inlineStr">
        <is>
          <t/>
        </is>
      </c>
      <c r="E16519" s="31" t="inlineStr">
        <is>
          <t/>
        </is>
      </c>
      <c r="F16519" s="31" t="inlineStr">
        <is>
          <t/>
        </is>
      </c>
      <c r="G16519" s="31" t="inlineStr">
        <is>
          <t>Servicio  de gestión de personal y cálculo de salarios</t>
        </is>
      </c>
      <c r="H16519" s="31" t="inlineStr">
        <is>
          <t>Servicio  de gestión de personal y cálculo de salarios</t>
        </is>
      </c>
      <c r="I16519" s="31" t="inlineStr">
        <is>
          <t/>
        </is>
      </c>
      <c r="J16519" s="31" t="inlineStr">
        <is>
          <t>17/10/2025</t>
        </is>
      </c>
      <c r="K16519" s="31" t="inlineStr">
        <is>
          <t>2025CONSER00010</t>
        </is>
      </c>
      <c r="L16519" s="31" t="inlineStr">
        <is>
          <t>Formalización del contrato</t>
        </is>
      </c>
      <c r="M16519" s="31" t="inlineStr">
        <is>
          <t>false</t>
        </is>
      </c>
      <c r="N16519" s="31" t="inlineStr">
        <is>
          <t/>
        </is>
      </c>
      <c r="O16519" s="31" t="inlineStr">
        <is>
          <t/>
        </is>
      </c>
      <c r="P16519" s="31" t="inlineStr">
        <is>
          <t/>
        </is>
      </c>
      <c r="Q16519" s="31" t="inlineStr">
        <is>
          <t/>
        </is>
      </c>
      <c r="R16519" s="31" t="inlineStr">
        <is>
          <t/>
        </is>
      </c>
      <c r="S16519" s="31" t="inlineStr">
        <is>
          <t>https://www.contratacion.euskadi.eus/webkpe00-kpeperfi/es/contenidos/anuncio_contratacion/expjaso651081/es_doc/images/Logo-txiki-VMB.jpg</t>
        </is>
      </c>
      <c r="T16519" s="31" t="inlineStr">
        <is>
          <t>OAL Viviendas Municipales de Bilbao</t>
        </is>
      </c>
      <c r="U16519" s="31" t="inlineStr">
        <is>
          <t>Q4800712D - OAL Viviendas Municipales de Bilbao</t>
        </is>
      </c>
      <c r="V16519" s="31" t="inlineStr">
        <is>
          <t>Presidente</t>
        </is>
      </c>
      <c r="W16519" s="31" t="inlineStr">
        <is>
          <t/>
        </is>
      </c>
      <c r="X16519" s="31" t="inlineStr">
        <is>
          <t/>
        </is>
      </c>
      <c r="Y16519" s="31" t="inlineStr">
        <is>
          <t>03/11/2025 13:00</t>
        </is>
      </c>
      <c r="Z16519" s="31" t="inlineStr">
        <is>
          <t>https://www.contratacion.euskadi.eus/anuncio_contratacion/servicio-gestion-personal-y-calculo-salarios/webkpe00-kpesimpc/es/</t>
        </is>
      </c>
      <c r="AA16519" s="31" t="inlineStr">
        <is>
          <t>https://www.contratacion.euskadi.eus/webkpe00-kpesimpc/es/contenidos/anuncio_contratacion/expjaso651081/es_doc/index.html</t>
        </is>
      </c>
      <c r="AB16519" s="31" t="inlineStr">
        <is>
          <t>https://www.contratacion.euskadi.eus/contenidos/anuncio_contratacion/expjaso651081/es_doc/data/es_r01dtpd19a4ff472974f9c9cebb76b98221fdc2b54</t>
        </is>
      </c>
      <c r="AC16519" s="31" t="inlineStr">
        <is>
          <t>https://www.contratacion.euskadi.eus/contenidos/anuncio_contratacion/expjaso651081/r01Index/expjaso651081-idxContent.xml</t>
        </is>
      </c>
      <c r="AD16519" s="31" t="inlineStr">
        <is>
          <t>22/01/2026</t>
        </is>
      </c>
      <c r="AE16519" s="31" t="inlineStr">
        <is>
          <t>r01etpd1616b14c0241e9f4c30a3d01790408aace9</t>
        </is>
      </c>
      <c r="AF16519" s="31" t="inlineStr">
        <is>
          <t>Bilbao Viviendas O.A.L</t>
        </is>
      </c>
      <c r="AG16519" s="31" t="inlineStr">
        <is>
          <t>r01etpd1616b1722961e9f4c30cb2df36fa490d65a</t>
        </is>
      </c>
      <c r="AH16519" s="31" t="inlineStr">
        <is>
          <t>Bilbao Viviendas O.A.L</t>
        </is>
      </c>
      <c r="AI16519" s="31" t="inlineStr">
        <is>
          <t/>
        </is>
      </c>
      <c r="AJ16519" s="31" t="inlineStr">
        <is>
          <t/>
        </is>
      </c>
    </row>
    <row r="16520" customHeight="true" ht="15.0">
      <c r="A16520" s="31" t="inlineStr">
        <is>
          <t>Servicio de asesoramiento veterinario externo para CIC biomaGUNE</t>
        </is>
      </c>
      <c r="B16520" s="31" t="inlineStr">
        <is>
          <t/>
        </is>
      </c>
      <c r="C16520" s="31" t="inlineStr">
        <is>
          <t>Gobierno Vasco</t>
        </is>
      </c>
      <c r="D16520" s="31" t="inlineStr">
        <is>
          <t/>
        </is>
      </c>
      <c r="E16520" s="31" t="inlineStr">
        <is>
          <t/>
        </is>
      </c>
      <c r="F16520" s="31" t="inlineStr">
        <is>
          <t/>
        </is>
      </c>
      <c r="G16520" s="31" t="inlineStr">
        <is>
          <t>Servicio de asesoramiento veterinario externo para CIC biomaGUNE</t>
        </is>
      </c>
      <c r="H16520" s="31" t="inlineStr">
        <is>
          <t>Servicio de asesoramiento veterinario externo para CIC biomaGUNE</t>
        </is>
      </c>
      <c r="I16520" s="31" t="inlineStr">
        <is>
          <t/>
        </is>
      </c>
      <c r="J16520" s="31" t="inlineStr">
        <is>
          <t>14/10/2025</t>
        </is>
      </c>
      <c r="K16520" s="31" t="inlineStr">
        <is>
          <t>BMG_2025-13-SERV</t>
        </is>
      </c>
      <c r="L16520" s="31" t="inlineStr">
        <is>
          <t>Formalización del contrato</t>
        </is>
      </c>
      <c r="M16520" s="31" t="inlineStr">
        <is>
          <t>false</t>
        </is>
      </c>
      <c r="N16520" s="31" t="inlineStr">
        <is>
          <t/>
        </is>
      </c>
      <c r="O16520" s="31" t="inlineStr">
        <is>
          <t/>
        </is>
      </c>
      <c r="P16520" s="31" t="inlineStr">
        <is>
          <t/>
        </is>
      </c>
      <c r="Q16520" s="31" t="inlineStr">
        <is>
          <t/>
        </is>
      </c>
      <c r="R16520" s="31" t="inlineStr">
        <is>
          <t/>
        </is>
      </c>
      <c r="S16520" s="31" t="inlineStr">
        <is>
          <t>https://www.contratacion.euskadi.eus/webkpe00-kpeperfi/es/contenidos/anuncio_contratacion/expjaso651083/es_doc/images/cicbiomagune.jpg</t>
        </is>
      </c>
      <c r="T16520" s="31" t="inlineStr">
        <is>
          <t>Asociación Centro de Investigación Cooperativa en Biomateriales-CIC biomaGUNE</t>
        </is>
      </c>
      <c r="U16520" s="31" t="inlineStr">
        <is>
          <t>G20788840 - Asociación Centro de Investigación Cooperativa en Biomateriales-CIC biomaGUNE</t>
        </is>
      </c>
      <c r="V16520" s="31" t="inlineStr">
        <is>
          <t>Director General</t>
        </is>
      </c>
      <c r="W16520" s="31" t="inlineStr">
        <is>
          <t/>
        </is>
      </c>
      <c r="X16520" s="31" t="inlineStr">
        <is>
          <t/>
        </is>
      </c>
      <c r="Y16520" s="31" t="inlineStr">
        <is>
          <t>17/11/2025 18:00</t>
        </is>
      </c>
      <c r="Z16520" s="31" t="inlineStr">
        <is>
          <t>https://www.contratacion.euskadi.eus/anuncio_contratacion/servicio-asesoramiento-veterinario-externo-cic-biomagune/expjaso651083/webkpe00-kpesimpc/es/</t>
        </is>
      </c>
      <c r="AA16520" s="31" t="inlineStr">
        <is>
          <t>https://www.contratacion.euskadi.eus/webkpe00-kpesimpc/es/contenidos/anuncio_contratacion/expjaso651083/es_doc/index.html</t>
        </is>
      </c>
      <c r="AB16520" s="31" t="inlineStr">
        <is>
          <t>https://www.contratacion.euskadi.eus/contenidos/anuncio_contratacion/expjaso651083/es_doc/data/es_r01dtpd0199e0bbb3e888e3ece6de27d5a64730ab6</t>
        </is>
      </c>
      <c r="AC16520" s="31" t="inlineStr">
        <is>
          <t>https://www.contratacion.euskadi.eus/contenidos/anuncio_contratacion/expjaso651083/r01Index/expjaso651083-idxContent.xml</t>
        </is>
      </c>
      <c r="AD16520" s="31" t="inlineStr">
        <is>
          <t>04/02/2026</t>
        </is>
      </c>
      <c r="AE16520" s="31" t="inlineStr">
        <is>
          <t>r01etpd0161d29439942b095b7995a477eca5639e3</t>
        </is>
      </c>
      <c r="AF16520" s="31" t="inlineStr">
        <is>
          <t>CIC biomaGUNE</t>
        </is>
      </c>
      <c r="AG16520" s="31" t="inlineStr">
        <is>
          <t>r01etpd0161d2978f102b095b77d9152da25700baf</t>
        </is>
      </c>
      <c r="AH16520" s="31" t="inlineStr">
        <is>
          <t>CIC biomaGUNE</t>
        </is>
      </c>
      <c r="AI16520" s="31" t="inlineStr">
        <is>
          <t/>
        </is>
      </c>
      <c r="AJ16520" s="31" t="inlineStr">
        <is>
          <t/>
        </is>
      </c>
    </row>
    <row r="16521" customHeight="true" ht="15.0">
      <c r="A16521" s="31" t="inlineStr">
        <is>
          <t>Suscripción de un acuerdo marco, con una empresa por Lote, para el suministro, montaje e instalación de mobiliario y equipamiento de oficina para centros y dependencias de la UPV/EHU</t>
        </is>
      </c>
      <c r="B16521" s="31" t="inlineStr">
        <is>
          <t/>
        </is>
      </c>
      <c r="C16521" s="31" t="inlineStr">
        <is>
          <t>Gobierno Vasco</t>
        </is>
      </c>
      <c r="D16521" s="31" t="inlineStr">
        <is>
          <t/>
        </is>
      </c>
      <c r="E16521" s="31" t="inlineStr">
        <is>
          <t/>
        </is>
      </c>
      <c r="F16521" s="31" t="inlineStr">
        <is>
          <t/>
        </is>
      </c>
      <c r="G16521" s="31" t="inlineStr">
        <is>
          <t>Suscripción de un acuerdo marco, con una empresa por Lote, para el suministro, montaje e instalación de mobiliario y equipamiento de oficina para centros y dependencias de la UPV/EHU</t>
        </is>
      </c>
      <c r="H16521" s="31" t="inlineStr">
        <is>
          <t>Suscripción de un acuerdo marco, con una empresa por Lote, para el suministro, montaje e instalación de mobiliario y equipamiento de oficina para centros y dependencias de la UPV/EHU</t>
        </is>
      </c>
      <c r="I16521" s="31" t="inlineStr">
        <is>
          <t/>
        </is>
      </c>
      <c r="J16521" s="31" t="inlineStr">
        <is>
          <t>31/10/2025</t>
        </is>
      </c>
      <c r="K16521" s="31" t="inlineStr">
        <is>
          <t>11/25 PA</t>
        </is>
      </c>
      <c r="L16521" s="31" t="inlineStr">
        <is>
          <t>Anuncio en estudio / Plazo cerrado</t>
        </is>
      </c>
      <c r="M16521" s="31" t="inlineStr">
        <is>
          <t>false</t>
        </is>
      </c>
      <c r="N16521" s="31" t="inlineStr">
        <is>
          <t/>
        </is>
      </c>
      <c r="O16521" s="31" t="inlineStr">
        <is>
          <t/>
        </is>
      </c>
      <c r="P16521" s="31" t="inlineStr">
        <is>
          <t/>
        </is>
      </c>
      <c r="Q16521" s="31" t="inlineStr">
        <is>
          <t/>
        </is>
      </c>
      <c r="R16521" s="31" t="inlineStr">
        <is>
          <t/>
        </is>
      </c>
      <c r="S16521" s="31" t="inlineStr">
        <is>
          <t>https://www.contratacion.euskadi.eus/webkpe00-kpeperfi/es/contenidos/anuncio_contratacion/expjaso651085/es_doc/images/logo-upv.jpg</t>
        </is>
      </c>
      <c r="T16521" s="31" t="inlineStr">
        <is>
          <t>UPV/EHU - Universidad del País Vasco</t>
        </is>
      </c>
      <c r="U16521" s="31" t="inlineStr">
        <is>
          <t>Q4818001B - Gerencia</t>
        </is>
      </c>
      <c r="V16521" s="31" t="inlineStr">
        <is>
          <t>Gerente de la UPV/EHU</t>
        </is>
      </c>
      <c r="W16521" s="31" t="inlineStr">
        <is>
          <t/>
        </is>
      </c>
      <c r="X16521" s="31" t="inlineStr">
        <is>
          <t/>
        </is>
      </c>
      <c r="Y16521" s="31" t="inlineStr">
        <is>
          <t>01/12/2025 23:59</t>
        </is>
      </c>
      <c r="Z16521" s="31" t="inlineStr">
        <is>
          <t>https://www.contratacion.euskadi.eus/anuncio_contratacion/suscripcion-acuerdo-marco-empresa-lote-suministro-montaje-e-instalacion-mobiliario-y-equipamiento-oficina-centros-y-dependencias-upv-ehu/webkpe00-kpesimpc/es/</t>
        </is>
      </c>
      <c r="AA16521" s="31" t="inlineStr">
        <is>
          <t>https://www.contratacion.euskadi.eus/webkpe00-kpesimpc/es/contenidos/anuncio_contratacion/expjaso651085/es_doc/index.html</t>
        </is>
      </c>
      <c r="AB16521" s="31" t="inlineStr">
        <is>
          <t>https://www.contratacion.euskadi.eus/contenidos/anuncio_contratacion/expjaso651085/es_doc/data/es_r01dtpd19a5c8f849f52ac7c76208ed0ccc42d8575</t>
        </is>
      </c>
      <c r="AC16521" s="31" t="inlineStr">
        <is>
          <t>https://www.contratacion.euskadi.eus/contenidos/anuncio_contratacion/expjaso651085/r01Index/expjaso651085-idxContent.xml</t>
        </is>
      </c>
      <c r="AD16521" s="31" t="inlineStr">
        <is>
          <t>06/02/2026</t>
        </is>
      </c>
      <c r="AE16521" s="31" t="inlineStr">
        <is>
          <t>r01epd0133266ab41216ec28e4029e792921e7605</t>
        </is>
      </c>
      <c r="AF16521" s="31" t="inlineStr">
        <is>
          <t>UPV/EHU - Universidad del País Vasco</t>
        </is>
      </c>
      <c r="AG16521" s="31" t="inlineStr">
        <is>
          <t>r01epd013df8dd694f485797681c8d2ed59c17ad6</t>
        </is>
      </c>
      <c r="AH16521" s="31" t="inlineStr">
        <is>
          <t>Gerencia de la UPV/EHU</t>
        </is>
      </c>
      <c r="AI16521" s="31" t="inlineStr">
        <is>
          <t/>
        </is>
      </c>
      <c r="AJ16521" s="31" t="inlineStr">
        <is>
          <t/>
        </is>
      </c>
    </row>
    <row r="16522" customHeight="true" ht="15.0">
      <c r="A16522" s="31" t="inlineStr">
        <is>
          <t>Gestión de Recursos Humanos</t>
        </is>
      </c>
      <c r="B16522" s="31" t="inlineStr">
        <is>
          <t/>
        </is>
      </c>
      <c r="C16522" s="31" t="inlineStr">
        <is>
          <t>Gobierno Vasco</t>
        </is>
      </c>
      <c r="D16522" s="31" t="inlineStr">
        <is>
          <t/>
        </is>
      </c>
      <c r="E16522" s="31" t="inlineStr">
        <is>
          <t/>
        </is>
      </c>
      <c r="F16522" s="31" t="inlineStr">
        <is>
          <t/>
        </is>
      </c>
      <c r="G16522" s="31" t="inlineStr">
        <is>
          <t>Gestión de Recursos Humanos</t>
        </is>
      </c>
      <c r="H16522" s="31" t="inlineStr">
        <is>
          <t>Gestión de Recursos Humanos</t>
        </is>
      </c>
      <c r="I16522" s="31" t="inlineStr">
        <is>
          <t/>
        </is>
      </c>
      <c r="J16522" s="31" t="inlineStr">
        <is>
          <t>07/01/2026</t>
        </is>
      </c>
      <c r="K16522" s="31" t="inlineStr">
        <is>
          <t>CON-2025-SE-0041</t>
        </is>
      </c>
      <c r="L16522" s="31" t="inlineStr">
        <is>
          <t>Adjudicación provisional / definitiva</t>
        </is>
      </c>
      <c r="M16522" s="31" t="inlineStr">
        <is>
          <t>false</t>
        </is>
      </c>
      <c r="N16522" s="31" t="inlineStr">
        <is>
          <t/>
        </is>
      </c>
      <c r="O16522" s="31" t="inlineStr">
        <is>
          <t/>
        </is>
      </c>
      <c r="P16522" s="31" t="inlineStr">
        <is>
          <t/>
        </is>
      </c>
      <c r="Q16522" s="31" t="inlineStr">
        <is>
          <t/>
        </is>
      </c>
      <c r="R16522" s="31" t="inlineStr">
        <is>
          <t/>
        </is>
      </c>
      <c r="S16522" s="31" t="inlineStr">
        <is>
          <t>https://www.contratacion.euskadi.eus/webkpe00-kpeperfi/es/contenidos/anuncio_contratacion/expjaso651088/es_doc/images/alokabide_logo.jpg</t>
        </is>
      </c>
      <c r="T16522" s="31" t="inlineStr">
        <is>
          <t>ALOKABIDE - Sociedad de Alquiler S.A.</t>
        </is>
      </c>
      <c r="U16522" s="31" t="inlineStr">
        <is>
          <t>A01300706 - ALOKABIDE - Sociedad de Alquiler S.A.</t>
        </is>
      </c>
      <c r="V16522" s="31" t="inlineStr">
        <is>
          <t>Director General de ALOKABIDE</t>
        </is>
      </c>
      <c r="W16522" s="31" t="inlineStr">
        <is>
          <t/>
        </is>
      </c>
      <c r="X16522" s="31" t="inlineStr">
        <is>
          <t/>
        </is>
      </c>
      <c r="Y16522" s="31" t="inlineStr">
        <is>
          <t>23/10/2025 12:00</t>
        </is>
      </c>
      <c r="Z16522" s="31" t="inlineStr">
        <is>
          <t>https://www.contratacion.euskadi.eus/anuncio_contratacion/gestion-recursos-humanos/webkpe00-kpesimpc/es/</t>
        </is>
      </c>
      <c r="AA16522" s="31" t="inlineStr">
        <is>
          <t>https://www.contratacion.euskadi.eus/webkpe00-kpesimpc/es/contenidos/anuncio_contratacion/expjaso651088/es_doc/index.html</t>
        </is>
      </c>
      <c r="AB16522" s="31" t="inlineStr">
        <is>
          <t>https://www.contratacion.euskadi.eus/contenidos/anuncio_contratacion/expjaso651088/es_doc/data/es_r01dtpd19b98a1d2c25ccad86786d76e09c1e1386f</t>
        </is>
      </c>
      <c r="AC16522" s="31" t="inlineStr">
        <is>
          <t>https://www.contratacion.euskadi.eus/contenidos/anuncio_contratacion/expjaso651088/r01Index/expjaso651088-idxContent.xml</t>
        </is>
      </c>
      <c r="AD16522" s="31" t="inlineStr">
        <is>
          <t>07/01/2026</t>
        </is>
      </c>
      <c r="AE16522" s="31" t="inlineStr">
        <is>
          <t>r01epd01409b55d1dc15b23cfbc0106d993c957ea</t>
        </is>
      </c>
      <c r="AF16522" s="31" t="inlineStr">
        <is>
          <t>Alokabide - Sociedad de Alquiler, S.A.</t>
        </is>
      </c>
      <c r="AG16522" s="31" t="inlineStr">
        <is>
          <t>r01epd012641c35429902dadab3ab735580062465</t>
        </is>
      </c>
      <c r="AH16522" s="31" t="inlineStr">
        <is>
          <t>Alokabide - Sociedad de Alquiler</t>
        </is>
      </c>
      <c r="AI16522" s="31" t="inlineStr">
        <is>
          <t/>
        </is>
      </c>
      <c r="AJ16522" s="31" t="inlineStr">
        <is>
          <t/>
        </is>
      </c>
    </row>
    <row r="16523" customHeight="true" ht="15.0">
      <c r="A16523" s="31" t="inlineStr">
        <is>
          <t>Asistencia técnica para el estudio de alternativas de actuación en las instalaciones municipales de tratamiento de residuos.</t>
        </is>
      </c>
      <c r="B16523" s="31" t="inlineStr">
        <is>
          <t/>
        </is>
      </c>
      <c r="C16523" s="31" t="inlineStr">
        <is>
          <t>Gobierno Vasco</t>
        </is>
      </c>
      <c r="D16523" s="31" t="inlineStr">
        <is>
          <t/>
        </is>
      </c>
      <c r="E16523" s="31" t="inlineStr">
        <is>
          <t/>
        </is>
      </c>
      <c r="F16523" s="31" t="inlineStr">
        <is>
          <t/>
        </is>
      </c>
      <c r="G16523" s="31" t="inlineStr">
        <is>
          <t>Asistencia técnica para el estudio de alternativas de actuación en las instalaciones municipales de tratamiento de residuos.</t>
        </is>
      </c>
      <c r="H16523" s="31" t="inlineStr">
        <is>
          <t>Asistencia técnica para el estudio de alternativas de actuación en las instalaciones municipales de tratamiento de residuos.</t>
        </is>
      </c>
      <c r="I16523" s="31" t="inlineStr">
        <is>
          <t/>
        </is>
      </c>
      <c r="J16523" s="31" t="inlineStr">
        <is>
          <t>14/10/2025</t>
        </is>
      </c>
      <c r="K16523" s="31" t="inlineStr">
        <is>
          <t>2025/CO_SSER/0067</t>
        </is>
      </c>
      <c r="L16523" s="31" t="inlineStr">
        <is>
          <t>Anuncio en estudio / Plazo cerrado</t>
        </is>
      </c>
      <c r="M16523" s="31" t="inlineStr">
        <is>
          <t>false</t>
        </is>
      </c>
      <c r="N16523" s="31" t="inlineStr">
        <is>
          <t/>
        </is>
      </c>
      <c r="O16523" s="31" t="inlineStr">
        <is>
          <t/>
        </is>
      </c>
      <c r="P16523" s="31" t="inlineStr">
        <is>
          <t/>
        </is>
      </c>
      <c r="Q16523" s="31" t="inlineStr">
        <is>
          <t/>
        </is>
      </c>
      <c r="R16523" s="31" t="inlineStr">
        <is>
          <t/>
        </is>
      </c>
      <c r="S16523" s="31" t="inlineStr">
        <is>
          <t>https://www.contratacion.euskadi.eus/webkpe00-kpeperfi/es/contenidos/anuncio_contratacion/expjaso651096/es_doc/images/logo_vitoria.jpg</t>
        </is>
      </c>
      <c r="T16523" s="31" t="inlineStr">
        <is>
          <t>Ayuntamiento de Vitoria-Gasteiz</t>
        </is>
      </c>
      <c r="U16523" s="31" t="inlineStr">
        <is>
          <t>P0106800F - Ayuntamiento de Vitoria-Gasteiz</t>
        </is>
      </c>
      <c r="V16523" s="31" t="inlineStr">
        <is>
          <t>Concejal Delegado del Departamento de Modelo de ciudad, Urbanismo, Vivienda, Limpieza y Medio Ambien</t>
        </is>
      </c>
      <c r="W16523" s="31" t="inlineStr">
        <is>
          <t/>
        </is>
      </c>
      <c r="X16523" s="31" t="inlineStr">
        <is>
          <t/>
        </is>
      </c>
      <c r="Y16523" s="31" t="inlineStr">
        <is>
          <t>31/10/2025 14:00</t>
        </is>
      </c>
      <c r="Z16523" s="31" t="inlineStr">
        <is>
          <t>https://www.contratacion.euskadi.eus/anuncio_contratacion/asistencia-tecnica-estudio-alternativas-actuacion-instalaciones-municipales-tratamiento-residuos/webkpe00-kpesimpc/es/</t>
        </is>
      </c>
      <c r="AA16523" s="31" t="inlineStr">
        <is>
          <t>https://www.contratacion.euskadi.eus/webkpe00-kpesimpc/es/contenidos/anuncio_contratacion/expjaso651096/es_doc/index.html</t>
        </is>
      </c>
      <c r="AB16523" s="31" t="inlineStr">
        <is>
          <t>https://www.contratacion.euskadi.eus/contenidos/anuncio_contratacion/expjaso651096/es_doc/data/es_r01dtpd019a7353a22a48263a365cc0095cb341aa4</t>
        </is>
      </c>
      <c r="AC16523" s="31" t="inlineStr">
        <is>
          <t>https://www.contratacion.euskadi.eus/contenidos/anuncio_contratacion/expjaso651096/r01Index/expjaso651096-idxContent.xml</t>
        </is>
      </c>
      <c r="AD16523" s="31" t="inlineStr">
        <is>
          <t>08/01/2026</t>
        </is>
      </c>
      <c r="AE16523" s="31" t="inlineStr">
        <is>
          <t>r01epd01247c8f5a82dd557248cddb434e507a878</t>
        </is>
      </c>
      <c r="AF16523" s="31" t="inlineStr">
        <is>
          <t>Ayuntamiento de Vitoria-Gasteiz</t>
        </is>
      </c>
      <c r="AG16523" s="31" t="inlineStr">
        <is>
          <t>r01etpd0161f5d9338f2b095b7892839b4974b3102</t>
        </is>
      </c>
      <c r="AH16523" s="31" t="inlineStr">
        <is>
          <t>Ayuntamiento de Vitoria-Gasteiz</t>
        </is>
      </c>
      <c r="AI16523" s="31" t="inlineStr">
        <is>
          <t/>
        </is>
      </c>
      <c r="AJ16523" s="31" t="inlineStr">
        <is>
          <t/>
        </is>
      </c>
    </row>
    <row r="16524" customHeight="true" ht="15.0">
      <c r="A16524" s="31" t="inlineStr">
        <is>
          <t>Aprovechamiento de madera mediante corta a hecho en los rodales 35, 53 y 71 del monte de utilidad pública Nº 2.063.3 ?MARTUZENEGI? situado en el término municipal de Oiartzun, propiedad del Ayuntamiento de esa localidad y consorciado con la Diputación Foral de Gipuzkoa, en una superficie de 7,09 hectáreas y con un volumen estimado de 1.422 estéreos.</t>
        </is>
      </c>
      <c r="B16524" s="31" t="inlineStr">
        <is>
          <t/>
        </is>
      </c>
      <c r="C16524" s="31" t="inlineStr">
        <is>
          <t>Gobierno Vasco</t>
        </is>
      </c>
      <c r="D16524" s="31" t="inlineStr">
        <is>
          <t/>
        </is>
      </c>
      <c r="E16524" s="31" t="inlineStr">
        <is>
          <t/>
        </is>
      </c>
      <c r="F16524" s="31" t="inlineStr">
        <is>
          <t/>
        </is>
      </c>
      <c r="G16524" s="31" t="inlineStr">
        <is>
          <t>Aprovechamiento de madera mediante corta a hecho en los rodales 35, 53 y 71 del monte de utilidad pública Nº 2.063.3 ?MARTUZENEGI? situado en el término municipal de Oiartzun, propiedad del Ayuntamiento de esa localidad y consorciado con la Diputación Foral de Gipuzkoa, en una superficie de 7,09 hectáreas y con un volumen estimado de 1.422 estéreos.</t>
        </is>
      </c>
      <c r="H16524" s="31" t="inlineStr">
        <is>
          <t>Aprovechamiento de madera mediante corta a hecho en los rodales 35, 53 y 71 del monte de utilidad pública Nº 2.063.3 ?MARTUZENEGI? situado en el término municipal de Oiartzun, propiedad del Ayuntamiento de esa localidad y consorciado con la Diputación Foral de Gipuzkoa, en una superficie de 7,09 hectáreas y con un volumen estimado de 1.422 estéreos.</t>
        </is>
      </c>
      <c r="I16524" s="31" t="inlineStr">
        <is>
          <t/>
        </is>
      </c>
      <c r="J16524" s="31" t="inlineStr">
        <is>
          <t>14/10/2025</t>
        </is>
      </c>
      <c r="K16524" s="31" t="inlineStr">
        <is>
          <t>A14-2025</t>
        </is>
      </c>
      <c r="L16524" s="31" t="inlineStr">
        <is>
          <t>Formalización del contrato</t>
        </is>
      </c>
      <c r="M16524" s="31" t="inlineStr">
        <is>
          <t>false</t>
        </is>
      </c>
      <c r="N16524" s="31" t="inlineStr">
        <is>
          <t/>
        </is>
      </c>
      <c r="O16524" s="31" t="inlineStr">
        <is>
          <t/>
        </is>
      </c>
      <c r="P16524" s="31" t="inlineStr">
        <is>
          <t/>
        </is>
      </c>
      <c r="Q16524" s="31" t="inlineStr">
        <is>
          <t/>
        </is>
      </c>
      <c r="R16524" s="31" t="inlineStr">
        <is>
          <t/>
        </is>
      </c>
      <c r="S16524" s="31" t="inlineStr">
        <is>
          <t>https://www.contratacion.euskadi.eus/webkpe00-kpeperfi/es/contenidos/anuncio_contratacion/expjaso651106/es_doc/images/logo_dfg.gif</t>
        </is>
      </c>
      <c r="T16524" s="31" t="inlineStr">
        <is>
          <t>Diputación Foral de Gipuzkoa</t>
        </is>
      </c>
      <c r="U16524" s="31" t="inlineStr">
        <is>
          <t>P2000000F - Departamento de Equilibrio Territorial Verde</t>
        </is>
      </c>
      <c r="V16524" s="31" t="inlineStr">
        <is>
          <t>Dirección General de Montes y Patrimonio Natural</t>
        </is>
      </c>
      <c r="W16524" s="31" t="inlineStr">
        <is>
          <t/>
        </is>
      </c>
      <c r="X16524" s="31" t="inlineStr">
        <is>
          <t/>
        </is>
      </c>
      <c r="Y16524" s="31" t="inlineStr">
        <is>
          <t>29/10/2025 23:59</t>
        </is>
      </c>
      <c r="Z16524" s="31" t="inlineStr">
        <is>
          <t>https://www.contratacion.euskadi.eus/anuncio_contratacion/aprovechamiento-madera-mediante-corta-hecho-rodales-35-53-y-71-del-monte-utilidad-publica-n-2-063-3-martuzenegi-situado-termino-municipal-oiartzun-propiedad-del-ayuntamiento-esa-localidad-y-consorciado-diputacion-foral-gipuzkoa-superficie-7-09-hectareas/expjaso651106/webkpe00-kpesimpc/es/</t>
        </is>
      </c>
      <c r="AA16524" s="31" t="inlineStr">
        <is>
          <t>https://www.contratacion.euskadi.eus/webkpe00-kpesimpc/es/contenidos/anuncio_contratacion/expjaso651106/es_doc/index.html</t>
        </is>
      </c>
      <c r="AB16524" s="31" t="inlineStr">
        <is>
          <t>https://www.contratacion.euskadi.eus/contenidos/anuncio_contratacion/expjaso651106/es_doc/data/es_r01dtpd0199e1d3250e88e3ecee16af3ac43f3d157</t>
        </is>
      </c>
      <c r="AC16524" s="31" t="inlineStr">
        <is>
          <t>https://www.contratacion.euskadi.eus/contenidos/anuncio_contratacion/expjaso651106/r01Index/expjaso651106-idxContent.xml</t>
        </is>
      </c>
      <c r="AD16524" s="31" t="inlineStr">
        <is>
          <t>12/01/2026</t>
        </is>
      </c>
      <c r="AE16524" s="31" t="inlineStr">
        <is>
          <t>r01epd01218c3c8ea11bfc566ecc1955cc67af963</t>
        </is>
      </c>
      <c r="AF16524" s="31" t="inlineStr">
        <is>
          <t>Diputación Foral de Gipuzkoa</t>
        </is>
      </c>
      <c r="AG16524" s="31" t="inlineStr">
        <is>
          <t>r01epd01218c125ac41bfc566c6ee450a0bf7a92c</t>
        </is>
      </c>
      <c r="AH16524" s="31" t="inlineStr">
        <is>
          <t>Departamento de Promoción Económica, Turismo y Medio Rural</t>
        </is>
      </c>
      <c r="AI16524" s="31" t="inlineStr">
        <is>
          <t/>
        </is>
      </c>
      <c r="AJ16524" s="31" t="inlineStr">
        <is>
          <t/>
        </is>
      </c>
    </row>
    <row r="16525" customHeight="true" ht="15.0">
      <c r="A16525" s="31" t="inlineStr">
        <is>
          <t>Suministro de nueve tranvías de 7 módulos para el tranvía de Vitoria-Gasteiz</t>
        </is>
      </c>
      <c r="B16525" s="31" t="inlineStr">
        <is>
          <t/>
        </is>
      </c>
      <c r="C16525" s="31" t="inlineStr">
        <is>
          <t>Gobierno Vasco</t>
        </is>
      </c>
      <c r="D16525" s="31" t="inlineStr">
        <is>
          <t/>
        </is>
      </c>
      <c r="E16525" s="31" t="inlineStr">
        <is>
          <t/>
        </is>
      </c>
      <c r="F16525" s="31" t="inlineStr">
        <is>
          <t/>
        </is>
      </c>
      <c r="G16525" s="31" t="inlineStr">
        <is>
          <t>Suministro de nueve tranvías de 7 módulos para el tranvía de Vitoria-Gasteiz</t>
        </is>
      </c>
      <c r="H16525" s="31" t="inlineStr">
        <is>
          <t>Suministro de nueve tranvías de 7 módulos para el tranvía de Vitoria-Gasteiz</t>
        </is>
      </c>
      <c r="I16525" s="31" t="inlineStr">
        <is>
          <t/>
        </is>
      </c>
      <c r="J16525" s="31" t="inlineStr">
        <is>
          <t>23/10/2025</t>
        </is>
      </c>
      <c r="K16525" s="31" t="inlineStr">
        <is>
          <t>P10035152</t>
        </is>
      </c>
      <c r="L16525" s="31" t="inlineStr">
        <is>
          <t>Formalización del contrato</t>
        </is>
      </c>
      <c r="M16525" s="31" t="inlineStr">
        <is>
          <t>false</t>
        </is>
      </c>
      <c r="N16525" s="31" t="inlineStr">
        <is>
          <t/>
        </is>
      </c>
      <c r="O16525" s="31" t="inlineStr">
        <is>
          <t/>
        </is>
      </c>
      <c r="P16525" s="31" t="inlineStr">
        <is>
          <t/>
        </is>
      </c>
      <c r="Q16525" s="31" t="inlineStr">
        <is>
          <t/>
        </is>
      </c>
      <c r="R16525" s="31" t="inlineStr">
        <is>
          <t/>
        </is>
      </c>
      <c r="S16525" s="31" t="inlineStr">
        <is>
          <t>https://www.contratacion.euskadi.eus/webkpe00-kpeperfi/es/contenidos/anuncio_contratacion/expjaso651836/es_doc/images/euskotren-aglutinador-horizontal_2.jpg</t>
        </is>
      </c>
      <c r="T16525" s="31" t="inlineStr">
        <is>
          <t>Eusko Trenbideak Ferrocarriles Vascos, S.A.</t>
        </is>
      </c>
      <c r="U16525" s="31" t="inlineStr">
        <is>
          <t>A48136550 - EuskoTrenbideak FFCC Vascos, S.A.U.</t>
        </is>
      </c>
      <c r="V16525" s="31" t="inlineStr">
        <is>
          <t>Órgano de Contratación de EuskoTrenbideak FFCC Vascos, S.A.U.</t>
        </is>
      </c>
      <c r="W16525" s="31" t="inlineStr">
        <is>
          <t/>
        </is>
      </c>
      <c r="X16525" s="31" t="inlineStr">
        <is>
          <t/>
        </is>
      </c>
      <c r="Y16525" s="31" t="inlineStr">
        <is>
          <t>24/11/2025 12:00</t>
        </is>
      </c>
      <c r="Z16525" s="31" t="inlineStr">
        <is>
          <t>https://www.contratacion.euskadi.eus/anuncio_contratacion/suministro-nueve-tranvias-7-modulos-tranvia-vitoria-gasteiz/webkpe00-kpesimpc/es/</t>
        </is>
      </c>
      <c r="AA16525" s="31" t="inlineStr">
        <is>
          <t>https://www.contratacion.euskadi.eus/webkpe00-kpesimpc/es/contenidos/anuncio_contratacion/expjaso651836/es_doc/index.html</t>
        </is>
      </c>
      <c r="AB16525" s="31" t="inlineStr">
        <is>
          <t>https://www.contratacion.euskadi.eus/contenidos/anuncio_contratacion/expjaso651836/es_doc/data/es_r01dtpd19a0f9df27d792bdd572156cfc989a89e12</t>
        </is>
      </c>
      <c r="AC16525" s="31" t="inlineStr">
        <is>
          <t>https://www.contratacion.euskadi.eus/contenidos/anuncio_contratacion/expjaso651836/r01Index/expjaso651836-idxContent.xml</t>
        </is>
      </c>
      <c r="AD16525" s="31" t="inlineStr">
        <is>
          <t>05/02/2026</t>
        </is>
      </c>
      <c r="AE16525" s="31" t="inlineStr">
        <is>
          <t>r01epd0135f72788bf537ea4ed1bc700cbaec394d</t>
        </is>
      </c>
      <c r="AF16525" s="31" t="inlineStr">
        <is>
          <t>EuskoTren, S.A.</t>
        </is>
      </c>
      <c r="AG16525" s="31" t="inlineStr">
        <is>
          <t>r01epd012641c3517d902dadaa67b1d968822801c</t>
        </is>
      </c>
      <c r="AH16525" s="31" t="inlineStr">
        <is>
          <t>EuskoTrenbideak FFCC Vascos, S.A.U.</t>
        </is>
      </c>
      <c r="AI16525" s="31" t="inlineStr">
        <is>
          <t/>
        </is>
      </c>
      <c r="AJ16525" s="31" t="inlineStr">
        <is>
          <t/>
        </is>
      </c>
    </row>
    <row r="16526" customHeight="true" ht="15.0">
      <c r="A16526" s="31" t="inlineStr">
        <is>
          <t>Reforma de los vestuarios de las instalaciones de Leioa</t>
        </is>
      </c>
      <c r="B16526" s="31" t="inlineStr">
        <is>
          <t/>
        </is>
      </c>
      <c r="C16526" s="31" t="inlineStr">
        <is>
          <t>Gobierno Vasco</t>
        </is>
      </c>
      <c r="D16526" s="31" t="inlineStr">
        <is>
          <t/>
        </is>
      </c>
      <c r="E16526" s="31" t="inlineStr">
        <is>
          <t/>
        </is>
      </c>
      <c r="F16526" s="31" t="inlineStr">
        <is>
          <t/>
        </is>
      </c>
      <c r="G16526" s="31" t="inlineStr">
        <is>
          <t>Reforma de los vestuarios de las instalaciones de Leioa</t>
        </is>
      </c>
      <c r="H16526" s="31" t="inlineStr">
        <is>
          <t>Reforma de los vestuarios de las instalaciones de Leioa</t>
        </is>
      </c>
      <c r="I16526" s="31" t="inlineStr">
        <is>
          <t/>
        </is>
      </c>
      <c r="J16526" s="31" t="inlineStr">
        <is>
          <t>21/10/2025</t>
        </is>
      </c>
      <c r="K16526" s="31" t="inlineStr">
        <is>
          <t>P10035141</t>
        </is>
      </c>
      <c r="L16526" s="31" t="inlineStr">
        <is>
          <t>Formalización del contrato</t>
        </is>
      </c>
      <c r="M16526" s="31" t="inlineStr">
        <is>
          <t>false</t>
        </is>
      </c>
      <c r="N16526" s="31" t="inlineStr">
        <is>
          <t/>
        </is>
      </c>
      <c r="O16526" s="31" t="inlineStr">
        <is>
          <t/>
        </is>
      </c>
      <c r="P16526" s="31" t="inlineStr">
        <is>
          <t/>
        </is>
      </c>
      <c r="Q16526" s="31" t="inlineStr">
        <is>
          <t/>
        </is>
      </c>
      <c r="R16526" s="31" t="inlineStr">
        <is>
          <t/>
        </is>
      </c>
      <c r="S16526" s="31" t="inlineStr">
        <is>
          <t>https://www.contratacion.euskadi.eus/webkpe00-kpeperfi/es/contenidos/anuncio_contratacion/expjaso651853/es_doc/images/euskotren-aglutinador-horizontal_2.jpg</t>
        </is>
      </c>
      <c r="T16526" s="31" t="inlineStr">
        <is>
          <t>Eusko Trenbideak Ferrocarriles Vascos, S.A.</t>
        </is>
      </c>
      <c r="U16526" s="31" t="inlineStr">
        <is>
          <t>A48136550 - EuskoTrenbideak FFCC Vascos, S.A.U.</t>
        </is>
      </c>
      <c r="V16526" s="31" t="inlineStr">
        <is>
          <t>Órgano de Contratación de EuskoTrenbideak FFCC Vascos, S.A.U.</t>
        </is>
      </c>
      <c r="W16526" s="31" t="inlineStr">
        <is>
          <t/>
        </is>
      </c>
      <c r="X16526" s="31" t="inlineStr">
        <is>
          <t/>
        </is>
      </c>
      <c r="Y16526" s="31" t="inlineStr">
        <is>
          <t>11/11/2025 12:00</t>
        </is>
      </c>
      <c r="Z16526" s="31" t="inlineStr">
        <is>
          <t>https://www.contratacion.euskadi.eus/anuncio_contratacion/reforma-vestuarios-instalaciones-leioa/webkpe00-kpesimpc/es/</t>
        </is>
      </c>
      <c r="AA16526" s="31" t="inlineStr">
        <is>
          <t>https://www.contratacion.euskadi.eus/webkpe00-kpesimpc/es/contenidos/anuncio_contratacion/expjaso651853/es_doc/index.html</t>
        </is>
      </c>
      <c r="AB16526" s="31" t="inlineStr">
        <is>
          <t>https://www.contratacion.euskadi.eus/contenidos/anuncio_contratacion/expjaso651853/es_doc/data/es_r01dtpd19a06c4f50677b610dd61181a72ee87bb63</t>
        </is>
      </c>
      <c r="AC16526" s="31" t="inlineStr">
        <is>
          <t>https://www.contratacion.euskadi.eus/contenidos/anuncio_contratacion/expjaso651853/r01Index/expjaso651853-idxContent.xml</t>
        </is>
      </c>
      <c r="AD16526" s="31" t="inlineStr">
        <is>
          <t>12/01/2026</t>
        </is>
      </c>
      <c r="AE16526" s="31" t="inlineStr">
        <is>
          <t>r01epd0135f72788bf537ea4ed1bc700cbaec394d</t>
        </is>
      </c>
      <c r="AF16526" s="31" t="inlineStr">
        <is>
          <t>EuskoTren, S.A.</t>
        </is>
      </c>
      <c r="AG16526" s="31" t="inlineStr">
        <is>
          <t>r01epd012641c3517d902dadaa67b1d968822801c</t>
        </is>
      </c>
      <c r="AH16526" s="31" t="inlineStr">
        <is>
          <t>EuskoTrenbideak FFCC Vascos, S.A.U.</t>
        </is>
      </c>
      <c r="AI16526" s="31" t="inlineStr">
        <is>
          <t/>
        </is>
      </c>
      <c r="AJ16526" s="31" t="inlineStr">
        <is>
          <t/>
        </is>
      </c>
    </row>
    <row r="16527" customHeight="true" ht="15.0">
      <c r="A16527" s="31" t="inlineStr">
        <is>
          <t>Redacción del proyecto de ejecución y dirección facultativa de las obras de reforma de patio en el CEE Gorbeialde HBI de Vitoria-Gasteiz (Araba)</t>
        </is>
      </c>
      <c r="B16527" s="31" t="inlineStr">
        <is>
          <t/>
        </is>
      </c>
      <c r="C16527" s="31" t="inlineStr">
        <is>
          <t>Gobierno Vasco</t>
        </is>
      </c>
      <c r="D16527" s="31" t="inlineStr">
        <is>
          <t/>
        </is>
      </c>
      <c r="E16527" s="31" t="inlineStr">
        <is>
          <t/>
        </is>
      </c>
      <c r="F16527" s="31" t="inlineStr">
        <is>
          <t/>
        </is>
      </c>
      <c r="G16527" s="31" t="inlineStr">
        <is>
          <t>Redacción del proyecto de ejecución y dirección facultativa de las obras de reforma de patio en el CEE Gorbeialde HBI de Vitoria-Gasteiz (Araba)</t>
        </is>
      </c>
      <c r="H16527" s="31" t="inlineStr">
        <is>
          <t>Redacción del proyecto de ejecución y dirección facultativa de las obras de reforma de patio en el CEE Gorbeialde HBI de Vitoria-Gasteiz (Araba)</t>
        </is>
      </c>
      <c r="I16527" s="31" t="inlineStr">
        <is>
          <t/>
        </is>
      </c>
      <c r="J16527" s="31" t="inlineStr">
        <is>
          <t>14/10/2025</t>
        </is>
      </c>
      <c r="K16527" s="31" t="inlineStr">
        <is>
          <t>SE/11/25</t>
        </is>
      </c>
      <c r="L16527" s="31" t="inlineStr">
        <is>
          <t>Formalización del contrato</t>
        </is>
      </c>
      <c r="M16527" s="31" t="inlineStr">
        <is>
          <t>false</t>
        </is>
      </c>
      <c r="N16527" s="31" t="inlineStr">
        <is>
          <t/>
        </is>
      </c>
      <c r="O16527" s="31" t="inlineStr">
        <is>
          <t/>
        </is>
      </c>
      <c r="P16527" s="31" t="inlineStr">
        <is>
          <t/>
        </is>
      </c>
      <c r="Q16527" s="31" t="inlineStr">
        <is>
          <t/>
        </is>
      </c>
      <c r="R16527" s="31" t="inlineStr">
        <is>
          <t/>
        </is>
      </c>
      <c r="S16527" s="31" t="inlineStr">
        <is>
          <t>https://www.contratacion.euskadi.eus/webkpe00-kpeperfi/es/contenidos/anuncio_contratacion/expjaso651862/es_doc/images/w32_logoGobiernoVasco.gif</t>
        </is>
      </c>
      <c r="T16527" s="31" t="inlineStr">
        <is>
          <t>Gobierno Vasco</t>
        </is>
      </c>
      <c r="U16527" s="31" t="inlineStr">
        <is>
          <t>S4833001C - Educación</t>
        </is>
      </c>
      <c r="V16527" s="31" t="inlineStr">
        <is>
          <t>Dirección de Gestión Económica</t>
        </is>
      </c>
      <c r="W16527" s="31" t="inlineStr">
        <is>
          <t/>
        </is>
      </c>
      <c r="X16527" s="31" t="inlineStr">
        <is>
          <t/>
        </is>
      </c>
      <c r="Y16527" s="31" t="inlineStr">
        <is>
          <t>31/10/2025 09:00</t>
        </is>
      </c>
      <c r="Z16527" s="31" t="inlineStr">
        <is>
          <t>https://www.contratacion.euskadi.eus/anuncio_contratacion/redaccion-del-proyecto-ejecucion-y-direccion-facultativa-obras-reforma-patio-cee-gorbeialde-hbi-vitoria-gasteiz-araba/webkpe00-kpesimpc/es/</t>
        </is>
      </c>
      <c r="AA16527" s="31" t="inlineStr">
        <is>
          <t>https://www.contratacion.euskadi.eus/webkpe00-kpesimpc/es/contenidos/anuncio_contratacion/expjaso651862/es_doc/index.html</t>
        </is>
      </c>
      <c r="AB16527" s="31" t="inlineStr">
        <is>
          <t>https://www.contratacion.euskadi.eus/contenidos/anuncio_contratacion/expjaso651862/es_doc/data/es_r01dtpd0019a4f70525578f902d31c60e3bfae93c7</t>
        </is>
      </c>
      <c r="AC16527" s="31" t="inlineStr">
        <is>
          <t>https://www.contratacion.euskadi.eus/contenidos/anuncio_contratacion/expjaso651862/r01Index/expjaso651862-idxContent.xml</t>
        </is>
      </c>
      <c r="AD16527" s="31" t="inlineStr">
        <is>
          <t>19/01/2026</t>
        </is>
      </c>
      <c r="AE16527" s="31" t="inlineStr">
        <is>
          <t>r01epd01197b2aaddb4a50ddf50f48805bac8fe21</t>
        </is>
      </c>
      <c r="AF16527" s="31" t="inlineStr">
        <is>
          <t>Gobierno Vasco</t>
        </is>
      </c>
      <c r="AG16527" s="31" t="inlineStr">
        <is>
          <t>r01e00000fe4e66771ba470b8c53a3375b90675c3</t>
        </is>
      </c>
      <c r="AH16527" s="31" t="inlineStr">
        <is>
          <t>Educación</t>
        </is>
      </c>
      <c r="AI16527" s="31" t="inlineStr">
        <is>
          <t/>
        </is>
      </c>
      <c r="AJ16527" s="31" t="inlineStr">
        <is>
          <t/>
        </is>
      </c>
    </row>
    <row r="16528" customHeight="true" ht="15.0">
      <c r="A16528" s="31" t="inlineStr">
        <is>
          <t>Suministro, montaje y puesta en marcha de dos torres de carga de autobuses eléctricos</t>
        </is>
      </c>
      <c r="B16528" s="31" t="inlineStr">
        <is>
          <t/>
        </is>
      </c>
      <c r="C16528" s="31" t="inlineStr">
        <is>
          <t>Gobierno Vasco</t>
        </is>
      </c>
      <c r="D16528" s="31" t="inlineStr">
        <is>
          <t/>
        </is>
      </c>
      <c r="E16528" s="31" t="inlineStr">
        <is>
          <t/>
        </is>
      </c>
      <c r="F16528" s="31" t="inlineStr">
        <is>
          <t/>
        </is>
      </c>
      <c r="G16528" s="31" t="inlineStr">
        <is>
          <t>Suministro, montaje y puesta en marcha de dos torres de carga de autobuses eléctricos</t>
        </is>
      </c>
      <c r="H16528" s="31" t="inlineStr">
        <is>
          <t>Suministro, montaje y puesta en marcha de dos torres de carga de autobuses eléctricos</t>
        </is>
      </c>
      <c r="I16528" s="31" t="inlineStr">
        <is>
          <t/>
        </is>
      </c>
      <c r="J16528" s="31" t="inlineStr">
        <is>
          <t>21/10/2025</t>
        </is>
      </c>
      <c r="K16528" s="31" t="inlineStr">
        <is>
          <t>P10035060</t>
        </is>
      </c>
      <c r="L16528" s="31" t="inlineStr">
        <is>
          <t>Formalización del contrato</t>
        </is>
      </c>
      <c r="M16528" s="31" t="inlineStr">
        <is>
          <t>false</t>
        </is>
      </c>
      <c r="N16528" s="31" t="inlineStr">
        <is>
          <t/>
        </is>
      </c>
      <c r="O16528" s="31" t="inlineStr">
        <is>
          <t/>
        </is>
      </c>
      <c r="P16528" s="31" t="inlineStr">
        <is>
          <t/>
        </is>
      </c>
      <c r="Q16528" s="31" t="inlineStr">
        <is>
          <t/>
        </is>
      </c>
      <c r="R16528" s="31" t="inlineStr">
        <is>
          <t/>
        </is>
      </c>
      <c r="S16528" s="31" t="inlineStr">
        <is>
          <t>https://www.contratacion.euskadi.eus/webkpe00-kpeperfi/es/contenidos/anuncio_contratacion/expjaso651863/es_doc/images/euskotren-aglutinador-horizontal_2.jpg</t>
        </is>
      </c>
      <c r="T16528" s="31" t="inlineStr">
        <is>
          <t>Eusko Trenbideak Ferrocarriles Vascos, S.A.</t>
        </is>
      </c>
      <c r="U16528" s="31" t="inlineStr">
        <is>
          <t>A48136550 - EuskoTrenbideak FFCC Vascos, S.A.U.</t>
        </is>
      </c>
      <c r="V16528" s="31" t="inlineStr">
        <is>
          <t>Órgano de Contratación de EuskoTrenbideak FFCC Vascos, S.A.U.</t>
        </is>
      </c>
      <c r="W16528" s="31" t="inlineStr">
        <is>
          <t/>
        </is>
      </c>
      <c r="X16528" s="31" t="inlineStr">
        <is>
          <t/>
        </is>
      </c>
      <c r="Y16528" s="31" t="inlineStr">
        <is>
          <t>06/11/2025 17:00</t>
        </is>
      </c>
      <c r="Z16528" s="31" t="inlineStr">
        <is>
          <t>https://www.contratacion.euskadi.eus/anuncio_contratacion/suministro-montaje-y-puesta-marcha-dos-torres-carga-autobuses-electricos/webkpe00-kpesimpc/es/</t>
        </is>
      </c>
      <c r="AA16528" s="31" t="inlineStr">
        <is>
          <t>https://www.contratacion.euskadi.eus/webkpe00-kpesimpc/es/contenidos/anuncio_contratacion/expjaso651863/es_doc/index.html</t>
        </is>
      </c>
      <c r="AB16528" s="31" t="inlineStr">
        <is>
          <t>https://www.contratacion.euskadi.eus/contenidos/anuncio_contratacion/expjaso651863/es_doc/data/es_r01dtpd19a067fd405792bdd57570d486c14a6bfbb</t>
        </is>
      </c>
      <c r="AC16528" s="31" t="inlineStr">
        <is>
          <t>https://www.contratacion.euskadi.eus/contenidos/anuncio_contratacion/expjaso651863/r01Index/expjaso651863-idxContent.xml</t>
        </is>
      </c>
      <c r="AD16528" s="31" t="inlineStr">
        <is>
          <t>02/02/2026</t>
        </is>
      </c>
      <c r="AE16528" s="31" t="inlineStr">
        <is>
          <t>r01epd0135f72788bf537ea4ed1bc700cbaec394d</t>
        </is>
      </c>
      <c r="AF16528" s="31" t="inlineStr">
        <is>
          <t>EuskoTren, S.A.</t>
        </is>
      </c>
      <c r="AG16528" s="31" t="inlineStr">
        <is>
          <t>r01epd012641c3517d902dadaa67b1d968822801c</t>
        </is>
      </c>
      <c r="AH16528" s="31" t="inlineStr">
        <is>
          <t>EuskoTrenbideak FFCC Vascos, S.A.U.</t>
        </is>
      </c>
      <c r="AI16528" s="31" t="inlineStr">
        <is>
          <t/>
        </is>
      </c>
      <c r="AJ16528" s="31" t="inlineStr">
        <is>
          <t/>
        </is>
      </c>
    </row>
    <row r="16529" customHeight="true" ht="15.0">
      <c r="A16529" s="31" t="inlineStr">
        <is>
          <t>Ejecución de obra para la gestión y otros servicios del Polideportivo de Galtzaraborda y Piscinas de Fandería y Beraun</t>
        </is>
      </c>
      <c r="B16529" s="31" t="inlineStr">
        <is>
          <t/>
        </is>
      </c>
      <c r="C16529" s="31" t="inlineStr">
        <is>
          <t>Gobierno Vasco</t>
        </is>
      </c>
      <c r="D16529" s="31" t="inlineStr">
        <is>
          <t/>
        </is>
      </c>
      <c r="E16529" s="31" t="inlineStr">
        <is>
          <t/>
        </is>
      </c>
      <c r="F16529" s="31" t="inlineStr">
        <is>
          <t/>
        </is>
      </c>
      <c r="G16529" s="31" t="inlineStr">
        <is>
          <t>Ejecución de obra para la gestión y otros servicios del Polideportivo de Galtzaraborda y Piscinas de Fandería y Beraun</t>
        </is>
      </c>
      <c r="H16529" s="31" t="inlineStr">
        <is>
          <t>Ejecución de obra para la gestión y otros servicios del Polideportivo de Galtzaraborda y Piscinas de Fandería y Beraun</t>
        </is>
      </c>
      <c r="I16529" s="31" t="inlineStr">
        <is>
          <t/>
        </is>
      </c>
      <c r="J16529" s="31" t="inlineStr">
        <is>
          <t>28/11/2025</t>
        </is>
      </c>
      <c r="K16529" s="31" t="inlineStr">
        <is>
          <t>2023OZER0028</t>
        </is>
      </c>
      <c r="L16529" s="31" t="inlineStr">
        <is>
          <t>Anuncio en estudio / Plazo cerrado</t>
        </is>
      </c>
      <c r="M16529" s="31" t="inlineStr">
        <is>
          <t>false</t>
        </is>
      </c>
      <c r="N16529" s="31" t="inlineStr">
        <is>
          <t/>
        </is>
      </c>
      <c r="O16529" s="31" t="inlineStr">
        <is>
          <t/>
        </is>
      </c>
      <c r="P16529" s="31" t="inlineStr">
        <is>
          <t/>
        </is>
      </c>
      <c r="Q16529" s="31" t="inlineStr">
        <is>
          <t/>
        </is>
      </c>
      <c r="R16529" s="31" t="inlineStr">
        <is>
          <t/>
        </is>
      </c>
      <c r="S16529" s="31" t="inlineStr">
        <is>
          <t>https://www.contratacion.euskadi.eus/webkpe00-kpeperfi/es/contenidos/anuncio_contratacion/expjaso651877/es_doc/images/logo_errenteria.jpg</t>
        </is>
      </c>
      <c r="T16529" s="31" t="inlineStr">
        <is>
          <t>Ayuntamiento de Errenteria</t>
        </is>
      </c>
      <c r="U16529" s="31" t="inlineStr">
        <is>
          <t>P2007200E - Ayuntamiento de Errenteria</t>
        </is>
      </c>
      <c r="V16529" s="31" t="inlineStr">
        <is>
          <t>Pleno</t>
        </is>
      </c>
      <c r="W16529" s="31" t="inlineStr">
        <is>
          <t/>
        </is>
      </c>
      <c r="X16529" s="31" t="inlineStr">
        <is>
          <t/>
        </is>
      </c>
      <c r="Y16529" s="31" t="inlineStr">
        <is>
          <t>30/12/2025 13:00</t>
        </is>
      </c>
      <c r="Z16529" s="31" t="inlineStr">
        <is>
          <t>https://www.contratacion.euskadi.eus/anuncio_contratacion/ejecucion-obra-gestion-y-otros-servicios-del-polideportivo-galtzaraborda-y-piscinas-fanderia-y-beraun/webkpe00-kpesimpc/es/</t>
        </is>
      </c>
      <c r="AA16529" s="31" t="inlineStr">
        <is>
          <t>https://www.contratacion.euskadi.eus/webkpe00-kpesimpc/es/contenidos/anuncio_contratacion/expjaso651877/es_doc/index.html</t>
        </is>
      </c>
      <c r="AB16529" s="31" t="inlineStr">
        <is>
          <t>https://www.contratacion.euskadi.eus/contenidos/anuncio_contratacion/expjaso651877/es_doc/data/es_r01dtpd19ac9b10199383e403120fcd0614c96bbeb</t>
        </is>
      </c>
      <c r="AC16529" s="31" t="inlineStr">
        <is>
          <t>https://www.contratacion.euskadi.eus/contenidos/anuncio_contratacion/expjaso651877/r01Index/expjaso651877-idxContent.xml</t>
        </is>
      </c>
      <c r="AD16529" s="31" t="inlineStr">
        <is>
          <t>09/01/2026</t>
        </is>
      </c>
      <c r="AE16529" s="31" t="inlineStr">
        <is>
          <t>r01e0pd014af224c737151b5faa136d21f470eb9e1</t>
        </is>
      </c>
      <c r="AF16529" s="31" t="inlineStr">
        <is>
          <t>Ayuntamiento de Errenteria</t>
        </is>
      </c>
      <c r="AG16529" s="31" t="inlineStr">
        <is>
          <t>r01etpd15b4368e53f194155a7492d7da734968baa</t>
        </is>
      </c>
      <c r="AH16529" s="31" t="inlineStr">
        <is>
          <t>Ayuntamiento de Errenteria</t>
        </is>
      </c>
      <c r="AI16529" s="31" t="inlineStr">
        <is>
          <t/>
        </is>
      </c>
      <c r="AJ16529" s="31" t="inlineStr">
        <is>
          <t/>
        </is>
      </c>
    </row>
    <row r="16530" customHeight="true" ht="15.0">
      <c r="A16530" s="31"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B16530" s="31" t="inlineStr">
        <is>
          <t/>
        </is>
      </c>
      <c r="C16530" s="31" t="inlineStr">
        <is>
          <t>Gobierno Vasco</t>
        </is>
      </c>
      <c r="D16530" s="31" t="inlineStr">
        <is>
          <t/>
        </is>
      </c>
      <c r="E16530" s="31" t="inlineStr">
        <is>
          <t/>
        </is>
      </c>
      <c r="F16530" s="31" t="inlineStr">
        <is>
          <t/>
        </is>
      </c>
      <c r="G16530" s="31"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H16530" s="31"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I16530" s="31" t="inlineStr">
        <is>
          <t/>
        </is>
      </c>
      <c r="J16530" s="31" t="inlineStr">
        <is>
          <t>16/10/2025</t>
        </is>
      </c>
      <c r="K16530" s="31" t="inlineStr">
        <is>
          <t>2025KOIR0014</t>
        </is>
      </c>
      <c r="L16530" s="31" t="inlineStr">
        <is>
          <t>DS</t>
        </is>
      </c>
      <c r="M16530" s="31" t="inlineStr">
        <is>
          <t>false</t>
        </is>
      </c>
      <c r="N16530" s="31" t="inlineStr">
        <is>
          <t/>
        </is>
      </c>
      <c r="O16530" s="31" t="inlineStr">
        <is>
          <t/>
        </is>
      </c>
      <c r="P16530" s="31" t="inlineStr">
        <is>
          <t/>
        </is>
      </c>
      <c r="Q16530" s="31" t="inlineStr">
        <is>
          <t/>
        </is>
      </c>
      <c r="R16530" s="31" t="inlineStr">
        <is>
          <t/>
        </is>
      </c>
      <c r="S16530" s="31" t="inlineStr">
        <is>
          <t>https://www.contratacion.euskadi.eus/webkpe00-kpeperfi/es/contenidos/anuncio_contratacion/expjaso651919/es_doc/images/logo_idiazabal.jpg</t>
        </is>
      </c>
      <c r="T16530" s="31" t="inlineStr">
        <is>
          <t>Ayuntamiento de Idiazabal</t>
        </is>
      </c>
      <c r="U16530" s="31" t="inlineStr">
        <is>
          <t>P2004800E - Ayuntamiento de Idiazabal</t>
        </is>
      </c>
      <c r="V16530" s="31" t="inlineStr">
        <is>
          <t>Alcalde</t>
        </is>
      </c>
      <c r="W16530" s="31" t="inlineStr">
        <is>
          <t/>
        </is>
      </c>
      <c r="X16530" s="31" t="inlineStr">
        <is>
          <t/>
        </is>
      </c>
      <c r="Y16530" s="31" t="inlineStr">
        <is>
          <t>05/11/2025 23:59</t>
        </is>
      </c>
      <c r="Z16530" s="31" t="inlineStr">
        <is>
          <t>https://www.contratacion.euskadi.eus/anuncio_contratacion/la-enajenacion-mediante-subasta-del-aprovechamiento-forestal-denominado-idiazabalgo-mendia-propiedad-del-ayuntamiento-idiazabal-corta-hecho-pino-insignis-rodal-santa-barbara-del-monte-h-o-n-2-043-1-aproximado-madera-pino-insignis-4-983-15-m3/expjaso651919/webkpe00-kpesimpc/es/</t>
        </is>
      </c>
      <c r="AA16530" s="31" t="inlineStr">
        <is>
          <t>https://www.contratacion.euskadi.eus/webkpe00-kpesimpc/es/contenidos/anuncio_contratacion/expjaso651919/es_doc/index.html</t>
        </is>
      </c>
      <c r="AB16530" s="31" t="inlineStr">
        <is>
          <t>https://www.contratacion.euskadi.eus/contenidos/anuncio_contratacion/expjaso651919/es_doc/data/es_r01dtpd199ec8d83ee792bdd57a6c6257a04714325</t>
        </is>
      </c>
      <c r="AC16530" s="31" t="inlineStr">
        <is>
          <t>https://www.contratacion.euskadi.eus/contenidos/anuncio_contratacion/expjaso651919/r01Index/expjaso651919-idxContent.xml</t>
        </is>
      </c>
      <c r="AD16530" s="31" t="inlineStr">
        <is>
          <t>05/02/2026</t>
        </is>
      </c>
      <c r="AE16530" s="31" t="inlineStr">
        <is>
          <t>r01etpd16199c91f4d245f80fc7af3cd11132736c2</t>
        </is>
      </c>
      <c r="AF16530" s="31" t="inlineStr">
        <is>
          <t>Ayuntamiento de Idiazabal</t>
        </is>
      </c>
      <c r="AG16530" s="31" t="inlineStr">
        <is>
          <t>r01etpd16199ccadbd245f80fcfbf8107077f1cbb8</t>
        </is>
      </c>
      <c r="AH16530" s="31" t="inlineStr">
        <is>
          <t>Ayuntamiento de Idiazabal</t>
        </is>
      </c>
      <c r="AI16530" s="31" t="inlineStr">
        <is>
          <t/>
        </is>
      </c>
      <c r="AJ16530" s="31" t="inlineStr">
        <is>
          <t/>
        </is>
      </c>
    </row>
    <row r="16531" customHeight="true" ht="15.0">
      <c r="A16531" s="31" t="inlineStr">
        <is>
          <t>mantenimiento evolutivo de sharepoint de euskotren</t>
        </is>
      </c>
      <c r="B16531" s="31" t="inlineStr">
        <is>
          <t/>
        </is>
      </c>
      <c r="C16531" s="31" t="inlineStr">
        <is>
          <t>Gobierno Vasco</t>
        </is>
      </c>
      <c r="D16531" s="31" t="inlineStr">
        <is>
          <t/>
        </is>
      </c>
      <c r="E16531" s="31" t="inlineStr">
        <is>
          <t/>
        </is>
      </c>
      <c r="F16531" s="31" t="inlineStr">
        <is>
          <t/>
        </is>
      </c>
      <c r="G16531" s="31" t="inlineStr">
        <is>
          <t>mantenimiento evolutivo de sharepoint de euskotren</t>
        </is>
      </c>
      <c r="H16531" s="31" t="inlineStr">
        <is>
          <t>mantenimiento evolutivo de sharepoint de euskotren</t>
        </is>
      </c>
      <c r="I16531" s="31" t="inlineStr">
        <is>
          <t/>
        </is>
      </c>
      <c r="J16531" s="31" t="inlineStr">
        <is>
          <t>28/10/2025</t>
        </is>
      </c>
      <c r="K16531" s="31" t="inlineStr">
        <is>
          <t>P10035117</t>
        </is>
      </c>
      <c r="L16531" s="31" t="inlineStr">
        <is>
          <t>Formalización del contrato</t>
        </is>
      </c>
      <c r="M16531" s="31" t="inlineStr">
        <is>
          <t>false</t>
        </is>
      </c>
      <c r="N16531" s="31" t="inlineStr">
        <is>
          <t/>
        </is>
      </c>
      <c r="O16531" s="31" t="inlineStr">
        <is>
          <t/>
        </is>
      </c>
      <c r="P16531" s="31" t="inlineStr">
        <is>
          <t/>
        </is>
      </c>
      <c r="Q16531" s="31" t="inlineStr">
        <is>
          <t/>
        </is>
      </c>
      <c r="R16531" s="31" t="inlineStr">
        <is>
          <t/>
        </is>
      </c>
      <c r="S16531" s="31" t="inlineStr">
        <is>
          <t>https://www.contratacion.euskadi.eus/webkpe00-kpeperfi/es/contenidos/anuncio_contratacion/expjaso652006/es_doc/images/euskotren-aglutinador-horizontal_2.jpg</t>
        </is>
      </c>
      <c r="T16531" s="31" t="inlineStr">
        <is>
          <t>Eusko Trenbideak Ferrocarriles Vascos, S.A.</t>
        </is>
      </c>
      <c r="U16531" s="31" t="inlineStr">
        <is>
          <t>A48136550 - EuskoTrenbideak FFCC Vascos, S.A.U.</t>
        </is>
      </c>
      <c r="V16531" s="31" t="inlineStr">
        <is>
          <t>Órgano de Contratación de EuskoTrenbideak FFCC Vascos, S.A.U.</t>
        </is>
      </c>
      <c r="W16531" s="31" t="inlineStr">
        <is>
          <t/>
        </is>
      </c>
      <c r="X16531" s="31" t="inlineStr">
        <is>
          <t/>
        </is>
      </c>
      <c r="Y16531" s="31" t="inlineStr">
        <is>
          <t>18/11/2025 12:00</t>
        </is>
      </c>
      <c r="Z16531" s="31" t="inlineStr">
        <is>
          <t>https://www.contratacion.euskadi.eus/anuncio_contratacion/mantenimiento-evolutivo-sharepoint-euskotren/webkpe00-kpesimpc/es/</t>
        </is>
      </c>
      <c r="AA16531" s="31" t="inlineStr">
        <is>
          <t>https://www.contratacion.euskadi.eus/webkpe00-kpesimpc/es/contenidos/anuncio_contratacion/expjaso652006/es_doc/index.html</t>
        </is>
      </c>
      <c r="AB16531" s="31" t="inlineStr">
        <is>
          <t>https://www.contratacion.euskadi.eus/contenidos/anuncio_contratacion/expjaso652006/es_doc/data/es_r01dtpd19a2b15ab83550881e6e57e5570097d3664</t>
        </is>
      </c>
      <c r="AC16531" s="31" t="inlineStr">
        <is>
          <t>https://www.contratacion.euskadi.eus/contenidos/anuncio_contratacion/expjaso652006/r01Index/expjaso652006-idxContent.xml</t>
        </is>
      </c>
      <c r="AD16531" s="31" t="inlineStr">
        <is>
          <t>13/01/2026</t>
        </is>
      </c>
      <c r="AE16531" s="31" t="inlineStr">
        <is>
          <t>r01epd0135f72788bf537ea4ed1bc700cbaec394d</t>
        </is>
      </c>
      <c r="AF16531" s="31" t="inlineStr">
        <is>
          <t>EuskoTren, S.A.</t>
        </is>
      </c>
      <c r="AG16531" s="31" t="inlineStr">
        <is>
          <t>r01epd012641c3517d902dadaa67b1d968822801c</t>
        </is>
      </c>
      <c r="AH16531" s="31" t="inlineStr">
        <is>
          <t>EuskoTrenbideak FFCC Vascos, S.A.U.</t>
        </is>
      </c>
      <c r="AI16531" s="31" t="inlineStr">
        <is>
          <t/>
        </is>
      </c>
      <c r="AJ16531" s="31" t="inlineStr">
        <is>
          <t/>
        </is>
      </c>
    </row>
    <row r="16532" customHeight="true" ht="15.0">
      <c r="A16532" s="31" t="inlineStr">
        <is>
          <t>Servicio de fotoperiodismo de los actos institucionales del Departamento de Justicia y Derechos Humanos</t>
        </is>
      </c>
      <c r="B16532" s="31" t="inlineStr">
        <is>
          <t/>
        </is>
      </c>
      <c r="C16532" s="31" t="inlineStr">
        <is>
          <t>Gobierno Vasco</t>
        </is>
      </c>
      <c r="D16532" s="31" t="inlineStr">
        <is>
          <t/>
        </is>
      </c>
      <c r="E16532" s="31" t="inlineStr">
        <is>
          <t/>
        </is>
      </c>
      <c r="F16532" s="31" t="inlineStr">
        <is>
          <t/>
        </is>
      </c>
      <c r="G16532" s="31" t="inlineStr">
        <is>
          <t>Servicio de fotoperiodismo de los actos institucionales del Departamento de Justicia y Derechos Humanos</t>
        </is>
      </c>
      <c r="H16532" s="31" t="inlineStr">
        <is>
          <t>Servicio de fotoperiodismo de los actos institucionales del Departamento de Justicia y Derechos Humanos</t>
        </is>
      </c>
      <c r="I16532" s="31" t="inlineStr">
        <is>
          <t/>
        </is>
      </c>
      <c r="J16532" s="31" t="inlineStr">
        <is>
          <t>16/10/2025</t>
        </is>
      </c>
      <c r="K16532" s="31" t="inlineStr">
        <is>
          <t>38/2025-C</t>
        </is>
      </c>
      <c r="L16532" s="31" t="inlineStr">
        <is>
          <t>Anuncio en estudio / Plazo cerrado</t>
        </is>
      </c>
      <c r="M16532" s="31" t="inlineStr">
        <is>
          <t>false</t>
        </is>
      </c>
      <c r="N16532" s="31" t="inlineStr">
        <is>
          <t/>
        </is>
      </c>
      <c r="O16532" s="31" t="inlineStr">
        <is>
          <t/>
        </is>
      </c>
      <c r="P16532" s="31" t="inlineStr">
        <is>
          <t/>
        </is>
      </c>
      <c r="Q16532" s="31" t="inlineStr">
        <is>
          <t/>
        </is>
      </c>
      <c r="R16532" s="31" t="inlineStr">
        <is>
          <t/>
        </is>
      </c>
      <c r="S16532" s="31" t="inlineStr">
        <is>
          <t>https://www.contratacion.euskadi.eus/webkpe00-kpeperfi/es/contenidos/anuncio_contratacion/expjaso652060/es_doc/images/w32_logoGobiernoVasco.gif</t>
        </is>
      </c>
      <c r="T16532" s="31" t="inlineStr">
        <is>
          <t>Gobierno Vasco</t>
        </is>
      </c>
      <c r="U16532" s="31" t="inlineStr">
        <is>
          <t>S4833001C - Justicia y Derechos Humanos</t>
        </is>
      </c>
      <c r="V16532" s="31" t="inlineStr">
        <is>
          <t>Dirección de Servicios</t>
        </is>
      </c>
      <c r="W16532" s="31" t="inlineStr">
        <is>
          <t/>
        </is>
      </c>
      <c r="X16532" s="31" t="inlineStr">
        <is>
          <t/>
        </is>
      </c>
      <c r="Y16532" s="31" t="inlineStr">
        <is>
          <t>03/11/2025 12:00</t>
        </is>
      </c>
      <c r="Z16532" s="31" t="inlineStr">
        <is>
          <t>https://www.contratacion.euskadi.eus/anuncio_contratacion/servicio-fotoperiodismo-actos-institucionales-del-departamento-justicia-y-derechos-humanos/expjaso652060/webkpe00-kpesimpc/es/</t>
        </is>
      </c>
      <c r="AA16532" s="31" t="inlineStr">
        <is>
          <t>https://www.contratacion.euskadi.eus/webkpe00-kpesimpc/es/contenidos/anuncio_contratacion/expjaso652060/es_doc/index.html</t>
        </is>
      </c>
      <c r="AB16532" s="31" t="inlineStr">
        <is>
          <t>https://www.contratacion.euskadi.eus/contenidos/anuncio_contratacion/expjaso652060/es_doc/data/es_r01dtpd019a4ecf79ea78f902d5a83bd21f63c6b30</t>
        </is>
      </c>
      <c r="AC16532" s="31" t="inlineStr">
        <is>
          <t>https://www.contratacion.euskadi.eus/contenidos/anuncio_contratacion/expjaso652060/r01Index/expjaso652060-idxContent.xml</t>
        </is>
      </c>
      <c r="AD16532" s="31" t="inlineStr">
        <is>
          <t>10/02/2026</t>
        </is>
      </c>
      <c r="AE16532" s="31" t="inlineStr">
        <is>
          <t>r01epd01197b2aaddb4a50ddf50f48805bac8fe21</t>
        </is>
      </c>
      <c r="AF16532" s="31" t="inlineStr">
        <is>
          <t>Gobierno Vasco</t>
        </is>
      </c>
      <c r="AG16532" s="31" t="inlineStr">
        <is>
          <t>r01e00000fe4e66771ba470b8fc153391b0592a44</t>
        </is>
      </c>
      <c r="AH16532" s="31" t="inlineStr">
        <is>
          <t>Justicia y Derechos Humanos</t>
        </is>
      </c>
      <c r="AI16532" s="31" t="inlineStr">
        <is>
          <t/>
        </is>
      </c>
      <c r="AJ16532" s="31" t="inlineStr">
        <is>
          <t/>
        </is>
      </c>
    </row>
    <row r="16533" customHeight="true" ht="15.0">
      <c r="A16533" s="31" t="inlineStr">
        <is>
          <t>Asistencia técnica para la creación y seguimiento de una herramienta de cálculo de la huella de carbono del proyecto europeo EMC3: Enabling Massive Change for Climate neutral-Cities.</t>
        </is>
      </c>
      <c r="B16533" s="31" t="inlineStr">
        <is>
          <t/>
        </is>
      </c>
      <c r="C16533" s="31" t="inlineStr">
        <is>
          <t>Gobierno Vasco</t>
        </is>
      </c>
      <c r="D16533" s="31" t="inlineStr">
        <is>
          <t/>
        </is>
      </c>
      <c r="E16533" s="31" t="inlineStr">
        <is>
          <t/>
        </is>
      </c>
      <c r="F16533" s="31" t="inlineStr">
        <is>
          <t/>
        </is>
      </c>
      <c r="G16533" s="31" t="inlineStr">
        <is>
          <t>Asistencia técnica para la creación y seguimiento de una herramienta de cálculo de la huella de carbono del proyecto europeo EMC3: Enabling Massive Change for Climate neutral-Cities.</t>
        </is>
      </c>
      <c r="H16533" s="31" t="inlineStr">
        <is>
          <t>Asistencia técnica para la creación y seguimiento de una herramienta de cálculo de la huella de carbono del proyecto europeo EMC3: Enabling Massive Change for Climate neutral-Cities.</t>
        </is>
      </c>
      <c r="I16533" s="31" t="inlineStr">
        <is>
          <t/>
        </is>
      </c>
      <c r="J16533" s="31" t="inlineStr">
        <is>
          <t>12/01/2026</t>
        </is>
      </c>
      <c r="K16533" s="31" t="inlineStr">
        <is>
          <t>2025/CO_MSER/0171</t>
        </is>
      </c>
      <c r="L16533" s="31" t="inlineStr">
        <is>
          <t>Adjudicación provisional / definitiva</t>
        </is>
      </c>
      <c r="M16533" s="31" t="inlineStr">
        <is>
          <t>true</t>
        </is>
      </c>
      <c r="N16533" s="31" t="inlineStr">
        <is>
          <t/>
        </is>
      </c>
      <c r="O16533" s="31" t="inlineStr">
        <is>
          <t/>
        </is>
      </c>
      <c r="P16533" s="31" t="inlineStr">
        <is>
          <t/>
        </is>
      </c>
      <c r="Q16533" s="31" t="inlineStr">
        <is>
          <t/>
        </is>
      </c>
      <c r="R16533" s="31" t="inlineStr">
        <is>
          <t/>
        </is>
      </c>
      <c r="S16533" s="31" t="inlineStr">
        <is>
          <t>https://www.contratacion.euskadi.eus/webkpe00-kpeperfi/es/contenidos/anuncio_contratacion/expjaso652061/es_doc/images/logo_vitoria.jpg</t>
        </is>
      </c>
      <c r="T16533" s="31" t="inlineStr">
        <is>
          <t>Ayuntamiento de Vitoria-Gasteiz</t>
        </is>
      </c>
      <c r="U16533" s="31" t="inlineStr">
        <is>
          <t>P0106800F - Ayuntamiento de Vitoria-Gasteiz</t>
        </is>
      </c>
      <c r="V16533" s="31" t="inlineStr">
        <is>
          <t>Concejal Delegado del Departamento de Modelo de ciudad, Urbanismo, Vivienda, Limpieza y Medio Ambien</t>
        </is>
      </c>
      <c r="W16533" s="31" t="inlineStr">
        <is>
          <t/>
        </is>
      </c>
      <c r="X16533" s="31" t="inlineStr">
        <is>
          <t/>
        </is>
      </c>
      <c r="Y16533" s="31" t="inlineStr">
        <is>
          <t>30/10/2025 14:00</t>
        </is>
      </c>
      <c r="Z16533" s="31" t="inlineStr">
        <is>
          <t>https://www.contratacion.euskadi.eus/anuncio_contratacion/asistencia-tecnica-creacion-y-seguimiento-herramienta-calculo-huella-carbono-del-proyecto-europeo-emc3-enabling-massive-change-for-climate-neutral-cities/webkpe00-kpesimpc/es/</t>
        </is>
      </c>
      <c r="AA16533" s="31" t="inlineStr">
        <is>
          <t>https://www.contratacion.euskadi.eus/webkpe00-kpesimpc/es/contenidos/anuncio_contratacion/expjaso652061/es_doc/index.html</t>
        </is>
      </c>
      <c r="AB16533" s="31" t="inlineStr">
        <is>
          <t>https://www.contratacion.euskadi.eus/contenidos/anuncio_contratacion/expjaso652061/es_doc/data/es_r01dtpd19bb301d76e3dc02453756e4ad8971d0937</t>
        </is>
      </c>
      <c r="AC16533" s="31" t="inlineStr">
        <is>
          <t>https://www.contratacion.euskadi.eus/contenidos/anuncio_contratacion/expjaso652061/r01Index/expjaso652061-idxContent.xml</t>
        </is>
      </c>
      <c r="AD16533" s="31" t="inlineStr">
        <is>
          <t>12/01/2026</t>
        </is>
      </c>
      <c r="AE16533" s="31" t="inlineStr">
        <is>
          <t>r01epd01247c8f5a82dd557248cddb434e507a878</t>
        </is>
      </c>
      <c r="AF16533" s="31" t="inlineStr">
        <is>
          <t>Ayuntamiento de Vitoria-Gasteiz</t>
        </is>
      </c>
      <c r="AG16533" s="31" t="inlineStr">
        <is>
          <t>r01etpd0161f5d9338f2b095b7892839b4974b3102</t>
        </is>
      </c>
      <c r="AH16533" s="31" t="inlineStr">
        <is>
          <t>Ayuntamiento de Vitoria-Gasteiz</t>
        </is>
      </c>
      <c r="AI16533" s="31" t="inlineStr">
        <is>
          <t/>
        </is>
      </c>
      <c r="AJ16533" s="31" t="inlineStr">
        <is>
          <t/>
        </is>
      </c>
    </row>
    <row r="16534" customHeight="true" ht="15.0">
      <c r="A16534" s="31" t="inlineStr">
        <is>
          <t>Gestión de compra de espacios en medios de comunicación y demás soportes publicitarios para la planificación, ejecución, seguimiento y optimización del plan de medios para la promoción turística de Euskadi ? Basque Country</t>
        </is>
      </c>
      <c r="B16534" s="31" t="inlineStr">
        <is>
          <t/>
        </is>
      </c>
      <c r="C16534" s="31" t="inlineStr">
        <is>
          <t>Gobierno Vasco</t>
        </is>
      </c>
      <c r="D16534" s="31" t="inlineStr">
        <is>
          <t/>
        </is>
      </c>
      <c r="E16534" s="31" t="inlineStr">
        <is>
          <t/>
        </is>
      </c>
      <c r="F16534" s="31" t="inlineStr">
        <is>
          <t/>
        </is>
      </c>
      <c r="G16534" s="31" t="inlineStr">
        <is>
          <t>Gestión de compra de espacios en medios de comunicación y demás soportes publicitarios para la planificación, ejecución, seguimiento y optimización del plan de medios para la promoción turística de Euskadi ? Basque Country</t>
        </is>
      </c>
      <c r="H16534" s="31" t="inlineStr">
        <is>
          <t>Gestión de compra de espacios en medios de comunicación y demás soportes publicitarios para la planificación, ejecución, seguimiento y optimización del plan de medios para la promoción turística de Euskadi ? Basque Country</t>
        </is>
      </c>
      <c r="I16534" s="31" t="inlineStr">
        <is>
          <t/>
        </is>
      </c>
      <c r="J16534" s="31" t="inlineStr">
        <is>
          <t>09/12/2025</t>
        </is>
      </c>
      <c r="K16534" s="31" t="inlineStr">
        <is>
          <t>B2025007</t>
        </is>
      </c>
      <c r="L16534" s="31" t="inlineStr">
        <is>
          <t>Anuncio en estudio / Plazo cerrado</t>
        </is>
      </c>
      <c r="M16534" s="31" t="inlineStr">
        <is>
          <t>false</t>
        </is>
      </c>
      <c r="N16534" s="31" t="inlineStr">
        <is>
          <t/>
        </is>
      </c>
      <c r="O16534" s="31" t="inlineStr">
        <is>
          <t/>
        </is>
      </c>
      <c r="P16534" s="31" t="inlineStr">
        <is>
          <t/>
        </is>
      </c>
      <c r="Q16534" s="31" t="inlineStr">
        <is>
          <t/>
        </is>
      </c>
      <c r="R16534" s="31" t="inlineStr">
        <is>
          <t/>
        </is>
      </c>
      <c r="S16534" s="31" t="inlineStr">
        <is>
          <t>https://www.contratacion.euskadi.eus/webkpe00-kpeperfi/es/contenidos/anuncio_contratacion/expjaso652089/es_doc/images/logo_basquetour_berria.gif</t>
        </is>
      </c>
      <c r="T16534" s="31" t="inlineStr">
        <is>
          <t>BASQUETOUR Agencia Vasca de Turismo, S.A.</t>
        </is>
      </c>
      <c r="U16534" s="31" t="inlineStr">
        <is>
          <t>A95444501 - BASQUETOUR, S.A.</t>
        </is>
      </c>
      <c r="V16534" s="31" t="inlineStr">
        <is>
          <t>Vicepresidencia de BASQUETOUR</t>
        </is>
      </c>
      <c r="W16534" s="31" t="inlineStr">
        <is>
          <t/>
        </is>
      </c>
      <c r="X16534" s="31" t="inlineStr">
        <is>
          <t/>
        </is>
      </c>
      <c r="Y16534" s="31" t="inlineStr">
        <is>
          <t>16/01/2026 23:59</t>
        </is>
      </c>
      <c r="Z16534" s="31" t="inlineStr">
        <is>
          <t>https://www.contratacion.euskadi.eus/anuncio_contratacion/gestion-compra-espacios-medios-comunicacion-y-demas-soportes-publicitarios-planificacion-ejecucion-seguimiento-y-optimizacion-del-plan-medios-promocion-turistica-euskadi-basque-country/webkpe00-kpesimpc/es/</t>
        </is>
      </c>
      <c r="AA16534" s="31" t="inlineStr">
        <is>
          <t>https://www.contratacion.euskadi.eus/webkpe00-kpesimpc/es/contenidos/anuncio_contratacion/expjaso652089/es_doc/index.html</t>
        </is>
      </c>
      <c r="AB16534" s="31" t="inlineStr">
        <is>
          <t>https://www.contratacion.euskadi.eus/contenidos/anuncio_contratacion/expjaso652089/es_doc/data/es_r01dtpd19b025b86a0383e4031796f526e41080f10</t>
        </is>
      </c>
      <c r="AC16534" s="31" t="inlineStr">
        <is>
          <t>https://www.contratacion.euskadi.eus/contenidos/anuncio_contratacion/expjaso652089/r01Index/expjaso652089-idxContent.xml</t>
        </is>
      </c>
      <c r="AD16534" s="31" t="inlineStr">
        <is>
          <t>03/02/2026</t>
        </is>
      </c>
      <c r="AE16534" s="31" t="inlineStr">
        <is>
          <t>r01epd012761b52c2ceeaede444854baf4e0a7067</t>
        </is>
      </c>
      <c r="AF16534" s="31" t="inlineStr">
        <is>
          <t>Basquetour, S.A.</t>
        </is>
      </c>
      <c r="AG16534" s="31" t="inlineStr">
        <is>
          <t>r01epd012641c356f1902dada74008321ff74b73d</t>
        </is>
      </c>
      <c r="AH16534" s="31" t="inlineStr">
        <is>
          <t>BASQUETOUR</t>
        </is>
      </c>
      <c r="AI16534" s="31" t="inlineStr">
        <is>
          <t/>
        </is>
      </c>
      <c r="AJ16534" s="31" t="inlineStr">
        <is>
          <t/>
        </is>
      </c>
    </row>
    <row r="16535" customHeight="true" ht="15.0">
      <c r="A16535" s="31" t="inlineStr">
        <is>
          <t>Ejecución de las obras para el vaciado, consolidación de muros e implantación de sistemas de aporte renovable del caserío en el parque de Garaio en el marco del PSTD playas y entorno natural del embalse de  ULLIBARRI-GAMBOA financiado por EL PLAN DE RECUPERACIÓN, TRANSFORMACIÓN Y RESILIENCIA - FINANCIADO POR LA UNIÓN EUROPEA ?NEXTGENERATIONEU</t>
        </is>
      </c>
      <c r="B16535" s="31" t="inlineStr">
        <is>
          <t/>
        </is>
      </c>
      <c r="C16535" s="31" t="inlineStr">
        <is>
          <t>Gobierno Vasco</t>
        </is>
      </c>
      <c r="D16535" s="31" t="inlineStr">
        <is>
          <t/>
        </is>
      </c>
      <c r="E16535" s="31" t="inlineStr">
        <is>
          <t/>
        </is>
      </c>
      <c r="F16535" s="31" t="inlineStr">
        <is>
          <t/>
        </is>
      </c>
      <c r="G16535" s="31" t="inlineStr">
        <is>
          <t>Ejecución de las obras para el vaciado, consolidación de muros e implantación de sistemas de aporte renovable del caserío en el parque de Garaio en el marco del PSTD playas y entorno natural del embalse de  ULLIBARRI-GAMBOA financiado por EL PLAN DE RECUPERACIÓN, TRANSFORMACIÓN Y RESILIENCIA - FINANCIADO POR LA UNIÓN EUROPEA ?NEXTGENERATIONEU</t>
        </is>
      </c>
      <c r="H16535" s="31" t="inlineStr">
        <is>
          <t>Ejecución de las obras para el vaciado, consolidación de muros e implantación de sistemas de aporte renovable del caserío en el parque de Garaio en el marco del PSTD playas y entorno natural del embalse de  ULLIBARRI-GAMBOA financiado por EL PLAN DE RECUPERACIÓN, TRANSFORMACIÓN Y RESILIENCIA - FINANCIADO POR LA UNIÓN EUROPEA ?NEXTGENERATIONEU</t>
        </is>
      </c>
      <c r="I16535" s="31" t="inlineStr">
        <is>
          <t/>
        </is>
      </c>
      <c r="J16535" s="31" t="inlineStr">
        <is>
          <t>14/10/2025</t>
        </is>
      </c>
      <c r="K16535" s="31" t="inlineStr">
        <is>
          <t>ADM1-2025-0000004400</t>
        </is>
      </c>
      <c r="L16535" s="31" t="inlineStr">
        <is>
          <t>Formalización del contrato</t>
        </is>
      </c>
      <c r="M16535" s="31" t="inlineStr">
        <is>
          <t>false</t>
        </is>
      </c>
      <c r="N16535" s="31" t="inlineStr">
        <is>
          <t/>
        </is>
      </c>
      <c r="O16535" s="31" t="inlineStr">
        <is>
          <t/>
        </is>
      </c>
      <c r="P16535" s="31" t="inlineStr">
        <is>
          <t/>
        </is>
      </c>
      <c r="Q16535" s="31" t="inlineStr">
        <is>
          <t/>
        </is>
      </c>
      <c r="R16535" s="31" t="inlineStr">
        <is>
          <t/>
        </is>
      </c>
      <c r="S16535" s="31" t="inlineStr">
        <is>
          <t>https://www.contratacion.euskadi.eus/webkpe00-kpeperfi/es/contenidos/anuncio_contratacion/expjaso652101/es_doc/images/logo_DFA.jpg</t>
        </is>
      </c>
      <c r="T16535" s="31" t="inlineStr">
        <is>
          <t>Diputación Foral de Álava</t>
        </is>
      </c>
      <c r="U16535" s="31" t="inlineStr">
        <is>
          <t>P0100000I - Departamento de Desarrollo Económico y Sostenibilidad</t>
        </is>
      </c>
      <c r="V16535" s="31" t="inlineStr">
        <is>
          <t>Consejo de Gobierno Foral</t>
        </is>
      </c>
      <c r="W16535" s="31" t="inlineStr">
        <is>
          <t/>
        </is>
      </c>
      <c r="X16535" s="31" t="inlineStr">
        <is>
          <t/>
        </is>
      </c>
      <c r="Y16535" s="31" t="inlineStr">
        <is>
          <t>10/11/2025 23:59</t>
        </is>
      </c>
      <c r="Z16535" s="31" t="inlineStr">
        <is>
          <t>https://www.contratacion.euskadi.eus/anuncio_contratacion/ejecucion-obras-vaciado-consolidacion-muros-e-implantacion-sistemas-aporte-renovable-del-caserio-parque-garaio-marco-del-pstd-playas-y-entorno-natural-del-embalse-ullibarri-gamboa-financiado-plan-recuperacion-transformacion-y-resiliencia-financiado-union/webkpe00-kpesimpc/es/</t>
        </is>
      </c>
      <c r="AA16535" s="31" t="inlineStr">
        <is>
          <t>https://www.contratacion.euskadi.eus/webkpe00-kpesimpc/es/contenidos/anuncio_contratacion/expjaso652101/es_doc/index.html</t>
        </is>
      </c>
      <c r="AB16535" s="31" t="inlineStr">
        <is>
          <t>https://www.contratacion.euskadi.eus/contenidos/anuncio_contratacion/expjaso652101/es_doc/data/es_r01dtpd199e2e0b41c195b3cd640098e6e779b61e1</t>
        </is>
      </c>
      <c r="AC16535" s="31" t="inlineStr">
        <is>
          <t>https://www.contratacion.euskadi.eus/contenidos/anuncio_contratacion/expjaso652101/r01Index/expjaso652101-idxContent.xml</t>
        </is>
      </c>
      <c r="AD16535" s="31" t="inlineStr">
        <is>
          <t>20/01/2026</t>
        </is>
      </c>
      <c r="AE16535" s="31" t="inlineStr">
        <is>
          <t>r01epd01218c2ce3ee1bfc5662b5b327f5ea8ff35</t>
        </is>
      </c>
      <c r="AF16535" s="31" t="inlineStr">
        <is>
          <t>Diputación Foral Araba</t>
        </is>
      </c>
      <c r="AG16535" s="31" t="inlineStr">
        <is>
          <t>r01epd01218c1182131bfc56678ed9c2f5b1d1f13</t>
        </is>
      </c>
      <c r="AH16535" s="31" t="inlineStr">
        <is>
          <t>Departamento de Desarrollo Económico, Innovación y Reto Demográfico</t>
        </is>
      </c>
      <c r="AI16535" s="31" t="inlineStr">
        <is>
          <t/>
        </is>
      </c>
      <c r="AJ16535" s="31" t="inlineStr">
        <is>
          <t/>
        </is>
      </c>
    </row>
    <row r="16536" customHeight="true" ht="15.0">
      <c r="A16536" s="31" t="inlineStr">
        <is>
          <t>Contratación del servicio de mantenimiento sostenible, conservación y mejora de parques, jardines y zonas verdes de Hernani.</t>
        </is>
      </c>
      <c r="B16536" s="31" t="inlineStr">
        <is>
          <t/>
        </is>
      </c>
      <c r="C16536" s="31" t="inlineStr">
        <is>
          <t>Gobierno Vasco</t>
        </is>
      </c>
      <c r="D16536" s="31" t="inlineStr">
        <is>
          <t/>
        </is>
      </c>
      <c r="E16536" s="31" t="inlineStr">
        <is>
          <t/>
        </is>
      </c>
      <c r="F16536" s="31" t="inlineStr">
        <is>
          <t/>
        </is>
      </c>
      <c r="G16536" s="31" t="inlineStr">
        <is>
          <t>Contratación del servicio de mantenimiento sostenible, conservación y mejora de parques, jardines y zonas verdes de Hernani.</t>
        </is>
      </c>
      <c r="H16536" s="31" t="inlineStr">
        <is>
          <t>Contratación del servicio de mantenimiento sostenible, conservación y mejora de parques, jardines y zonas verdes de Hernani.</t>
        </is>
      </c>
      <c r="I16536" s="31" t="inlineStr">
        <is>
          <t/>
        </is>
      </c>
      <c r="J16536" s="31" t="inlineStr">
        <is>
          <t>09/11/2025</t>
        </is>
      </c>
      <c r="K16536" s="31" t="inlineStr">
        <is>
          <t>2025PRIZ0018</t>
        </is>
      </c>
      <c r="L16536" s="31" t="inlineStr">
        <is>
          <t>Adjudicación provisional / definitiva</t>
        </is>
      </c>
      <c r="M16536" s="31" t="inlineStr">
        <is>
          <t>false</t>
        </is>
      </c>
      <c r="N16536" s="31" t="inlineStr">
        <is>
          <t/>
        </is>
      </c>
      <c r="O16536" s="31" t="inlineStr">
        <is>
          <t/>
        </is>
      </c>
      <c r="P16536" s="31" t="inlineStr">
        <is>
          <t/>
        </is>
      </c>
      <c r="Q16536" s="31" t="inlineStr">
        <is>
          <t/>
        </is>
      </c>
      <c r="R16536" s="31" t="inlineStr">
        <is>
          <t/>
        </is>
      </c>
      <c r="S16536" s="31" t="inlineStr">
        <is>
          <t>https://www.contratacion.euskadi.eus/webkpe00-kpeperfi/es/contenidos/anuncio_contratacion/expjaso652102/es_doc/images/hernani_logo.jpg</t>
        </is>
      </c>
      <c r="T16536" s="31" t="inlineStr">
        <is>
          <t>Ayuntamiento de Hernani</t>
        </is>
      </c>
      <c r="U16536" s="31" t="inlineStr">
        <is>
          <t>B2004300F - Ayuntamiento de Hernani</t>
        </is>
      </c>
      <c r="V16536" s="31" t="inlineStr">
        <is>
          <t>Pleno</t>
        </is>
      </c>
      <c r="W16536" s="31" t="inlineStr">
        <is>
          <t/>
        </is>
      </c>
      <c r="X16536" s="31" t="inlineStr">
        <is>
          <t/>
        </is>
      </c>
      <c r="Y16536" s="31" t="inlineStr">
        <is>
          <t>09/12/2025 14:00</t>
        </is>
      </c>
      <c r="Z16536" s="31" t="inlineStr">
        <is>
          <t>https://www.contratacion.euskadi.eus/anuncio_contratacion/contratacion-del-servicio-mantenimiento-sostenible-conservacion-y-mejora-parques-jardines-y-zonas-verdes-hernani/webkpe00-kpesimpc/es/</t>
        </is>
      </c>
      <c r="AA16536" s="31" t="inlineStr">
        <is>
          <t>https://www.contratacion.euskadi.eus/webkpe00-kpesimpc/es/contenidos/anuncio_contratacion/expjaso652102/es_doc/index.html</t>
        </is>
      </c>
      <c r="AB16536" s="31" t="inlineStr">
        <is>
          <t>https://www.contratacion.euskadi.eus/contenidos/anuncio_contratacion/expjaso652102/es_doc/data/es_r01dtpd19a67fca1fd6d8e6dbf34abec46310c938e</t>
        </is>
      </c>
      <c r="AC16536" s="31" t="inlineStr">
        <is>
          <t>https://www.contratacion.euskadi.eus/contenidos/anuncio_contratacion/expjaso652102/r01Index/expjaso652102-idxContent.xml</t>
        </is>
      </c>
      <c r="AD16536" s="31" t="inlineStr">
        <is>
          <t>28/01/2026</t>
        </is>
      </c>
      <c r="AE16536" s="31" t="inlineStr">
        <is>
          <t>r01etpd150f69471cf19325f3678dc3237cb5165c6</t>
        </is>
      </c>
      <c r="AF16536" s="31" t="inlineStr">
        <is>
          <t>Ayuntamiento de Hernani</t>
        </is>
      </c>
      <c r="AG16536" s="31" t="inlineStr">
        <is>
          <t>r01etpd150f6b7673919325f3677d19a13c2103da1</t>
        </is>
      </c>
      <c r="AH16536" s="31" t="inlineStr">
        <is>
          <t>Ayuntamiento de Hernani</t>
        </is>
      </c>
      <c r="AI16536" s="31" t="inlineStr">
        <is>
          <t/>
        </is>
      </c>
      <c r="AJ16536" s="31" t="inlineStr">
        <is>
          <t/>
        </is>
      </c>
    </row>
    <row r="16537" customHeight="true" ht="15.0">
      <c r="A16537" s="31" t="inlineStr">
        <is>
          <t>Servicio de agencia de viajes del Departamento de Gobernanza, Administración Digital y Autogobierno</t>
        </is>
      </c>
      <c r="B16537" s="31" t="inlineStr">
        <is>
          <t/>
        </is>
      </c>
      <c r="C16537" s="31" t="inlineStr">
        <is>
          <t>Gobierno Vasco</t>
        </is>
      </c>
      <c r="D16537" s="31" t="inlineStr">
        <is>
          <t/>
        </is>
      </c>
      <c r="E16537" s="31" t="inlineStr">
        <is>
          <t/>
        </is>
      </c>
      <c r="F16537" s="31" t="inlineStr">
        <is>
          <t/>
        </is>
      </c>
      <c r="G16537" s="31" t="inlineStr">
        <is>
          <t>Servicio de agencia de viajes del Departamento de Gobernanza, Administración Digital y Autogobierno</t>
        </is>
      </c>
      <c r="H16537" s="31" t="inlineStr">
        <is>
          <t>Servicio de agencia de viajes del Departamento de Gobernanza, Administración Digital y Autogobierno</t>
        </is>
      </c>
      <c r="I16537" s="31" t="inlineStr">
        <is>
          <t/>
        </is>
      </c>
      <c r="J16537" s="31" t="inlineStr">
        <is>
          <t>14/11/2025</t>
        </is>
      </c>
      <c r="K16537" s="31" t="inlineStr">
        <is>
          <t>003A/DGPA/2025</t>
        </is>
      </c>
      <c r="L16537" s="31" t="inlineStr">
        <is>
          <t>Formalización del contrato</t>
        </is>
      </c>
      <c r="M16537" s="31" t="inlineStr">
        <is>
          <t>false</t>
        </is>
      </c>
      <c r="N16537" s="31" t="inlineStr">
        <is>
          <t/>
        </is>
      </c>
      <c r="O16537" s="31" t="inlineStr">
        <is>
          <t/>
        </is>
      </c>
      <c r="P16537" s="31" t="inlineStr">
        <is>
          <t/>
        </is>
      </c>
      <c r="Q16537" s="31" t="inlineStr">
        <is>
          <t/>
        </is>
      </c>
      <c r="R16537" s="31" t="inlineStr">
        <is>
          <t/>
        </is>
      </c>
      <c r="S16537" s="31" t="inlineStr">
        <is>
          <t>https://www.contratacion.euskadi.eus/webkpe00-kpeperfi/es/contenidos/anuncio_contratacion/expjaso652116/es_doc/images/w32_logoGobiernoVasco.gif</t>
        </is>
      </c>
      <c r="T16537" s="31" t="inlineStr">
        <is>
          <t>Gobierno Vasco</t>
        </is>
      </c>
      <c r="U16537" s="31" t="inlineStr">
        <is>
          <t>S4833001C - Gobernanza, Administración Digital y Autogobierno</t>
        </is>
      </c>
      <c r="V16537" s="31" t="inlineStr">
        <is>
          <t>Dirección de Servicios</t>
        </is>
      </c>
      <c r="W16537" s="31" t="inlineStr">
        <is>
          <t/>
        </is>
      </c>
      <c r="X16537" s="31" t="inlineStr">
        <is>
          <t/>
        </is>
      </c>
      <c r="Y16537" s="31" t="inlineStr">
        <is>
          <t>01/12/2025 08:30</t>
        </is>
      </c>
      <c r="Z16537" s="31" t="inlineStr">
        <is>
          <t>https://www.contratacion.euskadi.eus/anuncio_contratacion/servicio-agencia-viajes-del-departamento-gobernanza-administracion-digital-y-autogobierno/webkpe00-kpesimpc/es/</t>
        </is>
      </c>
      <c r="AA16537" s="31" t="inlineStr">
        <is>
          <t>https://www.contratacion.euskadi.eus/webkpe00-kpesimpc/es/contenidos/anuncio_contratacion/expjaso652116/es_doc/index.html</t>
        </is>
      </c>
      <c r="AB16537" s="31" t="inlineStr">
        <is>
          <t>https://www.contratacion.euskadi.eus/contenidos/anuncio_contratacion/expjaso652116/es_doc/data/es_r01dtpd19a824b95774f990bf5f094a81ed8ac1f50</t>
        </is>
      </c>
      <c r="AC16537" s="31" t="inlineStr">
        <is>
          <t>https://www.contratacion.euskadi.eus/contenidos/anuncio_contratacion/expjaso652116/r01Index/expjaso652116-idxContent.xml</t>
        </is>
      </c>
      <c r="AD16537" s="31" t="inlineStr">
        <is>
          <t>07/01/2026</t>
        </is>
      </c>
      <c r="AE16537" s="31" t="inlineStr">
        <is>
          <t>r01epd01197b2aaddb4a50ddf50f48805bac8fe21</t>
        </is>
      </c>
      <c r="AF16537" s="31" t="inlineStr">
        <is>
          <t>Gobierno Vasco</t>
        </is>
      </c>
      <c r="AG16537" s="31" t="inlineStr">
        <is>
          <t>r01e00000fe4e66771ba470b8b16eead1a456352e</t>
        </is>
      </c>
      <c r="AH16537" s="31" t="inlineStr">
        <is>
          <t>Gobernanza, Administración Digital y Autogobierno</t>
        </is>
      </c>
      <c r="AI16537" s="31" t="inlineStr">
        <is>
          <t/>
        </is>
      </c>
      <c r="AJ16537" s="31" t="inlineStr">
        <is>
          <t/>
        </is>
      </c>
    </row>
    <row r="16538" customHeight="true" ht="15.0">
      <c r="A16538" s="31" t="inlineStr">
        <is>
          <t>Servicios profesionales especializados para el diseño, desarrollo, integración y validación de tres servicios digitales orientados a mejorar la eficiencia de la logística intermodal, regional y urbana en zonas de bajas emisiones, mediante el uso de datos compartidos, dentro de los proyectos DataLOG y DataDUM, del programa Espacios de Datos Sectoriales, en el marco del Plan de Recuperación, Transformación y Resiliencia (PRTR) ? Financiado por la Unión Europea ? Next Generation EU</t>
        </is>
      </c>
      <c r="B16538" s="31" t="inlineStr">
        <is>
          <t/>
        </is>
      </c>
      <c r="C16538" s="31" t="inlineStr">
        <is>
          <t>Gobierno Vasco</t>
        </is>
      </c>
      <c r="D16538" s="31" t="inlineStr">
        <is>
          <t/>
        </is>
      </c>
      <c r="E16538" s="31" t="inlineStr">
        <is>
          <t/>
        </is>
      </c>
      <c r="F16538" s="31" t="inlineStr">
        <is>
          <t/>
        </is>
      </c>
      <c r="G16538" s="31" t="inlineStr">
        <is>
          <t>Servicios profesionales especializados para el diseño, desarrollo, integración y validación de tres servicios digitales orientados a mejorar la eficiencia de la logística intermodal, regional y urbana en zonas de bajas emisiones, mediante el uso de datos compartidos, dentro de los proyectos DataLOG y DataDUM, del programa Espacios de Datos Sectoriales, en el marco del Plan de Recuperación, Transformación y Resiliencia (PRTR) ? Financiado por la Unión Europea ? Next Generation EU</t>
        </is>
      </c>
      <c r="H16538" s="31" t="inlineStr">
        <is>
          <t>Servicios profesionales especializados para el diseño, desarrollo, integración y validación de tres servicios digitales orientados a mejorar la eficiencia de la logística intermodal, regional y urbana en zonas de bajas emisiones, mediante el uso de datos compartidos, dentro de los proyectos DataLOG y DataDUM, del programa Espacios de Datos Sectoriales, en el marco del Plan de Recuperación, Transformación y Resiliencia (PRTR) ? Financiado por la Unión Europea ? Next Generation EU</t>
        </is>
      </c>
      <c r="I16538" s="31" t="inlineStr">
        <is>
          <t/>
        </is>
      </c>
      <c r="J16538" s="31" t="inlineStr">
        <is>
          <t>18/11/2025</t>
        </is>
      </c>
      <c r="K16538" s="31" t="inlineStr">
        <is>
          <t>2025-04</t>
        </is>
      </c>
      <c r="L16538" s="31" t="inlineStr">
        <is>
          <t>Adjudicación provisional / definitiva</t>
        </is>
      </c>
      <c r="M16538" s="31" t="inlineStr">
        <is>
          <t>false</t>
        </is>
      </c>
      <c r="N16538" s="31" t="inlineStr">
        <is>
          <t/>
        </is>
      </c>
      <c r="O16538" s="31" t="inlineStr">
        <is>
          <t/>
        </is>
      </c>
      <c r="P16538" s="31" t="inlineStr">
        <is>
          <t/>
        </is>
      </c>
      <c r="Q16538" s="31" t="inlineStr">
        <is>
          <t/>
        </is>
      </c>
      <c r="R16538" s="31" t="inlineStr">
        <is>
          <t/>
        </is>
      </c>
      <c r="S16538" s="31" t="inlineStr">
        <is>
          <t>https://www.contratacion.euskadi.eus/webkpe00-kpeperfi/es/contenidos/anuncio_contratacion/expjaso652117/es_doc/images/logo-fund-vit-ara-mob-lab.png</t>
        </is>
      </c>
      <c r="T16538" s="31" t="inlineStr">
        <is>
          <t>Fundación Vitoria-Gasteiz Araba Mobility Lab</t>
        </is>
      </c>
      <c r="U16538" s="31" t="inlineStr">
        <is>
          <t>G09637703 - Fundación Vitoria-Gasteiz Araba Mobility Lab</t>
        </is>
      </c>
      <c r="V16538" s="31" t="inlineStr">
        <is>
          <t>Director Gerente</t>
        </is>
      </c>
      <c r="W16538" s="31" t="inlineStr">
        <is>
          <t/>
        </is>
      </c>
      <c r="X16538" s="31" t="inlineStr">
        <is>
          <t/>
        </is>
      </c>
      <c r="Y16538" s="31" t="inlineStr">
        <is>
          <t>12/12/2025 23:59</t>
        </is>
      </c>
      <c r="Z16538" s="31" t="inlineStr">
        <is>
          <t>https://www.contratacion.euskadi.eus/anuncio_contratacion/servicios-profesionales-especializados-diseno-desarrollo-integracion-y-validacion-tres-servicios-digitales-orientados-mejorar-eficiencia-logistica-intermodal-regional-y-urbana-zonas-bajas-emisiones-mediante-uso-datos-compartidos-dentro-proyectos-datalog/webkpe00-kpesimpc/es/</t>
        </is>
      </c>
      <c r="AA16538" s="31" t="inlineStr">
        <is>
          <t>https://www.contratacion.euskadi.eus/webkpe00-kpesimpc/es/contenidos/anuncio_contratacion/expjaso652117/es_doc/index.html</t>
        </is>
      </c>
      <c r="AB16538" s="31" t="inlineStr">
        <is>
          <t>https://www.contratacion.euskadi.eus/contenidos/anuncio_contratacion/expjaso652117/es_doc/data/es_r01dtpd19a9788b8b548263a365bbd847e1751253b</t>
        </is>
      </c>
      <c r="AC16538" s="31" t="inlineStr">
        <is>
          <t>https://www.contratacion.euskadi.eus/contenidos/anuncio_contratacion/expjaso652117/r01Index/expjaso652117-idxContent.xml</t>
        </is>
      </c>
      <c r="AD16538" s="31" t="inlineStr">
        <is>
          <t>11/02/2026</t>
        </is>
      </c>
      <c r="AE16538" s="31" t="inlineStr">
        <is>
          <t>r01etpd0186365446bd3f4804b9c30b881f56809ce</t>
        </is>
      </c>
      <c r="AF16538" s="31" t="inlineStr">
        <is>
          <t>Fundación Vitoria-Gasteiz Araba Mobility Lab</t>
        </is>
      </c>
      <c r="AG16538" s="31" t="inlineStr">
        <is>
          <t>r01etpd01863656fc123f4804b9857216a7305bd7a</t>
        </is>
      </c>
      <c r="AH16538" s="31" t="inlineStr">
        <is>
          <t>Fundación Vitoria-Gasteiz Araba Mobility Lab</t>
        </is>
      </c>
      <c r="AI16538" s="31" t="inlineStr">
        <is>
          <t/>
        </is>
      </c>
      <c r="AJ16538" s="31" t="inlineStr">
        <is>
          <t/>
        </is>
      </c>
    </row>
    <row r="16539" customHeight="true" ht="15.0">
      <c r="A16539" s="31" t="inlineStr">
        <is>
          <t>Servicios de consultoría asociados a la Gestión del Plan de Sistemas Internos de EJIE.</t>
        </is>
      </c>
      <c r="B16539" s="31" t="inlineStr">
        <is>
          <t/>
        </is>
      </c>
      <c r="C16539" s="31" t="inlineStr">
        <is>
          <t>Gobierno Vasco</t>
        </is>
      </c>
      <c r="D16539" s="31" t="inlineStr">
        <is>
          <t/>
        </is>
      </c>
      <c r="E16539" s="31" t="inlineStr">
        <is>
          <t/>
        </is>
      </c>
      <c r="F16539" s="31" t="inlineStr">
        <is>
          <t/>
        </is>
      </c>
      <c r="G16539" s="31" t="inlineStr">
        <is>
          <t>Servicios de consultoría asociados a la Gestión del Plan de Sistemas Internos de EJIE.</t>
        </is>
      </c>
      <c r="H16539" s="31" t="inlineStr">
        <is>
          <t>Servicios de consultoría asociados a la Gestión del Plan de Sistemas Internos de EJIE.</t>
        </is>
      </c>
      <c r="I16539" s="31" t="inlineStr">
        <is>
          <t/>
        </is>
      </c>
      <c r="J16539" s="31" t="inlineStr">
        <is>
          <t>21/10/2025</t>
        </is>
      </c>
      <c r="K16539" s="31" t="inlineStr">
        <is>
          <t>EJIE-106-2025</t>
        </is>
      </c>
      <c r="L16539" s="31" t="inlineStr">
        <is>
          <t>Adjudicación provisional / definitiva</t>
        </is>
      </c>
      <c r="M16539" s="31" t="inlineStr">
        <is>
          <t>false</t>
        </is>
      </c>
      <c r="N16539" s="31" t="inlineStr">
        <is>
          <t/>
        </is>
      </c>
      <c r="O16539" s="31" t="inlineStr">
        <is>
          <t/>
        </is>
      </c>
      <c r="P16539" s="31" t="inlineStr">
        <is>
          <t/>
        </is>
      </c>
      <c r="Q16539" s="31" t="inlineStr">
        <is>
          <t/>
        </is>
      </c>
      <c r="R16539" s="31" t="inlineStr">
        <is>
          <t/>
        </is>
      </c>
      <c r="S16539" s="31" t="inlineStr">
        <is>
          <t>https://www.contratacion.euskadi.eus/webkpe00-kpeperfi/es/contenidos/anuncio_contratacion/expjaso652170/es_doc/images/logo_ejie.jpg</t>
        </is>
      </c>
      <c r="T16539" s="31" t="inlineStr">
        <is>
          <t>EJIE, S.A. - Sociedad Informática del Gobierno Vasco</t>
        </is>
      </c>
      <c r="U16539" s="31" t="inlineStr">
        <is>
          <t>A01022664 - EJIE-Sociedad Informática del Gobierno Vasco</t>
        </is>
      </c>
      <c r="V16539" s="31" t="inlineStr">
        <is>
          <t>Director General, Presidente, Vicepresidente del Consejo de Administración o Consejo de Administraci</t>
        </is>
      </c>
      <c r="W16539" s="31" t="inlineStr">
        <is>
          <t/>
        </is>
      </c>
      <c r="X16539" s="31" t="inlineStr">
        <is>
          <t/>
        </is>
      </c>
      <c r="Y16539" s="31" t="inlineStr">
        <is>
          <t>21/11/2025 11:00</t>
        </is>
      </c>
      <c r="Z16539" s="31" t="inlineStr">
        <is>
          <t>https://www.contratacion.euskadi.eus/anuncio_contratacion/servicios-consultoria-asociados-gestion-del-plan-sistemas-internos-ejie/expjaso652170/webkpe00-kpesimpc/es/</t>
        </is>
      </c>
      <c r="AA16539" s="31" t="inlineStr">
        <is>
          <t>https://www.contratacion.euskadi.eus/webkpe00-kpesimpc/es/contenidos/anuncio_contratacion/expjaso652170/es_doc/index.html</t>
        </is>
      </c>
      <c r="AB16539" s="31" t="inlineStr">
        <is>
          <t>https://www.contratacion.euskadi.eus/contenidos/anuncio_contratacion/expjaso652170/es_doc/data/es_r01dtpd19a04d1b7883a9e1412d559f1c3a153b73f</t>
        </is>
      </c>
      <c r="AC16539" s="31" t="inlineStr">
        <is>
          <t>https://www.contratacion.euskadi.eus/contenidos/anuncio_contratacion/expjaso652170/r01Index/expjaso652170-idxContent.xml</t>
        </is>
      </c>
      <c r="AD16539" s="31" t="inlineStr">
        <is>
          <t>29/01/2026</t>
        </is>
      </c>
      <c r="AE16539" s="31" t="inlineStr">
        <is>
          <t>r01epd012cab7c3b2513bab5f2d1fd16f8b777a71</t>
        </is>
      </c>
      <c r="AF16539" s="31" t="inlineStr">
        <is>
          <t>EJIE-Sociedad Informática del Gobierno Vasco, S.A.</t>
        </is>
      </c>
      <c r="AG16539" s="31" t="inlineStr">
        <is>
          <t>r01epd012641c352a8902dadaa8e29e1a7d11e416</t>
        </is>
      </c>
      <c r="AH16539" s="31" t="inlineStr">
        <is>
          <t>EJIE-Sociedad Informática del Gobierno Vasco</t>
        </is>
      </c>
      <c r="AI16539" s="31" t="inlineStr">
        <is>
          <t/>
        </is>
      </c>
      <c r="AJ16539" s="31" t="inlineStr">
        <is>
          <t/>
        </is>
      </c>
    </row>
    <row r="16540" customHeight="true" ht="15.0">
      <c r="A16540" s="31" t="inlineStr">
        <is>
          <t>Adquisición de vacuna frente al virus de la Hepatitis A (VHA) para la población adulta, con destino al programa de vacunación de la CAE.</t>
        </is>
      </c>
      <c r="B16540" s="31" t="inlineStr">
        <is>
          <t/>
        </is>
      </c>
      <c r="C16540" s="31" t="inlineStr">
        <is>
          <t>Gobierno Vasco</t>
        </is>
      </c>
      <c r="D16540" s="31" t="inlineStr">
        <is>
          <t/>
        </is>
      </c>
      <c r="E16540" s="31" t="inlineStr">
        <is>
          <t/>
        </is>
      </c>
      <c r="F16540" s="31" t="inlineStr">
        <is>
          <t/>
        </is>
      </c>
      <c r="G16540" s="31" t="inlineStr">
        <is>
          <t>Adquisición de vacuna frente al virus de la Hepatitis A (VHA) para la población adulta, con destino al programa de vacunación de la CAE.</t>
        </is>
      </c>
      <c r="H16540" s="31" t="inlineStr">
        <is>
          <t>Adquisición de vacuna frente al virus de la Hepatitis A (VHA) para la población adulta, con destino al programa de vacunación de la CAE.</t>
        </is>
      </c>
      <c r="I16540" s="31" t="inlineStr">
        <is>
          <t/>
        </is>
      </c>
      <c r="J16540" s="31" t="inlineStr">
        <is>
          <t>16/10/2025</t>
        </is>
      </c>
      <c r="K16540" s="31" t="inlineStr">
        <is>
          <t>12/2026-S</t>
        </is>
      </c>
      <c r="L16540" s="31" t="inlineStr">
        <is>
          <t>Formalización del contrato</t>
        </is>
      </c>
      <c r="M16540" s="31" t="inlineStr">
        <is>
          <t>false</t>
        </is>
      </c>
      <c r="N16540" s="31" t="inlineStr">
        <is>
          <t/>
        </is>
      </c>
      <c r="O16540" s="31" t="inlineStr">
        <is>
          <t/>
        </is>
      </c>
      <c r="P16540" s="31" t="inlineStr">
        <is>
          <t/>
        </is>
      </c>
      <c r="Q16540" s="31" t="inlineStr">
        <is>
          <t/>
        </is>
      </c>
      <c r="R16540" s="31" t="inlineStr">
        <is>
          <t/>
        </is>
      </c>
      <c r="S16540" s="31" t="inlineStr">
        <is>
          <t>https://www.contratacion.euskadi.eus/webkpe00-kpeperfi/es/contenidos/anuncio_contratacion/expjaso652430/es_doc/images/w32_logoGobiernoVasco.gif</t>
        </is>
      </c>
      <c r="T16540" s="31" t="inlineStr">
        <is>
          <t>Gobierno Vasco</t>
        </is>
      </c>
      <c r="U16540" s="31" t="inlineStr">
        <is>
          <t>S4833001C - Salud</t>
        </is>
      </c>
      <c r="V16540" s="31" t="inlineStr">
        <is>
          <t>Dirección de Régimen Jurídico, Económico y Servicios Generales</t>
        </is>
      </c>
      <c r="W16540" s="31" t="inlineStr">
        <is>
          <t/>
        </is>
      </c>
      <c r="X16540" s="31" t="inlineStr">
        <is>
          <t/>
        </is>
      </c>
      <c r="Y16540" s="31" t="inlineStr">
        <is>
          <t>04/11/2025 10:00</t>
        </is>
      </c>
      <c r="Z16540" s="31" t="inlineStr">
        <is>
          <t>https://www.contratacion.euskadi.eus/anuncio_contratacion/adquisicion-vacuna-frente-al-virus-hepatitis-vha-poblacion-adulta-destino-al-programa-vacunacion-cae/webkpe00-kpesimpc/es/</t>
        </is>
      </c>
      <c r="AA16540" s="31" t="inlineStr">
        <is>
          <t>https://www.contratacion.euskadi.eus/webkpe00-kpesimpc/es/contenidos/anuncio_contratacion/expjaso652430/es_doc/index.html</t>
        </is>
      </c>
      <c r="AB16540" s="31" t="inlineStr">
        <is>
          <t>https://www.contratacion.euskadi.eus/contenidos/anuncio_contratacion/expjaso652430/es_doc/data/es_r01dtpd0199eb9f521977b610ddbc3a3d466975738</t>
        </is>
      </c>
      <c r="AC16540" s="31" t="inlineStr">
        <is>
          <t>https://www.contratacion.euskadi.eus/contenidos/anuncio_contratacion/expjaso652430/r01Index/expjaso652430-idxContent.xml</t>
        </is>
      </c>
      <c r="AD16540" s="31" t="inlineStr">
        <is>
          <t>12/01/2026</t>
        </is>
      </c>
      <c r="AE16540" s="31" t="inlineStr">
        <is>
          <t>r01epd01197b2aaddb4a50ddf50f48805bac8fe21</t>
        </is>
      </c>
      <c r="AF16540" s="31" t="inlineStr">
        <is>
          <t>Gobierno Vasco</t>
        </is>
      </c>
      <c r="AG16540" s="31" t="inlineStr">
        <is>
          <t>r01e00000fe4e66771ba470b8d4a0e78f58078568</t>
        </is>
      </c>
      <c r="AH16540" s="31" t="inlineStr">
        <is>
          <t>Salud</t>
        </is>
      </c>
      <c r="AI16540" s="31" t="inlineStr">
        <is>
          <t/>
        </is>
      </c>
      <c r="AJ16540" s="31" t="inlineStr">
        <is>
          <t/>
        </is>
      </c>
    </row>
    <row r="16541" customHeight="true" ht="15.0">
      <c r="A16541" s="31" t="inlineStr">
        <is>
          <t>Contrato de ejecución de las obras de la promoción (A-46), de 64 VPOa, anejos y urbanización en la parcela AR-2, del ámbito Goikoplaza, Laudio-Llodio</t>
        </is>
      </c>
      <c r="B16541" s="31" t="inlineStr">
        <is>
          <t/>
        </is>
      </c>
      <c r="C16541" s="31" t="inlineStr">
        <is>
          <t>Gobierno Vasco</t>
        </is>
      </c>
      <c r="D16541" s="31" t="inlineStr">
        <is>
          <t/>
        </is>
      </c>
      <c r="E16541" s="31" t="inlineStr">
        <is>
          <t/>
        </is>
      </c>
      <c r="F16541" s="31" t="inlineStr">
        <is>
          <t/>
        </is>
      </c>
      <c r="G16541" s="31" t="inlineStr">
        <is>
          <t>Contrato de ejecución de las obras de la promoción (A-46), de 64 VPOa, anejos y urbanización en la parcela AR-2, del ámbito Goikoplaza, Laudio-Llodio</t>
        </is>
      </c>
      <c r="H16541" s="31" t="inlineStr">
        <is>
          <t>Contrato de ejecución de las obras de la promoción (A-46), de 64 VPOa, anejos y urbanización en la parcela AR-2, del ámbito Goikoplaza, Laudio-Llodio</t>
        </is>
      </c>
      <c r="I16541" s="31" t="inlineStr">
        <is>
          <t/>
        </is>
      </c>
      <c r="J16541" s="31" t="inlineStr">
        <is>
          <t>17/10/2025</t>
        </is>
      </c>
      <c r="K16541" s="31" t="inlineStr">
        <is>
          <t>CON-250486</t>
        </is>
      </c>
      <c r="L16541" s="31" t="inlineStr">
        <is>
          <t>Anuncio en estudio / Plazo cerrado</t>
        </is>
      </c>
      <c r="M16541" s="31" t="inlineStr">
        <is>
          <t>false</t>
        </is>
      </c>
      <c r="N16541" s="31" t="inlineStr">
        <is>
          <t/>
        </is>
      </c>
      <c r="O16541" s="31" t="inlineStr">
        <is>
          <t/>
        </is>
      </c>
      <c r="P16541" s="31" t="inlineStr">
        <is>
          <t/>
        </is>
      </c>
      <c r="Q16541" s="31" t="inlineStr">
        <is>
          <t/>
        </is>
      </c>
      <c r="R16541" s="31" t="inlineStr">
        <is>
          <t/>
        </is>
      </c>
      <c r="S16541" s="31" t="inlineStr">
        <is>
          <t>https://www.contratacion.euskadi.eus/webkpe00-kpeperfi/es/contenidos/anuncio_contratacion/expjaso652441/es_doc/images/VISESA-txiki.jpg</t>
        </is>
      </c>
      <c r="T16541" s="31" t="inlineStr">
        <is>
          <t>VISESA - Vivienda y Suelo de Euskadi, S.A.</t>
        </is>
      </c>
      <c r="U16541" s="31" t="inlineStr">
        <is>
          <t>A20306775 - Departamento Técnico</t>
        </is>
      </c>
      <c r="V16541" s="31" t="inlineStr">
        <is>
          <t>Consejo de Administración de VISESA</t>
        </is>
      </c>
      <c r="W16541" s="31" t="inlineStr">
        <is>
          <t/>
        </is>
      </c>
      <c r="X16541" s="31" t="inlineStr">
        <is>
          <t/>
        </is>
      </c>
      <c r="Y16541" s="31" t="inlineStr">
        <is>
          <t>26/11/2025 10:00</t>
        </is>
      </c>
      <c r="Z16541" s="31" t="inlineStr">
        <is>
          <t>https://www.contratacion.euskadi.eus/anuncio_contratacion/contrato-ejecucion-obras-promocion-46-64-vpoa-anejos-y-urbanizacion-parcela-ar-2-del-ambito-goikoplaza-laudio-llodio/webkpe00-kpesimpc/es/</t>
        </is>
      </c>
      <c r="AA16541" s="31" t="inlineStr">
        <is>
          <t>https://www.contratacion.euskadi.eus/webkpe00-kpesimpc/es/contenidos/anuncio_contratacion/expjaso652441/es_doc/index.html</t>
        </is>
      </c>
      <c r="AB16541" s="31" t="inlineStr">
        <is>
          <t>https://www.contratacion.euskadi.eus/contenidos/anuncio_contratacion/expjaso652441/es_doc/data/es_r01dtpd199f0856fa8792bdd57b19bcf29346a413d</t>
        </is>
      </c>
      <c r="AC16541" s="31" t="inlineStr">
        <is>
          <t>https://www.contratacion.euskadi.eus/contenidos/anuncio_contratacion/expjaso652441/r01Index/expjaso652441-idxContent.xml</t>
        </is>
      </c>
      <c r="AD16541" s="31" t="inlineStr">
        <is>
          <t>04/02/2026</t>
        </is>
      </c>
      <c r="AE16541" s="31" t="inlineStr">
        <is>
          <t>r01epd013658e2b0595e89e0cfae1a80b1bd32074</t>
        </is>
      </c>
      <c r="AF16541" s="31" t="inlineStr">
        <is>
          <t>VISESA, S.A.</t>
        </is>
      </c>
      <c r="AG16541" s="31" t="inlineStr">
        <is>
          <t>r01epd013cb8feca15600b63da77d9863b91bbbce</t>
        </is>
      </c>
      <c r="AH16541" s="31" t="inlineStr">
        <is>
          <t>Departamento Técnico</t>
        </is>
      </c>
      <c r="AI16541" s="31" t="inlineStr">
        <is>
          <t/>
        </is>
      </c>
      <c r="AJ16541" s="31" t="inlineStr">
        <is>
          <t/>
        </is>
      </c>
    </row>
    <row r="16542" customHeight="true" ht="15.0">
      <c r="A16542" s="31" t="inlineStr">
        <is>
          <t>Suministro e instalación de dos parques infantiles</t>
        </is>
      </c>
      <c r="B16542" s="31" t="inlineStr">
        <is>
          <t/>
        </is>
      </c>
      <c r="C16542" s="31" t="inlineStr">
        <is>
          <t>Gobierno Vasco</t>
        </is>
      </c>
      <c r="D16542" s="31" t="inlineStr">
        <is>
          <t/>
        </is>
      </c>
      <c r="E16542" s="31" t="inlineStr">
        <is>
          <t/>
        </is>
      </c>
      <c r="F16542" s="31" t="inlineStr">
        <is>
          <t/>
        </is>
      </c>
      <c r="G16542" s="31" t="inlineStr">
        <is>
          <t>Suministro e instalación de dos parques infantiles</t>
        </is>
      </c>
      <c r="H16542" s="31" t="inlineStr">
        <is>
          <t>Suministro e instalación de dos parques infantiles</t>
        </is>
      </c>
      <c r="I16542" s="31" t="inlineStr">
        <is>
          <t/>
        </is>
      </c>
      <c r="J16542" s="31" t="inlineStr">
        <is>
          <t>16/10/2025</t>
        </is>
      </c>
      <c r="K16542" s="31" t="inlineStr">
        <is>
          <t>2025K1140004</t>
        </is>
      </c>
      <c r="L16542" s="31" t="inlineStr">
        <is>
          <t>Formalización del contrato</t>
        </is>
      </c>
      <c r="M16542" s="31" t="inlineStr">
        <is>
          <t>false</t>
        </is>
      </c>
      <c r="N16542" s="31" t="inlineStr">
        <is>
          <t/>
        </is>
      </c>
      <c r="O16542" s="31" t="inlineStr">
        <is>
          <t/>
        </is>
      </c>
      <c r="P16542" s="31" t="inlineStr">
        <is>
          <t/>
        </is>
      </c>
      <c r="Q16542" s="31" t="inlineStr">
        <is>
          <t/>
        </is>
      </c>
      <c r="R16542" s="31" t="inlineStr">
        <is>
          <t/>
        </is>
      </c>
      <c r="S16542" s="31" t="inlineStr">
        <is>
          <t>https://www.contratacion.euskadi.eus/webkpe00-kpeperfi/es/contenidos/anuncio_contratacion/expjaso652444/es_doc/images/logo_hondarribia.jpg</t>
        </is>
      </c>
      <c r="T16542" s="31" t="inlineStr">
        <is>
          <t>Ayuntamiento de Hondarribia</t>
        </is>
      </c>
      <c r="U16542" s="31" t="inlineStr">
        <is>
          <t>P2003700H - Ayuntamiento de Hondarribia</t>
        </is>
      </c>
      <c r="V16542" s="31" t="inlineStr">
        <is>
          <t>Alcaldía</t>
        </is>
      </c>
      <c r="W16542" s="31" t="inlineStr">
        <is>
          <t/>
        </is>
      </c>
      <c r="X16542" s="31" t="inlineStr">
        <is>
          <t/>
        </is>
      </c>
      <c r="Y16542" s="31" t="inlineStr">
        <is>
          <t>31/10/2025 13:30</t>
        </is>
      </c>
      <c r="Z16542" s="31" t="inlineStr">
        <is>
          <t>https://www.contratacion.euskadi.eus/anuncio_contratacion/suministro-e-instalacion-dos-parques-infantiles/webkpe00-kpesimpc/es/</t>
        </is>
      </c>
      <c r="AA16542" s="31" t="inlineStr">
        <is>
          <t>https://www.contratacion.euskadi.eus/webkpe00-kpesimpc/es/contenidos/anuncio_contratacion/expjaso652444/es_doc/index.html</t>
        </is>
      </c>
      <c r="AB16542" s="31" t="inlineStr">
        <is>
          <t>https://www.contratacion.euskadi.eus/contenidos/anuncio_contratacion/expjaso652444/es_doc/data/es_r01dtpd19a5e7a1e5752ac7c76583b2cf279f2f97b</t>
        </is>
      </c>
      <c r="AC16542" s="31" t="inlineStr">
        <is>
          <t>https://www.contratacion.euskadi.eus/contenidos/anuncio_contratacion/expjaso652444/r01Index/expjaso652444-idxContent.xml</t>
        </is>
      </c>
      <c r="AD16542" s="31" t="inlineStr">
        <is>
          <t>30/01/2026</t>
        </is>
      </c>
      <c r="AE16542" s="31" t="inlineStr">
        <is>
          <t>r01etpd154289b1e7e18f75ac4b567b3dbfbd72412</t>
        </is>
      </c>
      <c r="AF16542" s="31" t="inlineStr">
        <is>
          <t>Ayuntamiento de Hondarribia</t>
        </is>
      </c>
      <c r="AG16542" s="31" t="inlineStr">
        <is>
          <t>r01etpd15428a1184918f75ac484cc46e6e1df28dc</t>
        </is>
      </c>
      <c r="AH16542" s="31" t="inlineStr">
        <is>
          <t>Ayuntamiento de Hondarribia</t>
        </is>
      </c>
      <c r="AI16542" s="31" t="inlineStr">
        <is>
          <t/>
        </is>
      </c>
      <c r="AJ16542" s="31" t="inlineStr">
        <is>
          <t/>
        </is>
      </c>
    </row>
    <row r="16543" customHeight="true" ht="15.0">
      <c r="A16543" s="31" t="inlineStr">
        <is>
          <t>Contrato privado de pólizas de seguros del ayuntamiento de Abanto Zierbena</t>
        </is>
      </c>
      <c r="B16543" s="31" t="inlineStr">
        <is>
          <t/>
        </is>
      </c>
      <c r="C16543" s="31" t="inlineStr">
        <is>
          <t>Gobierno Vasco</t>
        </is>
      </c>
      <c r="D16543" s="31" t="inlineStr">
        <is>
          <t/>
        </is>
      </c>
      <c r="E16543" s="31" t="inlineStr">
        <is>
          <t/>
        </is>
      </c>
      <c r="F16543" s="31" t="inlineStr">
        <is>
          <t/>
        </is>
      </c>
      <c r="G16543" s="31" t="inlineStr">
        <is>
          <t>Contrato privado de pólizas de seguros del ayuntamiento de Abanto Zierbena</t>
        </is>
      </c>
      <c r="H16543" s="31" t="inlineStr">
        <is>
          <t>Contrato privado de pólizas de seguros del ayuntamiento de Abanto Zierbena</t>
        </is>
      </c>
      <c r="I16543" s="31" t="inlineStr">
        <is>
          <t/>
        </is>
      </c>
      <c r="J16543" s="31" t="inlineStr">
        <is>
          <t>16/10/2025</t>
        </is>
      </c>
      <c r="K16543" s="31" t="inlineStr">
        <is>
          <t>CO-2025-14</t>
        </is>
      </c>
      <c r="L16543" s="31" t="inlineStr">
        <is>
          <t>Adjudicación provisional / definitiva</t>
        </is>
      </c>
      <c r="M16543" s="31" t="inlineStr">
        <is>
          <t>false</t>
        </is>
      </c>
      <c r="N16543" s="31" t="inlineStr">
        <is>
          <t/>
        </is>
      </c>
      <c r="O16543" s="31" t="inlineStr">
        <is>
          <t/>
        </is>
      </c>
      <c r="P16543" s="31" t="inlineStr">
        <is>
          <t/>
        </is>
      </c>
      <c r="Q16543" s="31" t="inlineStr">
        <is>
          <t/>
        </is>
      </c>
      <c r="R16543" s="31" t="inlineStr">
        <is>
          <t/>
        </is>
      </c>
      <c r="S16543" s="31" t="inlineStr">
        <is>
          <t>https://www.contratacion.euskadi.eus/webkpe00-kpeperfi/es/contenidos/anuncio_contratacion/expjaso652469/es_doc/images/logo_abanto_zierbena.jpg</t>
        </is>
      </c>
      <c r="T16543" s="31" t="inlineStr">
        <is>
          <t>Ayuntamiento de Abanto Zierbena</t>
        </is>
      </c>
      <c r="U16543" s="31" t="inlineStr">
        <is>
          <t>P4800200J - Ayuntamiento de Abanto Zierbena</t>
        </is>
      </c>
      <c r="V16543" s="31" t="inlineStr">
        <is>
          <t>Alcaldía</t>
        </is>
      </c>
      <c r="W16543" s="31" t="inlineStr">
        <is>
          <t/>
        </is>
      </c>
      <c r="X16543" s="31" t="inlineStr">
        <is>
          <t/>
        </is>
      </c>
      <c r="Y16543" s="31" t="inlineStr">
        <is>
          <t>03/11/2025 14:30</t>
        </is>
      </c>
      <c r="Z16543" s="31" t="inlineStr">
        <is>
          <t>https://www.contratacion.euskadi.eus/anuncio_contratacion/contrato-privado-polizas-seguros-del-ayuntamiento-abanto-zierbena/expjaso652469/webkpe00-kpesimpc/es/</t>
        </is>
      </c>
      <c r="AA16543" s="31" t="inlineStr">
        <is>
          <t>https://www.contratacion.euskadi.eus/webkpe00-kpesimpc/es/contenidos/anuncio_contratacion/expjaso652469/es_doc/index.html</t>
        </is>
      </c>
      <c r="AB16543" s="31" t="inlineStr">
        <is>
          <t>https://www.contratacion.euskadi.eus/contenidos/anuncio_contratacion/expjaso652469/es_doc/data/es_r01dtpd019a4e90026f78f902d8b45c41652074b63</t>
        </is>
      </c>
      <c r="AC16543" s="31" t="inlineStr">
        <is>
          <t>https://www.contratacion.euskadi.eus/contenidos/anuncio_contratacion/expjaso652469/r01Index/expjaso652469-idxContent.xml</t>
        </is>
      </c>
      <c r="AD16543" s="31" t="inlineStr">
        <is>
          <t>10/02/2026</t>
        </is>
      </c>
      <c r="AE16543" s="31" t="inlineStr">
        <is>
          <t>r01etpd0161d15c275c8a721f53560dd3808d8603c</t>
        </is>
      </c>
      <c r="AF16543" s="31" t="inlineStr">
        <is>
          <t>Ayuntamiento de Abanto Zierbena</t>
        </is>
      </c>
      <c r="AG16543" s="31" t="inlineStr">
        <is>
          <t>r01etpd16436b9b5d86106895f80d806bda9d3f0c8</t>
        </is>
      </c>
      <c r="AH16543" s="31" t="inlineStr">
        <is>
          <t>Ayuntamiento de Abanto y Ciérvana-Abanto Zierbena</t>
        </is>
      </c>
      <c r="AI16543" s="31" t="inlineStr">
        <is>
          <t/>
        </is>
      </c>
      <c r="AJ16543" s="31" t="inlineStr">
        <is>
          <t/>
        </is>
      </c>
    </row>
    <row r="16544" customHeight="true" ht="15.0">
      <c r="A16544" s="31" t="inlineStr">
        <is>
          <t>Servicio de consultoría para el diseño, coordinación, dinamización, asesoramiento, seguimiento y evaluación periódica y final de los Proyectos tractores trasversales de los Ejes Transformadores del Gobierno Vasco y de los Proyectos de las Zonas de Actuación Prioritaria (ZAP) para el periodo 2025-2028.</t>
        </is>
      </c>
      <c r="B16544" s="31" t="inlineStr">
        <is>
          <t/>
        </is>
      </c>
      <c r="C16544" s="31" t="inlineStr">
        <is>
          <t>Gobierno Vasco</t>
        </is>
      </c>
      <c r="D16544" s="31" t="inlineStr">
        <is>
          <t/>
        </is>
      </c>
      <c r="E16544" s="31" t="inlineStr">
        <is>
          <t/>
        </is>
      </c>
      <c r="F16544" s="31" t="inlineStr">
        <is>
          <t/>
        </is>
      </c>
      <c r="G16544" s="31" t="inlineStr">
        <is>
          <t>Servicio de consultoría para el diseño, coordinación, dinamización, asesoramiento, seguimiento y evaluación periódica y final de los Proyectos tractores trasversales de los Ejes Transformadores del Gobierno Vasco y de los Proyectos de las Zonas de Actuación Prioritaria (ZAP) para el periodo 2025-2028.</t>
        </is>
      </c>
      <c r="H16544" s="31" t="inlineStr">
        <is>
          <t>Servicio de consultoría para el diseño, coordinación, dinamización, asesoramiento, seguimiento y evaluación periódica y final de los Proyectos tractores trasversales de los Ejes Transformadores del Gobierno Vasco y de los Proyectos de las Zonas de Actuación Prioritaria (ZAP) para el periodo 2025-2028.</t>
        </is>
      </c>
      <c r="I16544" s="31" t="inlineStr">
        <is>
          <t/>
        </is>
      </c>
      <c r="J16544" s="31" t="inlineStr">
        <is>
          <t>31/10/2025</t>
        </is>
      </c>
      <c r="K16544" s="31" t="inlineStr">
        <is>
          <t>19LHK/19S/2025</t>
        </is>
      </c>
      <c r="L16544" s="31" t="inlineStr">
        <is>
          <t>Adjudicación provisional / definitiva</t>
        </is>
      </c>
      <c r="M16544" s="31" t="inlineStr">
        <is>
          <t>false</t>
        </is>
      </c>
      <c r="N16544" s="31" t="inlineStr">
        <is>
          <t/>
        </is>
      </c>
      <c r="O16544" s="31" t="inlineStr">
        <is>
          <t/>
        </is>
      </c>
      <c r="P16544" s="31" t="inlineStr">
        <is>
          <t/>
        </is>
      </c>
      <c r="Q16544" s="31" t="inlineStr">
        <is>
          <t/>
        </is>
      </c>
      <c r="R16544" s="31" t="inlineStr">
        <is>
          <t/>
        </is>
      </c>
      <c r="S16544" s="31" t="inlineStr">
        <is>
          <t>https://www.contratacion.euskadi.eus/webkpe00-kpeperfi/es/contenidos/anuncio_contratacion/expjaso652601/es_doc/images/w32_logoGobiernoVasco.gif</t>
        </is>
      </c>
      <c r="T16544" s="31" t="inlineStr">
        <is>
          <t>Gobierno Vasco</t>
        </is>
      </c>
      <c r="U16544" s="31" t="inlineStr">
        <is>
          <t>S4833001C - Presidencia del Gobierno - Lehendakaritza</t>
        </is>
      </c>
      <c r="V16544" s="31" t="inlineStr">
        <is>
          <t>Secretaría General de Coordinación y Proyectos Estratégicos</t>
        </is>
      </c>
      <c r="W16544" s="31" t="inlineStr">
        <is>
          <t/>
        </is>
      </c>
      <c r="X16544" s="31" t="inlineStr">
        <is>
          <t/>
        </is>
      </c>
      <c r="Y16544" s="31" t="inlineStr">
        <is>
          <t>17/11/2025 09:15</t>
        </is>
      </c>
      <c r="Z16544" s="31" t="inlineStr">
        <is>
          <t>https://www.contratacion.euskadi.eus/anuncio_contratacion/servicio-consultoria-diseno-coordinacion-dinamizacion-asesoramiento-seguimiento-y-evaluacion-periodica-y-final-proyectos-tractores-trasversales-ejes-transformadores-del-gobierno-vasco-y-proyectos-zonas-actuacion-prioritaria-zap-periodo-2025-2028/webkpe00-kpesimpc/es/</t>
        </is>
      </c>
      <c r="AA16544" s="31" t="inlineStr">
        <is>
          <t>https://www.contratacion.euskadi.eus/webkpe00-kpesimpc/es/contenidos/anuncio_contratacion/expjaso652601/es_doc/index.html</t>
        </is>
      </c>
      <c r="AB16544" s="31" t="inlineStr">
        <is>
          <t>https://www.contratacion.euskadi.eus/contenidos/anuncio_contratacion/expjaso652601/es_doc/data/es_r01dtpd19a4e5d08ff4f9c9cebcdd80313bde2cdfa</t>
        </is>
      </c>
      <c r="AC16544" s="31" t="inlineStr">
        <is>
          <t>https://www.contratacion.euskadi.eus/contenidos/anuncio_contratacion/expjaso652601/r01Index/expjaso652601-idxContent.xml</t>
        </is>
      </c>
      <c r="AD16544" s="31" t="inlineStr">
        <is>
          <t>11/02/2026</t>
        </is>
      </c>
      <c r="AE16544" s="31" t="inlineStr">
        <is>
          <t>r01epd01197b2aaddb4a50ddf50f48805bac8fe21</t>
        </is>
      </c>
      <c r="AF16544" s="31" t="inlineStr">
        <is>
          <t>Gobierno Vasco</t>
        </is>
      </c>
      <c r="AG16544" s="31" t="inlineStr">
        <is>
          <t>r01e00000fe4e66771ba470b824b4611c98397a70</t>
        </is>
      </c>
      <c r="AH16544" s="31" t="inlineStr">
        <is>
          <t>Lehendakaritza</t>
        </is>
      </c>
      <c r="AI16544" s="31" t="inlineStr">
        <is>
          <t/>
        </is>
      </c>
      <c r="AJ16544" s="31" t="inlineStr">
        <is>
          <t/>
        </is>
      </c>
    </row>
    <row r="16545" customHeight="true" ht="15.0">
      <c r="A16545" s="31" t="inlineStr">
        <is>
          <t>Infraestructuras para eventos 2026-2027</t>
        </is>
      </c>
      <c r="B16545" s="31" t="inlineStr">
        <is>
          <t/>
        </is>
      </c>
      <c r="C16545" s="31" t="inlineStr">
        <is>
          <t>Gobierno Vasco</t>
        </is>
      </c>
      <c r="D16545" s="31" t="inlineStr">
        <is>
          <t/>
        </is>
      </c>
      <c r="E16545" s="31" t="inlineStr">
        <is>
          <t/>
        </is>
      </c>
      <c r="F16545" s="31" t="inlineStr">
        <is>
          <t/>
        </is>
      </c>
      <c r="G16545" s="31" t="inlineStr">
        <is>
          <t>Infraestructuras para eventos 2026-2027</t>
        </is>
      </c>
      <c r="H16545" s="31" t="inlineStr">
        <is>
          <t>Infraestructuras para eventos 2026-2027</t>
        </is>
      </c>
      <c r="I16545" s="31" t="inlineStr">
        <is>
          <t/>
        </is>
      </c>
      <c r="J16545" s="31" t="inlineStr">
        <is>
          <t>27/10/2025</t>
        </is>
      </c>
      <c r="K16545" s="31" t="inlineStr">
        <is>
          <t>2025/2294</t>
        </is>
      </c>
      <c r="L16545" s="31" t="inlineStr">
        <is>
          <t>Formalización del contrato</t>
        </is>
      </c>
      <c r="M16545" s="31" t="inlineStr">
        <is>
          <t>false</t>
        </is>
      </c>
      <c r="N16545" s="31" t="inlineStr">
        <is>
          <t/>
        </is>
      </c>
      <c r="O16545" s="31" t="inlineStr">
        <is>
          <t/>
        </is>
      </c>
      <c r="P16545" s="31" t="inlineStr">
        <is>
          <t/>
        </is>
      </c>
      <c r="Q16545" s="31" t="inlineStr">
        <is>
          <t/>
        </is>
      </c>
      <c r="R16545" s="31" t="inlineStr">
        <is>
          <t/>
        </is>
      </c>
      <c r="S16545" s="31" t="inlineStr">
        <is>
          <t>https://www.contratacion.euskadi.eus/webkpe00-kpeperfi/es/contenidos/anuncio_contratacion/expjaso652671/es_doc/images/ortuella.jpg</t>
        </is>
      </c>
      <c r="T16545" s="31" t="inlineStr">
        <is>
          <t>Ayuntamiento de Ortuella</t>
        </is>
      </c>
      <c r="U16545" s="31" t="inlineStr">
        <is>
          <t>P4809600B - Ayuntamiento de Ortuella</t>
        </is>
      </c>
      <c r="V16545" s="31" t="inlineStr">
        <is>
          <t>Alcalde</t>
        </is>
      </c>
      <c r="W16545" s="31" t="inlineStr">
        <is>
          <t/>
        </is>
      </c>
      <c r="X16545" s="31" t="inlineStr">
        <is>
          <t/>
        </is>
      </c>
      <c r="Y16545" s="31" t="inlineStr">
        <is>
          <t>04/12/2025 09:00</t>
        </is>
      </c>
      <c r="Z16545" s="31" t="inlineStr">
        <is>
          <t>https://www.contratacion.euskadi.eus/anuncio_contratacion/infraestructuras-eventos-2026-2027/webkpe00-kpesimpc/es/</t>
        </is>
      </c>
      <c r="AA16545" s="31" t="inlineStr">
        <is>
          <t>https://www.contratacion.euskadi.eus/webkpe00-kpesimpc/es/contenidos/anuncio_contratacion/expjaso652671/es_doc/index.html</t>
        </is>
      </c>
      <c r="AB16545" s="31" t="inlineStr">
        <is>
          <t>https://www.contratacion.euskadi.eus/contenidos/anuncio_contratacion/expjaso652671/es_doc/data/es_r01dtpd19a260a4ef2550881e6f2913c2a6f20377b</t>
        </is>
      </c>
      <c r="AC16545" s="31" t="inlineStr">
        <is>
          <t>https://www.contratacion.euskadi.eus/contenidos/anuncio_contratacion/expjaso652671/r01Index/expjaso652671-idxContent.xml</t>
        </is>
      </c>
      <c r="AD16545" s="31" t="inlineStr">
        <is>
          <t>11/02/2026</t>
        </is>
      </c>
      <c r="AE16545" s="31" t="inlineStr">
        <is>
          <t>r01etpd16166b6108e3cc7c4a7a9da281fb88a7f75</t>
        </is>
      </c>
      <c r="AF16545" s="31" t="inlineStr">
        <is>
          <t>Ayuntamiento de Ortuella</t>
        </is>
      </c>
      <c r="AG16545" s="31" t="inlineStr">
        <is>
          <t>r01etpd16166b77bb23cc7c4a7ec77b2fb5efdc7fd</t>
        </is>
      </c>
      <c r="AH16545" s="31" t="inlineStr">
        <is>
          <t>Ayuntamiento de Ortuella</t>
        </is>
      </c>
      <c r="AI16545" s="31" t="inlineStr">
        <is>
          <t/>
        </is>
      </c>
      <c r="AJ16545" s="31" t="inlineStr">
        <is>
          <t/>
        </is>
      </c>
    </row>
    <row r="16546" customHeight="true" ht="15.0">
      <c r="A16546" s="31" t="inlineStr">
        <is>
          <t>Servicio de prevención y reducción de riesgos asociados al consumo de drogas no legales, mediante intervenciones en espacios de ocio de la CAPV.</t>
        </is>
      </c>
      <c r="B16546" s="31" t="inlineStr">
        <is>
          <t/>
        </is>
      </c>
      <c r="C16546" s="31" t="inlineStr">
        <is>
          <t>Gobierno Vasco</t>
        </is>
      </c>
      <c r="D16546" s="31" t="inlineStr">
        <is>
          <t/>
        </is>
      </c>
      <c r="E16546" s="31" t="inlineStr">
        <is>
          <t/>
        </is>
      </c>
      <c r="F16546" s="31" t="inlineStr">
        <is>
          <t/>
        </is>
      </c>
      <c r="G16546" s="31" t="inlineStr">
        <is>
          <t>Servicio de prevención y reducción de riesgos asociados al consumo de drogas no legales, mediante intervenciones en espacios de ocio de la CAPV.</t>
        </is>
      </c>
      <c r="H16546" s="31" t="inlineStr">
        <is>
          <t>Servicio de prevención y reducción de riesgos asociados al consumo de drogas no legales, mediante intervenciones en espacios de ocio de la CAPV.</t>
        </is>
      </c>
      <c r="I16546" s="31" t="inlineStr">
        <is>
          <t/>
        </is>
      </c>
      <c r="J16546" s="31" t="inlineStr">
        <is>
          <t>16/10/2025</t>
        </is>
      </c>
      <c r="K16546" s="31" t="inlineStr">
        <is>
          <t>27/2026-S</t>
        </is>
      </c>
      <c r="L16546" s="31" t="inlineStr">
        <is>
          <t>Formalización del contrato</t>
        </is>
      </c>
      <c r="M16546" s="31" t="inlineStr">
        <is>
          <t>false</t>
        </is>
      </c>
      <c r="N16546" s="31" t="inlineStr">
        <is>
          <t/>
        </is>
      </c>
      <c r="O16546" s="31" t="inlineStr">
        <is>
          <t/>
        </is>
      </c>
      <c r="P16546" s="31" t="inlineStr">
        <is>
          <t/>
        </is>
      </c>
      <c r="Q16546" s="31" t="inlineStr">
        <is>
          <t/>
        </is>
      </c>
      <c r="R16546" s="31" t="inlineStr">
        <is>
          <t/>
        </is>
      </c>
      <c r="S16546" s="31" t="inlineStr">
        <is>
          <t>https://www.contratacion.euskadi.eus/webkpe00-kpeperfi/es/contenidos/anuncio_contratacion/expjaso652683/es_doc/images/w32_logoGobiernoVasco.gif</t>
        </is>
      </c>
      <c r="T16546" s="31" t="inlineStr">
        <is>
          <t>Gobierno Vasco</t>
        </is>
      </c>
      <c r="U16546" s="31" t="inlineStr">
        <is>
          <t>S4833001C - Salud</t>
        </is>
      </c>
      <c r="V16546" s="31" t="inlineStr">
        <is>
          <t>Dirección de Régimen Jurídico, Económico y Servicios Generales</t>
        </is>
      </c>
      <c r="W16546" s="31" t="inlineStr">
        <is>
          <t/>
        </is>
      </c>
      <c r="X16546" s="31" t="inlineStr">
        <is>
          <t/>
        </is>
      </c>
      <c r="Y16546" s="31" t="inlineStr">
        <is>
          <t>03/11/2025 10:00</t>
        </is>
      </c>
      <c r="Z16546" s="31" t="inlineStr">
        <is>
          <t>https://www.contratacion.euskadi.eus/anuncio_contratacion/servicio-prevencion-y-reduccion-riesgos-asociados-al-consumo-drogas-no-legales-mediante-intervenciones-espacios-ocio-capv/expjaso652683/webkpe00-kpesimpc/es/</t>
        </is>
      </c>
      <c r="AA16546" s="31" t="inlineStr">
        <is>
          <t>https://www.contratacion.euskadi.eus/webkpe00-kpesimpc/es/contenidos/anuncio_contratacion/expjaso652683/es_doc/index.html</t>
        </is>
      </c>
      <c r="AB16546" s="31" t="inlineStr">
        <is>
          <t>https://www.contratacion.euskadi.eus/contenidos/anuncio_contratacion/expjaso652683/es_doc/data/es_r01dtpd19a72654b1f48263a3697c76276bb6e8393</t>
        </is>
      </c>
      <c r="AC16546" s="31" t="inlineStr">
        <is>
          <t>https://www.contratacion.euskadi.eus/contenidos/anuncio_contratacion/expjaso652683/r01Index/expjaso652683-idxContent.xml</t>
        </is>
      </c>
      <c r="AD16546" s="31" t="inlineStr">
        <is>
          <t>04/02/2026</t>
        </is>
      </c>
      <c r="AE16546" s="31" t="inlineStr">
        <is>
          <t>r01epd01197b2aaddb4a50ddf50f48805bac8fe21</t>
        </is>
      </c>
      <c r="AF16546" s="31" t="inlineStr">
        <is>
          <t>Gobierno Vasco</t>
        </is>
      </c>
      <c r="AG16546" s="31" t="inlineStr">
        <is>
          <t>r01e00000fe4e66771ba470b8d4a0e78f58078568</t>
        </is>
      </c>
      <c r="AH16546" s="31" t="inlineStr">
        <is>
          <t>Salud</t>
        </is>
      </c>
      <c r="AI16546" s="31" t="inlineStr">
        <is>
          <t/>
        </is>
      </c>
      <c r="AJ16546" s="31" t="inlineStr">
        <is>
          <t/>
        </is>
      </c>
    </row>
    <row r="16547" customHeight="true" ht="15.0">
      <c r="A16547" s="31" t="inlineStr">
        <is>
          <t>Contratación del servicio de docencia del certificado de profesionalidad nivel 2 SSCS0208 Atención Sociosanitaria a personas dependientes en instituciones sociales, a impartir en el Centros Penitenciario Araba.</t>
        </is>
      </c>
      <c r="B16547" s="31" t="inlineStr">
        <is>
          <t/>
        </is>
      </c>
      <c r="C16547" s="31" t="inlineStr">
        <is>
          <t>Gobierno Vasco</t>
        </is>
      </c>
      <c r="D16547" s="31" t="inlineStr">
        <is>
          <t/>
        </is>
      </c>
      <c r="E16547" s="31" t="inlineStr">
        <is>
          <t/>
        </is>
      </c>
      <c r="F16547" s="31" t="inlineStr">
        <is>
          <t/>
        </is>
      </c>
      <c r="G16547" s="31" t="inlineStr">
        <is>
          <t>Contratación del servicio de docencia del certificado de profesionalidad nivel 2 SSCS0208 Atención Sociosanitaria a personas dependientes en instituciones sociales, a impartir en el Centros Penitenciario Araba.</t>
        </is>
      </c>
      <c r="H16547" s="31" t="inlineStr">
        <is>
          <t>Contratación del servicio de docencia del certificado de profesionalidad nivel 2 SSCS0208 Atención Sociosanitaria a personas dependientes en instituciones sociales, a impartir en el Centros Penitenciario Araba.</t>
        </is>
      </c>
      <c r="I16547" s="31" t="inlineStr">
        <is>
          <t/>
        </is>
      </c>
      <c r="J16547" s="31" t="inlineStr">
        <is>
          <t>16/10/2025</t>
        </is>
      </c>
      <c r="K16547" s="31" t="inlineStr">
        <is>
          <t>GEA/012AA/2025</t>
        </is>
      </c>
      <c r="L16547" s="31" t="inlineStr">
        <is>
          <t>Anuncio en estudio / Plazo cerrado</t>
        </is>
      </c>
      <c r="M16547" s="31" t="inlineStr">
        <is>
          <t>false</t>
        </is>
      </c>
      <c r="N16547" s="31" t="inlineStr">
        <is>
          <t/>
        </is>
      </c>
      <c r="O16547" s="31" t="inlineStr">
        <is>
          <t/>
        </is>
      </c>
      <c r="P16547" s="31" t="inlineStr">
        <is>
          <t/>
        </is>
      </c>
      <c r="Q16547" s="31" t="inlineStr">
        <is>
          <t/>
        </is>
      </c>
      <c r="R16547" s="31" t="inlineStr">
        <is>
          <t/>
        </is>
      </c>
      <c r="S16547" s="31" t="inlineStr">
        <is>
          <t>https://www.contratacion.euskadi.eus/webkpe00-kpeperfi/es/contenidos/anuncio_contratacion/expjaso652695/es_doc/images/aukerak_logo.png</t>
        </is>
      </c>
      <c r="T16547" s="31" t="inlineStr">
        <is>
          <t>AUKERAK - Agencia Vasca de Reinserción Social</t>
        </is>
      </c>
      <c r="U16547" s="31" t="inlineStr">
        <is>
          <t>Q0100611C - AUKERAK</t>
        </is>
      </c>
      <c r="V16547" s="31" t="inlineStr">
        <is>
          <t>DIRECTOR</t>
        </is>
      </c>
      <c r="W16547" s="31" t="inlineStr">
        <is>
          <t/>
        </is>
      </c>
      <c r="X16547" s="31" t="inlineStr">
        <is>
          <t/>
        </is>
      </c>
      <c r="Y16547" s="31" t="inlineStr">
        <is>
          <t>30/10/2025 14:00</t>
        </is>
      </c>
      <c r="Z16547" s="31" t="inlineStr">
        <is>
          <t>https://www.contratacion.euskadi.eus/anuncio_contratacion/contratacion-del-servicio-docencia-del-certificado-profesionalidad-nivel-2-sscs0208-atencion-sociosanitaria-personas-dependientes-instituciones-sociales-impartir-centros-penitenciario-araba/webkpe00-kpesimpc/es/</t>
        </is>
      </c>
      <c r="AA16547" s="31" t="inlineStr">
        <is>
          <t>https://www.contratacion.euskadi.eus/webkpe00-kpesimpc/es/contenidos/anuncio_contratacion/expjaso652695/es_doc/index.html</t>
        </is>
      </c>
      <c r="AB16547" s="31" t="inlineStr">
        <is>
          <t>https://www.contratacion.euskadi.eus/contenidos/anuncio_contratacion/expjaso652695/es_doc/data/es_r01dtpd199ed16d72977b610dd8a9288ead27feaf5</t>
        </is>
      </c>
      <c r="AC16547" s="31" t="inlineStr">
        <is>
          <t>https://www.contratacion.euskadi.eus/contenidos/anuncio_contratacion/expjaso652695/r01Index/expjaso652695-idxContent.xml</t>
        </is>
      </c>
      <c r="AD16547" s="31" t="inlineStr">
        <is>
          <t>07/01/2026</t>
        </is>
      </c>
      <c r="AE16547" s="31" t="inlineStr">
        <is>
          <t>r01etpd17d9e2f50061ea6d50f181075375be7a157</t>
        </is>
      </c>
      <c r="AF16547" s="31" t="inlineStr">
        <is>
          <t>Aukerak - Agencia Vasca de Reinserción Social</t>
        </is>
      </c>
      <c r="AG16547" s="31" t="inlineStr">
        <is>
          <t>r01etpd17d9e3127f81ea6d50ff246ede77f53c169</t>
        </is>
      </c>
      <c r="AH16547" s="31" t="inlineStr">
        <is>
          <t>Aukerak - Agencia Vasca de Reinserción Social</t>
        </is>
      </c>
      <c r="AI16547" s="31" t="inlineStr">
        <is>
          <t/>
        </is>
      </c>
      <c r="AJ16547" s="31" t="inlineStr">
        <is>
          <t/>
        </is>
      </c>
    </row>
    <row r="16548" customHeight="true" ht="15.0">
      <c r="A16548" s="31" t="inlineStr">
        <is>
          <t>Servicio de ampliación soporte cabina almacenamiento SAN</t>
        </is>
      </c>
      <c r="B16548" s="31" t="inlineStr">
        <is>
          <t/>
        </is>
      </c>
      <c r="C16548" s="31" t="inlineStr">
        <is>
          <t>Gobierno Vasco</t>
        </is>
      </c>
      <c r="D16548" s="31" t="inlineStr">
        <is>
          <t/>
        </is>
      </c>
      <c r="E16548" s="31" t="inlineStr">
        <is>
          <t/>
        </is>
      </c>
      <c r="F16548" s="31" t="inlineStr">
        <is>
          <t/>
        </is>
      </c>
      <c r="G16548" s="31" t="inlineStr">
        <is>
          <t>Servicio de ampliación soporte cabina almacenamiento SAN</t>
        </is>
      </c>
      <c r="H16548" s="31" t="inlineStr">
        <is>
          <t>Servicio de ampliación soporte cabina almacenamiento SAN</t>
        </is>
      </c>
      <c r="I16548" s="31" t="inlineStr">
        <is>
          <t/>
        </is>
      </c>
      <c r="J16548" s="31" t="inlineStr">
        <is>
          <t>16/10/2025</t>
        </is>
      </c>
      <c r="K16548" s="31" t="inlineStr">
        <is>
          <t>P20027127</t>
        </is>
      </c>
      <c r="L16548" s="31" t="inlineStr">
        <is>
          <t>Formalización del contrato</t>
        </is>
      </c>
      <c r="M16548" s="31" t="inlineStr">
        <is>
          <t>false</t>
        </is>
      </c>
      <c r="N16548" s="31" t="inlineStr">
        <is>
          <t/>
        </is>
      </c>
      <c r="O16548" s="31" t="inlineStr">
        <is>
          <t/>
        </is>
      </c>
      <c r="P16548" s="31" t="inlineStr">
        <is>
          <t/>
        </is>
      </c>
      <c r="Q16548" s="31" t="inlineStr">
        <is>
          <t/>
        </is>
      </c>
      <c r="R16548" s="31" t="inlineStr">
        <is>
          <t/>
        </is>
      </c>
      <c r="S16548" s="31" t="inlineStr">
        <is>
          <t>https://www.contratacion.euskadi.eus/webkpe00-kpeperfi/es/contenidos/anuncio_contratacion/expjaso652697/es_doc/images/ets-logo-txiki.png</t>
        </is>
      </c>
      <c r="T16548" s="31" t="inlineStr">
        <is>
          <t>Euskal Trenbide Sarea</t>
        </is>
      </c>
      <c r="U16548" s="31" t="inlineStr">
        <is>
          <t>S0100001G - ETS - Euskal Trenbide Sarea</t>
        </is>
      </c>
      <c r="V16548" s="31" t="inlineStr">
        <is>
          <t>Comisión Delegada en Materia de Contratación de ETS</t>
        </is>
      </c>
      <c r="W16548" s="31" t="inlineStr">
        <is>
          <t/>
        </is>
      </c>
      <c r="X16548" s="31" t="inlineStr">
        <is>
          <t/>
        </is>
      </c>
      <c r="Y16548" s="31" t="inlineStr">
        <is>
          <t>31/10/2025 12:00</t>
        </is>
      </c>
      <c r="Z16548" s="31" t="inlineStr">
        <is>
          <t>https://www.contratacion.euskadi.eus/anuncio_contratacion/servicio-ampliacion-soporte-cabina-almacenamiento-san/webkpe00-kpesimpc/es/</t>
        </is>
      </c>
      <c r="AA16548" s="31" t="inlineStr">
        <is>
          <t>https://www.contratacion.euskadi.eus/webkpe00-kpesimpc/es/contenidos/anuncio_contratacion/expjaso652697/es_doc/index.html</t>
        </is>
      </c>
      <c r="AB16548" s="31" t="inlineStr">
        <is>
          <t>https://www.contratacion.euskadi.eus/contenidos/anuncio_contratacion/expjaso652697/es_doc/data/es_r01dtpd19a4e4bab4622cf7b9364ed5053f8110abc</t>
        </is>
      </c>
      <c r="AC16548" s="31" t="inlineStr">
        <is>
          <t>https://www.contratacion.euskadi.eus/contenidos/anuncio_contratacion/expjaso652697/r01Index/expjaso652697-idxContent.xml</t>
        </is>
      </c>
      <c r="AD16548" s="31" t="inlineStr">
        <is>
          <t>15/01/2026</t>
        </is>
      </c>
      <c r="AE16548" s="31" t="inlineStr">
        <is>
          <t>r01epd0124ddd405c0f66eb66553e9a3434a06831</t>
        </is>
      </c>
      <c r="AF16548" s="31" t="inlineStr">
        <is>
          <t>ETS - Euskal Trenbide Sarea</t>
        </is>
      </c>
      <c r="AG16548" s="31" t="inlineStr">
        <is>
          <t>r01epd012641c34ddf902dada3c34f0feb97d5a59</t>
        </is>
      </c>
      <c r="AH16548" s="31" t="inlineStr">
        <is>
          <t>ETS - Euskal Trenbide Sarea</t>
        </is>
      </c>
      <c r="AI16548" s="31" t="inlineStr">
        <is>
          <t/>
        </is>
      </c>
      <c r="AJ16548" s="31" t="inlineStr">
        <is>
          <t/>
        </is>
      </c>
    </row>
    <row r="16549" customHeight="true" ht="15.0">
      <c r="A16549" s="31" t="inlineStr">
        <is>
          <t>Suministro, instalación y puesta en marcha de una máquina lavautensilios para el CIAM de San Prudencio.</t>
        </is>
      </c>
      <c r="B16549" s="31" t="inlineStr">
        <is>
          <t/>
        </is>
      </c>
      <c r="C16549" s="31" t="inlineStr">
        <is>
          <t>Gobierno Vasco</t>
        </is>
      </c>
      <c r="D16549" s="31" t="inlineStr">
        <is>
          <t/>
        </is>
      </c>
      <c r="E16549" s="31" t="inlineStr">
        <is>
          <t/>
        </is>
      </c>
      <c r="F16549" s="31" t="inlineStr">
        <is>
          <t/>
        </is>
      </c>
      <c r="G16549" s="31" t="inlineStr">
        <is>
          <t>Suministro, instalación y puesta en marcha de una máquina lavautensilios para el CIAM de San Prudencio.</t>
        </is>
      </c>
      <c r="H16549" s="31" t="inlineStr">
        <is>
          <t>Suministro, instalación y puesta en marcha de una máquina lavautensilios para el CIAM de San Prudencio.</t>
        </is>
      </c>
      <c r="I16549" s="31" t="inlineStr">
        <is>
          <t/>
        </is>
      </c>
      <c r="J16549" s="31" t="inlineStr">
        <is>
          <t>05/11/2025</t>
        </is>
      </c>
      <c r="K16549" s="31" t="inlineStr">
        <is>
          <t>2025/CO_MSUM/0056</t>
        </is>
      </c>
      <c r="L16549" s="31" t="inlineStr">
        <is>
          <t>Adjudicación provisional / definitiva</t>
        </is>
      </c>
      <c r="M16549" s="31" t="inlineStr">
        <is>
          <t>true</t>
        </is>
      </c>
      <c r="N16549" s="31" t="inlineStr">
        <is>
          <t/>
        </is>
      </c>
      <c r="O16549" s="31" t="inlineStr">
        <is>
          <t/>
        </is>
      </c>
      <c r="P16549" s="31" t="inlineStr">
        <is>
          <t/>
        </is>
      </c>
      <c r="Q16549" s="31" t="inlineStr">
        <is>
          <t/>
        </is>
      </c>
      <c r="R16549" s="31" t="inlineStr">
        <is>
          <t/>
        </is>
      </c>
      <c r="S16549" s="31" t="inlineStr">
        <is>
          <t>https://www.contratacion.euskadi.eus/webkpe00-kpeperfi/es/contenidos/anuncio_contratacion/expjaso652705/es_doc/images/logo_vitoria.jpg</t>
        </is>
      </c>
      <c r="T16549" s="31" t="inlineStr">
        <is>
          <t>Ayuntamiento de Vitoria-Gasteiz</t>
        </is>
      </c>
      <c r="U16549" s="31" t="inlineStr">
        <is>
          <t>P0106800F - Ayuntamiento de Vitoria-Gasteiz</t>
        </is>
      </c>
      <c r="V16549" s="31" t="inlineStr">
        <is>
          <t>Concejal Delegado del Departamento de Políticas Sociales</t>
        </is>
      </c>
      <c r="W16549" s="31" t="inlineStr">
        <is>
          <t/>
        </is>
      </c>
      <c r="X16549" s="31" t="inlineStr">
        <is>
          <t/>
        </is>
      </c>
      <c r="Y16549" s="31" t="inlineStr">
        <is>
          <t>21/10/2025 14:00</t>
        </is>
      </c>
      <c r="Z16549" s="31" t="inlineStr">
        <is>
          <t>https://www.contratacion.euskadi.eus/anuncio_contratacion/suministro-instalacion-y-puesta-marcha-maquina-lavautensilios-ciam-san-prudencio/webkpe00-kpesimpc/es/</t>
        </is>
      </c>
      <c r="AA16549" s="31" t="inlineStr">
        <is>
          <t>https://www.contratacion.euskadi.eus/webkpe00-kpesimpc/es/contenidos/anuncio_contratacion/expjaso652705/es_doc/index.html</t>
        </is>
      </c>
      <c r="AB16549" s="31" t="inlineStr">
        <is>
          <t>https://www.contratacion.euskadi.eus/contenidos/anuncio_contratacion/expjaso652705/es_doc/data/es_r01dtpd19a53116c993537a7e9c8dd29da871b48ce</t>
        </is>
      </c>
      <c r="AC16549" s="31" t="inlineStr">
        <is>
          <t>https://www.contratacion.euskadi.eus/contenidos/anuncio_contratacion/expjaso652705/r01Index/expjaso652705-idxContent.xml</t>
        </is>
      </c>
      <c r="AD16549" s="31" t="inlineStr">
        <is>
          <t>13/01/2026</t>
        </is>
      </c>
      <c r="AE16549" s="31" t="inlineStr">
        <is>
          <t>r01epd01247c8f5a82dd557248cddb434e507a878</t>
        </is>
      </c>
      <c r="AF16549" s="31" t="inlineStr">
        <is>
          <t>Ayuntamiento de Vitoria-Gasteiz</t>
        </is>
      </c>
      <c r="AG16549" s="31" t="inlineStr">
        <is>
          <t>r01etpd0161f5d9338f2b095b7892839b4974b3102</t>
        </is>
      </c>
      <c r="AH16549" s="31" t="inlineStr">
        <is>
          <t>Ayuntamiento de Vitoria-Gasteiz</t>
        </is>
      </c>
      <c r="AI16549" s="31" t="inlineStr">
        <is>
          <t/>
        </is>
      </c>
      <c r="AJ16549" s="31" t="inlineStr">
        <is>
          <t/>
        </is>
      </c>
    </row>
    <row r="16550" customHeight="true" ht="15.0">
      <c r="A16550" s="31" t="inlineStr">
        <is>
          <t>Servicio de prevención y reducción de riesgos en lonjas con usos lúdicos de la CAPV</t>
        </is>
      </c>
      <c r="B16550" s="31" t="inlineStr">
        <is>
          <t/>
        </is>
      </c>
      <c r="C16550" s="31" t="inlineStr">
        <is>
          <t>Gobierno Vasco</t>
        </is>
      </c>
      <c r="D16550" s="31" t="inlineStr">
        <is>
          <t/>
        </is>
      </c>
      <c r="E16550" s="31" t="inlineStr">
        <is>
          <t/>
        </is>
      </c>
      <c r="F16550" s="31" t="inlineStr">
        <is>
          <t/>
        </is>
      </c>
      <c r="G16550" s="31" t="inlineStr">
        <is>
          <t>Servicio de prevención y reducción de riesgos en lonjas con usos lúdicos de la CAPV</t>
        </is>
      </c>
      <c r="H16550" s="31" t="inlineStr">
        <is>
          <t>Servicio de prevención y reducción de riesgos en lonjas con usos lúdicos de la CAPV</t>
        </is>
      </c>
      <c r="I16550" s="31" t="inlineStr">
        <is>
          <t/>
        </is>
      </c>
      <c r="J16550" s="31" t="inlineStr">
        <is>
          <t>16/10/2025</t>
        </is>
      </c>
      <c r="K16550" s="31" t="inlineStr">
        <is>
          <t>26/2026-S</t>
        </is>
      </c>
      <c r="L16550" s="31" t="inlineStr">
        <is>
          <t>Formalización del contrato</t>
        </is>
      </c>
      <c r="M16550" s="31" t="inlineStr">
        <is>
          <t>false</t>
        </is>
      </c>
      <c r="N16550" s="31" t="inlineStr">
        <is>
          <t/>
        </is>
      </c>
      <c r="O16550" s="31" t="inlineStr">
        <is>
          <t/>
        </is>
      </c>
      <c r="P16550" s="31" t="inlineStr">
        <is>
          <t/>
        </is>
      </c>
      <c r="Q16550" s="31" t="inlineStr">
        <is>
          <t/>
        </is>
      </c>
      <c r="R16550" s="31" t="inlineStr">
        <is>
          <t/>
        </is>
      </c>
      <c r="S16550" s="31" t="inlineStr">
        <is>
          <t>https://www.contratacion.euskadi.eus/webkpe00-kpeperfi/es/contenidos/anuncio_contratacion/expjaso652706/es_doc/images/w32_logoGobiernoVasco.gif</t>
        </is>
      </c>
      <c r="T16550" s="31" t="inlineStr">
        <is>
          <t>Gobierno Vasco</t>
        </is>
      </c>
      <c r="U16550" s="31" t="inlineStr">
        <is>
          <t>S4833001C - Salud</t>
        </is>
      </c>
      <c r="V16550" s="31" t="inlineStr">
        <is>
          <t>Dirección de Régimen Jurídico, Económico y Servicios Generales</t>
        </is>
      </c>
      <c r="W16550" s="31" t="inlineStr">
        <is>
          <t/>
        </is>
      </c>
      <c r="X16550" s="31" t="inlineStr">
        <is>
          <t/>
        </is>
      </c>
      <c r="Y16550" s="31" t="inlineStr">
        <is>
          <t>03/11/2025 10:00</t>
        </is>
      </c>
      <c r="Z16550" s="31" t="inlineStr">
        <is>
          <t>https://www.contratacion.euskadi.eus/anuncio_contratacion/servicio-prevencion-y-reduccion-riesgos-lonjas-usos-ludicos-capv/expjaso652706/webkpe00-kpesimpc/es/</t>
        </is>
      </c>
      <c r="AA16550" s="31" t="inlineStr">
        <is>
          <t>https://www.contratacion.euskadi.eus/webkpe00-kpesimpc/es/contenidos/anuncio_contratacion/expjaso652706/es_doc/index.html</t>
        </is>
      </c>
      <c r="AB16550" s="31" t="inlineStr">
        <is>
          <t>https://www.contratacion.euskadi.eus/contenidos/anuncio_contratacion/expjaso652706/es_doc/data/es_r01dtpd019a72698c1a48263a363149c4e971a7872</t>
        </is>
      </c>
      <c r="AC16550" s="31" t="inlineStr">
        <is>
          <t>https://www.contratacion.euskadi.eus/contenidos/anuncio_contratacion/expjaso652706/r01Index/expjaso652706-idxContent.xml</t>
        </is>
      </c>
      <c r="AD16550" s="31" t="inlineStr">
        <is>
          <t>13/01/2026</t>
        </is>
      </c>
      <c r="AE16550" s="31" t="inlineStr">
        <is>
          <t>r01epd01197b2aaddb4a50ddf50f48805bac8fe21</t>
        </is>
      </c>
      <c r="AF16550" s="31" t="inlineStr">
        <is>
          <t>Gobierno Vasco</t>
        </is>
      </c>
      <c r="AG16550" s="31" t="inlineStr">
        <is>
          <t>r01e00000fe4e66771ba470b8d4a0e78f58078568</t>
        </is>
      </c>
      <c r="AH16550" s="31" t="inlineStr">
        <is>
          <t>Salud</t>
        </is>
      </c>
      <c r="AI16550" s="31" t="inlineStr">
        <is>
          <t/>
        </is>
      </c>
      <c r="AJ16550" s="31" t="inlineStr">
        <is>
          <t/>
        </is>
      </c>
    </row>
    <row r="16551" customHeight="true" ht="15.0">
      <c r="A16551" s="31" t="inlineStr">
        <is>
          <t>reconstrucción de la renovación integral del sistema de enfriamiento evaporativo por pared húmeda de los invernaderos denominados UTE y ZIGOITIA del centro de ARKAUTE</t>
        </is>
      </c>
      <c r="B16551" s="31" t="inlineStr">
        <is>
          <t/>
        </is>
      </c>
      <c r="C16551" s="31" t="inlineStr">
        <is>
          <t>Gobierno Vasco</t>
        </is>
      </c>
      <c r="D16551" s="31" t="inlineStr">
        <is>
          <t/>
        </is>
      </c>
      <c r="E16551" s="31" t="inlineStr">
        <is>
          <t/>
        </is>
      </c>
      <c r="F16551" s="31" t="inlineStr">
        <is>
          <t/>
        </is>
      </c>
      <c r="G16551" s="31" t="inlineStr">
        <is>
          <t>reconstrucción de la renovación integral del sistema de enfriamiento evaporativo por pared húmeda de los invernaderos denominados UTE y ZIGOITIA del centro de ARKAUTE</t>
        </is>
      </c>
      <c r="H16551" s="31" t="inlineStr">
        <is>
          <t>reconstrucción de la renovación integral del sistema de enfriamiento evaporativo por pared húmeda de los invernaderos denominados UTE y ZIGOITIA del centro de ARKAUTE</t>
        </is>
      </c>
      <c r="I16551" s="31" t="inlineStr">
        <is>
          <t/>
        </is>
      </c>
      <c r="J16551" s="31" t="inlineStr">
        <is>
          <t>16/10/2025</t>
        </is>
      </c>
      <c r="K16551" s="31" t="inlineStr">
        <is>
          <t>NK16/25</t>
        </is>
      </c>
      <c r="L16551" s="31" t="inlineStr">
        <is>
          <t>Formalización del contrato</t>
        </is>
      </c>
      <c r="M16551" s="31" t="inlineStr">
        <is>
          <t>false</t>
        </is>
      </c>
      <c r="N16551" s="31" t="inlineStr">
        <is>
          <t/>
        </is>
      </c>
      <c r="O16551" s="31" t="inlineStr">
        <is>
          <t/>
        </is>
      </c>
      <c r="P16551" s="31" t="inlineStr">
        <is>
          <t/>
        </is>
      </c>
      <c r="Q16551" s="31" t="inlineStr">
        <is>
          <t/>
        </is>
      </c>
      <c r="R16551" s="31" t="inlineStr">
        <is>
          <t/>
        </is>
      </c>
      <c r="S16551" s="31" t="inlineStr">
        <is>
          <t>https://www.contratacion.euskadi.eus/webkpe00-kpeperfi/es/contenidos/anuncio_contratacion/expjaso652707/es_doc/images/NEIKER-BRTA-207-7-.jpg</t>
        </is>
      </c>
      <c r="T16551" s="31" t="inlineStr">
        <is>
          <t>NEIKER, Instituto Vasco de Investigación y Desarrollo Agrario, S.A.</t>
        </is>
      </c>
      <c r="U16551" s="31" t="inlineStr">
        <is>
          <t>A48167902 - NEIKER, Instituto Vasco de Investigación y Desarrollo Agrario, S.A.</t>
        </is>
      </c>
      <c r="V16551" s="31" t="inlineStr">
        <is>
          <t>Directora General</t>
        </is>
      </c>
      <c r="W16551" s="31" t="inlineStr">
        <is>
          <t/>
        </is>
      </c>
      <c r="X16551" s="31" t="inlineStr">
        <is>
          <t/>
        </is>
      </c>
      <c r="Y16551" s="31" t="inlineStr">
        <is>
          <t>30/10/2025 23:59</t>
        </is>
      </c>
      <c r="Z16551" s="31" t="inlineStr">
        <is>
          <t>https://www.contratacion.euskadi.eus/anuncio_contratacion/reconstruccion-renovacion-integral-del-sistema-enfriamiento-evaporativo-pared-humeda-invernaderos-denominados-ute-y-zigoitia-del-centro-arkaute/webkpe00-kpesimpc/es/</t>
        </is>
      </c>
      <c r="AA16551" s="31" t="inlineStr">
        <is>
          <t>https://www.contratacion.euskadi.eus/webkpe00-kpesimpc/es/contenidos/anuncio_contratacion/expjaso652707/es_doc/index.html</t>
        </is>
      </c>
      <c r="AB16551" s="31" t="inlineStr">
        <is>
          <t>https://www.contratacion.euskadi.eus/contenidos/anuncio_contratacion/expjaso652707/es_doc/data/es_r01dtpd19a4e4bd3c622cf7b93af143884925f7002</t>
        </is>
      </c>
      <c r="AC16551" s="31" t="inlineStr">
        <is>
          <t>https://www.contratacion.euskadi.eus/contenidos/anuncio_contratacion/expjaso652707/r01Index/expjaso652707-idxContent.xml</t>
        </is>
      </c>
      <c r="AD16551" s="31" t="inlineStr">
        <is>
          <t>06/02/2026</t>
        </is>
      </c>
      <c r="AE16551" s="31" t="inlineStr">
        <is>
          <t>r01epd0139e890fc6f42849b412cbe528d27ba47d</t>
        </is>
      </c>
      <c r="AF16551" s="31" t="inlineStr">
        <is>
          <t>NEIKER- Instituto Vasco de Investigación y Desarrollo Agrario, S.A.</t>
        </is>
      </c>
      <c r="AG16551" s="31" t="inlineStr">
        <is>
          <t>r01epd012641c35674902dadacfec1065d1eb96d2</t>
        </is>
      </c>
      <c r="AH16551" s="31" t="inlineStr">
        <is>
          <t>NEIKER-Instituto Vasco de Investigación y Desarrollo Agrario</t>
        </is>
      </c>
      <c r="AI16551" s="31" t="inlineStr">
        <is>
          <t/>
        </is>
      </c>
      <c r="AJ16551" s="31" t="inlineStr">
        <is>
          <t/>
        </is>
      </c>
    </row>
    <row r="16552" customHeight="true" ht="15.0">
      <c r="A16552" s="31" t="inlineStr">
        <is>
          <t>Obras del proyecto de ejecución del parque Sorleku</t>
        </is>
      </c>
      <c r="B16552" s="31" t="inlineStr">
        <is>
          <t/>
        </is>
      </c>
      <c r="C16552" s="31" t="inlineStr">
        <is>
          <t>Gobierno Vasco</t>
        </is>
      </c>
      <c r="D16552" s="31" t="inlineStr">
        <is>
          <t/>
        </is>
      </c>
      <c r="E16552" s="31" t="inlineStr">
        <is>
          <t/>
        </is>
      </c>
      <c r="F16552" s="31" t="inlineStr">
        <is>
          <t/>
        </is>
      </c>
      <c r="G16552" s="31" t="inlineStr">
        <is>
          <t>Obras del proyecto de ejecución del parque Sorleku</t>
        </is>
      </c>
      <c r="H16552" s="31" t="inlineStr">
        <is>
          <t>Obras del proyecto de ejecución del parque Sorleku</t>
        </is>
      </c>
      <c r="I16552" s="31" t="inlineStr">
        <is>
          <t/>
        </is>
      </c>
      <c r="J16552" s="31" t="inlineStr">
        <is>
          <t>22/10/2025</t>
        </is>
      </c>
      <c r="K16552" s="31" t="inlineStr">
        <is>
          <t>2025/077</t>
        </is>
      </c>
      <c r="L16552" s="31" t="inlineStr">
        <is>
          <t>Anuncio en estudio / Plazo cerrado</t>
        </is>
      </c>
      <c r="M16552" s="31" t="inlineStr">
        <is>
          <t>false</t>
        </is>
      </c>
      <c r="N16552" s="31" t="inlineStr">
        <is>
          <t/>
        </is>
      </c>
      <c r="O16552" s="31" t="inlineStr">
        <is>
          <t/>
        </is>
      </c>
      <c r="P16552" s="31" t="inlineStr">
        <is>
          <t/>
        </is>
      </c>
      <c r="Q16552" s="31" t="inlineStr">
        <is>
          <t/>
        </is>
      </c>
      <c r="R16552" s="31" t="inlineStr">
        <is>
          <t/>
        </is>
      </c>
      <c r="S16552" s="31" t="inlineStr">
        <is>
          <t>https://www.contratacion.euskadi.eus/webkpe00-kpeperfi/es/contenidos/anuncio_contratacion/expjaso652712/es_doc/images/logo_ayto_donostia.gif</t>
        </is>
      </c>
      <c r="T16552" s="31" t="inlineStr">
        <is>
          <t>Ayuntamiento de Donostia/San Sebastián</t>
        </is>
      </c>
      <c r="U16552" s="31" t="inlineStr">
        <is>
          <t>P2007400A - Ayuntamiento de Donostia/San Sebastián</t>
        </is>
      </c>
      <c r="V16552" s="31" t="inlineStr">
        <is>
          <t>Junta de Gobierno Local</t>
        </is>
      </c>
      <c r="W16552" s="31" t="inlineStr">
        <is>
          <t/>
        </is>
      </c>
      <c r="X16552" s="31" t="inlineStr">
        <is>
          <t/>
        </is>
      </c>
      <c r="Y16552" s="31" t="inlineStr">
        <is>
          <t>18/11/2025 11:00</t>
        </is>
      </c>
      <c r="Z16552" s="31" t="inlineStr">
        <is>
          <t>https://www.contratacion.euskadi.eus/anuncio_contratacion/obras-del-proyecto-ejecucion-del-parque-sorleku/webkpe00-kpesimpc/es/</t>
        </is>
      </c>
      <c r="AA16552" s="31" t="inlineStr">
        <is>
          <t>https://www.contratacion.euskadi.eus/webkpe00-kpesimpc/es/contenidos/anuncio_contratacion/expjaso652712/es_doc/index.html</t>
        </is>
      </c>
      <c r="AB16552" s="31" t="inlineStr">
        <is>
          <t>https://www.contratacion.euskadi.eus/contenidos/anuncio_contratacion/expjaso652712/es_doc/data/es_r01dtpd19a0aca27172556d8b08e41074de8f9556f</t>
        </is>
      </c>
      <c r="AC16552" s="31" t="inlineStr">
        <is>
          <t>https://www.contratacion.euskadi.eus/contenidos/anuncio_contratacion/expjaso652712/r01Index/expjaso652712-idxContent.xml</t>
        </is>
      </c>
      <c r="AD16552" s="31" t="inlineStr">
        <is>
          <t>04/02/2026</t>
        </is>
      </c>
      <c r="AE16552" s="31" t="inlineStr">
        <is>
          <t>r01epd01247c8fb471dd55724e66c64c6f5b59ffd</t>
        </is>
      </c>
      <c r="AF16552" s="31" t="inlineStr">
        <is>
          <t>Ayuntamiento de Donostia-San Sebastián</t>
        </is>
      </c>
      <c r="AG16552" s="31" t="inlineStr">
        <is>
          <t>r01etpd157e6e3f7fc1b50e9367c03853b9d294361</t>
        </is>
      </c>
      <c r="AH16552" s="31" t="inlineStr">
        <is>
          <t>Ayuntamiento de Donostia/San Sebastián</t>
        </is>
      </c>
      <c r="AI16552" s="31" t="inlineStr">
        <is>
          <t/>
        </is>
      </c>
      <c r="AJ16552" s="31" t="inlineStr">
        <is>
          <t/>
        </is>
      </c>
    </row>
    <row r="16553" customHeight="true" ht="15.0">
      <c r="A16553" s="31" t="inlineStr">
        <is>
          <t>Ejecución de las obras del proyecto de renovación de la estación de cobro de Eskoriatza.</t>
        </is>
      </c>
      <c r="B16553" s="31" t="inlineStr">
        <is>
          <t/>
        </is>
      </c>
      <c r="C16553" s="31" t="inlineStr">
        <is>
          <t>Gobierno Vasco</t>
        </is>
      </c>
      <c r="D16553" s="31" t="inlineStr">
        <is>
          <t/>
        </is>
      </c>
      <c r="E16553" s="31" t="inlineStr">
        <is>
          <t/>
        </is>
      </c>
      <c r="F16553" s="31" t="inlineStr">
        <is>
          <t/>
        </is>
      </c>
      <c r="G16553" s="31" t="inlineStr">
        <is>
          <t>Ejecución de las obras del proyecto de renovación de la estación de cobro de Eskoriatza.</t>
        </is>
      </c>
      <c r="H16553" s="31" t="inlineStr">
        <is>
          <t>Ejecución de las obras del proyecto de renovación de la estación de cobro de Eskoriatza.</t>
        </is>
      </c>
      <c r="I16553" s="31" t="inlineStr">
        <is>
          <t/>
        </is>
      </c>
      <c r="J16553" s="31" t="inlineStr">
        <is>
          <t>04/11/2025</t>
        </is>
      </c>
      <c r="K16553" s="31" t="inlineStr">
        <is>
          <t>2025JKIR0032</t>
        </is>
      </c>
      <c r="L16553" s="31" t="inlineStr">
        <is>
          <t>Adjudicación provisional / definitiva</t>
        </is>
      </c>
      <c r="M16553" s="31" t="inlineStr">
        <is>
          <t>false</t>
        </is>
      </c>
      <c r="N16553" s="31" t="inlineStr">
        <is>
          <t/>
        </is>
      </c>
      <c r="O16553" s="31" t="inlineStr">
        <is>
          <t/>
        </is>
      </c>
      <c r="P16553" s="31" t="inlineStr">
        <is>
          <t/>
        </is>
      </c>
      <c r="Q16553" s="31" t="inlineStr">
        <is>
          <t/>
        </is>
      </c>
      <c r="R16553" s="31" t="inlineStr">
        <is>
          <t/>
        </is>
      </c>
      <c r="S16553" s="31" t="inlineStr">
        <is>
          <t>https://www.contratacion.euskadi.eus/webkpe00-kpeperfi/es/contenidos/anuncio_contratacion/expjaso652713/es_doc/images/logo_bidegi.jpg</t>
        </is>
      </c>
      <c r="T16553" s="31" t="inlineStr">
        <is>
          <t>BIDEGI Agencia Guipuzcoana de Infraestructuras</t>
        </is>
      </c>
      <c r="U16553" s="31" t="inlineStr">
        <is>
          <t>A20783023 - BIDEGI, S.A.</t>
        </is>
      </c>
      <c r="V16553" s="31" t="inlineStr">
        <is>
          <t>Consejo de Administración</t>
        </is>
      </c>
      <c r="W16553" s="31" t="inlineStr">
        <is>
          <t/>
        </is>
      </c>
      <c r="X16553" s="31" t="inlineStr">
        <is>
          <t/>
        </is>
      </c>
      <c r="Y16553" s="31" t="inlineStr">
        <is>
          <t>10/12/2025 14:00</t>
        </is>
      </c>
      <c r="Z16553" s="31" t="inlineStr">
        <is>
          <t>https://www.contratacion.euskadi.eus/anuncio_contratacion/ejecucion-obras-del-proyecto-renovacion-estacion-cobro-eskoriatza/webkpe00-kpesimpc/es/</t>
        </is>
      </c>
      <c r="AA16553" s="31" t="inlineStr">
        <is>
          <t>https://www.contratacion.euskadi.eus/webkpe00-kpesimpc/es/contenidos/anuncio_contratacion/expjaso652713/es_doc/index.html</t>
        </is>
      </c>
      <c r="AB16553" s="31" t="inlineStr">
        <is>
          <t>https://www.contratacion.euskadi.eus/contenidos/anuncio_contratacion/expjaso652713/es_doc/data/es_r01dtpd0019a4e74171378f902df2f8f0fed8c3e0a</t>
        </is>
      </c>
      <c r="AC16553" s="31" t="inlineStr">
        <is>
          <t>https://www.contratacion.euskadi.eus/contenidos/anuncio_contratacion/expjaso652713/r01Index/expjaso652713-idxContent.xml</t>
        </is>
      </c>
      <c r="AD16553" s="31" t="inlineStr">
        <is>
          <t>30/01/2026</t>
        </is>
      </c>
      <c r="AE16553" s="31" t="inlineStr">
        <is>
          <t>r01epd01218c125c9c1bfc56614e61fb6e351d2d7</t>
        </is>
      </c>
      <c r="AF16553" s="31" t="inlineStr">
        <is>
          <t>Sociedad BIDEGI - Agencia Guipuzcoana de Infraestructuras</t>
        </is>
      </c>
      <c r="AG16553" s="31" t="inlineStr">
        <is>
          <t>r01etpd1612d289489662fcbae6743a0a68258282b</t>
        </is>
      </c>
      <c r="AH16553" s="31" t="inlineStr">
        <is>
          <t>Sociedad BIDEGI - Agencia Guipuzcoana de Infraestructuras</t>
        </is>
      </c>
      <c r="AI16553" s="31" t="inlineStr">
        <is>
          <t/>
        </is>
      </c>
      <c r="AJ16553" s="31" t="inlineStr">
        <is>
          <t/>
        </is>
      </c>
    </row>
    <row r="16554" customHeight="true" ht="15.0">
      <c r="A16554" s="31" t="inlineStr">
        <is>
          <t>Servicio de vending para empleados de MB.</t>
        </is>
      </c>
      <c r="B16554" s="31" t="inlineStr">
        <is>
          <t/>
        </is>
      </c>
      <c r="C16554" s="31" t="inlineStr">
        <is>
          <t>Gobierno Vasco</t>
        </is>
      </c>
      <c r="D16554" s="31" t="inlineStr">
        <is>
          <t/>
        </is>
      </c>
      <c r="E16554" s="31" t="inlineStr">
        <is>
          <t/>
        </is>
      </c>
      <c r="F16554" s="31" t="inlineStr">
        <is>
          <t/>
        </is>
      </c>
      <c r="G16554" s="31" t="inlineStr">
        <is>
          <t>Servicio de vending para empleados de MB.</t>
        </is>
      </c>
      <c r="H16554" s="31" t="inlineStr">
        <is>
          <t>Servicio de vending para empleados de MB.</t>
        </is>
      </c>
      <c r="I16554" s="31" t="inlineStr">
        <is>
          <t/>
        </is>
      </c>
      <c r="J16554" s="31" t="inlineStr">
        <is>
          <t>16/10/2025</t>
        </is>
      </c>
      <c r="K16554" s="31" t="inlineStr">
        <is>
          <t>25/079</t>
        </is>
      </c>
      <c r="L16554" s="31" t="inlineStr">
        <is>
          <t>Formalización del contrato</t>
        </is>
      </c>
      <c r="M16554" s="31" t="inlineStr">
        <is>
          <t>false</t>
        </is>
      </c>
      <c r="N16554" s="31" t="inlineStr">
        <is>
          <t/>
        </is>
      </c>
      <c r="O16554" s="31" t="inlineStr">
        <is>
          <t/>
        </is>
      </c>
      <c r="P16554" s="31" t="inlineStr">
        <is>
          <t/>
        </is>
      </c>
      <c r="Q16554" s="31" t="inlineStr">
        <is>
          <t/>
        </is>
      </c>
      <c r="R16554" s="31" t="inlineStr">
        <is>
          <t/>
        </is>
      </c>
      <c r="S16554" s="31" t="inlineStr">
        <is>
          <t>https://www.contratacion.euskadi.eus/webkpe00-kpeperfi/es/contenidos/anuncio_contratacion/expjaso652717/es_doc/images/logo_metro_bilbao.jpg</t>
        </is>
      </c>
      <c r="T16554" s="31" t="inlineStr">
        <is>
          <t>Metro Bilbao, S.A.</t>
        </is>
      </c>
      <c r="U16554" s="31" t="inlineStr">
        <is>
          <t>A48541957 - Metro Bilbao, S.A.</t>
        </is>
      </c>
      <c r="V16554" s="31" t="inlineStr">
        <is>
          <t>Consejo de Administración</t>
        </is>
      </c>
      <c r="W16554" s="31" t="inlineStr">
        <is>
          <t/>
        </is>
      </c>
      <c r="X16554" s="31" t="inlineStr">
        <is>
          <t/>
        </is>
      </c>
      <c r="Y16554" s="31" t="inlineStr">
        <is>
          <t>11/11/2025 12:00</t>
        </is>
      </c>
      <c r="Z16554" s="31" t="inlineStr">
        <is>
          <t>https://www.contratacion.euskadi.eus/anuncio_contratacion/servicio-vending-empleados-mb/webkpe00-kpesimpc/es/</t>
        </is>
      </c>
      <c r="AA16554" s="31" t="inlineStr">
        <is>
          <t>https://www.contratacion.euskadi.eus/webkpe00-kpesimpc/es/contenidos/anuncio_contratacion/expjaso652717/es_doc/index.html</t>
        </is>
      </c>
      <c r="AB16554" s="31" t="inlineStr">
        <is>
          <t>https://www.contratacion.euskadi.eus/contenidos/anuncio_contratacion/expjaso652717/es_doc/data/es_r01dtpd19a4e4bfbe122cf7b93b3e872d4af871b77</t>
        </is>
      </c>
      <c r="AC16554" s="31" t="inlineStr">
        <is>
          <t>https://www.contratacion.euskadi.eus/contenidos/anuncio_contratacion/expjaso652717/r01Index/expjaso652717-idxContent.xml</t>
        </is>
      </c>
      <c r="AD16554" s="31" t="inlineStr">
        <is>
          <t>19/01/2026</t>
        </is>
      </c>
      <c r="AE16554" s="31" t="inlineStr">
        <is>
          <t>r01etpd1618acdb82d1dc44916a99765033fb5b607</t>
        </is>
      </c>
      <c r="AF16554" s="31" t="inlineStr">
        <is>
          <t>Metro Bilbao, S.A.</t>
        </is>
      </c>
      <c r="AG16554" s="31" t="inlineStr">
        <is>
          <t>r01etpd1618acf5c741dc44916d6e48817bfb1c45a</t>
        </is>
      </c>
      <c r="AH16554" s="31" t="inlineStr">
        <is>
          <t>Metro Bilbao, S.A.</t>
        </is>
      </c>
      <c r="AI16554" s="31" t="inlineStr">
        <is>
          <t/>
        </is>
      </c>
      <c r="AJ16554" s="31" t="inlineStr">
        <is>
          <t/>
        </is>
      </c>
    </row>
    <row r="16555" customHeight="true" ht="15.0">
      <c r="A16555" s="31" t="inlineStr">
        <is>
          <t>Servicio para la gestión de las redes sociales de BILBAO UDALA (LOTE1) y la gestión de los boletines informativos (Newsletters) de INFOBILBAO (LOTE 2)..</t>
        </is>
      </c>
      <c r="B16555" s="31" t="inlineStr">
        <is>
          <t/>
        </is>
      </c>
      <c r="C16555" s="31" t="inlineStr">
        <is>
          <t>Gobierno Vasco</t>
        </is>
      </c>
      <c r="D16555" s="31" t="inlineStr">
        <is>
          <t/>
        </is>
      </c>
      <c r="E16555" s="31" t="inlineStr">
        <is>
          <t/>
        </is>
      </c>
      <c r="F16555" s="31" t="inlineStr">
        <is>
          <t/>
        </is>
      </c>
      <c r="G16555" s="31" t="inlineStr">
        <is>
          <t>Servicio para la gestión de las redes sociales de BILBAO UDALA (LOTE1) y la gestión de los boletines informativos (Newsletters) de INFOBILBAO (LOTE 2)..</t>
        </is>
      </c>
      <c r="H16555" s="31" t="inlineStr">
        <is>
          <t>Servicio para la gestión de las redes sociales de BILBAO UDALA (LOTE1) y la gestión de los boletines informativos (Newsletters) de INFOBILBAO (LOTE 2)..</t>
        </is>
      </c>
      <c r="I16555" s="31" t="inlineStr">
        <is>
          <t/>
        </is>
      </c>
      <c r="J16555" s="31" t="inlineStr">
        <is>
          <t>24/10/2025</t>
        </is>
      </c>
      <c r="K16555" s="31" t="inlineStr">
        <is>
          <t>2025-059849</t>
        </is>
      </c>
      <c r="L16555" s="31" t="inlineStr">
        <is>
          <t>Formalización del contrato</t>
        </is>
      </c>
      <c r="M16555" s="31" t="inlineStr">
        <is>
          <t>false</t>
        </is>
      </c>
      <c r="N16555" s="31" t="inlineStr">
        <is>
          <t/>
        </is>
      </c>
      <c r="O16555" s="31" t="inlineStr">
        <is>
          <t/>
        </is>
      </c>
      <c r="P16555" s="31" t="inlineStr">
        <is>
          <t/>
        </is>
      </c>
      <c r="Q16555" s="31" t="inlineStr">
        <is>
          <t/>
        </is>
      </c>
      <c r="R16555" s="31" t="inlineStr">
        <is>
          <t/>
        </is>
      </c>
      <c r="S16555" s="31" t="inlineStr">
        <is>
          <t>https://www.contratacion.euskadi.eus/webkpe00-kpeperfi/es/contenidos/anuncio_contratacion/expjaso652719/es_doc/images/logo_bilbao_2.png</t>
        </is>
      </c>
      <c r="T16555" s="31" t="inlineStr">
        <is>
          <t>Ayuntamiento de Bilbao</t>
        </is>
      </c>
      <c r="U16555" s="31" t="inlineStr">
        <is>
          <t>P4802400D - Gabinete de Alcaldía</t>
        </is>
      </c>
      <c r="V16555" s="31" t="inlineStr">
        <is>
          <t>Concejal Delegado de Contratación</t>
        </is>
      </c>
      <c r="W16555" s="31" t="inlineStr">
        <is>
          <t/>
        </is>
      </c>
      <c r="X16555" s="31" t="inlineStr">
        <is>
          <t/>
        </is>
      </c>
      <c r="Y16555" s="31" t="inlineStr">
        <is>
          <t>10/11/2025 13:00</t>
        </is>
      </c>
      <c r="Z16555" s="31" t="inlineStr">
        <is>
          <t>https://www.contratacion.euskadi.eus/anuncio_contratacion/servicio-gestion-redes-sociales-bilbao-udala-lote1-y-gestion-boletines-informativos-newsletters-infobilbao-lote-2/webkpe00-kpesimpc/es/</t>
        </is>
      </c>
      <c r="AA16555" s="31" t="inlineStr">
        <is>
          <t>https://www.contratacion.euskadi.eus/webkpe00-kpesimpc/es/contenidos/anuncio_contratacion/expjaso652719/es_doc/index.html</t>
        </is>
      </c>
      <c r="AB16555" s="31" t="inlineStr">
        <is>
          <t>https://www.contratacion.euskadi.eus/contenidos/anuncio_contratacion/expjaso652719/es_doc/data/es_r01dtpd19a4ff49b664f9c9ceb4492971a00042a58</t>
        </is>
      </c>
      <c r="AC16555" s="31" t="inlineStr">
        <is>
          <t>https://www.contratacion.euskadi.eus/contenidos/anuncio_contratacion/expjaso652719/r01Index/expjaso652719-idxContent.xml</t>
        </is>
      </c>
      <c r="AD16555" s="31" t="inlineStr">
        <is>
          <t>28/01/2026</t>
        </is>
      </c>
      <c r="AE16555" s="31" t="inlineStr">
        <is>
          <t>r01epd1247745439f102546e8fe12bcb098e44cd3</t>
        </is>
      </c>
      <c r="AF16555" s="31" t="inlineStr">
        <is>
          <t>Ayuntamiento de Bilbao</t>
        </is>
      </c>
      <c r="AG16555" s="31" t="inlineStr">
        <is>
          <t>r01etpd17a7a8ccd4c4c01065723713c2313b4240d</t>
        </is>
      </c>
      <c r="AH16555" s="31" t="inlineStr">
        <is>
          <t>Ayuntamiento de Bilbao</t>
        </is>
      </c>
      <c r="AI16555" s="31" t="inlineStr">
        <is>
          <t/>
        </is>
      </c>
      <c r="AJ16555" s="31" t="inlineStr">
        <is>
          <t/>
        </is>
      </c>
    </row>
    <row r="16556" customHeight="true" ht="15.0">
      <c r="A16556" s="31" t="inlineStr">
        <is>
          <t>mantenimiento de los equipos de climatización responsabilidad del Área de Material Móvil existentes en las instalaciones de mantenimiento ferroviario de Araso, Lutxana, Cocheras de Zumaia, Funicular de la Reineta y Lebario de Euskotren</t>
        </is>
      </c>
      <c r="B16556" s="31" t="inlineStr">
        <is>
          <t/>
        </is>
      </c>
      <c r="C16556" s="31" t="inlineStr">
        <is>
          <t>Gobierno Vasco</t>
        </is>
      </c>
      <c r="D16556" s="31" t="inlineStr">
        <is>
          <t/>
        </is>
      </c>
      <c r="E16556" s="31" t="inlineStr">
        <is>
          <t/>
        </is>
      </c>
      <c r="F16556" s="31" t="inlineStr">
        <is>
          <t/>
        </is>
      </c>
      <c r="G16556" s="31" t="inlineStr">
        <is>
          <t>mantenimiento de los equipos de climatización responsabilidad del Área de Material Móvil existentes en las instalaciones de mantenimiento ferroviario de Araso, Lutxana, Cocheras de Zumaia, Funicular de la Reineta y Lebario de Euskotren</t>
        </is>
      </c>
      <c r="H16556" s="31" t="inlineStr">
        <is>
          <t>mantenimiento de los equipos de climatización responsabilidad del Área de Material Móvil existentes en las instalaciones de mantenimiento ferroviario de Araso, Lutxana, Cocheras de Zumaia, Funicular de la Reineta y Lebario de Euskotren</t>
        </is>
      </c>
      <c r="I16556" s="31" t="inlineStr">
        <is>
          <t/>
        </is>
      </c>
      <c r="J16556" s="31" t="inlineStr">
        <is>
          <t>28/10/2025</t>
        </is>
      </c>
      <c r="K16556" s="31" t="inlineStr">
        <is>
          <t>P10035165</t>
        </is>
      </c>
      <c r="L16556" s="31" t="inlineStr">
        <is>
          <t>Formalización del contrato</t>
        </is>
      </c>
      <c r="M16556" s="31" t="inlineStr">
        <is>
          <t>false</t>
        </is>
      </c>
      <c r="N16556" s="31" t="inlineStr">
        <is>
          <t/>
        </is>
      </c>
      <c r="O16556" s="31" t="inlineStr">
        <is>
          <t/>
        </is>
      </c>
      <c r="P16556" s="31" t="inlineStr">
        <is>
          <t/>
        </is>
      </c>
      <c r="Q16556" s="31" t="inlineStr">
        <is>
          <t/>
        </is>
      </c>
      <c r="R16556" s="31" t="inlineStr">
        <is>
          <t/>
        </is>
      </c>
      <c r="S16556" s="31" t="inlineStr">
        <is>
          <t>https://www.contratacion.euskadi.eus/webkpe00-kpeperfi/es/contenidos/anuncio_contratacion/expjaso652723/es_doc/images/euskotren-aglutinador-horizontal_2.jpg</t>
        </is>
      </c>
      <c r="T16556" s="31" t="inlineStr">
        <is>
          <t>Eusko Trenbideak Ferrocarriles Vascos, S.A.</t>
        </is>
      </c>
      <c r="U16556" s="31" t="inlineStr">
        <is>
          <t>A48136550 - EuskoTrenbideak FFCC Vascos, S.A.U.</t>
        </is>
      </c>
      <c r="V16556" s="31" t="inlineStr">
        <is>
          <t>Órgano de Contratación de EuskoTrenbideak FFCC Vascos, S.A.U.</t>
        </is>
      </c>
      <c r="W16556" s="31" t="inlineStr">
        <is>
          <t/>
        </is>
      </c>
      <c r="X16556" s="31" t="inlineStr">
        <is>
          <t/>
        </is>
      </c>
      <c r="Y16556" s="31" t="inlineStr">
        <is>
          <t>27/11/2025 12:00</t>
        </is>
      </c>
      <c r="Z16556" s="31" t="inlineStr">
        <is>
          <t>https://www.contratacion.euskadi.eus/anuncio_contratacion/mantenimiento-equipos-climatizacion-responsabilidad-del-area-material-movil-existentes-instalaciones-mantenimiento-ferroviario-araso-lutxana-cocheras-zumaia-funicular-reineta-y-lebario-euskotren/webkpe00-kpesimpc/es/</t>
        </is>
      </c>
      <c r="AA16556" s="31" t="inlineStr">
        <is>
          <t>https://www.contratacion.euskadi.eus/webkpe00-kpesimpc/es/contenidos/anuncio_contratacion/expjaso652723/es_doc/index.html</t>
        </is>
      </c>
      <c r="AB16556" s="31" t="inlineStr">
        <is>
          <t>https://www.contratacion.euskadi.eus/contenidos/anuncio_contratacion/expjaso652723/es_doc/data/es_r01dtpd19a2b0cfaa12556d8b026aba87c68dfce92</t>
        </is>
      </c>
      <c r="AC16556" s="31" t="inlineStr">
        <is>
          <t>https://www.contratacion.euskadi.eus/contenidos/anuncio_contratacion/expjaso652723/r01Index/expjaso652723-idxContent.xml</t>
        </is>
      </c>
      <c r="AD16556" s="31" t="inlineStr">
        <is>
          <t>06/02/2026</t>
        </is>
      </c>
      <c r="AE16556" s="31" t="inlineStr">
        <is>
          <t>r01epd0135f72788bf537ea4ed1bc700cbaec394d</t>
        </is>
      </c>
      <c r="AF16556" s="31" t="inlineStr">
        <is>
          <t>EuskoTren, S.A.</t>
        </is>
      </c>
      <c r="AG16556" s="31" t="inlineStr">
        <is>
          <t>r01epd012641c3517d902dadaa67b1d968822801c</t>
        </is>
      </c>
      <c r="AH16556" s="31" t="inlineStr">
        <is>
          <t>EuskoTrenbideak FFCC Vascos, S.A.U.</t>
        </is>
      </c>
      <c r="AI16556" s="31" t="inlineStr">
        <is>
          <t/>
        </is>
      </c>
      <c r="AJ16556" s="31" t="inlineStr">
        <is>
          <t/>
        </is>
      </c>
    </row>
    <row r="16557" customHeight="true" ht="15.0">
      <c r="A16557" s="31" t="inlineStr">
        <is>
          <t>Renovación de cubierta en edificio central del CC Lakua 03</t>
        </is>
      </c>
      <c r="B16557" s="31" t="inlineStr">
        <is>
          <t/>
        </is>
      </c>
      <c r="C16557" s="31" t="inlineStr">
        <is>
          <t>Gobierno Vasco</t>
        </is>
      </c>
      <c r="D16557" s="31" t="inlineStr">
        <is>
          <t/>
        </is>
      </c>
      <c r="E16557" s="31" t="inlineStr">
        <is>
          <t/>
        </is>
      </c>
      <c r="F16557" s="31" t="inlineStr">
        <is>
          <t/>
        </is>
      </c>
      <c r="G16557" s="31" t="inlineStr">
        <is>
          <t>Renovación de cubierta en edificio central del CC Lakua 03</t>
        </is>
      </c>
      <c r="H16557" s="31" t="inlineStr">
        <is>
          <t>Renovación de cubierta en edificio central del CC Lakua 03</t>
        </is>
      </c>
      <c r="I16557" s="31" t="inlineStr">
        <is>
          <t/>
        </is>
      </c>
      <c r="J16557" s="31" t="inlineStr">
        <is>
          <t>24/10/2025</t>
        </is>
      </c>
      <c r="K16557" s="31" t="inlineStr">
        <is>
          <t>2025/CO_SOBR/0045</t>
        </is>
      </c>
      <c r="L16557" s="31" t="inlineStr">
        <is>
          <t>Anuncio en estudio / Plazo cerrado</t>
        </is>
      </c>
      <c r="M16557" s="31" t="inlineStr">
        <is>
          <t>false</t>
        </is>
      </c>
      <c r="N16557" s="31" t="inlineStr">
        <is>
          <t/>
        </is>
      </c>
      <c r="O16557" s="31" t="inlineStr">
        <is>
          <t/>
        </is>
      </c>
      <c r="P16557" s="31" t="inlineStr">
        <is>
          <t/>
        </is>
      </c>
      <c r="Q16557" s="31" t="inlineStr">
        <is>
          <t/>
        </is>
      </c>
      <c r="R16557" s="31" t="inlineStr">
        <is>
          <t/>
        </is>
      </c>
      <c r="S16557" s="31" t="inlineStr">
        <is>
          <t>https://www.contratacion.euskadi.eus/webkpe00-kpeperfi/es/contenidos/anuncio_contratacion/expjaso652725/es_doc/images/logo_vitoria.jpg</t>
        </is>
      </c>
      <c r="T16557" s="31" t="inlineStr">
        <is>
          <t>Ayuntamiento de Vitoria-Gasteiz</t>
        </is>
      </c>
      <c r="U16557" s="31" t="inlineStr">
        <is>
          <t>P0106800F - Ayuntamiento de Vitoria-Gasteiz</t>
        </is>
      </c>
      <c r="V16557" s="31" t="inlineStr">
        <is>
          <t>Concejala Delegada del Departamento de Modernización de la Administración</t>
        </is>
      </c>
      <c r="W16557" s="31" t="inlineStr">
        <is>
          <t/>
        </is>
      </c>
      <c r="X16557" s="31" t="inlineStr">
        <is>
          <t/>
        </is>
      </c>
      <c r="Y16557" s="31" t="inlineStr">
        <is>
          <t>24/11/2025 14:00</t>
        </is>
      </c>
      <c r="Z16557" s="31" t="inlineStr">
        <is>
          <t>https://www.contratacion.euskadi.eus/anuncio_contratacion/renovacion-cubierta-edificio-central-del-cc-lakua-03/webkpe00-kpesimpc/es/</t>
        </is>
      </c>
      <c r="AA16557" s="31" t="inlineStr">
        <is>
          <t>https://www.contratacion.euskadi.eus/webkpe00-kpesimpc/es/contenidos/anuncio_contratacion/expjaso652725/es_doc/index.html</t>
        </is>
      </c>
      <c r="AB16557" s="31" t="inlineStr">
        <is>
          <t>https://www.contratacion.euskadi.eus/contenidos/anuncio_contratacion/expjaso652725/es_doc/data/es_r01dtpd19a15e0a115792bdd57f25bb70f1e8d1e04</t>
        </is>
      </c>
      <c r="AC16557" s="31" t="inlineStr">
        <is>
          <t>https://www.contratacion.euskadi.eus/contenidos/anuncio_contratacion/expjaso652725/r01Index/expjaso652725-idxContent.xml</t>
        </is>
      </c>
      <c r="AD16557" s="31" t="inlineStr">
        <is>
          <t>27/01/2026</t>
        </is>
      </c>
      <c r="AE16557" s="31" t="inlineStr">
        <is>
          <t>r01epd01247c8f5a82dd557248cddb434e507a878</t>
        </is>
      </c>
      <c r="AF16557" s="31" t="inlineStr">
        <is>
          <t>Ayuntamiento de Vitoria-Gasteiz</t>
        </is>
      </c>
      <c r="AG16557" s="31" t="inlineStr">
        <is>
          <t>r01etpd0161f5d9338f2b095b7892839b4974b3102</t>
        </is>
      </c>
      <c r="AH16557" s="31" t="inlineStr">
        <is>
          <t>Ayuntamiento de Vitoria-Gasteiz</t>
        </is>
      </c>
      <c r="AI16557" s="31" t="inlineStr">
        <is>
          <t/>
        </is>
      </c>
      <c r="AJ16557" s="31" t="inlineStr">
        <is>
          <t/>
        </is>
      </c>
    </row>
    <row r="16558" customHeight="true" ht="15.0">
      <c r="A16558" s="31" t="inlineStr">
        <is>
          <t>contratación del mantenimiento de los sistemas: Wheel &amp; Rail Doctor W&amp;RD</t>
        </is>
      </c>
      <c r="B16558" s="31" t="inlineStr">
        <is>
          <t/>
        </is>
      </c>
      <c r="C16558" s="31" t="inlineStr">
        <is>
          <t>Gobierno Vasco</t>
        </is>
      </c>
      <c r="D16558" s="31" t="inlineStr">
        <is>
          <t/>
        </is>
      </c>
      <c r="E16558" s="31" t="inlineStr">
        <is>
          <t/>
        </is>
      </c>
      <c r="F16558" s="31" t="inlineStr">
        <is>
          <t/>
        </is>
      </c>
      <c r="G16558" s="31" t="inlineStr">
        <is>
          <t>contratación del mantenimiento de los sistemas: Wheel &amp; Rail Doctor W&amp;RD</t>
        </is>
      </c>
      <c r="H16558" s="31" t="inlineStr">
        <is>
          <t>contratación del mantenimiento de los sistemas: Wheel &amp; Rail Doctor W&amp;RD</t>
        </is>
      </c>
      <c r="I16558" s="31" t="inlineStr">
        <is>
          <t/>
        </is>
      </c>
      <c r="J16558" s="31" t="inlineStr">
        <is>
          <t>11/11/2025</t>
        </is>
      </c>
      <c r="K16558" s="31" t="inlineStr">
        <is>
          <t>P10035166</t>
        </is>
      </c>
      <c r="L16558" s="31" t="inlineStr">
        <is>
          <t>Formalización del contrato</t>
        </is>
      </c>
      <c r="M16558" s="31" t="inlineStr">
        <is>
          <t>false</t>
        </is>
      </c>
      <c r="N16558" s="31" t="inlineStr">
        <is>
          <t/>
        </is>
      </c>
      <c r="O16558" s="31" t="inlineStr">
        <is>
          <t/>
        </is>
      </c>
      <c r="P16558" s="31" t="inlineStr">
        <is>
          <t/>
        </is>
      </c>
      <c r="Q16558" s="31" t="inlineStr">
        <is>
          <t/>
        </is>
      </c>
      <c r="R16558" s="31" t="inlineStr">
        <is>
          <t/>
        </is>
      </c>
      <c r="S16558" s="31" t="inlineStr">
        <is>
          <t>https://www.contratacion.euskadi.eus/webkpe00-kpeperfi/es/contenidos/anuncio_contratacion/expjaso652729/es_doc/images/euskotren-aglutinador-horizontal_2.jpg</t>
        </is>
      </c>
      <c r="T16558" s="31" t="inlineStr">
        <is>
          <t>Eusko Trenbideak Ferrocarriles Vascos, S.A.</t>
        </is>
      </c>
      <c r="U16558" s="31" t="inlineStr">
        <is>
          <t>A48136550 - EuskoTrenbideak FFCC Vascos, S.A.U.</t>
        </is>
      </c>
      <c r="V16558" s="31" t="inlineStr">
        <is>
          <t>Órgano de Contratación de EuskoTrenbideak FFCC Vascos, S.A.U.</t>
        </is>
      </c>
      <c r="W16558" s="31" t="inlineStr">
        <is>
          <t/>
        </is>
      </c>
      <c r="X16558" s="31" t="inlineStr">
        <is>
          <t/>
        </is>
      </c>
      <c r="Y16558" s="31" t="inlineStr">
        <is>
          <t>03/12/2025 12:00</t>
        </is>
      </c>
      <c r="Z16558" s="31" t="inlineStr">
        <is>
          <t>https://www.contratacion.euskadi.eus/anuncio_contratacion/contratacion-del-mantenimiento-sistemas-wheel-rail-doctor-w-rd/webkpe00-kpesimpc/es/</t>
        </is>
      </c>
      <c r="AA16558" s="31" t="inlineStr">
        <is>
          <t>https://www.contratacion.euskadi.eus/webkpe00-kpesimpc/es/contenidos/anuncio_contratacion/expjaso652729/es_doc/index.html</t>
        </is>
      </c>
      <c r="AB16558" s="31" t="inlineStr">
        <is>
          <t>https://www.contratacion.euskadi.eus/contenidos/anuncio_contratacion/expjaso652729/es_doc/data/es_r01dtpd19a72dc357f4f990bf5f35bd9ffe2218244</t>
        </is>
      </c>
      <c r="AC16558" s="31" t="inlineStr">
        <is>
          <t>https://www.contratacion.euskadi.eus/contenidos/anuncio_contratacion/expjaso652729/r01Index/expjaso652729-idxContent.xml</t>
        </is>
      </c>
      <c r="AD16558" s="31" t="inlineStr">
        <is>
          <t>12/01/2026</t>
        </is>
      </c>
      <c r="AE16558" s="31" t="inlineStr">
        <is>
          <t>r01epd0135f72788bf537ea4ed1bc700cbaec394d</t>
        </is>
      </c>
      <c r="AF16558" s="31" t="inlineStr">
        <is>
          <t>EuskoTren, S.A.</t>
        </is>
      </c>
      <c r="AG16558" s="31" t="inlineStr">
        <is>
          <t>r01epd012641c3517d902dadaa67b1d968822801c</t>
        </is>
      </c>
      <c r="AH16558" s="31" t="inlineStr">
        <is>
          <t>EuskoTrenbideak FFCC Vascos, S.A.U.</t>
        </is>
      </c>
      <c r="AI16558" s="31" t="inlineStr">
        <is>
          <t/>
        </is>
      </c>
      <c r="AJ16558" s="31" t="inlineStr">
        <is>
          <t/>
        </is>
      </c>
    </row>
    <row r="16559" customHeight="true" ht="15.0">
      <c r="A16559" s="31" t="inlineStr">
        <is>
          <t>Redacción del proyecto de ejecución y dirección facultativa de las obras a ejecutar en actuaciones sobre evacuación, accesibilidad, estanqueidad y seguridad en varios edificios del CEIP IURRETA LHII de Iurreta (Bizkaia).</t>
        </is>
      </c>
      <c r="B16559" s="31" t="inlineStr">
        <is>
          <t/>
        </is>
      </c>
      <c r="C16559" s="31" t="inlineStr">
        <is>
          <t>Gobierno Vasco</t>
        </is>
      </c>
      <c r="D16559" s="31" t="inlineStr">
        <is>
          <t/>
        </is>
      </c>
      <c r="E16559" s="31" t="inlineStr">
        <is>
          <t/>
        </is>
      </c>
      <c r="F16559" s="31" t="inlineStr">
        <is>
          <t/>
        </is>
      </c>
      <c r="G16559" s="31" t="inlineStr">
        <is>
          <t>Redacción del proyecto de ejecución y dirección facultativa de las obras a ejecutar en actuaciones sobre evacuación, accesibilidad, estanqueidad y seguridad en varios edificios del CEIP IURRETA LHII de Iurreta (Bizkaia).</t>
        </is>
      </c>
      <c r="H16559" s="31" t="inlineStr">
        <is>
          <t>Redacción del proyecto de ejecución y dirección facultativa de las obras a ejecutar en actuaciones sobre evacuación, accesibilidad, estanqueidad y seguridad en varios edificios del CEIP IURRETA LHII de Iurreta (Bizkaia).</t>
        </is>
      </c>
      <c r="I16559" s="31" t="inlineStr">
        <is>
          <t/>
        </is>
      </c>
      <c r="J16559" s="31" t="inlineStr">
        <is>
          <t>21/10/2025</t>
        </is>
      </c>
      <c r="K16559" s="31" t="inlineStr">
        <is>
          <t>SE/31/25</t>
        </is>
      </c>
      <c r="L16559" s="31" t="inlineStr">
        <is>
          <t>Anuncio en estudio / Plazo cerrado</t>
        </is>
      </c>
      <c r="M16559" s="31" t="inlineStr">
        <is>
          <t>false</t>
        </is>
      </c>
      <c r="N16559" s="31" t="inlineStr">
        <is>
          <t/>
        </is>
      </c>
      <c r="O16559" s="31" t="inlineStr">
        <is>
          <t/>
        </is>
      </c>
      <c r="P16559" s="31" t="inlineStr">
        <is>
          <t/>
        </is>
      </c>
      <c r="Q16559" s="31" t="inlineStr">
        <is>
          <t/>
        </is>
      </c>
      <c r="R16559" s="31" t="inlineStr">
        <is>
          <t/>
        </is>
      </c>
      <c r="S16559" s="31" t="inlineStr">
        <is>
          <t>https://www.contratacion.euskadi.eus/webkpe00-kpeperfi/es/contenidos/anuncio_contratacion/expjaso652730/es_doc/images/w32_logoGobiernoVasco.gif</t>
        </is>
      </c>
      <c r="T16559" s="31" t="inlineStr">
        <is>
          <t>Gobierno Vasco</t>
        </is>
      </c>
      <c r="U16559" s="31" t="inlineStr">
        <is>
          <t>S4833001C - Educación</t>
        </is>
      </c>
      <c r="V16559" s="31" t="inlineStr">
        <is>
          <t>Dirección de Gestión Económica</t>
        </is>
      </c>
      <c r="W16559" s="31" t="inlineStr">
        <is>
          <t/>
        </is>
      </c>
      <c r="X16559" s="31" t="inlineStr">
        <is>
          <t/>
        </is>
      </c>
      <c r="Y16559" s="31" t="inlineStr">
        <is>
          <t>06/11/2025 08:00</t>
        </is>
      </c>
      <c r="Z16559" s="31" t="inlineStr">
        <is>
          <t>https://www.contratacion.euskadi.eus/anuncio_contratacion/redaccion-del-proyecto-ejecucion-y-direccion-facultativa-obras-ejecutar-actuaciones-evacuacion-accesibilidad-estanqueidad-y-seguridad-varios-edificios-del-ceip-iurreta-lhii-iurreta-bizkaia/webkpe00-kpesimpc/es/</t>
        </is>
      </c>
      <c r="AA16559" s="31" t="inlineStr">
        <is>
          <t>https://www.contratacion.euskadi.eus/webkpe00-kpesimpc/es/contenidos/anuncio_contratacion/expjaso652730/es_doc/index.html</t>
        </is>
      </c>
      <c r="AB16559" s="31" t="inlineStr">
        <is>
          <t>https://www.contratacion.euskadi.eus/contenidos/anuncio_contratacion/expjaso652730/es_doc/data/es_r01dtpd19a05d677f5792bdd573a3f62275a4c360f</t>
        </is>
      </c>
      <c r="AC16559" s="31" t="inlineStr">
        <is>
          <t>https://www.contratacion.euskadi.eus/contenidos/anuncio_contratacion/expjaso652730/r01Index/expjaso652730-idxContent.xml</t>
        </is>
      </c>
      <c r="AD16559" s="31" t="inlineStr">
        <is>
          <t>09/01/2026</t>
        </is>
      </c>
      <c r="AE16559" s="31" t="inlineStr">
        <is>
          <t>r01epd01197b2aaddb4a50ddf50f48805bac8fe21</t>
        </is>
      </c>
      <c r="AF16559" s="31" t="inlineStr">
        <is>
          <t>Gobierno Vasco</t>
        </is>
      </c>
      <c r="AG16559" s="31" t="inlineStr">
        <is>
          <t>r01e00000fe4e66771ba470b8c53a3375b90675c3</t>
        </is>
      </c>
      <c r="AH16559" s="31" t="inlineStr">
        <is>
          <t>Educación</t>
        </is>
      </c>
      <c r="AI16559" s="31" t="inlineStr">
        <is>
          <t/>
        </is>
      </c>
      <c r="AJ16559" s="31" t="inlineStr">
        <is>
          <t/>
        </is>
      </c>
    </row>
    <row r="16560" customHeight="true" ht="15.0">
      <c r="A16560" s="31" t="inlineStr">
        <is>
          <t>contratación del servicio de pasarela de pago electrónico para el sistema de ticketing de Euskotren</t>
        </is>
      </c>
      <c r="B16560" s="31" t="inlineStr">
        <is>
          <t/>
        </is>
      </c>
      <c r="C16560" s="31" t="inlineStr">
        <is>
          <t>Gobierno Vasco</t>
        </is>
      </c>
      <c r="D16560" s="31" t="inlineStr">
        <is>
          <t/>
        </is>
      </c>
      <c r="E16560" s="31" t="inlineStr">
        <is>
          <t/>
        </is>
      </c>
      <c r="F16560" s="31" t="inlineStr">
        <is>
          <t/>
        </is>
      </c>
      <c r="G16560" s="31" t="inlineStr">
        <is>
          <t>contratación del servicio de pasarela de pago electrónico para el sistema de ticketing de Euskotren</t>
        </is>
      </c>
      <c r="H16560" s="31" t="inlineStr">
        <is>
          <t>contratación del servicio de pasarela de pago electrónico para el sistema de ticketing de Euskotren</t>
        </is>
      </c>
      <c r="I16560" s="31" t="inlineStr">
        <is>
          <t/>
        </is>
      </c>
      <c r="J16560" s="31" t="inlineStr">
        <is>
          <t>28/10/2025</t>
        </is>
      </c>
      <c r="K16560" s="31" t="inlineStr">
        <is>
          <t>P10035173</t>
        </is>
      </c>
      <c r="L16560" s="31" t="inlineStr">
        <is>
          <t>Formalización del contrato</t>
        </is>
      </c>
      <c r="M16560" s="31" t="inlineStr">
        <is>
          <t>false</t>
        </is>
      </c>
      <c r="N16560" s="31" t="inlineStr">
        <is>
          <t/>
        </is>
      </c>
      <c r="O16560" s="31" t="inlineStr">
        <is>
          <t/>
        </is>
      </c>
      <c r="P16560" s="31" t="inlineStr">
        <is>
          <t/>
        </is>
      </c>
      <c r="Q16560" s="31" t="inlineStr">
        <is>
          <t/>
        </is>
      </c>
      <c r="R16560" s="31" t="inlineStr">
        <is>
          <t/>
        </is>
      </c>
      <c r="S16560" s="31" t="inlineStr">
        <is>
          <t>https://www.contratacion.euskadi.eus/webkpe00-kpeperfi/es/contenidos/anuncio_contratacion/expjaso652740/es_doc/images/euskotren-aglutinador-horizontal_2.jpg</t>
        </is>
      </c>
      <c r="T16560" s="31" t="inlineStr">
        <is>
          <t>Eusko Trenbideak Ferrocarriles Vascos, S.A.</t>
        </is>
      </c>
      <c r="U16560" s="31" t="inlineStr">
        <is>
          <t>A48136550 - EuskoTrenbideak FFCC Vascos, S.A.U.</t>
        </is>
      </c>
      <c r="V16560" s="31" t="inlineStr">
        <is>
          <t>Órgano de Contratación de EuskoTrenbideak FFCC Vascos, S.A.U.</t>
        </is>
      </c>
      <c r="W16560" s="31" t="inlineStr">
        <is>
          <t/>
        </is>
      </c>
      <c r="X16560" s="31" t="inlineStr">
        <is>
          <t/>
        </is>
      </c>
      <c r="Y16560" s="31" t="inlineStr">
        <is>
          <t>18/11/2025 12:00</t>
        </is>
      </c>
      <c r="Z16560" s="31" t="inlineStr">
        <is>
          <t>https://www.contratacion.euskadi.eus/anuncio_contratacion/contratacion-del-servicio-pasarela-pago-electronico-sistema-ticketing-euskotren/webkpe00-kpesimpc/es/</t>
        </is>
      </c>
      <c r="AA16560" s="31" t="inlineStr">
        <is>
          <t>https://www.contratacion.euskadi.eus/webkpe00-kpesimpc/es/contenidos/anuncio_contratacion/expjaso652740/es_doc/index.html</t>
        </is>
      </c>
      <c r="AB16560" s="31" t="inlineStr">
        <is>
          <t>https://www.contratacion.euskadi.eus/contenidos/anuncio_contratacion/expjaso652740/es_doc/data/es_r01dtpd19a2b0d22672556d8b06936eed82106194b</t>
        </is>
      </c>
      <c r="AC16560" s="31" t="inlineStr">
        <is>
          <t>https://www.contratacion.euskadi.eus/contenidos/anuncio_contratacion/expjaso652740/r01Index/expjaso652740-idxContent.xml</t>
        </is>
      </c>
      <c r="AD16560" s="31" t="inlineStr">
        <is>
          <t>10/02/2026</t>
        </is>
      </c>
      <c r="AE16560" s="31" t="inlineStr">
        <is>
          <t>r01epd0135f72788bf537ea4ed1bc700cbaec394d</t>
        </is>
      </c>
      <c r="AF16560" s="31" t="inlineStr">
        <is>
          <t>EuskoTren, S.A.</t>
        </is>
      </c>
      <c r="AG16560" s="31" t="inlineStr">
        <is>
          <t>r01epd012641c3517d902dadaa67b1d968822801c</t>
        </is>
      </c>
      <c r="AH16560" s="31" t="inlineStr">
        <is>
          <t>EuskoTrenbideak FFCC Vascos, S.A.U.</t>
        </is>
      </c>
      <c r="AI16560" s="31" t="inlineStr">
        <is>
          <t/>
        </is>
      </c>
      <c r="AJ16560" s="31" t="inlineStr">
        <is>
          <t/>
        </is>
      </c>
    </row>
    <row r="16561" customHeight="true" ht="15.0">
      <c r="A16561" s="31" t="inlineStr">
        <is>
          <t>Obra de bicicarriles en la Avenida de Gasteiz. Tramo Beato Tomás de Zumárraga-Palacio de Justicia.</t>
        </is>
      </c>
      <c r="B16561" s="31" t="inlineStr">
        <is>
          <t/>
        </is>
      </c>
      <c r="C16561" s="31" t="inlineStr">
        <is>
          <t>Gobierno Vasco</t>
        </is>
      </c>
      <c r="D16561" s="31" t="inlineStr">
        <is>
          <t/>
        </is>
      </c>
      <c r="E16561" s="31" t="inlineStr">
        <is>
          <t/>
        </is>
      </c>
      <c r="F16561" s="31" t="inlineStr">
        <is>
          <t/>
        </is>
      </c>
      <c r="G16561" s="31" t="inlineStr">
        <is>
          <t>Obra de bicicarriles en la Avenida de Gasteiz. Tramo Beato Tomás de Zumárraga-Palacio de Justicia.</t>
        </is>
      </c>
      <c r="H16561" s="31" t="inlineStr">
        <is>
          <t>Obra de bicicarriles en la Avenida de Gasteiz. Tramo Beato Tomás de Zumárraga-Palacio de Justicia.</t>
        </is>
      </c>
      <c r="I16561" s="31" t="inlineStr">
        <is>
          <t/>
        </is>
      </c>
      <c r="J16561" s="31" t="inlineStr">
        <is>
          <t>16/10/2025</t>
        </is>
      </c>
      <c r="K16561" s="31" t="inlineStr">
        <is>
          <t>2025/CO_SOBR/0030</t>
        </is>
      </c>
      <c r="L16561" s="31" t="inlineStr">
        <is>
          <t>Adjudicación provisional / definitiva</t>
        </is>
      </c>
      <c r="M16561" s="31" t="inlineStr">
        <is>
          <t>false</t>
        </is>
      </c>
      <c r="N16561" s="31" t="inlineStr">
        <is>
          <t/>
        </is>
      </c>
      <c r="O16561" s="31" t="inlineStr">
        <is>
          <t/>
        </is>
      </c>
      <c r="P16561" s="31" t="inlineStr">
        <is>
          <t/>
        </is>
      </c>
      <c r="Q16561" s="31" t="inlineStr">
        <is>
          <t/>
        </is>
      </c>
      <c r="R16561" s="31" t="inlineStr">
        <is>
          <t/>
        </is>
      </c>
      <c r="S16561" s="31" t="inlineStr">
        <is>
          <t>https://www.contratacion.euskadi.eus/webkpe00-kpeperfi/es/contenidos/anuncio_contratacion/expjaso652741/es_doc/images/logo_vitoria.jpg</t>
        </is>
      </c>
      <c r="T16561" s="31" t="inlineStr">
        <is>
          <t>Ayuntamiento de Vitoria-Gasteiz</t>
        </is>
      </c>
      <c r="U16561" s="31" t="inlineStr">
        <is>
          <t>P0106800F - Ayuntamiento de Vitoria-Gasteiz</t>
        </is>
      </c>
      <c r="V16561" s="31" t="inlineStr">
        <is>
          <t>Junta de Gobierno Local</t>
        </is>
      </c>
      <c r="W16561" s="31" t="inlineStr">
        <is>
          <t/>
        </is>
      </c>
      <c r="X16561" s="31" t="inlineStr">
        <is>
          <t/>
        </is>
      </c>
      <c r="Y16561" s="31" t="inlineStr">
        <is>
          <t>10/11/2025 14:00</t>
        </is>
      </c>
      <c r="Z16561" s="31" t="inlineStr">
        <is>
          <t>https://www.contratacion.euskadi.eus/anuncio_contratacion/obra-bicicarriles-avenida-gasteiz-tramo-beato-tomas-zumarraga-palacio-justicia/webkpe00-kpesimpc/es/</t>
        </is>
      </c>
      <c r="AA16561" s="31" t="inlineStr">
        <is>
          <t>https://www.contratacion.euskadi.eus/webkpe00-kpesimpc/es/contenidos/anuncio_contratacion/expjaso652741/es_doc/index.html</t>
        </is>
      </c>
      <c r="AB16561" s="31" t="inlineStr">
        <is>
          <t>https://www.contratacion.euskadi.eus/contenidos/anuncio_contratacion/expjaso652741/es_doc/data/es_r01dtpd199ecdfe9433a9e1412de99cb41d4778b9e</t>
        </is>
      </c>
      <c r="AC16561" s="31" t="inlineStr">
        <is>
          <t>https://www.contratacion.euskadi.eus/contenidos/anuncio_contratacion/expjaso652741/r01Index/expjaso652741-idxContent.xml</t>
        </is>
      </c>
      <c r="AD16561" s="31" t="inlineStr">
        <is>
          <t>26/01/2026</t>
        </is>
      </c>
      <c r="AE16561" s="31" t="inlineStr">
        <is>
          <t>r01epd01247c8f5a82dd557248cddb434e507a878</t>
        </is>
      </c>
      <c r="AF16561" s="31" t="inlineStr">
        <is>
          <t>Ayuntamiento de Vitoria-Gasteiz</t>
        </is>
      </c>
      <c r="AG16561" s="31" t="inlineStr">
        <is>
          <t>r01etpd0161f5d9338f2b095b7892839b4974b3102</t>
        </is>
      </c>
      <c r="AH16561" s="31" t="inlineStr">
        <is>
          <t>Ayuntamiento de Vitoria-Gasteiz</t>
        </is>
      </c>
      <c r="AI16561" s="31" t="inlineStr">
        <is>
          <t/>
        </is>
      </c>
      <c r="AJ16561" s="31" t="inlineStr">
        <is>
          <t/>
        </is>
      </c>
    </row>
    <row r="16562" customHeight="true" ht="15.0">
      <c r="A16562" s="31" t="inlineStr">
        <is>
          <t>Estudio de evolución de la calidad del aire con los datos de 2012 a 2024</t>
        </is>
      </c>
      <c r="B16562" s="31" t="inlineStr">
        <is>
          <t/>
        </is>
      </c>
      <c r="C16562" s="31" t="inlineStr">
        <is>
          <t>Gobierno Vasco</t>
        </is>
      </c>
      <c r="D16562" s="31" t="inlineStr">
        <is>
          <t/>
        </is>
      </c>
      <c r="E16562" s="31" t="inlineStr">
        <is>
          <t/>
        </is>
      </c>
      <c r="F16562" s="31" t="inlineStr">
        <is>
          <t/>
        </is>
      </c>
      <c r="G16562" s="31" t="inlineStr">
        <is>
          <t>Estudio de evolución de la calidad del aire con los datos de 2012 a 2024</t>
        </is>
      </c>
      <c r="H16562" s="31" t="inlineStr">
        <is>
          <t>Estudio de evolución de la calidad del aire con los datos de 2012 a 2024</t>
        </is>
      </c>
      <c r="I16562" s="31" t="inlineStr">
        <is>
          <t/>
        </is>
      </c>
      <c r="J16562" s="31" t="inlineStr">
        <is>
          <t>09/12/2025</t>
        </is>
      </c>
      <c r="K16562" s="31" t="inlineStr">
        <is>
          <t>DITES/033SV/2025</t>
        </is>
      </c>
      <c r="L16562" s="31" t="inlineStr">
        <is>
          <t>Anuncio en estudio / Plazo cerrado</t>
        </is>
      </c>
      <c r="M16562" s="31" t="inlineStr">
        <is>
          <t>false</t>
        </is>
      </c>
      <c r="N16562" s="31" t="inlineStr">
        <is>
          <t/>
        </is>
      </c>
      <c r="O16562" s="31" t="inlineStr">
        <is>
          <t/>
        </is>
      </c>
      <c r="P16562" s="31" t="inlineStr">
        <is>
          <t/>
        </is>
      </c>
      <c r="Q16562" s="31" t="inlineStr">
        <is>
          <t/>
        </is>
      </c>
      <c r="R16562" s="31" t="inlineStr">
        <is>
          <t/>
        </is>
      </c>
      <c r="S16562" s="31" t="inlineStr">
        <is>
          <t>https://www.contratacion.euskadi.eus/webkpe00-kpeperfi/es/contenidos/anuncio_contratacion/expjaso652754/es_doc/images/w32_logoGobiernoVasco.gif</t>
        </is>
      </c>
      <c r="T16562" s="31" t="inlineStr">
        <is>
          <t>Gobierno Vasco</t>
        </is>
      </c>
      <c r="U16562" s="31" t="inlineStr">
        <is>
          <t>S4833001C - Industria, Transición Energética y Sostenibilidad</t>
        </is>
      </c>
      <c r="V16562" s="31" t="inlineStr">
        <is>
          <t>Dirección de Servicios</t>
        </is>
      </c>
      <c r="W16562" s="31" t="inlineStr">
        <is>
          <t/>
        </is>
      </c>
      <c r="X16562" s="31" t="inlineStr">
        <is>
          <t/>
        </is>
      </c>
      <c r="Y16562" s="31" t="inlineStr">
        <is>
          <t>07/01/2026 00:00</t>
        </is>
      </c>
      <c r="Z16562" s="31" t="inlineStr">
        <is>
          <t>https://www.contratacion.euskadi.eus/anuncio_contratacion/estudio-evolucion-calidad-del-aire-datos-2012-2024/webkpe00-kpesimpc/es/</t>
        </is>
      </c>
      <c r="AA16562" s="31" t="inlineStr">
        <is>
          <t>https://www.contratacion.euskadi.eus/webkpe00-kpesimpc/es/contenidos/anuncio_contratacion/expjaso652754/es_doc/index.html</t>
        </is>
      </c>
      <c r="AB16562" s="31" t="inlineStr">
        <is>
          <t>https://www.contratacion.euskadi.eus/contenidos/anuncio_contratacion/expjaso652754/es_doc/data/es_r01dtpd19b0244cb7f7e2aa572a12dfe00148bf8b6</t>
        </is>
      </c>
      <c r="AC16562" s="31" t="inlineStr">
        <is>
          <t>https://www.contratacion.euskadi.eus/contenidos/anuncio_contratacion/expjaso652754/r01Index/expjaso652754-idxContent.xml</t>
        </is>
      </c>
      <c r="AD16562" s="31" t="inlineStr">
        <is>
          <t>02/02/2026</t>
        </is>
      </c>
      <c r="AE16562" s="31" t="inlineStr">
        <is>
          <t>r01epd01197b2aaddb4a50ddf50f48805bac8fe21</t>
        </is>
      </c>
      <c r="AF16562" s="31" t="inlineStr">
        <is>
          <t>Gobierno Vasco</t>
        </is>
      </c>
      <c r="AG16562" s="31" t="inlineStr">
        <is>
          <t>r01e00000fe4e66771ba470b85e6897e3cbce045d</t>
        </is>
      </c>
      <c r="AH16562" s="31" t="inlineStr">
        <is>
          <t>Industria, Transición Energética y Sostenibilidad</t>
        </is>
      </c>
      <c r="AI16562" s="31" t="inlineStr">
        <is>
          <t/>
        </is>
      </c>
      <c r="AJ16562" s="31" t="inlineStr">
        <is>
          <t/>
        </is>
      </c>
    </row>
    <row r="16563" customHeight="true" ht="15.0">
      <c r="A16563" s="31" t="inlineStr">
        <is>
          <t>Servicios de construcción de la aplicación de gestión de la Academia Vasca de Policía y Emergencias (ARKAUTE).</t>
        </is>
      </c>
      <c r="B16563" s="31" t="inlineStr">
        <is>
          <t/>
        </is>
      </c>
      <c r="C16563" s="31" t="inlineStr">
        <is>
          <t>Gobierno Vasco</t>
        </is>
      </c>
      <c r="D16563" s="31" t="inlineStr">
        <is>
          <t/>
        </is>
      </c>
      <c r="E16563" s="31" t="inlineStr">
        <is>
          <t/>
        </is>
      </c>
      <c r="F16563" s="31" t="inlineStr">
        <is>
          <t/>
        </is>
      </c>
      <c r="G16563" s="31" t="inlineStr">
        <is>
          <t>Servicios de construcción de la aplicación de gestión de la Academia Vasca de Policía y Emergencias (ARKAUTE).</t>
        </is>
      </c>
      <c r="H16563" s="31" t="inlineStr">
        <is>
          <t>Servicios de construcción de la aplicación de gestión de la Academia Vasca de Policía y Emergencias (ARKAUTE).</t>
        </is>
      </c>
      <c r="I16563" s="31" t="inlineStr">
        <is>
          <t/>
        </is>
      </c>
      <c r="J16563" s="31" t="inlineStr">
        <is>
          <t>19/10/2025</t>
        </is>
      </c>
      <c r="K16563" s="31" t="inlineStr">
        <is>
          <t>EJIE-109-2025</t>
        </is>
      </c>
      <c r="L16563" s="31" t="inlineStr">
        <is>
          <t>Adjudicación provisional / definitiva</t>
        </is>
      </c>
      <c r="M16563" s="31" t="inlineStr">
        <is>
          <t>false</t>
        </is>
      </c>
      <c r="N16563" s="31" t="inlineStr">
        <is>
          <t/>
        </is>
      </c>
      <c r="O16563" s="31" t="inlineStr">
        <is>
          <t/>
        </is>
      </c>
      <c r="P16563" s="31" t="inlineStr">
        <is>
          <t/>
        </is>
      </c>
      <c r="Q16563" s="31" t="inlineStr">
        <is>
          <t/>
        </is>
      </c>
      <c r="R16563" s="31" t="inlineStr">
        <is>
          <t/>
        </is>
      </c>
      <c r="S16563" s="31" t="inlineStr">
        <is>
          <t>https://www.contratacion.euskadi.eus/webkpe00-kpeperfi/es/contenidos/anuncio_contratacion/expjaso652758/es_doc/images/logo_ejie.jpg</t>
        </is>
      </c>
      <c r="T16563" s="31" t="inlineStr">
        <is>
          <t>EJIE, S.A. - Sociedad Informática del Gobierno Vasco</t>
        </is>
      </c>
      <c r="U16563" s="31" t="inlineStr">
        <is>
          <t>A01022664 - EJIE-Sociedad Informática del Gobierno Vasco</t>
        </is>
      </c>
      <c r="V16563" s="31" t="inlineStr">
        <is>
          <t>Director General, Presidente, Vicepresidente del Consejo de Administración o Consejo de Administraci</t>
        </is>
      </c>
      <c r="W16563" s="31" t="inlineStr">
        <is>
          <t/>
        </is>
      </c>
      <c r="X16563" s="31" t="inlineStr">
        <is>
          <t/>
        </is>
      </c>
      <c r="Y16563" s="31" t="inlineStr">
        <is>
          <t>24/11/2025 12:00</t>
        </is>
      </c>
      <c r="Z16563" s="31" t="inlineStr">
        <is>
          <t>https://www.contratacion.euskadi.eus/anuncio_contratacion/servicios-construccion-aplicacion-gestion-academia-vasca-policia-y-emergencias-arkaute/webkpe00-kpesimpc/es/</t>
        </is>
      </c>
      <c r="AA16563" s="31" t="inlineStr">
        <is>
          <t>https://www.contratacion.euskadi.eus/webkpe00-kpesimpc/es/contenidos/anuncio_contratacion/expjaso652758/es_doc/index.html</t>
        </is>
      </c>
      <c r="AB16563" s="31" t="inlineStr">
        <is>
          <t>https://www.contratacion.euskadi.eus/contenidos/anuncio_contratacion/expjaso652758/es_doc/data/es_r01dtpd019a4f9d9fa278f902d44b01343ef1589e2</t>
        </is>
      </c>
      <c r="AC16563" s="31" t="inlineStr">
        <is>
          <t>https://www.contratacion.euskadi.eus/contenidos/anuncio_contratacion/expjaso652758/r01Index/expjaso652758-idxContent.xml</t>
        </is>
      </c>
      <c r="AD16563" s="31" t="inlineStr">
        <is>
          <t>22/01/2026</t>
        </is>
      </c>
      <c r="AE16563" s="31" t="inlineStr">
        <is>
          <t>r01epd012cab7c3b2513bab5f2d1fd16f8b777a71</t>
        </is>
      </c>
      <c r="AF16563" s="31" t="inlineStr">
        <is>
          <t>EJIE-Sociedad Informática del Gobierno Vasco, S.A.</t>
        </is>
      </c>
      <c r="AG16563" s="31" t="inlineStr">
        <is>
          <t>r01epd012641c352a8902dadaa8e29e1a7d11e416</t>
        </is>
      </c>
      <c r="AH16563" s="31" t="inlineStr">
        <is>
          <t>EJIE-Sociedad Informática del Gobierno Vasco</t>
        </is>
      </c>
      <c r="AI16563" s="31" t="inlineStr">
        <is>
          <t/>
        </is>
      </c>
      <c r="AJ16563" s="31" t="inlineStr">
        <is>
          <t/>
        </is>
      </c>
    </row>
    <row r="16564" customHeight="true" ht="15.0">
      <c r="A16564" s="31" t="inlineStr">
        <is>
          <t>Contrato Administrativo de Servicios de «Atención Hospitalaria para pacientes del Área de Salud de Araba »</t>
        </is>
      </c>
      <c r="B16564" s="31" t="inlineStr">
        <is>
          <t/>
        </is>
      </c>
      <c r="C16564" s="31" t="inlineStr">
        <is>
          <t>Gobierno Vasco</t>
        </is>
      </c>
      <c r="D16564" s="31" t="inlineStr">
        <is>
          <t/>
        </is>
      </c>
      <c r="E16564" s="31" t="inlineStr">
        <is>
          <t/>
        </is>
      </c>
      <c r="F16564" s="31" t="inlineStr">
        <is>
          <t/>
        </is>
      </c>
      <c r="G16564" s="31" t="inlineStr">
        <is>
          <t>Contrato Administrativo de Servicios de «Atención Hospitalaria para pacientes del Área de Salud de Araba »</t>
        </is>
      </c>
      <c r="H16564" s="31" t="inlineStr">
        <is>
          <t>Contrato Administrativo de Servicios de «Atención Hospitalaria para pacientes del Área de Salud de Araba »</t>
        </is>
      </c>
      <c r="I16564" s="31" t="inlineStr">
        <is>
          <t/>
        </is>
      </c>
      <c r="J16564" s="31" t="inlineStr">
        <is>
          <t>16/01/2026</t>
        </is>
      </c>
      <c r="K16564" s="31" t="inlineStr">
        <is>
          <t>008/2025-PS</t>
        </is>
      </c>
      <c r="L16564" s="31" t="inlineStr">
        <is>
          <t>Abierto / Plazo de presentación</t>
        </is>
      </c>
      <c r="M16564" s="31" t="inlineStr">
        <is>
          <t>false</t>
        </is>
      </c>
      <c r="N16564" s="31" t="inlineStr">
        <is>
          <t/>
        </is>
      </c>
      <c r="O16564" s="31" t="inlineStr">
        <is>
          <t/>
        </is>
      </c>
      <c r="P16564" s="31" t="inlineStr">
        <is>
          <t/>
        </is>
      </c>
      <c r="Q16564" s="31" t="inlineStr">
        <is>
          <t/>
        </is>
      </c>
      <c r="R16564" s="31" t="inlineStr">
        <is>
          <t/>
        </is>
      </c>
      <c r="S16564" s="31" t="inlineStr">
        <is>
          <t>https://www.contratacion.euskadi.eus/webkpe00-kpeperfi/es/contenidos/anuncio_contratacion/expjaso652782/es_doc/images/w32_logoGobiernoVasco.gif</t>
        </is>
      </c>
      <c r="T16564" s="31" t="inlineStr">
        <is>
          <t>Gobierno Vasco</t>
        </is>
      </c>
      <c r="U16564" s="31" t="inlineStr">
        <is>
          <t>S4833001C - Salud</t>
        </is>
      </c>
      <c r="V16564" s="31" t="inlineStr">
        <is>
          <t>Delegación Territorial de Alava</t>
        </is>
      </c>
      <c r="W16564" s="31" t="inlineStr">
        <is>
          <t/>
        </is>
      </c>
      <c r="X16564" s="31" t="inlineStr">
        <is>
          <t/>
        </is>
      </c>
      <c r="Y16564" s="31" t="inlineStr">
        <is>
          <t>18/02/2026 09:00</t>
        </is>
      </c>
      <c r="Z16564" s="31" t="inlineStr">
        <is>
          <t>https://www.contratacion.euskadi.eus/anuncio_contratacion/contrato-administrativo-servicios-atencion-hospitalaria-pacientes-del-area-salud-araba/webkpe00-kpesimpc/es/</t>
        </is>
      </c>
      <c r="AA16564" s="31" t="inlineStr">
        <is>
          <t>https://www.contratacion.euskadi.eus/webkpe00-kpesimpc/es/contenidos/anuncio_contratacion/expjaso652782/es_doc/index.html</t>
        </is>
      </c>
      <c r="AB16564" s="31" t="inlineStr">
        <is>
          <t>https://www.contratacion.euskadi.eus/contenidos/anuncio_contratacion/expjaso652782/es_doc/data/es_r01dtpd19bc5c3f1a73dc024538c3dc827da922aaa</t>
        </is>
      </c>
      <c r="AC16564" s="31" t="inlineStr">
        <is>
          <t>https://www.contratacion.euskadi.eus/contenidos/anuncio_contratacion/expjaso652782/r01Index/expjaso652782-idxContent.xml</t>
        </is>
      </c>
      <c r="AD16564" s="31" t="inlineStr">
        <is>
          <t>28/01/2026</t>
        </is>
      </c>
      <c r="AE16564" s="31" t="inlineStr">
        <is>
          <t>r01epd01197b2aaddb4a50ddf50f48805bac8fe21</t>
        </is>
      </c>
      <c r="AF16564" s="31" t="inlineStr">
        <is>
          <t>Gobierno Vasco</t>
        </is>
      </c>
      <c r="AG16564" s="31" t="inlineStr">
        <is>
          <t>r01e00000fe4e66771ba470b8d4a0e78f58078568</t>
        </is>
      </c>
      <c r="AH16564" s="31" t="inlineStr">
        <is>
          <t>Salud</t>
        </is>
      </c>
      <c r="AI16564" s="31" t="inlineStr">
        <is>
          <t/>
        </is>
      </c>
      <c r="AJ16564" s="31" t="inlineStr">
        <is>
          <t/>
        </is>
      </c>
    </row>
    <row r="16565" customHeight="true" ht="15.0">
      <c r="A16565" s="31" t="inlineStr">
        <is>
          <t>Obras de asfaltado de diversas zonas urbanas y caminos rurales</t>
        </is>
      </c>
      <c r="B16565" s="31" t="inlineStr">
        <is>
          <t/>
        </is>
      </c>
      <c r="C16565" s="31" t="inlineStr">
        <is>
          <t>Gobierno Vasco</t>
        </is>
      </c>
      <c r="D16565" s="31" t="inlineStr">
        <is>
          <t/>
        </is>
      </c>
      <c r="E16565" s="31" t="inlineStr">
        <is>
          <t/>
        </is>
      </c>
      <c r="F16565" s="31" t="inlineStr">
        <is>
          <t/>
        </is>
      </c>
      <c r="G16565" s="31" t="inlineStr">
        <is>
          <t>Obras de asfaltado de diversas zonas urbanas y caminos rurales</t>
        </is>
      </c>
      <c r="H16565" s="31" t="inlineStr">
        <is>
          <t>Obras de asfaltado de diversas zonas urbanas y caminos rurales</t>
        </is>
      </c>
      <c r="I16565" s="31" t="inlineStr">
        <is>
          <t/>
        </is>
      </c>
      <c r="J16565" s="31" t="inlineStr">
        <is>
          <t>17/10/2025</t>
        </is>
      </c>
      <c r="K16565" s="31" t="inlineStr">
        <is>
          <t>5446/2025</t>
        </is>
      </c>
      <c r="L16565" s="31" t="inlineStr">
        <is>
          <t>Formalización del contrato</t>
        </is>
      </c>
      <c r="M16565" s="31" t="inlineStr">
        <is>
          <t>false</t>
        </is>
      </c>
      <c r="N16565" s="31" t="inlineStr">
        <is>
          <t/>
        </is>
      </c>
      <c r="O16565" s="31" t="inlineStr">
        <is>
          <t/>
        </is>
      </c>
      <c r="P16565" s="31" t="inlineStr">
        <is>
          <t/>
        </is>
      </c>
      <c r="Q16565" s="31" t="inlineStr">
        <is>
          <t/>
        </is>
      </c>
      <c r="R16565" s="31" t="inlineStr">
        <is>
          <t/>
        </is>
      </c>
      <c r="S16565" s="31" t="inlineStr">
        <is>
          <t>https://www.contratacion.euskadi.eus/webkpe00-kpeperfi/es/contenidos/anuncio_contratacion/expjaso652784/es_doc/images/logo_galdakao.gif</t>
        </is>
      </c>
      <c r="T16565" s="31" t="inlineStr">
        <is>
          <t>Ayuntamiento de Galdakao</t>
        </is>
      </c>
      <c r="U16565" s="31" t="inlineStr">
        <is>
          <t>P4804400B - Ayuntamiento de Galdakao</t>
        </is>
      </c>
      <c r="V16565" s="31" t="inlineStr">
        <is>
          <t>Alcalde</t>
        </is>
      </c>
      <c r="W16565" s="31" t="inlineStr">
        <is>
          <t/>
        </is>
      </c>
      <c r="X16565" s="31" t="inlineStr">
        <is>
          <t/>
        </is>
      </c>
      <c r="Y16565" s="31" t="inlineStr">
        <is>
          <t>17/11/2025 18:00</t>
        </is>
      </c>
      <c r="Z16565" s="31" t="inlineStr">
        <is>
          <t>https://www.contratacion.euskadi.eus/anuncio_contratacion/obras-asfaltado-diversas-zonas-urbanas-y-caminos-rurales/expjaso652784/webkpe00-kpesimpc/es/</t>
        </is>
      </c>
      <c r="AA16565" s="31" t="inlineStr">
        <is>
          <t>https://www.contratacion.euskadi.eus/webkpe00-kpesimpc/es/contenidos/anuncio_contratacion/expjaso652784/es_doc/index.html</t>
        </is>
      </c>
      <c r="AB16565" s="31" t="inlineStr">
        <is>
          <t>https://www.contratacion.euskadi.eus/contenidos/anuncio_contratacion/expjaso652784/es_doc/data/es_r01dtpd0019a4f75849478f902d665a47ca3aca9c8</t>
        </is>
      </c>
      <c r="AC16565" s="31" t="inlineStr">
        <is>
          <t>https://www.contratacion.euskadi.eus/contenidos/anuncio_contratacion/expjaso652784/r01Index/expjaso652784-idxContent.xml</t>
        </is>
      </c>
      <c r="AD16565" s="31" t="inlineStr">
        <is>
          <t>13/01/2026</t>
        </is>
      </c>
      <c r="AE16565" s="31" t="inlineStr">
        <is>
          <t>r01etpd14d99daf23418214a59f3336c12e01d0963</t>
        </is>
      </c>
      <c r="AF16565" s="31" t="inlineStr">
        <is>
          <t>Ayuntamiento de Galdakao</t>
        </is>
      </c>
      <c r="AG16565" s="31" t="inlineStr">
        <is>
          <t>r01etpd1614c31e8fa6f4097ed82c2f08595b5b9b8</t>
        </is>
      </c>
      <c r="AH16565" s="31" t="inlineStr">
        <is>
          <t>Ayuntamiento de Galdakao</t>
        </is>
      </c>
      <c r="AI16565" s="31" t="inlineStr">
        <is>
          <t/>
        </is>
      </c>
      <c r="AJ16565" s="31" t="inlineStr">
        <is>
          <t/>
        </is>
      </c>
    </row>
    <row r="16566" customHeight="true" ht="15.0">
      <c r="A16566" s="31" t="inlineStr">
        <is>
          <t>Contratación de las obras correspondientes al proyecto de obras para completar la reforma del edificio Pescadería en Bretxa</t>
        </is>
      </c>
      <c r="B16566" s="31" t="inlineStr">
        <is>
          <t/>
        </is>
      </c>
      <c r="C16566" s="31" t="inlineStr">
        <is>
          <t>Gobierno Vasco</t>
        </is>
      </c>
      <c r="D16566" s="31" t="inlineStr">
        <is>
          <t/>
        </is>
      </c>
      <c r="E16566" s="31" t="inlineStr">
        <is>
          <t/>
        </is>
      </c>
      <c r="F16566" s="31" t="inlineStr">
        <is>
          <t/>
        </is>
      </c>
      <c r="G16566" s="31" t="inlineStr">
        <is>
          <t>Contratación de las obras correspondientes al proyecto de obras para completar la reforma del edificio Pescadería en Bretxa</t>
        </is>
      </c>
      <c r="H16566" s="31" t="inlineStr">
        <is>
          <t>Contratación de las obras correspondientes al proyecto de obras para completar la reforma del edificio Pescadería en Bretxa</t>
        </is>
      </c>
      <c r="I16566" s="31" t="inlineStr">
        <is>
          <t/>
        </is>
      </c>
      <c r="J16566" s="31" t="inlineStr">
        <is>
          <t>04/12/2025</t>
        </is>
      </c>
      <c r="K16566" s="31" t="inlineStr">
        <is>
          <t>099/25</t>
        </is>
      </c>
      <c r="L16566" s="31" t="inlineStr">
        <is>
          <t>Anuncio en estudio / Plazo cerrado</t>
        </is>
      </c>
      <c r="M16566" s="31" t="inlineStr">
        <is>
          <t>false</t>
        </is>
      </c>
      <c r="N16566" s="31" t="inlineStr">
        <is>
          <t/>
        </is>
      </c>
      <c r="O16566" s="31" t="inlineStr">
        <is>
          <t/>
        </is>
      </c>
      <c r="P16566" s="31" t="inlineStr">
        <is>
          <t/>
        </is>
      </c>
      <c r="Q16566" s="31" t="inlineStr">
        <is>
          <t/>
        </is>
      </c>
      <c r="R16566" s="31" t="inlineStr">
        <is>
          <t/>
        </is>
      </c>
      <c r="S16566" s="31" t="inlineStr">
        <is>
          <t>https://www.contratacion.euskadi.eus/webkpe00-kpeperfi/es/contenidos/anuncio_contratacion/expjaso652788/es_doc/images/logo_fomento.gif</t>
        </is>
      </c>
      <c r="T16566" s="31" t="inlineStr">
        <is>
          <t>Sociedad Fomento de San Sebastián, S.A.</t>
        </is>
      </c>
      <c r="U16566" s="31" t="inlineStr">
        <is>
          <t>A20001681 - Sociedad Fomento de San Sebastián</t>
        </is>
      </c>
      <c r="V16566" s="31" t="inlineStr">
        <is>
          <t>Consejo de Administración</t>
        </is>
      </c>
      <c r="W16566" s="31" t="inlineStr">
        <is>
          <t/>
        </is>
      </c>
      <c r="X16566" s="31" t="inlineStr">
        <is>
          <t/>
        </is>
      </c>
      <c r="Y16566" s="31" t="inlineStr">
        <is>
          <t>16/01/2026 23:59</t>
        </is>
      </c>
      <c r="Z16566" s="31" t="inlineStr">
        <is>
          <t>https://www.contratacion.euskadi.eus/anuncio_contratacion/contratacion-obras-correspondientes-al-proyecto-obras-completar-reforma-del-edificio-pescaderia-bretxa/webkpe00-kpesimpc/es/</t>
        </is>
      </c>
      <c r="AA16566" s="31" t="inlineStr">
        <is>
          <t>https://www.contratacion.euskadi.eus/webkpe00-kpesimpc/es/contenidos/anuncio_contratacion/expjaso652788/es_doc/index.html</t>
        </is>
      </c>
      <c r="AB16566" s="31" t="inlineStr">
        <is>
          <t>https://www.contratacion.euskadi.eus/contenidos/anuncio_contratacion/expjaso652788/es_doc/data/es_r01dtpd19ae7c4945f383e40316bcdd6c4a00f0481</t>
        </is>
      </c>
      <c r="AC16566" s="31" t="inlineStr">
        <is>
          <t>https://www.contratacion.euskadi.eus/contenidos/anuncio_contratacion/expjaso652788/r01Index/expjaso652788-idxContent.xml</t>
        </is>
      </c>
      <c r="AD16566" s="31" t="inlineStr">
        <is>
          <t>05/02/2026</t>
        </is>
      </c>
      <c r="AE16566" s="31" t="inlineStr">
        <is>
          <t>r01epd012767790e0ceeaede46bf649674416cdd6</t>
        </is>
      </c>
      <c r="AF16566" s="31" t="inlineStr">
        <is>
          <t>Fomento de San Sebastián</t>
        </is>
      </c>
      <c r="AG16566" s="31" t="inlineStr">
        <is>
          <t>r01etpd1580a88bf2e1b50e936339211e02818b7c5</t>
        </is>
      </c>
      <c r="AH16566" s="31" t="inlineStr">
        <is>
          <t>Fomento de San Sebastián</t>
        </is>
      </c>
      <c r="AI16566" s="31" t="inlineStr">
        <is>
          <t/>
        </is>
      </c>
      <c r="AJ16566" s="31" t="inlineStr">
        <is>
          <t/>
        </is>
      </c>
    </row>
    <row r="16567" customHeight="true" ht="15.0">
      <c r="A16567" s="31" t="inlineStr">
        <is>
          <t>Concesión del uso privativo de la vía pública mediante un quiosco de venta de flores en Avda. Iparragirre</t>
        </is>
      </c>
      <c r="B16567" s="31" t="inlineStr">
        <is>
          <t/>
        </is>
      </c>
      <c r="C16567" s="31" t="inlineStr">
        <is>
          <t>Gobierno Vasco</t>
        </is>
      </c>
      <c r="D16567" s="31" t="inlineStr">
        <is>
          <t/>
        </is>
      </c>
      <c r="E16567" s="31" t="inlineStr">
        <is>
          <t/>
        </is>
      </c>
      <c r="F16567" s="31" t="inlineStr">
        <is>
          <t/>
        </is>
      </c>
      <c r="G16567" s="31" t="inlineStr">
        <is>
          <t>Concesión del uso privativo de la vía pública mediante un quiosco de venta de flores en Avda. Iparragirre</t>
        </is>
      </c>
      <c r="H16567" s="31" t="inlineStr">
        <is>
          <t>Concesión del uso privativo de la vía pública mediante un quiosco de venta de flores en Avda. Iparragirre</t>
        </is>
      </c>
      <c r="I16567" s="31" t="inlineStr">
        <is>
          <t/>
        </is>
      </c>
      <c r="J16567" s="31" t="inlineStr">
        <is>
          <t>17/10/2025</t>
        </is>
      </c>
      <c r="K16567" s="31" t="inlineStr">
        <is>
          <t>80/2025-2914B</t>
        </is>
      </c>
      <c r="L16567" s="31" t="inlineStr">
        <is>
          <t>Adjudicación provisional / definitiva</t>
        </is>
      </c>
      <c r="M16567" s="31" t="inlineStr">
        <is>
          <t>false</t>
        </is>
      </c>
      <c r="N16567" s="31" t="inlineStr">
        <is>
          <t/>
        </is>
      </c>
      <c r="O16567" s="31" t="inlineStr">
        <is>
          <t/>
        </is>
      </c>
      <c r="P16567" s="31" t="inlineStr">
        <is>
          <t/>
        </is>
      </c>
      <c r="Q16567" s="31" t="inlineStr">
        <is>
          <t/>
        </is>
      </c>
      <c r="R16567" s="31" t="inlineStr">
        <is>
          <t/>
        </is>
      </c>
      <c r="S16567" s="31" t="inlineStr">
        <is>
          <t>https://www.contratacion.euskadi.eus/webkpe00-kpeperfi/es/contenidos/anuncio_contratacion/expjaso652808/es_doc/images/logo_leioa.jpg</t>
        </is>
      </c>
      <c r="T16567" s="31" t="inlineStr">
        <is>
          <t>Ayuntamiento de Leioa</t>
        </is>
      </c>
      <c r="U16567" s="31" t="inlineStr">
        <is>
          <t>P4806400J - Ayuntamiento de Leioa</t>
        </is>
      </c>
      <c r="V16567" s="31" t="inlineStr">
        <is>
          <t>Alcaldia</t>
        </is>
      </c>
      <c r="W16567" s="31" t="inlineStr">
        <is>
          <t/>
        </is>
      </c>
      <c r="X16567" s="31" t="inlineStr">
        <is>
          <t/>
        </is>
      </c>
      <c r="Y16567" s="31" t="inlineStr">
        <is>
          <t>06/11/2025 17:00</t>
        </is>
      </c>
      <c r="Z16567" s="31" t="inlineStr">
        <is>
          <t>https://www.contratacion.euskadi.eus/anuncio_contratacion/concesion-del-uso-privativo-via-publica-mediante-quiosco-venta-flores-avda-iparragirre/webkpe00-kpesimpc/es/</t>
        </is>
      </c>
      <c r="AA16567" s="31" t="inlineStr">
        <is>
          <t>https://www.contratacion.euskadi.eus/webkpe00-kpesimpc/es/contenidos/anuncio_contratacion/expjaso652808/es_doc/index.html</t>
        </is>
      </c>
      <c r="AB16567" s="31" t="inlineStr">
        <is>
          <t>https://www.contratacion.euskadi.eus/contenidos/anuncio_contratacion/expjaso652808/es_doc/data/es_r01dtpd199f219d11962a42825c3c3e16012f713ab</t>
        </is>
      </c>
      <c r="AC16567" s="31" t="inlineStr">
        <is>
          <t>https://www.contratacion.euskadi.eus/contenidos/anuncio_contratacion/expjaso652808/r01Index/expjaso652808-idxContent.xml</t>
        </is>
      </c>
      <c r="AD16567" s="31" t="inlineStr">
        <is>
          <t>02/02/2026</t>
        </is>
      </c>
      <c r="AE16567" s="31" t="inlineStr">
        <is>
          <t>r01etpd160272a2c754ba35682646a362f943c870b</t>
        </is>
      </c>
      <c r="AF16567" s="31" t="inlineStr">
        <is>
          <t>Ayuntamiento de Leioa</t>
        </is>
      </c>
      <c r="AG16567" s="31" t="inlineStr">
        <is>
          <t>r01etpd160272df6324ba356823115b2cea99c34bc</t>
        </is>
      </c>
      <c r="AH16567" s="31" t="inlineStr">
        <is>
          <t>Ayuntamiento de Leioa</t>
        </is>
      </c>
      <c r="AI16567" s="31" t="inlineStr">
        <is>
          <t/>
        </is>
      </c>
      <c r="AJ16567" s="31" t="inlineStr">
        <is>
          <t/>
        </is>
      </c>
    </row>
    <row r="16568" customHeight="true" ht="15.0">
      <c r="A16568" s="31" t="inlineStr">
        <is>
          <t>Contratación de la redacción del proyecto, presupuesto de la ejecución de obra, dirección facultativa y coordinación en materia de seguridad y salud laboral de las obras para la rehabilitación del edificio Antiguo Sindicato de Respaldiza para que albergue la nueva Sede de la Cuadrilla de Ayala</t>
        </is>
      </c>
      <c r="B16568" s="31" t="inlineStr">
        <is>
          <t/>
        </is>
      </c>
      <c r="C16568" s="31" t="inlineStr">
        <is>
          <t>Gobierno Vasco</t>
        </is>
      </c>
      <c r="D16568" s="31" t="inlineStr">
        <is>
          <t/>
        </is>
      </c>
      <c r="E16568" s="31" t="inlineStr">
        <is>
          <t/>
        </is>
      </c>
      <c r="F16568" s="31" t="inlineStr">
        <is>
          <t/>
        </is>
      </c>
      <c r="G16568" s="31" t="inlineStr">
        <is>
          <t>Contratación de la redacción del proyecto, presupuesto de la ejecución de obra, dirección facultativa y coordinación en materia de seguridad y salud laboral de las obras para la rehabilitación del edificio Antiguo Sindicato de Respaldiza para que albergue la nueva Sede de la Cuadrilla de Ayala</t>
        </is>
      </c>
      <c r="H16568" s="31" t="inlineStr">
        <is>
          <t>Contratación de la redacción del proyecto, presupuesto de la ejecución de obra, dirección facultativa y coordinación en materia de seguridad y salud laboral de las obras para la rehabilitación del edificio Antiguo Sindicato de Respaldiza para que albergue la nueva Sede de la Cuadrilla de Ayala</t>
        </is>
      </c>
      <c r="I16568" s="31" t="inlineStr">
        <is>
          <t/>
        </is>
      </c>
      <c r="J16568" s="31" t="inlineStr">
        <is>
          <t>17/10/2025</t>
        </is>
      </c>
      <c r="K16568" s="31" t="inlineStr">
        <is>
          <t>2024/72</t>
        </is>
      </c>
      <c r="L16568" s="31" t="inlineStr">
        <is>
          <t>Adjudicación provisional / definitiva</t>
        </is>
      </c>
      <c r="M16568" s="31" t="inlineStr">
        <is>
          <t>false</t>
        </is>
      </c>
      <c r="N16568" s="31" t="inlineStr">
        <is>
          <t/>
        </is>
      </c>
      <c r="O16568" s="31" t="inlineStr">
        <is>
          <t/>
        </is>
      </c>
      <c r="P16568" s="31" t="inlineStr">
        <is>
          <t/>
        </is>
      </c>
      <c r="Q16568" s="31" t="inlineStr">
        <is>
          <t/>
        </is>
      </c>
      <c r="R16568" s="31" t="inlineStr">
        <is>
          <t/>
        </is>
      </c>
      <c r="S16568" s="31" t="inlineStr">
        <is>
          <t>https://www.contratacion.euskadi.eus/webkpe00-kpeperfi/es/contenidos/anuncio_contratacion/expjaso652849/es_doc/images/LogoCuadrilla_Positivo_vertical.png</t>
        </is>
      </c>
      <c r="T16568" s="31" t="inlineStr">
        <is>
          <t>Cuadrilla de Aiaraldea</t>
        </is>
      </c>
      <c r="U16568" s="31" t="inlineStr">
        <is>
          <t>P0100413D - Cuadrilla de Aiaraldea</t>
        </is>
      </c>
      <c r="V16568" s="31" t="inlineStr">
        <is>
          <t>Presidente de la Cuadrilla</t>
        </is>
      </c>
      <c r="W16568" s="31" t="inlineStr">
        <is>
          <t/>
        </is>
      </c>
      <c r="X16568" s="31" t="inlineStr">
        <is>
          <t/>
        </is>
      </c>
      <c r="Y16568" s="31" t="inlineStr">
        <is>
          <t>04/11/2025 23:59</t>
        </is>
      </c>
      <c r="Z16568" s="31" t="inlineStr">
        <is>
          <t>https://www.contratacion.euskadi.eus/anuncio_contratacion/contratacion-redaccion-del-proyecto-presupuesto-ejecucion-obra-direccion-facultativa-y-coordinacion-materia-seguridad-y-salud-laboral-obras-rehabilitacion-del-edificio-antiguo-sindicato-respaldiza-que-albergue-nueva-sede-cuadrilla-ayala/webkpe00-kpesimpc/es/</t>
        </is>
      </c>
      <c r="AA16568" s="31" t="inlineStr">
        <is>
          <t>https://www.contratacion.euskadi.eus/webkpe00-kpesimpc/es/contenidos/anuncio_contratacion/expjaso652849/es_doc/index.html</t>
        </is>
      </c>
      <c r="AB16568" s="31" t="inlineStr">
        <is>
          <t>https://www.contratacion.euskadi.eus/contenidos/anuncio_contratacion/expjaso652849/es_doc/data/es_r01dtpd199f21429b83a9e1412796184f2df5faddd</t>
        </is>
      </c>
      <c r="AC16568" s="31" t="inlineStr">
        <is>
          <t>https://www.contratacion.euskadi.eus/contenidos/anuncio_contratacion/expjaso652849/r01Index/expjaso652849-idxContent.xml</t>
        </is>
      </c>
      <c r="AD16568" s="31" t="inlineStr">
        <is>
          <t>09/02/2026</t>
        </is>
      </c>
      <c r="AE16568" s="31" t="inlineStr">
        <is>
          <t>r01epd01446342d348184a4f7fc85cc187a1fe64a</t>
        </is>
      </c>
      <c r="AF16568" s="31" t="inlineStr">
        <is>
          <t>Cuadrilla de Ayala</t>
        </is>
      </c>
      <c r="AG16568" s="31" t="inlineStr">
        <is>
          <t>r01epd01446388efed184a4f7c0e6cfc1bd8b4e7b</t>
        </is>
      </c>
      <c r="AH16568" s="31" t="inlineStr">
        <is>
          <t>Cuadrilla de Ayala</t>
        </is>
      </c>
      <c r="AI16568" s="31" t="inlineStr">
        <is>
          <t/>
        </is>
      </c>
      <c r="AJ16568" s="31" t="inlineStr">
        <is>
          <t/>
        </is>
      </c>
    </row>
    <row r="16569" customHeight="true" ht="15.0">
      <c r="A16569" s="31" t="inlineStr">
        <is>
          <t>Prestación de servicios de Dirección de Obra para la ejecución de las obras del proyecto de estabilización en el entorno del caserío Arangurentxiki en el p.k. 2+900 del ramal de salida hacia Ormaiztegi de la Autovía AP-636.</t>
        </is>
      </c>
      <c r="B16569" s="31" t="inlineStr">
        <is>
          <t/>
        </is>
      </c>
      <c r="C16569" s="31" t="inlineStr">
        <is>
          <t>Gobierno Vasco</t>
        </is>
      </c>
      <c r="D16569" s="31" t="inlineStr">
        <is>
          <t/>
        </is>
      </c>
      <c r="E16569" s="31" t="inlineStr">
        <is>
          <t/>
        </is>
      </c>
      <c r="F16569" s="31" t="inlineStr">
        <is>
          <t/>
        </is>
      </c>
      <c r="G16569" s="31" t="inlineStr">
        <is>
          <t>Prestación de servicios de Dirección de Obra para la ejecución de las obras del proyecto de estabilización en el entorno del caserío Arangurentxiki en el p.k. 2+900 del ramal de salida hacia Ormaiztegi de la Autovía AP-636.</t>
        </is>
      </c>
      <c r="H16569" s="31" t="inlineStr">
        <is>
          <t>Prestación de servicios de Dirección de Obra para la ejecución de las obras del proyecto de estabilización en el entorno del caserío Arangurentxiki en el p.k. 2+900 del ramal de salida hacia Ormaiztegi de la Autovía AP-636.</t>
        </is>
      </c>
      <c r="I16569" s="31" t="inlineStr">
        <is>
          <t/>
        </is>
      </c>
      <c r="J16569" s="31" t="inlineStr">
        <is>
          <t>20/10/2025</t>
        </is>
      </c>
      <c r="K16569" s="31" t="inlineStr">
        <is>
          <t>2025JKIR0028</t>
        </is>
      </c>
      <c r="L16569" s="31" t="inlineStr">
        <is>
          <t>Formalización del contrato</t>
        </is>
      </c>
      <c r="M16569" s="31" t="inlineStr">
        <is>
          <t>false</t>
        </is>
      </c>
      <c r="N16569" s="31" t="inlineStr">
        <is>
          <t/>
        </is>
      </c>
      <c r="O16569" s="31" t="inlineStr">
        <is>
          <t/>
        </is>
      </c>
      <c r="P16569" s="31" t="inlineStr">
        <is>
          <t/>
        </is>
      </c>
      <c r="Q16569" s="31" t="inlineStr">
        <is>
          <t/>
        </is>
      </c>
      <c r="R16569" s="31" t="inlineStr">
        <is>
          <t/>
        </is>
      </c>
      <c r="S16569" s="31" t="inlineStr">
        <is>
          <t>https://www.contratacion.euskadi.eus/webkpe00-kpeperfi/es/contenidos/anuncio_contratacion/expjaso652860/es_doc/images/logo_bidegi.jpg</t>
        </is>
      </c>
      <c r="T16569" s="31" t="inlineStr">
        <is>
          <t>BIDEGI Agencia Guipuzcoana de Infraestructuras</t>
        </is>
      </c>
      <c r="U16569" s="31" t="inlineStr">
        <is>
          <t>A20783023 - BIDEGI, S.A.</t>
        </is>
      </c>
      <c r="V16569" s="31" t="inlineStr">
        <is>
          <t>Director General</t>
        </is>
      </c>
      <c r="W16569" s="31" t="inlineStr">
        <is>
          <t/>
        </is>
      </c>
      <c r="X16569" s="31" t="inlineStr">
        <is>
          <t/>
        </is>
      </c>
      <c r="Y16569" s="31" t="inlineStr">
        <is>
          <t>11/11/2025 14:00</t>
        </is>
      </c>
      <c r="Z16569" s="31" t="inlineStr">
        <is>
          <t>https://www.contratacion.euskadi.eus/anuncio_contratacion/prestacion-servicios-direccion-obra-ejecucion-obras-del-proyecto-estabilizacion-entorno-del-caserio-arangurentxiki-p-k-2+900-del-ramal-salida-ormaiztegi-autovia-ap-636/webkpe00-kpesimpc/es/</t>
        </is>
      </c>
      <c r="AA16569" s="31" t="inlineStr">
        <is>
          <t>https://www.contratacion.euskadi.eus/webkpe00-kpesimpc/es/contenidos/anuncio_contratacion/expjaso652860/es_doc/index.html</t>
        </is>
      </c>
      <c r="AB16569" s="31" t="inlineStr">
        <is>
          <t>https://www.contratacion.euskadi.eus/contenidos/anuncio_contratacion/expjaso652860/es_doc/data/es_r01dtpd19a0190b8a777b610dd1bf8d750616e91a9</t>
        </is>
      </c>
      <c r="AC16569" s="31" t="inlineStr">
        <is>
          <t>https://www.contratacion.euskadi.eus/contenidos/anuncio_contratacion/expjaso652860/r01Index/expjaso652860-idxContent.xml</t>
        </is>
      </c>
      <c r="AD16569" s="31" t="inlineStr">
        <is>
          <t>14/01/2026</t>
        </is>
      </c>
      <c r="AE16569" s="31" t="inlineStr">
        <is>
          <t>r01epd01218c125c9c1bfc56614e61fb6e351d2d7</t>
        </is>
      </c>
      <c r="AF16569" s="31" t="inlineStr">
        <is>
          <t>Sociedad BIDEGI - Agencia Guipuzcoana de Infraestructuras</t>
        </is>
      </c>
      <c r="AG16569" s="31" t="inlineStr">
        <is>
          <t>r01etpd1612d289489662fcbae6743a0a68258282b</t>
        </is>
      </c>
      <c r="AH16569" s="31" t="inlineStr">
        <is>
          <t>Sociedad BIDEGI - Agencia Guipuzcoana de Infraestructuras</t>
        </is>
      </c>
      <c r="AI16569" s="31" t="inlineStr">
        <is>
          <t/>
        </is>
      </c>
      <c r="AJ16569" s="31" t="inlineStr">
        <is>
          <t/>
        </is>
      </c>
    </row>
    <row r="16570" customHeight="true" ht="15.0">
      <c r="A16570" s="31" t="inlineStr">
        <is>
          <t>Servicio de Actuaciones de balizamiento en operaciones especiales de tráfico de la Dirección de Tráfico</t>
        </is>
      </c>
      <c r="B16570" s="31" t="inlineStr">
        <is>
          <t/>
        </is>
      </c>
      <c r="C16570" s="31" t="inlineStr">
        <is>
          <t>Gobierno Vasco</t>
        </is>
      </c>
      <c r="D16570" s="31" t="inlineStr">
        <is>
          <t/>
        </is>
      </c>
      <c r="E16570" s="31" t="inlineStr">
        <is>
          <t/>
        </is>
      </c>
      <c r="F16570" s="31" t="inlineStr">
        <is>
          <t/>
        </is>
      </c>
      <c r="G16570" s="31" t="inlineStr">
        <is>
          <t>Servicio de Actuaciones de balizamiento en operaciones especiales de tráfico de la Dirección de Tráfico</t>
        </is>
      </c>
      <c r="H16570" s="31" t="inlineStr">
        <is>
          <t>Servicio de Actuaciones de balizamiento en operaciones especiales de tráfico de la Dirección de Tráfico</t>
        </is>
      </c>
      <c r="I16570" s="31" t="inlineStr">
        <is>
          <t/>
        </is>
      </c>
      <c r="J16570" s="31" t="inlineStr">
        <is>
          <t>23/10/2025</t>
        </is>
      </c>
      <c r="K16570" s="31" t="inlineStr">
        <is>
          <t>T-0003/26</t>
        </is>
      </c>
      <c r="L16570" s="31" t="inlineStr">
        <is>
          <t>Adjudicación provisional / definitiva</t>
        </is>
      </c>
      <c r="M16570" s="31" t="inlineStr">
        <is>
          <t>false</t>
        </is>
      </c>
      <c r="N16570" s="31" t="inlineStr">
        <is>
          <t/>
        </is>
      </c>
      <c r="O16570" s="31" t="inlineStr">
        <is>
          <t/>
        </is>
      </c>
      <c r="P16570" s="31" t="inlineStr">
        <is>
          <t/>
        </is>
      </c>
      <c r="Q16570" s="31" t="inlineStr">
        <is>
          <t/>
        </is>
      </c>
      <c r="R16570" s="31" t="inlineStr">
        <is>
          <t/>
        </is>
      </c>
      <c r="S16570" s="31" t="inlineStr">
        <is>
          <t>https://www.contratacion.euskadi.eus/webkpe00-kpeperfi/es/contenidos/anuncio_contratacion/expjaso652861/es_doc/images/w32_logoGobiernoVasco.gif</t>
        </is>
      </c>
      <c r="T16570" s="31" t="inlineStr">
        <is>
          <t>Gobierno Vasco</t>
        </is>
      </c>
      <c r="U16570" s="31" t="inlineStr">
        <is>
          <t>S4833001C - Seguridad</t>
        </is>
      </c>
      <c r="V16570" s="31" t="inlineStr">
        <is>
          <t>Viceconsejería de Seguridad</t>
        </is>
      </c>
      <c r="W16570" s="31" t="inlineStr">
        <is>
          <t/>
        </is>
      </c>
      <c r="X16570" s="31" t="inlineStr">
        <is>
          <t/>
        </is>
      </c>
      <c r="Y16570" s="31" t="inlineStr">
        <is>
          <t>26/11/2025 09:30</t>
        </is>
      </c>
      <c r="Z16570" s="31" t="inlineStr">
        <is>
          <t>https://www.contratacion.euskadi.eus/anuncio_contratacion/servicio-actuaciones-balizamiento-operaciones-especiales-trafico-direccion-trafico/webkpe00-kpesimpc/es/</t>
        </is>
      </c>
      <c r="AA16570" s="31" t="inlineStr">
        <is>
          <t>https://www.contratacion.euskadi.eus/webkpe00-kpesimpc/es/contenidos/anuncio_contratacion/expjaso652861/es_doc/index.html</t>
        </is>
      </c>
      <c r="AB16570" s="31" t="inlineStr">
        <is>
          <t>https://www.contratacion.euskadi.eus/contenidos/anuncio_contratacion/expjaso652861/es_doc/data/es_r01dtpd19a0f79a7ca77b610dddf9999332126e8a5</t>
        </is>
      </c>
      <c r="AC16570" s="31" t="inlineStr">
        <is>
          <t>https://www.contratacion.euskadi.eus/contenidos/anuncio_contratacion/expjaso652861/r01Index/expjaso652861-idxContent.xml</t>
        </is>
      </c>
      <c r="AD16570" s="31" t="inlineStr">
        <is>
          <t>06/02/2026</t>
        </is>
      </c>
      <c r="AE16570" s="31" t="inlineStr">
        <is>
          <t>r01epd01197b2aaddb4a50ddf50f48805bac8fe21</t>
        </is>
      </c>
      <c r="AF16570" s="31" t="inlineStr">
        <is>
          <t>Gobierno Vasco</t>
        </is>
      </c>
      <c r="AG16570" s="31" t="inlineStr">
        <is>
          <t>r01e00000fe4e66771ba470b88bf55ea1f734f3c6</t>
        </is>
      </c>
      <c r="AH16570" s="31" t="inlineStr">
        <is>
          <t>Seguridad</t>
        </is>
      </c>
      <c r="AI16570" s="31" t="inlineStr">
        <is>
          <t/>
        </is>
      </c>
      <c r="AJ16570" s="31" t="inlineStr">
        <is>
          <t/>
        </is>
      </c>
    </row>
    <row r="16571" customHeight="true" ht="15.0">
      <c r="A16571" s="31" t="inlineStr">
        <is>
          <t>Servicio de limpieza de las instalaciones municipales sujeto a regulación armonizada.</t>
        </is>
      </c>
      <c r="B16571" s="31" t="inlineStr">
        <is>
          <t/>
        </is>
      </c>
      <c r="C16571" s="31" t="inlineStr">
        <is>
          <t>Gobierno Vasco</t>
        </is>
      </c>
      <c r="D16571" s="31" t="inlineStr">
        <is>
          <t/>
        </is>
      </c>
      <c r="E16571" s="31" t="inlineStr">
        <is>
          <t/>
        </is>
      </c>
      <c r="F16571" s="31" t="inlineStr">
        <is>
          <t/>
        </is>
      </c>
      <c r="G16571" s="31" t="inlineStr">
        <is>
          <t>Servicio de limpieza de las instalaciones municipales sujeto a regulación armonizada.</t>
        </is>
      </c>
      <c r="H16571" s="31" t="inlineStr">
        <is>
          <t>Servicio de limpieza de las instalaciones municipales sujeto a regulación armonizada.</t>
        </is>
      </c>
      <c r="I16571" s="31" t="inlineStr">
        <is>
          <t/>
        </is>
      </c>
      <c r="J16571" s="31" t="inlineStr">
        <is>
          <t>24/10/2025</t>
        </is>
      </c>
      <c r="K16571" s="31" t="inlineStr">
        <is>
          <t>2025-1222</t>
        </is>
      </c>
      <c r="L16571" s="31" t="inlineStr">
        <is>
          <t>Anuncio en estudio / Plazo cerrado</t>
        </is>
      </c>
      <c r="M16571" s="31" t="inlineStr">
        <is>
          <t>false</t>
        </is>
      </c>
      <c r="N16571" s="31" t="inlineStr">
        <is>
          <t/>
        </is>
      </c>
      <c r="O16571" s="31" t="inlineStr">
        <is>
          <t/>
        </is>
      </c>
      <c r="P16571" s="31" t="inlineStr">
        <is>
          <t/>
        </is>
      </c>
      <c r="Q16571" s="31" t="inlineStr">
        <is>
          <t/>
        </is>
      </c>
      <c r="R16571" s="31" t="inlineStr">
        <is>
          <t/>
        </is>
      </c>
      <c r="S16571" s="31" t="inlineStr">
        <is>
          <t>https://www.contratacion.euskadi.eus/webkpe00-kpeperfi/es/contenidos/anuncio_contratacion/expjaso652869/es_doc/images/logo_sondika.gif</t>
        </is>
      </c>
      <c r="T16571" s="31" t="inlineStr">
        <is>
          <t>Ayuntamiento de Sondika</t>
        </is>
      </c>
      <c r="U16571" s="31" t="inlineStr">
        <is>
          <t>P4809800H - Ayuntamiento de Sondika</t>
        </is>
      </c>
      <c r="V16571" s="31" t="inlineStr">
        <is>
          <t>Pleno</t>
        </is>
      </c>
      <c r="W16571" s="31" t="inlineStr">
        <is>
          <t/>
        </is>
      </c>
      <c r="X16571" s="31" t="inlineStr">
        <is>
          <t/>
        </is>
      </c>
      <c r="Y16571" s="31" t="inlineStr">
        <is>
          <t>28/11/2025 23:59</t>
        </is>
      </c>
      <c r="Z16571" s="31" t="inlineStr">
        <is>
          <t>https://www.contratacion.euskadi.eus/anuncio_contratacion/servicio-limpieza-instalaciones-municipales-sujeto-regulacion-armonizada/webkpe00-kpesimpc/es/</t>
        </is>
      </c>
      <c r="AA16571" s="31" t="inlineStr">
        <is>
          <t>https://www.contratacion.euskadi.eus/webkpe00-kpesimpc/es/contenidos/anuncio_contratacion/expjaso652869/es_doc/index.html</t>
        </is>
      </c>
      <c r="AB16571" s="31" t="inlineStr">
        <is>
          <t>https://www.contratacion.euskadi.eus/contenidos/anuncio_contratacion/expjaso652869/es_doc/data/es_r01dtpd19a4fb916424f9c9ceb79ff7a879a96af31</t>
        </is>
      </c>
      <c r="AC16571" s="31" t="inlineStr">
        <is>
          <t>https://www.contratacion.euskadi.eus/contenidos/anuncio_contratacion/expjaso652869/r01Index/expjaso652869-idxContent.xml</t>
        </is>
      </c>
      <c r="AD16571" s="31" t="inlineStr">
        <is>
          <t>30/01/2026</t>
        </is>
      </c>
      <c r="AE16571" s="31" t="inlineStr">
        <is>
          <t>r01etpd015fe92e1cb979a4803f7feba0744c61149</t>
        </is>
      </c>
      <c r="AF16571" s="31" t="inlineStr">
        <is>
          <t>Ayuntamiento de Sondika</t>
        </is>
      </c>
      <c r="AG16571" s="31" t="inlineStr">
        <is>
          <t>r01etpd15fe9306c7d79a4803f4590b7247cb1f14f</t>
        </is>
      </c>
      <c r="AH16571" s="31" t="inlineStr">
        <is>
          <t>Ayuntamiento de Sondika</t>
        </is>
      </c>
      <c r="AI16571" s="31" t="inlineStr">
        <is>
          <t/>
        </is>
      </c>
      <c r="AJ16571" s="31" t="inlineStr">
        <is>
          <t/>
        </is>
      </c>
    </row>
    <row r="16572" customHeight="true" ht="15.0">
      <c r="A16572" s="31" t="inlineStr">
        <is>
          <t>Acuerdo marco para el suministro de vehículos ligeros mediante renting</t>
        </is>
      </c>
      <c r="B16572" s="31" t="inlineStr">
        <is>
          <t/>
        </is>
      </c>
      <c r="C16572" s="31" t="inlineStr">
        <is>
          <t>Gobierno Vasco</t>
        </is>
      </c>
      <c r="D16572" s="31" t="inlineStr">
        <is>
          <t/>
        </is>
      </c>
      <c r="E16572" s="31" t="inlineStr">
        <is>
          <t/>
        </is>
      </c>
      <c r="F16572" s="31" t="inlineStr">
        <is>
          <t/>
        </is>
      </c>
      <c r="G16572" s="31" t="inlineStr">
        <is>
          <t>Acuerdo marco para el suministro de vehículos ligeros mediante renting</t>
        </is>
      </c>
      <c r="H16572" s="31" t="inlineStr">
        <is>
          <t>Acuerdo marco para el suministro de vehículos ligeros mediante renting</t>
        </is>
      </c>
      <c r="I16572" s="31" t="inlineStr">
        <is>
          <t/>
        </is>
      </c>
      <c r="J16572" s="31" t="inlineStr">
        <is>
          <t>05/02/2026</t>
        </is>
      </c>
      <c r="K16572" s="31" t="inlineStr">
        <is>
          <t>X25022</t>
        </is>
      </c>
      <c r="L16572" s="31" t="inlineStr">
        <is>
          <t>Adjudicación provisional / definitiva</t>
        </is>
      </c>
      <c r="M16572" s="31" t="inlineStr">
        <is>
          <t>false</t>
        </is>
      </c>
      <c r="N16572" s="31" t="inlineStr">
        <is>
          <t/>
        </is>
      </c>
      <c r="O16572" s="31" t="inlineStr">
        <is>
          <t/>
        </is>
      </c>
      <c r="P16572" s="31" t="inlineStr">
        <is>
          <t/>
        </is>
      </c>
      <c r="Q16572" s="31" t="inlineStr">
        <is>
          <t/>
        </is>
      </c>
      <c r="R16572" s="31" t="inlineStr">
        <is>
          <t/>
        </is>
      </c>
      <c r="S16572" s="31" t="inlineStr">
        <is>
          <t>https://www.contratacion.euskadi.eus/webkpe00-kpeperfi/es/contenidos/anuncio_contratacion/expjaso652880/es_doc/images/logo_dfg.gif</t>
        </is>
      </c>
      <c r="T16572" s="31" t="inlineStr">
        <is>
          <t>Diputación Foral de Gipuzkoa</t>
        </is>
      </c>
      <c r="U16572" s="31" t="inlineStr">
        <is>
          <t>P2000000F - Departamento de Gobernanza</t>
        </is>
      </c>
      <c r="V16572" s="31" t="inlineStr">
        <is>
          <t>Consejo de Gobierno Foral</t>
        </is>
      </c>
      <c r="W16572" s="31" t="inlineStr">
        <is>
          <t/>
        </is>
      </c>
      <c r="X16572" s="31" t="inlineStr">
        <is>
          <t/>
        </is>
      </c>
      <c r="Y16572" s="31" t="inlineStr">
        <is>
          <t>20/11/2025 16:00</t>
        </is>
      </c>
      <c r="Z16572" s="31" t="inlineStr">
        <is>
          <t>https://www.contratacion.euskadi.eus/anuncio_contratacion/acuerdo-marco-suministro-vehiculos-ligeros-mediante-renting/webkpe00-kpesimpc/es/</t>
        </is>
      </c>
      <c r="AA16572" s="31" t="inlineStr">
        <is>
          <t>https://www.contratacion.euskadi.eus/webkpe00-kpesimpc/es/contenidos/anuncio_contratacion/expjaso652880/es_doc/index.html</t>
        </is>
      </c>
      <c r="AB16572" s="31" t="inlineStr">
        <is>
          <t>https://www.contratacion.euskadi.eus/contenidos/anuncio_contratacion/expjaso652880/es_doc/data/es_r01dtpd19c2d9ebcf1403275701b54fa9eb917d40d</t>
        </is>
      </c>
      <c r="AC16572" s="31" t="inlineStr">
        <is>
          <t>https://www.contratacion.euskadi.eus/contenidos/anuncio_contratacion/expjaso652880/r01Index/expjaso652880-idxContent.xml</t>
        </is>
      </c>
      <c r="AD16572" s="31" t="inlineStr">
        <is>
          <t>05/02/2026</t>
        </is>
      </c>
      <c r="AE16572" s="31" t="inlineStr">
        <is>
          <t>r01epd01218c3c8ea11bfc566ecc1955cc67af963</t>
        </is>
      </c>
      <c r="AF16572" s="31" t="inlineStr">
        <is>
          <t>Diputación Foral de Gipuzkoa</t>
        </is>
      </c>
      <c r="AG16572" s="31" t="inlineStr">
        <is>
          <t/>
        </is>
      </c>
      <c r="AH16572" s="31" t="inlineStr">
        <is>
          <t/>
        </is>
      </c>
      <c r="AI16572" s="31" t="inlineStr">
        <is>
          <t/>
        </is>
      </c>
      <c r="AJ16572" s="31" t="inlineStr">
        <is>
          <t/>
        </is>
      </c>
    </row>
    <row r="16573" customHeight="true" ht="15.0">
      <c r="A16573" s="31" t="inlineStr">
        <is>
          <t>Servicio de limpieza pública urbana, recogida y transporte de residuos en la ciudad de Vitoria-Gasteiz.</t>
        </is>
      </c>
      <c r="B16573" s="31" t="inlineStr">
        <is>
          <t/>
        </is>
      </c>
      <c r="C16573" s="31" t="inlineStr">
        <is>
          <t>Gobierno Vasco</t>
        </is>
      </c>
      <c r="D16573" s="31" t="inlineStr">
        <is>
          <t/>
        </is>
      </c>
      <c r="E16573" s="31" t="inlineStr">
        <is>
          <t/>
        </is>
      </c>
      <c r="F16573" s="31" t="inlineStr">
        <is>
          <t/>
        </is>
      </c>
      <c r="G16573" s="31" t="inlineStr">
        <is>
          <t>Servicio de limpieza pública urbana, recogida y transporte de residuos en la ciudad de Vitoria-Gasteiz.</t>
        </is>
      </c>
      <c r="H16573" s="31" t="inlineStr">
        <is>
          <t>Servicio de limpieza pública urbana, recogida y transporte de residuos en la ciudad de Vitoria-Gasteiz.</t>
        </is>
      </c>
      <c r="I16573" s="31" t="inlineStr">
        <is>
          <t/>
        </is>
      </c>
      <c r="J16573" s="31" t="inlineStr">
        <is>
          <t>21/10/2025</t>
        </is>
      </c>
      <c r="K16573" s="31" t="inlineStr">
        <is>
          <t>2025/CO_ASER/0096</t>
        </is>
      </c>
      <c r="L16573" s="31" t="inlineStr">
        <is>
          <t>Anuncio en estudio / Plazo cerrado</t>
        </is>
      </c>
      <c r="M16573" s="31" t="inlineStr">
        <is>
          <t>false</t>
        </is>
      </c>
      <c r="N16573" s="31" t="inlineStr">
        <is>
          <t/>
        </is>
      </c>
      <c r="O16573" s="31" t="inlineStr">
        <is>
          <t/>
        </is>
      </c>
      <c r="P16573" s="31" t="inlineStr">
        <is>
          <t/>
        </is>
      </c>
      <c r="Q16573" s="31" t="inlineStr">
        <is>
          <t/>
        </is>
      </c>
      <c r="R16573" s="31" t="inlineStr">
        <is>
          <t/>
        </is>
      </c>
      <c r="S16573" s="31" t="inlineStr">
        <is>
          <t>https://www.contratacion.euskadi.eus/webkpe00-kpeperfi/es/contenidos/anuncio_contratacion/expjaso652974/es_doc/images/logo_vitoria.jpg</t>
        </is>
      </c>
      <c r="T16573" s="31" t="inlineStr">
        <is>
          <t>Ayuntamiento de Vitoria-Gasteiz</t>
        </is>
      </c>
      <c r="U16573" s="31" t="inlineStr">
        <is>
          <t>P0106800F - Ayuntamiento de Vitoria-Gasteiz</t>
        </is>
      </c>
      <c r="V16573" s="31" t="inlineStr">
        <is>
          <t>Junta de Gobierno Local</t>
        </is>
      </c>
      <c r="W16573" s="31" t="inlineStr">
        <is>
          <t/>
        </is>
      </c>
      <c r="X16573" s="31" t="inlineStr">
        <is>
          <t/>
        </is>
      </c>
      <c r="Y16573" s="31" t="inlineStr">
        <is>
          <t>17/12/2025 14:00</t>
        </is>
      </c>
      <c r="Z16573" s="31" t="inlineStr">
        <is>
          <t>https://www.contratacion.euskadi.eus/anuncio_contratacion/servicio-limpieza-publica-urbana-recogida-y-transporte-residuos-ciudad-vitoria-gasteiz/webkpe00-kpesimpc/es/</t>
        </is>
      </c>
      <c r="AA16573" s="31" t="inlineStr">
        <is>
          <t>https://www.contratacion.euskadi.eus/webkpe00-kpesimpc/es/contenidos/anuncio_contratacion/expjaso652974/es_doc/index.html</t>
        </is>
      </c>
      <c r="AB16573" s="31" t="inlineStr">
        <is>
          <t>https://www.contratacion.euskadi.eus/contenidos/anuncio_contratacion/expjaso652974/es_doc/data/es_r01dtpd19a04e8687162a42825cdc55f573a8aa411</t>
        </is>
      </c>
      <c r="AC16573" s="31" t="inlineStr">
        <is>
          <t>https://www.contratacion.euskadi.eus/contenidos/anuncio_contratacion/expjaso652974/r01Index/expjaso652974-idxContent.xml</t>
        </is>
      </c>
      <c r="AD16573" s="31" t="inlineStr">
        <is>
          <t>06/02/2026</t>
        </is>
      </c>
      <c r="AE16573" s="31" t="inlineStr">
        <is>
          <t>r01epd01247c8f5a82dd557248cddb434e507a878</t>
        </is>
      </c>
      <c r="AF16573" s="31" t="inlineStr">
        <is>
          <t>Ayuntamiento de Vitoria-Gasteiz</t>
        </is>
      </c>
      <c r="AG16573" s="31" t="inlineStr">
        <is>
          <t>r01etpd0161f5d9338f2b095b7892839b4974b3102</t>
        </is>
      </c>
      <c r="AH16573" s="31" t="inlineStr">
        <is>
          <t>Ayuntamiento de Vitoria-Gasteiz</t>
        </is>
      </c>
      <c r="AI16573" s="31" t="inlineStr">
        <is>
          <t/>
        </is>
      </c>
      <c r="AJ16573" s="31" t="inlineStr">
        <is>
          <t/>
        </is>
      </c>
    </row>
    <row r="16574" customHeight="true" ht="15.0">
      <c r="A16574" s="31" t="inlineStr">
        <is>
          <t>Suministro de árboles para la Unidad de Paisaje Urbano / Servicio de Espacio Público (año 2025).</t>
        </is>
      </c>
      <c r="B16574" s="31" t="inlineStr">
        <is>
          <t/>
        </is>
      </c>
      <c r="C16574" s="31" t="inlineStr">
        <is>
          <t>Gobierno Vasco</t>
        </is>
      </c>
      <c r="D16574" s="31" t="inlineStr">
        <is>
          <t/>
        </is>
      </c>
      <c r="E16574" s="31" t="inlineStr">
        <is>
          <t/>
        </is>
      </c>
      <c r="F16574" s="31" t="inlineStr">
        <is>
          <t/>
        </is>
      </c>
      <c r="G16574" s="31" t="inlineStr">
        <is>
          <t>Suministro de árboles para la Unidad de Paisaje Urbano / Servicio de Espacio Público (año 2025).</t>
        </is>
      </c>
      <c r="H16574" s="31" t="inlineStr">
        <is>
          <t>Suministro de árboles para la Unidad de Paisaje Urbano / Servicio de Espacio Público (año 2025).</t>
        </is>
      </c>
      <c r="I16574" s="31" t="inlineStr">
        <is>
          <t/>
        </is>
      </c>
      <c r="J16574" s="31" t="inlineStr">
        <is>
          <t>20/10/2025</t>
        </is>
      </c>
      <c r="K16574" s="31" t="inlineStr">
        <is>
          <t>2025/CO_SSUM_0044</t>
        </is>
      </c>
      <c r="L16574" s="31" t="inlineStr">
        <is>
          <t>Formalización del contrato</t>
        </is>
      </c>
      <c r="M16574" s="31" t="inlineStr">
        <is>
          <t>false</t>
        </is>
      </c>
      <c r="N16574" s="31" t="inlineStr">
        <is>
          <t/>
        </is>
      </c>
      <c r="O16574" s="31" t="inlineStr">
        <is>
          <t/>
        </is>
      </c>
      <c r="P16574" s="31" t="inlineStr">
        <is>
          <t/>
        </is>
      </c>
      <c r="Q16574" s="31" t="inlineStr">
        <is>
          <t/>
        </is>
      </c>
      <c r="R16574" s="31" t="inlineStr">
        <is>
          <t/>
        </is>
      </c>
      <c r="S16574" s="31" t="inlineStr">
        <is>
          <t>https://www.contratacion.euskadi.eus/webkpe00-kpeperfi/es/contenidos/anuncio_contratacion/expjaso652975/es_doc/images/logo_vitoria.jpg</t>
        </is>
      </c>
      <c r="T16574" s="31" t="inlineStr">
        <is>
          <t>Ayuntamiento de Vitoria-Gasteiz</t>
        </is>
      </c>
      <c r="U16574" s="31" t="inlineStr">
        <is>
          <t>P0106800F - Ayuntamiento de Vitoria-Gasteiz</t>
        </is>
      </c>
      <c r="V16574" s="31" t="inlineStr">
        <is>
          <t>Concejala Delegada del Departamento de Espacio Público y Barrios</t>
        </is>
      </c>
      <c r="W16574" s="31" t="inlineStr">
        <is>
          <t/>
        </is>
      </c>
      <c r="X16574" s="31" t="inlineStr">
        <is>
          <t/>
        </is>
      </c>
      <c r="Y16574" s="31" t="inlineStr">
        <is>
          <t>07/11/2025 14:00</t>
        </is>
      </c>
      <c r="Z16574" s="31" t="inlineStr">
        <is>
          <t>https://www.contratacion.euskadi.eus/anuncio_contratacion/suministro-arboles-unidad-paisaje-urbano-servicio-espacio-publico-ano-2025/webkpe00-kpesimpc/es/</t>
        </is>
      </c>
      <c r="AA16574" s="31" t="inlineStr">
        <is>
          <t>https://www.contratacion.euskadi.eus/webkpe00-kpesimpc/es/contenidos/anuncio_contratacion/expjaso652975/es_doc/index.html</t>
        </is>
      </c>
      <c r="AB16574" s="31" t="inlineStr">
        <is>
          <t>https://www.contratacion.euskadi.eus/contenidos/anuncio_contratacion/expjaso652975/es_doc/data/es_r01dtpd19a006fb1ae62a42825d6b4549cfba2c4b2</t>
        </is>
      </c>
      <c r="AC16574" s="31" t="inlineStr">
        <is>
          <t>https://www.contratacion.euskadi.eus/contenidos/anuncio_contratacion/expjaso652975/r01Index/expjaso652975-idxContent.xml</t>
        </is>
      </c>
      <c r="AD16574" s="31" t="inlineStr">
        <is>
          <t>29/01/2026</t>
        </is>
      </c>
      <c r="AE16574" s="31" t="inlineStr">
        <is>
          <t>r01epd01247c8f5a82dd557248cddb434e507a878</t>
        </is>
      </c>
      <c r="AF16574" s="31" t="inlineStr">
        <is>
          <t>Ayuntamiento de Vitoria-Gasteiz</t>
        </is>
      </c>
      <c r="AG16574" s="31" t="inlineStr">
        <is>
          <t>r01etpd0161f5d9338f2b095b7892839b4974b3102</t>
        </is>
      </c>
      <c r="AH16574" s="31" t="inlineStr">
        <is>
          <t>Ayuntamiento de Vitoria-Gasteiz</t>
        </is>
      </c>
      <c r="AI16574" s="31" t="inlineStr">
        <is>
          <t/>
        </is>
      </c>
      <c r="AJ16574" s="31" t="inlineStr">
        <is>
          <t/>
        </is>
      </c>
    </row>
    <row r="16575" customHeight="true" ht="15.0">
      <c r="A16575" s="31" t="inlineStr">
        <is>
          <t>Refrigeracion, sombreo y control ambiental. Renovacion sistema aeroponia en invernadero tuneles, situados en las instalaciones del instituto vasco de investigación y desarrollo agrario neiker, Arkaute</t>
        </is>
      </c>
      <c r="B16575" s="31" t="inlineStr">
        <is>
          <t/>
        </is>
      </c>
      <c r="C16575" s="31" t="inlineStr">
        <is>
          <t>Gobierno Vasco</t>
        </is>
      </c>
      <c r="D16575" s="31" t="inlineStr">
        <is>
          <t/>
        </is>
      </c>
      <c r="E16575" s="31" t="inlineStr">
        <is>
          <t/>
        </is>
      </c>
      <c r="F16575" s="31" t="inlineStr">
        <is>
          <t/>
        </is>
      </c>
      <c r="G16575" s="31" t="inlineStr">
        <is>
          <t>Refrigeracion, sombreo y control ambiental. Renovacion sistema aeroponia en invernadero tuneles, situados en las instalaciones del instituto vasco de investigación y desarrollo agrario neiker, Arkaute</t>
        </is>
      </c>
      <c r="H16575" s="31" t="inlineStr">
        <is>
          <t>Refrigeracion, sombreo y control ambiental. Renovacion sistema aeroponia en invernadero tuneles, situados en las instalaciones del instituto vasco de investigación y desarrollo agrario neiker, Arkaute</t>
        </is>
      </c>
      <c r="I16575" s="31" t="inlineStr">
        <is>
          <t/>
        </is>
      </c>
      <c r="J16575" s="31" t="inlineStr">
        <is>
          <t>20/10/2025</t>
        </is>
      </c>
      <c r="K16575" s="31" t="inlineStr">
        <is>
          <t>NK17/25</t>
        </is>
      </c>
      <c r="L16575" s="31" t="inlineStr">
        <is>
          <t>Adjudicación provisional / definitiva</t>
        </is>
      </c>
      <c r="M16575" s="31" t="inlineStr">
        <is>
          <t>false</t>
        </is>
      </c>
      <c r="N16575" s="31" t="inlineStr">
        <is>
          <t/>
        </is>
      </c>
      <c r="O16575" s="31" t="inlineStr">
        <is>
          <t/>
        </is>
      </c>
      <c r="P16575" s="31" t="inlineStr">
        <is>
          <t/>
        </is>
      </c>
      <c r="Q16575" s="31" t="inlineStr">
        <is>
          <t/>
        </is>
      </c>
      <c r="R16575" s="31" t="inlineStr">
        <is>
          <t/>
        </is>
      </c>
      <c r="S16575" s="31" t="inlineStr">
        <is>
          <t>https://www.contratacion.euskadi.eus/webkpe00-kpeperfi/es/contenidos/anuncio_contratacion/expjaso652976/es_doc/images/NEIKER-BRTA-207-7-.jpg</t>
        </is>
      </c>
      <c r="T16575" s="31" t="inlineStr">
        <is>
          <t>NEIKER, Instituto Vasco de Investigación y Desarrollo Agrario, S.A.</t>
        </is>
      </c>
      <c r="U16575" s="31" t="inlineStr">
        <is>
          <t>A48167902 - NEIKER, Instituto Vasco de Investigación y Desarrollo Agrario, S.A.</t>
        </is>
      </c>
      <c r="V16575" s="31" t="inlineStr">
        <is>
          <t>Directora General</t>
        </is>
      </c>
      <c r="W16575" s="31" t="inlineStr">
        <is>
          <t/>
        </is>
      </c>
      <c r="X16575" s="31" t="inlineStr">
        <is>
          <t/>
        </is>
      </c>
      <c r="Y16575" s="31" t="inlineStr">
        <is>
          <t>10/11/2025 23:59</t>
        </is>
      </c>
      <c r="Z16575" s="31" t="inlineStr">
        <is>
          <t>https://www.contratacion.euskadi.eus/anuncio_contratacion/refrigeracion-sombreo-y-control-ambiental-renovacion-sistema-aeroponia-invernadero-tuneles-situados-instalaciones-del-instituto-vasco-investigacion-y-desarrollo-agrario-neiker-arkaute/webkpe00-kpesimpc/es/</t>
        </is>
      </c>
      <c r="AA16575" s="31" t="inlineStr">
        <is>
          <t>https://www.contratacion.euskadi.eus/webkpe00-kpesimpc/es/contenidos/anuncio_contratacion/expjaso652976/es_doc/index.html</t>
        </is>
      </c>
      <c r="AB16575" s="31" t="inlineStr">
        <is>
          <t>https://www.contratacion.euskadi.eus/contenidos/anuncio_contratacion/expjaso652976/es_doc/data/es_r01dtpd19a009d771377b610ddb73e3ac227e39b87</t>
        </is>
      </c>
      <c r="AC16575" s="31" t="inlineStr">
        <is>
          <t>https://www.contratacion.euskadi.eus/contenidos/anuncio_contratacion/expjaso652976/r01Index/expjaso652976-idxContent.xml</t>
        </is>
      </c>
      <c r="AD16575" s="31" t="inlineStr">
        <is>
          <t>08/01/2026</t>
        </is>
      </c>
      <c r="AE16575" s="31" t="inlineStr">
        <is>
          <t>r01epd0139e890fc6f42849b412cbe528d27ba47d</t>
        </is>
      </c>
      <c r="AF16575" s="31" t="inlineStr">
        <is>
          <t>NEIKER- Instituto Vasco de Investigación y Desarrollo Agrario, S.A.</t>
        </is>
      </c>
      <c r="AG16575" s="31" t="inlineStr">
        <is>
          <t>r01epd012641c35674902dadacfec1065d1eb96d2</t>
        </is>
      </c>
      <c r="AH16575" s="31" t="inlineStr">
        <is>
          <t>NEIKER-Instituto Vasco de Investigación y Desarrollo Agrario</t>
        </is>
      </c>
      <c r="AI16575" s="31" t="inlineStr">
        <is>
          <t/>
        </is>
      </c>
      <c r="AJ16575" s="31" t="inlineStr">
        <is>
          <t/>
        </is>
      </c>
    </row>
    <row r="16576" customHeight="true" ht="15.0">
      <c r="A16576" s="31" t="inlineStr">
        <is>
          <t>Servicio de atención social y psicológica y dinamización socio-cultural para las personas usuarias de la Residencia y Centro de Día Municipal.</t>
        </is>
      </c>
      <c r="B16576" s="31" t="inlineStr">
        <is>
          <t/>
        </is>
      </c>
      <c r="C16576" s="31" t="inlineStr">
        <is>
          <t>Gobierno Vasco</t>
        </is>
      </c>
      <c r="D16576" s="31" t="inlineStr">
        <is>
          <t/>
        </is>
      </c>
      <c r="E16576" s="31" t="inlineStr">
        <is>
          <t/>
        </is>
      </c>
      <c r="F16576" s="31" t="inlineStr">
        <is>
          <t/>
        </is>
      </c>
      <c r="G16576" s="31" t="inlineStr">
        <is>
          <t>Servicio de atención social y psicológica y dinamización socio-cultural para las personas usuarias de la Residencia y Centro de Día Municipal.</t>
        </is>
      </c>
      <c r="H16576" s="31" t="inlineStr">
        <is>
          <t>Servicio de atención social y psicológica y dinamización socio-cultural para las personas usuarias de la Residencia y Centro de Día Municipal.</t>
        </is>
      </c>
      <c r="I16576" s="31" t="inlineStr">
        <is>
          <t/>
        </is>
      </c>
      <c r="J16576" s="31" t="inlineStr">
        <is>
          <t>12/11/2025</t>
        </is>
      </c>
      <c r="K16576" s="31" t="inlineStr">
        <is>
          <t>ARKUPE/01/2025</t>
        </is>
      </c>
      <c r="L16576" s="31" t="inlineStr">
        <is>
          <t>Anuncio en estudio / Plazo cerrado</t>
        </is>
      </c>
      <c r="M16576" s="31" t="inlineStr">
        <is>
          <t>false</t>
        </is>
      </c>
      <c r="N16576" s="31" t="inlineStr">
        <is>
          <t/>
        </is>
      </c>
      <c r="O16576" s="31" t="inlineStr">
        <is>
          <t/>
        </is>
      </c>
      <c r="P16576" s="31" t="inlineStr">
        <is>
          <t/>
        </is>
      </c>
      <c r="Q16576" s="31" t="inlineStr">
        <is>
          <t/>
        </is>
      </c>
      <c r="R16576" s="31" t="inlineStr">
        <is>
          <t/>
        </is>
      </c>
      <c r="S16576" s="31" t="inlineStr">
        <is>
          <t>https://www.contratacion.euskadi.eus/webkpe00-kpeperfi/es/contenidos/anuncio_contratacion/expjaso652988/es_doc/images/logo_orduna.jpg</t>
        </is>
      </c>
      <c r="T16576" s="31" t="inlineStr">
        <is>
          <t>Ayuntamiento de Orduña</t>
        </is>
      </c>
      <c r="U16576" s="31" t="inlineStr">
        <is>
          <t>B95374658 - Urduñako Arkupea S.L.</t>
        </is>
      </c>
      <c r="V16576" s="31" t="inlineStr">
        <is>
          <t>Administrador único</t>
        </is>
      </c>
      <c r="W16576" s="31" t="inlineStr">
        <is>
          <t/>
        </is>
      </c>
      <c r="X16576" s="31" t="inlineStr">
        <is>
          <t/>
        </is>
      </c>
      <c r="Y16576" s="31" t="inlineStr">
        <is>
          <t>01/12/2025 14:00</t>
        </is>
      </c>
      <c r="Z16576" s="31" t="inlineStr">
        <is>
          <t>https://www.contratacion.euskadi.eus/anuncio_contratacion/servicio-atencion-social-y-psicologica-y-dinamizacion-socio-cultural-personas-usuarias-residencia-y-centro-dia-municipal/webkpe00-kpesimpc/es/</t>
        </is>
      </c>
      <c r="AA16576" s="31" t="inlineStr">
        <is>
          <t>https://www.contratacion.euskadi.eus/webkpe00-kpesimpc/es/contenidos/anuncio_contratacion/expjaso652988/es_doc/index.html</t>
        </is>
      </c>
      <c r="AB16576" s="31" t="inlineStr">
        <is>
          <t>https://www.contratacion.euskadi.eus/contenidos/anuncio_contratacion/expjaso652988/es_doc/data/es_r01dtpd19a77c7c64548263a368fa0fef89c9c31a6</t>
        </is>
      </c>
      <c r="AC16576" s="31" t="inlineStr">
        <is>
          <t>https://www.contratacion.euskadi.eus/contenidos/anuncio_contratacion/expjaso652988/r01Index/expjaso652988-idxContent.xml</t>
        </is>
      </c>
      <c r="AD16576" s="31" t="inlineStr">
        <is>
          <t>27/01/2026</t>
        </is>
      </c>
      <c r="AE16576" s="31" t="inlineStr">
        <is>
          <t>r01etpd15fe41994d779a4803f7030bdace67bcc74</t>
        </is>
      </c>
      <c r="AF16576" s="31" t="inlineStr">
        <is>
          <t>Ayuntamiento de Orduña</t>
        </is>
      </c>
      <c r="AG16576" s="31" t="inlineStr">
        <is>
          <t>r01etpd161b818116916fa160fd72dc855296043da</t>
        </is>
      </c>
      <c r="AH16576" s="31" t="inlineStr">
        <is>
          <t>Urduñako Arkupea S.L.</t>
        </is>
      </c>
      <c r="AI16576" s="31" t="inlineStr">
        <is>
          <t/>
        </is>
      </c>
      <c r="AJ16576" s="31" t="inlineStr">
        <is>
          <t/>
        </is>
      </c>
    </row>
    <row r="16577" customHeight="true" ht="15.0">
      <c r="A16577" s="31" t="inlineStr">
        <is>
          <t>Elaboración de un estudio-diagnóstico de situación del municipio en relación con el desperdicio alimentario.</t>
        </is>
      </c>
      <c r="B16577" s="31" t="inlineStr">
        <is>
          <t/>
        </is>
      </c>
      <c r="C16577" s="31" t="inlineStr">
        <is>
          <t>Gobierno Vasco</t>
        </is>
      </c>
      <c r="D16577" s="31" t="inlineStr">
        <is>
          <t/>
        </is>
      </c>
      <c r="E16577" s="31" t="inlineStr">
        <is>
          <t/>
        </is>
      </c>
      <c r="F16577" s="31" t="inlineStr">
        <is>
          <t/>
        </is>
      </c>
      <c r="G16577" s="31" t="inlineStr">
        <is>
          <t>Elaboración de un estudio-diagnóstico de situación del municipio en relación con el desperdicio alimentario.</t>
        </is>
      </c>
      <c r="H16577" s="31" t="inlineStr">
        <is>
          <t>Elaboración de un estudio-diagnóstico de situación del municipio en relación con el desperdicio alimentario.</t>
        </is>
      </c>
      <c r="I16577" s="31" t="inlineStr">
        <is>
          <t/>
        </is>
      </c>
      <c r="J16577" s="31" t="inlineStr">
        <is>
          <t>20/10/2025</t>
        </is>
      </c>
      <c r="K16577" s="31" t="inlineStr">
        <is>
          <t>2025/CO_ASER/0097</t>
        </is>
      </c>
      <c r="L16577" s="31" t="inlineStr">
        <is>
          <t>Anuncio en estudio / Plazo cerrado</t>
        </is>
      </c>
      <c r="M16577" s="31" t="inlineStr">
        <is>
          <t>false</t>
        </is>
      </c>
      <c r="N16577" s="31" t="inlineStr">
        <is>
          <t/>
        </is>
      </c>
      <c r="O16577" s="31" t="inlineStr">
        <is>
          <t/>
        </is>
      </c>
      <c r="P16577" s="31" t="inlineStr">
        <is>
          <t/>
        </is>
      </c>
      <c r="Q16577" s="31" t="inlineStr">
        <is>
          <t/>
        </is>
      </c>
      <c r="R16577" s="31" t="inlineStr">
        <is>
          <t/>
        </is>
      </c>
      <c r="S16577" s="31" t="inlineStr">
        <is>
          <t>https://www.contratacion.euskadi.eus/webkpe00-kpeperfi/es/contenidos/anuncio_contratacion/expjaso653020/es_doc/images/logo_vitoria.jpg</t>
        </is>
      </c>
      <c r="T16577" s="31" t="inlineStr">
        <is>
          <t>Ayuntamiento de Vitoria-Gasteiz</t>
        </is>
      </c>
      <c r="U16577" s="31" t="inlineStr">
        <is>
          <t>P0106800F - Ayuntamiento de Vitoria-Gasteiz</t>
        </is>
      </c>
      <c r="V16577" s="31" t="inlineStr">
        <is>
          <t>Concejal Delegado del Departamento de Modelo de ciudad, Urbanismo, Vivienda, Limpieza y Medio Ambien</t>
        </is>
      </c>
      <c r="W16577" s="31" t="inlineStr">
        <is>
          <t/>
        </is>
      </c>
      <c r="X16577" s="31" t="inlineStr">
        <is>
          <t/>
        </is>
      </c>
      <c r="Y16577" s="31" t="inlineStr">
        <is>
          <t>07/11/2025 14:00</t>
        </is>
      </c>
      <c r="Z16577" s="31" t="inlineStr">
        <is>
          <t>https://www.contratacion.euskadi.eus/anuncio_contratacion/elaboracion-estudio-diagnostico-situacion-del-municipio-relacion-desperdicio-alimentario/webkpe00-kpesimpc/es/</t>
        </is>
      </c>
      <c r="AA16577" s="31" t="inlineStr">
        <is>
          <t>https://www.contratacion.euskadi.eus/webkpe00-kpesimpc/es/contenidos/anuncio_contratacion/expjaso653020/es_doc/index.html</t>
        </is>
      </c>
      <c r="AB16577" s="31" t="inlineStr">
        <is>
          <t>https://www.contratacion.euskadi.eus/contenidos/anuncio_contratacion/expjaso653020/es_doc/data/es_r01dtpd19a00a767843a9e1412ba85033a6f9f96b6</t>
        </is>
      </c>
      <c r="AC16577" s="31" t="inlineStr">
        <is>
          <t>https://www.contratacion.euskadi.eus/contenidos/anuncio_contratacion/expjaso653020/r01Index/expjaso653020-idxContent.xml</t>
        </is>
      </c>
      <c r="AD16577" s="31" t="inlineStr">
        <is>
          <t>20/01/2026</t>
        </is>
      </c>
      <c r="AE16577" s="31" t="inlineStr">
        <is>
          <t>r01epd01247c8f5a82dd557248cddb434e507a878</t>
        </is>
      </c>
      <c r="AF16577" s="31" t="inlineStr">
        <is>
          <t>Ayuntamiento de Vitoria-Gasteiz</t>
        </is>
      </c>
      <c r="AG16577" s="31" t="inlineStr">
        <is>
          <t>r01etpd0161f5d9338f2b095b7892839b4974b3102</t>
        </is>
      </c>
      <c r="AH16577" s="31" t="inlineStr">
        <is>
          <t>Ayuntamiento de Vitoria-Gasteiz</t>
        </is>
      </c>
      <c r="AI16577" s="31" t="inlineStr">
        <is>
          <t/>
        </is>
      </c>
      <c r="AJ16577" s="31" t="inlineStr">
        <is>
          <t/>
        </is>
      </c>
    </row>
    <row r="16578" customHeight="true" ht="15.0">
      <c r="A16578" s="31" t="inlineStr">
        <is>
          <t>Suministro, montaje y puesta en servicio de sistemas y elementos de Protección Contra Incendios (PCI) en locales inmuebles y material móvil de Euskotren</t>
        </is>
      </c>
      <c r="B16578" s="31" t="inlineStr">
        <is>
          <t/>
        </is>
      </c>
      <c r="C16578" s="31" t="inlineStr">
        <is>
          <t>Gobierno Vasco</t>
        </is>
      </c>
      <c r="D16578" s="31" t="inlineStr">
        <is>
          <t/>
        </is>
      </c>
      <c r="E16578" s="31" t="inlineStr">
        <is>
          <t/>
        </is>
      </c>
      <c r="F16578" s="31" t="inlineStr">
        <is>
          <t/>
        </is>
      </c>
      <c r="G16578" s="31" t="inlineStr">
        <is>
          <t>Suministro, montaje y puesta en servicio de sistemas y elementos de Protección Contra Incendios (PCI) en locales inmuebles y material móvil de Euskotren</t>
        </is>
      </c>
      <c r="H16578" s="31" t="inlineStr">
        <is>
          <t>Suministro, montaje y puesta en servicio de sistemas y elementos de Protección Contra Incendios (PCI) en locales inmuebles y material móvil de Euskotren</t>
        </is>
      </c>
      <c r="I16578" s="31" t="inlineStr">
        <is>
          <t/>
        </is>
      </c>
      <c r="J16578" s="31" t="inlineStr">
        <is>
          <t>24/12/2025</t>
        </is>
      </c>
      <c r="K16578" s="31" t="inlineStr">
        <is>
          <t>P10035176</t>
        </is>
      </c>
      <c r="L16578" s="31" t="inlineStr">
        <is>
          <t>Anuncio en estudio / Plazo cerrado</t>
        </is>
      </c>
      <c r="M16578" s="31" t="inlineStr">
        <is>
          <t>false</t>
        </is>
      </c>
      <c r="N16578" s="31" t="inlineStr">
        <is>
          <t/>
        </is>
      </c>
      <c r="O16578" s="31" t="inlineStr">
        <is>
          <t/>
        </is>
      </c>
      <c r="P16578" s="31" t="inlineStr">
        <is>
          <t/>
        </is>
      </c>
      <c r="Q16578" s="31" t="inlineStr">
        <is>
          <t/>
        </is>
      </c>
      <c r="R16578" s="31" t="inlineStr">
        <is>
          <t/>
        </is>
      </c>
      <c r="S16578" s="31" t="inlineStr">
        <is>
          <t>https://www.contratacion.euskadi.eus/webkpe00-kpeperfi/es/contenidos/anuncio_contratacion/expjaso653129/es_doc/images/euskotren-aglutinador-horizontal_2.jpg</t>
        </is>
      </c>
      <c r="T16578" s="31" t="inlineStr">
        <is>
          <t>Eusko Trenbideak Ferrocarriles Vascos, S.A.</t>
        </is>
      </c>
      <c r="U16578" s="31" t="inlineStr">
        <is>
          <t>A48136550 - EuskoTrenbideak FFCC Vascos, S.A.U.</t>
        </is>
      </c>
      <c r="V16578" s="31" t="inlineStr">
        <is>
          <t>Órgano de Contratación de EuskoTrenbideak FFCC Vascos, S.A.U.</t>
        </is>
      </c>
      <c r="W16578" s="31" t="inlineStr">
        <is>
          <t/>
        </is>
      </c>
      <c r="X16578" s="31" t="inlineStr">
        <is>
          <t/>
        </is>
      </c>
      <c r="Y16578" s="31" t="inlineStr">
        <is>
          <t>20/01/2026 12:00</t>
        </is>
      </c>
      <c r="Z16578" s="31" t="inlineStr">
        <is>
          <t>https://www.contratacion.euskadi.eus/anuncio_contratacion/suministro-montaje-y-puesta-servicio-sistemas-y-elementos-proteccion-incendios-pci-locales-inmuebles-y-material-movil-euskotren/webkpe00-kpesimpc/es/</t>
        </is>
      </c>
      <c r="AA16578" s="31" t="inlineStr">
        <is>
          <t>https://www.contratacion.euskadi.eus/webkpe00-kpesimpc/es/contenidos/anuncio_contratacion/expjaso653129/es_doc/index.html</t>
        </is>
      </c>
      <c r="AB16578" s="31" t="inlineStr">
        <is>
          <t>https://www.contratacion.euskadi.eus/contenidos/anuncio_contratacion/expjaso653129/es_doc/data/es_r01dtpd19b4ff1bbe55ccad86787650bb3d4481075</t>
        </is>
      </c>
      <c r="AC16578" s="31" t="inlineStr">
        <is>
          <t>https://www.contratacion.euskadi.eus/contenidos/anuncio_contratacion/expjaso653129/r01Index/expjaso653129-idxContent.xml</t>
        </is>
      </c>
      <c r="AD16578" s="31" t="inlineStr">
        <is>
          <t>28/01/2026</t>
        </is>
      </c>
      <c r="AE16578" s="31" t="inlineStr">
        <is>
          <t>r01epd0135f72788bf537ea4ed1bc700cbaec394d</t>
        </is>
      </c>
      <c r="AF16578" s="31" t="inlineStr">
        <is>
          <t>EuskoTren, S.A.</t>
        </is>
      </c>
      <c r="AG16578" s="31" t="inlineStr">
        <is>
          <t>r01epd012641c3517d902dadaa67b1d968822801c</t>
        </is>
      </c>
      <c r="AH16578" s="31" t="inlineStr">
        <is>
          <t>EuskoTrenbideak FFCC Vascos, S.A.U.</t>
        </is>
      </c>
      <c r="AI16578" s="31" t="inlineStr">
        <is>
          <t/>
        </is>
      </c>
      <c r="AJ16578" s="31" t="inlineStr">
        <is>
          <t/>
        </is>
      </c>
    </row>
    <row r="16579" customHeight="true" ht="15.0">
      <c r="A16579" s="31" t="inlineStr">
        <is>
          <t>Mantenimiento de plantaciones conmemorativas efectuadas en parcelas municipales San Marcial, Siux y Maraguriko Malda</t>
        </is>
      </c>
      <c r="B16579" s="31" t="inlineStr">
        <is>
          <t/>
        </is>
      </c>
      <c r="C16579" s="31" t="inlineStr">
        <is>
          <t>Gobierno Vasco</t>
        </is>
      </c>
      <c r="D16579" s="31" t="inlineStr">
        <is>
          <t/>
        </is>
      </c>
      <c r="E16579" s="31" t="inlineStr">
        <is>
          <t/>
        </is>
      </c>
      <c r="F16579" s="31" t="inlineStr">
        <is>
          <t/>
        </is>
      </c>
      <c r="G16579" s="31" t="inlineStr">
        <is>
          <t>Mantenimiento de plantaciones conmemorativas efectuadas en parcelas municipales San Marcial, Siux y Maraguriko Malda</t>
        </is>
      </c>
      <c r="H16579" s="31" t="inlineStr">
        <is>
          <t>Mantenimiento de plantaciones conmemorativas efectuadas en parcelas municipales San Marcial, Siux y Maraguriko Malda</t>
        </is>
      </c>
      <c r="I16579" s="31" t="inlineStr">
        <is>
          <t/>
        </is>
      </c>
      <c r="J16579" s="31" t="inlineStr">
        <is>
          <t>20/10/2025</t>
        </is>
      </c>
      <c r="K16579" s="31" t="inlineStr">
        <is>
          <t>2025ZAUN0091</t>
        </is>
      </c>
      <c r="L16579" s="31" t="inlineStr">
        <is>
          <t>Formalización del contrato</t>
        </is>
      </c>
      <c r="M16579" s="31" t="inlineStr">
        <is>
          <t>false</t>
        </is>
      </c>
      <c r="N16579" s="31" t="inlineStr">
        <is>
          <t/>
        </is>
      </c>
      <c r="O16579" s="31" t="inlineStr">
        <is>
          <t/>
        </is>
      </c>
      <c r="P16579" s="31" t="inlineStr">
        <is>
          <t/>
        </is>
      </c>
      <c r="Q16579" s="31" t="inlineStr">
        <is>
          <t/>
        </is>
      </c>
      <c r="R16579" s="31" t="inlineStr">
        <is>
          <t/>
        </is>
      </c>
      <c r="S16579" s="31" t="inlineStr">
        <is>
          <t>https://www.contratacion.euskadi.eus/webkpe00-kpeperfi/es/contenidos/anuncio_contratacion/expjaso653134/es_doc/images/logo_irun.jpg</t>
        </is>
      </c>
      <c r="T16579" s="31" t="inlineStr">
        <is>
          <t>Ayuntamiento de Irun</t>
        </is>
      </c>
      <c r="U16579" s="31" t="inlineStr">
        <is>
          <t>P2004900C - Ayuntamiento de Irun</t>
        </is>
      </c>
      <c r="V16579" s="31" t="inlineStr">
        <is>
          <t>Alcalde</t>
        </is>
      </c>
      <c r="W16579" s="31" t="inlineStr">
        <is>
          <t/>
        </is>
      </c>
      <c r="X16579" s="31" t="inlineStr">
        <is>
          <t/>
        </is>
      </c>
      <c r="Y16579" s="31" t="inlineStr">
        <is>
          <t>03/11/2025 14:00</t>
        </is>
      </c>
      <c r="Z16579" s="31" t="inlineStr">
        <is>
          <t>https://www.contratacion.euskadi.eus/anuncio_contratacion/mantenimiento-plantaciones-conmemorativas-efectuadas-parcelas-municipales-san-marcial-siux-y-maraguriko-malda/webkpe00-kpesimpc/es/</t>
        </is>
      </c>
      <c r="AA16579" s="31" t="inlineStr">
        <is>
          <t>https://www.contratacion.euskadi.eus/webkpe00-kpesimpc/es/contenidos/anuncio_contratacion/expjaso653134/es_doc/index.html</t>
        </is>
      </c>
      <c r="AB16579" s="31" t="inlineStr">
        <is>
          <t>https://www.contratacion.euskadi.eus/contenidos/anuncio_contratacion/expjaso653134/es_doc/data/es_r01dtpd19a593820c33537a7e920c01bb1e428eecf</t>
        </is>
      </c>
      <c r="AC16579" s="31" t="inlineStr">
        <is>
          <t>https://www.contratacion.euskadi.eus/contenidos/anuncio_contratacion/expjaso653134/r01Index/expjaso653134-idxContent.xml</t>
        </is>
      </c>
      <c r="AD16579" s="31" t="inlineStr">
        <is>
          <t>02/02/2026</t>
        </is>
      </c>
      <c r="AE16579" s="31" t="inlineStr">
        <is>
          <t>r01etpd1609338d519289790b178221e4fb71e6c81</t>
        </is>
      </c>
      <c r="AF16579" s="31" t="inlineStr">
        <is>
          <t>Ayuntamiento de Irun</t>
        </is>
      </c>
      <c r="AG16579" s="31" t="inlineStr">
        <is>
          <t>r01epd01416e3f95a714d6b8970fd1cb76fa92158</t>
        </is>
      </c>
      <c r="AH16579" s="31" t="inlineStr">
        <is>
          <t>Ayuntamiento de Irun</t>
        </is>
      </c>
      <c r="AI16579" s="31" t="inlineStr">
        <is>
          <t/>
        </is>
      </c>
      <c r="AJ16579" s="31" t="inlineStr">
        <is>
          <t/>
        </is>
      </c>
    </row>
    <row r="16580" customHeight="true" ht="15.0">
      <c r="A16580" s="31" t="inlineStr">
        <is>
          <t>Suministro y mantenimiento de licencias y sus integraciones en las versiones en la nube: A3innuva y Nettime One con migración previa.</t>
        </is>
      </c>
      <c r="B16580" s="31" t="inlineStr">
        <is>
          <t/>
        </is>
      </c>
      <c r="C16580" s="31" t="inlineStr">
        <is>
          <t>Gobierno Vasco</t>
        </is>
      </c>
      <c r="D16580" s="31" t="inlineStr">
        <is>
          <t/>
        </is>
      </c>
      <c r="E16580" s="31" t="inlineStr">
        <is>
          <t/>
        </is>
      </c>
      <c r="F16580" s="31" t="inlineStr">
        <is>
          <t/>
        </is>
      </c>
      <c r="G16580" s="31" t="inlineStr">
        <is>
          <t>Suministro y mantenimiento de licencias y sus integraciones en las versiones en la nube: A3innuva y Nettime One con migración previa.</t>
        </is>
      </c>
      <c r="H16580" s="31" t="inlineStr">
        <is>
          <t>Suministro y mantenimiento de licencias y sus integraciones en las versiones en la nube: A3innuva y Nettime One con migración previa.</t>
        </is>
      </c>
      <c r="I16580" s="31" t="inlineStr">
        <is>
          <t/>
        </is>
      </c>
      <c r="J16580" s="31" t="inlineStr">
        <is>
          <t>27/10/2025</t>
        </is>
      </c>
      <c r="K16580" s="31" t="inlineStr">
        <is>
          <t>2025/CON/MIX/00002 licencias A3</t>
        </is>
      </c>
      <c r="L16580" s="31" t="inlineStr">
        <is>
          <t>Formalización del contrato</t>
        </is>
      </c>
      <c r="M16580" s="31" t="inlineStr">
        <is>
          <t>false</t>
        </is>
      </c>
      <c r="N16580" s="31" t="inlineStr">
        <is>
          <t/>
        </is>
      </c>
      <c r="O16580" s="31" t="inlineStr">
        <is>
          <t/>
        </is>
      </c>
      <c r="P16580" s="31" t="inlineStr">
        <is>
          <t/>
        </is>
      </c>
      <c r="Q16580" s="31" t="inlineStr">
        <is>
          <t/>
        </is>
      </c>
      <c r="R16580" s="31" t="inlineStr">
        <is>
          <t/>
        </is>
      </c>
      <c r="S16580" s="31" t="inlineStr">
        <is>
          <t>https://www.contratacion.euskadi.eus/webkpe00-kpeperfi/es/contenidos/anuncio_contratacion/expjaso653135/es_doc/images/Logo-txiki-VMB.jpg</t>
        </is>
      </c>
      <c r="T16580" s="31" t="inlineStr">
        <is>
          <t>OAL Viviendas Municipales de Bilbao</t>
        </is>
      </c>
      <c r="U16580" s="31" t="inlineStr">
        <is>
          <t>Q4800712D - OAL Viviendas Municipales de Bilbao</t>
        </is>
      </c>
      <c r="V16580" s="31" t="inlineStr">
        <is>
          <t>Presidente</t>
        </is>
      </c>
      <c r="W16580" s="31" t="inlineStr">
        <is>
          <t/>
        </is>
      </c>
      <c r="X16580" s="31" t="inlineStr">
        <is>
          <t/>
        </is>
      </c>
      <c r="Y16580" s="31" t="inlineStr">
        <is>
          <t>11/11/2025 13:00</t>
        </is>
      </c>
      <c r="Z16580" s="31" t="inlineStr">
        <is>
          <t>https://www.contratacion.euskadi.eus/anuncio_contratacion/suministro-y-mantenimiento-licencias-y-sus-integraciones-versiones-nube-a3innuva-y-nettime-one-migracion-previa/webkpe00-kpesimpc/es/</t>
        </is>
      </c>
      <c r="AA16580" s="31" t="inlineStr">
        <is>
          <t>https://www.contratacion.euskadi.eus/webkpe00-kpesimpc/es/contenidos/anuncio_contratacion/expjaso653135/es_doc/index.html</t>
        </is>
      </c>
      <c r="AB16580" s="31" t="inlineStr">
        <is>
          <t>https://www.contratacion.euskadi.eus/contenidos/anuncio_contratacion/expjaso653135/es_doc/data/es_r01dtpd19a25d8e35e792bdd573885f6d32e553e37</t>
        </is>
      </c>
      <c r="AC16580" s="31" t="inlineStr">
        <is>
          <t>https://www.contratacion.euskadi.eus/contenidos/anuncio_contratacion/expjaso653135/r01Index/expjaso653135-idxContent.xml</t>
        </is>
      </c>
      <c r="AD16580" s="31" t="inlineStr">
        <is>
          <t>22/01/2026</t>
        </is>
      </c>
      <c r="AE16580" s="31" t="inlineStr">
        <is>
          <t>r01etpd1616b14c0241e9f4c30a3d01790408aace9</t>
        </is>
      </c>
      <c r="AF16580" s="31" t="inlineStr">
        <is>
          <t>Bilbao Viviendas O.A.L</t>
        </is>
      </c>
      <c r="AG16580" s="31" t="inlineStr">
        <is>
          <t>r01etpd1616b1722961e9f4c30cb2df36fa490d65a</t>
        </is>
      </c>
      <c r="AH16580" s="31" t="inlineStr">
        <is>
          <t>Bilbao Viviendas O.A.L</t>
        </is>
      </c>
      <c r="AI16580" s="31" t="inlineStr">
        <is>
          <t/>
        </is>
      </c>
      <c r="AJ16580" s="31" t="inlineStr">
        <is>
          <t/>
        </is>
      </c>
    </row>
    <row r="16581" customHeight="true" ht="15.0">
      <c r="A16581" s="31" t="inlineStr">
        <is>
          <t>Contratación de medios y soportes para campañas y acciones de comunicación y marketing de OSALAN.</t>
        </is>
      </c>
      <c r="B16581" s="31" t="inlineStr">
        <is>
          <t/>
        </is>
      </c>
      <c r="C16581" s="31" t="inlineStr">
        <is>
          <t>Gobierno Vasco</t>
        </is>
      </c>
      <c r="D16581" s="31" t="inlineStr">
        <is>
          <t/>
        </is>
      </c>
      <c r="E16581" s="31" t="inlineStr">
        <is>
          <t/>
        </is>
      </c>
      <c r="F16581" s="31" t="inlineStr">
        <is>
          <t/>
        </is>
      </c>
      <c r="G16581" s="31" t="inlineStr">
        <is>
          <t>Contratación de medios y soportes para campañas y acciones de comunicación y marketing de OSALAN.</t>
        </is>
      </c>
      <c r="H16581" s="31" t="inlineStr">
        <is>
          <t>Contratación de medios y soportes para campañas y acciones de comunicación y marketing de OSALAN.</t>
        </is>
      </c>
      <c r="I16581" s="31" t="inlineStr">
        <is>
          <t/>
        </is>
      </c>
      <c r="J16581" s="31" t="inlineStr">
        <is>
          <t>23/10/2025</t>
        </is>
      </c>
      <c r="K16581" s="31" t="inlineStr">
        <is>
          <t>OS-B7-2026</t>
        </is>
      </c>
      <c r="L16581" s="31" t="inlineStr">
        <is>
          <t>Formalización del contrato</t>
        </is>
      </c>
      <c r="M16581" s="31" t="inlineStr">
        <is>
          <t>false</t>
        </is>
      </c>
      <c r="N16581" s="31" t="inlineStr">
        <is>
          <t/>
        </is>
      </c>
      <c r="O16581" s="31" t="inlineStr">
        <is>
          <t/>
        </is>
      </c>
      <c r="P16581" s="31" t="inlineStr">
        <is>
          <t/>
        </is>
      </c>
      <c r="Q16581" s="31" t="inlineStr">
        <is>
          <t/>
        </is>
      </c>
      <c r="R16581" s="31" t="inlineStr">
        <is>
          <t/>
        </is>
      </c>
      <c r="S16581" s="31" t="inlineStr">
        <is>
          <t>https://www.contratacion.euskadi.eus/webkpe00-kpeperfi/es/contenidos/anuncio_contratacion/expjaso653141/es_doc/images/w32_logoGobiernoVasco.gif</t>
        </is>
      </c>
      <c r="T16581" s="31" t="inlineStr">
        <is>
          <t>Gobierno Vasco</t>
        </is>
      </c>
      <c r="U16581" s="31" t="inlineStr">
        <is>
          <t>S4833001C - Osalan - Instituto Vasco de Seguridad y Salud Laborales</t>
        </is>
      </c>
      <c r="V16581" s="31" t="inlineStr">
        <is>
          <t>Director/a de OSALAN - Instituto Vasco de Seguridad y Salud Laboral</t>
        </is>
      </c>
      <c r="W16581" s="31" t="inlineStr">
        <is>
          <t/>
        </is>
      </c>
      <c r="X16581" s="31" t="inlineStr">
        <is>
          <t/>
        </is>
      </c>
      <c r="Y16581" s="31" t="inlineStr">
        <is>
          <t>21/11/2025 08:00</t>
        </is>
      </c>
      <c r="Z16581" s="31" t="inlineStr">
        <is>
          <t>https://www.contratacion.euskadi.eus/anuncio_contratacion/contratacion-medios-y-soportes-campanas-y-acciones-comunicacion-y-marketing-osalan/webkpe00-kpesimpc/es/</t>
        </is>
      </c>
      <c r="AA16581" s="31" t="inlineStr">
        <is>
          <t>https://www.contratacion.euskadi.eus/webkpe00-kpesimpc/es/contenidos/anuncio_contratacion/expjaso653141/es_doc/index.html</t>
        </is>
      </c>
      <c r="AB16581" s="31" t="inlineStr">
        <is>
          <t>https://www.contratacion.euskadi.eus/contenidos/anuncio_contratacion/expjaso653141/es_doc/data/es_r01dtpd19a0f79cf1677b610dde012fc190698fb55</t>
        </is>
      </c>
      <c r="AC16581" s="31" t="inlineStr">
        <is>
          <t>https://www.contratacion.euskadi.eus/contenidos/anuncio_contratacion/expjaso653141/r01Index/expjaso653141-idxContent.xml</t>
        </is>
      </c>
      <c r="AD16581" s="31" t="inlineStr">
        <is>
          <t>05/02/2026</t>
        </is>
      </c>
      <c r="AE16581" s="31" t="inlineStr">
        <is>
          <t>r01epd01197b2aaddb4a50ddf50f48805bac8fe21</t>
        </is>
      </c>
      <c r="AF16581" s="31" t="inlineStr">
        <is>
          <t>Gobierno Vasco</t>
        </is>
      </c>
      <c r="AG16581" s="31" t="inlineStr">
        <is>
          <t>r01e00000fe4e66771ba470b819e45a15e8799725</t>
        </is>
      </c>
      <c r="AH16581" s="31" t="inlineStr">
        <is>
          <t>OSALAN - Instituto Vasco de Seguridad y Salud Laborales</t>
        </is>
      </c>
      <c r="AI16581" s="31" t="inlineStr">
        <is>
          <t/>
        </is>
      </c>
      <c r="AJ16581" s="31" t="inlineStr">
        <is>
          <t/>
        </is>
      </c>
    </row>
    <row r="16582" customHeight="true" ht="15.0">
      <c r="A16582" s="31" t="inlineStr">
        <is>
          <t>Auditoría Financiera 2025-2027</t>
        </is>
      </c>
      <c r="B16582" s="31" t="inlineStr">
        <is>
          <t/>
        </is>
      </c>
      <c r="C16582" s="31" t="inlineStr">
        <is>
          <t>Gobierno Vasco</t>
        </is>
      </c>
      <c r="D16582" s="31" t="inlineStr">
        <is>
          <t/>
        </is>
      </c>
      <c r="E16582" s="31" t="inlineStr">
        <is>
          <t/>
        </is>
      </c>
      <c r="F16582" s="31" t="inlineStr">
        <is>
          <t/>
        </is>
      </c>
      <c r="G16582" s="31" t="inlineStr">
        <is>
          <t>Auditoría Financiera 2025-2027</t>
        </is>
      </c>
      <c r="H16582" s="31" t="inlineStr">
        <is>
          <t>Auditoría Financiera 2025-2027</t>
        </is>
      </c>
      <c r="I16582" s="31" t="inlineStr">
        <is>
          <t/>
        </is>
      </c>
      <c r="J16582" s="31" t="inlineStr">
        <is>
          <t>23/10/2025</t>
        </is>
      </c>
      <c r="K16582" s="32" t="inlineStr">
        <is>
          <t>1697</t>
        </is>
      </c>
      <c r="L16582" s="31" t="inlineStr">
        <is>
          <t>Formalización del contrato</t>
        </is>
      </c>
      <c r="M16582" s="31" t="inlineStr">
        <is>
          <t>false</t>
        </is>
      </c>
      <c r="N16582" s="31" t="inlineStr">
        <is>
          <t/>
        </is>
      </c>
      <c r="O16582" s="31" t="inlineStr">
        <is>
          <t/>
        </is>
      </c>
      <c r="P16582" s="31" t="inlineStr">
        <is>
          <t/>
        </is>
      </c>
      <c r="Q16582" s="31" t="inlineStr">
        <is>
          <t/>
        </is>
      </c>
      <c r="R16582" s="31" t="inlineStr">
        <is>
          <t/>
        </is>
      </c>
      <c r="S16582" s="31" t="inlineStr">
        <is>
          <t>https://www.contratacion.euskadi.eus/webkpe00-kpeperfi/es/contenidos/anuncio_contratacion/expjaso653176/es_doc/images/nuevo-ihobe-positivo_color.png</t>
        </is>
      </c>
      <c r="T16582" s="31" t="inlineStr">
        <is>
          <t>Sociedad Pública de Gestión Ambiental, IHOBE, S.A.</t>
        </is>
      </c>
      <c r="U16582" s="31" t="inlineStr">
        <is>
          <t>A01024223 - IHOBE, S.A.</t>
        </is>
      </c>
      <c r="V16582" s="31" t="inlineStr">
        <is>
          <t>Director general</t>
        </is>
      </c>
      <c r="W16582" s="31" t="inlineStr">
        <is>
          <t/>
        </is>
      </c>
      <c r="X16582" s="31" t="inlineStr">
        <is>
          <t/>
        </is>
      </c>
      <c r="Y16582" s="31" t="inlineStr">
        <is>
          <t>17/11/2025 13:00</t>
        </is>
      </c>
      <c r="Z16582" s="31" t="inlineStr">
        <is>
          <t>https://www.contratacion.euskadi.eus/anuncio_contratacion/auditoria-financiera-2025-2027/webkpe00-kpesimpc/es/</t>
        </is>
      </c>
      <c r="AA16582" s="31" t="inlineStr">
        <is>
          <t>https://www.contratacion.euskadi.eus/webkpe00-kpesimpc/es/contenidos/anuncio_contratacion/expjaso653176/es_doc/index.html</t>
        </is>
      </c>
      <c r="AB16582" s="31" t="inlineStr">
        <is>
          <t>https://www.contratacion.euskadi.eus/contenidos/anuncio_contratacion/expjaso653176/es_doc/data/es_r01dtpd19a114c8f8777b610dd2f4ebf7fbccf898c</t>
        </is>
      </c>
      <c r="AC16582" s="31" t="inlineStr">
        <is>
          <t>https://www.contratacion.euskadi.eus/contenidos/anuncio_contratacion/expjaso653176/r01Index/expjaso653176-idxContent.xml</t>
        </is>
      </c>
      <c r="AD16582" s="31" t="inlineStr">
        <is>
          <t>21/01/2026</t>
        </is>
      </c>
      <c r="AE16582" s="31" t="inlineStr">
        <is>
          <t>r01epd012761b52b7aeeaede4756370898b0aa43e</t>
        </is>
      </c>
      <c r="AF16582" s="31" t="inlineStr">
        <is>
          <t>IHOBE - Sociedad Pública de Gestión Ambiental, S.A.</t>
        </is>
      </c>
      <c r="AG16582" s="31" t="inlineStr">
        <is>
          <t>r01epd01463c6474041493a2a2528c64294e6810c</t>
        </is>
      </c>
      <c r="AH16582" s="31" t="inlineStr">
        <is>
          <t>IHOBE - Sociedad Pública de Gestión Ambiental</t>
        </is>
      </c>
      <c r="AI16582" s="31" t="inlineStr">
        <is>
          <t/>
        </is>
      </c>
      <c r="AJ16582" s="31" t="inlineStr">
        <is>
          <t/>
        </is>
      </c>
    </row>
    <row r="16583" customHeight="true" ht="15.0">
      <c r="A16583" s="31" t="inlineStr">
        <is>
          <t>Acuerdo marco para la prestación del servicio de diseño gráfico editorial y digital</t>
        </is>
      </c>
      <c r="B16583" s="31" t="inlineStr">
        <is>
          <t/>
        </is>
      </c>
      <c r="C16583" s="31" t="inlineStr">
        <is>
          <t>Gobierno Vasco</t>
        </is>
      </c>
      <c r="D16583" s="31" t="inlineStr">
        <is>
          <t/>
        </is>
      </c>
      <c r="E16583" s="31" t="inlineStr">
        <is>
          <t/>
        </is>
      </c>
      <c r="F16583" s="31" t="inlineStr">
        <is>
          <t/>
        </is>
      </c>
      <c r="G16583" s="31" t="inlineStr">
        <is>
          <t>Acuerdo marco para la prestación del servicio de diseño gráfico editorial y digital</t>
        </is>
      </c>
      <c r="H16583" s="31" t="inlineStr">
        <is>
          <t>Acuerdo marco para la prestación del servicio de diseño gráfico editorial y digital</t>
        </is>
      </c>
      <c r="I16583" s="31" t="inlineStr">
        <is>
          <t/>
        </is>
      </c>
      <c r="J16583" s="31" t="inlineStr">
        <is>
          <t>11/12/2025</t>
        </is>
      </c>
      <c r="K16583" s="32" t="inlineStr">
        <is>
          <t>1737</t>
        </is>
      </c>
      <c r="L16583" s="31" t="inlineStr">
        <is>
          <t>Anuncio en estudio / Plazo cerrado</t>
        </is>
      </c>
      <c r="M16583" s="31" t="inlineStr">
        <is>
          <t>false</t>
        </is>
      </c>
      <c r="N16583" s="31" t="inlineStr">
        <is>
          <t/>
        </is>
      </c>
      <c r="O16583" s="31" t="inlineStr">
        <is>
          <t/>
        </is>
      </c>
      <c r="P16583" s="31" t="inlineStr">
        <is>
          <t/>
        </is>
      </c>
      <c r="Q16583" s="31" t="inlineStr">
        <is>
          <t/>
        </is>
      </c>
      <c r="R16583" s="31" t="inlineStr">
        <is>
          <t/>
        </is>
      </c>
      <c r="S16583" s="31" t="inlineStr">
        <is>
          <t>https://www.contratacion.euskadi.eus/webkpe00-kpeperfi/es/contenidos/anuncio_contratacion/expjaso653206/es_doc/images/nuevo-ihobe-positivo_color.png</t>
        </is>
      </c>
      <c r="T16583" s="31" t="inlineStr">
        <is>
          <t>Sociedad Pública de Gestión Ambiental, IHOBE, S.A.</t>
        </is>
      </c>
      <c r="U16583" s="31" t="inlineStr">
        <is>
          <t>A01024223 - IHOBE, S.A.</t>
        </is>
      </c>
      <c r="V16583" s="31" t="inlineStr">
        <is>
          <t>Director general</t>
        </is>
      </c>
      <c r="W16583" s="31" t="inlineStr">
        <is>
          <t/>
        </is>
      </c>
      <c r="X16583" s="31" t="inlineStr">
        <is>
          <t/>
        </is>
      </c>
      <c r="Y16583" s="31" t="inlineStr">
        <is>
          <t>15/01/2026 12:00</t>
        </is>
      </c>
      <c r="Z16583" s="31" t="inlineStr">
        <is>
          <t>https://www.contratacion.euskadi.eus/anuncio_contratacion/acuerdo-marco-prestacion-del-servicio-diseno-grafico-editorial-y-digital/webkpe00-kpesimpc/es/</t>
        </is>
      </c>
      <c r="AA16583" s="31" t="inlineStr">
        <is>
          <t>https://www.contratacion.euskadi.eus/webkpe00-kpesimpc/es/contenidos/anuncio_contratacion/expjaso653206/es_doc/index.html</t>
        </is>
      </c>
      <c r="AB16583" s="31" t="inlineStr">
        <is>
          <t>https://www.contratacion.euskadi.eus/contenidos/anuncio_contratacion/expjaso653206/es_doc/data/es_r01dtpd19b0b968593429baff5e5d21c214263bffb</t>
        </is>
      </c>
      <c r="AC16583" s="31" t="inlineStr">
        <is>
          <t>https://www.contratacion.euskadi.eus/contenidos/anuncio_contratacion/expjaso653206/r01Index/expjaso653206-idxContent.xml</t>
        </is>
      </c>
      <c r="AD16583" s="31" t="inlineStr">
        <is>
          <t>09/02/2026</t>
        </is>
      </c>
      <c r="AE16583" s="31" t="inlineStr">
        <is>
          <t>r01epd012761b52b7aeeaede4756370898b0aa43e</t>
        </is>
      </c>
      <c r="AF16583" s="31" t="inlineStr">
        <is>
          <t>IHOBE - Sociedad Pública de Gestión Ambiental, S.A.</t>
        </is>
      </c>
      <c r="AG16583" s="31" t="inlineStr">
        <is>
          <t>r01epd01463c6474041493a2a2528c64294e6810c</t>
        </is>
      </c>
      <c r="AH16583" s="31" t="inlineStr">
        <is>
          <t>IHOBE - Sociedad Pública de Gestión Ambiental</t>
        </is>
      </c>
      <c r="AI16583" s="31" t="inlineStr">
        <is>
          <t/>
        </is>
      </c>
      <c r="AJ16583" s="31" t="inlineStr">
        <is>
          <t/>
        </is>
      </c>
    </row>
    <row r="16584" customHeight="true" ht="15.0">
      <c r="A16584" s="31" t="inlineStr">
        <is>
          <t>Suministro para la renovación de licencia y soporte del software MLC y OTC de la plataforma Z del Ayuntamiento de Donostia-San Sebastián.</t>
        </is>
      </c>
      <c r="B16584" s="31" t="inlineStr">
        <is>
          <t/>
        </is>
      </c>
      <c r="C16584" s="31" t="inlineStr">
        <is>
          <t>Gobierno Vasco</t>
        </is>
      </c>
      <c r="D16584" s="31" t="inlineStr">
        <is>
          <t/>
        </is>
      </c>
      <c r="E16584" s="31" t="inlineStr">
        <is>
          <t/>
        </is>
      </c>
      <c r="F16584" s="31" t="inlineStr">
        <is>
          <t/>
        </is>
      </c>
      <c r="G16584" s="31" t="inlineStr">
        <is>
          <t>Suministro para la renovación de licencia y soporte del software MLC y OTC de la plataforma Z del Ayuntamiento de Donostia-San Sebastián.</t>
        </is>
      </c>
      <c r="H16584" s="31" t="inlineStr">
        <is>
          <t>Suministro para la renovación de licencia y soporte del software MLC y OTC de la plataforma Z del Ayuntamiento de Donostia-San Sebastián.</t>
        </is>
      </c>
      <c r="I16584" s="31" t="inlineStr">
        <is>
          <t/>
        </is>
      </c>
      <c r="J16584" s="31" t="inlineStr">
        <is>
          <t>30/12/2025</t>
        </is>
      </c>
      <c r="K16584" s="31" t="inlineStr">
        <is>
          <t>16/2025</t>
        </is>
      </c>
      <c r="L16584" s="31" t="inlineStr">
        <is>
          <t>Formalización del contrato</t>
        </is>
      </c>
      <c r="M16584" s="31" t="inlineStr">
        <is>
          <t>false</t>
        </is>
      </c>
      <c r="N16584" s="31" t="inlineStr">
        <is>
          <t/>
        </is>
      </c>
      <c r="O16584" s="31" t="inlineStr">
        <is>
          <t/>
        </is>
      </c>
      <c r="P16584" s="31" t="inlineStr">
        <is>
          <t/>
        </is>
      </c>
      <c r="Q16584" s="31" t="inlineStr">
        <is>
          <t/>
        </is>
      </c>
      <c r="R16584" s="31" t="inlineStr">
        <is>
          <t/>
        </is>
      </c>
      <c r="S16584" s="31" t="inlineStr">
        <is>
          <t>https://www.contratacion.euskadi.eus/webkpe00-kpeperfi/es/contenidos/anuncio_contratacion/expjaso653243/es_doc/images/logo_donostiatik.jpg</t>
        </is>
      </c>
      <c r="T16584" s="31" t="inlineStr">
        <is>
          <t>DonostiaTIK</t>
        </is>
      </c>
      <c r="U16584" s="31" t="inlineStr">
        <is>
          <t>Q2000553D - DonostiaTIK</t>
        </is>
      </c>
      <c r="V16584" s="31" t="inlineStr">
        <is>
          <t>Gerente</t>
        </is>
      </c>
      <c r="W16584" s="31" t="inlineStr">
        <is>
          <t/>
        </is>
      </c>
      <c r="X16584" s="31" t="inlineStr">
        <is>
          <t/>
        </is>
      </c>
      <c r="Y16584" s="31" t="inlineStr">
        <is>
          <t>19/11/2025 23:59</t>
        </is>
      </c>
      <c r="Z16584" s="31" t="inlineStr">
        <is>
          <t>https://www.contratacion.euskadi.eus/anuncio_contratacion/suministro-renovacion-licencia-y-soporte-del-software-mlc-y-otc-plataforma-z-del-ayuntamiento-donostia-san-sebastian/webkpe00-kpesimpc/es/</t>
        </is>
      </c>
      <c r="AA16584" s="31" t="inlineStr">
        <is>
          <t>https://www.contratacion.euskadi.eus/webkpe00-kpesimpc/es/contenidos/anuncio_contratacion/expjaso653243/es_doc/index.html</t>
        </is>
      </c>
      <c r="AB16584" s="31" t="inlineStr">
        <is>
          <t>https://www.contratacion.euskadi.eus/contenidos/anuncio_contratacion/expjaso653243/es_doc/data/es_r01dtpd19b70dd28ed6a7b6f1f929a3c0bafcb222f</t>
        </is>
      </c>
      <c r="AC16584" s="31" t="inlineStr">
        <is>
          <t>https://www.contratacion.euskadi.eus/contenidos/anuncio_contratacion/expjaso653243/r01Index/expjaso653243-idxContent.xml</t>
        </is>
      </c>
      <c r="AD16584" s="31" t="inlineStr">
        <is>
          <t>26/01/2026</t>
        </is>
      </c>
      <c r="AE16584" s="31" t="inlineStr">
        <is>
          <t>r01etpd158679da63319ec95932898655c3687caa0</t>
        </is>
      </c>
      <c r="AF16584" s="31" t="inlineStr">
        <is>
          <t>Centro Informático Municipal de Donostia</t>
        </is>
      </c>
      <c r="AG16584" s="31" t="inlineStr">
        <is>
          <t>r01etpd158679ff13b19ec95935563ec69bddb6e8b</t>
        </is>
      </c>
      <c r="AH16584" s="31" t="inlineStr">
        <is>
          <t>Centro Informático Municipal de Donostia</t>
        </is>
      </c>
      <c r="AI16584" s="31" t="inlineStr">
        <is>
          <t/>
        </is>
      </c>
      <c r="AJ16584" s="31" t="inlineStr">
        <is>
          <t/>
        </is>
      </c>
    </row>
    <row r="16585" customHeight="true" ht="15.0">
      <c r="A16585" s="31" t="inlineStr">
        <is>
          <t>Redacción de proyecto y dirección de las obras de reurbanización del Polígono Industrial Xey en Oikia (Zumaia)</t>
        </is>
      </c>
      <c r="B16585" s="31" t="inlineStr">
        <is>
          <t/>
        </is>
      </c>
      <c r="C16585" s="31" t="inlineStr">
        <is>
          <t>Gobierno Vasco</t>
        </is>
      </c>
      <c r="D16585" s="31" t="inlineStr">
        <is>
          <t/>
        </is>
      </c>
      <c r="E16585" s="31" t="inlineStr">
        <is>
          <t/>
        </is>
      </c>
      <c r="F16585" s="31" t="inlineStr">
        <is>
          <t/>
        </is>
      </c>
      <c r="G16585" s="31" t="inlineStr">
        <is>
          <t>Redacción de proyecto y dirección de las obras de reurbanización del Polígono Industrial Xey en Oikia (Zumaia)</t>
        </is>
      </c>
      <c r="H16585" s="31" t="inlineStr">
        <is>
          <t>Redacción de proyecto y dirección de las obras de reurbanización del Polígono Industrial Xey en Oikia (Zumaia)</t>
        </is>
      </c>
      <c r="I16585" s="31" t="inlineStr">
        <is>
          <t/>
        </is>
      </c>
      <c r="J16585" s="31" t="inlineStr">
        <is>
          <t>22/10/2025</t>
        </is>
      </c>
      <c r="K16585" s="31" t="inlineStr">
        <is>
          <t>SPRILUR16/2025</t>
        </is>
      </c>
      <c r="L16585" s="31" t="inlineStr">
        <is>
          <t>Formalización del contrato</t>
        </is>
      </c>
      <c r="M16585" s="31" t="inlineStr">
        <is>
          <t>false</t>
        </is>
      </c>
      <c r="N16585" s="31" t="inlineStr">
        <is>
          <t/>
        </is>
      </c>
      <c r="O16585" s="31" t="inlineStr">
        <is>
          <t/>
        </is>
      </c>
      <c r="P16585" s="31" t="inlineStr">
        <is>
          <t/>
        </is>
      </c>
      <c r="Q16585" s="31" t="inlineStr">
        <is>
          <t/>
        </is>
      </c>
      <c r="R16585" s="31" t="inlineStr">
        <is>
          <t/>
        </is>
      </c>
      <c r="S16585" s="31" t="inlineStr">
        <is>
          <t>https://www.contratacion.euskadi.eus/webkpe00-kpeperfi/es/contenidos/anuncio_contratacion/expjaso653255/es_doc/images/logo_sprilur_berria.jpg</t>
        </is>
      </c>
      <c r="T16585" s="31" t="inlineStr">
        <is>
          <t>SPRILUR, S.A.</t>
        </is>
      </c>
      <c r="U16585" s="31" t="inlineStr">
        <is>
          <t>A01024090 - SPRILUR, S.A.</t>
        </is>
      </c>
      <c r="V16585" s="31" t="inlineStr">
        <is>
          <t>Consejo de Administración</t>
        </is>
      </c>
      <c r="W16585" s="31" t="inlineStr">
        <is>
          <t/>
        </is>
      </c>
      <c r="X16585" s="31" t="inlineStr">
        <is>
          <t/>
        </is>
      </c>
      <c r="Y16585" s="31" t="inlineStr">
        <is>
          <t>27/11/2025 13:00</t>
        </is>
      </c>
      <c r="Z16585" s="31" t="inlineStr">
        <is>
          <t>https://www.contratacion.euskadi.eus/anuncio_contratacion/redaccion-proyecto-y-direccion-obras-reurbanizacion-del-poligono-industrial-xey-oikia-zumaia/webkpe00-kpesimpc/es/</t>
        </is>
      </c>
      <c r="AA16585" s="31" t="inlineStr">
        <is>
          <t>https://www.contratacion.euskadi.eus/webkpe00-kpesimpc/es/contenidos/anuncio_contratacion/expjaso653255/es_doc/index.html</t>
        </is>
      </c>
      <c r="AB16585" s="31" t="inlineStr">
        <is>
          <t>https://www.contratacion.euskadi.eus/contenidos/anuncio_contratacion/expjaso653255/es_doc/data/es_r01dtpd19a09e9b2042556d8b0475c964362c1cacf</t>
        </is>
      </c>
      <c r="AC16585" s="31" t="inlineStr">
        <is>
          <t>https://www.contratacion.euskadi.eus/contenidos/anuncio_contratacion/expjaso653255/r01Index/expjaso653255-idxContent.xml</t>
        </is>
      </c>
      <c r="AD16585" s="31" t="inlineStr">
        <is>
          <t>11/02/2026</t>
        </is>
      </c>
      <c r="AE16585" s="31" t="inlineStr">
        <is>
          <t>r01epd012761b52cd0eeaede47ffa6df9855fb5e3</t>
        </is>
      </c>
      <c r="AF16585" s="31" t="inlineStr">
        <is>
          <t>SPRILUR, S.A.</t>
        </is>
      </c>
      <c r="AG16585" s="31" t="inlineStr">
        <is>
          <t>r01etpd1527812e1aa19dd4d1f5d82f2ef160da373</t>
        </is>
      </c>
      <c r="AH16585" s="31" t="inlineStr">
        <is>
          <t>SPRILUR</t>
        </is>
      </c>
      <c r="AI16585" s="31" t="inlineStr">
        <is>
          <t/>
        </is>
      </c>
      <c r="AJ16585" s="31" t="inlineStr">
        <is>
          <t/>
        </is>
      </c>
    </row>
    <row r="16586" customHeight="true" ht="15.0">
      <c r="A16586" s="31" t="inlineStr">
        <is>
          <t>Implementación del Programa Convivencia en el aula, en el marco de la estrategia Hirian Hezi.</t>
        </is>
      </c>
      <c r="B16586" s="31" t="inlineStr">
        <is>
          <t/>
        </is>
      </c>
      <c r="C16586" s="31" t="inlineStr">
        <is>
          <t>Gobierno Vasco</t>
        </is>
      </c>
      <c r="D16586" s="31" t="inlineStr">
        <is>
          <t/>
        </is>
      </c>
      <c r="E16586" s="31" t="inlineStr">
        <is>
          <t/>
        </is>
      </c>
      <c r="F16586" s="31" t="inlineStr">
        <is>
          <t/>
        </is>
      </c>
      <c r="G16586" s="31" t="inlineStr">
        <is>
          <t>Implementación del Programa Convivencia en el aula, en el marco de la estrategia Hirian Hezi.</t>
        </is>
      </c>
      <c r="H16586" s="31" t="inlineStr">
        <is>
          <t>Implementación del Programa Convivencia en el aula, en el marco de la estrategia Hirian Hezi.</t>
        </is>
      </c>
      <c r="I16586" s="31" t="inlineStr">
        <is>
          <t/>
        </is>
      </c>
      <c r="J16586" s="31" t="inlineStr">
        <is>
          <t>23/01/2026</t>
        </is>
      </c>
      <c r="K16586" s="31" t="inlineStr">
        <is>
          <t>2025/CO_MSER/0175</t>
        </is>
      </c>
      <c r="L16586" s="31" t="inlineStr">
        <is>
          <t>Adjudicación provisional / definitiva</t>
        </is>
      </c>
      <c r="M16586" s="31" t="inlineStr">
        <is>
          <t>true</t>
        </is>
      </c>
      <c r="N16586" s="31" t="inlineStr">
        <is>
          <t/>
        </is>
      </c>
      <c r="O16586" s="31" t="inlineStr">
        <is>
          <t/>
        </is>
      </c>
      <c r="P16586" s="31" t="inlineStr">
        <is>
          <t/>
        </is>
      </c>
      <c r="Q16586" s="31" t="inlineStr">
        <is>
          <t/>
        </is>
      </c>
      <c r="R16586" s="31" t="inlineStr">
        <is>
          <t/>
        </is>
      </c>
      <c r="S16586" s="31" t="inlineStr">
        <is>
          <t>https://www.contratacion.euskadi.eus/webkpe00-kpeperfi/es/contenidos/anuncio_contratacion/expjaso653332/es_doc/images/logo_vitoria.jpg</t>
        </is>
      </c>
      <c r="T16586" s="31" t="inlineStr">
        <is>
          <t>Ayuntamiento de Vitoria-Gasteiz</t>
        </is>
      </c>
      <c r="U16586" s="31" t="inlineStr">
        <is>
          <t>P0106800F - Ayuntamiento de Vitoria-Gasteiz</t>
        </is>
      </c>
      <c r="V16586" s="31" t="inlineStr">
        <is>
          <t>Concejala-Delegada del Departamento de Alcaldía y Relaciones Institucionales e igualdad</t>
        </is>
      </c>
      <c r="W16586" s="31" t="inlineStr">
        <is>
          <t/>
        </is>
      </c>
      <c r="X16586" s="31" t="inlineStr">
        <is>
          <t/>
        </is>
      </c>
      <c r="Y16586" s="31" t="inlineStr">
        <is>
          <t>31/10/2025 14:00</t>
        </is>
      </c>
      <c r="Z16586" s="31" t="inlineStr">
        <is>
          <t>https://www.contratacion.euskadi.eus/anuncio_contratacion/implementacion-del-programa-convivencia-aula-marco-estrategia-hirian-hezi/webkpe00-kpesimpc/es/</t>
        </is>
      </c>
      <c r="AA16586" s="31" t="inlineStr">
        <is>
          <t>https://www.contratacion.euskadi.eus/webkpe00-kpesimpc/es/contenidos/anuncio_contratacion/expjaso653332/es_doc/index.html</t>
        </is>
      </c>
      <c r="AB16586" s="31" t="inlineStr">
        <is>
          <t>https://www.contratacion.euskadi.eus/contenidos/anuncio_contratacion/expjaso653332/es_doc/data/es_r01dtpd19beada44187174610e70d2719518f8b0b5</t>
        </is>
      </c>
      <c r="AC16586" s="31" t="inlineStr">
        <is>
          <t>https://www.contratacion.euskadi.eus/contenidos/anuncio_contratacion/expjaso653332/r01Index/expjaso653332-idxContent.xml</t>
        </is>
      </c>
      <c r="AD16586" s="31" t="inlineStr">
        <is>
          <t>23/01/2026</t>
        </is>
      </c>
      <c r="AE16586" s="31" t="inlineStr">
        <is>
          <t>r01epd01247c8f5a82dd557248cddb434e507a878</t>
        </is>
      </c>
      <c r="AF16586" s="31" t="inlineStr">
        <is>
          <t>Ayuntamiento de Vitoria-Gasteiz</t>
        </is>
      </c>
      <c r="AG16586" s="31" t="inlineStr">
        <is>
          <t>r01etpd0161f5d9338f2b095b7892839b4974b3102</t>
        </is>
      </c>
      <c r="AH16586" s="31" t="inlineStr">
        <is>
          <t>Ayuntamiento de Vitoria-Gasteiz</t>
        </is>
      </c>
      <c r="AI16586" s="31" t="inlineStr">
        <is>
          <t/>
        </is>
      </c>
      <c r="AJ16586" s="31" t="inlineStr">
        <is>
          <t/>
        </is>
      </c>
    </row>
    <row r="16587" customHeight="true" ht="15.0">
      <c r="A16587" s="31" t="inlineStr">
        <is>
          <t>Reacondicionamiento estructural de los coches del Funicular de Larreineta</t>
        </is>
      </c>
      <c r="B16587" s="31" t="inlineStr">
        <is>
          <t/>
        </is>
      </c>
      <c r="C16587" s="31" t="inlineStr">
        <is>
          <t>Gobierno Vasco</t>
        </is>
      </c>
      <c r="D16587" s="31" t="inlineStr">
        <is>
          <t/>
        </is>
      </c>
      <c r="E16587" s="31" t="inlineStr">
        <is>
          <t/>
        </is>
      </c>
      <c r="F16587" s="31" t="inlineStr">
        <is>
          <t/>
        </is>
      </c>
      <c r="G16587" s="31" t="inlineStr">
        <is>
          <t>Reacondicionamiento estructural de los coches del Funicular de Larreineta</t>
        </is>
      </c>
      <c r="H16587" s="31" t="inlineStr">
        <is>
          <t>Reacondicionamiento estructural de los coches del Funicular de Larreineta</t>
        </is>
      </c>
      <c r="I16587" s="31" t="inlineStr">
        <is>
          <t/>
        </is>
      </c>
      <c r="J16587" s="31" t="inlineStr">
        <is>
          <t>28/10/2025</t>
        </is>
      </c>
      <c r="K16587" s="31" t="inlineStr">
        <is>
          <t>P10033841</t>
        </is>
      </c>
      <c r="L16587" s="31" t="inlineStr">
        <is>
          <t>Formalización del contrato</t>
        </is>
      </c>
      <c r="M16587" s="31" t="inlineStr">
        <is>
          <t>false</t>
        </is>
      </c>
      <c r="N16587" s="31" t="inlineStr">
        <is>
          <t/>
        </is>
      </c>
      <c r="O16587" s="31" t="inlineStr">
        <is>
          <t/>
        </is>
      </c>
      <c r="P16587" s="31" t="inlineStr">
        <is>
          <t/>
        </is>
      </c>
      <c r="Q16587" s="31" t="inlineStr">
        <is>
          <t/>
        </is>
      </c>
      <c r="R16587" s="31" t="inlineStr">
        <is>
          <t/>
        </is>
      </c>
      <c r="S16587" s="31" t="inlineStr">
        <is>
          <t>https://www.contratacion.euskadi.eus/webkpe00-kpeperfi/es/contenidos/anuncio_contratacion/expjaso653346/es_doc/images/euskotren-aglutinador-horizontal_2.jpg</t>
        </is>
      </c>
      <c r="T16587" s="31" t="inlineStr">
        <is>
          <t>Eusko Trenbideak Ferrocarriles Vascos, S.A.</t>
        </is>
      </c>
      <c r="U16587" s="31" t="inlineStr">
        <is>
          <t>A48136550 - EuskoTrenbideak FFCC Vascos, S.A.U.</t>
        </is>
      </c>
      <c r="V16587" s="31" t="inlineStr">
        <is>
          <t>Órgano de Contratación de EuskoTrenbideak FFCC Vascos, S.A.U.</t>
        </is>
      </c>
      <c r="W16587" s="31" t="inlineStr">
        <is>
          <t/>
        </is>
      </c>
      <c r="X16587" s="31" t="inlineStr">
        <is>
          <t/>
        </is>
      </c>
      <c r="Y16587" s="31" t="inlineStr">
        <is>
          <t>20/11/2025 12:00</t>
        </is>
      </c>
      <c r="Z16587" s="31" t="inlineStr">
        <is>
          <t>https://www.contratacion.euskadi.eus/anuncio_contratacion/reacondicionamiento-estructural-coches-del-funicular-larreineta/webkpe00-kpesimpc/es/</t>
        </is>
      </c>
      <c r="AA16587" s="31" t="inlineStr">
        <is>
          <t>https://www.contratacion.euskadi.eus/webkpe00-kpesimpc/es/contenidos/anuncio_contratacion/expjaso653346/es_doc/index.html</t>
        </is>
      </c>
      <c r="AB16587" s="31" t="inlineStr">
        <is>
          <t>https://www.contratacion.euskadi.eus/contenidos/anuncio_contratacion/expjaso653346/es_doc/data/es_r01dtpd19a2b11431477b610ddf8ed7573c4ceef93</t>
        </is>
      </c>
      <c r="AC16587" s="31" t="inlineStr">
        <is>
          <t>https://www.contratacion.euskadi.eus/contenidos/anuncio_contratacion/expjaso653346/r01Index/expjaso653346-idxContent.xml</t>
        </is>
      </c>
      <c r="AD16587" s="31" t="inlineStr">
        <is>
          <t>15/01/2026</t>
        </is>
      </c>
      <c r="AE16587" s="31" t="inlineStr">
        <is>
          <t>r01epd0135f72788bf537ea4ed1bc700cbaec394d</t>
        </is>
      </c>
      <c r="AF16587" s="31" t="inlineStr">
        <is>
          <t>EuskoTren, S.A.</t>
        </is>
      </c>
      <c r="AG16587" s="31" t="inlineStr">
        <is>
          <t>r01epd012641c3517d902dadaa67b1d968822801c</t>
        </is>
      </c>
      <c r="AH16587" s="31" t="inlineStr">
        <is>
          <t>EuskoTrenbideak FFCC Vascos, S.A.U.</t>
        </is>
      </c>
      <c r="AI16587" s="31" t="inlineStr">
        <is>
          <t/>
        </is>
      </c>
      <c r="AJ16587" s="31" t="inlineStr">
        <is>
          <t/>
        </is>
      </c>
    </row>
    <row r="16588" customHeight="true" ht="15.0">
      <c r="A16588" s="31" t="inlineStr">
        <is>
          <t>Apoyo técnico, diseño y seguimiento de proyectos de comunicación y marketing de OSALAN.</t>
        </is>
      </c>
      <c r="B16588" s="31" t="inlineStr">
        <is>
          <t/>
        </is>
      </c>
      <c r="C16588" s="31" t="inlineStr">
        <is>
          <t>Gobierno Vasco</t>
        </is>
      </c>
      <c r="D16588" s="31" t="inlineStr">
        <is>
          <t/>
        </is>
      </c>
      <c r="E16588" s="31" t="inlineStr">
        <is>
          <t/>
        </is>
      </c>
      <c r="F16588" s="31" t="inlineStr">
        <is>
          <t/>
        </is>
      </c>
      <c r="G16588" s="31" t="inlineStr">
        <is>
          <t>Apoyo técnico, diseño y seguimiento de proyectos de comunicación y marketing de OSALAN.</t>
        </is>
      </c>
      <c r="H16588" s="31" t="inlineStr">
        <is>
          <t>Apoyo técnico, diseño y seguimiento de proyectos de comunicación y marketing de OSALAN.</t>
        </is>
      </c>
      <c r="I16588" s="31" t="inlineStr">
        <is>
          <t/>
        </is>
      </c>
      <c r="J16588" s="31" t="inlineStr">
        <is>
          <t>28/10/2025</t>
        </is>
      </c>
      <c r="K16588" s="31" t="inlineStr">
        <is>
          <t>OS-B6-2026</t>
        </is>
      </c>
      <c r="L16588" s="31" t="inlineStr">
        <is>
          <t>Adjudicación provisional / definitiva</t>
        </is>
      </c>
      <c r="M16588" s="31" t="inlineStr">
        <is>
          <t>false</t>
        </is>
      </c>
      <c r="N16588" s="31" t="inlineStr">
        <is>
          <t/>
        </is>
      </c>
      <c r="O16588" s="31" t="inlineStr">
        <is>
          <t/>
        </is>
      </c>
      <c r="P16588" s="31" t="inlineStr">
        <is>
          <t/>
        </is>
      </c>
      <c r="Q16588" s="31" t="inlineStr">
        <is>
          <t/>
        </is>
      </c>
      <c r="R16588" s="31" t="inlineStr">
        <is>
          <t/>
        </is>
      </c>
      <c r="S16588" s="31" t="inlineStr">
        <is>
          <t>https://www.contratacion.euskadi.eus/webkpe00-kpeperfi/es/contenidos/anuncio_contratacion/expjaso653351/es_doc/images/w32_logoGobiernoVasco.gif</t>
        </is>
      </c>
      <c r="T16588" s="31" t="inlineStr">
        <is>
          <t>Gobierno Vasco</t>
        </is>
      </c>
      <c r="U16588" s="31" t="inlineStr">
        <is>
          <t>S4833001C - Osalan - Instituto Vasco de Seguridad y Salud Laborales</t>
        </is>
      </c>
      <c r="V16588" s="31" t="inlineStr">
        <is>
          <t>Director/a de OSALAN - Instituto Vasco de Seguridad y Salud Laboral</t>
        </is>
      </c>
      <c r="W16588" s="31" t="inlineStr">
        <is>
          <t/>
        </is>
      </c>
      <c r="X16588" s="31" t="inlineStr">
        <is>
          <t/>
        </is>
      </c>
      <c r="Y16588" s="31" t="inlineStr">
        <is>
          <t>13/11/2025 08:00</t>
        </is>
      </c>
      <c r="Z16588" s="31" t="inlineStr">
        <is>
          <t>https://www.contratacion.euskadi.eus/anuncio_contratacion/apoyo-tecnico-diseno-y-seguimiento-proyectos-comunicacion-y-marketing-osalan/webkpe00-kpesimpc/es/</t>
        </is>
      </c>
      <c r="AA16588" s="31" t="inlineStr">
        <is>
          <t>https://www.contratacion.euskadi.eus/webkpe00-kpesimpc/es/contenidos/anuncio_contratacion/expjaso653351/es_doc/index.html</t>
        </is>
      </c>
      <c r="AB16588" s="31" t="inlineStr">
        <is>
          <t>https://www.contratacion.euskadi.eus/contenidos/anuncio_contratacion/expjaso653351/es_doc/data/es_r01dtpd19a2b1ed8a2792bdd578dbb07e914e13735</t>
        </is>
      </c>
      <c r="AC16588" s="31" t="inlineStr">
        <is>
          <t>https://www.contratacion.euskadi.eus/contenidos/anuncio_contratacion/expjaso653351/r01Index/expjaso653351-idxContent.xml</t>
        </is>
      </c>
      <c r="AD16588" s="31" t="inlineStr">
        <is>
          <t>15/01/2026</t>
        </is>
      </c>
      <c r="AE16588" s="31" t="inlineStr">
        <is>
          <t>r01epd01197b2aaddb4a50ddf50f48805bac8fe21</t>
        </is>
      </c>
      <c r="AF16588" s="31" t="inlineStr">
        <is>
          <t>Gobierno Vasco</t>
        </is>
      </c>
      <c r="AG16588" s="31" t="inlineStr">
        <is>
          <t>r01e00000fe4e66771ba470b819e45a15e8799725</t>
        </is>
      </c>
      <c r="AH16588" s="31" t="inlineStr">
        <is>
          <t>OSALAN - Instituto Vasco de Seguridad y Salud Laborales</t>
        </is>
      </c>
      <c r="AI16588" s="31" t="inlineStr">
        <is>
          <t/>
        </is>
      </c>
      <c r="AJ16588" s="31" t="inlineStr">
        <is>
          <t/>
        </is>
      </c>
    </row>
    <row r="16589" customHeight="true" ht="15.0">
      <c r="A16589" s="31" t="inlineStr">
        <is>
          <t>Renovación de instalaciones del salón de plenos</t>
        </is>
      </c>
      <c r="B16589" s="31" t="inlineStr">
        <is>
          <t/>
        </is>
      </c>
      <c r="C16589" s="31" t="inlineStr">
        <is>
          <t>Gobierno Vasco</t>
        </is>
      </c>
      <c r="D16589" s="31" t="inlineStr">
        <is>
          <t/>
        </is>
      </c>
      <c r="E16589" s="31" t="inlineStr">
        <is>
          <t/>
        </is>
      </c>
      <c r="F16589" s="31" t="inlineStr">
        <is>
          <t/>
        </is>
      </c>
      <c r="G16589" s="31" t="inlineStr">
        <is>
          <t>Renovación de instalaciones del salón de plenos</t>
        </is>
      </c>
      <c r="H16589" s="31" t="inlineStr">
        <is>
          <t>Renovación de instalaciones del salón de plenos</t>
        </is>
      </c>
      <c r="I16589" s="31" t="inlineStr">
        <is>
          <t/>
        </is>
      </c>
      <c r="J16589" s="31" t="inlineStr">
        <is>
          <t>22/10/2025</t>
        </is>
      </c>
      <c r="K16589" s="31" t="inlineStr">
        <is>
          <t>681/2025</t>
        </is>
      </c>
      <c r="L16589" s="31" t="inlineStr">
        <is>
          <t>Formalización del contrato</t>
        </is>
      </c>
      <c r="M16589" s="31" t="inlineStr">
        <is>
          <t>false</t>
        </is>
      </c>
      <c r="N16589" s="31" t="inlineStr">
        <is>
          <t/>
        </is>
      </c>
      <c r="O16589" s="31" t="inlineStr">
        <is>
          <t/>
        </is>
      </c>
      <c r="P16589" s="31" t="inlineStr">
        <is>
          <t/>
        </is>
      </c>
      <c r="Q16589" s="31" t="inlineStr">
        <is>
          <t/>
        </is>
      </c>
      <c r="R16589" s="31" t="inlineStr">
        <is>
          <t/>
        </is>
      </c>
      <c r="S16589" s="31" t="inlineStr">
        <is>
          <t>https://www.contratacion.euskadi.eus/webkpe00-kpeperfi/es/contenidos/anuncio_contratacion/expjaso653354/es_doc/images/logo_parlamento.jpg</t>
        </is>
      </c>
      <c r="T16589" s="31" t="inlineStr">
        <is>
          <t>Parlamento Vasco</t>
        </is>
      </c>
      <c r="U16589" s="31" t="inlineStr">
        <is>
          <t>S0133001H - Parlamento Vasco</t>
        </is>
      </c>
      <c r="V16589" s="31" t="inlineStr">
        <is>
          <t>Mesa del Parlamento Vasco</t>
        </is>
      </c>
      <c r="W16589" s="31" t="inlineStr">
        <is>
          <t/>
        </is>
      </c>
      <c r="X16589" s="31" t="inlineStr">
        <is>
          <t/>
        </is>
      </c>
      <c r="Y16589" s="31" t="inlineStr">
        <is>
          <t>21/11/2025 23:59</t>
        </is>
      </c>
      <c r="Z16589" s="31" t="inlineStr">
        <is>
          <t>https://www.contratacion.euskadi.eus/anuncio_contratacion/renovacion-instalaciones-del-salon-plenos/webkpe00-kpesimpc/es/</t>
        </is>
      </c>
      <c r="AA16589" s="31" t="inlineStr">
        <is>
          <t>https://www.contratacion.euskadi.eus/webkpe00-kpesimpc/es/contenidos/anuncio_contratacion/expjaso653354/es_doc/index.html</t>
        </is>
      </c>
      <c r="AB16589" s="31" t="inlineStr">
        <is>
          <t>https://www.contratacion.euskadi.eus/contenidos/anuncio_contratacion/expjaso653354/es_doc/data/es_r01dtpd19a0a69daaf550881e6a83922bed8c0c76b</t>
        </is>
      </c>
      <c r="AC16589" s="31" t="inlineStr">
        <is>
          <t>https://www.contratacion.euskadi.eus/contenidos/anuncio_contratacion/expjaso653354/r01Index/expjaso653354-idxContent.xml</t>
        </is>
      </c>
      <c r="AD16589" s="31" t="inlineStr">
        <is>
          <t>11/02/2026</t>
        </is>
      </c>
      <c r="AE16589" s="31" t="inlineStr">
        <is>
          <t>r01etpd1621a3d513715bae6e77f95aa2c3c498e22</t>
        </is>
      </c>
      <c r="AF16589" s="31" t="inlineStr">
        <is>
          <t>Parlamento Vasco</t>
        </is>
      </c>
      <c r="AG16589" s="31" t="inlineStr">
        <is>
          <t>r01etpd1621a570dbe15bae6e7e9f560b3146addbd</t>
        </is>
      </c>
      <c r="AH16589" s="31" t="inlineStr">
        <is>
          <t>Parlamento Vasco</t>
        </is>
      </c>
      <c r="AI16589" s="31" t="inlineStr">
        <is>
          <t/>
        </is>
      </c>
      <c r="AJ16589" s="31" t="inlineStr">
        <is>
          <t/>
        </is>
      </c>
    </row>
    <row r="16590" customHeight="true" ht="15.0">
      <c r="A16590" s="31" t="inlineStr">
        <is>
          <t>Obras del proyecto de ejecución de la puesta en fuera de servicio de la presa de Artikutza en la regata Enobieta, T.M. Goizueta-Navarra.</t>
        </is>
      </c>
      <c r="B16590" s="31" t="inlineStr">
        <is>
          <t/>
        </is>
      </c>
      <c r="C16590" s="31" t="inlineStr">
        <is>
          <t>Gobierno Vasco</t>
        </is>
      </c>
      <c r="D16590" s="31" t="inlineStr">
        <is>
          <t/>
        </is>
      </c>
      <c r="E16590" s="31" t="inlineStr">
        <is>
          <t/>
        </is>
      </c>
      <c r="F16590" s="31" t="inlineStr">
        <is>
          <t/>
        </is>
      </c>
      <c r="G16590" s="31" t="inlineStr">
        <is>
          <t>Obras del proyecto de ejecución de la puesta en fuera de servicio de la presa de Artikutza en la regata Enobieta, T.M. Goizueta-Navarra.</t>
        </is>
      </c>
      <c r="H16590" s="31" t="inlineStr">
        <is>
          <t>Obras del proyecto de ejecución de la puesta en fuera de servicio de la presa de Artikutza en la regata Enobieta, T.M. Goizueta-Navarra.</t>
        </is>
      </c>
      <c r="I16590" s="31" t="inlineStr">
        <is>
          <t/>
        </is>
      </c>
      <c r="J16590" s="31" t="inlineStr">
        <is>
          <t>28/10/2025</t>
        </is>
      </c>
      <c r="K16590" s="31" t="inlineStr">
        <is>
          <t>2025/069</t>
        </is>
      </c>
      <c r="L16590" s="31" t="inlineStr">
        <is>
          <t>Formalización del contrato</t>
        </is>
      </c>
      <c r="M16590" s="31" t="inlineStr">
        <is>
          <t>false</t>
        </is>
      </c>
      <c r="N16590" s="31" t="inlineStr">
        <is>
          <t/>
        </is>
      </c>
      <c r="O16590" s="31" t="inlineStr">
        <is>
          <t/>
        </is>
      </c>
      <c r="P16590" s="31" t="inlineStr">
        <is>
          <t/>
        </is>
      </c>
      <c r="Q16590" s="31" t="inlineStr">
        <is>
          <t/>
        </is>
      </c>
      <c r="R16590" s="31" t="inlineStr">
        <is>
          <t/>
        </is>
      </c>
      <c r="S16590" s="31" t="inlineStr">
        <is>
          <t>https://www.contratacion.euskadi.eus/webkpe00-kpeperfi/es/contenidos/anuncio_contratacion/expjaso653363/es_doc/images/logo_ayto_donostia.gif</t>
        </is>
      </c>
      <c r="T16590" s="31" t="inlineStr">
        <is>
          <t>Ayuntamiento de Donostia/San Sebastián</t>
        </is>
      </c>
      <c r="U16590" s="31" t="inlineStr">
        <is>
          <t>P2007400A - Ayuntamiento de Donostia/San Sebastián</t>
        </is>
      </c>
      <c r="V16590" s="31" t="inlineStr">
        <is>
          <t>Junta de Gobierno Local</t>
        </is>
      </c>
      <c r="W16590" s="31" t="inlineStr">
        <is>
          <t/>
        </is>
      </c>
      <c r="X16590" s="31" t="inlineStr">
        <is>
          <t/>
        </is>
      </c>
      <c r="Y16590" s="31" t="inlineStr">
        <is>
          <t>24/11/2025 11:00</t>
        </is>
      </c>
      <c r="Z16590" s="31" t="inlineStr">
        <is>
          <t>https://www.contratacion.euskadi.eus/anuncio_contratacion/obras-del-proyecto-ejecucion-puesta-fuera-servicio-presa-artikutza-regata-enobieta-t-m-goizueta-navarra/webkpe00-kpesimpc/es/</t>
        </is>
      </c>
      <c r="AA16590" s="31" t="inlineStr">
        <is>
          <t>https://www.contratacion.euskadi.eus/webkpe00-kpesimpc/es/contenidos/anuncio_contratacion/expjaso653363/es_doc/index.html</t>
        </is>
      </c>
      <c r="AB16590" s="31" t="inlineStr">
        <is>
          <t>https://www.contratacion.euskadi.eus/contenidos/anuncio_contratacion/expjaso653363/es_doc/data/es_r01dtpd19a4fb93e234f9c9ceb88697811e5e28ce3</t>
        </is>
      </c>
      <c r="AC16590" s="31" t="inlineStr">
        <is>
          <t>https://www.contratacion.euskadi.eus/contenidos/anuncio_contratacion/expjaso653363/r01Index/expjaso653363-idxContent.xml</t>
        </is>
      </c>
      <c r="AD16590" s="31" t="inlineStr">
        <is>
          <t>16/01/2026</t>
        </is>
      </c>
      <c r="AE16590" s="31" t="inlineStr">
        <is>
          <t>r01epd01247c8fb471dd55724e66c64c6f5b59ffd</t>
        </is>
      </c>
      <c r="AF16590" s="31" t="inlineStr">
        <is>
          <t>Ayuntamiento de Donostia-San Sebastián</t>
        </is>
      </c>
      <c r="AG16590" s="31" t="inlineStr">
        <is>
          <t>r01etpd157e6e3f7fc1b50e9367c03853b9d294361</t>
        </is>
      </c>
      <c r="AH16590" s="31" t="inlineStr">
        <is>
          <t>Ayuntamiento de Donostia/San Sebastián</t>
        </is>
      </c>
      <c r="AI16590" s="31" t="inlineStr">
        <is>
          <t/>
        </is>
      </c>
      <c r="AJ16590" s="31" t="inlineStr">
        <is>
          <t/>
        </is>
      </c>
    </row>
    <row r="16591" customHeight="true" ht="15.0">
      <c r="A16591" s="31" t="inlineStr">
        <is>
          <t>Prestación del servicio de control directo del cumplimiento de la Ordenanza reguladora del tráfico y aparcamiento (OTA) de Zarautz, así como los servicios vinculados para las personas usuarias del sistema OTA.</t>
        </is>
      </c>
      <c r="B16591" s="31" t="inlineStr">
        <is>
          <t/>
        </is>
      </c>
      <c r="C16591" s="31" t="inlineStr">
        <is>
          <t>Gobierno Vasco</t>
        </is>
      </c>
      <c r="D16591" s="31" t="inlineStr">
        <is>
          <t/>
        </is>
      </c>
      <c r="E16591" s="31" t="inlineStr">
        <is>
          <t/>
        </is>
      </c>
      <c r="F16591" s="31" t="inlineStr">
        <is>
          <t/>
        </is>
      </c>
      <c r="G16591" s="31" t="inlineStr">
        <is>
          <t>Prestación del servicio de control directo del cumplimiento de la Ordenanza reguladora del tráfico y aparcamiento (OTA) de Zarautz, así como los servicios vinculados para las personas usuarias del sistema OTA.</t>
        </is>
      </c>
      <c r="H16591" s="31" t="inlineStr">
        <is>
          <t>Prestación del servicio de control directo del cumplimiento de la Ordenanza reguladora del tráfico y aparcamiento (OTA) de Zarautz, así como los servicios vinculados para las personas usuarias del sistema OTA.</t>
        </is>
      </c>
      <c r="I16591" s="31" t="inlineStr">
        <is>
          <t/>
        </is>
      </c>
      <c r="J16591" s="31" t="inlineStr">
        <is>
          <t>30/10/2025</t>
        </is>
      </c>
      <c r="K16591" s="31" t="inlineStr">
        <is>
          <t>2024IK200020</t>
        </is>
      </c>
      <c r="L16591" s="31" t="inlineStr">
        <is>
          <t>Anuncio en estudio / Plazo cerrado</t>
        </is>
      </c>
      <c r="M16591" s="31" t="inlineStr">
        <is>
          <t>false</t>
        </is>
      </c>
      <c r="N16591" s="31" t="inlineStr">
        <is>
          <t/>
        </is>
      </c>
      <c r="O16591" s="31" t="inlineStr">
        <is>
          <t/>
        </is>
      </c>
      <c r="P16591" s="31" t="inlineStr">
        <is>
          <t/>
        </is>
      </c>
      <c r="Q16591" s="31" t="inlineStr">
        <is>
          <t/>
        </is>
      </c>
      <c r="R16591" s="31" t="inlineStr">
        <is>
          <t/>
        </is>
      </c>
      <c r="S16591" s="31" t="inlineStr">
        <is>
          <t>https://www.contratacion.euskadi.eus/webkpe00-kpeperfi/es/contenidos/anuncio_contratacion/expjaso653373/es_doc/images/logo_zarautz.jpg</t>
        </is>
      </c>
      <c r="T16591" s="31" t="inlineStr">
        <is>
          <t>Ayuntamiento de Zarautz</t>
        </is>
      </c>
      <c r="U16591" s="31" t="inlineStr">
        <is>
          <t>P2008500G - Ayuntamiento de Zarautz</t>
        </is>
      </c>
      <c r="V16591" s="31" t="inlineStr">
        <is>
          <t>Junta de Gobierno Local</t>
        </is>
      </c>
      <c r="W16591" s="31" t="inlineStr">
        <is>
          <t/>
        </is>
      </c>
      <c r="X16591" s="31" t="inlineStr">
        <is>
          <t/>
        </is>
      </c>
      <c r="Y16591" s="31" t="inlineStr">
        <is>
          <t>05/01/2026 23:59</t>
        </is>
      </c>
      <c r="Z16591" s="31" t="inlineStr">
        <is>
          <t>https://www.contratacion.euskadi.eus/anuncio_contratacion/prestacion-del-servicio-control-directo-del-cumplimiento-ordenanza-reguladora-del-trafico-y-aparcamiento-ota-zarautz-asi-como-servicios-vinculados-personas-usuarias-del-sistema-ota/webkpe00-kpesimpc/es/</t>
        </is>
      </c>
      <c r="AA16591" s="31" t="inlineStr">
        <is>
          <t>https://www.contratacion.euskadi.eus/webkpe00-kpesimpc/es/contenidos/anuncio_contratacion/expjaso653373/es_doc/index.html</t>
        </is>
      </c>
      <c r="AB16591" s="31" t="inlineStr">
        <is>
          <t>https://www.contratacion.euskadi.eus/contenidos/anuncio_contratacion/expjaso653373/es_doc/data/es_r01dtpd19a335001a977b610ddd00813796ecfaf64</t>
        </is>
      </c>
      <c r="AC16591" s="31" t="inlineStr">
        <is>
          <t>https://www.contratacion.euskadi.eus/contenidos/anuncio_contratacion/expjaso653373/r01Index/expjaso653373-idxContent.xml</t>
        </is>
      </c>
      <c r="AD16591" s="31" t="inlineStr">
        <is>
          <t>30/01/2026</t>
        </is>
      </c>
      <c r="AE16591" s="31" t="inlineStr">
        <is>
          <t>r01e0pd014a14e3f46916c7ba84250e13e625d2c5a</t>
        </is>
      </c>
      <c r="AF16591" s="31" t="inlineStr">
        <is>
          <t>Ayuntamiento de Zarautz</t>
        </is>
      </c>
      <c r="AG16591" s="31" t="inlineStr">
        <is>
          <t>r01etpd158624d7e2019ec9593153aae673b80bc09</t>
        </is>
      </c>
      <c r="AH16591" s="31" t="inlineStr">
        <is>
          <t>Ayuntamiento de Zarautz</t>
        </is>
      </c>
      <c r="AI16591" s="31" t="inlineStr">
        <is>
          <t/>
        </is>
      </c>
      <c r="AJ16591" s="31" t="inlineStr">
        <is>
          <t/>
        </is>
      </c>
    </row>
    <row r="16592" customHeight="true" ht="15.0">
      <c r="A16592" s="31" t="inlineStr">
        <is>
          <t>Contratación de las pólizas de seguro del Ayuntamiento de Amorebieta-Etxano</t>
        </is>
      </c>
      <c r="B16592" s="31" t="inlineStr">
        <is>
          <t/>
        </is>
      </c>
      <c r="C16592" s="31" t="inlineStr">
        <is>
          <t>Gobierno Vasco</t>
        </is>
      </c>
      <c r="D16592" s="31" t="inlineStr">
        <is>
          <t/>
        </is>
      </c>
      <c r="E16592" s="31" t="inlineStr">
        <is>
          <t/>
        </is>
      </c>
      <c r="F16592" s="31" t="inlineStr">
        <is>
          <t/>
        </is>
      </c>
      <c r="G16592" s="31" t="inlineStr">
        <is>
          <t>Contratación de las pólizas de seguro del Ayuntamiento de Amorebieta-Etxano</t>
        </is>
      </c>
      <c r="H16592" s="31" t="inlineStr">
        <is>
          <t>Contratación de las pólizas de seguro del Ayuntamiento de Amorebieta-Etxano</t>
        </is>
      </c>
      <c r="I16592" s="31" t="inlineStr">
        <is>
          <t/>
        </is>
      </c>
      <c r="J16592" s="31" t="inlineStr">
        <is>
          <t>27/10/2025</t>
        </is>
      </c>
      <c r="K16592" s="31" t="inlineStr">
        <is>
          <t>6528/2025</t>
        </is>
      </c>
      <c r="L16592" s="31" t="inlineStr">
        <is>
          <t>Formalización del contrato</t>
        </is>
      </c>
      <c r="M16592" s="31" t="inlineStr">
        <is>
          <t>false</t>
        </is>
      </c>
      <c r="N16592" s="31" t="inlineStr">
        <is>
          <t/>
        </is>
      </c>
      <c r="O16592" s="31" t="inlineStr">
        <is>
          <t/>
        </is>
      </c>
      <c r="P16592" s="31" t="inlineStr">
        <is>
          <t/>
        </is>
      </c>
      <c r="Q16592" s="31" t="inlineStr">
        <is>
          <t/>
        </is>
      </c>
      <c r="R16592" s="31" t="inlineStr">
        <is>
          <t/>
        </is>
      </c>
      <c r="S16592" s="31" t="inlineStr">
        <is>
          <t>https://www.contratacion.euskadi.eus/webkpe00-kpeperfi/es/contenidos/anuncio_contratacion/expjaso653403/es_doc/images/logo_amorebieta.jpg</t>
        </is>
      </c>
      <c r="T16592" s="31" t="inlineStr">
        <is>
          <t>Ayuntamiento de Amorebieta-Etxano</t>
        </is>
      </c>
      <c r="U16592" s="31" t="inlineStr">
        <is>
          <t>P4800300H - Ayuntamiento de Amorebieta-Etxano</t>
        </is>
      </c>
      <c r="V16592" s="31" t="inlineStr">
        <is>
          <t>Junta de Gobierno</t>
        </is>
      </c>
      <c r="W16592" s="31" t="inlineStr">
        <is>
          <t/>
        </is>
      </c>
      <c r="X16592" s="31" t="inlineStr">
        <is>
          <t/>
        </is>
      </c>
      <c r="Y16592" s="31" t="inlineStr">
        <is>
          <t>24/11/2025 23:59</t>
        </is>
      </c>
      <c r="Z16592" s="31" t="inlineStr">
        <is>
          <t>https://www.contratacion.euskadi.eus/anuncio_contratacion/contratacion-polizas-seguro-del-ayuntamiento-amorebieta-etxano/webkpe00-kpesimpc/es/</t>
        </is>
      </c>
      <c r="AA16592" s="31" t="inlineStr">
        <is>
          <t>https://www.contratacion.euskadi.eus/webkpe00-kpesimpc/es/contenidos/anuncio_contratacion/expjaso653403/es_doc/index.html</t>
        </is>
      </c>
      <c r="AB16592" s="31" t="inlineStr">
        <is>
          <t>https://www.contratacion.euskadi.eus/contenidos/anuncio_contratacion/expjaso653403/es_doc/data/es_r01dtpd19a252179e4550881e63f171e6d0d020e8a</t>
        </is>
      </c>
      <c r="AC16592" s="31" t="inlineStr">
        <is>
          <t>https://www.contratacion.euskadi.eus/contenidos/anuncio_contratacion/expjaso653403/r01Index/expjaso653403-idxContent.xml</t>
        </is>
      </c>
      <c r="AD16592" s="31" t="inlineStr">
        <is>
          <t>30/01/2026</t>
        </is>
      </c>
      <c r="AE16592" s="31" t="inlineStr">
        <is>
          <t>r01etpd14d675bc6e018057d31325063f75baccfd9</t>
        </is>
      </c>
      <c r="AF16592" s="31" t="inlineStr">
        <is>
          <t>Ayuntamiento de Amorebieta-Etxano</t>
        </is>
      </c>
      <c r="AG16592" s="31" t="inlineStr">
        <is>
          <t>r01etpd1617a811163245f80fcb0e33108175f46b4</t>
        </is>
      </c>
      <c r="AH16592" s="31" t="inlineStr">
        <is>
          <t>Ayuntamiento de Amorebieta-Etxano</t>
        </is>
      </c>
      <c r="AI16592" s="31" t="inlineStr">
        <is>
          <t/>
        </is>
      </c>
      <c r="AJ16592" s="31" t="inlineStr">
        <is>
          <t/>
        </is>
      </c>
    </row>
    <row r="16593" customHeight="true" ht="15.0">
      <c r="A16593" s="31" t="inlineStr">
        <is>
          <t>servicio para la gestión y dinamización del equipamiento municipal La Esperanza</t>
        </is>
      </c>
      <c r="B16593" s="31" t="inlineStr">
        <is>
          <t/>
        </is>
      </c>
      <c r="C16593" s="31" t="inlineStr">
        <is>
          <t>Gobierno Vasco</t>
        </is>
      </c>
      <c r="D16593" s="31" t="inlineStr">
        <is>
          <t/>
        </is>
      </c>
      <c r="E16593" s="31" t="inlineStr">
        <is>
          <t/>
        </is>
      </c>
      <c r="F16593" s="31" t="inlineStr">
        <is>
          <t/>
        </is>
      </c>
      <c r="G16593" s="31" t="inlineStr">
        <is>
          <t>servicio para la gestión y dinamización del equipamiento municipal La Esperanza</t>
        </is>
      </c>
      <c r="H16593" s="31" t="inlineStr">
        <is>
          <t>servicio para la gestión y dinamización del equipamiento municipal La Esperanza</t>
        </is>
      </c>
      <c r="I16593" s="31" t="inlineStr">
        <is>
          <t/>
        </is>
      </c>
      <c r="J16593" s="31" t="inlineStr">
        <is>
          <t>23/10/2025</t>
        </is>
      </c>
      <c r="K16593" s="31" t="inlineStr">
        <is>
          <t>2025-023256</t>
        </is>
      </c>
      <c r="L16593" s="31" t="inlineStr">
        <is>
          <t>Formalización del contrato</t>
        </is>
      </c>
      <c r="M16593" s="31" t="inlineStr">
        <is>
          <t>false</t>
        </is>
      </c>
      <c r="N16593" s="31" t="inlineStr">
        <is>
          <t/>
        </is>
      </c>
      <c r="O16593" s="31" t="inlineStr">
        <is>
          <t/>
        </is>
      </c>
      <c r="P16593" s="31" t="inlineStr">
        <is>
          <t/>
        </is>
      </c>
      <c r="Q16593" s="31" t="inlineStr">
        <is>
          <t/>
        </is>
      </c>
      <c r="R16593" s="31" t="inlineStr">
        <is>
          <t/>
        </is>
      </c>
      <c r="S16593" s="31" t="inlineStr">
        <is>
          <t>https://www.contratacion.euskadi.eus/webkpe00-kpeperfi/es/contenidos/anuncio_contratacion/expjaso653406/es_doc/images/logo_bilbao_2.png</t>
        </is>
      </c>
      <c r="T16593" s="31" t="inlineStr">
        <is>
          <t>Ayuntamiento de Bilbao</t>
        </is>
      </c>
      <c r="U16593" s="31" t="inlineStr">
        <is>
          <t>P4802400D - Área de Juventud y Deporte</t>
        </is>
      </c>
      <c r="V16593" s="31" t="inlineStr">
        <is>
          <t>Junta de Gobierno de la Villa de Bilbao</t>
        </is>
      </c>
      <c r="W16593" s="31" t="inlineStr">
        <is>
          <t/>
        </is>
      </c>
      <c r="X16593" s="31" t="inlineStr">
        <is>
          <t/>
        </is>
      </c>
      <c r="Y16593" s="31" t="inlineStr">
        <is>
          <t>10/11/2025 13:00</t>
        </is>
      </c>
      <c r="Z16593" s="31" t="inlineStr">
        <is>
          <t>https://www.contratacion.euskadi.eus/anuncio_contratacion/servicio-gestion-y-dinamizacion-del-equipamiento-municipal-esperanza/webkpe00-kpesimpc/es/</t>
        </is>
      </c>
      <c r="AA16593" s="31" t="inlineStr">
        <is>
          <t>https://www.contratacion.euskadi.eus/webkpe00-kpesimpc/es/contenidos/anuncio_contratacion/expjaso653406/es_doc/index.html</t>
        </is>
      </c>
      <c r="AB16593" s="31" t="inlineStr">
        <is>
          <t>https://www.contratacion.euskadi.eus/contenidos/anuncio_contratacion/expjaso653406/es_doc/data/es_r01dtpd19a105a1f97792bdd57e20ad30c57f54564</t>
        </is>
      </c>
      <c r="AC16593" s="31" t="inlineStr">
        <is>
          <t>https://www.contratacion.euskadi.eus/contenidos/anuncio_contratacion/expjaso653406/r01Index/expjaso653406-idxContent.xml</t>
        </is>
      </c>
      <c r="AD16593" s="31" t="inlineStr">
        <is>
          <t>28/01/2026</t>
        </is>
      </c>
      <c r="AE16593" s="31" t="inlineStr">
        <is>
          <t>r01epd1247745439f102546e8fe12bcb098e44cd3</t>
        </is>
      </c>
      <c r="AF16593" s="31" t="inlineStr">
        <is>
          <t>Ayuntamiento de Bilbao</t>
        </is>
      </c>
      <c r="AG16593" s="31" t="inlineStr">
        <is>
          <t>r01etpd17a7a8ccd4c4c01065723713c2313b4240d</t>
        </is>
      </c>
      <c r="AH16593" s="31" t="inlineStr">
        <is>
          <t>Ayuntamiento de Bilbao</t>
        </is>
      </c>
      <c r="AI16593" s="31" t="inlineStr">
        <is>
          <t/>
        </is>
      </c>
      <c r="AJ16593" s="31" t="inlineStr">
        <is>
          <t/>
        </is>
      </c>
    </row>
    <row r="16594" customHeight="true" ht="15.0">
      <c r="A16594" s="31" t="inlineStr">
        <is>
          <t>Acuerdo marco para la contratación de servicios de impartición de talleres de formación a los ayuntamientos dentro del programa Bidelaguntza</t>
        </is>
      </c>
      <c r="B16594" s="31" t="inlineStr">
        <is>
          <t/>
        </is>
      </c>
      <c r="C16594" s="31" t="inlineStr">
        <is>
          <t>Gobierno Vasco</t>
        </is>
      </c>
      <c r="D16594" s="31" t="inlineStr">
        <is>
          <t/>
        </is>
      </c>
      <c r="E16594" s="31" t="inlineStr">
        <is>
          <t/>
        </is>
      </c>
      <c r="F16594" s="31" t="inlineStr">
        <is>
          <t/>
        </is>
      </c>
      <c r="G16594" s="31" t="inlineStr">
        <is>
          <t>Acuerdo marco para la contratación de servicios de impartición de talleres de formación a los ayuntamientos dentro del programa Bidelaguntza</t>
        </is>
      </c>
      <c r="H16594" s="31" t="inlineStr">
        <is>
          <t>Acuerdo marco para la contratación de servicios de impartición de talleres de formación a los ayuntamientos dentro del programa Bidelaguntza</t>
        </is>
      </c>
      <c r="I16594" s="31" t="inlineStr">
        <is>
          <t/>
        </is>
      </c>
      <c r="J16594" s="31" t="inlineStr">
        <is>
          <t>23/10/2025</t>
        </is>
      </c>
      <c r="K16594" s="31" t="inlineStr">
        <is>
          <t>X25023</t>
        </is>
      </c>
      <c r="L16594" s="31" t="inlineStr">
        <is>
          <t>Adjudicación provisional / definitiva</t>
        </is>
      </c>
      <c r="M16594" s="31" t="inlineStr">
        <is>
          <t>false</t>
        </is>
      </c>
      <c r="N16594" s="31" t="inlineStr">
        <is>
          <t/>
        </is>
      </c>
      <c r="O16594" s="31" t="inlineStr">
        <is>
          <t/>
        </is>
      </c>
      <c r="P16594" s="31" t="inlineStr">
        <is>
          <t/>
        </is>
      </c>
      <c r="Q16594" s="31" t="inlineStr">
        <is>
          <t/>
        </is>
      </c>
      <c r="R16594" s="31" t="inlineStr">
        <is>
          <t/>
        </is>
      </c>
      <c r="S16594" s="31" t="inlineStr">
        <is>
          <t>https://www.contratacion.euskadi.eus/webkpe00-kpeperfi/es/contenidos/anuncio_contratacion/expjaso653421/es_doc/images/logo_dfg.gif</t>
        </is>
      </c>
      <c r="T16594" s="31" t="inlineStr">
        <is>
          <t>Diputación Foral de Gipuzkoa</t>
        </is>
      </c>
      <c r="U16594" s="31" t="inlineStr">
        <is>
          <t>P2000000F - Departamento de Gobernanza</t>
        </is>
      </c>
      <c r="V16594" s="31" t="inlineStr">
        <is>
          <t>Diputada Foral de Gobernanza</t>
        </is>
      </c>
      <c r="W16594" s="31" t="inlineStr">
        <is>
          <t/>
        </is>
      </c>
      <c r="X16594" s="31" t="inlineStr">
        <is>
          <t/>
        </is>
      </c>
      <c r="Y16594" s="31" t="inlineStr">
        <is>
          <t>20/11/2025 16:00</t>
        </is>
      </c>
      <c r="Z16594" s="31" t="inlineStr">
        <is>
          <t>https://www.contratacion.euskadi.eus/anuncio_contratacion/acuerdo-marco-contratacion-servicios-imparticion-talleres-formacion-ayuntamientos-dentro-del-programa-bidelaguntza/webkpe00-kpesimpc/es/</t>
        </is>
      </c>
      <c r="AA16594" s="31" t="inlineStr">
        <is>
          <t>https://www.contratacion.euskadi.eus/webkpe00-kpesimpc/es/contenidos/anuncio_contratacion/expjaso653421/es_doc/index.html</t>
        </is>
      </c>
      <c r="AB16594" s="31" t="inlineStr">
        <is>
          <t>https://www.contratacion.euskadi.eus/contenidos/anuncio_contratacion/expjaso653421/es_doc/data/es_r01dtpd19a114cb73677b610ddad2f423849b4bddf</t>
        </is>
      </c>
      <c r="AC16594" s="31" t="inlineStr">
        <is>
          <t>https://www.contratacion.euskadi.eus/contenidos/anuncio_contratacion/expjaso653421/r01Index/expjaso653421-idxContent.xml</t>
        </is>
      </c>
      <c r="AD16594" s="31" t="inlineStr">
        <is>
          <t>09/01/2026</t>
        </is>
      </c>
      <c r="AE16594" s="31" t="inlineStr">
        <is>
          <t>r01epd01218c3c8ea11bfc566ecc1955cc67af963</t>
        </is>
      </c>
      <c r="AF16594" s="31" t="inlineStr">
        <is>
          <t>Diputación Foral de Gipuzkoa</t>
        </is>
      </c>
      <c r="AG16594" s="31" t="inlineStr">
        <is>
          <t/>
        </is>
      </c>
      <c r="AH16594" s="31" t="inlineStr">
        <is>
          <t/>
        </is>
      </c>
      <c r="AI16594" s="31" t="inlineStr">
        <is>
          <t/>
        </is>
      </c>
      <c r="AJ16594" s="31" t="inlineStr">
        <is>
          <t/>
        </is>
      </c>
    </row>
    <row r="16595" customHeight="true" ht="15.0">
      <c r="A16595" s="31" t="inlineStr">
        <is>
          <t>Contratación del servicio de agencia de viajes para Innobasque</t>
        </is>
      </c>
      <c r="B16595" s="31" t="inlineStr">
        <is>
          <t/>
        </is>
      </c>
      <c r="C16595" s="31" t="inlineStr">
        <is>
          <t>Gobierno Vasco</t>
        </is>
      </c>
      <c r="D16595" s="31" t="inlineStr">
        <is>
          <t/>
        </is>
      </c>
      <c r="E16595" s="31" t="inlineStr">
        <is>
          <t/>
        </is>
      </c>
      <c r="F16595" s="31" t="inlineStr">
        <is>
          <t/>
        </is>
      </c>
      <c r="G16595" s="31" t="inlineStr">
        <is>
          <t>Contratación del servicio de agencia de viajes para Innobasque</t>
        </is>
      </c>
      <c r="H16595" s="31" t="inlineStr">
        <is>
          <t>Contratación del servicio de agencia de viajes para Innobasque</t>
        </is>
      </c>
      <c r="I16595" s="31" t="inlineStr">
        <is>
          <t/>
        </is>
      </c>
      <c r="J16595" s="31" t="inlineStr">
        <is>
          <t>23/10/2025</t>
        </is>
      </c>
      <c r="K16595" s="31" t="inlineStr">
        <is>
          <t>2025/07</t>
        </is>
      </c>
      <c r="L16595" s="31" t="inlineStr">
        <is>
          <t>Formalización del contrato</t>
        </is>
      </c>
      <c r="M16595" s="31" t="inlineStr">
        <is>
          <t>false</t>
        </is>
      </c>
      <c r="N16595" s="31" t="inlineStr">
        <is>
          <t/>
        </is>
      </c>
      <c r="O16595" s="31" t="inlineStr">
        <is>
          <t/>
        </is>
      </c>
      <c r="P16595" s="31" t="inlineStr">
        <is>
          <t/>
        </is>
      </c>
      <c r="Q16595" s="31" t="inlineStr">
        <is>
          <t/>
        </is>
      </c>
      <c r="R16595" s="31" t="inlineStr">
        <is>
          <t/>
        </is>
      </c>
      <c r="S16595" s="31" t="inlineStr">
        <is>
          <t>https://www.contratacion.euskadi.eus/webkpe00-kpeperfi/es/contenidos/anuncio_contratacion/expjaso653447/es_doc/images/logo_innobasque2.jpg</t>
        </is>
      </c>
      <c r="T16595" s="31" t="inlineStr">
        <is>
          <t>INNOBASQUE, Agencia Vasca de la Innovación</t>
        </is>
      </c>
      <c r="U16595" s="31" t="inlineStr">
        <is>
          <t>G48997159 - INNOBASQUE, Agencia Vasca de la Innovación</t>
        </is>
      </c>
      <c r="V16595" s="31" t="inlineStr">
        <is>
          <t>Comité de Dirección</t>
        </is>
      </c>
      <c r="W16595" s="31" t="inlineStr">
        <is>
          <t/>
        </is>
      </c>
      <c r="X16595" s="31" t="inlineStr">
        <is>
          <t/>
        </is>
      </c>
      <c r="Y16595" s="31" t="inlineStr">
        <is>
          <t>07/11/2025 18:00</t>
        </is>
      </c>
      <c r="Z16595" s="31" t="inlineStr">
        <is>
          <t>https://www.contratacion.euskadi.eus/anuncio_contratacion/contratacion-del-servicio-agencia-viajes-innobasque/webkpe00-kpesimpc/es/</t>
        </is>
      </c>
      <c r="AA16595" s="31" t="inlineStr">
        <is>
          <t>https://www.contratacion.euskadi.eus/webkpe00-kpesimpc/es/contenidos/anuncio_contratacion/expjaso653447/es_doc/index.html</t>
        </is>
      </c>
      <c r="AB16595" s="31" t="inlineStr">
        <is>
          <t>https://www.contratacion.euskadi.eus/contenidos/anuncio_contratacion/expjaso653447/es_doc/data/es_r01dtpd19a11d1c72c792bdd577822f977a46de79d</t>
        </is>
      </c>
      <c r="AC16595" s="31" t="inlineStr">
        <is>
          <t>https://www.contratacion.euskadi.eus/contenidos/anuncio_contratacion/expjaso653447/r01Index/expjaso653447-idxContent.xml</t>
        </is>
      </c>
      <c r="AD16595" s="31" t="inlineStr">
        <is>
          <t>07/01/2026</t>
        </is>
      </c>
      <c r="AE16595" s="31" t="inlineStr">
        <is>
          <t>r01etpd166ee70e39b7b4f6b6efa32c14bd193d716</t>
        </is>
      </c>
      <c r="AF16595" s="31" t="inlineStr">
        <is>
          <t>INNOBASQUE - Agencia Vasca de la Innovación</t>
        </is>
      </c>
      <c r="AG16595" s="31" t="inlineStr">
        <is>
          <t>r01etpd166ee75d82f7b4f6b6ea16b381976f84901</t>
        </is>
      </c>
      <c r="AH16595" s="31" t="inlineStr">
        <is>
          <t>INNOBASQUE - Agencia Vasca de la Innovación</t>
        </is>
      </c>
      <c r="AI16595" s="31" t="inlineStr">
        <is>
          <t/>
        </is>
      </c>
      <c r="AJ16595" s="31" t="inlineStr">
        <is>
          <t/>
        </is>
      </c>
    </row>
    <row r="16596" customHeight="true" ht="15.0">
      <c r="A16596" s="31" t="inlineStr">
        <is>
          <t>Servicios para la realización de estudios diagnósticos en instalaciones fijas mediante resonancia magnética (RM) y tomografía axial computarizada (TAC) para pacientes del Sistema Sanitario de Euskadi en el Área de Salud de Bizkaia</t>
        </is>
      </c>
      <c r="B16596" s="31" t="inlineStr">
        <is>
          <t/>
        </is>
      </c>
      <c r="C16596" s="31" t="inlineStr">
        <is>
          <t>Gobierno Vasco</t>
        </is>
      </c>
      <c r="D16596" s="31" t="inlineStr">
        <is>
          <t/>
        </is>
      </c>
      <c r="E16596" s="31" t="inlineStr">
        <is>
          <t/>
        </is>
      </c>
      <c r="F16596" s="31" t="inlineStr">
        <is>
          <t/>
        </is>
      </c>
      <c r="G16596" s="31" t="inlineStr">
        <is>
          <t>Servicios para la realización de estudios diagnósticos en instalaciones fijas mediante resonancia magnética (RM) y tomografía axial computarizada (TAC) para pacientes del Sistema Sanitario de Euskadi en el Área de Salud de Bizkaia</t>
        </is>
      </c>
      <c r="H16596" s="31" t="inlineStr">
        <is>
          <t>Servicios para la realización de estudios diagnósticos en instalaciones fijas mediante resonancia magnética (RM) y tomografía axial computarizada (TAC) para pacientes del Sistema Sanitario de Euskadi en el Área de Salud de Bizkaia</t>
        </is>
      </c>
      <c r="I16596" s="31" t="inlineStr">
        <is>
          <t/>
        </is>
      </c>
      <c r="J16596" s="31" t="inlineStr">
        <is>
          <t>27/11/2025</t>
        </is>
      </c>
      <c r="K16596" s="31" t="inlineStr">
        <is>
          <t>151/2025-PS</t>
        </is>
      </c>
      <c r="L16596" s="31" t="inlineStr">
        <is>
          <t>Anuncio en estudio / Plazo cerrado</t>
        </is>
      </c>
      <c r="M16596" s="31" t="inlineStr">
        <is>
          <t>false</t>
        </is>
      </c>
      <c r="N16596" s="31" t="inlineStr">
        <is>
          <t/>
        </is>
      </c>
      <c r="O16596" s="31" t="inlineStr">
        <is>
          <t/>
        </is>
      </c>
      <c r="P16596" s="31" t="inlineStr">
        <is>
          <t/>
        </is>
      </c>
      <c r="Q16596" s="31" t="inlineStr">
        <is>
          <t/>
        </is>
      </c>
      <c r="R16596" s="31" t="inlineStr">
        <is>
          <t/>
        </is>
      </c>
      <c r="S16596" s="31" t="inlineStr">
        <is>
          <t>https://www.contratacion.euskadi.eus/webkpe00-kpeperfi/es/contenidos/anuncio_contratacion/expjaso653449/es_doc/images/w32_logoGobiernoVasco.gif</t>
        </is>
      </c>
      <c r="T16596" s="31" t="inlineStr">
        <is>
          <t>Gobierno Vasco</t>
        </is>
      </c>
      <c r="U16596" s="31" t="inlineStr">
        <is>
          <t>S4833001C - Salud</t>
        </is>
      </c>
      <c r="V16596" s="31" t="inlineStr">
        <is>
          <t>Delegación Territorial de Bizkaia</t>
        </is>
      </c>
      <c r="W16596" s="31" t="inlineStr">
        <is>
          <t/>
        </is>
      </c>
      <c r="X16596" s="31" t="inlineStr">
        <is>
          <t/>
        </is>
      </c>
      <c r="Y16596" s="31" t="inlineStr">
        <is>
          <t>22/01/2026 10:00</t>
        </is>
      </c>
      <c r="Z16596" s="31" t="inlineStr">
        <is>
          <t>https://www.contratacion.euskadi.eus/anuncio_contratacion/servicios-realizacion-estudios-diagnosticos-instalaciones-fijas-mediante-resonancia-magnetica-rm-y-tomografia-axial-computarizada-tac-pacientes-del-sistema-sanitario-euskadi-area-salud-bizkaia/webkpe00-kpesimpc/es/</t>
        </is>
      </c>
      <c r="AA16596" s="31" t="inlineStr">
        <is>
          <t>https://www.contratacion.euskadi.eus/webkpe00-kpesimpc/es/contenidos/anuncio_contratacion/expjaso653449/es_doc/index.html</t>
        </is>
      </c>
      <c r="AB16596" s="31" t="inlineStr">
        <is>
          <t>https://www.contratacion.euskadi.eus/contenidos/anuncio_contratacion/expjaso653449/es_doc/data/es_r01dtpd19ac47d99dd7e2aa572698c9b6352d3e5df</t>
        </is>
      </c>
      <c r="AC16596" s="31" t="inlineStr">
        <is>
          <t>https://www.contratacion.euskadi.eus/contenidos/anuncio_contratacion/expjaso653449/r01Index/expjaso653449-idxContent.xml</t>
        </is>
      </c>
      <c r="AD16596" s="31" t="inlineStr">
        <is>
          <t>02/02/2026</t>
        </is>
      </c>
      <c r="AE16596" s="31" t="inlineStr">
        <is>
          <t>r01epd01197b2aaddb4a50ddf50f48805bac8fe21</t>
        </is>
      </c>
      <c r="AF16596" s="31" t="inlineStr">
        <is>
          <t>Gobierno Vasco</t>
        </is>
      </c>
      <c r="AG16596" s="31" t="inlineStr">
        <is>
          <t>r01e00000fe4e66771ba470b8d4a0e78f58078568</t>
        </is>
      </c>
      <c r="AH16596" s="31" t="inlineStr">
        <is>
          <t>Salud</t>
        </is>
      </c>
      <c r="AI16596" s="31" t="inlineStr">
        <is>
          <t/>
        </is>
      </c>
      <c r="AJ16596" s="31" t="inlineStr">
        <is>
          <t/>
        </is>
      </c>
    </row>
    <row r="16597" customHeight="true" ht="15.0">
      <c r="A16597" s="31" t="inlineStr">
        <is>
          <t>Servicio de mantenimiento y limpieza de BIZIPAK de Durango.</t>
        </is>
      </c>
      <c r="B16597" s="31" t="inlineStr">
        <is>
          <t/>
        </is>
      </c>
      <c r="C16597" s="31" t="inlineStr">
        <is>
          <t>Gobierno Vasco</t>
        </is>
      </c>
      <c r="D16597" s="31" t="inlineStr">
        <is>
          <t/>
        </is>
      </c>
      <c r="E16597" s="31" t="inlineStr">
        <is>
          <t/>
        </is>
      </c>
      <c r="F16597" s="31" t="inlineStr">
        <is>
          <t/>
        </is>
      </c>
      <c r="G16597" s="31" t="inlineStr">
        <is>
          <t>Servicio de mantenimiento y limpieza de BIZIPAK de Durango.</t>
        </is>
      </c>
      <c r="H16597" s="31" t="inlineStr">
        <is>
          <t>Servicio de mantenimiento y limpieza de BIZIPAK de Durango.</t>
        </is>
      </c>
      <c r="I16597" s="31" t="inlineStr">
        <is>
          <t/>
        </is>
      </c>
      <c r="J16597" s="31" t="inlineStr">
        <is>
          <t>21/10/2025</t>
        </is>
      </c>
      <c r="K16597" s="31" t="inlineStr">
        <is>
          <t>KN2025000036</t>
        </is>
      </c>
      <c r="L16597" s="31" t="inlineStr">
        <is>
          <t>Anuncio en estudio / Plazo cerrado</t>
        </is>
      </c>
      <c r="M16597" s="31" t="inlineStr">
        <is>
          <t>false</t>
        </is>
      </c>
      <c r="N16597" s="31" t="inlineStr">
        <is>
          <t/>
        </is>
      </c>
      <c r="O16597" s="31" t="inlineStr">
        <is>
          <t/>
        </is>
      </c>
      <c r="P16597" s="31" t="inlineStr">
        <is>
          <t/>
        </is>
      </c>
      <c r="Q16597" s="31" t="inlineStr">
        <is>
          <t/>
        </is>
      </c>
      <c r="R16597" s="31" t="inlineStr">
        <is>
          <t/>
        </is>
      </c>
      <c r="S16597" s="31" t="inlineStr">
        <is>
          <t>https://www.contratacion.euskadi.eus/webkpe00-kpeperfi/es/contenidos/anuncio_contratacion/expjaso653457/es_doc/images/logo_durango.jpg</t>
        </is>
      </c>
      <c r="T16597" s="31" t="inlineStr">
        <is>
          <t>Ayuntamiento de Durango</t>
        </is>
      </c>
      <c r="U16597" s="31" t="inlineStr">
        <is>
          <t>P4803400C - Ayuntamiento de Durango</t>
        </is>
      </c>
      <c r="V16597" s="31" t="inlineStr">
        <is>
          <t>Alcaldía</t>
        </is>
      </c>
      <c r="W16597" s="31" t="inlineStr">
        <is>
          <t/>
        </is>
      </c>
      <c r="X16597" s="31" t="inlineStr">
        <is>
          <t/>
        </is>
      </c>
      <c r="Y16597" s="31" t="inlineStr">
        <is>
          <t>06/11/2025 15:00</t>
        </is>
      </c>
      <c r="Z16597" s="31" t="inlineStr">
        <is>
          <t>https://www.contratacion.euskadi.eus/anuncio_contratacion/servicio-mantenimiento-y-limpieza-bizipak-durango/webkpe00-kpesimpc/es/</t>
        </is>
      </c>
      <c r="AA16597" s="31" t="inlineStr">
        <is>
          <t>https://www.contratacion.euskadi.eus/webkpe00-kpesimpc/es/contenidos/anuncio_contratacion/expjaso653457/es_doc/index.html</t>
        </is>
      </c>
      <c r="AB16597" s="31" t="inlineStr">
        <is>
          <t>https://www.contratacion.euskadi.eus/contenidos/anuncio_contratacion/expjaso653457/es_doc/data/es_r01dtpd19a075c55f377b610ddfa91e85f8c069f0d</t>
        </is>
      </c>
      <c r="AC16597" s="31" t="inlineStr">
        <is>
          <t>https://www.contratacion.euskadi.eus/contenidos/anuncio_contratacion/expjaso653457/r01Index/expjaso653457-idxContent.xml</t>
        </is>
      </c>
      <c r="AD16597" s="31" t="inlineStr">
        <is>
          <t>13/01/2026</t>
        </is>
      </c>
      <c r="AE16597" s="31" t="inlineStr">
        <is>
          <t>r01etpd15ffce82db97fc4f03595fe22246a6baedd</t>
        </is>
      </c>
      <c r="AF16597" s="31" t="inlineStr">
        <is>
          <t>Ayuntamiento de Durango</t>
        </is>
      </c>
      <c r="AG16597" s="31" t="inlineStr">
        <is>
          <t>r01etpd1635d69e0ed784ce3a87543ef1a8c14bb0a</t>
        </is>
      </c>
      <c r="AH16597" s="31" t="inlineStr">
        <is>
          <t>Ayuntamiento de Durango</t>
        </is>
      </c>
      <c r="AI16597" s="31" t="inlineStr">
        <is>
          <t/>
        </is>
      </c>
      <c r="AJ16597" s="31" t="inlineStr">
        <is>
          <t/>
        </is>
      </c>
    </row>
    <row r="16598" customHeight="true" ht="15.0">
      <c r="A16598" s="31" t="inlineStr">
        <is>
          <t>Servicio Municipal de Mediación Intercultural - SEMI</t>
        </is>
      </c>
      <c r="B16598" s="31" t="inlineStr">
        <is>
          <t/>
        </is>
      </c>
      <c r="C16598" s="31" t="inlineStr">
        <is>
          <t>Gobierno Vasco</t>
        </is>
      </c>
      <c r="D16598" s="31" t="inlineStr">
        <is>
          <t/>
        </is>
      </c>
      <c r="E16598" s="31" t="inlineStr">
        <is>
          <t/>
        </is>
      </c>
      <c r="F16598" s="31" t="inlineStr">
        <is>
          <t/>
        </is>
      </c>
      <c r="G16598" s="31" t="inlineStr">
        <is>
          <t>Servicio Municipal de Mediación Intercultural - SEMI</t>
        </is>
      </c>
      <c r="H16598" s="31" t="inlineStr">
        <is>
          <t>Servicio Municipal de Mediación Intercultural - SEMI</t>
        </is>
      </c>
      <c r="I16598" s="31" t="inlineStr">
        <is>
          <t/>
        </is>
      </c>
      <c r="J16598" s="31" t="inlineStr">
        <is>
          <t>22/10/2025</t>
        </is>
      </c>
      <c r="K16598" s="31" t="inlineStr">
        <is>
          <t>4867/2025</t>
        </is>
      </c>
      <c r="L16598" s="31" t="inlineStr">
        <is>
          <t>Formalización del contrato</t>
        </is>
      </c>
      <c r="M16598" s="31" t="inlineStr">
        <is>
          <t>false</t>
        </is>
      </c>
      <c r="N16598" s="31" t="inlineStr">
        <is>
          <t/>
        </is>
      </c>
      <c r="O16598" s="31" t="inlineStr">
        <is>
          <t/>
        </is>
      </c>
      <c r="P16598" s="31" t="inlineStr">
        <is>
          <t/>
        </is>
      </c>
      <c r="Q16598" s="31" t="inlineStr">
        <is>
          <t/>
        </is>
      </c>
      <c r="R16598" s="31" t="inlineStr">
        <is>
          <t/>
        </is>
      </c>
      <c r="S16598" s="31" t="inlineStr">
        <is>
          <t>https://www.contratacion.euskadi.eus/webkpe00-kpeperfi/es/contenidos/anuncio_contratacion/expjaso653464/es_doc/images/logo_ermua.jpg</t>
        </is>
      </c>
      <c r="T16598" s="31" t="inlineStr">
        <is>
          <t>Ayuntamiento de Ermua</t>
        </is>
      </c>
      <c r="U16598" s="31" t="inlineStr">
        <is>
          <t>P4804100H - Ayuntamiento de Ermua</t>
        </is>
      </c>
      <c r="V16598" s="31" t="inlineStr">
        <is>
          <t>Alcalde-Presidente</t>
        </is>
      </c>
      <c r="W16598" s="31" t="inlineStr">
        <is>
          <t/>
        </is>
      </c>
      <c r="X16598" s="31" t="inlineStr">
        <is>
          <t/>
        </is>
      </c>
      <c r="Y16598" s="31" t="inlineStr">
        <is>
          <t>06/11/2025 15:00</t>
        </is>
      </c>
      <c r="Z16598" s="31" t="inlineStr">
        <is>
          <t>https://www.contratacion.euskadi.eus/anuncio_contratacion/servicio-municipal-mediacion-intercultural-semi/expjaso653464/webkpe00-kpesimpc/es/</t>
        </is>
      </c>
      <c r="AA16598" s="31" t="inlineStr">
        <is>
          <t>https://www.contratacion.euskadi.eus/webkpe00-kpesimpc/es/contenidos/anuncio_contratacion/expjaso653464/es_doc/index.html</t>
        </is>
      </c>
      <c r="AB16598" s="31" t="inlineStr">
        <is>
          <t>https://www.contratacion.euskadi.eus/contenidos/anuncio_contratacion/expjaso653464/es_doc/data/es_r01dtpd19a0c0f781177b610dd993cb0576b7b7f2d</t>
        </is>
      </c>
      <c r="AC16598" s="31" t="inlineStr">
        <is>
          <t>https://www.contratacion.euskadi.eus/contenidos/anuncio_contratacion/expjaso653464/r01Index/expjaso653464-idxContent.xml</t>
        </is>
      </c>
      <c r="AD16598" s="31" t="inlineStr">
        <is>
          <t>09/01/2026</t>
        </is>
      </c>
      <c r="AE16598" s="31" t="inlineStr">
        <is>
          <t>r01e0pd001495c2b8938ed798d8a11d2d69c765594</t>
        </is>
      </c>
      <c r="AF16598" s="31" t="inlineStr">
        <is>
          <t>Ayuntamiento de Ermua</t>
        </is>
      </c>
      <c r="AG16598" s="31" t="inlineStr">
        <is>
          <t/>
        </is>
      </c>
      <c r="AH16598" s="31" t="inlineStr">
        <is>
          <t/>
        </is>
      </c>
      <c r="AI16598" s="31" t="inlineStr">
        <is>
          <t/>
        </is>
      </c>
      <c r="AJ16598" s="31" t="inlineStr">
        <is>
          <t/>
        </is>
      </c>
    </row>
    <row r="16599" customHeight="true" ht="15.0">
      <c r="A16599" s="31" t="inlineStr">
        <is>
          <t>Obras de sustitución de una bomba de calor del edificio de oficinas del Polígono Industrial Jundiz (Vitoria-Gasteiz).</t>
        </is>
      </c>
      <c r="B16599" s="31" t="inlineStr">
        <is>
          <t/>
        </is>
      </c>
      <c r="C16599" s="31" t="inlineStr">
        <is>
          <t>Gobierno Vasco</t>
        </is>
      </c>
      <c r="D16599" s="31" t="inlineStr">
        <is>
          <t/>
        </is>
      </c>
      <c r="E16599" s="31" t="inlineStr">
        <is>
          <t/>
        </is>
      </c>
      <c r="F16599" s="31" t="inlineStr">
        <is>
          <t/>
        </is>
      </c>
      <c r="G16599" s="31" t="inlineStr">
        <is>
          <t>Obras de sustitución de una bomba de calor del edificio de oficinas del Polígono Industrial Jundiz (Vitoria-Gasteiz).</t>
        </is>
      </c>
      <c r="H16599" s="31" t="inlineStr">
        <is>
          <t>Obras de sustitución de una bomba de calor del edificio de oficinas del Polígono Industrial Jundiz (Vitoria-Gasteiz).</t>
        </is>
      </c>
      <c r="I16599" s="31" t="inlineStr">
        <is>
          <t/>
        </is>
      </c>
      <c r="J16599" s="31" t="inlineStr">
        <is>
          <t>21/10/2025</t>
        </is>
      </c>
      <c r="K16599" s="31" t="inlineStr">
        <is>
          <t>SPRILUR17/2025</t>
        </is>
      </c>
      <c r="L16599" s="31" t="inlineStr">
        <is>
          <t>Formalización del contrato</t>
        </is>
      </c>
      <c r="M16599" s="31" t="inlineStr">
        <is>
          <t>false</t>
        </is>
      </c>
      <c r="N16599" s="31" t="inlineStr">
        <is>
          <t/>
        </is>
      </c>
      <c r="O16599" s="31" t="inlineStr">
        <is>
          <t/>
        </is>
      </c>
      <c r="P16599" s="31" t="inlineStr">
        <is>
          <t/>
        </is>
      </c>
      <c r="Q16599" s="31" t="inlineStr">
        <is>
          <t/>
        </is>
      </c>
      <c r="R16599" s="31" t="inlineStr">
        <is>
          <t/>
        </is>
      </c>
      <c r="S16599" s="31" t="inlineStr">
        <is>
          <t>https://www.contratacion.euskadi.eus/webkpe00-kpeperfi/es/contenidos/anuncio_contratacion/expjaso653470/es_doc/images/logo_sprilur_berria.jpg</t>
        </is>
      </c>
      <c r="T16599" s="31" t="inlineStr">
        <is>
          <t>SPRILUR, S.A.</t>
        </is>
      </c>
      <c r="U16599" s="31" t="inlineStr">
        <is>
          <t>30670657L - Arabako Industrialdea, S.A.</t>
        </is>
      </c>
      <c r="V16599" s="31" t="inlineStr">
        <is>
          <t>Consejo de Administración</t>
        </is>
      </c>
      <c r="W16599" s="31" t="inlineStr">
        <is>
          <t/>
        </is>
      </c>
      <c r="X16599" s="31" t="inlineStr">
        <is>
          <t/>
        </is>
      </c>
      <c r="Y16599" s="31" t="inlineStr">
        <is>
          <t>21/11/2025 13:00</t>
        </is>
      </c>
      <c r="Z16599" s="31" t="inlineStr">
        <is>
          <t>https://www.contratacion.euskadi.eus/anuncio_contratacion/obras-sustitucion-bomba-calor-del-edificio-oficinas-del-poligono-industrial-jundiz-vitoria-gasteiz/webkpe00-kpesimpc/es/</t>
        </is>
      </c>
      <c r="AA16599" s="31" t="inlineStr">
        <is>
          <t>https://www.contratacion.euskadi.eus/webkpe00-kpesimpc/es/contenidos/anuncio_contratacion/expjaso653470/es_doc/index.html</t>
        </is>
      </c>
      <c r="AB16599" s="31" t="inlineStr">
        <is>
          <t>https://www.contratacion.euskadi.eus/contenidos/anuncio_contratacion/expjaso653470/es_doc/data/es_r01dtpd19a07970e3d62a428253d36a4f24c4a3cf4</t>
        </is>
      </c>
      <c r="AC16599" s="31" t="inlineStr">
        <is>
          <t>https://www.contratacion.euskadi.eus/contenidos/anuncio_contratacion/expjaso653470/r01Index/expjaso653470-idxContent.xml</t>
        </is>
      </c>
      <c r="AD16599" s="31" t="inlineStr">
        <is>
          <t>05/02/2026</t>
        </is>
      </c>
      <c r="AE16599" s="31" t="inlineStr">
        <is>
          <t>r01epd012761b52cd0eeaede47ffa6df9855fb5e3</t>
        </is>
      </c>
      <c r="AF16599" s="31" t="inlineStr">
        <is>
          <t>SPRILUR, S.A.</t>
        </is>
      </c>
      <c r="AG16599" s="31" t="inlineStr">
        <is>
          <t>r01etpd015470cd335a19043ebf4c55b1d4a32ee84</t>
        </is>
      </c>
      <c r="AH16599" s="31" t="inlineStr">
        <is>
          <t>Arabako Industrialdea, S.A.</t>
        </is>
      </c>
      <c r="AI16599" s="31" t="inlineStr">
        <is>
          <t/>
        </is>
      </c>
      <c r="AJ16599" s="31" t="inlineStr">
        <is>
          <t/>
        </is>
      </c>
    </row>
    <row r="16600" customHeight="true" ht="15.0">
      <c r="A16600" s="31" t="inlineStr">
        <is>
          <t>Suministros de licencias en modo suscripción para HP IDOL Express 2026-2027.</t>
        </is>
      </c>
      <c r="B16600" s="31" t="inlineStr">
        <is>
          <t/>
        </is>
      </c>
      <c r="C16600" s="31" t="inlineStr">
        <is>
          <t>Gobierno Vasco</t>
        </is>
      </c>
      <c r="D16600" s="31" t="inlineStr">
        <is>
          <t/>
        </is>
      </c>
      <c r="E16600" s="31" t="inlineStr">
        <is>
          <t/>
        </is>
      </c>
      <c r="F16600" s="31" t="inlineStr">
        <is>
          <t/>
        </is>
      </c>
      <c r="G16600" s="31" t="inlineStr">
        <is>
          <t>Suministros de licencias en modo suscripción para HP IDOL Express 2026-2027.</t>
        </is>
      </c>
      <c r="H16600" s="31" t="inlineStr">
        <is>
          <t>Suministros de licencias en modo suscripción para HP IDOL Express 2026-2027.</t>
        </is>
      </c>
      <c r="I16600" s="31" t="inlineStr">
        <is>
          <t/>
        </is>
      </c>
      <c r="J16600" s="31" t="inlineStr">
        <is>
          <t>22/10/2025</t>
        </is>
      </c>
      <c r="K16600" s="31" t="inlineStr">
        <is>
          <t>EJIE-113-2025</t>
        </is>
      </c>
      <c r="L16600" s="31" t="inlineStr">
        <is>
          <t>Formalización del contrato</t>
        </is>
      </c>
      <c r="M16600" s="31" t="inlineStr">
        <is>
          <t>false</t>
        </is>
      </c>
      <c r="N16600" s="31" t="inlineStr">
        <is>
          <t/>
        </is>
      </c>
      <c r="O16600" s="31" t="inlineStr">
        <is>
          <t/>
        </is>
      </c>
      <c r="P16600" s="31" t="inlineStr">
        <is>
          <t/>
        </is>
      </c>
      <c r="Q16600" s="31" t="inlineStr">
        <is>
          <t/>
        </is>
      </c>
      <c r="R16600" s="31" t="inlineStr">
        <is>
          <t/>
        </is>
      </c>
      <c r="S16600" s="31" t="inlineStr">
        <is>
          <t>https://www.contratacion.euskadi.eus/webkpe00-kpeperfi/es/contenidos/anuncio_contratacion/expjaso653583/es_doc/images/logo_ejie.jpg</t>
        </is>
      </c>
      <c r="T16600" s="31" t="inlineStr">
        <is>
          <t>EJIE, S.A. - Sociedad Informática del Gobierno Vasco</t>
        </is>
      </c>
      <c r="U16600" s="31" t="inlineStr">
        <is>
          <t>A01022664 - EJIE-Sociedad Informática del Gobierno Vasco</t>
        </is>
      </c>
      <c r="V16600" s="31" t="inlineStr">
        <is>
          <t>Director General, Presidente, Vicepresidente del Consejo de Administración o Consejo de Administraci</t>
        </is>
      </c>
      <c r="W16600" s="31" t="inlineStr">
        <is>
          <t/>
        </is>
      </c>
      <c r="X16600" s="31" t="inlineStr">
        <is>
          <t/>
        </is>
      </c>
      <c r="Y16600" s="31" t="inlineStr">
        <is>
          <t>05/11/2025 10:00</t>
        </is>
      </c>
      <c r="Z16600" s="31" t="inlineStr">
        <is>
          <t>https://www.contratacion.euskadi.eus/anuncio_contratacion/suministros-licencias-modo-suscripcion-hp-idol-express-2026-2027/webkpe00-kpesimpc/es/</t>
        </is>
      </c>
      <c r="AA16600" s="31" t="inlineStr">
        <is>
          <t>https://www.contratacion.euskadi.eus/webkpe00-kpesimpc/es/contenidos/anuncio_contratacion/expjaso653583/es_doc/index.html</t>
        </is>
      </c>
      <c r="AB16600" s="31" t="inlineStr">
        <is>
          <t>https://www.contratacion.euskadi.eus/contenidos/anuncio_contratacion/expjaso653583/es_doc/data/es_r01dtpd19a0ad39fbc550881e699f39ca20d20473a</t>
        </is>
      </c>
      <c r="AC16600" s="31" t="inlineStr">
        <is>
          <t>https://www.contratacion.euskadi.eus/contenidos/anuncio_contratacion/expjaso653583/r01Index/expjaso653583-idxContent.xml</t>
        </is>
      </c>
      <c r="AD16600" s="31" t="inlineStr">
        <is>
          <t>07/01/2026</t>
        </is>
      </c>
      <c r="AE16600" s="31" t="inlineStr">
        <is>
          <t>r01epd012cab7c3b2513bab5f2d1fd16f8b777a71</t>
        </is>
      </c>
      <c r="AF16600" s="31" t="inlineStr">
        <is>
          <t>EJIE-Sociedad Informática del Gobierno Vasco, S.A.</t>
        </is>
      </c>
      <c r="AG16600" s="31" t="inlineStr">
        <is>
          <t>r01epd012641c352a8902dadaa8e29e1a7d11e416</t>
        </is>
      </c>
      <c r="AH16600" s="31" t="inlineStr">
        <is>
          <t>EJIE-Sociedad Informática del Gobierno Vasco</t>
        </is>
      </c>
      <c r="AI16600" s="31" t="inlineStr">
        <is>
          <t/>
        </is>
      </c>
      <c r="AJ16600" s="31" t="inlineStr">
        <is>
          <t/>
        </is>
      </c>
    </row>
    <row r="16601" customHeight="true" ht="15.0">
      <c r="A16601" s="31" t="inlineStr">
        <is>
          <t>Adquisición de dosis de vacuna frente al virus de la Hepatitis A (VHA) para la población infantil, con destino al programa de vacunación de la CAE.</t>
        </is>
      </c>
      <c r="B16601" s="31" t="inlineStr">
        <is>
          <t/>
        </is>
      </c>
      <c r="C16601" s="31" t="inlineStr">
        <is>
          <t>Gobierno Vasco</t>
        </is>
      </c>
      <c r="D16601" s="31" t="inlineStr">
        <is>
          <t/>
        </is>
      </c>
      <c r="E16601" s="31" t="inlineStr">
        <is>
          <t/>
        </is>
      </c>
      <c r="F16601" s="31" t="inlineStr">
        <is>
          <t/>
        </is>
      </c>
      <c r="G16601" s="31" t="inlineStr">
        <is>
          <t>Adquisición de dosis de vacuna frente al virus de la Hepatitis A (VHA) para la población infantil, con destino al programa de vacunación de la CAE.</t>
        </is>
      </c>
      <c r="H16601" s="31" t="inlineStr">
        <is>
          <t>Adquisición de dosis de vacuna frente al virus de la Hepatitis A (VHA) para la población infantil, con destino al programa de vacunación de la CAE.</t>
        </is>
      </c>
      <c r="I16601" s="31" t="inlineStr">
        <is>
          <t/>
        </is>
      </c>
      <c r="J16601" s="31" t="inlineStr">
        <is>
          <t>29/10/2025</t>
        </is>
      </c>
      <c r="K16601" s="31" t="inlineStr">
        <is>
          <t>30/2026-S</t>
        </is>
      </c>
      <c r="L16601" s="31" t="inlineStr">
        <is>
          <t>Formalización del contrato</t>
        </is>
      </c>
      <c r="M16601" s="31" t="inlineStr">
        <is>
          <t>false</t>
        </is>
      </c>
      <c r="N16601" s="31" t="inlineStr">
        <is>
          <t/>
        </is>
      </c>
      <c r="O16601" s="31" t="inlineStr">
        <is>
          <t/>
        </is>
      </c>
      <c r="P16601" s="31" t="inlineStr">
        <is>
          <t/>
        </is>
      </c>
      <c r="Q16601" s="31" t="inlineStr">
        <is>
          <t/>
        </is>
      </c>
      <c r="R16601" s="31" t="inlineStr">
        <is>
          <t/>
        </is>
      </c>
      <c r="S16601" s="31" t="inlineStr">
        <is>
          <t>https://www.contratacion.euskadi.eus/webkpe00-kpeperfi/es/contenidos/anuncio_contratacion/expjaso653586/es_doc/images/w32_logoGobiernoVasco.gif</t>
        </is>
      </c>
      <c r="T16601" s="31" t="inlineStr">
        <is>
          <t>Gobierno Vasco</t>
        </is>
      </c>
      <c r="U16601" s="31" t="inlineStr">
        <is>
          <t>S4833001C - Salud</t>
        </is>
      </c>
      <c r="V16601" s="31" t="inlineStr">
        <is>
          <t>Dirección de Régimen Jurídico, Económico y Servicios Generales</t>
        </is>
      </c>
      <c r="W16601" s="31" t="inlineStr">
        <is>
          <t/>
        </is>
      </c>
      <c r="X16601" s="31" t="inlineStr">
        <is>
          <t/>
        </is>
      </c>
      <c r="Y16601" s="31" t="inlineStr">
        <is>
          <t>13/11/2025 10:00</t>
        </is>
      </c>
      <c r="Z16601" s="31" t="inlineStr">
        <is>
          <t>https://www.contratacion.euskadi.eus/anuncio_contratacion/adquisicion-dosis-vacuna-frente-al-virus-hepatitis-vha-poblacion-infantil-destino-al-programa-vacunacion-cae/webkpe00-kpesimpc/es/</t>
        </is>
      </c>
      <c r="AA16601" s="31" t="inlineStr">
        <is>
          <t>https://www.contratacion.euskadi.eus/webkpe00-kpesimpc/es/contenidos/anuncio_contratacion/expjaso653586/es_doc/index.html</t>
        </is>
      </c>
      <c r="AB16601" s="31" t="inlineStr">
        <is>
          <t>https://www.contratacion.euskadi.eus/contenidos/anuncio_contratacion/expjaso653586/es_doc/data/es_r01dtpd19a2f1789e1550881e67737044aff37b5f8</t>
        </is>
      </c>
      <c r="AC16601" s="31" t="inlineStr">
        <is>
          <t>https://www.contratacion.euskadi.eus/contenidos/anuncio_contratacion/expjaso653586/r01Index/expjaso653586-idxContent.xml</t>
        </is>
      </c>
      <c r="AD16601" s="31" t="inlineStr">
        <is>
          <t>12/01/2026</t>
        </is>
      </c>
      <c r="AE16601" s="31" t="inlineStr">
        <is>
          <t>r01epd01197b2aaddb4a50ddf50f48805bac8fe21</t>
        </is>
      </c>
      <c r="AF16601" s="31" t="inlineStr">
        <is>
          <t>Gobierno Vasco</t>
        </is>
      </c>
      <c r="AG16601" s="31" t="inlineStr">
        <is>
          <t>r01e00000fe4e66771ba470b8d4a0e78f58078568</t>
        </is>
      </c>
      <c r="AH16601" s="31" t="inlineStr">
        <is>
          <t>Salud</t>
        </is>
      </c>
      <c r="AI16601" s="31" t="inlineStr">
        <is>
          <t/>
        </is>
      </c>
      <c r="AJ16601" s="31" t="inlineStr">
        <is>
          <t/>
        </is>
      </c>
    </row>
    <row r="16602" customHeight="true" ht="15.0">
      <c r="A16602" s="31" t="inlineStr">
        <is>
          <t>Asistencia técnica a la dirección de las obras de la 1ª fase de la rehabilitación sostenible del Caserío de Garaio</t>
        </is>
      </c>
      <c r="B16602" s="31" t="inlineStr">
        <is>
          <t/>
        </is>
      </c>
      <c r="C16602" s="31" t="inlineStr">
        <is>
          <t>Gobierno Vasco</t>
        </is>
      </c>
      <c r="D16602" s="31" t="inlineStr">
        <is>
          <t/>
        </is>
      </c>
      <c r="E16602" s="31" t="inlineStr">
        <is>
          <t/>
        </is>
      </c>
      <c r="F16602" s="31" t="inlineStr">
        <is>
          <t/>
        </is>
      </c>
      <c r="G16602" s="31" t="inlineStr">
        <is>
          <t>Asistencia técnica a la dirección de las obras de la 1ª fase de la rehabilitación sostenible del Caserío de Garaio</t>
        </is>
      </c>
      <c r="H16602" s="31" t="inlineStr">
        <is>
          <t>Asistencia técnica a la dirección de las obras de la 1ª fase de la rehabilitación sostenible del Caserío de Garaio</t>
        </is>
      </c>
      <c r="I16602" s="31" t="inlineStr">
        <is>
          <t/>
        </is>
      </c>
      <c r="J16602" s="31" t="inlineStr">
        <is>
          <t>22/10/2025</t>
        </is>
      </c>
      <c r="K16602" s="31" t="inlineStr">
        <is>
          <t>ADM1-2025-0000004401</t>
        </is>
      </c>
      <c r="L16602" s="31" t="inlineStr">
        <is>
          <t>Formalización del contrato</t>
        </is>
      </c>
      <c r="M16602" s="31" t="inlineStr">
        <is>
          <t>false</t>
        </is>
      </c>
      <c r="N16602" s="31" t="inlineStr">
        <is>
          <t/>
        </is>
      </c>
      <c r="O16602" s="31" t="inlineStr">
        <is>
          <t/>
        </is>
      </c>
      <c r="P16602" s="31" t="inlineStr">
        <is>
          <t/>
        </is>
      </c>
      <c r="Q16602" s="31" t="inlineStr">
        <is>
          <t/>
        </is>
      </c>
      <c r="R16602" s="31" t="inlineStr">
        <is>
          <t/>
        </is>
      </c>
      <c r="S16602" s="31" t="inlineStr">
        <is>
          <t>https://www.contratacion.euskadi.eus/webkpe00-kpeperfi/es/contenidos/anuncio_contratacion/expjaso653587/es_doc/images/logo_DFA.jpg</t>
        </is>
      </c>
      <c r="T16602" s="31" t="inlineStr">
        <is>
          <t>Diputación Foral de Álava</t>
        </is>
      </c>
      <c r="U16602" s="31" t="inlineStr">
        <is>
          <t>P0100000I - Departamento de Desarrollo Económico y Sostenibilidad</t>
        </is>
      </c>
      <c r="V16602" s="31" t="inlineStr">
        <is>
          <t>Diputado/a de Departamento de Desarrollo Económico y Sostenibilidad</t>
        </is>
      </c>
      <c r="W16602" s="31" t="inlineStr">
        <is>
          <t/>
        </is>
      </c>
      <c r="X16602" s="31" t="inlineStr">
        <is>
          <t/>
        </is>
      </c>
      <c r="Y16602" s="31" t="inlineStr">
        <is>
          <t>07/11/2025 23:59</t>
        </is>
      </c>
      <c r="Z16602" s="31" t="inlineStr">
        <is>
          <t>https://www.contratacion.euskadi.eus/anuncio_contratacion/asistencia-tecnica-direccion-obras-1-fase-rehabilitacion-sostenible-del-caserio-garaio/webkpe00-kpesimpc/es/</t>
        </is>
      </c>
      <c r="AA16602" s="31" t="inlineStr">
        <is>
          <t>https://www.contratacion.euskadi.eus/webkpe00-kpesimpc/es/contenidos/anuncio_contratacion/expjaso653587/es_doc/index.html</t>
        </is>
      </c>
      <c r="AB16602" s="31" t="inlineStr">
        <is>
          <t>https://www.contratacion.euskadi.eus/contenidos/anuncio_contratacion/expjaso653587/es_doc/data/es_r01dtpd19a0baff7cf792bdd5747cf859fc78b0cb4</t>
        </is>
      </c>
      <c r="AC16602" s="31" t="inlineStr">
        <is>
          <t>https://www.contratacion.euskadi.eus/contenidos/anuncio_contratacion/expjaso653587/r01Index/expjaso653587-idxContent.xml</t>
        </is>
      </c>
      <c r="AD16602" s="31" t="inlineStr">
        <is>
          <t>19/01/2026</t>
        </is>
      </c>
      <c r="AE16602" s="31" t="inlineStr">
        <is>
          <t>r01epd01218c2ce3ee1bfc5662b5b327f5ea8ff35</t>
        </is>
      </c>
      <c r="AF16602" s="31" t="inlineStr">
        <is>
          <t>Diputación Foral Araba</t>
        </is>
      </c>
      <c r="AG16602" s="31" t="inlineStr">
        <is>
          <t>r01epd01218c1182131bfc56678ed9c2f5b1d1f13</t>
        </is>
      </c>
      <c r="AH16602" s="31" t="inlineStr">
        <is>
          <t>Departamento de Desarrollo Económico, Innovación y Reto Demográfico</t>
        </is>
      </c>
      <c r="AI16602" s="31" t="inlineStr">
        <is>
          <t/>
        </is>
      </c>
      <c r="AJ16602" s="31" t="inlineStr">
        <is>
          <t/>
        </is>
      </c>
    </row>
    <row r="16603" customHeight="true" ht="15.0">
      <c r="A16603" s="31" t="inlineStr">
        <is>
          <t>Contratación de servicios de redacción del Plan de Movilidad Sostenible de Mungia.</t>
        </is>
      </c>
      <c r="B16603" s="31" t="inlineStr">
        <is>
          <t/>
        </is>
      </c>
      <c r="C16603" s="31" t="inlineStr">
        <is>
          <t>Gobierno Vasco</t>
        </is>
      </c>
      <c r="D16603" s="31" t="inlineStr">
        <is>
          <t/>
        </is>
      </c>
      <c r="E16603" s="31" t="inlineStr">
        <is>
          <t/>
        </is>
      </c>
      <c r="F16603" s="31" t="inlineStr">
        <is>
          <t/>
        </is>
      </c>
      <c r="G16603" s="31" t="inlineStr">
        <is>
          <t>Contratación de servicios de redacción del Plan de Movilidad Sostenible de Mungia.</t>
        </is>
      </c>
      <c r="H16603" s="31" t="inlineStr">
        <is>
          <t>Contratación de servicios de redacción del Plan de Movilidad Sostenible de Mungia.</t>
        </is>
      </c>
      <c r="I16603" s="31" t="inlineStr">
        <is>
          <t/>
        </is>
      </c>
      <c r="J16603" s="31" t="inlineStr">
        <is>
          <t>22/10/2025</t>
        </is>
      </c>
      <c r="K16603" s="31" t="inlineStr">
        <is>
          <t>2025/130</t>
        </is>
      </c>
      <c r="L16603" s="31" t="inlineStr">
        <is>
          <t>Anuncio en estudio / Plazo cerrado</t>
        </is>
      </c>
      <c r="M16603" s="31" t="inlineStr">
        <is>
          <t>false</t>
        </is>
      </c>
      <c r="N16603" s="31" t="inlineStr">
        <is>
          <t/>
        </is>
      </c>
      <c r="O16603" s="31" t="inlineStr">
        <is>
          <t/>
        </is>
      </c>
      <c r="P16603" s="31" t="inlineStr">
        <is>
          <t/>
        </is>
      </c>
      <c r="Q16603" s="31" t="inlineStr">
        <is>
          <t/>
        </is>
      </c>
      <c r="R16603" s="31" t="inlineStr">
        <is>
          <t/>
        </is>
      </c>
      <c r="S16603" s="31" t="inlineStr">
        <is>
          <t>https://www.contratacion.euskadi.eus/webkpe00-kpeperfi/es/contenidos/anuncio_contratacion/expjaso653595/es_doc/images/logo_mungia.jpg</t>
        </is>
      </c>
      <c r="T16603" s="31" t="inlineStr">
        <is>
          <t>Ayuntamiento de Mungia</t>
        </is>
      </c>
      <c r="U16603" s="31" t="inlineStr">
        <is>
          <t>P4808000F - Ayuntamiento de Mungia</t>
        </is>
      </c>
      <c r="V16603" s="31" t="inlineStr">
        <is>
          <t>Alcalde</t>
        </is>
      </c>
      <c r="W16603" s="31" t="inlineStr">
        <is>
          <t/>
        </is>
      </c>
      <c r="X16603" s="31" t="inlineStr">
        <is>
          <t/>
        </is>
      </c>
      <c r="Y16603" s="31" t="inlineStr">
        <is>
          <t>02/11/2025 18:00</t>
        </is>
      </c>
      <c r="Z16603" s="31" t="inlineStr">
        <is>
          <t>https://www.contratacion.euskadi.eus/anuncio_contratacion/contratacion-servicios-redaccion-del-plan-movilidad-sostenible-mungia/webkpe00-kpesimpc/es/</t>
        </is>
      </c>
      <c r="AA16603" s="31" t="inlineStr">
        <is>
          <t>https://www.contratacion.euskadi.eus/webkpe00-kpesimpc/es/contenidos/anuncio_contratacion/expjaso653595/es_doc/index.html</t>
        </is>
      </c>
      <c r="AB16603" s="31" t="inlineStr">
        <is>
          <t>https://www.contratacion.euskadi.eus/contenidos/anuncio_contratacion/expjaso653595/es_doc/data/es_r01dtpd19a545ab26952ac7c7679a4368e27f07484</t>
        </is>
      </c>
      <c r="AC16603" s="31" t="inlineStr">
        <is>
          <t>https://www.contratacion.euskadi.eus/contenidos/anuncio_contratacion/expjaso653595/r01Index/expjaso653595-idxContent.xml</t>
        </is>
      </c>
      <c r="AD16603" s="31" t="inlineStr">
        <is>
          <t>13/01/2026</t>
        </is>
      </c>
      <c r="AE16603" s="31" t="inlineStr">
        <is>
          <t>r01etpd15fb4ba96e9663cf2d7147aab1d926f04de</t>
        </is>
      </c>
      <c r="AF16603" s="31" t="inlineStr">
        <is>
          <t>Ayuntamiento de Mungia</t>
        </is>
      </c>
      <c r="AG16603" s="31" t="inlineStr">
        <is>
          <t>r01etpd15fb4beb03f663cf2d7edca45feb9541c5d</t>
        </is>
      </c>
      <c r="AH16603" s="31" t="inlineStr">
        <is>
          <t>Ayuntamiento de Mungia</t>
        </is>
      </c>
      <c r="AI16603" s="31" t="inlineStr">
        <is>
          <t/>
        </is>
      </c>
      <c r="AJ16603" s="31" t="inlineStr">
        <is>
          <t/>
        </is>
      </c>
    </row>
    <row r="16604" customHeight="true" ht="15.0">
      <c r="A16604" s="31" t="inlineStr">
        <is>
          <t>Contrato administrativo de ejecución de obra de urbanización de la Fase IV del Proyecto de Urbanización de la modificación del PAU del Sector 18 "Erribera" de Aduna, mediante procedimiento abierto.</t>
        </is>
      </c>
      <c r="B16604" s="31" t="inlineStr">
        <is>
          <t/>
        </is>
      </c>
      <c r="C16604" s="31" t="inlineStr">
        <is>
          <t>Gobierno Vasco</t>
        </is>
      </c>
      <c r="D16604" s="31" t="inlineStr">
        <is>
          <t/>
        </is>
      </c>
      <c r="E16604" s="31" t="inlineStr">
        <is>
          <t/>
        </is>
      </c>
      <c r="F16604" s="31" t="inlineStr">
        <is>
          <t/>
        </is>
      </c>
      <c r="G16604" s="31" t="inlineStr">
        <is>
          <t>Contrato administrativo de ejecución de obra de urbanización de la Fase IV del Proyecto de Urbanización de la modificación del PAU del Sector 18 "Erribera" de Aduna, mediante procedimiento abierto.</t>
        </is>
      </c>
      <c r="H16604" s="31" t="inlineStr">
        <is>
          <t>Contrato administrativo de ejecución de obra de urbanización de la Fase IV del Proyecto de Urbanización de la modificación del PAU del Sector 18 "Erribera" de Aduna, mediante procedimiento abierto.</t>
        </is>
      </c>
      <c r="I16604" s="31" t="inlineStr">
        <is>
          <t/>
        </is>
      </c>
      <c r="J16604" s="31" t="inlineStr">
        <is>
          <t>03/12/2025</t>
        </is>
      </c>
      <c r="K16604" s="31" t="inlineStr">
        <is>
          <t>01/2025</t>
        </is>
      </c>
      <c r="L16604" s="31" t="inlineStr">
        <is>
          <t>Anuncio en estudio / Plazo cerrado</t>
        </is>
      </c>
      <c r="M16604" s="31" t="inlineStr">
        <is>
          <t>false</t>
        </is>
      </c>
      <c r="N16604" s="31" t="inlineStr">
        <is>
          <t/>
        </is>
      </c>
      <c r="O16604" s="31" t="inlineStr">
        <is>
          <t/>
        </is>
      </c>
      <c r="P16604" s="31" t="inlineStr">
        <is>
          <t/>
        </is>
      </c>
      <c r="Q16604" s="31" t="inlineStr">
        <is>
          <t/>
        </is>
      </c>
      <c r="R16604" s="31" t="inlineStr">
        <is>
          <t/>
        </is>
      </c>
      <c r="S16604" s="31" t="inlineStr">
        <is>
          <t>https://www.contratacion.euskadi.eus/webkpe00-kpeperfi/es/contenidos/anuncio_contratacion/expjaso653599/es_doc/images/logo-jcaduna.png</t>
        </is>
      </c>
      <c r="T16604" s="31" t="inlineStr">
        <is>
          <t>Junta de Concertación de la U.E.18.1 del Sector 18 Erribera de las NN.SS. de Aduna</t>
        </is>
      </c>
      <c r="U16604" s="31" t="inlineStr">
        <is>
          <t>V75086769 - Junta de Concertación de la U.E.18.1 del Sector 18 Erribera de las NN.SS. de Aduna</t>
        </is>
      </c>
      <c r="V16604" s="31" t="inlineStr">
        <is>
          <t>Junta de Concertación de la U.E.18.1 del Sector 18 Erribera de las NN.SS. de Aduna</t>
        </is>
      </c>
      <c r="W16604" s="31" t="inlineStr">
        <is>
          <t/>
        </is>
      </c>
      <c r="X16604" s="31" t="inlineStr">
        <is>
          <t/>
        </is>
      </c>
      <c r="Y16604" s="31" t="inlineStr">
        <is>
          <t>02/01/2026 14:00</t>
        </is>
      </c>
      <c r="Z16604" s="31" t="inlineStr">
        <is>
          <t>https://www.contratacion.euskadi.eus/anuncio_contratacion/contrato-administrativo-ejecucion-obra-urbanizacion-fase-iv-del-proyecto-urbanizacion-modificacion-del-pau-del-sector-18-erribera-aduna-mediante-procedimiento-abierto/webkpe00-kpesimpc/es/</t>
        </is>
      </c>
      <c r="AA16604" s="31" t="inlineStr">
        <is>
          <t>https://www.contratacion.euskadi.eus/webkpe00-kpesimpc/es/contenidos/anuncio_contratacion/expjaso653599/es_doc/index.html</t>
        </is>
      </c>
      <c r="AB16604" s="31" t="inlineStr">
        <is>
          <t>https://www.contratacion.euskadi.eus/contenidos/anuncio_contratacion/expjaso653599/es_doc/data/es_r01dtpd19ae26770b9383e4031d44883b32ded25eb</t>
        </is>
      </c>
      <c r="AC16604" s="31" t="inlineStr">
        <is>
          <t>https://www.contratacion.euskadi.eus/contenidos/anuncio_contratacion/expjaso653599/r01Index/expjaso653599-idxContent.xml</t>
        </is>
      </c>
      <c r="AD16604" s="31" t="inlineStr">
        <is>
          <t>22/01/2026</t>
        </is>
      </c>
      <c r="AE16604" s="31" t="inlineStr">
        <is>
          <t>DAE26438-E30E-4D8D-A114-66F5DAEB4E3D</t>
        </is>
      </c>
      <c r="AF16604" s="31" t="inlineStr">
        <is>
          <t>Junta de Concertación de la U.E.18.1 del Sector 18 Erribera de las NN.SS. de Aduna</t>
        </is>
      </c>
      <c r="AG16604" s="31" t="inlineStr">
        <is>
          <t>3B74DA6B-2E52-4390-A887-6CF520F915FE</t>
        </is>
      </c>
      <c r="AH16604" s="31" t="inlineStr">
        <is>
          <t>Junta de Concertación de la U.E.18.1 del Sector 18 Erribera de las NN.SS. de Aduna</t>
        </is>
      </c>
      <c r="AI16604" s="31" t="inlineStr">
        <is>
          <t/>
        </is>
      </c>
      <c r="AJ16604" s="31" t="inlineStr">
        <is>
          <t/>
        </is>
      </c>
    </row>
    <row r="16605" customHeight="true" ht="15.0">
      <c r="A16605" s="31" t="inlineStr">
        <is>
          <t>Servicio de mantenimiento del entorno HOST y almacenamiento IBM de DonostiaTIK, Ayuntamiento y demás entidades municipales.</t>
        </is>
      </c>
      <c r="B16605" s="31" t="inlineStr">
        <is>
          <t/>
        </is>
      </c>
      <c r="C16605" s="31" t="inlineStr">
        <is>
          <t>Gobierno Vasco</t>
        </is>
      </c>
      <c r="D16605" s="31" t="inlineStr">
        <is>
          <t/>
        </is>
      </c>
      <c r="E16605" s="31" t="inlineStr">
        <is>
          <t/>
        </is>
      </c>
      <c r="F16605" s="31" t="inlineStr">
        <is>
          <t/>
        </is>
      </c>
      <c r="G16605" s="31" t="inlineStr">
        <is>
          <t>Servicio de mantenimiento del entorno HOST y almacenamiento IBM de DonostiaTIK, Ayuntamiento y demás entidades municipales.</t>
        </is>
      </c>
      <c r="H16605" s="31" t="inlineStr">
        <is>
          <t>Servicio de mantenimiento del entorno HOST y almacenamiento IBM de DonostiaTIK, Ayuntamiento y demás entidades municipales.</t>
        </is>
      </c>
      <c r="I16605" s="31" t="inlineStr">
        <is>
          <t/>
        </is>
      </c>
      <c r="J16605" s="31" t="inlineStr">
        <is>
          <t>21/12/2025</t>
        </is>
      </c>
      <c r="K16605" s="31" t="inlineStr">
        <is>
          <t>14/2025</t>
        </is>
      </c>
      <c r="L16605" s="31" t="inlineStr">
        <is>
          <t>Anuncio en estudio / Plazo cerrado</t>
        </is>
      </c>
      <c r="M16605" s="31" t="inlineStr">
        <is>
          <t>false</t>
        </is>
      </c>
      <c r="N16605" s="31" t="inlineStr">
        <is>
          <t/>
        </is>
      </c>
      <c r="O16605" s="31" t="inlineStr">
        <is>
          <t/>
        </is>
      </c>
      <c r="P16605" s="31" t="inlineStr">
        <is>
          <t/>
        </is>
      </c>
      <c r="Q16605" s="31" t="inlineStr">
        <is>
          <t/>
        </is>
      </c>
      <c r="R16605" s="31" t="inlineStr">
        <is>
          <t/>
        </is>
      </c>
      <c r="S16605" s="31" t="inlineStr">
        <is>
          <t>https://www.contratacion.euskadi.eus/webkpe00-kpeperfi/es/contenidos/anuncio_contratacion/expjaso653603/es_doc/images/logo_donostiatik.jpg</t>
        </is>
      </c>
      <c r="T16605" s="31" t="inlineStr">
        <is>
          <t>DonostiaTIK</t>
        </is>
      </c>
      <c r="U16605" s="31" t="inlineStr">
        <is>
          <t>Q2000553D - DonostiaTIK</t>
        </is>
      </c>
      <c r="V16605" s="31" t="inlineStr">
        <is>
          <t>Consejo Rector</t>
        </is>
      </c>
      <c r="W16605" s="31" t="inlineStr">
        <is>
          <t/>
        </is>
      </c>
      <c r="X16605" s="31" t="inlineStr">
        <is>
          <t/>
        </is>
      </c>
      <c r="Y16605" s="31" t="inlineStr">
        <is>
          <t>22/01/2026 23:59</t>
        </is>
      </c>
      <c r="Z16605" s="31" t="inlineStr">
        <is>
          <t>https://www.contratacion.euskadi.eus/anuncio_contratacion/servicio-mantenimiento-del-entorno-host-y-almacenamiento-ibm-donostiatik-ayuntamiento-y-demas-entidades-municipales/webkpe00-kpesimpc/es/</t>
        </is>
      </c>
      <c r="AA16605" s="31" t="inlineStr">
        <is>
          <t>https://www.contratacion.euskadi.eus/webkpe00-kpesimpc/es/contenidos/anuncio_contratacion/expjaso653603/es_doc/index.html</t>
        </is>
      </c>
      <c r="AB16605" s="31" t="inlineStr">
        <is>
          <t>https://www.contratacion.euskadi.eus/contenidos/anuncio_contratacion/expjaso653603/es_doc/data/es_r01dtpd19b40dec8603dc024533e21510dd3d32608</t>
        </is>
      </c>
      <c r="AC16605" s="31" t="inlineStr">
        <is>
          <t>https://www.contratacion.euskadi.eus/contenidos/anuncio_contratacion/expjaso653603/r01Index/expjaso653603-idxContent.xml</t>
        </is>
      </c>
      <c r="AD16605" s="31" t="inlineStr">
        <is>
          <t>09/02/2026</t>
        </is>
      </c>
      <c r="AE16605" s="31" t="inlineStr">
        <is>
          <t>r01etpd158679da63319ec95932898655c3687caa0</t>
        </is>
      </c>
      <c r="AF16605" s="31" t="inlineStr">
        <is>
          <t>Centro Informático Municipal de Donostia</t>
        </is>
      </c>
      <c r="AG16605" s="31" t="inlineStr">
        <is>
          <t>r01etpd158679ff13b19ec95935563ec69bddb6e8b</t>
        </is>
      </c>
      <c r="AH16605" s="31" t="inlineStr">
        <is>
          <t>Centro Informático Municipal de Donostia</t>
        </is>
      </c>
      <c r="AI16605" s="31" t="inlineStr">
        <is>
          <t/>
        </is>
      </c>
      <c r="AJ16605" s="31" t="inlineStr">
        <is>
          <t/>
        </is>
      </c>
    </row>
    <row r="16606" customHeight="true" ht="15.0">
      <c r="A16606" s="31" t="inlineStr">
        <is>
          <t>Servicios de limpieza para el edificio María Telkes, en el Campus de Abanto de Parque Tecnológico de Euskadi.</t>
        </is>
      </c>
      <c r="B16606" s="31" t="inlineStr">
        <is>
          <t/>
        </is>
      </c>
      <c r="C16606" s="31" t="inlineStr">
        <is>
          <t>Gobierno Vasco</t>
        </is>
      </c>
      <c r="D16606" s="31" t="inlineStr">
        <is>
          <t/>
        </is>
      </c>
      <c r="E16606" s="31" t="inlineStr">
        <is>
          <t/>
        </is>
      </c>
      <c r="F16606" s="31" t="inlineStr">
        <is>
          <t/>
        </is>
      </c>
      <c r="G16606" s="31" t="inlineStr">
        <is>
          <t>Servicios de limpieza para el edificio María Telkes, en el Campus de Abanto de Parque Tecnológico de Euskadi.</t>
        </is>
      </c>
      <c r="H16606" s="31" t="inlineStr">
        <is>
          <t>Servicios de limpieza para el edificio María Telkes, en el Campus de Abanto de Parque Tecnológico de Euskadi.</t>
        </is>
      </c>
      <c r="I16606" s="31" t="inlineStr">
        <is>
          <t/>
        </is>
      </c>
      <c r="J16606" s="31" t="inlineStr">
        <is>
          <t>22/10/2025</t>
        </is>
      </c>
      <c r="K16606" s="31" t="inlineStr">
        <is>
          <t>PCTB2025006</t>
        </is>
      </c>
      <c r="L16606" s="31" t="inlineStr">
        <is>
          <t>Formalización del contrato</t>
        </is>
      </c>
      <c r="M16606" s="31" t="inlineStr">
        <is>
          <t>false</t>
        </is>
      </c>
      <c r="N16606" s="31" t="inlineStr">
        <is>
          <t/>
        </is>
      </c>
      <c r="O16606" s="31" t="inlineStr">
        <is>
          <t/>
        </is>
      </c>
      <c r="P16606" s="31" t="inlineStr">
        <is>
          <t/>
        </is>
      </c>
      <c r="Q16606" s="31" t="inlineStr">
        <is>
          <t/>
        </is>
      </c>
      <c r="R16606" s="31" t="inlineStr">
        <is>
          <t/>
        </is>
      </c>
      <c r="S16606" s="31" t="inlineStr">
        <is>
          <t>https://www.contratacion.euskadi.eus/webkpe00-kpeperfi/es/contenidos/anuncio_contratacion/expjaso653607/es_doc/images/logo_parque_tecnologico_zamudio.jpg</t>
        </is>
      </c>
      <c r="T16606" s="31" t="inlineStr">
        <is>
          <t>Parque Científico y Tecnológico de Bizkaia, S.A.</t>
        </is>
      </c>
      <c r="U16606" s="31" t="inlineStr">
        <is>
          <t>A48177752 - Parque Científico y Tecnológico de Bizkaia</t>
        </is>
      </c>
      <c r="V16606" s="31" t="inlineStr">
        <is>
          <t>Consejo de administración</t>
        </is>
      </c>
      <c r="W16606" s="31" t="inlineStr">
        <is>
          <t/>
        </is>
      </c>
      <c r="X16606" s="31" t="inlineStr">
        <is>
          <t/>
        </is>
      </c>
      <c r="Y16606" s="31" t="inlineStr">
        <is>
          <t>24/11/2025 12:00</t>
        </is>
      </c>
      <c r="Z16606" s="31" t="inlineStr">
        <is>
          <t>https://www.contratacion.euskadi.eus/anuncio_contratacion/servicios-limpieza-edificio-maria-telkes-campus-abanto-parque-tecnologico-euskadi/webkpe00-kpesimpc/es/</t>
        </is>
      </c>
      <c r="AA16606" s="31" t="inlineStr">
        <is>
          <t>https://www.contratacion.euskadi.eus/webkpe00-kpesimpc/es/contenidos/anuncio_contratacion/expjaso653607/es_doc/index.html</t>
        </is>
      </c>
      <c r="AB16606" s="31" t="inlineStr">
        <is>
          <t>https://www.contratacion.euskadi.eus/contenidos/anuncio_contratacion/expjaso653607/es_doc/data/es_r01dtpd19a0c187686792bdd57907fafcbf16c2767</t>
        </is>
      </c>
      <c r="AC16606" s="31" t="inlineStr">
        <is>
          <t>https://www.contratacion.euskadi.eus/contenidos/anuncio_contratacion/expjaso653607/r01Index/expjaso653607-idxContent.xml</t>
        </is>
      </c>
      <c r="AD16606" s="31" t="inlineStr">
        <is>
          <t>21/01/2026</t>
        </is>
      </c>
      <c r="AE16606" s="31" t="inlineStr">
        <is>
          <t>r01etpd14e7205c3ac188cd913852b4a4328fc1ec2</t>
        </is>
      </c>
      <c r="AF16606" s="31" t="inlineStr">
        <is>
          <t>Parque Científico y Tecnológico de Bizkaia</t>
        </is>
      </c>
      <c r="AG16606" s="31" t="inlineStr">
        <is>
          <t>r01etpd14e7226c141188cd913bc44bd2f07ba0552</t>
        </is>
      </c>
      <c r="AH16606" s="31" t="inlineStr">
        <is>
          <t>Parque Científico y Tecnológico de Bizkaia</t>
        </is>
      </c>
      <c r="AI16606" s="31" t="inlineStr">
        <is>
          <t/>
        </is>
      </c>
      <c r="AJ16606" s="31" t="inlineStr">
        <is>
          <t/>
        </is>
      </c>
    </row>
    <row r="16607" customHeight="true" ht="15.0">
      <c r="A16607" s="31" t="inlineStr">
        <is>
          <t>Servicios de Ludoteca y de los proyectos asociados a las mismas durante los periodos vacacionales</t>
        </is>
      </c>
      <c r="B16607" s="31" t="inlineStr">
        <is>
          <t/>
        </is>
      </c>
      <c r="C16607" s="31" t="inlineStr">
        <is>
          <t>Gobierno Vasco</t>
        </is>
      </c>
      <c r="D16607" s="31" t="inlineStr">
        <is>
          <t/>
        </is>
      </c>
      <c r="E16607" s="31" t="inlineStr">
        <is>
          <t/>
        </is>
      </c>
      <c r="F16607" s="31" t="inlineStr">
        <is>
          <t/>
        </is>
      </c>
      <c r="G16607" s="31" t="inlineStr">
        <is>
          <t>Servicios de Ludoteca y de los proyectos asociados a las mismas durante los periodos vacacionales</t>
        </is>
      </c>
      <c r="H16607" s="31" t="inlineStr">
        <is>
          <t>Servicios de Ludoteca y de los proyectos asociados a las mismas durante los periodos vacacionales</t>
        </is>
      </c>
      <c r="I16607" s="31" t="inlineStr">
        <is>
          <t/>
        </is>
      </c>
      <c r="J16607" s="31" t="inlineStr">
        <is>
          <t>23/10/2025</t>
        </is>
      </c>
      <c r="K16607" s="31" t="inlineStr">
        <is>
          <t>2025-03378</t>
        </is>
      </c>
      <c r="L16607" s="31" t="inlineStr">
        <is>
          <t>Adjudicación provisional / definitiva</t>
        </is>
      </c>
      <c r="M16607" s="31" t="inlineStr">
        <is>
          <t>false</t>
        </is>
      </c>
      <c r="N16607" s="31" t="inlineStr">
        <is>
          <t/>
        </is>
      </c>
      <c r="O16607" s="31" t="inlineStr">
        <is>
          <t/>
        </is>
      </c>
      <c r="P16607" s="31" t="inlineStr">
        <is>
          <t/>
        </is>
      </c>
      <c r="Q16607" s="31" t="inlineStr">
        <is>
          <t/>
        </is>
      </c>
      <c r="R16607" s="31" t="inlineStr">
        <is>
          <t/>
        </is>
      </c>
      <c r="S16607" s="31" t="inlineStr">
        <is>
          <t>https://www.contratacion.euskadi.eus/webkpe00-kpeperfi/es/contenidos/anuncio_contratacion/expjaso653608/es_doc/images/logo-ETXEBARRI.jpg</t>
        </is>
      </c>
      <c r="T16607" s="31" t="inlineStr">
        <is>
          <t>Ayuntamiento de Etxebarri</t>
        </is>
      </c>
      <c r="U16607" s="31" t="inlineStr">
        <is>
          <t>P4803600H - Ayuntamiento de Etxebarri</t>
        </is>
      </c>
      <c r="V16607" s="31" t="inlineStr">
        <is>
          <t>Alcalde</t>
        </is>
      </c>
      <c r="W16607" s="31" t="inlineStr">
        <is>
          <t/>
        </is>
      </c>
      <c r="X16607" s="31" t="inlineStr">
        <is>
          <t/>
        </is>
      </c>
      <c r="Y16607" s="31" t="inlineStr">
        <is>
          <t>27/11/2025 12:00</t>
        </is>
      </c>
      <c r="Z16607" s="31" t="inlineStr">
        <is>
          <t>https://www.contratacion.euskadi.eus/anuncio_contratacion/servicios-ludoteca-y-proyectos-asociados-mismas-durante-periodos-vacacionales/webkpe00-kpesimpc/es/</t>
        </is>
      </c>
      <c r="AA16607" s="31" t="inlineStr">
        <is>
          <t>https://www.contratacion.euskadi.eus/webkpe00-kpesimpc/es/contenidos/anuncio_contratacion/expjaso653608/es_doc/index.html</t>
        </is>
      </c>
      <c r="AB16607" s="31" t="inlineStr">
        <is>
          <t>https://www.contratacion.euskadi.eus/contenidos/anuncio_contratacion/expjaso653608/es_doc/data/es_r01dtpd19a0f8ba54a550881e6b38095f7346c582b</t>
        </is>
      </c>
      <c r="AC16607" s="31" t="inlineStr">
        <is>
          <t>https://www.contratacion.euskadi.eus/contenidos/anuncio_contratacion/expjaso653608/r01Index/expjaso653608-idxContent.xml</t>
        </is>
      </c>
      <c r="AD16607" s="31" t="inlineStr">
        <is>
          <t>05/02/2026</t>
        </is>
      </c>
      <c r="AE16607" s="31" t="inlineStr">
        <is>
          <t>r01etpd15c206ee30d1a71d78bb0eefdde8f069f22</t>
        </is>
      </c>
      <c r="AF16607" s="31" t="inlineStr">
        <is>
          <t>Ayuntamiento de Etxebarri</t>
        </is>
      </c>
      <c r="AG16607" s="31" t="inlineStr">
        <is>
          <t>r01etpd15c2071dcdb1a71d78ba453213ae4bd1746</t>
        </is>
      </c>
      <c r="AH16607" s="31" t="inlineStr">
        <is>
          <t>Ayuntamiento de Etxebarri</t>
        </is>
      </c>
      <c r="AI16607" s="31" t="inlineStr">
        <is>
          <t/>
        </is>
      </c>
      <c r="AJ16607" s="31" t="inlineStr">
        <is>
          <t/>
        </is>
      </c>
    </row>
    <row r="16608" customHeight="true" ht="15.0">
      <c r="A16608" s="31" t="inlineStr">
        <is>
          <t>Obras de Electrificación de la A.U. ?ZU.08 Eskuzaitzeta? de Donostia (Fase 3)</t>
        </is>
      </c>
      <c r="B16608" s="31" t="inlineStr">
        <is>
          <t/>
        </is>
      </c>
      <c r="C16608" s="31" t="inlineStr">
        <is>
          <t>Gobierno Vasco</t>
        </is>
      </c>
      <c r="D16608" s="31" t="inlineStr">
        <is>
          <t/>
        </is>
      </c>
      <c r="E16608" s="31" t="inlineStr">
        <is>
          <t/>
        </is>
      </c>
      <c r="F16608" s="31" t="inlineStr">
        <is>
          <t/>
        </is>
      </c>
      <c r="G16608" s="31" t="inlineStr">
        <is>
          <t>Obras de Electrificación de la A.U. ?ZU.08 Eskuzaitzeta? de Donostia (Fase 3)</t>
        </is>
      </c>
      <c r="H16608" s="31" t="inlineStr">
        <is>
          <t>Obras de Electrificación de la A.U. ?ZU.08 Eskuzaitzeta? de Donostia (Fase 3)</t>
        </is>
      </c>
      <c r="I16608" s="31" t="inlineStr">
        <is>
          <t/>
        </is>
      </c>
      <c r="J16608" s="31" t="inlineStr">
        <is>
          <t>22/10/2025</t>
        </is>
      </c>
      <c r="K16608" s="31" t="inlineStr">
        <is>
          <t>SPRILUR18/2025</t>
        </is>
      </c>
      <c r="L16608" s="31" t="inlineStr">
        <is>
          <t>Formalización del contrato</t>
        </is>
      </c>
      <c r="M16608" s="31" t="inlineStr">
        <is>
          <t>false</t>
        </is>
      </c>
      <c r="N16608" s="31" t="inlineStr">
        <is>
          <t/>
        </is>
      </c>
      <c r="O16608" s="31" t="inlineStr">
        <is>
          <t/>
        </is>
      </c>
      <c r="P16608" s="31" t="inlineStr">
        <is>
          <t/>
        </is>
      </c>
      <c r="Q16608" s="31" t="inlineStr">
        <is>
          <t/>
        </is>
      </c>
      <c r="R16608" s="31" t="inlineStr">
        <is>
          <t/>
        </is>
      </c>
      <c r="S16608" s="31" t="inlineStr">
        <is>
          <t>https://www.contratacion.euskadi.eus/webkpe00-kpeperfi/es/contenidos/anuncio_contratacion/expjaso653616/es_doc/images/logo_sprilur_berria.jpg</t>
        </is>
      </c>
      <c r="T16608" s="31" t="inlineStr">
        <is>
          <t>SPRILUR, S.A.</t>
        </is>
      </c>
      <c r="U16608" s="31" t="inlineStr">
        <is>
          <t>A01024090 - SPRILUR, S.A.</t>
        </is>
      </c>
      <c r="V16608" s="31" t="inlineStr">
        <is>
          <t>Consejo de Administración</t>
        </is>
      </c>
      <c r="W16608" s="31" t="inlineStr">
        <is>
          <t/>
        </is>
      </c>
      <c r="X16608" s="31" t="inlineStr">
        <is>
          <t/>
        </is>
      </c>
      <c r="Y16608" s="31" t="inlineStr">
        <is>
          <t>25/11/2025 13:00</t>
        </is>
      </c>
      <c r="Z16608" s="31" t="inlineStr">
        <is>
          <t>https://www.contratacion.euskadi.eus/anuncio_contratacion/obras-electrificacion-u-zu-08-eskuzaitzeta-donostia-fase-3/webkpe00-kpesimpc/es/</t>
        </is>
      </c>
      <c r="AA16608" s="31" t="inlineStr">
        <is>
          <t>https://www.contratacion.euskadi.eus/webkpe00-kpesimpc/es/contenidos/anuncio_contratacion/expjaso653616/es_doc/index.html</t>
        </is>
      </c>
      <c r="AB16608" s="31" t="inlineStr">
        <is>
          <t>https://www.contratacion.euskadi.eus/contenidos/anuncio_contratacion/expjaso653616/es_doc/data/es_r01dtpd19a0bf500f3550881e61cd9ef6b36d38eeb</t>
        </is>
      </c>
      <c r="AC16608" s="31" t="inlineStr">
        <is>
          <t>https://www.contratacion.euskadi.eus/contenidos/anuncio_contratacion/expjaso653616/r01Index/expjaso653616-idxContent.xml</t>
        </is>
      </c>
      <c r="AD16608" s="31" t="inlineStr">
        <is>
          <t>29/01/2026</t>
        </is>
      </c>
      <c r="AE16608" s="31" t="inlineStr">
        <is>
          <t>r01epd012761b52cd0eeaede47ffa6df9855fb5e3</t>
        </is>
      </c>
      <c r="AF16608" s="31" t="inlineStr">
        <is>
          <t>SPRILUR, S.A.</t>
        </is>
      </c>
      <c r="AG16608" s="31" t="inlineStr">
        <is>
          <t>r01etpd1527812e1aa19dd4d1f5d82f2ef160da373</t>
        </is>
      </c>
      <c r="AH16608" s="31" t="inlineStr">
        <is>
          <t>SPRILUR</t>
        </is>
      </c>
      <c r="AI16608" s="31" t="inlineStr">
        <is>
          <t/>
        </is>
      </c>
      <c r="AJ16608" s="31" t="inlineStr">
        <is>
          <t/>
        </is>
      </c>
    </row>
    <row r="16609" customHeight="true" ht="15.0">
      <c r="A16609" s="31" t="inlineStr">
        <is>
          <t>Suministro de una solución de gestión de eficiencia de procesos para Lanbide</t>
        </is>
      </c>
      <c r="B16609" s="31" t="inlineStr">
        <is>
          <t/>
        </is>
      </c>
      <c r="C16609" s="31" t="inlineStr">
        <is>
          <t>Gobierno Vasco</t>
        </is>
      </c>
      <c r="D16609" s="31" t="inlineStr">
        <is>
          <t/>
        </is>
      </c>
      <c r="E16609" s="31" t="inlineStr">
        <is>
          <t/>
        </is>
      </c>
      <c r="F16609" s="31" t="inlineStr">
        <is>
          <t/>
        </is>
      </c>
      <c r="G16609" s="31" t="inlineStr">
        <is>
          <t>Suministro de una solución de gestión de eficiencia de procesos para Lanbide</t>
        </is>
      </c>
      <c r="H16609" s="31" t="inlineStr">
        <is>
          <t>Suministro de una solución de gestión de eficiencia de procesos para Lanbide</t>
        </is>
      </c>
      <c r="I16609" s="31" t="inlineStr">
        <is>
          <t/>
        </is>
      </c>
      <c r="J16609" s="31" t="inlineStr">
        <is>
          <t>22/10/2025</t>
        </is>
      </c>
      <c r="K16609" s="31" t="inlineStr">
        <is>
          <t>LAN/S-84/2025</t>
        </is>
      </c>
      <c r="L16609" s="31" t="inlineStr">
        <is>
          <t>Formalización del contrato</t>
        </is>
      </c>
      <c r="M16609" s="31" t="inlineStr">
        <is>
          <t>false</t>
        </is>
      </c>
      <c r="N16609" s="31" t="inlineStr">
        <is>
          <t/>
        </is>
      </c>
      <c r="O16609" s="31" t="inlineStr">
        <is>
          <t/>
        </is>
      </c>
      <c r="P16609" s="31" t="inlineStr">
        <is>
          <t/>
        </is>
      </c>
      <c r="Q16609" s="31" t="inlineStr">
        <is>
          <t/>
        </is>
      </c>
      <c r="R16609" s="31" t="inlineStr">
        <is>
          <t/>
        </is>
      </c>
      <c r="S16609" s="31" t="inlineStr">
        <is>
          <t>https://www.contratacion.euskadi.eus/webkpe00-kpeperfi/es/contenidos/anuncio_contratacion/expjaso653623/es_doc/images/Lanbide_perfil_contratante.jpg</t>
        </is>
      </c>
      <c r="T16609" s="31" t="inlineStr">
        <is>
          <t>LANBIDE, Servicio Vasco de Empleo</t>
        </is>
      </c>
      <c r="U16609" s="31" t="inlineStr">
        <is>
          <t>Q0100571I  - Lanbide</t>
        </is>
      </c>
      <c r="V16609" s="31" t="inlineStr">
        <is>
          <t>Director /a General de LANBIDE-Servicio Vasco de Empleo</t>
        </is>
      </c>
      <c r="W16609" s="31" t="inlineStr">
        <is>
          <t/>
        </is>
      </c>
      <c r="X16609" s="31" t="inlineStr">
        <is>
          <t/>
        </is>
      </c>
      <c r="Y16609" s="31" t="inlineStr">
        <is>
          <t>07/11/2025 11:00</t>
        </is>
      </c>
      <c r="Z16609" s="31" t="inlineStr">
        <is>
          <t>https://www.contratacion.euskadi.eus/anuncio_contratacion/suministro-solucion-gestion-eficiencia-procesos-lanbide/expjaso653623/webkpe00-kpesimpc/es/</t>
        </is>
      </c>
      <c r="AA16609" s="31" t="inlineStr">
        <is>
          <t>https://www.contratacion.euskadi.eus/webkpe00-kpesimpc/es/contenidos/anuncio_contratacion/expjaso653623/es_doc/index.html</t>
        </is>
      </c>
      <c r="AB16609" s="31" t="inlineStr">
        <is>
          <t>https://www.contratacion.euskadi.eus/contenidos/anuncio_contratacion/expjaso653623/es_doc/data/es_r01dtpd19a0c0fc80177b610ddde8fcd51290cb970</t>
        </is>
      </c>
      <c r="AC16609" s="31" t="inlineStr">
        <is>
          <t>https://www.contratacion.euskadi.eus/contenidos/anuncio_contratacion/expjaso653623/r01Index/expjaso653623-idxContent.xml</t>
        </is>
      </c>
      <c r="AD16609" s="31" t="inlineStr">
        <is>
          <t>08/01/2026</t>
        </is>
      </c>
      <c r="AE16609" s="31" t="inlineStr">
        <is>
          <t>r01epd013585e617101f1fff01fe05cc4e331e666</t>
        </is>
      </c>
      <c r="AF16609" s="31" t="inlineStr">
        <is>
          <t>Lanbide - Servicio Público Vasco de Empleo</t>
        </is>
      </c>
      <c r="AG16609" s="31" t="inlineStr">
        <is>
          <t>r01epd012641c3575b902dadaee7367c58bdeea60</t>
        </is>
      </c>
      <c r="AH16609" s="31" t="inlineStr">
        <is>
          <t>Lanbide - Servicio Vasco de Empleo</t>
        </is>
      </c>
      <c r="AI16609" s="31" t="inlineStr">
        <is>
          <t/>
        </is>
      </c>
      <c r="AJ16609" s="31" t="inlineStr">
        <is>
          <t/>
        </is>
      </c>
    </row>
    <row r="16610" customHeight="true" ht="15.0">
      <c r="A16610" s="31" t="inlineStr">
        <is>
          <t>Contratar el servicio de información telefónica y telemática de carácter tributario y cita previa de la Dirección de Hacienda, a excepción del servicio de cita previa de Campaña del IRPF.</t>
        </is>
      </c>
      <c r="B16610" s="31" t="inlineStr">
        <is>
          <t/>
        </is>
      </c>
      <c r="C16610" s="31" t="inlineStr">
        <is>
          <t>Gobierno Vasco</t>
        </is>
      </c>
      <c r="D16610" s="31" t="inlineStr">
        <is>
          <t/>
        </is>
      </c>
      <c r="E16610" s="31" t="inlineStr">
        <is>
          <t/>
        </is>
      </c>
      <c r="F16610" s="31" t="inlineStr">
        <is>
          <t/>
        </is>
      </c>
      <c r="G16610" s="31" t="inlineStr">
        <is>
          <t>Contratar el servicio de información telefónica y telemática de carácter tributario y cita previa de la Dirección de Hacienda, a excepción del servicio de cita previa de Campaña del IRPF.</t>
        </is>
      </c>
      <c r="H16610" s="31" t="inlineStr">
        <is>
          <t>Contratar el servicio de información telefónica y telemática de carácter tributario y cita previa de la Dirección de Hacienda, a excepción del servicio de cita previa de Campaña del IRPF.</t>
        </is>
      </c>
      <c r="I16610" s="31" t="inlineStr">
        <is>
          <t/>
        </is>
      </c>
      <c r="J16610" s="31" t="inlineStr">
        <is>
          <t>20/11/2025</t>
        </is>
      </c>
      <c r="K16610" s="31" t="inlineStr">
        <is>
          <t>ADM1-2024-5094-BIS</t>
        </is>
      </c>
      <c r="L16610" s="31" t="inlineStr">
        <is>
          <t>Adjudicación provisional / definitiva</t>
        </is>
      </c>
      <c r="M16610" s="31" t="inlineStr">
        <is>
          <t>false</t>
        </is>
      </c>
      <c r="N16610" s="31" t="inlineStr">
        <is>
          <t/>
        </is>
      </c>
      <c r="O16610" s="31" t="inlineStr">
        <is>
          <t/>
        </is>
      </c>
      <c r="P16610" s="31" t="inlineStr">
        <is>
          <t/>
        </is>
      </c>
      <c r="Q16610" s="31" t="inlineStr">
        <is>
          <t/>
        </is>
      </c>
      <c r="R16610" s="31" t="inlineStr">
        <is>
          <t/>
        </is>
      </c>
      <c r="S16610" s="31" t="inlineStr">
        <is>
          <t>https://www.contratacion.euskadi.eus/webkpe00-kpeperfi/es/contenidos/anuncio_contratacion/expjaso653741/es_doc/images/logo_DFA.jpg</t>
        </is>
      </c>
      <c r="T16610" s="31" t="inlineStr">
        <is>
          <t>Diputación Foral de Álava</t>
        </is>
      </c>
      <c r="U16610" s="31" t="inlineStr">
        <is>
          <t>P0100000I - Departamento de Hacienda, Finanzas y Presupuestos</t>
        </is>
      </c>
      <c r="V16610" s="31" t="inlineStr">
        <is>
          <t>Consejo de Gobierno Foral</t>
        </is>
      </c>
      <c r="W16610" s="31" t="inlineStr">
        <is>
          <t/>
        </is>
      </c>
      <c r="X16610" s="31" t="inlineStr">
        <is>
          <t/>
        </is>
      </c>
      <c r="Y16610" s="31" t="inlineStr">
        <is>
          <t>05/12/2025 23:59</t>
        </is>
      </c>
      <c r="Z16610" s="31" t="inlineStr">
        <is>
          <t>https://www.contratacion.euskadi.eus/anuncio_contratacion/contratar-servicio-informacion-telefonica-y-telematica-caracter-tributario-y-cita-previa-direccion-hacienda-excepcion-del-servicio-cita-previa-campana-del-irpf/expjaso653741/webkpe00-kpesimpc/es/</t>
        </is>
      </c>
      <c r="AA16610" s="31" t="inlineStr">
        <is>
          <t>https://www.contratacion.euskadi.eus/webkpe00-kpesimpc/es/contenidos/anuncio_contratacion/expjaso653741/es_doc/index.html</t>
        </is>
      </c>
      <c r="AB16610" s="31" t="inlineStr">
        <is>
          <t>https://www.contratacion.euskadi.eus/contenidos/anuncio_contratacion/expjaso653741/es_doc/data/es_r01dtpd019a9f7121f417736141f00be36d71088d3</t>
        </is>
      </c>
      <c r="AC16610" s="31" t="inlineStr">
        <is>
          <t>https://www.contratacion.euskadi.eus/contenidos/anuncio_contratacion/expjaso653741/r01Index/expjaso653741-idxContent.xml</t>
        </is>
      </c>
      <c r="AD16610" s="31" t="inlineStr">
        <is>
          <t>10/02/2026</t>
        </is>
      </c>
      <c r="AE16610" s="31" t="inlineStr">
        <is>
          <t>r01epd01218c2ce3ee1bfc5662b5b327f5ea8ff35</t>
        </is>
      </c>
      <c r="AF16610" s="31" t="inlineStr">
        <is>
          <t>Diputación Foral Araba</t>
        </is>
      </c>
      <c r="AG16610" s="31" t="inlineStr">
        <is>
          <t>r01epd01218c11814f1bfc5667f762fdc3b4243b9</t>
        </is>
      </c>
      <c r="AH16610" s="31" t="inlineStr">
        <is>
          <t>Departamento de Hacienda, Finanzas y Presupuestos</t>
        </is>
      </c>
      <c r="AI16610" s="31" t="inlineStr">
        <is>
          <t/>
        </is>
      </c>
      <c r="AJ16610" s="31" t="inlineStr">
        <is>
          <t/>
        </is>
      </c>
    </row>
    <row r="16611" customHeight="true" ht="15.0">
      <c r="A16611" s="31" t="inlineStr">
        <is>
          <t>Mantenimiento de los equipos y sistemas de protección contra incendios, existentes en los edificios del Campus de Álava de la EHU</t>
        </is>
      </c>
      <c r="B16611" s="31" t="inlineStr">
        <is>
          <t/>
        </is>
      </c>
      <c r="C16611" s="31" t="inlineStr">
        <is>
          <t>Gobierno Vasco</t>
        </is>
      </c>
      <c r="D16611" s="31" t="inlineStr">
        <is>
          <t/>
        </is>
      </c>
      <c r="E16611" s="31" t="inlineStr">
        <is>
          <t/>
        </is>
      </c>
      <c r="F16611" s="31" t="inlineStr">
        <is>
          <t/>
        </is>
      </c>
      <c r="G16611" s="31" t="inlineStr">
        <is>
          <t>Mantenimiento de los equipos y sistemas de protección contra incendios, existentes en los edificios del Campus de Álava de la EHU</t>
        </is>
      </c>
      <c r="H16611" s="31" t="inlineStr">
        <is>
          <t>Mantenimiento de los equipos y sistemas de protección contra incendios, existentes en los edificios del Campus de Álava de la EHU</t>
        </is>
      </c>
      <c r="I16611" s="31" t="inlineStr">
        <is>
          <t/>
        </is>
      </c>
      <c r="J16611" s="31" t="inlineStr">
        <is>
          <t>23/10/2025</t>
        </is>
      </c>
      <c r="K16611" s="31" t="inlineStr">
        <is>
          <t>50/25 PA</t>
        </is>
      </c>
      <c r="L16611" s="31" t="inlineStr">
        <is>
          <t>Adjudicación provisional / definitiva</t>
        </is>
      </c>
      <c r="M16611" s="31" t="inlineStr">
        <is>
          <t>false</t>
        </is>
      </c>
      <c r="N16611" s="31" t="inlineStr">
        <is>
          <t/>
        </is>
      </c>
      <c r="O16611" s="31" t="inlineStr">
        <is>
          <t/>
        </is>
      </c>
      <c r="P16611" s="31" t="inlineStr">
        <is>
          <t/>
        </is>
      </c>
      <c r="Q16611" s="31" t="inlineStr">
        <is>
          <t/>
        </is>
      </c>
      <c r="R16611" s="31" t="inlineStr">
        <is>
          <t/>
        </is>
      </c>
      <c r="S16611" s="31" t="inlineStr">
        <is>
          <t>https://www.contratacion.euskadi.eus/webkpe00-kpeperfi/es/contenidos/anuncio_contratacion/expjaso653804/es_doc/images/logo-upv.jpg</t>
        </is>
      </c>
      <c r="T16611" s="31" t="inlineStr">
        <is>
          <t>UPV/EHU - Universidad del País Vasco</t>
        </is>
      </c>
      <c r="U16611" s="31" t="inlineStr">
        <is>
          <t>Q4818001B - Vicegerencia del Campus de Alava de la UPV/EHU</t>
        </is>
      </c>
      <c r="V16611" s="31" t="inlineStr">
        <is>
          <t>Gerente de la UPV/EHU</t>
        </is>
      </c>
      <c r="W16611" s="31" t="inlineStr">
        <is>
          <t/>
        </is>
      </c>
      <c r="X16611" s="31" t="inlineStr">
        <is>
          <t/>
        </is>
      </c>
      <c r="Y16611" s="31" t="inlineStr">
        <is>
          <t>14/11/2025 23:59</t>
        </is>
      </c>
      <c r="Z16611" s="31" t="inlineStr">
        <is>
          <t>https://www.contratacion.euskadi.eus/anuncio_contratacion/mantenimiento-equipos-y-sistemas-proteccion-incendios-existentes-edificios-del-campus-alava-ehu/webkpe00-kpesimpc/es/</t>
        </is>
      </c>
      <c r="AA16611" s="31" t="inlineStr">
        <is>
          <t>https://www.contratacion.euskadi.eus/webkpe00-kpesimpc/es/contenidos/anuncio_contratacion/expjaso653804/es_doc/index.html</t>
        </is>
      </c>
      <c r="AB16611" s="31" t="inlineStr">
        <is>
          <t>https://www.contratacion.euskadi.eus/contenidos/anuncio_contratacion/expjaso653804/es_doc/data/es_r01dtpd19a10b1141b792bdd57ba3129d117ea0be0</t>
        </is>
      </c>
      <c r="AC16611" s="31" t="inlineStr">
        <is>
          <t>https://www.contratacion.euskadi.eus/contenidos/anuncio_contratacion/expjaso653804/r01Index/expjaso653804-idxContent.xml</t>
        </is>
      </c>
      <c r="AD16611" s="31" t="inlineStr">
        <is>
          <t>26/01/2026</t>
        </is>
      </c>
      <c r="AE16611" s="31" t="inlineStr">
        <is>
          <t>r01epd0133266ab41216ec28e4029e792921e7605</t>
        </is>
      </c>
      <c r="AF16611" s="31" t="inlineStr">
        <is>
          <t>UPV/EHU - Universidad del País Vasco</t>
        </is>
      </c>
      <c r="AG16611" s="31" t="inlineStr">
        <is>
          <t>r01epd0135a4e3ef2f82a59bb532407802d30097f</t>
        </is>
      </c>
      <c r="AH16611" s="31" t="inlineStr">
        <is>
          <t>Vicegerencia del Campus de Alava de la UPV/EHU</t>
        </is>
      </c>
      <c r="AI16611" s="31" t="inlineStr">
        <is>
          <t/>
        </is>
      </c>
      <c r="AJ16611" s="31" t="inlineStr">
        <is>
          <t/>
        </is>
      </c>
    </row>
    <row r="16612" customHeight="true" ht="15.0">
      <c r="A16612" s="31" t="inlineStr">
        <is>
          <t>Socorrismo y otros servicios deportivos</t>
        </is>
      </c>
      <c r="B16612" s="31" t="inlineStr">
        <is>
          <t/>
        </is>
      </c>
      <c r="C16612" s="31" t="inlineStr">
        <is>
          <t>Gobierno Vasco</t>
        </is>
      </c>
      <c r="D16612" s="31" t="inlineStr">
        <is>
          <t/>
        </is>
      </c>
      <c r="E16612" s="31" t="inlineStr">
        <is>
          <t/>
        </is>
      </c>
      <c r="F16612" s="31" t="inlineStr">
        <is>
          <t/>
        </is>
      </c>
      <c r="G16612" s="31" t="inlineStr">
        <is>
          <t>Socorrismo y otros servicios deportivos</t>
        </is>
      </c>
      <c r="H16612" s="31" t="inlineStr">
        <is>
          <t>Socorrismo y otros servicios deportivos</t>
        </is>
      </c>
      <c r="I16612" s="31" t="inlineStr">
        <is>
          <t/>
        </is>
      </c>
      <c r="J16612" s="31" t="inlineStr">
        <is>
          <t>26/10/2025</t>
        </is>
      </c>
      <c r="K16612" s="31" t="inlineStr">
        <is>
          <t>2025KOZB0017</t>
        </is>
      </c>
      <c r="L16612" s="31" t="inlineStr">
        <is>
          <t>Anuncio en estudio / Plazo cerrado</t>
        </is>
      </c>
      <c r="M16612" s="31" t="inlineStr">
        <is>
          <t>false</t>
        </is>
      </c>
      <c r="N16612" s="31" t="inlineStr">
        <is>
          <t/>
        </is>
      </c>
      <c r="O16612" s="31" t="inlineStr">
        <is>
          <t/>
        </is>
      </c>
      <c r="P16612" s="31" t="inlineStr">
        <is>
          <t/>
        </is>
      </c>
      <c r="Q16612" s="31" t="inlineStr">
        <is>
          <t/>
        </is>
      </c>
      <c r="R16612" s="31" t="inlineStr">
        <is>
          <t/>
        </is>
      </c>
      <c r="S16612" s="31" t="inlineStr">
        <is>
          <t>https://www.contratacion.euskadi.eus/webkpe00-kpeperfi/es/contenidos/anuncio_contratacion/expjaso653810/es_doc/images/logo_bergara.jpg</t>
        </is>
      </c>
      <c r="T16612" s="31" t="inlineStr">
        <is>
          <t>Ayuntamiento de Bergara</t>
        </is>
      </c>
      <c r="U16612" s="31" t="inlineStr">
        <is>
          <t>P2007900J - Ayuntamiento de Bergara</t>
        </is>
      </c>
      <c r="V16612" s="31" t="inlineStr">
        <is>
          <t>Alcalde</t>
        </is>
      </c>
      <c r="W16612" s="31" t="inlineStr">
        <is>
          <t/>
        </is>
      </c>
      <c r="X16612" s="31" t="inlineStr">
        <is>
          <t/>
        </is>
      </c>
      <c r="Y16612" s="31" t="inlineStr">
        <is>
          <t>28/11/2025 13:00</t>
        </is>
      </c>
      <c r="Z16612" s="31" t="inlineStr">
        <is>
          <t>https://www.contratacion.euskadi.eus/anuncio_contratacion/socorrismo-y-otros-servicios-deportivos/expjaso653810/webkpe00-kpesimpc/es/</t>
        </is>
      </c>
      <c r="AA16612" s="31" t="inlineStr">
        <is>
          <t>https://www.contratacion.euskadi.eus/webkpe00-kpesimpc/es/contenidos/anuncio_contratacion/expjaso653810/es_doc/index.html</t>
        </is>
      </c>
      <c r="AB16612" s="31" t="inlineStr">
        <is>
          <t>https://www.contratacion.euskadi.eus/contenidos/anuncio_contratacion/expjaso653810/es_doc/data/es_r01dtpd19a209f4ec1792bdd57ede358681278c699</t>
        </is>
      </c>
      <c r="AC16612" s="31" t="inlineStr">
        <is>
          <t>https://www.contratacion.euskadi.eus/contenidos/anuncio_contratacion/expjaso653810/r01Index/expjaso653810-idxContent.xml</t>
        </is>
      </c>
      <c r="AD16612" s="31" t="inlineStr">
        <is>
          <t>31/01/2026</t>
        </is>
      </c>
      <c r="AE16612" s="31" t="inlineStr">
        <is>
          <t>r01epd013cd4130afc7edde46adc2f69b7f649fc1</t>
        </is>
      </c>
      <c r="AF16612" s="31" t="inlineStr">
        <is>
          <t>Ayuntamiento de Bergara</t>
        </is>
      </c>
      <c r="AG16612" s="31" t="inlineStr">
        <is>
          <t>r01epd013cd41a6e137edde46bce3da7e0e0a0d76</t>
        </is>
      </c>
      <c r="AH16612" s="31" t="inlineStr">
        <is>
          <t>Ayuntamiento de Bergara</t>
        </is>
      </c>
      <c r="AI16612" s="31" t="inlineStr">
        <is>
          <t/>
        </is>
      </c>
      <c r="AJ16612" s="31" t="inlineStr">
        <is>
          <t/>
        </is>
      </c>
    </row>
    <row r="16613" customHeight="true" ht="15.0">
      <c r="A16613" s="31" t="inlineStr">
        <is>
          <t>La ejecución de la obra civil, suministro, instalación y puesta en funcionamiento de farolas solares LED para el alumbrado público del camino Lauaizeta de Hondarribia</t>
        </is>
      </c>
      <c r="B16613" s="31" t="inlineStr">
        <is>
          <t/>
        </is>
      </c>
      <c r="C16613" s="31" t="inlineStr">
        <is>
          <t>Gobierno Vasco</t>
        </is>
      </c>
      <c r="D16613" s="31" t="inlineStr">
        <is>
          <t/>
        </is>
      </c>
      <c r="E16613" s="31" t="inlineStr">
        <is>
          <t/>
        </is>
      </c>
      <c r="F16613" s="31" t="inlineStr">
        <is>
          <t/>
        </is>
      </c>
      <c r="G16613" s="31" t="inlineStr">
        <is>
          <t>La ejecución de la obra civil, suministro, instalación y puesta en funcionamiento de farolas solares LED para el alumbrado público del camino Lauaizeta de Hondarribia</t>
        </is>
      </c>
      <c r="H16613" s="31" t="inlineStr">
        <is>
          <t>La ejecución de la obra civil, suministro, instalación y puesta en funcionamiento de farolas solares LED para el alumbrado público del camino Lauaizeta de Hondarribia</t>
        </is>
      </c>
      <c r="I16613" s="31" t="inlineStr">
        <is>
          <t/>
        </is>
      </c>
      <c r="J16613" s="31" t="inlineStr">
        <is>
          <t>24/10/2025</t>
        </is>
      </c>
      <c r="K16613" s="31" t="inlineStr">
        <is>
          <t>2025K1140006</t>
        </is>
      </c>
      <c r="L16613" s="31" t="inlineStr">
        <is>
          <t>Adjudicación provisional / definitiva</t>
        </is>
      </c>
      <c r="M16613" s="31" t="inlineStr">
        <is>
          <t>false</t>
        </is>
      </c>
      <c r="N16613" s="31" t="inlineStr">
        <is>
          <t/>
        </is>
      </c>
      <c r="O16613" s="31" t="inlineStr">
        <is>
          <t/>
        </is>
      </c>
      <c r="P16613" s="31" t="inlineStr">
        <is>
          <t/>
        </is>
      </c>
      <c r="Q16613" s="31" t="inlineStr">
        <is>
          <t/>
        </is>
      </c>
      <c r="R16613" s="31" t="inlineStr">
        <is>
          <t/>
        </is>
      </c>
      <c r="S16613" s="31" t="inlineStr">
        <is>
          <t>https://www.contratacion.euskadi.eus/webkpe00-kpeperfi/es/contenidos/anuncio_contratacion/expjaso653813/es_doc/images/logo_hondarribia.jpg</t>
        </is>
      </c>
      <c r="T16613" s="31" t="inlineStr">
        <is>
          <t>Ayuntamiento de Hondarribia</t>
        </is>
      </c>
      <c r="U16613" s="31" t="inlineStr">
        <is>
          <t>P2003700H - Ayuntamiento de Hondarribia</t>
        </is>
      </c>
      <c r="V16613" s="31" t="inlineStr">
        <is>
          <t>Alcaldía</t>
        </is>
      </c>
      <c r="W16613" s="31" t="inlineStr">
        <is>
          <t/>
        </is>
      </c>
      <c r="X16613" s="31" t="inlineStr">
        <is>
          <t/>
        </is>
      </c>
      <c r="Y16613" s="31" t="inlineStr">
        <is>
          <t>10/11/2025 23:59</t>
        </is>
      </c>
      <c r="Z16613" s="31" t="inlineStr">
        <is>
          <t>https://www.contratacion.euskadi.eus/anuncio_contratacion/la-ejecucion-obra-civil-suministro-instalacion-y-puesta-funcionamiento-farolas-solares-led-alumbrado-publico-del-camino-lauaizeta-hondarribia/webkpe00-kpesimpc/es/</t>
        </is>
      </c>
      <c r="AA16613" s="31" t="inlineStr">
        <is>
          <t>https://www.contratacion.euskadi.eus/webkpe00-kpesimpc/es/contenidos/anuncio_contratacion/expjaso653813/es_doc/index.html</t>
        </is>
      </c>
      <c r="AB16613" s="31" t="inlineStr">
        <is>
          <t>https://www.contratacion.euskadi.eus/contenidos/anuncio_contratacion/expjaso653813/es_doc/data/es_r01dtpd019a4f5e278c4f9c9cebfbe859858bcedb1</t>
        </is>
      </c>
      <c r="AC16613" s="31" t="inlineStr">
        <is>
          <t>https://www.contratacion.euskadi.eus/contenidos/anuncio_contratacion/expjaso653813/r01Index/expjaso653813-idxContent.xml</t>
        </is>
      </c>
      <c r="AD16613" s="31" t="inlineStr">
        <is>
          <t>04/02/2026</t>
        </is>
      </c>
      <c r="AE16613" s="31" t="inlineStr">
        <is>
          <t>r01etpd154289b1e7e18f75ac4b567b3dbfbd72412</t>
        </is>
      </c>
      <c r="AF16613" s="31" t="inlineStr">
        <is>
          <t>Ayuntamiento de Hondarribia</t>
        </is>
      </c>
      <c r="AG16613" s="31" t="inlineStr">
        <is>
          <t>r01etpd15428a1184918f75ac484cc46e6e1df28dc</t>
        </is>
      </c>
      <c r="AH16613" s="31" t="inlineStr">
        <is>
          <t>Ayuntamiento de Hondarribia</t>
        </is>
      </c>
      <c r="AI16613" s="31" t="inlineStr">
        <is>
          <t/>
        </is>
      </c>
      <c r="AJ16613" s="31" t="inlineStr">
        <is>
          <t/>
        </is>
      </c>
    </row>
    <row r="16614" customHeight="true" ht="15.0">
      <c r="A16614" s="31" t="inlineStr">
        <is>
          <t>Servicio de limpieza</t>
        </is>
      </c>
      <c r="B16614" s="31" t="inlineStr">
        <is>
          <t/>
        </is>
      </c>
      <c r="C16614" s="31" t="inlineStr">
        <is>
          <t>Gobierno Vasco</t>
        </is>
      </c>
      <c r="D16614" s="31" t="inlineStr">
        <is>
          <t/>
        </is>
      </c>
      <c r="E16614" s="31" t="inlineStr">
        <is>
          <t/>
        </is>
      </c>
      <c r="F16614" s="31" t="inlineStr">
        <is>
          <t/>
        </is>
      </c>
      <c r="G16614" s="31" t="inlineStr">
        <is>
          <t>Servicio de limpieza</t>
        </is>
      </c>
      <c r="H16614" s="31" t="inlineStr">
        <is>
          <t>Servicio de limpieza</t>
        </is>
      </c>
      <c r="I16614" s="31" t="inlineStr">
        <is>
          <t/>
        </is>
      </c>
      <c r="J16614" s="31" t="inlineStr">
        <is>
          <t>24/10/2025</t>
        </is>
      </c>
      <c r="K16614" s="31" t="inlineStr">
        <is>
          <t>BG_2025-12-SERV</t>
        </is>
      </c>
      <c r="L16614" s="31" t="inlineStr">
        <is>
          <t>Formalización del contrato</t>
        </is>
      </c>
      <c r="M16614" s="31" t="inlineStr">
        <is>
          <t>false</t>
        </is>
      </c>
      <c r="N16614" s="31" t="inlineStr">
        <is>
          <t/>
        </is>
      </c>
      <c r="O16614" s="31" t="inlineStr">
        <is>
          <t/>
        </is>
      </c>
      <c r="P16614" s="31" t="inlineStr">
        <is>
          <t/>
        </is>
      </c>
      <c r="Q16614" s="31" t="inlineStr">
        <is>
          <t/>
        </is>
      </c>
      <c r="R16614" s="31" t="inlineStr">
        <is>
          <t/>
        </is>
      </c>
      <c r="S16614" s="31" t="inlineStr">
        <is>
          <t>https://www.contratacion.euskadi.eus/webkpe00-kpeperfi/es/contenidos/anuncio_contratacion/expjaso653848/es_doc/images/logo_cic_biogune.gif</t>
        </is>
      </c>
      <c r="T16614" s="31" t="inlineStr">
        <is>
          <t>Asociación Centro de Investigación Cooperativa en Biociencias-CIC bioGUNE</t>
        </is>
      </c>
      <c r="U16614" s="31" t="inlineStr">
        <is>
          <t>G95229142 - Asociación Centro de Investigación Cooperativa en Biociencias-CIC bioGUNE</t>
        </is>
      </c>
      <c r="V16614" s="31" t="inlineStr">
        <is>
          <t>Director General</t>
        </is>
      </c>
      <c r="W16614" s="31" t="inlineStr">
        <is>
          <t/>
        </is>
      </c>
      <c r="X16614" s="31" t="inlineStr">
        <is>
          <t/>
        </is>
      </c>
      <c r="Y16614" s="31" t="inlineStr">
        <is>
          <t>27/11/2025 18:00</t>
        </is>
      </c>
      <c r="Z16614" s="31" t="inlineStr">
        <is>
          <t>https://www.contratacion.euskadi.eus/anuncio_contratacion/servicio-limpieza/expjaso653848/webkpe00-kpesimpc/es/</t>
        </is>
      </c>
      <c r="AA16614" s="31" t="inlineStr">
        <is>
          <t>https://www.contratacion.euskadi.eus/webkpe00-kpesimpc/es/contenidos/anuncio_contratacion/expjaso653848/es_doc/index.html</t>
        </is>
      </c>
      <c r="AB16614" s="31" t="inlineStr">
        <is>
          <t>https://www.contratacion.euskadi.eus/contenidos/anuncio_contratacion/expjaso653848/es_doc/data/es_r01dtpd19a15b857072556d8b01975bd0deba0f303</t>
        </is>
      </c>
      <c r="AC16614" s="31" t="inlineStr">
        <is>
          <t>https://www.contratacion.euskadi.eus/contenidos/anuncio_contratacion/expjaso653848/r01Index/expjaso653848-idxContent.xml</t>
        </is>
      </c>
      <c r="AD16614" s="31" t="inlineStr">
        <is>
          <t>02/02/2026</t>
        </is>
      </c>
      <c r="AE16614" s="31" t="inlineStr">
        <is>
          <t>r01etpd0161d294c3b32b095b7bcb31c2a45f94e01</t>
        </is>
      </c>
      <c r="AF16614" s="31" t="inlineStr">
        <is>
          <t>CIC bioGUNE</t>
        </is>
      </c>
      <c r="AG16614" s="31" t="inlineStr">
        <is>
          <t>r01etpd0161d298e4992b095b7f94b06617480032f</t>
        </is>
      </c>
      <c r="AH16614" s="31" t="inlineStr">
        <is>
          <t>CIC bioGUNE</t>
        </is>
      </c>
      <c r="AI16614" s="31" t="inlineStr">
        <is>
          <t/>
        </is>
      </c>
      <c r="AJ16614" s="31" t="inlineStr">
        <is>
          <t/>
        </is>
      </c>
    </row>
    <row r="16615" customHeight="true" ht="15.0">
      <c r="A16615" s="31" t="inlineStr">
        <is>
          <t>Servicio para la creación, coordinación y dinamización de las comisiones de euskera de los barrios de Donostia.</t>
        </is>
      </c>
      <c r="B16615" s="31" t="inlineStr">
        <is>
          <t/>
        </is>
      </c>
      <c r="C16615" s="31" t="inlineStr">
        <is>
          <t>Gobierno Vasco</t>
        </is>
      </c>
      <c r="D16615" s="31" t="inlineStr">
        <is>
          <t/>
        </is>
      </c>
      <c r="E16615" s="31" t="inlineStr">
        <is>
          <t/>
        </is>
      </c>
      <c r="F16615" s="31" t="inlineStr">
        <is>
          <t/>
        </is>
      </c>
      <c r="G16615" s="31" t="inlineStr">
        <is>
          <t>Servicio para la creación, coordinación y dinamización de las comisiones de euskera de los barrios de Donostia.</t>
        </is>
      </c>
      <c r="H16615" s="31" t="inlineStr">
        <is>
          <t>Servicio para la creación, coordinación y dinamización de las comisiones de euskera de los barrios de Donostia.</t>
        </is>
      </c>
      <c r="I16615" s="31" t="inlineStr">
        <is>
          <t/>
        </is>
      </c>
      <c r="J16615" s="31" t="inlineStr">
        <is>
          <t>29/10/2025</t>
        </is>
      </c>
      <c r="K16615" s="31" t="inlineStr">
        <is>
          <t>2025/078</t>
        </is>
      </c>
      <c r="L16615" s="31" t="inlineStr">
        <is>
          <t>DS</t>
        </is>
      </c>
      <c r="M16615" s="31" t="inlineStr">
        <is>
          <t>false</t>
        </is>
      </c>
      <c r="N16615" s="31" t="inlineStr">
        <is>
          <t/>
        </is>
      </c>
      <c r="O16615" s="31" t="inlineStr">
        <is>
          <t/>
        </is>
      </c>
      <c r="P16615" s="31" t="inlineStr">
        <is>
          <t/>
        </is>
      </c>
      <c r="Q16615" s="31" t="inlineStr">
        <is>
          <t/>
        </is>
      </c>
      <c r="R16615" s="31" t="inlineStr">
        <is>
          <t/>
        </is>
      </c>
      <c r="S16615" s="31" t="inlineStr">
        <is>
          <t>https://www.contratacion.euskadi.eus/webkpe00-kpeperfi/es/contenidos/anuncio_contratacion/expjaso653884/es_doc/images/logo_ayto_donostia.gif</t>
        </is>
      </c>
      <c r="T16615" s="31" t="inlineStr">
        <is>
          <t>Ayuntamiento de Donostia/San Sebastián</t>
        </is>
      </c>
      <c r="U16615" s="31" t="inlineStr">
        <is>
          <t>P2007400A - Ayuntamiento de Donostia/San Sebastián</t>
        </is>
      </c>
      <c r="V16615" s="31" t="inlineStr">
        <is>
          <t>Junta de Gobierno Local</t>
        </is>
      </c>
      <c r="W16615" s="31" t="inlineStr">
        <is>
          <t/>
        </is>
      </c>
      <c r="X16615" s="31" t="inlineStr">
        <is>
          <t/>
        </is>
      </c>
      <c r="Y16615" s="31" t="inlineStr">
        <is>
          <t>14/11/2025 11:00</t>
        </is>
      </c>
      <c r="Z16615" s="31" t="inlineStr">
        <is>
          <t>https://www.contratacion.euskadi.eus/anuncio_contratacion/servicio-creacion-coordinacion-y-dinamizacion-comisiones-euskera-barrios-donostia/webkpe00-kpesimpc/es/</t>
        </is>
      </c>
      <c r="AA16615" s="31" t="inlineStr">
        <is>
          <t>https://www.contratacion.euskadi.eus/webkpe00-kpesimpc/es/contenidos/anuncio_contratacion/expjaso653884/es_doc/index.html</t>
        </is>
      </c>
      <c r="AB16615" s="31" t="inlineStr">
        <is>
          <t>https://www.contratacion.euskadi.eus/contenidos/anuncio_contratacion/expjaso653884/es_doc/data/es_r01dtpd19a30178ebe550881e6ccfaf1ecac20c61a</t>
        </is>
      </c>
      <c r="AC16615" s="31" t="inlineStr">
        <is>
          <t>https://www.contratacion.euskadi.eus/contenidos/anuncio_contratacion/expjaso653884/r01Index/expjaso653884-idxContent.xml</t>
        </is>
      </c>
      <c r="AD16615" s="31" t="inlineStr">
        <is>
          <t>27/01/2026</t>
        </is>
      </c>
      <c r="AE16615" s="31" t="inlineStr">
        <is>
          <t>r01epd01247c8fb471dd55724e66c64c6f5b59ffd</t>
        </is>
      </c>
      <c r="AF16615" s="31" t="inlineStr">
        <is>
          <t>Ayuntamiento de Donostia-San Sebastián</t>
        </is>
      </c>
      <c r="AG16615" s="31" t="inlineStr">
        <is>
          <t>r01etpd157e6e3f7fc1b50e9367c03853b9d294361</t>
        </is>
      </c>
      <c r="AH16615" s="31" t="inlineStr">
        <is>
          <t>Ayuntamiento de Donostia/San Sebastián</t>
        </is>
      </c>
      <c r="AI16615" s="31" t="inlineStr">
        <is>
          <t/>
        </is>
      </c>
      <c r="AJ16615" s="31" t="inlineStr">
        <is>
          <t/>
        </is>
      </c>
    </row>
    <row r="16616" customHeight="true" ht="15.0">
      <c r="A16616" s="31" t="inlineStr">
        <is>
          <t>Calibración de los equipos de medición de las áreas técnicas de Material Móvil</t>
        </is>
      </c>
      <c r="B16616" s="31" t="inlineStr">
        <is>
          <t/>
        </is>
      </c>
      <c r="C16616" s="31" t="inlineStr">
        <is>
          <t>Gobierno Vasco</t>
        </is>
      </c>
      <c r="D16616" s="31" t="inlineStr">
        <is>
          <t/>
        </is>
      </c>
      <c r="E16616" s="31" t="inlineStr">
        <is>
          <t/>
        </is>
      </c>
      <c r="F16616" s="31" t="inlineStr">
        <is>
          <t/>
        </is>
      </c>
      <c r="G16616" s="31" t="inlineStr">
        <is>
          <t>Calibración de los equipos de medición de las áreas técnicas de Material Móvil</t>
        </is>
      </c>
      <c r="H16616" s="31" t="inlineStr">
        <is>
          <t>Calibración de los equipos de medición de las áreas técnicas de Material Móvil</t>
        </is>
      </c>
      <c r="I16616" s="31" t="inlineStr">
        <is>
          <t/>
        </is>
      </c>
      <c r="J16616" s="31" t="inlineStr">
        <is>
          <t>23/10/2025</t>
        </is>
      </c>
      <c r="K16616" s="31" t="inlineStr">
        <is>
          <t>24/070</t>
        </is>
      </c>
      <c r="L16616" s="31" t="inlineStr">
        <is>
          <t>Formalización del contrato</t>
        </is>
      </c>
      <c r="M16616" s="31" t="inlineStr">
        <is>
          <t>false</t>
        </is>
      </c>
      <c r="N16616" s="31" t="inlineStr">
        <is>
          <t/>
        </is>
      </c>
      <c r="O16616" s="31" t="inlineStr">
        <is>
          <t/>
        </is>
      </c>
      <c r="P16616" s="31" t="inlineStr">
        <is>
          <t/>
        </is>
      </c>
      <c r="Q16616" s="31" t="inlineStr">
        <is>
          <t/>
        </is>
      </c>
      <c r="R16616" s="31" t="inlineStr">
        <is>
          <t/>
        </is>
      </c>
      <c r="S16616" s="31" t="inlineStr">
        <is>
          <t>https://www.contratacion.euskadi.eus/webkpe00-kpeperfi/es/contenidos/anuncio_contratacion/expjaso653886/es_doc/images/logo_metro_bilbao.jpg</t>
        </is>
      </c>
      <c r="T16616" s="31" t="inlineStr">
        <is>
          <t>Metro Bilbao, S.A.</t>
        </is>
      </c>
      <c r="U16616" s="31" t="inlineStr">
        <is>
          <t>A48541957 - Metro Bilbao, S.A.</t>
        </is>
      </c>
      <c r="V16616" s="31" t="inlineStr">
        <is>
          <t>Consejo de Administración</t>
        </is>
      </c>
      <c r="W16616" s="31" t="inlineStr">
        <is>
          <t/>
        </is>
      </c>
      <c r="X16616" s="31" t="inlineStr">
        <is>
          <t/>
        </is>
      </c>
      <c r="Y16616" s="31" t="inlineStr">
        <is>
          <t>25/11/2025 12:00</t>
        </is>
      </c>
      <c r="Z16616" s="31" t="inlineStr">
        <is>
          <t>https://www.contratacion.euskadi.eus/anuncio_contratacion/calibracion-equipos-medicion-areas-tecnicas-material-movil/webkpe00-kpesimpc/es/</t>
        </is>
      </c>
      <c r="AA16616" s="31" t="inlineStr">
        <is>
          <t>https://www.contratacion.euskadi.eus/webkpe00-kpesimpc/es/contenidos/anuncio_contratacion/expjaso653886/es_doc/index.html</t>
        </is>
      </c>
      <c r="AB16616" s="31" t="inlineStr">
        <is>
          <t>https://www.contratacion.euskadi.eus/contenidos/anuncio_contratacion/expjaso653886/es_doc/data/es_r01dtpd19a113f9b0177b610dd469b9ecd3e95949f</t>
        </is>
      </c>
      <c r="AC16616" s="31" t="inlineStr">
        <is>
          <t>https://www.contratacion.euskadi.eus/contenidos/anuncio_contratacion/expjaso653886/r01Index/expjaso653886-idxContent.xml</t>
        </is>
      </c>
      <c r="AD16616" s="31" t="inlineStr">
        <is>
          <t>15/01/2026</t>
        </is>
      </c>
      <c r="AE16616" s="31" t="inlineStr">
        <is>
          <t>r01etpd1618acdb82d1dc44916a99765033fb5b607</t>
        </is>
      </c>
      <c r="AF16616" s="31" t="inlineStr">
        <is>
          <t>Metro Bilbao, S.A.</t>
        </is>
      </c>
      <c r="AG16616" s="31" t="inlineStr">
        <is>
          <t>r01etpd1618acf5c741dc44916d6e48817bfb1c45a</t>
        </is>
      </c>
      <c r="AH16616" s="31" t="inlineStr">
        <is>
          <t>Metro Bilbao, S.A.</t>
        </is>
      </c>
      <c r="AI16616" s="31" t="inlineStr">
        <is>
          <t/>
        </is>
      </c>
      <c r="AJ16616" s="31" t="inlineStr">
        <is>
          <t/>
        </is>
      </c>
    </row>
    <row r="16617" customHeight="true" ht="15.0">
      <c r="A16617" s="31" t="inlineStr">
        <is>
          <t>Redacción del proyecto de ejecución y dirección facultativa de las obras de rehabilitación de las cubiertas de los edificios ?A? y ?E? del CIFP Tolosaldea LHII de Tolosa (Gipuzkoa).</t>
        </is>
      </c>
      <c r="B16617" s="31" t="inlineStr">
        <is>
          <t/>
        </is>
      </c>
      <c r="C16617" s="31" t="inlineStr">
        <is>
          <t>Gobierno Vasco</t>
        </is>
      </c>
      <c r="D16617" s="31" t="inlineStr">
        <is>
          <t/>
        </is>
      </c>
      <c r="E16617" s="31" t="inlineStr">
        <is>
          <t/>
        </is>
      </c>
      <c r="F16617" s="31" t="inlineStr">
        <is>
          <t/>
        </is>
      </c>
      <c r="G16617" s="31" t="inlineStr">
        <is>
          <t>Redacción del proyecto de ejecución y dirección facultativa de las obras de rehabilitación de las cubiertas de los edificios ?A? y ?E? del CIFP Tolosaldea LHII de Tolosa (Gipuzkoa).</t>
        </is>
      </c>
      <c r="H16617" s="31" t="inlineStr">
        <is>
          <t>Redacción del proyecto de ejecución y dirección facultativa de las obras de rehabilitación de las cubiertas de los edificios ?A? y ?E? del CIFP Tolosaldea LHII de Tolosa (Gipuzkoa).</t>
        </is>
      </c>
      <c r="I16617" s="31" t="inlineStr">
        <is>
          <t/>
        </is>
      </c>
      <c r="J16617" s="31" t="inlineStr">
        <is>
          <t>27/10/2025</t>
        </is>
      </c>
      <c r="K16617" s="31" t="inlineStr">
        <is>
          <t>SE/09/25</t>
        </is>
      </c>
      <c r="L16617" s="31" t="inlineStr">
        <is>
          <t>Formalización del contrato</t>
        </is>
      </c>
      <c r="M16617" s="31" t="inlineStr">
        <is>
          <t>false</t>
        </is>
      </c>
      <c r="N16617" s="31" t="inlineStr">
        <is>
          <t/>
        </is>
      </c>
      <c r="O16617" s="31" t="inlineStr">
        <is>
          <t/>
        </is>
      </c>
      <c r="P16617" s="31" t="inlineStr">
        <is>
          <t/>
        </is>
      </c>
      <c r="Q16617" s="31" t="inlineStr">
        <is>
          <t/>
        </is>
      </c>
      <c r="R16617" s="31" t="inlineStr">
        <is>
          <t/>
        </is>
      </c>
      <c r="S16617" s="31" t="inlineStr">
        <is>
          <t>https://www.contratacion.euskadi.eus/webkpe00-kpeperfi/es/contenidos/anuncio_contratacion/expjaso653902/es_doc/images/w32_logoGobiernoVasco.gif</t>
        </is>
      </c>
      <c r="T16617" s="31" t="inlineStr">
        <is>
          <t>Gobierno Vasco</t>
        </is>
      </c>
      <c r="U16617" s="31" t="inlineStr">
        <is>
          <t>S4833001C - Educación</t>
        </is>
      </c>
      <c r="V16617" s="31" t="inlineStr">
        <is>
          <t>Dirección de Gestión Económica</t>
        </is>
      </c>
      <c r="W16617" s="31" t="inlineStr">
        <is>
          <t/>
        </is>
      </c>
      <c r="X16617" s="31" t="inlineStr">
        <is>
          <t/>
        </is>
      </c>
      <c r="Y16617" s="31" t="inlineStr">
        <is>
          <t>13/11/2025 09:00</t>
        </is>
      </c>
      <c r="Z16617" s="31" t="inlineStr">
        <is>
          <t>https://www.contratacion.euskadi.eus/anuncio_contratacion/redaccion-del-proyecto-ejecucion-y-direccion-facultativa-obras-rehabilitacion-cubiertas-edificios-y-e-del-cifp-tolosaldea-lhii-tolosa-gipuzkoa/webkpe00-kpesimpc/es/</t>
        </is>
      </c>
      <c r="AA16617" s="31" t="inlineStr">
        <is>
          <t>https://www.contratacion.euskadi.eus/webkpe00-kpesimpc/es/contenidos/anuncio_contratacion/expjaso653902/es_doc/index.html</t>
        </is>
      </c>
      <c r="AB16617" s="31" t="inlineStr">
        <is>
          <t>https://www.contratacion.euskadi.eus/contenidos/anuncio_contratacion/expjaso653902/es_doc/data/es_r01dtpd19a25d93311792bdd57e8d6d5b2a6662cec</t>
        </is>
      </c>
      <c r="AC16617" s="31" t="inlineStr">
        <is>
          <t>https://www.contratacion.euskadi.eus/contenidos/anuncio_contratacion/expjaso653902/r01Index/expjaso653902-idxContent.xml</t>
        </is>
      </c>
      <c r="AD16617" s="31" t="inlineStr">
        <is>
          <t>27/01/2026</t>
        </is>
      </c>
      <c r="AE16617" s="31" t="inlineStr">
        <is>
          <t>r01epd01197b2aaddb4a50ddf50f48805bac8fe21</t>
        </is>
      </c>
      <c r="AF16617" s="31" t="inlineStr">
        <is>
          <t>Gobierno Vasco</t>
        </is>
      </c>
      <c r="AG16617" s="31" t="inlineStr">
        <is>
          <t>r01e00000fe4e66771ba470b8c53a3375b90675c3</t>
        </is>
      </c>
      <c r="AH16617" s="31" t="inlineStr">
        <is>
          <t>Educación</t>
        </is>
      </c>
      <c r="AI16617" s="31" t="inlineStr">
        <is>
          <t/>
        </is>
      </c>
      <c r="AJ16617" s="31" t="inlineStr">
        <is>
          <t/>
        </is>
      </c>
    </row>
    <row r="16618" customHeight="true" ht="15.0">
      <c r="A16618" s="31" t="inlineStr">
        <is>
          <t>Servicio de mantenimiento y soporte técnico de un ecosistema "elastic-search"</t>
        </is>
      </c>
      <c r="B16618" s="31" t="inlineStr">
        <is>
          <t/>
        </is>
      </c>
      <c r="C16618" s="31" t="inlineStr">
        <is>
          <t>Gobierno Vasco</t>
        </is>
      </c>
      <c r="D16618" s="31" t="inlineStr">
        <is>
          <t/>
        </is>
      </c>
      <c r="E16618" s="31" t="inlineStr">
        <is>
          <t/>
        </is>
      </c>
      <c r="F16618" s="31" t="inlineStr">
        <is>
          <t/>
        </is>
      </c>
      <c r="G16618" s="31" t="inlineStr">
        <is>
          <t>Servicio de mantenimiento y soporte técnico de un ecosistema "elastic-search"</t>
        </is>
      </c>
      <c r="H16618" s="31" t="inlineStr">
        <is>
          <t>Servicio de mantenimiento y soporte técnico de un ecosistema "elastic-search"</t>
        </is>
      </c>
      <c r="I16618" s="31" t="inlineStr">
        <is>
          <t/>
        </is>
      </c>
      <c r="J16618" s="31" t="inlineStr">
        <is>
          <t>23/10/2025</t>
        </is>
      </c>
      <c r="K16618" s="32" t="inlineStr">
        <is>
          <t>2025.83</t>
        </is>
      </c>
      <c r="L16618" s="31" t="inlineStr">
        <is>
          <t>Formalización del contrato</t>
        </is>
      </c>
      <c r="M16618" s="31" t="inlineStr">
        <is>
          <t>false</t>
        </is>
      </c>
      <c r="N16618" s="31" t="inlineStr">
        <is>
          <t/>
        </is>
      </c>
      <c r="O16618" s="31" t="inlineStr">
        <is>
          <t/>
        </is>
      </c>
      <c r="P16618" s="31" t="inlineStr">
        <is>
          <t/>
        </is>
      </c>
      <c r="Q16618" s="31" t="inlineStr">
        <is>
          <t/>
        </is>
      </c>
      <c r="R16618" s="31" t="inlineStr">
        <is>
          <t/>
        </is>
      </c>
      <c r="S16618" s="31" t="inlineStr">
        <is>
          <t>https://www.contratacion.euskadi.eus/webkpe00-kpeperfi/es/contenidos/anuncio_contratacion/expjaso653909/es_doc/images/logo_eitb.jpg</t>
        </is>
      </c>
      <c r="T16618" s="31" t="inlineStr">
        <is>
          <t>Grupo Euskal Irrati Telebista</t>
        </is>
      </c>
      <c r="U16618" s="31" t="inlineStr">
        <is>
          <t>Q0191001G - Departamento de Sistemas de EITB</t>
        </is>
      </c>
      <c r="V16618" s="31" t="inlineStr">
        <is>
          <t>Director/a General de EITB</t>
        </is>
      </c>
      <c r="W16618" s="31" t="inlineStr">
        <is>
          <t/>
        </is>
      </c>
      <c r="X16618" s="31" t="inlineStr">
        <is>
          <t/>
        </is>
      </c>
      <c r="Y16618" s="31" t="inlineStr">
        <is>
          <t>13/11/2025 13:00</t>
        </is>
      </c>
      <c r="Z16618" s="31" t="inlineStr">
        <is>
          <t>https://www.contratacion.euskadi.eus/anuncio_contratacion/servicio-mantenimiento-y-soporte-tecnico-ecosistema-elastic-search/expjaso653909/webkpe00-kpesimpc/es/</t>
        </is>
      </c>
      <c r="AA16618" s="31" t="inlineStr">
        <is>
          <t>https://www.contratacion.euskadi.eus/webkpe00-kpesimpc/es/contenidos/anuncio_contratacion/expjaso653909/es_doc/index.html</t>
        </is>
      </c>
      <c r="AB16618" s="31" t="inlineStr">
        <is>
          <t>https://www.contratacion.euskadi.eus/contenidos/anuncio_contratacion/expjaso653909/es_doc/data/es_r01dtpd19a111f3fbd77b610ddce12520ae6f00521</t>
        </is>
      </c>
      <c r="AC16618" s="31" t="inlineStr">
        <is>
          <t>https://www.contratacion.euskadi.eus/contenidos/anuncio_contratacion/expjaso653909/r01Index/expjaso653909-idxContent.xml</t>
        </is>
      </c>
      <c r="AD16618" s="31" t="inlineStr">
        <is>
          <t>02/02/2026</t>
        </is>
      </c>
      <c r="AE16618" s="31" t="inlineStr">
        <is>
          <t>r01etpd15552f5cc641976d2ff59a8792241e46a36</t>
        </is>
      </c>
      <c r="AF16618" s="31" t="inlineStr">
        <is>
          <t>Grupo EITB</t>
        </is>
      </c>
      <c r="AG16618" s="31" t="inlineStr">
        <is>
          <t>r01etpd15552f5cf431976d2ffce3217ea4d3a276a</t>
        </is>
      </c>
      <c r="AH16618" s="31" t="inlineStr">
        <is>
          <t>Departamento de Sistemas de EITB</t>
        </is>
      </c>
      <c r="AI16618" s="31" t="inlineStr">
        <is>
          <t/>
        </is>
      </c>
      <c r="AJ16618" s="31" t="inlineStr">
        <is>
          <t/>
        </is>
      </c>
    </row>
    <row r="16619" customHeight="true" ht="15.0">
      <c r="A16619" s="31" t="inlineStr">
        <is>
          <t>Suministro para la renovación de las licencias LRS</t>
        </is>
      </c>
      <c r="B16619" s="31" t="inlineStr">
        <is>
          <t/>
        </is>
      </c>
      <c r="C16619" s="31" t="inlineStr">
        <is>
          <t>Gobierno Vasco</t>
        </is>
      </c>
      <c r="D16619" s="31" t="inlineStr">
        <is>
          <t/>
        </is>
      </c>
      <c r="E16619" s="31" t="inlineStr">
        <is>
          <t/>
        </is>
      </c>
      <c r="F16619" s="31" t="inlineStr">
        <is>
          <t/>
        </is>
      </c>
      <c r="G16619" s="31" t="inlineStr">
        <is>
          <t>Suministro para la renovación de las licencias LRS</t>
        </is>
      </c>
      <c r="H16619" s="31" t="inlineStr">
        <is>
          <t>Suministro para la renovación de las licencias LRS</t>
        </is>
      </c>
      <c r="I16619" s="31" t="inlineStr">
        <is>
          <t/>
        </is>
      </c>
      <c r="J16619" s="31" t="inlineStr">
        <is>
          <t>24/12/2025</t>
        </is>
      </c>
      <c r="K16619" s="31" t="inlineStr">
        <is>
          <t>17/2025</t>
        </is>
      </c>
      <c r="L16619" s="31" t="inlineStr">
        <is>
          <t>Formalización del contrato</t>
        </is>
      </c>
      <c r="M16619" s="31" t="inlineStr">
        <is>
          <t>false</t>
        </is>
      </c>
      <c r="N16619" s="31" t="inlineStr">
        <is>
          <t/>
        </is>
      </c>
      <c r="O16619" s="31" t="inlineStr">
        <is>
          <t/>
        </is>
      </c>
      <c r="P16619" s="31" t="inlineStr">
        <is>
          <t/>
        </is>
      </c>
      <c r="Q16619" s="31" t="inlineStr">
        <is>
          <t/>
        </is>
      </c>
      <c r="R16619" s="31" t="inlineStr">
        <is>
          <t/>
        </is>
      </c>
      <c r="S16619" s="31" t="inlineStr">
        <is>
          <t>https://www.contratacion.euskadi.eus/webkpe00-kpeperfi/es/contenidos/anuncio_contratacion/expjaso653920/es_doc/images/logo_donostiatik.jpg</t>
        </is>
      </c>
      <c r="T16619" s="31" t="inlineStr">
        <is>
          <t>DonostiaTIK</t>
        </is>
      </c>
      <c r="U16619" s="31" t="inlineStr">
        <is>
          <t>Q2000553D - DonostiaTIK</t>
        </is>
      </c>
      <c r="V16619" s="31" t="inlineStr">
        <is>
          <t>Gerente</t>
        </is>
      </c>
      <c r="W16619" s="31" t="inlineStr">
        <is>
          <t/>
        </is>
      </c>
      <c r="X16619" s="31" t="inlineStr">
        <is>
          <t/>
        </is>
      </c>
      <c r="Y16619" s="31" t="inlineStr">
        <is>
          <t>03/12/2025 23:59</t>
        </is>
      </c>
      <c r="Z16619" s="31" t="inlineStr">
        <is>
          <t>https://www.contratacion.euskadi.eus/anuncio_contratacion/suministro-renovacion-licencias-lrs/webkpe00-kpesimpc/es/</t>
        </is>
      </c>
      <c r="AA16619" s="31" t="inlineStr">
        <is>
          <t>https://www.contratacion.euskadi.eus/webkpe00-kpesimpc/es/contenidos/anuncio_contratacion/expjaso653920/es_doc/index.html</t>
        </is>
      </c>
      <c r="AB16619" s="31" t="inlineStr">
        <is>
          <t>https://www.contratacion.euskadi.eus/contenidos/anuncio_contratacion/expjaso653920/es_doc/data/es_r01dtpd19b5031d96b5ccad8676bf9e52d6224f249</t>
        </is>
      </c>
      <c r="AC16619" s="31" t="inlineStr">
        <is>
          <t>https://www.contratacion.euskadi.eus/contenidos/anuncio_contratacion/expjaso653920/r01Index/expjaso653920-idxContent.xml</t>
        </is>
      </c>
      <c r="AD16619" s="31" t="inlineStr">
        <is>
          <t>27/01/2026</t>
        </is>
      </c>
      <c r="AE16619" s="31" t="inlineStr">
        <is>
          <t>r01etpd158679da63319ec95932898655c3687caa0</t>
        </is>
      </c>
      <c r="AF16619" s="31" t="inlineStr">
        <is>
          <t>Centro Informático Municipal de Donostia</t>
        </is>
      </c>
      <c r="AG16619" s="31" t="inlineStr">
        <is>
          <t>r01etpd158679ff13b19ec95935563ec69bddb6e8b</t>
        </is>
      </c>
      <c r="AH16619" s="31" t="inlineStr">
        <is>
          <t>Centro Informático Municipal de Donostia</t>
        </is>
      </c>
      <c r="AI16619" s="31" t="inlineStr">
        <is>
          <t/>
        </is>
      </c>
      <c r="AJ16619" s="31" t="inlineStr">
        <is>
          <t/>
        </is>
      </c>
    </row>
    <row r="16620" customHeight="true" ht="15.0">
      <c r="A16620" s="31" t="inlineStr">
        <is>
          <t>Obras de Ejecución del Plan de Excavación por Saneamiento del Ámbito SI-13 Prado en Mungia</t>
        </is>
      </c>
      <c r="B16620" s="31" t="inlineStr">
        <is>
          <t/>
        </is>
      </c>
      <c r="C16620" s="31" t="inlineStr">
        <is>
          <t>Gobierno Vasco</t>
        </is>
      </c>
      <c r="D16620" s="31" t="inlineStr">
        <is>
          <t/>
        </is>
      </c>
      <c r="E16620" s="31" t="inlineStr">
        <is>
          <t/>
        </is>
      </c>
      <c r="F16620" s="31" t="inlineStr">
        <is>
          <t/>
        </is>
      </c>
      <c r="G16620" s="31" t="inlineStr">
        <is>
          <t>Obras de Ejecución del Plan de Excavación por Saneamiento del Ámbito SI-13 Prado en Mungia</t>
        </is>
      </c>
      <c r="H16620" s="31" t="inlineStr">
        <is>
          <t>Obras de Ejecución del Plan de Excavación por Saneamiento del Ámbito SI-13 Prado en Mungia</t>
        </is>
      </c>
      <c r="I16620" s="31" t="inlineStr">
        <is>
          <t/>
        </is>
      </c>
      <c r="J16620" s="31" t="inlineStr">
        <is>
          <t>23/10/2025</t>
        </is>
      </c>
      <c r="K16620" s="31" t="inlineStr">
        <is>
          <t>SPRILUR19/2025</t>
        </is>
      </c>
      <c r="L16620" s="31" t="inlineStr">
        <is>
          <t>Formalización del contrato</t>
        </is>
      </c>
      <c r="M16620" s="31" t="inlineStr">
        <is>
          <t>false</t>
        </is>
      </c>
      <c r="N16620" s="31" t="inlineStr">
        <is>
          <t/>
        </is>
      </c>
      <c r="O16620" s="31" t="inlineStr">
        <is>
          <t/>
        </is>
      </c>
      <c r="P16620" s="31" t="inlineStr">
        <is>
          <t/>
        </is>
      </c>
      <c r="Q16620" s="31" t="inlineStr">
        <is>
          <t/>
        </is>
      </c>
      <c r="R16620" s="31" t="inlineStr">
        <is>
          <t/>
        </is>
      </c>
      <c r="S16620" s="31" t="inlineStr">
        <is>
          <t>https://www.contratacion.euskadi.eus/webkpe00-kpeperfi/es/contenidos/anuncio_contratacion/expjaso653929/es_doc/images/logo_sprilur_berria.jpg</t>
        </is>
      </c>
      <c r="T16620" s="31" t="inlineStr">
        <is>
          <t>SPRILUR, S.A.</t>
        </is>
      </c>
      <c r="U16620" s="31" t="inlineStr">
        <is>
          <t>A01024090 - SPRILUR, S.A.</t>
        </is>
      </c>
      <c r="V16620" s="31" t="inlineStr">
        <is>
          <t>Consejo de Administración</t>
        </is>
      </c>
      <c r="W16620" s="31" t="inlineStr">
        <is>
          <t/>
        </is>
      </c>
      <c r="X16620" s="31" t="inlineStr">
        <is>
          <t/>
        </is>
      </c>
      <c r="Y16620" s="31" t="inlineStr">
        <is>
          <t>25/11/2025 13:00</t>
        </is>
      </c>
      <c r="Z16620" s="31" t="inlineStr">
        <is>
          <t>https://www.contratacion.euskadi.eus/anuncio_contratacion/obras-ejecucion-del-plan-excavacion-saneamiento-del-ambito-si-13-prado-mungia/webkpe00-kpesimpc/es/</t>
        </is>
      </c>
      <c r="AA16620" s="31" t="inlineStr">
        <is>
          <t>https://www.contratacion.euskadi.eus/webkpe00-kpesimpc/es/contenidos/anuncio_contratacion/expjaso653929/es_doc/index.html</t>
        </is>
      </c>
      <c r="AB16620" s="31" t="inlineStr">
        <is>
          <t>https://www.contratacion.euskadi.eus/contenidos/anuncio_contratacion/expjaso653929/es_doc/data/es_r01dtpd19a119a3a4d550881e6b2493aad5085be9b</t>
        </is>
      </c>
      <c r="AC16620" s="31" t="inlineStr">
        <is>
          <t>https://www.contratacion.euskadi.eus/contenidos/anuncio_contratacion/expjaso653929/r01Index/expjaso653929-idxContent.xml</t>
        </is>
      </c>
      <c r="AD16620" s="31" t="inlineStr">
        <is>
          <t>02/02/2026</t>
        </is>
      </c>
      <c r="AE16620" s="31" t="inlineStr">
        <is>
          <t>r01epd012761b52cd0eeaede47ffa6df9855fb5e3</t>
        </is>
      </c>
      <c r="AF16620" s="31" t="inlineStr">
        <is>
          <t>SPRILUR, S.A.</t>
        </is>
      </c>
      <c r="AG16620" s="31" t="inlineStr">
        <is>
          <t>r01etpd1527812e1aa19dd4d1f5d82f2ef160da373</t>
        </is>
      </c>
      <c r="AH16620" s="31" t="inlineStr">
        <is>
          <t>SPRILUR</t>
        </is>
      </c>
      <c r="AI16620" s="31" t="inlineStr">
        <is>
          <t/>
        </is>
      </c>
      <c r="AJ16620" s="31" t="inlineStr">
        <is>
          <t/>
        </is>
      </c>
    </row>
    <row r="16621" customHeight="true" ht="15.0">
      <c r="A16621" s="31" t="inlineStr">
        <is>
          <t>Obras contempladas en el proyecto de ?Reurbanizacion de paseo entre calle Mekola nº 6-8 y calle San Juan nº 1-9 de Eibar</t>
        </is>
      </c>
      <c r="B16621" s="31" t="inlineStr">
        <is>
          <t/>
        </is>
      </c>
      <c r="C16621" s="31" t="inlineStr">
        <is>
          <t>Gobierno Vasco</t>
        </is>
      </c>
      <c r="D16621" s="31" t="inlineStr">
        <is>
          <t/>
        </is>
      </c>
      <c r="E16621" s="31" t="inlineStr">
        <is>
          <t/>
        </is>
      </c>
      <c r="F16621" s="31" t="inlineStr">
        <is>
          <t/>
        </is>
      </c>
      <c r="G16621" s="31" t="inlineStr">
        <is>
          <t>Obras contempladas en el proyecto de ?Reurbanizacion de paseo entre calle Mekola nº 6-8 y calle San Juan nº 1-9 de Eibar</t>
        </is>
      </c>
      <c r="H16621" s="31" t="inlineStr">
        <is>
          <t>Obras contempladas en el proyecto de ?Reurbanizacion de paseo entre calle Mekola nº 6-8 y calle San Juan nº 1-9 de Eibar</t>
        </is>
      </c>
      <c r="I16621" s="31" t="inlineStr">
        <is>
          <t/>
        </is>
      </c>
      <c r="J16621" s="31" t="inlineStr">
        <is>
          <t>23/10/2025</t>
        </is>
      </c>
      <c r="K16621" s="31" t="inlineStr">
        <is>
          <t>2025096EI</t>
        </is>
      </c>
      <c r="L16621" s="31" t="inlineStr">
        <is>
          <t>Formalización del contrato</t>
        </is>
      </c>
      <c r="M16621" s="31" t="inlineStr">
        <is>
          <t>false</t>
        </is>
      </c>
      <c r="N16621" s="31" t="inlineStr">
        <is>
          <t/>
        </is>
      </c>
      <c r="O16621" s="31" t="inlineStr">
        <is>
          <t/>
        </is>
      </c>
      <c r="P16621" s="31" t="inlineStr">
        <is>
          <t/>
        </is>
      </c>
      <c r="Q16621" s="31" t="inlineStr">
        <is>
          <t/>
        </is>
      </c>
      <c r="R16621" s="31" t="inlineStr">
        <is>
          <t/>
        </is>
      </c>
      <c r="S16621" s="31" t="inlineStr">
        <is>
          <t>https://www.contratacion.euskadi.eus/webkpe00-kpeperfi/es/contenidos/anuncio_contratacion/expjaso653937/es_doc/images/UdalekoLogoa-copy.gif</t>
        </is>
      </c>
      <c r="T16621" s="31" t="inlineStr">
        <is>
          <t>Ayuntamiento de Eibar</t>
        </is>
      </c>
      <c r="U16621" s="31" t="inlineStr">
        <is>
          <t>P2003100A - Ayuntamiento de Eibar</t>
        </is>
      </c>
      <c r="V16621" s="31" t="inlineStr">
        <is>
          <t>Alcalde del Ayuntamiento de Eibar</t>
        </is>
      </c>
      <c r="W16621" s="31" t="inlineStr">
        <is>
          <t/>
        </is>
      </c>
      <c r="X16621" s="31" t="inlineStr">
        <is>
          <t/>
        </is>
      </c>
      <c r="Y16621" s="31" t="inlineStr">
        <is>
          <t>24/11/2025 18:30</t>
        </is>
      </c>
      <c r="Z16621" s="31" t="inlineStr">
        <is>
          <t>https://www.contratacion.euskadi.eus/anuncio_contratacion/obras-contempladas-proyecto-reurbanizacion-paseo-calle-mekola-n-6-8-y-calle-san-juan-n-1-9-eibar/webkpe00-kpesimpc/es/</t>
        </is>
      </c>
      <c r="AA16621" s="31" t="inlineStr">
        <is>
          <t>https://www.contratacion.euskadi.eus/webkpe00-kpesimpc/es/contenidos/anuncio_contratacion/expjaso653937/es_doc/index.html</t>
        </is>
      </c>
      <c r="AB16621" s="31" t="inlineStr">
        <is>
          <t>https://www.contratacion.euskadi.eus/contenidos/anuncio_contratacion/expjaso653937/es_doc/data/es_r01dtpd19a11f5f1ad77b610dd44fe0021f49ed1c5</t>
        </is>
      </c>
      <c r="AC16621" s="31" t="inlineStr">
        <is>
          <t>https://www.contratacion.euskadi.eus/contenidos/anuncio_contratacion/expjaso653937/r01Index/expjaso653937-idxContent.xml</t>
        </is>
      </c>
      <c r="AD16621" s="31" t="inlineStr">
        <is>
          <t>21/01/2026</t>
        </is>
      </c>
      <c r="AE16621" s="31" t="inlineStr">
        <is>
          <t>r01epd01262bfd8b1f13a86f3ef24c272fc21bb63</t>
        </is>
      </c>
      <c r="AF16621" s="31" t="inlineStr">
        <is>
          <t>Ayuntamiento de Eibar</t>
        </is>
      </c>
      <c r="AG16621" s="31" t="inlineStr">
        <is>
          <t>r01epd012deacc067c1dc96a3c42472828ba5c175</t>
        </is>
      </c>
      <c r="AH16621" s="31" t="inlineStr">
        <is>
          <t>Ayuntamiento de Eibar</t>
        </is>
      </c>
      <c r="AI16621" s="31" t="inlineStr">
        <is>
          <t/>
        </is>
      </c>
      <c r="AJ16621" s="31" t="inlineStr">
        <is>
          <t/>
        </is>
      </c>
    </row>
    <row r="16622" customHeight="true" ht="15.0">
      <c r="A16622" s="31" t="inlineStr">
        <is>
          <t>Herramienta combinada a batería</t>
        </is>
      </c>
      <c r="B16622" s="31" t="inlineStr">
        <is>
          <t/>
        </is>
      </c>
      <c r="C16622" s="31" t="inlineStr">
        <is>
          <t>Gobierno Vasco</t>
        </is>
      </c>
      <c r="D16622" s="31" t="inlineStr">
        <is>
          <t/>
        </is>
      </c>
      <c r="E16622" s="31" t="inlineStr">
        <is>
          <t/>
        </is>
      </c>
      <c r="F16622" s="31" t="inlineStr">
        <is>
          <t/>
        </is>
      </c>
      <c r="G16622" s="31" t="inlineStr">
        <is>
          <t>Herramienta combinada a batería</t>
        </is>
      </c>
      <c r="H16622" s="31" t="inlineStr">
        <is>
          <t>Herramienta combinada a batería</t>
        </is>
      </c>
      <c r="I16622" s="31" t="inlineStr">
        <is>
          <t/>
        </is>
      </c>
      <c r="J16622" s="31" t="inlineStr">
        <is>
          <t>05/11/2025</t>
        </is>
      </c>
      <c r="K16622" s="31" t="inlineStr">
        <is>
          <t>2025/CO_MSUM/0063</t>
        </is>
      </c>
      <c r="L16622" s="31" t="inlineStr">
        <is>
          <t>Adjudicación provisional / definitiva</t>
        </is>
      </c>
      <c r="M16622" s="31" t="inlineStr">
        <is>
          <t>true</t>
        </is>
      </c>
      <c r="N16622" s="31" t="inlineStr">
        <is>
          <t/>
        </is>
      </c>
      <c r="O16622" s="31" t="inlineStr">
        <is>
          <t/>
        </is>
      </c>
      <c r="P16622" s="31" t="inlineStr">
        <is>
          <t/>
        </is>
      </c>
      <c r="Q16622" s="31" t="inlineStr">
        <is>
          <t/>
        </is>
      </c>
      <c r="R16622" s="31" t="inlineStr">
        <is>
          <t/>
        </is>
      </c>
      <c r="S16622" s="31" t="inlineStr">
        <is>
          <t>https://www.contratacion.euskadi.eus/webkpe00-kpeperfi/es/contenidos/anuncio_contratacion/expjaso653973/es_doc/images/logo_vitoria.jpg</t>
        </is>
      </c>
      <c r="T16622" s="31" t="inlineStr">
        <is>
          <t>Ayuntamiento de Vitoria-Gasteiz</t>
        </is>
      </c>
      <c r="U16622" s="31" t="inlineStr">
        <is>
          <t>P0106800F - Ayuntamiento de Vitoria-Gasteiz</t>
        </is>
      </c>
      <c r="V16622" s="31" t="inlineStr">
        <is>
          <t>Concejal-Delegado del Departamento de Seguridad</t>
        </is>
      </c>
      <c r="W16622" s="31" t="inlineStr">
        <is>
          <t/>
        </is>
      </c>
      <c r="X16622" s="31" t="inlineStr">
        <is>
          <t/>
        </is>
      </c>
      <c r="Y16622" s="31" t="inlineStr">
        <is>
          <t>04/11/2025 14:00</t>
        </is>
      </c>
      <c r="Z16622" s="31" t="inlineStr">
        <is>
          <t>https://www.contratacion.euskadi.eus/anuncio_contratacion/herramienta-combinada-bateria/webkpe00-kpesimpc/es/</t>
        </is>
      </c>
      <c r="AA16622" s="31" t="inlineStr">
        <is>
          <t>https://www.contratacion.euskadi.eus/webkpe00-kpesimpc/es/contenidos/anuncio_contratacion/expjaso653973/es_doc/index.html</t>
        </is>
      </c>
      <c r="AB16622" s="31" t="inlineStr">
        <is>
          <t>https://www.contratacion.euskadi.eus/contenidos/anuncio_contratacion/expjaso653973/es_doc/data/es_r01dtpd19a52daa5696d8e6dbf41ac9ec8cb64b4d6</t>
        </is>
      </c>
      <c r="AC16622" s="31" t="inlineStr">
        <is>
          <t>https://www.contratacion.euskadi.eus/contenidos/anuncio_contratacion/expjaso653973/r01Index/expjaso653973-idxContent.xml</t>
        </is>
      </c>
      <c r="AD16622" s="31" t="inlineStr">
        <is>
          <t>23/01/2026</t>
        </is>
      </c>
      <c r="AE16622" s="31" t="inlineStr">
        <is>
          <t>r01epd01247c8f5a82dd557248cddb434e507a878</t>
        </is>
      </c>
      <c r="AF16622" s="31" t="inlineStr">
        <is>
          <t>Ayuntamiento de Vitoria-Gasteiz</t>
        </is>
      </c>
      <c r="AG16622" s="31" t="inlineStr">
        <is>
          <t>r01etpd0161f5d9338f2b095b7892839b4974b3102</t>
        </is>
      </c>
      <c r="AH16622" s="31" t="inlineStr">
        <is>
          <t>Ayuntamiento de Vitoria-Gasteiz</t>
        </is>
      </c>
      <c r="AI16622" s="31" t="inlineStr">
        <is>
          <t/>
        </is>
      </c>
      <c r="AJ16622" s="31" t="inlineStr">
        <is>
          <t/>
        </is>
      </c>
    </row>
    <row r="16623" customHeight="true" ht="15.0">
      <c r="A16623" s="31" t="inlineStr">
        <is>
          <t>?Custodia, suministro e instalación de mobiliario del centro de acogida e interpretación de Zumaia, edificio Moilaberri?, enmarcado en el Plan de Recuperación, Transformación y Resiliencia financiado por la Unión Europea-NextGenerationEU</t>
        </is>
      </c>
      <c r="B16623" s="31" t="inlineStr">
        <is>
          <t/>
        </is>
      </c>
      <c r="C16623" s="31" t="inlineStr">
        <is>
          <t>Gobierno Vasco</t>
        </is>
      </c>
      <c r="D16623" s="31" t="inlineStr">
        <is>
          <t/>
        </is>
      </c>
      <c r="E16623" s="31" t="inlineStr">
        <is>
          <t/>
        </is>
      </c>
      <c r="F16623" s="31" t="inlineStr">
        <is>
          <t/>
        </is>
      </c>
      <c r="G16623" s="31" t="inlineStr">
        <is>
          <t>?Custodia, suministro e instalación de mobiliario del centro de acogida e interpretación de Zumaia, edificio Moilaberri?, enmarcado en el Plan de Recuperación, Transformación y Resiliencia financiado por la Unión Europea-NextGenerationEU</t>
        </is>
      </c>
      <c r="H16623" s="31" t="inlineStr">
        <is>
          <t>?Custodia, suministro e instalación de mobiliario del centro de acogida e interpretación de Zumaia, edificio Moilaberri?, enmarcado en el Plan de Recuperación, Transformación y Resiliencia financiado por la Unión Europea-NextGenerationEU</t>
        </is>
      </c>
      <c r="I16623" s="31" t="inlineStr">
        <is>
          <t/>
        </is>
      </c>
      <c r="J16623" s="31" t="inlineStr">
        <is>
          <t>24/10/2025</t>
        </is>
      </c>
      <c r="K16623" s="31" t="inlineStr">
        <is>
          <t>PAO10 ? 2025</t>
        </is>
      </c>
      <c r="L16623" s="31" t="inlineStr">
        <is>
          <t>Formalización del contrato</t>
        </is>
      </c>
      <c r="M16623" s="31" t="inlineStr">
        <is>
          <t>false</t>
        </is>
      </c>
      <c r="N16623" s="31" t="inlineStr">
        <is>
          <t/>
        </is>
      </c>
      <c r="O16623" s="31" t="inlineStr">
        <is>
          <t/>
        </is>
      </c>
      <c r="P16623" s="31" t="inlineStr">
        <is>
          <t/>
        </is>
      </c>
      <c r="Q16623" s="31" t="inlineStr">
        <is>
          <t/>
        </is>
      </c>
      <c r="R16623" s="31" t="inlineStr">
        <is>
          <t/>
        </is>
      </c>
      <c r="S16623" s="31" t="inlineStr">
        <is>
          <t>https://www.contratacion.euskadi.eus/webkpe00-kpeperfi/es/contenidos/anuncio_contratacion/expjaso653976/es_doc/images/logo_debegesa.gif</t>
        </is>
      </c>
      <c r="T16623" s="31" t="inlineStr">
        <is>
          <t>DEBEGESA-Sociedad para el Desarrollo Económico de Debabarrena</t>
        </is>
      </c>
      <c r="U16623" s="31" t="inlineStr">
        <is>
          <t>A20098349 - DEBEGESA-Sociedad para el Desarrollo Económico de Debabarrena</t>
        </is>
      </c>
      <c r="V16623" s="31" t="inlineStr">
        <is>
          <t>Dirección General</t>
        </is>
      </c>
      <c r="W16623" s="31" t="inlineStr">
        <is>
          <t/>
        </is>
      </c>
      <c r="X16623" s="31" t="inlineStr">
        <is>
          <t/>
        </is>
      </c>
      <c r="Y16623" s="31" t="inlineStr">
        <is>
          <t>12/11/2025 12:00</t>
        </is>
      </c>
      <c r="Z16623" s="31" t="inlineStr">
        <is>
          <t>https://www.contratacion.euskadi.eus/anuncio_contratacion/custodia-suministro-e-instalacion-mobiliario-del-centro-acogida-e-interpretacion-zumaia-edificio-moilaberri-enmarcado-plan-recuperacion-transformacion-y-resiliencia-financiado-union-europea-nextgenerationeu/webkpe00-kpesimpc/es/</t>
        </is>
      </c>
      <c r="AA16623" s="31" t="inlineStr">
        <is>
          <t>https://www.contratacion.euskadi.eus/webkpe00-kpesimpc/es/contenidos/anuncio_contratacion/expjaso653976/es_doc/index.html</t>
        </is>
      </c>
      <c r="AB16623" s="31" t="inlineStr">
        <is>
          <t>https://www.contratacion.euskadi.eus/contenidos/anuncio_contratacion/expjaso653976/es_doc/data/es_r01dtpd19a156dd60b550881e6c9632b1bde7ea41b</t>
        </is>
      </c>
      <c r="AC16623" s="31" t="inlineStr">
        <is>
          <t>https://www.contratacion.euskadi.eus/contenidos/anuncio_contratacion/expjaso653976/r01Index/expjaso653976-idxContent.xml</t>
        </is>
      </c>
      <c r="AD16623" s="31" t="inlineStr">
        <is>
          <t>04/02/2026</t>
        </is>
      </c>
      <c r="AE16623" s="31" t="inlineStr">
        <is>
          <t>r01etpd0163ceedf3d72a3e3b51df3b22654462abe</t>
        </is>
      </c>
      <c r="AF16623" s="31" t="inlineStr">
        <is>
          <t>DEBEGESA - Sociedad para el Desarrollo Económico de Debabarrena</t>
        </is>
      </c>
      <c r="AG16623" s="31" t="inlineStr">
        <is>
          <t>r01etpd0163cef2c7352a3e3b56dbe117bd0e7c974</t>
        </is>
      </c>
      <c r="AH16623" s="31" t="inlineStr">
        <is>
          <t>DEGEBESA - Sociedad para el Desarrollo Económico de Debabarrena</t>
        </is>
      </c>
      <c r="AI16623" s="31" t="inlineStr">
        <is>
          <t/>
        </is>
      </c>
      <c r="AJ16623" s="31" t="inlineStr">
        <is>
          <t/>
        </is>
      </c>
    </row>
    <row r="16624" customHeight="true" ht="15.0">
      <c r="A16624" s="31" t="inlineStr">
        <is>
          <t>Obra de renovación parcial y refuerzo del mantenimiento de la catenaria en tramos explotados por Metro Bilbao:
Tramo común (Basauri-San Inazio),
Línea 1 (San Inazio-Plentzia)
Línea 2 (San Inazio-Kabiezes)</t>
        </is>
      </c>
      <c r="B16624" s="31" t="inlineStr">
        <is>
          <t/>
        </is>
      </c>
      <c r="C16624" s="31" t="inlineStr">
        <is>
          <t>Gobierno Vasco</t>
        </is>
      </c>
      <c r="D16624" s="31" t="inlineStr">
        <is>
          <t/>
        </is>
      </c>
      <c r="E16624" s="31" t="inlineStr">
        <is>
          <t/>
        </is>
      </c>
      <c r="F16624" s="31" t="inlineStr">
        <is>
          <t/>
        </is>
      </c>
      <c r="G16624" s="31" t="inlineStr">
        <is>
          <t>Obra de renovación parcial y refuerzo del mantenimiento de la catenaria en tramos explotados por Metro Bilbao:Tramo común (Basauri-San Inazio),Línea 1 (San Inazio-Plentzia)Línea 2 (San Inazio-Kabiezes)</t>
        </is>
      </c>
      <c r="H16624" s="31" t="inlineStr">
        <is>
          <t>Obra de renovación parcial y refuerzo del mantenimiento de la catenaria en tramos explotados por Metro Bilbao:Tramo común (Basauri-San Inazio),Línea 1 (San Inazio-Plentzia)Línea 2 (San Inazio-Kabiezes)</t>
        </is>
      </c>
      <c r="I16624" s="31" t="inlineStr">
        <is>
          <t/>
        </is>
      </c>
      <c r="J16624" s="31" t="inlineStr">
        <is>
          <t>24/10/2025</t>
        </is>
      </c>
      <c r="K16624" s="31" t="inlineStr">
        <is>
          <t>25/068</t>
        </is>
      </c>
      <c r="L16624" s="31" t="inlineStr">
        <is>
          <t>Adjudicación provisional / definitiva</t>
        </is>
      </c>
      <c r="M16624" s="31" t="inlineStr">
        <is>
          <t>false</t>
        </is>
      </c>
      <c r="N16624" s="31" t="inlineStr">
        <is>
          <t/>
        </is>
      </c>
      <c r="O16624" s="31" t="inlineStr">
        <is>
          <t/>
        </is>
      </c>
      <c r="P16624" s="31" t="inlineStr">
        <is>
          <t/>
        </is>
      </c>
      <c r="Q16624" s="31" t="inlineStr">
        <is>
          <t/>
        </is>
      </c>
      <c r="R16624" s="31" t="inlineStr">
        <is>
          <t/>
        </is>
      </c>
      <c r="S16624" s="31" t="inlineStr">
        <is>
          <t>https://www.contratacion.euskadi.eus/webkpe00-kpeperfi/es/contenidos/anuncio_contratacion/expjaso653977/es_doc/images/logo_metro_bilbao.jpg</t>
        </is>
      </c>
      <c r="T16624" s="31" t="inlineStr">
        <is>
          <t>Metro Bilbao, S.A.</t>
        </is>
      </c>
      <c r="U16624" s="31" t="inlineStr">
        <is>
          <t>A48541957 - Metro Bilbao, S.A.</t>
        </is>
      </c>
      <c r="V16624" s="31" t="inlineStr">
        <is>
          <t>Consejo de Administración</t>
        </is>
      </c>
      <c r="W16624" s="31" t="inlineStr">
        <is>
          <t/>
        </is>
      </c>
      <c r="X16624" s="31" t="inlineStr">
        <is>
          <t/>
        </is>
      </c>
      <c r="Y16624" s="31" t="inlineStr">
        <is>
          <t>11/11/2025 12:00</t>
        </is>
      </c>
      <c r="Z16624" s="31" t="inlineStr">
        <is>
          <t>https://www.contratacion.euskadi.eus/anuncio_contratacion/obra-renovacion-parcial-y-refuerzo-del-mantenimiento-catenaria-tramos-explotados-metro-bilbao-tramo-comun-basauri-san-inazio-linea-1-san-inazio-plentzia-linea-2-san-inazio-kabiezes/webkpe00-kpesimpc/es/</t>
        </is>
      </c>
      <c r="AA16624" s="31" t="inlineStr">
        <is>
          <t>https://www.contratacion.euskadi.eus/webkpe00-kpesimpc/es/contenidos/anuncio_contratacion/expjaso653977/es_doc/index.html</t>
        </is>
      </c>
      <c r="AB16624" s="31" t="inlineStr">
        <is>
          <t>https://www.contratacion.euskadi.eus/contenidos/anuncio_contratacion/expjaso653977/es_doc/data/es_r01dtpd19a1592c572792bdd57b177cb68fb9a5a20</t>
        </is>
      </c>
      <c r="AC16624" s="31" t="inlineStr">
        <is>
          <t>https://www.contratacion.euskadi.eus/contenidos/anuncio_contratacion/expjaso653977/r01Index/expjaso653977-idxContent.xml</t>
        </is>
      </c>
      <c r="AD16624" s="31" t="inlineStr">
        <is>
          <t>03/02/2026</t>
        </is>
      </c>
      <c r="AE16624" s="31" t="inlineStr">
        <is>
          <t>r01etpd1618acdb82d1dc44916a99765033fb5b607</t>
        </is>
      </c>
      <c r="AF16624" s="31" t="inlineStr">
        <is>
          <t>Metro Bilbao, S.A.</t>
        </is>
      </c>
      <c r="AG16624" s="31" t="inlineStr">
        <is>
          <t>r01etpd1618acf5c741dc44916d6e48817bfb1c45a</t>
        </is>
      </c>
      <c r="AH16624" s="31" t="inlineStr">
        <is>
          <t>Metro Bilbao, S.A.</t>
        </is>
      </c>
      <c r="AI16624" s="31" t="inlineStr">
        <is>
          <t/>
        </is>
      </c>
      <c r="AJ16624" s="31" t="inlineStr">
        <is>
          <t/>
        </is>
      </c>
    </row>
    <row r="16625" customHeight="true" ht="15.0">
      <c r="A16625" s="31" t="inlineStr">
        <is>
          <t>Realización de los trabajos de redacción de toda la documentación necesaria para la fase de Avance de la revisión del PGOU de Zarautz, así como el asesoramiento en todo el proceso hasta la aprobación del documento de criterios, objetivos, alternativas y propuestas generales de la ordenación.</t>
        </is>
      </c>
      <c r="B16625" s="31" t="inlineStr">
        <is>
          <t/>
        </is>
      </c>
      <c r="C16625" s="31" t="inlineStr">
        <is>
          <t>Gobierno Vasco</t>
        </is>
      </c>
      <c r="D16625" s="31" t="inlineStr">
        <is>
          <t/>
        </is>
      </c>
      <c r="E16625" s="31" t="inlineStr">
        <is>
          <t/>
        </is>
      </c>
      <c r="F16625" s="31" t="inlineStr">
        <is>
          <t/>
        </is>
      </c>
      <c r="G16625" s="31" t="inlineStr">
        <is>
          <t>Realización de los trabajos de redacción de toda la documentación necesaria para la fase de Avance de la revisión del PGOU de Zarautz, así como el asesoramiento en todo el proceso hasta la aprobación del documento de criterios, objetivos, alternativas y propuestas generales de la ordenación.</t>
        </is>
      </c>
      <c r="H16625" s="31" t="inlineStr">
        <is>
          <t>Realización de los trabajos de redacción de toda la documentación necesaria para la fase de Avance de la revisión del PGOU de Zarautz, así como el asesoramiento en todo el proceso hasta la aprobación del documento de criterios, objetivos, alternativas y propuestas generales de la ordenación.</t>
        </is>
      </c>
      <c r="I16625" s="31" t="inlineStr">
        <is>
          <t/>
        </is>
      </c>
      <c r="J16625" s="31" t="inlineStr">
        <is>
          <t>09/12/2025</t>
        </is>
      </c>
      <c r="K16625" s="31" t="inlineStr">
        <is>
          <t>2025IK200018</t>
        </is>
      </c>
      <c r="L16625" s="31" t="inlineStr">
        <is>
          <t>DS</t>
        </is>
      </c>
      <c r="M16625" s="31" t="inlineStr">
        <is>
          <t>false</t>
        </is>
      </c>
      <c r="N16625" s="31" t="inlineStr">
        <is>
          <t/>
        </is>
      </c>
      <c r="O16625" s="31" t="inlineStr">
        <is>
          <t/>
        </is>
      </c>
      <c r="P16625" s="31" t="inlineStr">
        <is>
          <t/>
        </is>
      </c>
      <c r="Q16625" s="31" t="inlineStr">
        <is>
          <t/>
        </is>
      </c>
      <c r="R16625" s="31" t="inlineStr">
        <is>
          <t/>
        </is>
      </c>
      <c r="S16625" s="31" t="inlineStr">
        <is>
          <t>https://www.contratacion.euskadi.eus/webkpe00-kpeperfi/es/contenidos/anuncio_contratacion/expjaso653978/es_doc/images/logo_zarautz.jpg</t>
        </is>
      </c>
      <c r="T16625" s="31" t="inlineStr">
        <is>
          <t>Ayuntamiento de Zarautz</t>
        </is>
      </c>
      <c r="U16625" s="31" t="inlineStr">
        <is>
          <t>P2008500G - Ayuntamiento de Zarautz</t>
        </is>
      </c>
      <c r="V16625" s="31" t="inlineStr">
        <is>
          <t>Alcalde</t>
        </is>
      </c>
      <c r="W16625" s="31" t="inlineStr">
        <is>
          <t/>
        </is>
      </c>
      <c r="X16625" s="31" t="inlineStr">
        <is>
          <t/>
        </is>
      </c>
      <c r="Y16625" s="31" t="inlineStr">
        <is>
          <t>29/12/2025 23:59</t>
        </is>
      </c>
      <c r="Z16625" s="31" t="inlineStr">
        <is>
          <t>https://www.contratacion.euskadi.eus/anuncio_contratacion/realizacion-trabajos-redaccion-toda-documentacion-necesaria-fase-avance-revision-del-pgou-zarautz-asi-como-asesoramiento-todo-proceso-aprobacion-del-documento-criterios-objetivos-alternativas-y-propuestas-generales-ordenacion/webkpe00-kpesimpc/es/</t>
        </is>
      </c>
      <c r="AA16625" s="31" t="inlineStr">
        <is>
          <t>https://www.contratacion.euskadi.eus/webkpe00-kpesimpc/es/contenidos/anuncio_contratacion/expjaso653978/es_doc/index.html</t>
        </is>
      </c>
      <c r="AB16625" s="31" t="inlineStr">
        <is>
          <t>https://www.contratacion.euskadi.eus/contenidos/anuncio_contratacion/expjaso653978/es_doc/data/es_r01dtpd19b03498f67383e40311e9929b8325fe86d</t>
        </is>
      </c>
      <c r="AC16625" s="31" t="inlineStr">
        <is>
          <t>https://www.contratacion.euskadi.eus/contenidos/anuncio_contratacion/expjaso653978/r01Index/expjaso653978-idxContent.xml</t>
        </is>
      </c>
      <c r="AD16625" s="31" t="inlineStr">
        <is>
          <t>15/01/2026</t>
        </is>
      </c>
      <c r="AE16625" s="31" t="inlineStr">
        <is>
          <t>r01e0pd014a14e3f46916c7ba84250e13e625d2c5a</t>
        </is>
      </c>
      <c r="AF16625" s="31" t="inlineStr">
        <is>
          <t>Ayuntamiento de Zarautz</t>
        </is>
      </c>
      <c r="AG16625" s="31" t="inlineStr">
        <is>
          <t>r01etpd158624d7e2019ec9593153aae673b80bc09</t>
        </is>
      </c>
      <c r="AH16625" s="31" t="inlineStr">
        <is>
          <t>Ayuntamiento de Zarautz</t>
        </is>
      </c>
      <c r="AI16625" s="31" t="inlineStr">
        <is>
          <t/>
        </is>
      </c>
      <c r="AJ16625" s="31" t="inlineStr">
        <is>
          <t/>
        </is>
      </c>
    </row>
    <row r="16626" customHeight="true" ht="15.0">
      <c r="A16626" s="31" t="inlineStr">
        <is>
          <t>Elaboración y programación de formularios para la inscripción a actividades en la Web Municipal</t>
        </is>
      </c>
      <c r="B16626" s="31" t="inlineStr">
        <is>
          <t/>
        </is>
      </c>
      <c r="C16626" s="31" t="inlineStr">
        <is>
          <t>Gobierno Vasco</t>
        </is>
      </c>
      <c r="D16626" s="31" t="inlineStr">
        <is>
          <t/>
        </is>
      </c>
      <c r="E16626" s="31" t="inlineStr">
        <is>
          <t/>
        </is>
      </c>
      <c r="F16626" s="31" t="inlineStr">
        <is>
          <t/>
        </is>
      </c>
      <c r="G16626" s="31" t="inlineStr">
        <is>
          <t>Elaboración y programación de formularios para la inscripción a actividades en la Web Municipal</t>
        </is>
      </c>
      <c r="H16626" s="31" t="inlineStr">
        <is>
          <t>Elaboración y programación de formularios para la inscripción a actividades en la Web Municipal</t>
        </is>
      </c>
      <c r="I16626" s="31" t="inlineStr">
        <is>
          <t/>
        </is>
      </c>
      <c r="J16626" s="31" t="inlineStr">
        <is>
          <t>24/10/2025</t>
        </is>
      </c>
      <c r="K16626" s="31" t="inlineStr">
        <is>
          <t>2025ZAUN0063</t>
        </is>
      </c>
      <c r="L16626" s="31" t="inlineStr">
        <is>
          <t>Formalización del contrato</t>
        </is>
      </c>
      <c r="M16626" s="31" t="inlineStr">
        <is>
          <t>false</t>
        </is>
      </c>
      <c r="N16626" s="31" t="inlineStr">
        <is>
          <t/>
        </is>
      </c>
      <c r="O16626" s="31" t="inlineStr">
        <is>
          <t/>
        </is>
      </c>
      <c r="P16626" s="31" t="inlineStr">
        <is>
          <t/>
        </is>
      </c>
      <c r="Q16626" s="31" t="inlineStr">
        <is>
          <t/>
        </is>
      </c>
      <c r="R16626" s="31" t="inlineStr">
        <is>
          <t/>
        </is>
      </c>
      <c r="S16626" s="31" t="inlineStr">
        <is>
          <t>https://www.contratacion.euskadi.eus/webkpe00-kpeperfi/es/contenidos/anuncio_contratacion/expjaso653986/es_doc/images/logo_irun.jpg</t>
        </is>
      </c>
      <c r="T16626" s="31" t="inlineStr">
        <is>
          <t>Ayuntamiento de Irun</t>
        </is>
      </c>
      <c r="U16626" s="31" t="inlineStr">
        <is>
          <t>P2004900C - Ayuntamiento de Irun</t>
        </is>
      </c>
      <c r="V16626" s="31" t="inlineStr">
        <is>
          <t>Alcalde</t>
        </is>
      </c>
      <c r="W16626" s="31" t="inlineStr">
        <is>
          <t/>
        </is>
      </c>
      <c r="X16626" s="31" t="inlineStr">
        <is>
          <t/>
        </is>
      </c>
      <c r="Y16626" s="31" t="inlineStr">
        <is>
          <t>10/11/2025 14:00</t>
        </is>
      </c>
      <c r="Z16626" s="31" t="inlineStr">
        <is>
          <t>https://www.contratacion.euskadi.eus/anuncio_contratacion/elaboracion-y-programacion-formularios-inscripcion-actividades-web-municipal/webkpe00-kpesimpc/es/</t>
        </is>
      </c>
      <c r="AA16626" s="31" t="inlineStr">
        <is>
          <t>https://www.contratacion.euskadi.eus/webkpe00-kpesimpc/es/contenidos/anuncio_contratacion/expjaso653986/es_doc/index.html</t>
        </is>
      </c>
      <c r="AB16626" s="31" t="inlineStr">
        <is>
          <t>https://www.contratacion.euskadi.eus/contenidos/anuncio_contratacion/expjaso653986/es_doc/data/es_r01dtpd019a15c08ab1550881e6e5224d6fc78ea8e</t>
        </is>
      </c>
      <c r="AC16626" s="31" t="inlineStr">
        <is>
          <t>https://www.contratacion.euskadi.eus/contenidos/anuncio_contratacion/expjaso653986/r01Index/expjaso653986-idxContent.xml</t>
        </is>
      </c>
      <c r="AD16626" s="31" t="inlineStr">
        <is>
          <t>13/01/2026</t>
        </is>
      </c>
      <c r="AE16626" s="31" t="inlineStr">
        <is>
          <t>r01etpd1609338d519289790b178221e4fb71e6c81</t>
        </is>
      </c>
      <c r="AF16626" s="31" t="inlineStr">
        <is>
          <t>Ayuntamiento de Irun</t>
        </is>
      </c>
      <c r="AG16626" s="31" t="inlineStr">
        <is>
          <t>r01epd01416e3f95a714d6b8970fd1cb76fa92158</t>
        </is>
      </c>
      <c r="AH16626" s="31" t="inlineStr">
        <is>
          <t>Ayuntamiento de Irun</t>
        </is>
      </c>
      <c r="AI16626" s="31" t="inlineStr">
        <is>
          <t/>
        </is>
      </c>
      <c r="AJ16626" s="31" t="inlineStr">
        <is>
          <t/>
        </is>
      </c>
    </row>
    <row r="16627" customHeight="true" ht="15.0">
      <c r="A16627" s="31" t="inlineStr">
        <is>
          <t>Obras de rehabilitación del edificio ?Bomberia?. Sala de exposiciones de Beasain.</t>
        </is>
      </c>
      <c r="B16627" s="31" t="inlineStr">
        <is>
          <t/>
        </is>
      </c>
      <c r="C16627" s="31" t="inlineStr">
        <is>
          <t>Gobierno Vasco</t>
        </is>
      </c>
      <c r="D16627" s="31" t="inlineStr">
        <is>
          <t/>
        </is>
      </c>
      <c r="E16627" s="31" t="inlineStr">
        <is>
          <t/>
        </is>
      </c>
      <c r="F16627" s="31" t="inlineStr">
        <is>
          <t/>
        </is>
      </c>
      <c r="G16627" s="31" t="inlineStr">
        <is>
          <t>Obras de rehabilitación del edificio ?Bomberia?. Sala de exposiciones de Beasain.</t>
        </is>
      </c>
      <c r="H16627" s="31" t="inlineStr">
        <is>
          <t>Obras de rehabilitación del edificio ?Bomberia?. Sala de exposiciones de Beasain.</t>
        </is>
      </c>
      <c r="I16627" s="31" t="inlineStr">
        <is>
          <t/>
        </is>
      </c>
      <c r="J16627" s="31" t="inlineStr">
        <is>
          <t>04/11/2025</t>
        </is>
      </c>
      <c r="K16627" s="31" t="inlineStr">
        <is>
          <t>2025PROB0005</t>
        </is>
      </c>
      <c r="L16627" s="31" t="inlineStr">
        <is>
          <t>Formalización del contrato</t>
        </is>
      </c>
      <c r="M16627" s="31" t="inlineStr">
        <is>
          <t>false</t>
        </is>
      </c>
      <c r="N16627" s="31" t="inlineStr">
        <is>
          <t/>
        </is>
      </c>
      <c r="O16627" s="31" t="inlineStr">
        <is>
          <t/>
        </is>
      </c>
      <c r="P16627" s="31" t="inlineStr">
        <is>
          <t/>
        </is>
      </c>
      <c r="Q16627" s="31" t="inlineStr">
        <is>
          <t/>
        </is>
      </c>
      <c r="R16627" s="31" t="inlineStr">
        <is>
          <t/>
        </is>
      </c>
      <c r="S16627" s="31" t="inlineStr">
        <is>
          <t>https://www.contratacion.euskadi.eus/webkpe00-kpeperfi/es/contenidos/anuncio_contratacion/expjaso653998/es_doc/images/logo_beasain.jpg</t>
        </is>
      </c>
      <c r="T16627" s="31" t="inlineStr">
        <is>
          <t>Ayuntamiento de Beasain</t>
        </is>
      </c>
      <c r="U16627" s="31" t="inlineStr">
        <is>
          <t>P2002100B - Ayuntamiento de Beasain</t>
        </is>
      </c>
      <c r="V16627" s="31" t="inlineStr">
        <is>
          <t>Junta de Gobierno Local</t>
        </is>
      </c>
      <c r="W16627" s="31" t="inlineStr">
        <is>
          <t/>
        </is>
      </c>
      <c r="X16627" s="31" t="inlineStr">
        <is>
          <t/>
        </is>
      </c>
      <c r="Y16627" s="31" t="inlineStr">
        <is>
          <t>30/11/2025 23:55</t>
        </is>
      </c>
      <c r="Z16627" s="31" t="inlineStr">
        <is>
          <t>https://www.contratacion.euskadi.eus/anuncio_contratacion/obras-rehabilitacion-del-edificio-bomberia-sala-exposiciones-beasain/webkpe00-kpesimpc/es/</t>
        </is>
      </c>
      <c r="AA16627" s="31" t="inlineStr">
        <is>
          <t>https://www.contratacion.euskadi.eus/webkpe00-kpesimpc/es/contenidos/anuncio_contratacion/expjaso653998/es_doc/index.html</t>
        </is>
      </c>
      <c r="AB16627" s="31" t="inlineStr">
        <is>
          <t>https://www.contratacion.euskadi.eus/contenidos/anuncio_contratacion/expjaso653998/es_doc/data/es_r01dtpd019a4e50411a78f902df00e1f534bac8b96</t>
        </is>
      </c>
      <c r="AC16627" s="31" t="inlineStr">
        <is>
          <t>https://www.contratacion.euskadi.eus/contenidos/anuncio_contratacion/expjaso653998/r01Index/expjaso653998-idxContent.xml</t>
        </is>
      </c>
      <c r="AD16627" s="31" t="inlineStr">
        <is>
          <t>12/01/2026</t>
        </is>
      </c>
      <c r="AE16627" s="31" t="inlineStr">
        <is>
          <t>r01epd013e13198e2b1582923cc1312c27409ad7e</t>
        </is>
      </c>
      <c r="AF16627" s="31" t="inlineStr">
        <is>
          <t>Ayuntamiento de Beasain</t>
        </is>
      </c>
      <c r="AG16627" s="31" t="inlineStr">
        <is>
          <t>r01etpd1617aba930d245f80fc651bc5376df846a7</t>
        </is>
      </c>
      <c r="AH16627" s="31" t="inlineStr">
        <is>
          <t>Ayuntamiento de Beasain</t>
        </is>
      </c>
      <c r="AI16627" s="31" t="inlineStr">
        <is>
          <t/>
        </is>
      </c>
      <c r="AJ16627" s="31" t="inlineStr">
        <is>
          <t/>
        </is>
      </c>
    </row>
    <row r="16628" customHeight="true" ht="15.0">
      <c r="A16628" s="31" t="inlineStr">
        <is>
          <t>Obras de ejecución de Beasaingo Gaztelekua</t>
        </is>
      </c>
      <c r="B16628" s="31" t="inlineStr">
        <is>
          <t/>
        </is>
      </c>
      <c r="C16628" s="31" t="inlineStr">
        <is>
          <t>Gobierno Vasco</t>
        </is>
      </c>
      <c r="D16628" s="31" t="inlineStr">
        <is>
          <t/>
        </is>
      </c>
      <c r="E16628" s="31" t="inlineStr">
        <is>
          <t/>
        </is>
      </c>
      <c r="F16628" s="31" t="inlineStr">
        <is>
          <t/>
        </is>
      </c>
      <c r="G16628" s="31" t="inlineStr">
        <is>
          <t>Obras de ejecución de Beasaingo Gaztelekua</t>
        </is>
      </c>
      <c r="H16628" s="31" t="inlineStr">
        <is>
          <t>Obras de ejecución de Beasaingo Gaztelekua</t>
        </is>
      </c>
      <c r="I16628" s="31" t="inlineStr">
        <is>
          <t/>
        </is>
      </c>
      <c r="J16628" s="31" t="inlineStr">
        <is>
          <t>04/11/2025</t>
        </is>
      </c>
      <c r="K16628" s="31" t="inlineStr">
        <is>
          <t>2025PROB0016</t>
        </is>
      </c>
      <c r="L16628" s="31" t="inlineStr">
        <is>
          <t>Formalización del contrato</t>
        </is>
      </c>
      <c r="M16628" s="31" t="inlineStr">
        <is>
          <t>false</t>
        </is>
      </c>
      <c r="N16628" s="31" t="inlineStr">
        <is>
          <t/>
        </is>
      </c>
      <c r="O16628" s="31" t="inlineStr">
        <is>
          <t/>
        </is>
      </c>
      <c r="P16628" s="31" t="inlineStr">
        <is>
          <t/>
        </is>
      </c>
      <c r="Q16628" s="31" t="inlineStr">
        <is>
          <t/>
        </is>
      </c>
      <c r="R16628" s="31" t="inlineStr">
        <is>
          <t/>
        </is>
      </c>
      <c r="S16628" s="31" t="inlineStr">
        <is>
          <t>https://www.contratacion.euskadi.eus/webkpe00-kpeperfi/es/contenidos/anuncio_contratacion/expjaso654000/es_doc/images/logo_beasain.jpg</t>
        </is>
      </c>
      <c r="T16628" s="31" t="inlineStr">
        <is>
          <t>Ayuntamiento de Beasain</t>
        </is>
      </c>
      <c r="U16628" s="31" t="inlineStr">
        <is>
          <t>P2002100B - Ayuntamiento de Beasain</t>
        </is>
      </c>
      <c r="V16628" s="31" t="inlineStr">
        <is>
          <t>Junta de Gobierno Local</t>
        </is>
      </c>
      <c r="W16628" s="31" t="inlineStr">
        <is>
          <t/>
        </is>
      </c>
      <c r="X16628" s="31" t="inlineStr">
        <is>
          <t/>
        </is>
      </c>
      <c r="Y16628" s="31" t="inlineStr">
        <is>
          <t>30/11/2025 23:55</t>
        </is>
      </c>
      <c r="Z16628" s="31" t="inlineStr">
        <is>
          <t>https://www.contratacion.euskadi.eus/anuncio_contratacion/obras-ejecucion-beasaingo-gaztelekua/expjaso654000/webkpe00-kpesimpc/es/</t>
        </is>
      </c>
      <c r="AA16628" s="31" t="inlineStr">
        <is>
          <t>https://www.contratacion.euskadi.eus/webkpe00-kpesimpc/es/contenidos/anuncio_contratacion/expjaso654000/es_doc/index.html</t>
        </is>
      </c>
      <c r="AB16628" s="31" t="inlineStr">
        <is>
          <t>https://www.contratacion.euskadi.eus/contenidos/anuncio_contratacion/expjaso654000/es_doc/data/es_r01dtpd0019a4e50692278f902dd181864cf9f020e</t>
        </is>
      </c>
      <c r="AC16628" s="31" t="inlineStr">
        <is>
          <t>https://www.contratacion.euskadi.eus/contenidos/anuncio_contratacion/expjaso654000/r01Index/expjaso654000-idxContent.xml</t>
        </is>
      </c>
      <c r="AD16628" s="31" t="inlineStr">
        <is>
          <t>04/02/2026</t>
        </is>
      </c>
      <c r="AE16628" s="31" t="inlineStr">
        <is>
          <t>r01epd013e13198e2b1582923cc1312c27409ad7e</t>
        </is>
      </c>
      <c r="AF16628" s="31" t="inlineStr">
        <is>
          <t>Ayuntamiento de Beasain</t>
        </is>
      </c>
      <c r="AG16628" s="31" t="inlineStr">
        <is>
          <t>r01etpd1617aba930d245f80fc651bc5376df846a7</t>
        </is>
      </c>
      <c r="AH16628" s="31" t="inlineStr">
        <is>
          <t>Ayuntamiento de Beasain</t>
        </is>
      </c>
      <c r="AI16628" s="31" t="inlineStr">
        <is>
          <t/>
        </is>
      </c>
      <c r="AJ16628" s="31" t="inlineStr">
        <is>
          <t/>
        </is>
      </c>
    </row>
    <row r="16629" customHeight="true" ht="15.0">
      <c r="A16629" s="31" t="inlineStr">
        <is>
          <t>Ayuda domiciliaria en el municipio de Beasain.</t>
        </is>
      </c>
      <c r="B16629" s="31" t="inlineStr">
        <is>
          <t/>
        </is>
      </c>
      <c r="C16629" s="31" t="inlineStr">
        <is>
          <t>Gobierno Vasco</t>
        </is>
      </c>
      <c r="D16629" s="31" t="inlineStr">
        <is>
          <t/>
        </is>
      </c>
      <c r="E16629" s="31" t="inlineStr">
        <is>
          <t/>
        </is>
      </c>
      <c r="F16629" s="31" t="inlineStr">
        <is>
          <t/>
        </is>
      </c>
      <c r="G16629" s="31" t="inlineStr">
        <is>
          <t>Ayuda domiciliaria en el municipio de Beasain.</t>
        </is>
      </c>
      <c r="H16629" s="31" t="inlineStr">
        <is>
          <t>Ayuda domiciliaria en el municipio de Beasain.</t>
        </is>
      </c>
      <c r="I16629" s="31" t="inlineStr">
        <is>
          <t/>
        </is>
      </c>
      <c r="J16629" s="31" t="inlineStr">
        <is>
          <t>04/11/2025</t>
        </is>
      </c>
      <c r="K16629" s="31" t="inlineStr">
        <is>
          <t>2025BIBO0010</t>
        </is>
      </c>
      <c r="L16629" s="31" t="inlineStr">
        <is>
          <t>Anuncio en estudio / Plazo cerrado</t>
        </is>
      </c>
      <c r="M16629" s="31" t="inlineStr">
        <is>
          <t>false</t>
        </is>
      </c>
      <c r="N16629" s="31" t="inlineStr">
        <is>
          <t/>
        </is>
      </c>
      <c r="O16629" s="31" t="inlineStr">
        <is>
          <t/>
        </is>
      </c>
      <c r="P16629" s="31" t="inlineStr">
        <is>
          <t/>
        </is>
      </c>
      <c r="Q16629" s="31" t="inlineStr">
        <is>
          <t/>
        </is>
      </c>
      <c r="R16629" s="31" t="inlineStr">
        <is>
          <t/>
        </is>
      </c>
      <c r="S16629" s="31" t="inlineStr">
        <is>
          <t>https://www.contratacion.euskadi.eus/webkpe00-kpeperfi/es/contenidos/anuncio_contratacion/expjaso654003/es_doc/images/logo_beasain.jpg</t>
        </is>
      </c>
      <c r="T16629" s="31" t="inlineStr">
        <is>
          <t>Ayuntamiento de Beasain</t>
        </is>
      </c>
      <c r="U16629" s="31" t="inlineStr">
        <is>
          <t>P2002100B - Ayuntamiento de Beasain</t>
        </is>
      </c>
      <c r="V16629" s="31" t="inlineStr">
        <is>
          <t>Pleno</t>
        </is>
      </c>
      <c r="W16629" s="31" t="inlineStr">
        <is>
          <t/>
        </is>
      </c>
      <c r="X16629" s="31" t="inlineStr">
        <is>
          <t/>
        </is>
      </c>
      <c r="Y16629" s="31" t="inlineStr">
        <is>
          <t>29/11/2025 23:55</t>
        </is>
      </c>
      <c r="Z16629" s="31" t="inlineStr">
        <is>
          <t>https://www.contratacion.euskadi.eus/anuncio_contratacion/ayuda-domiciliaria-municipio-beasain/webkpe00-kpesimpc/es/</t>
        </is>
      </c>
      <c r="AA16629" s="31" t="inlineStr">
        <is>
          <t>https://www.contratacion.euskadi.eus/webkpe00-kpesimpc/es/contenidos/anuncio_contratacion/expjaso654003/es_doc/index.html</t>
        </is>
      </c>
      <c r="AB16629" s="31" t="inlineStr">
        <is>
          <t>https://www.contratacion.euskadi.eus/contenidos/anuncio_contratacion/expjaso654003/es_doc/data/es_r01dtpd019a4ebd7b1578f902d92ec3f5974b50420</t>
        </is>
      </c>
      <c r="AC16629" s="31" t="inlineStr">
        <is>
          <t>https://www.contratacion.euskadi.eus/contenidos/anuncio_contratacion/expjaso654003/r01Index/expjaso654003-idxContent.xml</t>
        </is>
      </c>
      <c r="AD16629" s="31" t="inlineStr">
        <is>
          <t>29/01/2026</t>
        </is>
      </c>
      <c r="AE16629" s="31" t="inlineStr">
        <is>
          <t>r01epd013e13198e2b1582923cc1312c27409ad7e</t>
        </is>
      </c>
      <c r="AF16629" s="31" t="inlineStr">
        <is>
          <t>Ayuntamiento de Beasain</t>
        </is>
      </c>
      <c r="AG16629" s="31" t="inlineStr">
        <is>
          <t>r01etpd1617aba930d245f80fc651bc5376df846a7</t>
        </is>
      </c>
      <c r="AH16629" s="31" t="inlineStr">
        <is>
          <t>Ayuntamiento de Beasain</t>
        </is>
      </c>
      <c r="AI16629" s="31" t="inlineStr">
        <is>
          <t/>
        </is>
      </c>
      <c r="AJ16629" s="31" t="inlineStr">
        <is>
          <t/>
        </is>
      </c>
    </row>
    <row r="16630" customHeight="true" ht="15.0">
      <c r="A16630" s="31" t="inlineStr">
        <is>
          <t>Acuerdo Marco de servicios de asistencia técnica para la gestión de suelos contaminados, en aplicación de la Ley 4/2015, de 25 de junio, para la prevención y corrección de la contaminación del suelo, en los terrenos gestionados por el Grupo SPRILUR.</t>
        </is>
      </c>
      <c r="B16630" s="31" t="inlineStr">
        <is>
          <t/>
        </is>
      </c>
      <c r="C16630" s="31" t="inlineStr">
        <is>
          <t>Gobierno Vasco</t>
        </is>
      </c>
      <c r="D16630" s="31" t="inlineStr">
        <is>
          <t/>
        </is>
      </c>
      <c r="E16630" s="31" t="inlineStr">
        <is>
          <t/>
        </is>
      </c>
      <c r="F16630" s="31" t="inlineStr">
        <is>
          <t/>
        </is>
      </c>
      <c r="G16630" s="31" t="inlineStr">
        <is>
          <t>Acuerdo Marco de servicios de asistencia técnica para la gestión de suelos contaminados, en aplicación de la Ley 4/2015, de 25 de junio, para la prevención y corrección de la contaminación del suelo, en los terrenos gestionados por el Grupo SPRILUR.</t>
        </is>
      </c>
      <c r="H16630" s="31" t="inlineStr">
        <is>
          <t>Acuerdo Marco de servicios de asistencia técnica para la gestión de suelos contaminados, en aplicación de la Ley 4/2015, de 25 de junio, para la prevención y corrección de la contaminación del suelo, en los terrenos gestionados por el Grupo SPRILUR.</t>
        </is>
      </c>
      <c r="I16630" s="31" t="inlineStr">
        <is>
          <t/>
        </is>
      </c>
      <c r="J16630" s="31" t="inlineStr">
        <is>
          <t>26/10/2025</t>
        </is>
      </c>
      <c r="K16630" s="31" t="inlineStr">
        <is>
          <t>SPRILUR20/2025</t>
        </is>
      </c>
      <c r="L16630" s="31" t="inlineStr">
        <is>
          <t>Anuncio en estudio / Plazo cerrado</t>
        </is>
      </c>
      <c r="M16630" s="31" t="inlineStr">
        <is>
          <t>false</t>
        </is>
      </c>
      <c r="N16630" s="31" t="inlineStr">
        <is>
          <t/>
        </is>
      </c>
      <c r="O16630" s="31" t="inlineStr">
        <is>
          <t/>
        </is>
      </c>
      <c r="P16630" s="31" t="inlineStr">
        <is>
          <t/>
        </is>
      </c>
      <c r="Q16630" s="31" t="inlineStr">
        <is>
          <t/>
        </is>
      </c>
      <c r="R16630" s="31" t="inlineStr">
        <is>
          <t/>
        </is>
      </c>
      <c r="S16630" s="31" t="inlineStr">
        <is>
          <t>https://www.contratacion.euskadi.eus/webkpe00-kpeperfi/es/contenidos/anuncio_contratacion/expjaso654018/es_doc/images/logo_sprilur_berria.jpg</t>
        </is>
      </c>
      <c r="T16630" s="31" t="inlineStr">
        <is>
          <t>SPRILUR, S.A.</t>
        </is>
      </c>
      <c r="U16630" s="31" t="inlineStr">
        <is>
          <t>A01024090 - SPRILUR, S.A.</t>
        </is>
      </c>
      <c r="V16630" s="31" t="inlineStr">
        <is>
          <t>Consejo de Administración</t>
        </is>
      </c>
      <c r="W16630" s="31" t="inlineStr">
        <is>
          <t/>
        </is>
      </c>
      <c r="X16630" s="31" t="inlineStr">
        <is>
          <t/>
        </is>
      </c>
      <c r="Y16630" s="31" t="inlineStr">
        <is>
          <t>09/12/2025 13:00</t>
        </is>
      </c>
      <c r="Z16630" s="31" t="inlineStr">
        <is>
          <t>https://www.contratacion.euskadi.eus/anuncio_contratacion/acuerdo-marco-servicios-asistencia-tecnica-gestion-suelos-contaminados-aplicacion-ley-4-2015-25-junio-prevencion-y-correccion-contaminacion-del-suelo-terrenos-gestionados-grupo-sprilur/webkpe00-kpesimpc/es/</t>
        </is>
      </c>
      <c r="AA16630" s="31" t="inlineStr">
        <is>
          <t>https://www.contratacion.euskadi.eus/webkpe00-kpesimpc/es/contenidos/anuncio_contratacion/expjaso654018/es_doc/index.html</t>
        </is>
      </c>
      <c r="AB16630" s="31" t="inlineStr">
        <is>
          <t>https://www.contratacion.euskadi.eus/contenidos/anuncio_contratacion/expjaso654018/es_doc/data/es_r01dtpd19a2083d1e0550881e6bd77c65c09a2e7f5</t>
        </is>
      </c>
      <c r="AC16630" s="31" t="inlineStr">
        <is>
          <t>https://www.contratacion.euskadi.eus/contenidos/anuncio_contratacion/expjaso654018/r01Index/expjaso654018-idxContent.xml</t>
        </is>
      </c>
      <c r="AD16630" s="31" t="inlineStr">
        <is>
          <t>05/02/2026</t>
        </is>
      </c>
      <c r="AE16630" s="31" t="inlineStr">
        <is>
          <t>r01epd012761b52cd0eeaede47ffa6df9855fb5e3</t>
        </is>
      </c>
      <c r="AF16630" s="31" t="inlineStr">
        <is>
          <t>SPRILUR, S.A.</t>
        </is>
      </c>
      <c r="AG16630" s="31" t="inlineStr">
        <is>
          <t>r01etpd1527812e1aa19dd4d1f5d82f2ef160da373</t>
        </is>
      </c>
      <c r="AH16630" s="31" t="inlineStr">
        <is>
          <t>SPRILUR</t>
        </is>
      </c>
      <c r="AI16630" s="31" t="inlineStr">
        <is>
          <t/>
        </is>
      </c>
      <c r="AJ16630" s="31" t="inlineStr">
        <is>
          <t/>
        </is>
      </c>
    </row>
    <row r="16631" customHeight="true" ht="15.0">
      <c r="A16631" s="31" t="inlineStr">
        <is>
          <t>Suministro de ropa y calzado para la Policía Municipal del Ayuntamiento de Zarautz.</t>
        </is>
      </c>
      <c r="B16631" s="31" t="inlineStr">
        <is>
          <t/>
        </is>
      </c>
      <c r="C16631" s="31" t="inlineStr">
        <is>
          <t>Gobierno Vasco</t>
        </is>
      </c>
      <c r="D16631" s="31" t="inlineStr">
        <is>
          <t/>
        </is>
      </c>
      <c r="E16631" s="31" t="inlineStr">
        <is>
          <t/>
        </is>
      </c>
      <c r="F16631" s="31" t="inlineStr">
        <is>
          <t/>
        </is>
      </c>
      <c r="G16631" s="31" t="inlineStr">
        <is>
          <t>Suministro de ropa y calzado para la Policía Municipal del Ayuntamiento de Zarautz.</t>
        </is>
      </c>
      <c r="H16631" s="31" t="inlineStr">
        <is>
          <t>Suministro de ropa y calzado para la Policía Municipal del Ayuntamiento de Zarautz.</t>
        </is>
      </c>
      <c r="I16631" s="31" t="inlineStr">
        <is>
          <t/>
        </is>
      </c>
      <c r="J16631" s="31" t="inlineStr">
        <is>
          <t>05/11/2025</t>
        </is>
      </c>
      <c r="K16631" s="31" t="inlineStr">
        <is>
          <t>2025IK210011</t>
        </is>
      </c>
      <c r="L16631" s="31" t="inlineStr">
        <is>
          <t>Formalización del contrato</t>
        </is>
      </c>
      <c r="M16631" s="31" t="inlineStr">
        <is>
          <t>false</t>
        </is>
      </c>
      <c r="N16631" s="31" t="inlineStr">
        <is>
          <t/>
        </is>
      </c>
      <c r="O16631" s="31" t="inlineStr">
        <is>
          <t/>
        </is>
      </c>
      <c r="P16631" s="31" t="inlineStr">
        <is>
          <t/>
        </is>
      </c>
      <c r="Q16631" s="31" t="inlineStr">
        <is>
          <t/>
        </is>
      </c>
      <c r="R16631" s="31" t="inlineStr">
        <is>
          <t/>
        </is>
      </c>
      <c r="S16631" s="31" t="inlineStr">
        <is>
          <t>https://www.contratacion.euskadi.eus/webkpe00-kpeperfi/es/contenidos/anuncio_contratacion/expjaso654023/es_doc/images/logo_zarautz.jpg</t>
        </is>
      </c>
      <c r="T16631" s="31" t="inlineStr">
        <is>
          <t>Ayuntamiento de Zarautz</t>
        </is>
      </c>
      <c r="U16631" s="31" t="inlineStr">
        <is>
          <t>P2008500G - Ayuntamiento de Zarautz</t>
        </is>
      </c>
      <c r="V16631" s="31" t="inlineStr">
        <is>
          <t>Alcalde</t>
        </is>
      </c>
      <c r="W16631" s="31" t="inlineStr">
        <is>
          <t/>
        </is>
      </c>
      <c r="X16631" s="31" t="inlineStr">
        <is>
          <t/>
        </is>
      </c>
      <c r="Y16631" s="31" t="inlineStr">
        <is>
          <t>25/11/2025 23:59</t>
        </is>
      </c>
      <c r="Z16631" s="31" t="inlineStr">
        <is>
          <t>https://www.contratacion.euskadi.eus/anuncio_contratacion/suministro-ropa-y-calzado-policia-municipal-del-ayuntamiento-zarautz/expjaso654023/webkpe00-kpesimpc/es/</t>
        </is>
      </c>
      <c r="AA16631" s="31" t="inlineStr">
        <is>
          <t>https://www.contratacion.euskadi.eus/webkpe00-kpesimpc/es/contenidos/anuncio_contratacion/expjaso654023/es_doc/index.html</t>
        </is>
      </c>
      <c r="AB16631" s="31" t="inlineStr">
        <is>
          <t>https://www.contratacion.euskadi.eus/contenidos/anuncio_contratacion/expjaso654023/es_doc/data/es_r01dtpd19a542021763537a7e9dcb66fe5805592d4</t>
        </is>
      </c>
      <c r="AC16631" s="31" t="inlineStr">
        <is>
          <t>https://www.contratacion.euskadi.eus/contenidos/anuncio_contratacion/expjaso654023/r01Index/expjaso654023-idxContent.xml</t>
        </is>
      </c>
      <c r="AD16631" s="31" t="inlineStr">
        <is>
          <t>02/02/2026</t>
        </is>
      </c>
      <c r="AE16631" s="31" t="inlineStr">
        <is>
          <t>r01e0pd014a14e3f46916c7ba84250e13e625d2c5a</t>
        </is>
      </c>
      <c r="AF16631" s="31" t="inlineStr">
        <is>
          <t>Ayuntamiento de Zarautz</t>
        </is>
      </c>
      <c r="AG16631" s="31" t="inlineStr">
        <is>
          <t>r01etpd158624d7e2019ec9593153aae673b80bc09</t>
        </is>
      </c>
      <c r="AH16631" s="31" t="inlineStr">
        <is>
          <t>Ayuntamiento de Zarautz</t>
        </is>
      </c>
      <c r="AI16631" s="31" t="inlineStr">
        <is>
          <t/>
        </is>
      </c>
      <c r="AJ16631" s="31" t="inlineStr">
        <is>
          <t/>
        </is>
      </c>
    </row>
    <row r="16632" customHeight="true" ht="15.0">
      <c r="A16632" s="31" t="inlineStr">
        <is>
          <t>Ejecución de las obras de construcción de los dos edificios EDA DRINKS AND WINE CAMPUS (uno sito en Vitoria - Gasteiz y otro en Laguardia) y sus conexiones con la urbanización, implantando la metodología BIM en la fase de construcción, desarrollando el modelo básico hasta el modelo ?as built?.</t>
        </is>
      </c>
      <c r="B16632" s="31" t="inlineStr">
        <is>
          <t/>
        </is>
      </c>
      <c r="C16632" s="31" t="inlineStr">
        <is>
          <t>Gobierno Vasco</t>
        </is>
      </c>
      <c r="D16632" s="31" t="inlineStr">
        <is>
          <t/>
        </is>
      </c>
      <c r="E16632" s="31" t="inlineStr">
        <is>
          <t/>
        </is>
      </c>
      <c r="F16632" s="31" t="inlineStr">
        <is>
          <t/>
        </is>
      </c>
      <c r="G16632" s="31" t="inlineStr">
        <is>
          <t>Ejecución de las obras de construcción de los dos edificios EDA DRINKS AND WINE CAMPUS (uno sito en Vitoria - Gasteiz y otro en Laguardia) y sus conexiones con la urbanización, implantando la metodología BIM en la fase de construcción, desarrollando el modelo básico hasta el modelo ?as built?.</t>
        </is>
      </c>
      <c r="H16632" s="31" t="inlineStr">
        <is>
          <t>Ejecución de las obras de construcción de los dos edificios EDA DRINKS AND WINE CAMPUS (uno sito en Vitoria - Gasteiz y otro en Laguardia) y sus conexiones con la urbanización, implantando la metodología BIM en la fase de construcción, desarrollando el modelo básico hasta el modelo ?as built?.</t>
        </is>
      </c>
      <c r="I16632" s="31" t="inlineStr">
        <is>
          <t/>
        </is>
      </c>
      <c r="J16632" s="31" t="inlineStr">
        <is>
          <t>27/10/2025</t>
        </is>
      </c>
      <c r="K16632" s="31" t="inlineStr">
        <is>
          <t>0225-EDA</t>
        </is>
      </c>
      <c r="L16632" s="31" t="inlineStr">
        <is>
          <t>Adjudicación provisional / definitiva</t>
        </is>
      </c>
      <c r="M16632" s="31" t="inlineStr">
        <is>
          <t>false</t>
        </is>
      </c>
      <c r="N16632" s="31" t="inlineStr">
        <is>
          <t/>
        </is>
      </c>
      <c r="O16632" s="31" t="inlineStr">
        <is>
          <t/>
        </is>
      </c>
      <c r="P16632" s="31" t="inlineStr">
        <is>
          <t/>
        </is>
      </c>
      <c r="Q16632" s="31" t="inlineStr">
        <is>
          <t/>
        </is>
      </c>
      <c r="R16632" s="31" t="inlineStr">
        <is>
          <t/>
        </is>
      </c>
      <c r="S16632" s="31" t="inlineStr">
        <is>
          <t>https://www.contratacion.euskadi.eus/webkpe00-kpeperfi/es/contenidos/anuncio_contratacion/expjaso654040/es_doc/images/EDA-+-BCC_Black.png</t>
        </is>
      </c>
      <c r="T16632" s="31" t="inlineStr">
        <is>
          <t>Fundacion EDA DRINKS AND WINE CAMPUS</t>
        </is>
      </c>
      <c r="U16632" s="31" t="inlineStr">
        <is>
          <t>G16376527 - FUNDACIÓN EDA DRINKS AND WINE CAMPUS</t>
        </is>
      </c>
      <c r="V16632" s="31" t="inlineStr">
        <is>
          <t>Director General</t>
        </is>
      </c>
      <c r="W16632" s="31" t="inlineStr">
        <is>
          <t/>
        </is>
      </c>
      <c r="X16632" s="31" t="inlineStr">
        <is>
          <t/>
        </is>
      </c>
      <c r="Y16632" s="31" t="inlineStr">
        <is>
          <t>28/11/2025 12:00</t>
        </is>
      </c>
      <c r="Z16632" s="31" t="inlineStr">
        <is>
          <t>https://www.contratacion.euskadi.eus/anuncio_contratacion/ejecucion-obras-construccion-dos-edificios-eda-drinks-wine-campus-uno-sito-vitoria-gasteiz-y-otro-laguardia-y-sus-conexiones-urbanizacion-implantando-metodologia-bim-fase-construccion-desarrollando-modelo-basico-modelo-as-built/webkpe00-kpesimpc/es/</t>
        </is>
      </c>
      <c r="AA16632" s="31" t="inlineStr">
        <is>
          <t>https://www.contratacion.euskadi.eus/webkpe00-kpesimpc/es/contenidos/anuncio_contratacion/expjaso654040/es_doc/index.html</t>
        </is>
      </c>
      <c r="AB16632" s="31" t="inlineStr">
        <is>
          <t>https://www.contratacion.euskadi.eus/contenidos/anuncio_contratacion/expjaso654040/es_doc/data/es_r01dtpd19a4fb966374f9c9ceb5fb4ea79b0d394e4</t>
        </is>
      </c>
      <c r="AC16632" s="31" t="inlineStr">
        <is>
          <t>https://www.contratacion.euskadi.eus/contenidos/anuncio_contratacion/expjaso654040/r01Index/expjaso654040-idxContent.xml</t>
        </is>
      </c>
      <c r="AD16632" s="31" t="inlineStr">
        <is>
          <t>19/01/2026</t>
        </is>
      </c>
      <c r="AE16632" s="31" t="inlineStr">
        <is>
          <t>36492A6E-DF1C-4787-86A3-A0FD1ACD59D5</t>
        </is>
      </c>
      <c r="AF16632" s="31" t="inlineStr">
        <is>
          <t>Fundación Eda &amp; Wine</t>
        </is>
      </c>
      <c r="AG16632" s="31" t="inlineStr">
        <is>
          <t/>
        </is>
      </c>
      <c r="AH16632" s="31" t="inlineStr">
        <is>
          <t/>
        </is>
      </c>
      <c r="AI16632" s="31" t="inlineStr">
        <is>
          <t/>
        </is>
      </c>
      <c r="AJ16632" s="31" t="inlineStr">
        <is>
          <t/>
        </is>
      </c>
    </row>
    <row r="16633" customHeight="true" ht="15.0">
      <c r="A16633" s="31" t="inlineStr">
        <is>
          <t>Servicio de ejecuciòn del programa EnpleGU, en el marco delprograma Fondo Social Europeo Plus del País Vasco 2021-2027.</t>
        </is>
      </c>
      <c r="B16633" s="31" t="inlineStr">
        <is>
          <t/>
        </is>
      </c>
      <c r="C16633" s="31" t="inlineStr">
        <is>
          <t>Gobierno Vasco</t>
        </is>
      </c>
      <c r="D16633" s="31" t="inlineStr">
        <is>
          <t/>
        </is>
      </c>
      <c r="E16633" s="31" t="inlineStr">
        <is>
          <t/>
        </is>
      </c>
      <c r="F16633" s="31" t="inlineStr">
        <is>
          <t/>
        </is>
      </c>
      <c r="G16633" s="31" t="inlineStr">
        <is>
          <t>Servicio de ejecuciòn del programa EnpleGU, en el marco delprograma Fondo Social Europeo Plus del País Vasco 2021-2027.</t>
        </is>
      </c>
      <c r="H16633" s="31" t="inlineStr">
        <is>
          <t>Servicio de ejecuciòn del programa EnpleGU, en el marco delprograma Fondo Social Europeo Plus del País Vasco 2021-2027.</t>
        </is>
      </c>
      <c r="I16633" s="31" t="inlineStr">
        <is>
          <t/>
        </is>
      </c>
      <c r="J16633" s="31" t="inlineStr">
        <is>
          <t>31/10/2025</t>
        </is>
      </c>
      <c r="K16633" s="31" t="inlineStr">
        <is>
          <t>41/2025-5265Q</t>
        </is>
      </c>
      <c r="L16633" s="31" t="inlineStr">
        <is>
          <t>Anuncio en estudio / Plazo cerrado</t>
        </is>
      </c>
      <c r="M16633" s="31" t="inlineStr">
        <is>
          <t>false</t>
        </is>
      </c>
      <c r="N16633" s="31" t="inlineStr">
        <is>
          <t/>
        </is>
      </c>
      <c r="O16633" s="31" t="inlineStr">
        <is>
          <t/>
        </is>
      </c>
      <c r="P16633" s="31" t="inlineStr">
        <is>
          <t/>
        </is>
      </c>
      <c r="Q16633" s="31" t="inlineStr">
        <is>
          <t/>
        </is>
      </c>
      <c r="R16633" s="31" t="inlineStr">
        <is>
          <t/>
        </is>
      </c>
      <c r="S16633" s="31" t="inlineStr">
        <is>
          <t>https://www.contratacion.euskadi.eus/webkpe00-kpeperfi/es/contenidos/anuncio_contratacion/expjaso654047/es_doc/images/logo_leioa.jpg</t>
        </is>
      </c>
      <c r="T16633" s="31" t="inlineStr">
        <is>
          <t>Ayuntamiento de Leioa</t>
        </is>
      </c>
      <c r="U16633" s="31" t="inlineStr">
        <is>
          <t>P4806400J - Ayuntamiento de Leioa</t>
        </is>
      </c>
      <c r="V16633" s="31" t="inlineStr">
        <is>
          <t>Pleno Municipal</t>
        </is>
      </c>
      <c r="W16633" s="31" t="inlineStr">
        <is>
          <t/>
        </is>
      </c>
      <c r="X16633" s="31" t="inlineStr">
        <is>
          <t/>
        </is>
      </c>
      <c r="Y16633" s="31" t="inlineStr">
        <is>
          <t>17/11/2025 17:00</t>
        </is>
      </c>
      <c r="Z16633" s="31" t="inlineStr">
        <is>
          <t>https://www.contratacion.euskadi.eus/anuncio_contratacion/servicio-ejecucion-del-programa-enplegu-marco-delprograma-fondo-social-europeo-plus-del-pais-vasco-2021-2027/webkpe00-kpesimpc/es/</t>
        </is>
      </c>
      <c r="AA16633" s="31" t="inlineStr">
        <is>
          <t>https://www.contratacion.euskadi.eus/webkpe00-kpesimpc/es/contenidos/anuncio_contratacion/expjaso654047/es_doc/index.html</t>
        </is>
      </c>
      <c r="AB16633" s="31" t="inlineStr">
        <is>
          <t>https://www.contratacion.euskadi.eus/contenidos/anuncio_contratacion/expjaso654047/es_doc/data/es_r01dtpd19a4f278da522cf7b935f6ff1ac3ab152e8</t>
        </is>
      </c>
      <c r="AC16633" s="31" t="inlineStr">
        <is>
          <t>https://www.contratacion.euskadi.eus/contenidos/anuncio_contratacion/expjaso654047/r01Index/expjaso654047-idxContent.xml</t>
        </is>
      </c>
      <c r="AD16633" s="31" t="inlineStr">
        <is>
          <t>30/01/2026</t>
        </is>
      </c>
      <c r="AE16633" s="31" t="inlineStr">
        <is>
          <t>r01etpd160272a2c754ba35682646a362f943c870b</t>
        </is>
      </c>
      <c r="AF16633" s="31" t="inlineStr">
        <is>
          <t>Ayuntamiento de Leioa</t>
        </is>
      </c>
      <c r="AG16633" s="31" t="inlineStr">
        <is>
          <t>r01etpd160272df6324ba356823115b2cea99c34bc</t>
        </is>
      </c>
      <c r="AH16633" s="31" t="inlineStr">
        <is>
          <t>Ayuntamiento de Leioa</t>
        </is>
      </c>
      <c r="AI16633" s="31" t="inlineStr">
        <is>
          <t/>
        </is>
      </c>
      <c r="AJ16633" s="31" t="inlineStr">
        <is>
          <t/>
        </is>
      </c>
    </row>
    <row r="16634" customHeight="true" ht="15.0">
      <c r="A16634" s="31" t="inlineStr">
        <is>
          <t>Redacción del proyecto básico, de ejecución y la dirección facultativa para la construcción de aproximadamente 24 viviendas de proteccion oficial en la parcela 2.691 del ambito Erreka, en Mundaka (Bizkaia), acorde a metodología de trabajo BIM, teniendo en cuenta principios de edificación ambientalmente sostenible</t>
        </is>
      </c>
      <c r="B16634" s="31" t="inlineStr">
        <is>
          <t/>
        </is>
      </c>
      <c r="C16634" s="31" t="inlineStr">
        <is>
          <t>Gobierno Vasco</t>
        </is>
      </c>
      <c r="D16634" s="31" t="inlineStr">
        <is>
          <t/>
        </is>
      </c>
      <c r="E16634" s="31" t="inlineStr">
        <is>
          <t/>
        </is>
      </c>
      <c r="F16634" s="31" t="inlineStr">
        <is>
          <t/>
        </is>
      </c>
      <c r="G16634" s="31" t="inlineStr">
        <is>
          <t>Redacción del proyecto básico, de ejecución y la dirección facultativa para la construcción de aproximadamente 24 viviendas de proteccion oficial en la parcela 2.691 del ambito Erreka, en Mundaka (Bizkaia), acorde a metodología de trabajo BIM, teniendo en cuenta principios de edificación ambientalmente sostenible</t>
        </is>
      </c>
      <c r="H16634" s="31" t="inlineStr">
        <is>
          <t>Redacción del proyecto básico, de ejecución y la dirección facultativa para la construcción de aproximadamente 24 viviendas de proteccion oficial en la parcela 2.691 del ambito Erreka, en Mundaka (Bizkaia), acorde a metodología de trabajo BIM, teniendo en cuenta principios de edificación ambientalmente sostenible</t>
        </is>
      </c>
      <c r="I16634" s="31" t="inlineStr">
        <is>
          <t/>
        </is>
      </c>
      <c r="J16634" s="31" t="inlineStr">
        <is>
          <t>07/11/2025</t>
        </is>
      </c>
      <c r="K16634" s="31" t="inlineStr">
        <is>
          <t>006SV/2025</t>
        </is>
      </c>
      <c r="L16634" s="31" t="inlineStr">
        <is>
          <t>Anuncio en estudio / Plazo cerrado</t>
        </is>
      </c>
      <c r="M16634" s="31" t="inlineStr">
        <is>
          <t>false</t>
        </is>
      </c>
      <c r="N16634" s="31" t="inlineStr">
        <is>
          <t/>
        </is>
      </c>
      <c r="O16634" s="31" t="inlineStr">
        <is>
          <t/>
        </is>
      </c>
      <c r="P16634" s="31" t="inlineStr">
        <is>
          <t/>
        </is>
      </c>
      <c r="Q16634" s="31" t="inlineStr">
        <is>
          <t/>
        </is>
      </c>
      <c r="R16634" s="31" t="inlineStr">
        <is>
          <t/>
        </is>
      </c>
      <c r="S16634" s="31" t="inlineStr">
        <is>
          <t>https://www.contratacion.euskadi.eus/webkpe00-kpeperfi/es/contenidos/anuncio_contratacion/expjaso654051/es_doc/images/w32_logoGobiernoVasco.gif</t>
        </is>
      </c>
      <c r="T16634" s="31" t="inlineStr">
        <is>
          <t>Gobierno Vasco</t>
        </is>
      </c>
      <c r="U16634" s="31" t="inlineStr">
        <is>
          <t>S4833001C - Vivienda y Agenda Urbana</t>
        </is>
      </c>
      <c r="V16634" s="31" t="inlineStr">
        <is>
          <t>Dirección de Servicios</t>
        </is>
      </c>
      <c r="W16634" s="31" t="inlineStr">
        <is>
          <t/>
        </is>
      </c>
      <c r="X16634" s="31" t="inlineStr">
        <is>
          <t/>
        </is>
      </c>
      <c r="Y16634" s="31" t="inlineStr">
        <is>
          <t>18/12/2025 12:00</t>
        </is>
      </c>
      <c r="Z16634" s="31" t="inlineStr">
        <is>
          <t>https://www.contratacion.euskadi.eus/anuncio_contratacion/redaccion-del-proyecto-basico-ejecucion-y-direccion-facultativa-construccion-aproximadamente-24-viviendas-proteccion-oficial-parcela-2-691-del-ambito-erreka-mundaka-bizkaia-acorde-metodologia-trabajo-bim-teniendo-cuenta-principios-edificacion-ambientalme/webkpe00-kpesimpc/es/</t>
        </is>
      </c>
      <c r="AA16634" s="31" t="inlineStr">
        <is>
          <t>https://www.contratacion.euskadi.eus/webkpe00-kpesimpc/es/contenidos/anuncio_contratacion/expjaso654051/es_doc/index.html</t>
        </is>
      </c>
      <c r="AB16634" s="31" t="inlineStr">
        <is>
          <t>https://www.contratacion.euskadi.eus/contenidos/anuncio_contratacion/expjaso654051/es_doc/data/es_r01dtpd19a5d5daba43537a7e9858cbd33a4bb5f3a</t>
        </is>
      </c>
      <c r="AC16634" s="31" t="inlineStr">
        <is>
          <t>https://www.contratacion.euskadi.eus/contenidos/anuncio_contratacion/expjaso654051/r01Index/expjaso654051-idxContent.xml</t>
        </is>
      </c>
      <c r="AD16634" s="31" t="inlineStr">
        <is>
          <t>15/01/2026</t>
        </is>
      </c>
      <c r="AE16634" s="31" t="inlineStr">
        <is>
          <t>r01epd01197b2aaddb4a50ddf50f48805bac8fe21</t>
        </is>
      </c>
      <c r="AF16634" s="31" t="inlineStr">
        <is>
          <t>Gobierno Vasco</t>
        </is>
      </c>
      <c r="AG16634" s="31" t="inlineStr">
        <is>
          <t>r01e00000fe4e66771ba470b8e35584d9d7da8391</t>
        </is>
      </c>
      <c r="AH16634" s="31" t="inlineStr">
        <is>
          <t>Vivienda y Agenda Urbana</t>
        </is>
      </c>
      <c r="AI16634" s="31" t="inlineStr">
        <is>
          <t/>
        </is>
      </c>
      <c r="AJ16634" s="31" t="inlineStr">
        <is>
          <t/>
        </is>
      </c>
    </row>
    <row r="16635" customHeight="true" ht="15.0">
      <c r="A16635" s="31" t="inlineStr">
        <is>
          <t>Servicios postales de notificaciones, certificados y servicios especiales</t>
        </is>
      </c>
      <c r="B16635" s="31" t="inlineStr">
        <is>
          <t/>
        </is>
      </c>
      <c r="C16635" s="31" t="inlineStr">
        <is>
          <t>Gobierno Vasco</t>
        </is>
      </c>
      <c r="D16635" s="31" t="inlineStr">
        <is>
          <t/>
        </is>
      </c>
      <c r="E16635" s="31" t="inlineStr">
        <is>
          <t/>
        </is>
      </c>
      <c r="F16635" s="31" t="inlineStr">
        <is>
          <t/>
        </is>
      </c>
      <c r="G16635" s="31" t="inlineStr">
        <is>
          <t>Servicios postales de notificaciones, certificados y servicios especiales</t>
        </is>
      </c>
      <c r="H16635" s="31" t="inlineStr">
        <is>
          <t>Servicios postales de notificaciones, certificados y servicios especiales</t>
        </is>
      </c>
      <c r="I16635" s="31" t="inlineStr">
        <is>
          <t/>
        </is>
      </c>
      <c r="J16635" s="31" t="inlineStr">
        <is>
          <t>28/10/2025</t>
        </is>
      </c>
      <c r="K16635" s="31" t="inlineStr">
        <is>
          <t>2025/CO_ASER/0099</t>
        </is>
      </c>
      <c r="L16635" s="31" t="inlineStr">
        <is>
          <t>Anuncio en estudio / Plazo cerrado</t>
        </is>
      </c>
      <c r="M16635" s="31" t="inlineStr">
        <is>
          <t>false</t>
        </is>
      </c>
      <c r="N16635" s="31" t="inlineStr">
        <is>
          <t/>
        </is>
      </c>
      <c r="O16635" s="31" t="inlineStr">
        <is>
          <t/>
        </is>
      </c>
      <c r="P16635" s="31" t="inlineStr">
        <is>
          <t/>
        </is>
      </c>
      <c r="Q16635" s="31" t="inlineStr">
        <is>
          <t/>
        </is>
      </c>
      <c r="R16635" s="31" t="inlineStr">
        <is>
          <t/>
        </is>
      </c>
      <c r="S16635" s="31" t="inlineStr">
        <is>
          <t>https://www.contratacion.euskadi.eus/webkpe00-kpeperfi/es/contenidos/anuncio_contratacion/expjaso654052/es_doc/images/logo_vitoria.jpg</t>
        </is>
      </c>
      <c r="T16635" s="31" t="inlineStr">
        <is>
          <t>Ayuntamiento de Vitoria-Gasteiz</t>
        </is>
      </c>
      <c r="U16635" s="31" t="inlineStr">
        <is>
          <t>P0106800F - Ayuntamiento de Vitoria-Gasteiz</t>
        </is>
      </c>
      <c r="V16635" s="31" t="inlineStr">
        <is>
          <t>Concejala Delegada del Departamento de Modernización de la Administración</t>
        </is>
      </c>
      <c r="W16635" s="31" t="inlineStr">
        <is>
          <t/>
        </is>
      </c>
      <c r="X16635" s="31" t="inlineStr">
        <is>
          <t/>
        </is>
      </c>
      <c r="Y16635" s="31" t="inlineStr">
        <is>
          <t>01/12/2025 14:00</t>
        </is>
      </c>
      <c r="Z16635" s="31" t="inlineStr">
        <is>
          <t>https://www.contratacion.euskadi.eus/anuncio_contratacion/servicios-postales-notificaciones-certificados-y-servicios-especiales/webkpe00-kpesimpc/es/</t>
        </is>
      </c>
      <c r="AA16635" s="31" t="inlineStr">
        <is>
          <t>https://www.contratacion.euskadi.eus/webkpe00-kpesimpc/es/contenidos/anuncio_contratacion/expjaso654052/es_doc/index.html</t>
        </is>
      </c>
      <c r="AB16635" s="31" t="inlineStr">
        <is>
          <t>https://www.contratacion.euskadi.eus/contenidos/anuncio_contratacion/expjaso654052/es_doc/data/es_r01dtpd019a4f4c00a578f902d4e7c26aff651543b</t>
        </is>
      </c>
      <c r="AC16635" s="31" t="inlineStr">
        <is>
          <t>https://www.contratacion.euskadi.eus/contenidos/anuncio_contratacion/expjaso654052/r01Index/expjaso654052-idxContent.xml</t>
        </is>
      </c>
      <c r="AD16635" s="31" t="inlineStr">
        <is>
          <t>20/01/2026</t>
        </is>
      </c>
      <c r="AE16635" s="31" t="inlineStr">
        <is>
          <t>r01epd01247c8f5a82dd557248cddb434e507a878</t>
        </is>
      </c>
      <c r="AF16635" s="31" t="inlineStr">
        <is>
          <t>Ayuntamiento de Vitoria-Gasteiz</t>
        </is>
      </c>
      <c r="AG16635" s="31" t="inlineStr">
        <is>
          <t>r01etpd0161f5d9338f2b095b7892839b4974b3102</t>
        </is>
      </c>
      <c r="AH16635" s="31" t="inlineStr">
        <is>
          <t>Ayuntamiento de Vitoria-Gasteiz</t>
        </is>
      </c>
      <c r="AI16635" s="31" t="inlineStr">
        <is>
          <t/>
        </is>
      </c>
      <c r="AJ16635" s="31" t="inlineStr">
        <is>
          <t/>
        </is>
      </c>
    </row>
    <row r="16636" customHeight="true" ht="15.0">
      <c r="A16636" s="31" t="inlineStr">
        <is>
          <t>?Rehabilitación del centro social de la J.A. de Arkaia?.</t>
        </is>
      </c>
      <c r="B16636" s="31" t="inlineStr">
        <is>
          <t/>
        </is>
      </c>
      <c r="C16636" s="31" t="inlineStr">
        <is>
          <t>Gobierno Vasco</t>
        </is>
      </c>
      <c r="D16636" s="31" t="inlineStr">
        <is>
          <t/>
        </is>
      </c>
      <c r="E16636" s="31" t="inlineStr">
        <is>
          <t/>
        </is>
      </c>
      <c r="F16636" s="31" t="inlineStr">
        <is>
          <t/>
        </is>
      </c>
      <c r="G16636" s="31" t="inlineStr">
        <is>
          <t>?Rehabilitación del centro social de la J.A. de Arkaia?.</t>
        </is>
      </c>
      <c r="H16636" s="31" t="inlineStr">
        <is>
          <t>?Rehabilitación del centro social de la J.A. de Arkaia?.</t>
        </is>
      </c>
      <c r="I16636" s="31" t="inlineStr">
        <is>
          <t/>
        </is>
      </c>
      <c r="J16636" s="31" t="inlineStr">
        <is>
          <t>27/10/2025</t>
        </is>
      </c>
      <c r="K16636" s="31" t="inlineStr">
        <is>
          <t>01/2025 Arkaia</t>
        </is>
      </c>
      <c r="L16636" s="31" t="inlineStr">
        <is>
          <t>Formalización del contrato</t>
        </is>
      </c>
      <c r="M16636" s="31" t="inlineStr">
        <is>
          <t>false</t>
        </is>
      </c>
      <c r="N16636" s="31" t="inlineStr">
        <is>
          <t/>
        </is>
      </c>
      <c r="O16636" s="31" t="inlineStr">
        <is>
          <t/>
        </is>
      </c>
      <c r="P16636" s="31" t="inlineStr">
        <is>
          <t/>
        </is>
      </c>
      <c r="Q16636" s="31" t="inlineStr">
        <is>
          <t/>
        </is>
      </c>
      <c r="R16636" s="31" t="inlineStr">
        <is>
          <t/>
        </is>
      </c>
      <c r="S16636" s="31" t="inlineStr">
        <is>
          <t>https://www.contratacion.euskadi.eus/webkpe00-kpeperfi/es/contenidos/anuncio_contratacion/expjaso654085/es_doc/images/logo.jpg</t>
        </is>
      </c>
      <c r="T16636" s="31" t="inlineStr">
        <is>
          <t>JUNTA ADMINISTRATIVA DE ARKAIA</t>
        </is>
      </c>
      <c r="U16636" s="31" t="inlineStr">
        <is>
          <t>P0100288J - JUNTA ADMINISTRATIVA DE ARKAIA</t>
        </is>
      </c>
      <c r="V16636" s="31" t="inlineStr">
        <is>
          <t>CONCEJO DE ARKAIA</t>
        </is>
      </c>
      <c r="W16636" s="31" t="inlineStr">
        <is>
          <t/>
        </is>
      </c>
      <c r="X16636" s="31" t="inlineStr">
        <is>
          <t/>
        </is>
      </c>
      <c r="Y16636" s="31" t="inlineStr">
        <is>
          <t>17/11/2025 23:59</t>
        </is>
      </c>
      <c r="Z16636" s="31" t="inlineStr">
        <is>
          <t>https://www.contratacion.euskadi.eus/anuncio_contratacion/rehabilitacion-del-centro-social-j-arkaia/webkpe00-kpesimpc/es/</t>
        </is>
      </c>
      <c r="AA16636" s="31" t="inlineStr">
        <is>
          <t>https://www.contratacion.euskadi.eus/webkpe00-kpesimpc/es/contenidos/anuncio_contratacion/expjaso654085/es_doc/index.html</t>
        </is>
      </c>
      <c r="AB16636" s="31" t="inlineStr">
        <is>
          <t>https://www.contratacion.euskadi.eus/contenidos/anuncio_contratacion/expjaso654085/es_doc/data/es_r01dtpd19a250fae3a792bdd5714a1e6cb9f00ed77</t>
        </is>
      </c>
      <c r="AC16636" s="31" t="inlineStr">
        <is>
          <t>https://www.contratacion.euskadi.eus/contenidos/anuncio_contratacion/expjaso654085/r01Index/expjaso654085-idxContent.xml</t>
        </is>
      </c>
      <c r="AD16636" s="31" t="inlineStr">
        <is>
          <t>09/01/2026</t>
        </is>
      </c>
      <c r="AE16636" s="31" t="inlineStr">
        <is>
          <t>7A4374E0-457B-40AE-97E6-C3AECC9A19DB</t>
        </is>
      </c>
      <c r="AF16636" s="31" t="inlineStr">
        <is>
          <t>JUNTA ADMINISTRATIVA DE ARKAIA</t>
        </is>
      </c>
      <c r="AG16636" s="31" t="inlineStr">
        <is>
          <t/>
        </is>
      </c>
      <c r="AH16636" s="31" t="inlineStr">
        <is>
          <t/>
        </is>
      </c>
      <c r="AI16636" s="31" t="inlineStr">
        <is>
          <t/>
        </is>
      </c>
      <c r="AJ16636" s="31" t="inlineStr">
        <is>
          <t/>
        </is>
      </c>
    </row>
    <row r="16637" customHeight="true" ht="15.0">
      <c r="A16637" s="31" t="inlineStr">
        <is>
          <t>Mantenimiento de vialidad invernal y desbroce de caminos vecinales</t>
        </is>
      </c>
      <c r="B16637" s="31" t="inlineStr">
        <is>
          <t/>
        </is>
      </c>
      <c r="C16637" s="31" t="inlineStr">
        <is>
          <t>Gobierno Vasco</t>
        </is>
      </c>
      <c r="D16637" s="31" t="inlineStr">
        <is>
          <t/>
        </is>
      </c>
      <c r="E16637" s="31" t="inlineStr">
        <is>
          <t/>
        </is>
      </c>
      <c r="F16637" s="31" t="inlineStr">
        <is>
          <t/>
        </is>
      </c>
      <c r="G16637" s="31" t="inlineStr">
        <is>
          <t>Mantenimiento de vialidad invernal y desbroce de caminos vecinales</t>
        </is>
      </c>
      <c r="H16637" s="31" t="inlineStr">
        <is>
          <t>Mantenimiento de vialidad invernal y desbroce de caminos vecinales</t>
        </is>
      </c>
      <c r="I16637" s="31" t="inlineStr">
        <is>
          <t/>
        </is>
      </c>
      <c r="J16637" s="31" t="inlineStr">
        <is>
          <t>27/10/2025</t>
        </is>
      </c>
      <c r="K16637" s="31" t="inlineStr">
        <is>
          <t>KN2025000037</t>
        </is>
      </c>
      <c r="L16637" s="31" t="inlineStr">
        <is>
          <t>Anuncio en estudio / Plazo cerrado</t>
        </is>
      </c>
      <c r="M16637" s="31" t="inlineStr">
        <is>
          <t>false</t>
        </is>
      </c>
      <c r="N16637" s="31" t="inlineStr">
        <is>
          <t/>
        </is>
      </c>
      <c r="O16637" s="31" t="inlineStr">
        <is>
          <t/>
        </is>
      </c>
      <c r="P16637" s="31" t="inlineStr">
        <is>
          <t/>
        </is>
      </c>
      <c r="Q16637" s="31" t="inlineStr">
        <is>
          <t/>
        </is>
      </c>
      <c r="R16637" s="31" t="inlineStr">
        <is>
          <t/>
        </is>
      </c>
      <c r="S16637" s="31" t="inlineStr">
        <is>
          <t>https://www.contratacion.euskadi.eus/webkpe00-kpeperfi/es/contenidos/anuncio_contratacion/expjaso654173/es_doc/images/logo_durango.jpg</t>
        </is>
      </c>
      <c r="T16637" s="31" t="inlineStr">
        <is>
          <t>Ayuntamiento de Durango</t>
        </is>
      </c>
      <c r="U16637" s="31" t="inlineStr">
        <is>
          <t>P4803400C - Ayuntamiento de Durango</t>
        </is>
      </c>
      <c r="V16637" s="31" t="inlineStr">
        <is>
          <t>Alcaldía</t>
        </is>
      </c>
      <c r="W16637" s="31" t="inlineStr">
        <is>
          <t/>
        </is>
      </c>
      <c r="X16637" s="31" t="inlineStr">
        <is>
          <t/>
        </is>
      </c>
      <c r="Y16637" s="31" t="inlineStr">
        <is>
          <t>09/12/2025 15:00</t>
        </is>
      </c>
      <c r="Z16637" s="31" t="inlineStr">
        <is>
          <t>https://www.contratacion.euskadi.eus/anuncio_contratacion/mantenimiento-vialidad-invernal-y-desbroce-caminos-vecinales/webkpe00-kpesimpc/es/</t>
        </is>
      </c>
      <c r="AA16637" s="31" t="inlineStr">
        <is>
          <t>https://www.contratacion.euskadi.eus/webkpe00-kpesimpc/es/contenidos/anuncio_contratacion/expjaso654173/es_doc/index.html</t>
        </is>
      </c>
      <c r="AB16637" s="31" t="inlineStr">
        <is>
          <t>https://www.contratacion.euskadi.eus/contenidos/anuncio_contratacion/expjaso654173/es_doc/data/es_r01dtpd19a2545a07b550881e6ab5ffe9c01b0609e</t>
        </is>
      </c>
      <c r="AC16637" s="31" t="inlineStr">
        <is>
          <t>https://www.contratacion.euskadi.eus/contenidos/anuncio_contratacion/expjaso654173/r01Index/expjaso654173-idxContent.xml</t>
        </is>
      </c>
      <c r="AD16637" s="31" t="inlineStr">
        <is>
          <t>20/01/2026</t>
        </is>
      </c>
      <c r="AE16637" s="31" t="inlineStr">
        <is>
          <t>r01etpd15ffce82db97fc4f03595fe22246a6baedd</t>
        </is>
      </c>
      <c r="AF16637" s="31" t="inlineStr">
        <is>
          <t>Ayuntamiento de Durango</t>
        </is>
      </c>
      <c r="AG16637" s="31" t="inlineStr">
        <is>
          <t>r01etpd1635d69e0ed784ce3a87543ef1a8c14bb0a</t>
        </is>
      </c>
      <c r="AH16637" s="31" t="inlineStr">
        <is>
          <t>Ayuntamiento de Durango</t>
        </is>
      </c>
      <c r="AI16637" s="31" t="inlineStr">
        <is>
          <t/>
        </is>
      </c>
      <c r="AJ16637" s="31" t="inlineStr">
        <is>
          <t/>
        </is>
      </c>
    </row>
    <row r="16638" customHeight="true" ht="15.0">
      <c r="A16638" s="31" t="inlineStr">
        <is>
          <t>Servicio de Asistencia Técnica para la Acción A1 de Barakaldo: Este Plan  cuenta con el apoyo de la fundación biodiversidad del Ministerio para la Transición Ecológica y el Reto Demográfico (MITECO), en el Marco del Plan Europeo de Recuperación, Transformación y Resiliencia, financiado por la Unión Europea Next Generation EU (PRTR-NGEU).</t>
        </is>
      </c>
      <c r="B16638" s="31" t="inlineStr">
        <is>
          <t/>
        </is>
      </c>
      <c r="C16638" s="31" t="inlineStr">
        <is>
          <t>Gobierno Vasco</t>
        </is>
      </c>
      <c r="D16638" s="31" t="inlineStr">
        <is>
          <t/>
        </is>
      </c>
      <c r="E16638" s="31" t="inlineStr">
        <is>
          <t/>
        </is>
      </c>
      <c r="F16638" s="31" t="inlineStr">
        <is>
          <t/>
        </is>
      </c>
      <c r="G16638" s="31" t="inlineStr">
        <is>
          <t>Servicio de Asistencia Técnica para la Acción A1 de Barakaldo: Este Plan  cuenta con el apoyo de la fundación biodiversidad del Ministerio para la Transición Ecológica y el Reto Demográfico (MITECO), en el Marco del Plan Europeo de Recuperación, Transformación y Resiliencia, financiado por la Unión Europea Next Generation EU (PRTR-NGEU).</t>
        </is>
      </c>
      <c r="H16638" s="31" t="inlineStr">
        <is>
          <t>Servicio de Asistencia Técnica para la Acción A1 de Barakaldo: Este Plan  cuenta con el apoyo de la fundación biodiversidad del Ministerio para la Transición Ecológica y el Reto Demográfico (MITECO), en el Marco del Plan Europeo de Recuperación, Transformación y Resiliencia, financiado por la Unión Europea Next Generation EU (PRTR-NGEU).</t>
        </is>
      </c>
      <c r="I16638" s="31" t="inlineStr">
        <is>
          <t/>
        </is>
      </c>
      <c r="J16638" s="31" t="inlineStr">
        <is>
          <t>29/10/2025</t>
        </is>
      </c>
      <c r="K16638" s="31" t="inlineStr">
        <is>
          <t>MN102512.003</t>
        </is>
      </c>
      <c r="L16638" s="31" t="inlineStr">
        <is>
          <t>Anuncio en estudio / Plazo cerrado</t>
        </is>
      </c>
      <c r="M16638" s="31" t="inlineStr">
        <is>
          <t>false</t>
        </is>
      </c>
      <c r="N16638" s="31" t="inlineStr">
        <is>
          <t/>
        </is>
      </c>
      <c r="O16638" s="31" t="inlineStr">
        <is>
          <t/>
        </is>
      </c>
      <c r="P16638" s="31" t="inlineStr">
        <is>
          <t/>
        </is>
      </c>
      <c r="Q16638" s="31" t="inlineStr">
        <is>
          <t/>
        </is>
      </c>
      <c r="R16638" s="31" t="inlineStr">
        <is>
          <t/>
        </is>
      </c>
      <c r="S16638" s="31" t="inlineStr">
        <is>
          <t>https://www.contratacion.euskadi.eus/webkpe00-kpeperfi/es/contenidos/anuncio_contratacion/expjaso654224/es_doc/images/logo_barakaldo_ok.jpg</t>
        </is>
      </c>
      <c r="T16638" s="31" t="inlineStr">
        <is>
          <t>Ayuntamiento de Barakaldo</t>
        </is>
      </c>
      <c r="U16638" s="31" t="inlineStr">
        <is>
          <t>P4801700H - Ayuntamiento de Barakaldo</t>
        </is>
      </c>
      <c r="V16638" s="31" t="inlineStr">
        <is>
          <t>Alcalde</t>
        </is>
      </c>
      <c r="W16638" s="31" t="inlineStr">
        <is>
          <t/>
        </is>
      </c>
      <c r="X16638" s="31" t="inlineStr">
        <is>
          <t/>
        </is>
      </c>
      <c r="Y16638" s="31" t="inlineStr">
        <is>
          <t>26/11/2025 13:00</t>
        </is>
      </c>
      <c r="Z16638" s="31" t="inlineStr">
        <is>
          <t>https://www.contratacion.euskadi.eus/anuncio_contratacion/servicio-asistencia-tecnica-accion-a1-barakaldo-este-plan-cuenta-apoyo-fundacion-biodiversidad-del-ministerio-transicion-ecologica-y-reto-demografico-miteco-marco-del-plan-europeo-recuperacion-transformacion-y-resiliencia-financiado-union-europea-next-ge/webkpe00-kpesimpc/es/</t>
        </is>
      </c>
      <c r="AA16638" s="31" t="inlineStr">
        <is>
          <t>https://www.contratacion.euskadi.eus/webkpe00-kpesimpc/es/contenidos/anuncio_contratacion/expjaso654224/es_doc/index.html</t>
        </is>
      </c>
      <c r="AB16638" s="31" t="inlineStr">
        <is>
          <t>https://www.contratacion.euskadi.eus/contenidos/anuncio_contratacion/expjaso654224/es_doc/data/es_r01dtpd19a2f17d9d1550881e6823f1300b5db73f9</t>
        </is>
      </c>
      <c r="AC16638" s="31" t="inlineStr">
        <is>
          <t>https://www.contratacion.euskadi.eus/contenidos/anuncio_contratacion/expjaso654224/r01Index/expjaso654224-idxContent.xml</t>
        </is>
      </c>
      <c r="AD16638" s="31" t="inlineStr">
        <is>
          <t>11/02/2026</t>
        </is>
      </c>
      <c r="AE16638" s="31" t="inlineStr">
        <is>
          <t>r01etpd159d9c0f65f1a7abb64ba75c668bc581379</t>
        </is>
      </c>
      <c r="AF16638" s="31" t="inlineStr">
        <is>
          <t>Ayuntamiento de Barakaldo</t>
        </is>
      </c>
      <c r="AG16638" s="31" t="inlineStr">
        <is>
          <t>r01etpd159d9c7911a1a7abb6417b29ac295509b0e</t>
        </is>
      </c>
      <c r="AH16638" s="31" t="inlineStr">
        <is>
          <t>Ayuntamiento de Barakaldo</t>
        </is>
      </c>
      <c r="AI16638" s="31" t="inlineStr">
        <is>
          <t/>
        </is>
      </c>
      <c r="AJ16638" s="31" t="inlineStr">
        <is>
          <t/>
        </is>
      </c>
    </row>
    <row r="16639" customHeight="true" ht="15.0">
      <c r="A16639" s="31" t="inlineStr">
        <is>
          <t>Sustitución a tecnología led de luminarias y la instalación de protección frente a sobretensiones en diferentes cuadros del ALUMBRADO PÚBLICO DE Astigarraga.</t>
        </is>
      </c>
      <c r="B16639" s="31" t="inlineStr">
        <is>
          <t/>
        </is>
      </c>
      <c r="C16639" s="31" t="inlineStr">
        <is>
          <t>Gobierno Vasco</t>
        </is>
      </c>
      <c r="D16639" s="31" t="inlineStr">
        <is>
          <t/>
        </is>
      </c>
      <c r="E16639" s="31" t="inlineStr">
        <is>
          <t/>
        </is>
      </c>
      <c r="F16639" s="31" t="inlineStr">
        <is>
          <t/>
        </is>
      </c>
      <c r="G16639" s="31" t="inlineStr">
        <is>
          <t>Sustitución a tecnología led de luminarias y la instalación de protección frente a sobretensiones en diferentes cuadros del ALUMBRADO PÚBLICO DE Astigarraga.</t>
        </is>
      </c>
      <c r="H16639" s="31" t="inlineStr">
        <is>
          <t>Sustitución a tecnología led de luminarias y la instalación de protección frente a sobretensiones en diferentes cuadros del ALUMBRADO PÚBLICO DE Astigarraga.</t>
        </is>
      </c>
      <c r="I16639" s="31" t="inlineStr">
        <is>
          <t/>
        </is>
      </c>
      <c r="J16639" s="31" t="inlineStr">
        <is>
          <t>31/10/2025</t>
        </is>
      </c>
      <c r="K16639" s="31" t="inlineStr">
        <is>
          <t>2025IKTP0001</t>
        </is>
      </c>
      <c r="L16639" s="31" t="inlineStr">
        <is>
          <t>Formalización del contrato</t>
        </is>
      </c>
      <c r="M16639" s="31" t="inlineStr">
        <is>
          <t>false</t>
        </is>
      </c>
      <c r="N16639" s="31" t="inlineStr">
        <is>
          <t/>
        </is>
      </c>
      <c r="O16639" s="31" t="inlineStr">
        <is>
          <t/>
        </is>
      </c>
      <c r="P16639" s="31" t="inlineStr">
        <is>
          <t/>
        </is>
      </c>
      <c r="Q16639" s="31" t="inlineStr">
        <is>
          <t/>
        </is>
      </c>
      <c r="R16639" s="31" t="inlineStr">
        <is>
          <t/>
        </is>
      </c>
      <c r="S16639" s="31" t="inlineStr">
        <is>
          <t>https://www.contratacion.euskadi.eus/webkpe00-kpeperfi/es/contenidos/anuncio_contratacion/expjaso654280/es_doc/images/logo_astigarraga.jpg</t>
        </is>
      </c>
      <c r="T16639" s="31" t="inlineStr">
        <is>
          <t>Ayuntamiento de Astigarraga</t>
        </is>
      </c>
      <c r="U16639" s="31" t="inlineStr">
        <is>
          <t>P2009400I - Ayuntamiento de Astigarraga</t>
        </is>
      </c>
      <c r="V16639" s="31" t="inlineStr">
        <is>
          <t>Alcalde o Alcaldesa / Concejal delegad@</t>
        </is>
      </c>
      <c r="W16639" s="31" t="inlineStr">
        <is>
          <t/>
        </is>
      </c>
      <c r="X16639" s="31" t="inlineStr">
        <is>
          <t/>
        </is>
      </c>
      <c r="Y16639" s="31" t="inlineStr">
        <is>
          <t>17/11/2025 13:30</t>
        </is>
      </c>
      <c r="Z16639" s="31" t="inlineStr">
        <is>
          <t>https://www.contratacion.euskadi.eus/anuncio_contratacion/sustitucion-tecnologia-led-luminarias-y-instalacion-proteccion-frente-sobretensiones-diferentes-cuadros-del-alumbrado-publico-astigarraga/webkpe00-kpesimpc/es/</t>
        </is>
      </c>
      <c r="AA16639" s="31" t="inlineStr">
        <is>
          <t>https://www.contratacion.euskadi.eus/webkpe00-kpesimpc/es/contenidos/anuncio_contratacion/expjaso654280/es_doc/index.html</t>
        </is>
      </c>
      <c r="AB16639" s="31" t="inlineStr">
        <is>
          <t>https://www.contratacion.euskadi.eus/contenidos/anuncio_contratacion/expjaso654280/es_doc/data/es_r01dtpd019a4f393ba3401d30702087f7ba66d3706</t>
        </is>
      </c>
      <c r="AC16639" s="31" t="inlineStr">
        <is>
          <t>https://www.contratacion.euskadi.eus/contenidos/anuncio_contratacion/expjaso654280/r01Index/expjaso654280-idxContent.xml</t>
        </is>
      </c>
      <c r="AD16639" s="31" t="inlineStr">
        <is>
          <t>27/01/2026</t>
        </is>
      </c>
      <c r="AE16639" s="31" t="inlineStr">
        <is>
          <t>r01etpd161ae7202eb4fb69e014849819cadfd05e5</t>
        </is>
      </c>
      <c r="AF16639" s="31" t="inlineStr">
        <is>
          <t>Ayuntamiento de Astigarraga</t>
        </is>
      </c>
      <c r="AG16639" s="31" t="inlineStr">
        <is>
          <t>r01etpd161ae7374b54fb69e0136d439a7903d30d0</t>
        </is>
      </c>
      <c r="AH16639" s="31" t="inlineStr">
        <is>
          <t>Ayuntamiento de Astigarraga</t>
        </is>
      </c>
      <c r="AI16639" s="31" t="inlineStr">
        <is>
          <t/>
        </is>
      </c>
      <c r="AJ16639" s="31" t="inlineStr">
        <is>
          <t/>
        </is>
      </c>
    </row>
    <row r="16640" customHeight="true" ht="15.0">
      <c r="A16640" s="31" t="inlineStr">
        <is>
          <t>El objeto básico de este contrato es la contratación de los servicios de seguro que precise el Ayuntamiento de Lezo. En concreto, las siguientes, divididas en los lotes que se indican:
 1. Lote: responsabilidad civil/seguro de patrimonios y posibles daños a los bienes.
 2. Lote: seguro de responsabilidad de autoridades y personal al servicio de las Administraciones Públicas (seguro de responsabilidad profesional).</t>
        </is>
      </c>
      <c r="B16640" s="31" t="inlineStr">
        <is>
          <t/>
        </is>
      </c>
      <c r="C16640" s="31" t="inlineStr">
        <is>
          <t>Gobierno Vasco</t>
        </is>
      </c>
      <c r="D16640" s="31" t="inlineStr">
        <is>
          <t/>
        </is>
      </c>
      <c r="E16640" s="31" t="inlineStr">
        <is>
          <t/>
        </is>
      </c>
      <c r="F16640" s="31" t="inlineStr">
        <is>
          <t/>
        </is>
      </c>
      <c r="G16640" s="31" t="inlineStr">
        <is>
          <t>El objeto básico de este contrato es la contratación de los servicios de seguro que precise el Ayuntamiento de Lezo. En concreto, las siguientes, divididas en los lotes que se indican: 1. Lote: responsabilidad civil/seguro de patrimonios y posibles daños a los bienes. 2. Lote: seguro de responsabilidad de autoridades y personal al servicio de las Administraciones Públicas (seguro de responsabilidad profesional).</t>
        </is>
      </c>
      <c r="H16640" s="31" t="inlineStr">
        <is>
          <t>El objeto básico de este contrato es la contratación de los servicios de seguro que precise el Ayuntamiento de Lezo. En concreto, las siguientes, divididas en los lotes que se indican: 1. Lote: responsabilidad civil/seguro de patrimonios y posibles daños a los bienes. 2. Lote: seguro de responsabilidad de autoridades y personal al servicio de las Administraciones Públicas (seguro de responsabilidad profesional).</t>
        </is>
      </c>
      <c r="I16640" s="31" t="inlineStr">
        <is>
          <t/>
        </is>
      </c>
      <c r="J16640" s="31" t="inlineStr">
        <is>
          <t>05/11/2025</t>
        </is>
      </c>
      <c r="K16640" s="31" t="inlineStr">
        <is>
          <t>2025ID160004</t>
        </is>
      </c>
      <c r="L16640" s="31" t="inlineStr">
        <is>
          <t>Anuncio en estudio / Plazo cerrado</t>
        </is>
      </c>
      <c r="M16640" s="31" t="inlineStr">
        <is>
          <t>false</t>
        </is>
      </c>
      <c r="N16640" s="31" t="inlineStr">
        <is>
          <t/>
        </is>
      </c>
      <c r="O16640" s="31" t="inlineStr">
        <is>
          <t/>
        </is>
      </c>
      <c r="P16640" s="31" t="inlineStr">
        <is>
          <t/>
        </is>
      </c>
      <c r="Q16640" s="31" t="inlineStr">
        <is>
          <t/>
        </is>
      </c>
      <c r="R16640" s="31" t="inlineStr">
        <is>
          <t/>
        </is>
      </c>
      <c r="S16640" s="31" t="inlineStr">
        <is>
          <t>https://www.contratacion.euskadi.eus/webkpe00-kpeperfi/es/contenidos/anuncio_contratacion/expjaso654314/es_doc/images/logo_lezo.jpg</t>
        </is>
      </c>
      <c r="T16640" s="31" t="inlineStr">
        <is>
          <t>Ayuntamiento de Lezo</t>
        </is>
      </c>
      <c r="U16640" s="31" t="inlineStr">
        <is>
          <t>P2005700F - Ayuntamiento de Lezo</t>
        </is>
      </c>
      <c r="V16640" s="31" t="inlineStr">
        <is>
          <t>Junta de gobierno local</t>
        </is>
      </c>
      <c r="W16640" s="31" t="inlineStr">
        <is>
          <t/>
        </is>
      </c>
      <c r="X16640" s="31" t="inlineStr">
        <is>
          <t/>
        </is>
      </c>
      <c r="Y16640" s="31" t="inlineStr">
        <is>
          <t>20/11/2025 12:00</t>
        </is>
      </c>
      <c r="Z16640" s="31" t="inlineStr">
        <is>
          <t>https://www.contratacion.euskadi.eus/anuncio_contratacion/el-objeto-basico-este-contrato-es-contratacion-servicios-seguro-que-precise-ayuntamiento-lezo-concreto-siguientes-divididas-lotes-que-se-indican-1-lote-responsabilidad-civil-seguro-patrimonios-y-posibles-danos-bienes-2-lote-seguro-responsabilidad-autorid/webkpe00-kpesimpc/es/</t>
        </is>
      </c>
      <c r="AA16640" s="31" t="inlineStr">
        <is>
          <t>https://www.contratacion.euskadi.eus/webkpe00-kpesimpc/es/contenidos/anuncio_contratacion/expjaso654314/es_doc/index.html</t>
        </is>
      </c>
      <c r="AB16640" s="31" t="inlineStr">
        <is>
          <t>https://www.contratacion.euskadi.eus/contenidos/anuncio_contratacion/expjaso654314/es_doc/data/es_r01dtpd19a54518f844f990bf5b7c0acb2051d0c6d</t>
        </is>
      </c>
      <c r="AC16640" s="31" t="inlineStr">
        <is>
          <t>https://www.contratacion.euskadi.eus/contenidos/anuncio_contratacion/expjaso654314/r01Index/expjaso654314-idxContent.xml</t>
        </is>
      </c>
      <c r="AD16640" s="31" t="inlineStr">
        <is>
          <t>19/01/2026</t>
        </is>
      </c>
      <c r="AE16640" s="31" t="inlineStr">
        <is>
          <t>r01etpd150135a776a1a0ba89daf6ea553844dd5db</t>
        </is>
      </c>
      <c r="AF16640" s="31" t="inlineStr">
        <is>
          <t>Ayuntamiento de Lezo</t>
        </is>
      </c>
      <c r="AG16640" s="31" t="inlineStr">
        <is>
          <t>r01etpd1501365a1cb1a0ba89d44809a917980585f</t>
        </is>
      </c>
      <c r="AH16640" s="31" t="inlineStr">
        <is>
          <t>Ayuntamiento de Lezo</t>
        </is>
      </c>
      <c r="AI16640" s="31" t="inlineStr">
        <is>
          <t/>
        </is>
      </c>
      <c r="AJ16640" s="31" t="inlineStr">
        <is>
          <t/>
        </is>
      </c>
    </row>
    <row r="16641" customHeight="true" ht="15.0">
      <c r="A16641" s="31" t="inlineStr">
        <is>
          <t>Servicio de centro de rehabilitación psicosocial (CRPS) para personas con trastorno mental severo ?Antzaran? de Irun</t>
        </is>
      </c>
      <c r="B16641" s="31" t="inlineStr">
        <is>
          <t/>
        </is>
      </c>
      <c r="C16641" s="31" t="inlineStr">
        <is>
          <t>Gobierno Vasco</t>
        </is>
      </c>
      <c r="D16641" s="31" t="inlineStr">
        <is>
          <t/>
        </is>
      </c>
      <c r="E16641" s="31" t="inlineStr">
        <is>
          <t/>
        </is>
      </c>
      <c r="F16641" s="31" t="inlineStr">
        <is>
          <t/>
        </is>
      </c>
      <c r="G16641" s="31" t="inlineStr">
        <is>
          <t>Servicio de centro de rehabilitación psicosocial (CRPS) para personas con trastorno mental severo ?Antzaran? de Irun</t>
        </is>
      </c>
      <c r="H16641" s="31" t="inlineStr">
        <is>
          <t>Servicio de centro de rehabilitación psicosocial (CRPS) para personas con trastorno mental severo ?Antzaran? de Irun</t>
        </is>
      </c>
      <c r="I16641" s="31" t="inlineStr">
        <is>
          <t/>
        </is>
      </c>
      <c r="J16641" s="31" t="inlineStr">
        <is>
          <t>06/11/2025</t>
        </is>
      </c>
      <c r="K16641" s="31" t="inlineStr">
        <is>
          <t>2025/80</t>
        </is>
      </c>
      <c r="L16641" s="31" t="inlineStr">
        <is>
          <t>Anuncio en estudio / Plazo cerrado</t>
        </is>
      </c>
      <c r="M16641" s="31" t="inlineStr">
        <is>
          <t>false</t>
        </is>
      </c>
      <c r="N16641" s="31" t="inlineStr">
        <is>
          <t/>
        </is>
      </c>
      <c r="O16641" s="31" t="inlineStr">
        <is>
          <t/>
        </is>
      </c>
      <c r="P16641" s="31" t="inlineStr">
        <is>
          <t/>
        </is>
      </c>
      <c r="Q16641" s="31" t="inlineStr">
        <is>
          <t/>
        </is>
      </c>
      <c r="R16641" s="31" t="inlineStr">
        <is>
          <t/>
        </is>
      </c>
      <c r="S16641" s="31" t="inlineStr">
        <is>
          <t>https://www.contratacion.euskadi.eus/webkpe00-kpeperfi/es/contenidos/anuncio_contratacion/expjaso654340/es_doc/images/logo_dfg.gif</t>
        </is>
      </c>
      <c r="T16641" s="31" t="inlineStr">
        <is>
          <t>Diputación Foral de Gipuzkoa</t>
        </is>
      </c>
      <c r="U16641" s="31" t="inlineStr">
        <is>
          <t>P2000000F - Departamento de Cuidados y de Políticas Sociales</t>
        </is>
      </c>
      <c r="V16641" s="31" t="inlineStr">
        <is>
          <t>Consejo de Gobierno Foral</t>
        </is>
      </c>
      <c r="W16641" s="31" t="inlineStr">
        <is>
          <t/>
        </is>
      </c>
      <c r="X16641" s="31" t="inlineStr">
        <is>
          <t/>
        </is>
      </c>
      <c r="Y16641" s="31" t="inlineStr">
        <is>
          <t>05/12/2025 14:00</t>
        </is>
      </c>
      <c r="Z16641" s="31" t="inlineStr">
        <is>
          <t>https://www.contratacion.euskadi.eus/anuncio_contratacion/servicio-centro-rehabilitacion-psicosocial-crps-personas-trastorno-mental-severo-antzaran-irun/expjaso654340/webkpe00-kpesimpc/es/</t>
        </is>
      </c>
      <c r="AA16641" s="31" t="inlineStr">
        <is>
          <t>https://www.contratacion.euskadi.eus/webkpe00-kpesimpc/es/contenidos/anuncio_contratacion/expjaso654340/es_doc/index.html</t>
        </is>
      </c>
      <c r="AB16641" s="31" t="inlineStr">
        <is>
          <t>https://www.contratacion.euskadi.eus/contenidos/anuncio_contratacion/expjaso654340/es_doc/data/es_r01dtpd019a581743b14f990bf5c1e688aaea27059</t>
        </is>
      </c>
      <c r="AC16641" s="31" t="inlineStr">
        <is>
          <t>https://www.contratacion.euskadi.eus/contenidos/anuncio_contratacion/expjaso654340/r01Index/expjaso654340-idxContent.xml</t>
        </is>
      </c>
      <c r="AD16641" s="31" t="inlineStr">
        <is>
          <t>10/02/2026</t>
        </is>
      </c>
      <c r="AE16641" s="31" t="inlineStr">
        <is>
          <t>r01epd01218c3c8ea11bfc566ecc1955cc67af963</t>
        </is>
      </c>
      <c r="AF16641" s="31" t="inlineStr">
        <is>
          <t>Diputación Foral de Gipuzkoa</t>
        </is>
      </c>
      <c r="AG16641" s="31" t="inlineStr">
        <is>
          <t>r01epd01218c125a301bfc566428e5bc2083bcb88</t>
        </is>
      </c>
      <c r="AH16641" s="31" t="inlineStr">
        <is>
          <t>Departamento de Políticas Sociales</t>
        </is>
      </c>
      <c r="AI16641" s="31" t="inlineStr">
        <is>
          <t/>
        </is>
      </c>
      <c r="AJ16641" s="31" t="inlineStr">
        <is>
          <t/>
        </is>
      </c>
    </row>
    <row r="16642" customHeight="true" ht="15.0">
      <c r="A16642" s="31" t="inlineStr">
        <is>
          <t>Servicio de asistencia técnica para el desarrollo y promoción del ocio en euskera en Bilbao</t>
        </is>
      </c>
      <c r="B16642" s="31" t="inlineStr">
        <is>
          <t/>
        </is>
      </c>
      <c r="C16642" s="31" t="inlineStr">
        <is>
          <t>Gobierno Vasco</t>
        </is>
      </c>
      <c r="D16642" s="31" t="inlineStr">
        <is>
          <t/>
        </is>
      </c>
      <c r="E16642" s="31" t="inlineStr">
        <is>
          <t/>
        </is>
      </c>
      <c r="F16642" s="31" t="inlineStr">
        <is>
          <t/>
        </is>
      </c>
      <c r="G16642" s="31" t="inlineStr">
        <is>
          <t>Servicio de asistencia técnica para el desarrollo y promoción del ocio en euskera en Bilbao</t>
        </is>
      </c>
      <c r="H16642" s="31" t="inlineStr">
        <is>
          <t>Servicio de asistencia técnica para el desarrollo y promoción del ocio en euskera en Bilbao</t>
        </is>
      </c>
      <c r="I16642" s="31" t="inlineStr">
        <is>
          <t/>
        </is>
      </c>
      <c r="J16642" s="31" t="inlineStr">
        <is>
          <t>31/10/2025</t>
        </is>
      </c>
      <c r="K16642" s="31" t="inlineStr">
        <is>
          <t>2025-060700</t>
        </is>
      </c>
      <c r="L16642" s="31" t="inlineStr">
        <is>
          <t>Formalización del contrato</t>
        </is>
      </c>
      <c r="M16642" s="31" t="inlineStr">
        <is>
          <t>false</t>
        </is>
      </c>
      <c r="N16642" s="31" t="inlineStr">
        <is>
          <t/>
        </is>
      </c>
      <c r="O16642" s="31" t="inlineStr">
        <is>
          <t/>
        </is>
      </c>
      <c r="P16642" s="31" t="inlineStr">
        <is>
          <t/>
        </is>
      </c>
      <c r="Q16642" s="31" t="inlineStr">
        <is>
          <t/>
        </is>
      </c>
      <c r="R16642" s="31" t="inlineStr">
        <is>
          <t/>
        </is>
      </c>
      <c r="S16642" s="31" t="inlineStr">
        <is>
          <t>https://www.contratacion.euskadi.eus/webkpe00-kpeperfi/es/contenidos/anuncio_contratacion/expjaso654393/es_doc/images/logo_bilbao_2.png</t>
        </is>
      </c>
      <c r="T16642" s="31" t="inlineStr">
        <is>
          <t>Ayuntamiento de Bilbao</t>
        </is>
      </c>
      <c r="U16642" s="31" t="inlineStr">
        <is>
          <t>P4802400D - Área de Euskera, Atención y Participación Ciudadana, Agenda 2030 e Internacional</t>
        </is>
      </c>
      <c r="V16642" s="31" t="inlineStr">
        <is>
          <t>Concejal Delegado de Contratación</t>
        </is>
      </c>
      <c r="W16642" s="31" t="inlineStr">
        <is>
          <t/>
        </is>
      </c>
      <c r="X16642" s="31" t="inlineStr">
        <is>
          <t/>
        </is>
      </c>
      <c r="Y16642" s="31" t="inlineStr">
        <is>
          <t>17/11/2025 13:00</t>
        </is>
      </c>
      <c r="Z16642" s="31" t="inlineStr">
        <is>
          <t>https://www.contratacion.euskadi.eus/anuncio_contratacion/servicio-asistencia-tecnica-desarrollo-y-promocion-del-ocio-euskera-bilbao/webkpe00-kpesimpc/es/</t>
        </is>
      </c>
      <c r="AA16642" s="31" t="inlineStr">
        <is>
          <t>https://www.contratacion.euskadi.eus/webkpe00-kpesimpc/es/contenidos/anuncio_contratacion/expjaso654393/es_doc/index.html</t>
        </is>
      </c>
      <c r="AB16642" s="31" t="inlineStr">
        <is>
          <t>https://www.contratacion.euskadi.eus/contenidos/anuncio_contratacion/expjaso654393/es_doc/data/es_r01dtpd19a4f153fbb401d30706f930959d586cb29</t>
        </is>
      </c>
      <c r="AC16642" s="31" t="inlineStr">
        <is>
          <t>https://www.contratacion.euskadi.eus/contenidos/anuncio_contratacion/expjaso654393/r01Index/expjaso654393-idxContent.xml</t>
        </is>
      </c>
      <c r="AD16642" s="31" t="inlineStr">
        <is>
          <t>28/01/2026</t>
        </is>
      </c>
      <c r="AE16642" s="31" t="inlineStr">
        <is>
          <t>r01epd1247745439f102546e8fe12bcb098e44cd3</t>
        </is>
      </c>
      <c r="AF16642" s="31" t="inlineStr">
        <is>
          <t>Ayuntamiento de Bilbao</t>
        </is>
      </c>
      <c r="AG16642" s="31" t="inlineStr">
        <is>
          <t>r01etpd17a7a8ccd4c4c01065723713c2313b4240d</t>
        </is>
      </c>
      <c r="AH16642" s="31" t="inlineStr">
        <is>
          <t>Ayuntamiento de Bilbao</t>
        </is>
      </c>
      <c r="AI16642" s="31" t="inlineStr">
        <is>
          <t/>
        </is>
      </c>
      <c r="AJ16642" s="31" t="inlineStr">
        <is>
          <t/>
        </is>
      </c>
    </row>
    <row r="16643" customHeight="true" ht="15.0">
      <c r="A16643" s="31" t="inlineStr">
        <is>
          <t>Contrato de suministro, instalación y puesta en marcha de un servidor físico y adquisición de suscripciones Microsoft Azure Prepayment para el desarrollo y la implementación de ?MOVData?, ?DataLOG? y ?DataDUM?, del programa Espacios de Datos Sectoriales, en el marco del Plan de Recuperación, Transformación y Resiliencia (PRTR) ? Financiado por la Unión Europea ? Next Generation EU</t>
        </is>
      </c>
      <c r="B16643" s="31" t="inlineStr">
        <is>
          <t/>
        </is>
      </c>
      <c r="C16643" s="31" t="inlineStr">
        <is>
          <t>Gobierno Vasco</t>
        </is>
      </c>
      <c r="D16643" s="31" t="inlineStr">
        <is>
          <t/>
        </is>
      </c>
      <c r="E16643" s="31" t="inlineStr">
        <is>
          <t/>
        </is>
      </c>
      <c r="F16643" s="31" t="inlineStr">
        <is>
          <t/>
        </is>
      </c>
      <c r="G16643" s="31" t="inlineStr">
        <is>
          <t>Contrato de suministro, instalación y puesta en marcha de un servidor físico y adquisición de suscripciones Microsoft Azure Prepayment para el desarrollo y la implementación de ?MOVData?, ?DataLOG? y ?DataDUM?, del programa Espacios de Datos Sectoriales, en el marco del Plan de Recuperación, Transformación y Resiliencia (PRTR) ? Financiado por la Unión Europea ? Next Generation EU</t>
        </is>
      </c>
      <c r="H16643" s="31" t="inlineStr">
        <is>
          <t>Contrato de suministro, instalación y puesta en marcha de un servidor físico y adquisición de suscripciones Microsoft Azure Prepayment para el desarrollo y la implementación de ?MOVData?, ?DataLOG? y ?DataDUM?, del programa Espacios de Datos Sectoriales, en el marco del Plan de Recuperación, Transformación y Resiliencia (PRTR) ? Financiado por la Unión Europea ? Next Generation EU</t>
        </is>
      </c>
      <c r="I16643" s="31" t="inlineStr">
        <is>
          <t/>
        </is>
      </c>
      <c r="J16643" s="31" t="inlineStr">
        <is>
          <t>08/12/2025</t>
        </is>
      </c>
      <c r="K16643" s="31" t="inlineStr">
        <is>
          <t>2025-05</t>
        </is>
      </c>
      <c r="L16643" s="31" t="inlineStr">
        <is>
          <t>Anuncio en estudio / Plazo cerrado</t>
        </is>
      </c>
      <c r="M16643" s="31" t="inlineStr">
        <is>
          <t>false</t>
        </is>
      </c>
      <c r="N16643" s="31" t="inlineStr">
        <is>
          <t/>
        </is>
      </c>
      <c r="O16643" s="31" t="inlineStr">
        <is>
          <t/>
        </is>
      </c>
      <c r="P16643" s="31" t="inlineStr">
        <is>
          <t/>
        </is>
      </c>
      <c r="Q16643" s="31" t="inlineStr">
        <is>
          <t/>
        </is>
      </c>
      <c r="R16643" s="31" t="inlineStr">
        <is>
          <t/>
        </is>
      </c>
      <c r="S16643" s="31" t="inlineStr">
        <is>
          <t>https://www.contratacion.euskadi.eus/webkpe00-kpeperfi/es/contenidos/anuncio_contratacion/expjaso654397/es_doc/images/logo-fund-vit-ara-mob-lab.png</t>
        </is>
      </c>
      <c r="T16643" s="31" t="inlineStr">
        <is>
          <t>Fundación Vitoria-Gasteiz Araba Mobility Lab</t>
        </is>
      </c>
      <c r="U16643" s="31" t="inlineStr">
        <is>
          <t>G09637703 - Fundación Vitoria-Gasteiz Araba Mobility Lab</t>
        </is>
      </c>
      <c r="V16643" s="31" t="inlineStr">
        <is>
          <t>Director Gerente</t>
        </is>
      </c>
      <c r="W16643" s="31" t="inlineStr">
        <is>
          <t/>
        </is>
      </c>
      <c r="X16643" s="31" t="inlineStr">
        <is>
          <t/>
        </is>
      </c>
      <c r="Y16643" s="31" t="inlineStr">
        <is>
          <t>05/01/2026 23:59</t>
        </is>
      </c>
      <c r="Z16643" s="31" t="inlineStr">
        <is>
          <t>https://www.contratacion.euskadi.eus/anuncio_contratacion/contrato-suministro-instalacion-y-puesta-marcha-servidor-fisico-y-adquisicion-suscripciones-microsoft-azure-prepayment-desarrollo-y-implementacion-movdata-datalog-y-datadum-del-programa-espacios-datos-sectoriales-marco-del-plan-recuperacion-transformacio/webkpe00-kpesimpc/es/</t>
        </is>
      </c>
      <c r="AA16643" s="31" t="inlineStr">
        <is>
          <t>https://www.contratacion.euskadi.eus/webkpe00-kpesimpc/es/contenidos/anuncio_contratacion/expjaso654397/es_doc/index.html</t>
        </is>
      </c>
      <c r="AB16643" s="31" t="inlineStr">
        <is>
          <t>https://www.contratacion.euskadi.eus/contenidos/anuncio_contratacion/expjaso654397/es_doc/data/es_r01dtpd19afe55661a383e4031ebff2030e9005fe6</t>
        </is>
      </c>
      <c r="AC16643" s="31" t="inlineStr">
        <is>
          <t>https://www.contratacion.euskadi.eus/contenidos/anuncio_contratacion/expjaso654397/r01Index/expjaso654397-idxContent.xml</t>
        </is>
      </c>
      <c r="AD16643" s="31" t="inlineStr">
        <is>
          <t>09/01/2026</t>
        </is>
      </c>
      <c r="AE16643" s="31" t="inlineStr">
        <is>
          <t>r01etpd0186365446bd3f4804b9c30b881f56809ce</t>
        </is>
      </c>
      <c r="AF16643" s="31" t="inlineStr">
        <is>
          <t>Fundación Vitoria-Gasteiz Araba Mobility Lab</t>
        </is>
      </c>
      <c r="AG16643" s="31" t="inlineStr">
        <is>
          <t>r01etpd01863656fc123f4804b9857216a7305bd7a</t>
        </is>
      </c>
      <c r="AH16643" s="31" t="inlineStr">
        <is>
          <t>Fundación Vitoria-Gasteiz Araba Mobility Lab</t>
        </is>
      </c>
      <c r="AI16643" s="31" t="inlineStr">
        <is>
          <t/>
        </is>
      </c>
      <c r="AJ16643" s="31" t="inlineStr">
        <is>
          <t/>
        </is>
      </c>
    </row>
    <row r="16644" customHeight="true" ht="15.0">
      <c r="A16644" s="31" t="inlineStr">
        <is>
          <t>Adquisición de nuevos sistemas de alimentación ininterrumpida (SAI) para los centros de proceso de datos de Euskotren</t>
        </is>
      </c>
      <c r="B16644" s="31" t="inlineStr">
        <is>
          <t/>
        </is>
      </c>
      <c r="C16644" s="31" t="inlineStr">
        <is>
          <t>Gobierno Vasco</t>
        </is>
      </c>
      <c r="D16644" s="31" t="inlineStr">
        <is>
          <t/>
        </is>
      </c>
      <c r="E16644" s="31" t="inlineStr">
        <is>
          <t/>
        </is>
      </c>
      <c r="F16644" s="31" t="inlineStr">
        <is>
          <t/>
        </is>
      </c>
      <c r="G16644" s="31" t="inlineStr">
        <is>
          <t>Adquisición de nuevos sistemas de alimentación ininterrumpida (SAI) para los centros de proceso de datos de Euskotren</t>
        </is>
      </c>
      <c r="H16644" s="31" t="inlineStr">
        <is>
          <t>Adquisición de nuevos sistemas de alimentación ininterrumpida (SAI) para los centros de proceso de datos de Euskotren</t>
        </is>
      </c>
      <c r="I16644" s="31" t="inlineStr">
        <is>
          <t/>
        </is>
      </c>
      <c r="J16644" s="31" t="inlineStr">
        <is>
          <t>28/10/2025</t>
        </is>
      </c>
      <c r="K16644" s="31" t="inlineStr">
        <is>
          <t>P10035183</t>
        </is>
      </c>
      <c r="L16644" s="31" t="inlineStr">
        <is>
          <t>Formalización del contrato</t>
        </is>
      </c>
      <c r="M16644" s="31" t="inlineStr">
        <is>
          <t>false</t>
        </is>
      </c>
      <c r="N16644" s="31" t="inlineStr">
        <is>
          <t/>
        </is>
      </c>
      <c r="O16644" s="31" t="inlineStr">
        <is>
          <t/>
        </is>
      </c>
      <c r="P16644" s="31" t="inlineStr">
        <is>
          <t/>
        </is>
      </c>
      <c r="Q16644" s="31" t="inlineStr">
        <is>
          <t/>
        </is>
      </c>
      <c r="R16644" s="31" t="inlineStr">
        <is>
          <t/>
        </is>
      </c>
      <c r="S16644" s="31" t="inlineStr">
        <is>
          <t>https://www.contratacion.euskadi.eus/webkpe00-kpeperfi/es/contenidos/anuncio_contratacion/expjaso654398/es_doc/images/euskotren-aglutinador-horizontal_2.jpg</t>
        </is>
      </c>
      <c r="T16644" s="31" t="inlineStr">
        <is>
          <t>Eusko Trenbideak Ferrocarriles Vascos, S.A.</t>
        </is>
      </c>
      <c r="U16644" s="31" t="inlineStr">
        <is>
          <t>A48136550 - EuskoTrenbideak FFCC Vascos, S.A.U.</t>
        </is>
      </c>
      <c r="V16644" s="31" t="inlineStr">
        <is>
          <t>Órgano de Contratación de EuskoTrenbideak FFCC Vascos, S.A.U.</t>
        </is>
      </c>
      <c r="W16644" s="31" t="inlineStr">
        <is>
          <t/>
        </is>
      </c>
      <c r="X16644" s="31" t="inlineStr">
        <is>
          <t/>
        </is>
      </c>
      <c r="Y16644" s="31" t="inlineStr">
        <is>
          <t>18/11/2025 12:00</t>
        </is>
      </c>
      <c r="Z16644" s="31" t="inlineStr">
        <is>
          <t>https://www.contratacion.euskadi.eus/anuncio_contratacion/adquisicion-nuevos-sistemas-alimentacion-ininterrumpida-sai-centros-proceso-datos-euskotren/webkpe00-kpesimpc/es/</t>
        </is>
      </c>
      <c r="AA16644" s="31" t="inlineStr">
        <is>
          <t>https://www.contratacion.euskadi.eus/webkpe00-kpesimpc/es/contenidos/anuncio_contratacion/expjaso654398/es_doc/index.html</t>
        </is>
      </c>
      <c r="AB16644" s="31" t="inlineStr">
        <is>
          <t>https://www.contratacion.euskadi.eus/contenidos/anuncio_contratacion/expjaso654398/es_doc/data/es_r01dtpd19a2b19edd4792bdd575ca428fcc9daf2d6</t>
        </is>
      </c>
      <c r="AC16644" s="31" t="inlineStr">
        <is>
          <t>https://www.contratacion.euskadi.eus/contenidos/anuncio_contratacion/expjaso654398/r01Index/expjaso654398-idxContent.xml</t>
        </is>
      </c>
      <c r="AD16644" s="31" t="inlineStr">
        <is>
          <t>07/01/2026</t>
        </is>
      </c>
      <c r="AE16644" s="31" t="inlineStr">
        <is>
          <t>r01epd0135f72788bf537ea4ed1bc700cbaec394d</t>
        </is>
      </c>
      <c r="AF16644" s="31" t="inlineStr">
        <is>
          <t>EuskoTren, S.A.</t>
        </is>
      </c>
      <c r="AG16644" s="31" t="inlineStr">
        <is>
          <t>r01epd012641c3517d902dadaa67b1d968822801c</t>
        </is>
      </c>
      <c r="AH16644" s="31" t="inlineStr">
        <is>
          <t>EuskoTrenbideak FFCC Vascos, S.A.U.</t>
        </is>
      </c>
      <c r="AI16644" s="31" t="inlineStr">
        <is>
          <t/>
        </is>
      </c>
      <c r="AJ16644" s="31" t="inlineStr">
        <is>
          <t/>
        </is>
      </c>
    </row>
    <row r="16645" customHeight="true" ht="15.0">
      <c r="A16645" s="31" t="inlineStr">
        <is>
          <t>Trabajar la perspectiva lingüística en la comunidad educativa de Zarautz, para que el alumnado tome conciencia lingüística de la realidad y desarrolle comportamientos lingüísticos ecológicos. Asimismo, se trabajará la acogida e integración del alumnado y las familias recién llegadas desde un enfoque intercultural.</t>
        </is>
      </c>
      <c r="B16645" s="31" t="inlineStr">
        <is>
          <t/>
        </is>
      </c>
      <c r="C16645" s="31" t="inlineStr">
        <is>
          <t>Gobierno Vasco</t>
        </is>
      </c>
      <c r="D16645" s="31" t="inlineStr">
        <is>
          <t/>
        </is>
      </c>
      <c r="E16645" s="31" t="inlineStr">
        <is>
          <t/>
        </is>
      </c>
      <c r="F16645" s="31" t="inlineStr">
        <is>
          <t/>
        </is>
      </c>
      <c r="G16645" s="31" t="inlineStr">
        <is>
          <t>Trabajar la perspectiva lingüística en la comunidad educativa de Zarautz, para que el alumnado tome conciencia lingüística de la realidad y desarrolle comportamientos lingüísticos ecológicos. Asimismo, se trabajará la acogida e integración del alumnado y las familias recién llegadas desde un enfoque intercultural.</t>
        </is>
      </c>
      <c r="H16645" s="31" t="inlineStr">
        <is>
          <t>Trabajar la perspectiva lingüística en la comunidad educativa de Zarautz, para que el alumnado tome conciencia lingüística de la realidad y desarrolle comportamientos lingüísticos ecológicos. Asimismo, se trabajará la acogida e integración del alumnado y las familias recién llegadas desde un enfoque intercultural.</t>
        </is>
      </c>
      <c r="I16645" s="31" t="inlineStr">
        <is>
          <t/>
        </is>
      </c>
      <c r="J16645" s="31" t="inlineStr">
        <is>
          <t>03/12/2025</t>
        </is>
      </c>
      <c r="K16645" s="31" t="inlineStr">
        <is>
          <t>2025IK200016</t>
        </is>
      </c>
      <c r="L16645" s="31" t="inlineStr">
        <is>
          <t>Adjudicación provisional / definitiva</t>
        </is>
      </c>
      <c r="M16645" s="31" t="inlineStr">
        <is>
          <t>false</t>
        </is>
      </c>
      <c r="N16645" s="31" t="inlineStr">
        <is>
          <t/>
        </is>
      </c>
      <c r="O16645" s="31" t="inlineStr">
        <is>
          <t/>
        </is>
      </c>
      <c r="P16645" s="31" t="inlineStr">
        <is>
          <t/>
        </is>
      </c>
      <c r="Q16645" s="31" t="inlineStr">
        <is>
          <t/>
        </is>
      </c>
      <c r="R16645" s="31" t="inlineStr">
        <is>
          <t/>
        </is>
      </c>
      <c r="S16645" s="31" t="inlineStr">
        <is>
          <t>https://www.contratacion.euskadi.eus/webkpe00-kpeperfi/es/contenidos/anuncio_contratacion/expjaso654409/es_doc/images/logo_zarautz.jpg</t>
        </is>
      </c>
      <c r="T16645" s="31" t="inlineStr">
        <is>
          <t>Ayuntamiento de Zarautz</t>
        </is>
      </c>
      <c r="U16645" s="31" t="inlineStr">
        <is>
          <t>P2008500G - Ayuntamiento de Zarautz</t>
        </is>
      </c>
      <c r="V16645" s="31" t="inlineStr">
        <is>
          <t>Alcalde</t>
        </is>
      </c>
      <c r="W16645" s="31" t="inlineStr">
        <is>
          <t/>
        </is>
      </c>
      <c r="X16645" s="31" t="inlineStr">
        <is>
          <t/>
        </is>
      </c>
      <c r="Y16645" s="31" t="inlineStr">
        <is>
          <t>05/01/2026 23:59</t>
        </is>
      </c>
      <c r="Z16645" s="31" t="inlineStr">
        <is>
          <t>https://www.contratacion.euskadi.eus/anuncio_contratacion/trabajar-perspectiva-linguistica-comunidad-educativa-zarautz-que-alumnado-tome-conciencia-linguistica-realidad-y-desarrolle-comportamientos-linguisticos-ecologicos-asimismo-se-trabajara-acogida-e-integracion-del-alumnado-y-familias-recien-llegadas-enfoqu/webkpe00-kpesimpc/es/</t>
        </is>
      </c>
      <c r="AA16645" s="31" t="inlineStr">
        <is>
          <t>https://www.contratacion.euskadi.eus/webkpe00-kpesimpc/es/contenidos/anuncio_contratacion/expjaso654409/es_doc/index.html</t>
        </is>
      </c>
      <c r="AB16645" s="31" t="inlineStr">
        <is>
          <t>https://www.contratacion.euskadi.eus/contenidos/anuncio_contratacion/expjaso654409/es_doc/data/es_r01dtpd19ae44cb3de7e2aa572a123bd3575335652</t>
        </is>
      </c>
      <c r="AC16645" s="31" t="inlineStr">
        <is>
          <t>https://www.contratacion.euskadi.eus/contenidos/anuncio_contratacion/expjaso654409/r01Index/expjaso654409-idxContent.xml</t>
        </is>
      </c>
      <c r="AD16645" s="31" t="inlineStr">
        <is>
          <t>10/02/2026</t>
        </is>
      </c>
      <c r="AE16645" s="31" t="inlineStr">
        <is>
          <t>r01e0pd014a14e3f46916c7ba84250e13e625d2c5a</t>
        </is>
      </c>
      <c r="AF16645" s="31" t="inlineStr">
        <is>
          <t>Ayuntamiento de Zarautz</t>
        </is>
      </c>
      <c r="AG16645" s="31" t="inlineStr">
        <is>
          <t>r01etpd158624d7e2019ec9593153aae673b80bc09</t>
        </is>
      </c>
      <c r="AH16645" s="31" t="inlineStr">
        <is>
          <t>Ayuntamiento de Zarautz</t>
        </is>
      </c>
      <c r="AI16645" s="31" t="inlineStr">
        <is>
          <t/>
        </is>
      </c>
      <c r="AJ16645" s="31" t="inlineStr">
        <is>
          <t/>
        </is>
      </c>
    </row>
    <row r="16646" customHeight="true" ht="15.0">
      <c r="A16646" s="31" t="inlineStr">
        <is>
          <t>Contrato del servicio de coordinador de producción, consultoría técnico-escénica y del servicio de acondicionamiento en el edificio Landetxe de Oiartzun</t>
        </is>
      </c>
      <c r="B16646" s="31" t="inlineStr">
        <is>
          <t/>
        </is>
      </c>
      <c r="C16646" s="31" t="inlineStr">
        <is>
          <t>Gobierno Vasco</t>
        </is>
      </c>
      <c r="D16646" s="31" t="inlineStr">
        <is>
          <t/>
        </is>
      </c>
      <c r="E16646" s="31" t="inlineStr">
        <is>
          <t/>
        </is>
      </c>
      <c r="F16646" s="31" t="inlineStr">
        <is>
          <t/>
        </is>
      </c>
      <c r="G16646" s="31" t="inlineStr">
        <is>
          <t>Contrato del servicio de coordinador de producción, consultoría técnico-escénica y del servicio de acondicionamiento en el edificio Landetxe de Oiartzun</t>
        </is>
      </c>
      <c r="H16646" s="31" t="inlineStr">
        <is>
          <t>Contrato del servicio de coordinador de producción, consultoría técnico-escénica y del servicio de acondicionamiento en el edificio Landetxe de Oiartzun</t>
        </is>
      </c>
      <c r="I16646" s="31" t="inlineStr">
        <is>
          <t/>
        </is>
      </c>
      <c r="J16646" s="31" t="inlineStr">
        <is>
          <t>29/10/2025</t>
        </is>
      </c>
      <c r="K16646" s="31" t="inlineStr">
        <is>
          <t>2025KO160004</t>
        </is>
      </c>
      <c r="L16646" s="31" t="inlineStr">
        <is>
          <t>Formalización del contrato</t>
        </is>
      </c>
      <c r="M16646" s="31" t="inlineStr">
        <is>
          <t>false</t>
        </is>
      </c>
      <c r="N16646" s="31" t="inlineStr">
        <is>
          <t/>
        </is>
      </c>
      <c r="O16646" s="31" t="inlineStr">
        <is>
          <t/>
        </is>
      </c>
      <c r="P16646" s="31" t="inlineStr">
        <is>
          <t/>
        </is>
      </c>
      <c r="Q16646" s="31" t="inlineStr">
        <is>
          <t/>
        </is>
      </c>
      <c r="R16646" s="31" t="inlineStr">
        <is>
          <t/>
        </is>
      </c>
      <c r="S16646" s="31" t="inlineStr">
        <is>
          <t>https://www.contratacion.euskadi.eus/webkpe00-kpeperfi/es/contenidos/anuncio_contratacion/expjaso654411/es_doc/images/logo_oiartzun.jpg</t>
        </is>
      </c>
      <c r="T16646" s="31" t="inlineStr">
        <is>
          <t>Ayuntamiento de Oiartzun</t>
        </is>
      </c>
      <c r="U16646" s="31" t="inlineStr">
        <is>
          <t>P2006800C - Ayuntamiento de Oiartzun</t>
        </is>
      </c>
      <c r="V16646" s="31" t="inlineStr">
        <is>
          <t>Alcalde</t>
        </is>
      </c>
      <c r="W16646" s="31" t="inlineStr">
        <is>
          <t/>
        </is>
      </c>
      <c r="X16646" s="31" t="inlineStr">
        <is>
          <t/>
        </is>
      </c>
      <c r="Y16646" s="31" t="inlineStr">
        <is>
          <t>26/11/2025 23:59</t>
        </is>
      </c>
      <c r="Z16646" s="31" t="inlineStr">
        <is>
          <t>https://www.contratacion.euskadi.eus/anuncio_contratacion/contrato-del-servicio-coordinador-produccion-consultoria-tecnico-escenica-y-del-servicio-acondicionamiento-edificio-landetxe-oiartzun/webkpe00-kpesimpc/es/</t>
        </is>
      </c>
      <c r="AA16646" s="31" t="inlineStr">
        <is>
          <t>https://www.contratacion.euskadi.eus/webkpe00-kpesimpc/es/contenidos/anuncio_contratacion/expjaso654411/es_doc/index.html</t>
        </is>
      </c>
      <c r="AB16646" s="31" t="inlineStr">
        <is>
          <t>https://www.contratacion.euskadi.eus/contenidos/anuncio_contratacion/expjaso654411/es_doc/data/es_r01dtpd19a2e88ae62550881e6574298030cb1c32c</t>
        </is>
      </c>
      <c r="AC16646" s="31" t="inlineStr">
        <is>
          <t>https://www.contratacion.euskadi.eus/contenidos/anuncio_contratacion/expjaso654411/r01Index/expjaso654411-idxContent.xml</t>
        </is>
      </c>
      <c r="AD16646" s="31" t="inlineStr">
        <is>
          <t>16/01/2026</t>
        </is>
      </c>
      <c r="AE16646" s="31" t="inlineStr">
        <is>
          <t>r01etpd14c739fbae918c9400738e911f2f6fd9139</t>
        </is>
      </c>
      <c r="AF16646" s="31" t="inlineStr">
        <is>
          <t>Ayuntamiento de Oiartzun</t>
        </is>
      </c>
      <c r="AG16646" s="31" t="inlineStr">
        <is>
          <t>r01etpd14c73a15d4218c94007eec37407e2bfa406</t>
        </is>
      </c>
      <c r="AH16646" s="31" t="inlineStr">
        <is>
          <t>Ayuntamiento de Oiartzun</t>
        </is>
      </c>
      <c r="AI16646" s="31" t="inlineStr">
        <is>
          <t/>
        </is>
      </c>
      <c r="AJ16646" s="31" t="inlineStr">
        <is>
          <t/>
        </is>
      </c>
    </row>
    <row r="16647" customHeight="true" ht="15.0">
      <c r="A16647" s="31" t="inlineStr">
        <is>
          <t>Contratación de las obras de reurbanización de Elizatxo Auzoa (D60-66) de Hernani, de conformidad con el Proyecto redactado por Salaberria Ingenieritza S.L.</t>
        </is>
      </c>
      <c r="B16647" s="31" t="inlineStr">
        <is>
          <t/>
        </is>
      </c>
      <c r="C16647" s="31" t="inlineStr">
        <is>
          <t>Gobierno Vasco</t>
        </is>
      </c>
      <c r="D16647" s="31" t="inlineStr">
        <is>
          <t/>
        </is>
      </c>
      <c r="E16647" s="31" t="inlineStr">
        <is>
          <t/>
        </is>
      </c>
      <c r="F16647" s="31" t="inlineStr">
        <is>
          <t/>
        </is>
      </c>
      <c r="G16647" s="31" t="inlineStr">
        <is>
          <t>Contratación de las obras de reurbanización de Elizatxo Auzoa (D60-66) de Hernani, de conformidad con el Proyecto redactado por Salaberria Ingenieritza S.L.</t>
        </is>
      </c>
      <c r="H16647" s="31" t="inlineStr">
        <is>
          <t>Contratación de las obras de reurbanización de Elizatxo Auzoa (D60-66) de Hernani, de conformidad con el Proyecto redactado por Salaberria Ingenieritza S.L.</t>
        </is>
      </c>
      <c r="I16647" s="31" t="inlineStr">
        <is>
          <t/>
        </is>
      </c>
      <c r="J16647" s="31" t="inlineStr">
        <is>
          <t>07/11/2025</t>
        </is>
      </c>
      <c r="K16647" s="31" t="inlineStr">
        <is>
          <t>2025PRIO0016</t>
        </is>
      </c>
      <c r="L16647" s="31" t="inlineStr">
        <is>
          <t>Anuncio en estudio / Plazo cerrado</t>
        </is>
      </c>
      <c r="M16647" s="31" t="inlineStr">
        <is>
          <t>false</t>
        </is>
      </c>
      <c r="N16647" s="31" t="inlineStr">
        <is>
          <t/>
        </is>
      </c>
      <c r="O16647" s="31" t="inlineStr">
        <is>
          <t/>
        </is>
      </c>
      <c r="P16647" s="31" t="inlineStr">
        <is>
          <t/>
        </is>
      </c>
      <c r="Q16647" s="31" t="inlineStr">
        <is>
          <t/>
        </is>
      </c>
      <c r="R16647" s="31" t="inlineStr">
        <is>
          <t/>
        </is>
      </c>
      <c r="S16647" s="31" t="inlineStr">
        <is>
          <t>https://www.contratacion.euskadi.eus/webkpe00-kpeperfi/es/contenidos/anuncio_contratacion/expjaso654414/es_doc/images/hernani_logo.jpg</t>
        </is>
      </c>
      <c r="T16647" s="31" t="inlineStr">
        <is>
          <t>Ayuntamiento de Hernani</t>
        </is>
      </c>
      <c r="U16647" s="31" t="inlineStr">
        <is>
          <t>B2004300F - Ayuntamiento de Hernani</t>
        </is>
      </c>
      <c r="V16647" s="31" t="inlineStr">
        <is>
          <t>Junta de Gobierno Local</t>
        </is>
      </c>
      <c r="W16647" s="31" t="inlineStr">
        <is>
          <t/>
        </is>
      </c>
      <c r="X16647" s="31" t="inlineStr">
        <is>
          <t/>
        </is>
      </c>
      <c r="Y16647" s="31" t="inlineStr">
        <is>
          <t>04/12/2025 14:00</t>
        </is>
      </c>
      <c r="Z16647" s="31" t="inlineStr">
        <is>
          <t>https://www.contratacion.euskadi.eus/anuncio_contratacion/contratacion-obras-reurbanizacion-elizatxo-auzoa-d60-66-hernani-conformidad-proyecto-redactado-salaberria-ingenieritza-s-l/webkpe00-kpesimpc/es/</t>
        </is>
      </c>
      <c r="AA16647" s="31" t="inlineStr">
        <is>
          <t>https://www.contratacion.euskadi.eus/webkpe00-kpesimpc/es/contenidos/anuncio_contratacion/expjaso654414/es_doc/index.html</t>
        </is>
      </c>
      <c r="AB16647" s="31" t="inlineStr">
        <is>
          <t>https://www.contratacion.euskadi.eus/contenidos/anuncio_contratacion/expjaso654414/es_doc/data/es_r01dtpd19a5dd9e36e3537a7e98d2cfadff87bbede</t>
        </is>
      </c>
      <c r="AC16647" s="31" t="inlineStr">
        <is>
          <t>https://www.contratacion.euskadi.eus/contenidos/anuncio_contratacion/expjaso654414/r01Index/expjaso654414-idxContent.xml</t>
        </is>
      </c>
      <c r="AD16647" s="31" t="inlineStr">
        <is>
          <t>28/01/2026</t>
        </is>
      </c>
      <c r="AE16647" s="31" t="inlineStr">
        <is>
          <t>r01etpd150f69471cf19325f3678dc3237cb5165c6</t>
        </is>
      </c>
      <c r="AF16647" s="31" t="inlineStr">
        <is>
          <t>Ayuntamiento de Hernani</t>
        </is>
      </c>
      <c r="AG16647" s="31" t="inlineStr">
        <is>
          <t>r01etpd150f6b7673919325f3677d19a13c2103da1</t>
        </is>
      </c>
      <c r="AH16647" s="31" t="inlineStr">
        <is>
          <t>Ayuntamiento de Hernani</t>
        </is>
      </c>
      <c r="AI16647" s="31" t="inlineStr">
        <is>
          <t/>
        </is>
      </c>
      <c r="AJ16647" s="31" t="inlineStr">
        <is>
          <t/>
        </is>
      </c>
    </row>
    <row r="16648" customHeight="true" ht="15.0">
      <c r="A16648" s="31" t="inlineStr">
        <is>
          <t>Enajenación y ejecución de aprovechamiento forestal en M.U.P, 90 Galbarrenda AF-DIP 25-3-093</t>
        </is>
      </c>
      <c r="B16648" s="31" t="inlineStr">
        <is>
          <t/>
        </is>
      </c>
      <c r="C16648" s="31" t="inlineStr">
        <is>
          <t>Gobierno Vasco</t>
        </is>
      </c>
      <c r="D16648" s="31" t="inlineStr">
        <is>
          <t/>
        </is>
      </c>
      <c r="E16648" s="31" t="inlineStr">
        <is>
          <t/>
        </is>
      </c>
      <c r="F16648" s="31" t="inlineStr">
        <is>
          <t/>
        </is>
      </c>
      <c r="G16648" s="31" t="inlineStr">
        <is>
          <t>Enajenación y ejecución de aprovechamiento forestal en M.U.P, 90 Galbarrenda AF-DIP 25-3-093</t>
        </is>
      </c>
      <c r="H16648" s="31" t="inlineStr">
        <is>
          <t>Enajenación y ejecución de aprovechamiento forestal en M.U.P, 90 Galbarrenda AF-DIP 25-3-093</t>
        </is>
      </c>
      <c r="I16648" s="31" t="inlineStr">
        <is>
          <t/>
        </is>
      </c>
      <c r="J16648" s="31" t="inlineStr">
        <is>
          <t>28/10/2025</t>
        </is>
      </c>
      <c r="K16648" s="31" t="inlineStr">
        <is>
          <t>2025-672</t>
        </is>
      </c>
      <c r="L16648" s="31" t="inlineStr">
        <is>
          <t>Formalización del contrato</t>
        </is>
      </c>
      <c r="M16648" s="31" t="inlineStr">
        <is>
          <t>false</t>
        </is>
      </c>
      <c r="N16648" s="31" t="inlineStr">
        <is>
          <t/>
        </is>
      </c>
      <c r="O16648" s="31" t="inlineStr">
        <is>
          <t/>
        </is>
      </c>
      <c r="P16648" s="31" t="inlineStr">
        <is>
          <t/>
        </is>
      </c>
      <c r="Q16648" s="31" t="inlineStr">
        <is>
          <t/>
        </is>
      </c>
      <c r="R16648" s="31" t="inlineStr">
        <is>
          <t/>
        </is>
      </c>
      <c r="S16648" s="31" t="inlineStr">
        <is>
          <t>https://www.contratacion.euskadi.eus/webkpe00-kpeperfi/es/contenidos/anuncio_contratacion/expjaso654478/es_doc/images/logo_gordexola.jpg</t>
        </is>
      </c>
      <c r="T16648" s="31" t="inlineStr">
        <is>
          <t>Ayuntamiento de Gordexola</t>
        </is>
      </c>
      <c r="U16648" s="31" t="inlineStr">
        <is>
          <t>P4805000I - Ayuntamiento de Gordexola</t>
        </is>
      </c>
      <c r="V16648" s="31" t="inlineStr">
        <is>
          <t>Alcaldía</t>
        </is>
      </c>
      <c r="W16648" s="31" t="inlineStr">
        <is>
          <t/>
        </is>
      </c>
      <c r="X16648" s="31" t="inlineStr">
        <is>
          <t/>
        </is>
      </c>
      <c r="Y16648" s="31" t="inlineStr">
        <is>
          <t>14/11/2025 23:00</t>
        </is>
      </c>
      <c r="Z16648" s="31" t="inlineStr">
        <is>
          <t>https://www.contratacion.euskadi.eus/anuncio_contratacion/enajenacion-y-ejecucion-aprovechamiento-forestal-m-u-p-90-galbarrenda-af-dip-25-3-093/webkpe00-kpesimpc/es/</t>
        </is>
      </c>
      <c r="AA16648" s="31" t="inlineStr">
        <is>
          <t>https://www.contratacion.euskadi.eus/webkpe00-kpesimpc/es/contenidos/anuncio_contratacion/expjaso654478/es_doc/index.html</t>
        </is>
      </c>
      <c r="AB16648" s="31" t="inlineStr">
        <is>
          <t>https://www.contratacion.euskadi.eus/contenidos/anuncio_contratacion/expjaso654478/es_doc/data/es_r01dtpd19a29e2d010792bdd57fd64ce64dc5b6c34</t>
        </is>
      </c>
      <c r="AC16648" s="31" t="inlineStr">
        <is>
          <t>https://www.contratacion.euskadi.eus/contenidos/anuncio_contratacion/expjaso654478/r01Index/expjaso654478-idxContent.xml</t>
        </is>
      </c>
      <c r="AD16648" s="31" t="inlineStr">
        <is>
          <t>19/01/2026</t>
        </is>
      </c>
      <c r="AE16648" s="31" t="inlineStr">
        <is>
          <t>r01etpd15fb57a5580663cf2d723dc42cff39e6e45</t>
        </is>
      </c>
      <c r="AF16648" s="31" t="inlineStr">
        <is>
          <t>Ayuntamiento de Gordexola</t>
        </is>
      </c>
      <c r="AG16648" s="31" t="inlineStr">
        <is>
          <t>r01etpd15fb57bc547663cf2d7403561aa461666e9</t>
        </is>
      </c>
      <c r="AH16648" s="31" t="inlineStr">
        <is>
          <t>Ayuntamiento de Gordexola</t>
        </is>
      </c>
      <c r="AI16648" s="31" t="inlineStr">
        <is>
          <t/>
        </is>
      </c>
      <c r="AJ16648" s="31" t="inlineStr">
        <is>
          <t/>
        </is>
      </c>
    </row>
    <row r="16649" customHeight="true" ht="15.0">
      <c r="A16649" s="31" t="inlineStr">
        <is>
          <t>El presente contrato tiene por objeto la gestión y renovación de diversos servicios IT para la Asociación BCAM - Basque Center for Applied Mathematics</t>
        </is>
      </c>
      <c r="B16649" s="31" t="inlineStr">
        <is>
          <t/>
        </is>
      </c>
      <c r="C16649" s="31" t="inlineStr">
        <is>
          <t>Gobierno Vasco</t>
        </is>
      </c>
      <c r="D16649" s="31" t="inlineStr">
        <is>
          <t/>
        </is>
      </c>
      <c r="E16649" s="31" t="inlineStr">
        <is>
          <t/>
        </is>
      </c>
      <c r="F16649" s="31" t="inlineStr">
        <is>
          <t/>
        </is>
      </c>
      <c r="G16649" s="31" t="inlineStr">
        <is>
          <t>El presente contrato tiene por objeto la gestión y renovación de diversos servicios IT para la Asociación BCAM - Basque Center for Applied Mathematics</t>
        </is>
      </c>
      <c r="H16649" s="31" t="inlineStr">
        <is>
          <t>El presente contrato tiene por objeto la gestión y renovación de diversos servicios IT para la Asociación BCAM - Basque Center for Applied Mathematics</t>
        </is>
      </c>
      <c r="I16649" s="31" t="inlineStr">
        <is>
          <t/>
        </is>
      </c>
      <c r="J16649" s="31" t="inlineStr">
        <is>
          <t>27/10/2025</t>
        </is>
      </c>
      <c r="K16649" s="31" t="inlineStr">
        <is>
          <t>2025_01</t>
        </is>
      </c>
      <c r="L16649" s="31" t="inlineStr">
        <is>
          <t>Adjudicación provisional / definitiva</t>
        </is>
      </c>
      <c r="M16649" s="31" t="inlineStr">
        <is>
          <t>false</t>
        </is>
      </c>
      <c r="N16649" s="31" t="inlineStr">
        <is>
          <t/>
        </is>
      </c>
      <c r="O16649" s="31" t="inlineStr">
        <is>
          <t/>
        </is>
      </c>
      <c r="P16649" s="31" t="inlineStr">
        <is>
          <t/>
        </is>
      </c>
      <c r="Q16649" s="31" t="inlineStr">
        <is>
          <t/>
        </is>
      </c>
      <c r="R16649" s="31" t="inlineStr">
        <is>
          <t/>
        </is>
      </c>
      <c r="S16649" s="31" t="inlineStr">
        <is>
          <t>https://www.contratacion.euskadi.eus/webkpe00-kpeperfi/es/contenidos/anuncio_contratacion/expjaso654631/es_doc/images/logo_bcam.jpg</t>
        </is>
      </c>
      <c r="T16649" s="31" t="inlineStr">
        <is>
          <t>Basque Center for Applied Mathematics</t>
        </is>
      </c>
      <c r="U16649" s="31" t="inlineStr">
        <is>
          <t>G95543526 - Basque Center for Applied Mathematics</t>
        </is>
      </c>
      <c r="V16649" s="31" t="inlineStr">
        <is>
          <t>Director científico</t>
        </is>
      </c>
      <c r="W16649" s="31" t="inlineStr">
        <is>
          <t/>
        </is>
      </c>
      <c r="X16649" s="31" t="inlineStr">
        <is>
          <t/>
        </is>
      </c>
      <c r="Y16649" s="31" t="inlineStr">
        <is>
          <t>11/11/2025 17:00</t>
        </is>
      </c>
      <c r="Z16649" s="31" t="inlineStr">
        <is>
          <t>https://www.contratacion.euskadi.eus/anuncio_contratacion/el-presente-contrato-tiene-objeto-gestion-y-renovacion-diversos-servicios-it-asociacion-bcam-basque-center-for-applied-mathematics/webkpe00-kpesimpc/es/</t>
        </is>
      </c>
      <c r="AA16649" s="31" t="inlineStr">
        <is>
          <t>https://www.contratacion.euskadi.eus/webkpe00-kpesimpc/es/contenidos/anuncio_contratacion/expjaso654631/es_doc/index.html</t>
        </is>
      </c>
      <c r="AB16649" s="31" t="inlineStr">
        <is>
          <t>https://www.contratacion.euskadi.eus/contenidos/anuncio_contratacion/expjaso654631/es_doc/data/es_r01dtpd19a26581f7a550881e68a9ec3e9f72ebf90</t>
        </is>
      </c>
      <c r="AC16649" s="31" t="inlineStr">
        <is>
          <t>https://www.contratacion.euskadi.eus/contenidos/anuncio_contratacion/expjaso654631/r01Index/expjaso654631-idxContent.xml</t>
        </is>
      </c>
      <c r="AD16649" s="31" t="inlineStr">
        <is>
          <t>07/01/2026</t>
        </is>
      </c>
      <c r="AE16649" s="31" t="inlineStr">
        <is>
          <t>r01etpd16436bd441d6106895f2bde2ce8727f5bb0</t>
        </is>
      </c>
      <c r="AF16649" s="31" t="inlineStr">
        <is>
          <t>Basque Center for Applied Mathematics</t>
        </is>
      </c>
      <c r="AG16649" s="31" t="inlineStr">
        <is>
          <t>r01etpd16436bea3a06106895ff3eed66b5862a722</t>
        </is>
      </c>
      <c r="AH16649" s="31" t="inlineStr">
        <is>
          <t>Basque Center for Applied Mathematics</t>
        </is>
      </c>
      <c r="AI16649" s="31" t="inlineStr">
        <is>
          <t/>
        </is>
      </c>
      <c r="AJ16649" s="31" t="inlineStr">
        <is>
          <t/>
        </is>
      </c>
    </row>
    <row r="16650" customHeight="true" ht="15.0">
      <c r="A16650" s="31" t="inlineStr">
        <is>
          <t>Suministros y servicios para la Renovación de licencias de la solución de protección y clasificación de datos de Euskotren.</t>
        </is>
      </c>
      <c r="B16650" s="31" t="inlineStr">
        <is>
          <t/>
        </is>
      </c>
      <c r="C16650" s="31" t="inlineStr">
        <is>
          <t>Gobierno Vasco</t>
        </is>
      </c>
      <c r="D16650" s="31" t="inlineStr">
        <is>
          <t/>
        </is>
      </c>
      <c r="E16650" s="31" t="inlineStr">
        <is>
          <t/>
        </is>
      </c>
      <c r="F16650" s="31" t="inlineStr">
        <is>
          <t/>
        </is>
      </c>
      <c r="G16650" s="31" t="inlineStr">
        <is>
          <t>Suministros y servicios para la Renovación de licencias de la solución de protección y clasificación de datos de Euskotren.</t>
        </is>
      </c>
      <c r="H16650" s="31" t="inlineStr">
        <is>
          <t>Suministros y servicios para la Renovación de licencias de la solución de protección y clasificación de datos de Euskotren.</t>
        </is>
      </c>
      <c r="I16650" s="31" t="inlineStr">
        <is>
          <t/>
        </is>
      </c>
      <c r="J16650" s="31" t="inlineStr">
        <is>
          <t>29/10/2025</t>
        </is>
      </c>
      <c r="K16650" s="31" t="inlineStr">
        <is>
          <t>EJIE-114-2025</t>
        </is>
      </c>
      <c r="L16650" s="31" t="inlineStr">
        <is>
          <t>Adjudicación provisional / definitiva</t>
        </is>
      </c>
      <c r="M16650" s="31" t="inlineStr">
        <is>
          <t>false</t>
        </is>
      </c>
      <c r="N16650" s="31" t="inlineStr">
        <is>
          <t/>
        </is>
      </c>
      <c r="O16650" s="31" t="inlineStr">
        <is>
          <t/>
        </is>
      </c>
      <c r="P16650" s="31" t="inlineStr">
        <is>
          <t/>
        </is>
      </c>
      <c r="Q16650" s="31" t="inlineStr">
        <is>
          <t/>
        </is>
      </c>
      <c r="R16650" s="31" t="inlineStr">
        <is>
          <t/>
        </is>
      </c>
      <c r="S16650" s="31" t="inlineStr">
        <is>
          <t>https://www.contratacion.euskadi.eus/webkpe00-kpeperfi/es/contenidos/anuncio_contratacion/expjaso655225/es_doc/images/logo_ejie.jpg</t>
        </is>
      </c>
      <c r="T16650" s="31" t="inlineStr">
        <is>
          <t>EJIE, S.A. - Sociedad Informática del Gobierno Vasco</t>
        </is>
      </c>
      <c r="U16650" s="31" t="inlineStr">
        <is>
          <t>A01022664 - EJIE-Sociedad Informática del Gobierno Vasco</t>
        </is>
      </c>
      <c r="V16650" s="31" t="inlineStr">
        <is>
          <t>Director General, Presidente, Vicepresidente del Consejo de Administración o Consejo de Administraci</t>
        </is>
      </c>
      <c r="W16650" s="31" t="inlineStr">
        <is>
          <t/>
        </is>
      </c>
      <c r="X16650" s="31" t="inlineStr">
        <is>
          <t/>
        </is>
      </c>
      <c r="Y16650" s="31" t="inlineStr">
        <is>
          <t>27/11/2025 10:00</t>
        </is>
      </c>
      <c r="Z16650" s="31" t="inlineStr">
        <is>
          <t>https://www.contratacion.euskadi.eus/anuncio_contratacion/suministros-y-servicios-renovacion-licencias-solucion-proteccion-y-clasificacion-datos-euskotren/webkpe00-kpesimpc/es/</t>
        </is>
      </c>
      <c r="AA16650" s="31" t="inlineStr">
        <is>
          <t>https://www.contratacion.euskadi.eus/webkpe00-kpesimpc/es/contenidos/anuncio_contratacion/expjaso655225/es_doc/index.html</t>
        </is>
      </c>
      <c r="AB16650" s="31" t="inlineStr">
        <is>
          <t>https://www.contratacion.euskadi.eus/contenidos/anuncio_contratacion/expjaso655225/es_doc/data/es_r01dtpd19a2e88d5f4550881e668031ee78d87e2b7</t>
        </is>
      </c>
      <c r="AC16650" s="31" t="inlineStr">
        <is>
          <t>https://www.contratacion.euskadi.eus/contenidos/anuncio_contratacion/expjaso655225/r01Index/expjaso655225-idxContent.xml</t>
        </is>
      </c>
      <c r="AD16650" s="31" t="inlineStr">
        <is>
          <t>29/01/2026</t>
        </is>
      </c>
      <c r="AE16650" s="31" t="inlineStr">
        <is>
          <t>r01epd012cab7c3b2513bab5f2d1fd16f8b777a71</t>
        </is>
      </c>
      <c r="AF16650" s="31" t="inlineStr">
        <is>
          <t>EJIE-Sociedad Informática del Gobierno Vasco, S.A.</t>
        </is>
      </c>
      <c r="AG16650" s="31" t="inlineStr">
        <is>
          <t>r01epd012641c352a8902dadaa8e29e1a7d11e416</t>
        </is>
      </c>
      <c r="AH16650" s="31" t="inlineStr">
        <is>
          <t>EJIE-Sociedad Informática del Gobierno Vasco</t>
        </is>
      </c>
      <c r="AI16650" s="31" t="inlineStr">
        <is>
          <t/>
        </is>
      </c>
      <c r="AJ16650" s="31" t="inlineStr">
        <is>
          <t/>
        </is>
      </c>
    </row>
    <row r="16651" customHeight="true" ht="15.0">
      <c r="A16651" s="31" t="inlineStr">
        <is>
          <t>Proyecto de reforma de accesibilidad y adecuación peatonal a plataforma única en plaza San Migel de Irura, adecuación y mejora de las redes de alumbrado público, abastecimiento de agua y saneamiento y renovación de mobiliario urbano.</t>
        </is>
      </c>
      <c r="B16651" s="31" t="inlineStr">
        <is>
          <t/>
        </is>
      </c>
      <c r="C16651" s="31" t="inlineStr">
        <is>
          <t>Gobierno Vasco</t>
        </is>
      </c>
      <c r="D16651" s="31" t="inlineStr">
        <is>
          <t/>
        </is>
      </c>
      <c r="E16651" s="31" t="inlineStr">
        <is>
          <t/>
        </is>
      </c>
      <c r="F16651" s="31" t="inlineStr">
        <is>
          <t/>
        </is>
      </c>
      <c r="G16651" s="31" t="inlineStr">
        <is>
          <t>Proyecto de reforma de accesibilidad y adecuación peatonal a plataforma única en plaza San Migel de Irura, adecuación y mejora de las redes de alumbrado público, abastecimiento de agua y saneamiento y renovación de mobiliario urbano.</t>
        </is>
      </c>
      <c r="H16651" s="31" t="inlineStr">
        <is>
          <t>Proyecto de reforma de accesibilidad y adecuación peatonal a plataforma única en plaza San Migel de Irura, adecuación y mejora de las redes de alumbrado público, abastecimiento de agua y saneamiento y renovación de mobiliario urbano.</t>
        </is>
      </c>
      <c r="I16651" s="31" t="inlineStr">
        <is>
          <t/>
        </is>
      </c>
      <c r="J16651" s="31" t="inlineStr">
        <is>
          <t>26/11/2025</t>
        </is>
      </c>
      <c r="K16651" s="31" t="inlineStr">
        <is>
          <t>2025KOIR0003</t>
        </is>
      </c>
      <c r="L16651" s="31" t="inlineStr">
        <is>
          <t>Anuncio en estudio / Plazo cerrado</t>
        </is>
      </c>
      <c r="M16651" s="31" t="inlineStr">
        <is>
          <t>false</t>
        </is>
      </c>
      <c r="N16651" s="31" t="inlineStr">
        <is>
          <t/>
        </is>
      </c>
      <c r="O16651" s="31" t="inlineStr">
        <is>
          <t/>
        </is>
      </c>
      <c r="P16651" s="31" t="inlineStr">
        <is>
          <t/>
        </is>
      </c>
      <c r="Q16651" s="31" t="inlineStr">
        <is>
          <t/>
        </is>
      </c>
      <c r="R16651" s="31" t="inlineStr">
        <is>
          <t/>
        </is>
      </c>
      <c r="S16651" s="31" t="inlineStr">
        <is>
          <t>https://www.contratacion.euskadi.eus/webkpe00-kpeperfi/es/contenidos/anuncio_contratacion/expjaso655278/es_doc/images/irura.jpg</t>
        </is>
      </c>
      <c r="T16651" s="31" t="inlineStr">
        <is>
          <t>Ayuntamiento de Irura</t>
        </is>
      </c>
      <c r="U16651" s="31" t="inlineStr">
        <is>
          <t>P2005000A - Ayuntamiento de Irura</t>
        </is>
      </c>
      <c r="V16651" s="31" t="inlineStr">
        <is>
          <t>Pleno Municipal</t>
        </is>
      </c>
      <c r="W16651" s="31" t="inlineStr">
        <is>
          <t/>
        </is>
      </c>
      <c r="X16651" s="31" t="inlineStr">
        <is>
          <t/>
        </is>
      </c>
      <c r="Y16651" s="31" t="inlineStr">
        <is>
          <t>22/12/2025 23:59</t>
        </is>
      </c>
      <c r="Z16651" s="31" t="inlineStr">
        <is>
          <t>https://www.contratacion.euskadi.eus/anuncio_contratacion/proyecto-reforma-accesibilidad-y-adecuacion-peatonal-plataforma-unica-plaza-san-migel-irura-adecuacion-y-mejora-redes-alumbrado-publico-abastecimiento-agua-y-saneamiento-y-renovacion-mobiliario-urbano/expjaso655278/webkpe00-kpesimpc/es/</t>
        </is>
      </c>
      <c r="AA16651" s="31" t="inlineStr">
        <is>
          <t>https://www.contratacion.euskadi.eus/webkpe00-kpesimpc/es/contenidos/anuncio_contratacion/expjaso655278/es_doc/index.html</t>
        </is>
      </c>
      <c r="AB16651" s="31" t="inlineStr">
        <is>
          <t>https://www.contratacion.euskadi.eus/contenidos/anuncio_contratacion/expjaso655278/es_doc/data/es_r01dtpd19abf56e9da7e2aa572ff1b84ca15da44f4</t>
        </is>
      </c>
      <c r="AC16651" s="31" t="inlineStr">
        <is>
          <t>https://www.contratacion.euskadi.eus/contenidos/anuncio_contratacion/expjaso655278/r01Index/expjaso655278-idxContent.xml</t>
        </is>
      </c>
      <c r="AD16651" s="31" t="inlineStr">
        <is>
          <t>14/01/2026</t>
        </is>
      </c>
      <c r="AE16651" s="31" t="inlineStr">
        <is>
          <t>r01epd0137551ffa027be51386af865ac981b5254</t>
        </is>
      </c>
      <c r="AF16651" s="31" t="inlineStr">
        <is>
          <t>Ayuntamiento de Irura</t>
        </is>
      </c>
      <c r="AG16651" s="31" t="inlineStr">
        <is>
          <t>r01epd0137552004f97be5138774c6592139aa528</t>
        </is>
      </c>
      <c r="AH16651" s="31" t="inlineStr">
        <is>
          <t>Ayuntamiento de Irura</t>
        </is>
      </c>
      <c r="AI16651" s="31" t="inlineStr">
        <is>
          <t/>
        </is>
      </c>
      <c r="AJ16651" s="31" t="inlineStr">
        <is>
          <t/>
        </is>
      </c>
    </row>
    <row r="16652" customHeight="true" ht="15.0">
      <c r="A16652" s="31" t="inlineStr">
        <is>
          <t>Servicio de prevención ajeno</t>
        </is>
      </c>
      <c r="B16652" s="31" t="inlineStr">
        <is>
          <t/>
        </is>
      </c>
      <c r="C16652" s="31" t="inlineStr">
        <is>
          <t>Gobierno Vasco</t>
        </is>
      </c>
      <c r="D16652" s="31" t="inlineStr">
        <is>
          <t/>
        </is>
      </c>
      <c r="E16652" s="31" t="inlineStr">
        <is>
          <t/>
        </is>
      </c>
      <c r="F16652" s="31" t="inlineStr">
        <is>
          <t/>
        </is>
      </c>
      <c r="G16652" s="31" t="inlineStr">
        <is>
          <t>Servicio de prevención ajeno</t>
        </is>
      </c>
      <c r="H16652" s="31" t="inlineStr">
        <is>
          <t>Servicio de prevención ajeno</t>
        </is>
      </c>
      <c r="I16652" s="31" t="inlineStr">
        <is>
          <t/>
        </is>
      </c>
      <c r="J16652" s="31" t="inlineStr">
        <is>
          <t>20/11/2025</t>
        </is>
      </c>
      <c r="K16652" s="31" t="inlineStr">
        <is>
          <t>EJIE-115-2025</t>
        </is>
      </c>
      <c r="L16652" s="31" t="inlineStr">
        <is>
          <t>Anuncio en estudio / Plazo cerrado</t>
        </is>
      </c>
      <c r="M16652" s="31" t="inlineStr">
        <is>
          <t>false</t>
        </is>
      </c>
      <c r="N16652" s="31" t="inlineStr">
        <is>
          <t/>
        </is>
      </c>
      <c r="O16652" s="31" t="inlineStr">
        <is>
          <t/>
        </is>
      </c>
      <c r="P16652" s="31" t="inlineStr">
        <is>
          <t/>
        </is>
      </c>
      <c r="Q16652" s="31" t="inlineStr">
        <is>
          <t/>
        </is>
      </c>
      <c r="R16652" s="31" t="inlineStr">
        <is>
          <t/>
        </is>
      </c>
      <c r="S16652" s="31" t="inlineStr">
        <is>
          <t>https://www.contratacion.euskadi.eus/webkpe00-kpeperfi/es/contenidos/anuncio_contratacion/expjaso655300/es_doc/images/logo_ejie.jpg</t>
        </is>
      </c>
      <c r="T16652" s="31" t="inlineStr">
        <is>
          <t>EJIE, S.A. - Sociedad Informática del Gobierno Vasco</t>
        </is>
      </c>
      <c r="U16652" s="31" t="inlineStr">
        <is>
          <t>A01022664 - EJIE-Sociedad Informática del Gobierno Vasco</t>
        </is>
      </c>
      <c r="V16652" s="31" t="inlineStr">
        <is>
          <t>Director General, Presidente, Vicepresidente del Consejo de Administración o Consejo de Administraci</t>
        </is>
      </c>
      <c r="W16652" s="31" t="inlineStr">
        <is>
          <t/>
        </is>
      </c>
      <c r="X16652" s="31" t="inlineStr">
        <is>
          <t/>
        </is>
      </c>
      <c r="Y16652" s="31" t="inlineStr">
        <is>
          <t>22/12/2025 10:30</t>
        </is>
      </c>
      <c r="Z16652" s="31" t="inlineStr">
        <is>
          <t>https://www.contratacion.euskadi.eus/anuncio_contratacion/servicio-prevencion-ajeno/expjaso655300/webkpe00-kpesimpc/es/</t>
        </is>
      </c>
      <c r="AA16652" s="31" t="inlineStr">
        <is>
          <t>https://www.contratacion.euskadi.eus/webkpe00-kpesimpc/es/contenidos/anuncio_contratacion/expjaso655300/es_doc/index.html</t>
        </is>
      </c>
      <c r="AB16652" s="31" t="inlineStr">
        <is>
          <t>https://www.contratacion.euskadi.eus/contenidos/anuncio_contratacion/expjaso655300/es_doc/data/es_r01dtpd19a9f8258324f990bf529649ca66d9f4e6e</t>
        </is>
      </c>
      <c r="AC16652" s="31" t="inlineStr">
        <is>
          <t>https://www.contratacion.euskadi.eus/contenidos/anuncio_contratacion/expjaso655300/r01Index/expjaso655300-idxContent.xml</t>
        </is>
      </c>
      <c r="AD16652" s="31" t="inlineStr">
        <is>
          <t>19/01/2026</t>
        </is>
      </c>
      <c r="AE16652" s="31" t="inlineStr">
        <is>
          <t>r01epd012cab7c3b2513bab5f2d1fd16f8b777a71</t>
        </is>
      </c>
      <c r="AF16652" s="31" t="inlineStr">
        <is>
          <t>EJIE-Sociedad Informática del Gobierno Vasco, S.A.</t>
        </is>
      </c>
      <c r="AG16652" s="31" t="inlineStr">
        <is>
          <t>r01epd012641c352a8902dadaa8e29e1a7d11e416</t>
        </is>
      </c>
      <c r="AH16652" s="31" t="inlineStr">
        <is>
          <t>EJIE-Sociedad Informática del Gobierno Vasco</t>
        </is>
      </c>
      <c r="AI16652" s="31" t="inlineStr">
        <is>
          <t/>
        </is>
      </c>
      <c r="AJ16652" s="31" t="inlineStr">
        <is>
          <t/>
        </is>
      </c>
    </row>
    <row r="16653" customHeight="true" ht="15.0">
      <c r="A16653" s="31" t="inlineStr">
        <is>
          <t>Apoyo sanitario mediante unidades móviles en prácticas policiales</t>
        </is>
      </c>
      <c r="B16653" s="31" t="inlineStr">
        <is>
          <t/>
        </is>
      </c>
      <c r="C16653" s="31" t="inlineStr">
        <is>
          <t>Gobierno Vasco</t>
        </is>
      </c>
      <c r="D16653" s="31" t="inlineStr">
        <is>
          <t/>
        </is>
      </c>
      <c r="E16653" s="31" t="inlineStr">
        <is>
          <t/>
        </is>
      </c>
      <c r="F16653" s="31" t="inlineStr">
        <is>
          <t/>
        </is>
      </c>
      <c r="G16653" s="31" t="inlineStr">
        <is>
          <t>Apoyo sanitario mediante unidades móviles en prácticas policiales</t>
        </is>
      </c>
      <c r="H16653" s="31" t="inlineStr">
        <is>
          <t>Apoyo sanitario mediante unidades móviles en prácticas policiales</t>
        </is>
      </c>
      <c r="I16653" s="31" t="inlineStr">
        <is>
          <t/>
        </is>
      </c>
      <c r="J16653" s="31" t="inlineStr">
        <is>
          <t>30/10/2025</t>
        </is>
      </c>
      <c r="K16653" s="31" t="inlineStr">
        <is>
          <t>E0001/2026</t>
        </is>
      </c>
      <c r="L16653" s="31" t="inlineStr">
        <is>
          <t>Anuncio en estudio / Plazo cerrado</t>
        </is>
      </c>
      <c r="M16653" s="31" t="inlineStr">
        <is>
          <t>false</t>
        </is>
      </c>
      <c r="N16653" s="31" t="inlineStr">
        <is>
          <t/>
        </is>
      </c>
      <c r="O16653" s="31" t="inlineStr">
        <is>
          <t/>
        </is>
      </c>
      <c r="P16653" s="31" t="inlineStr">
        <is>
          <t/>
        </is>
      </c>
      <c r="Q16653" s="31" t="inlineStr">
        <is>
          <t/>
        </is>
      </c>
      <c r="R16653" s="31" t="inlineStr">
        <is>
          <t/>
        </is>
      </c>
      <c r="S16653" s="31" t="inlineStr">
        <is>
          <t>https://www.contratacion.euskadi.eus/webkpe00-kpeperfi/es/contenidos/anuncio_contratacion/expjaso655322/es_doc/images/w32_logoGobiernoVasco.gif</t>
        </is>
      </c>
      <c r="T16653" s="31" t="inlineStr">
        <is>
          <t>Gobierno Vasco</t>
        </is>
      </c>
      <c r="U16653" s="31" t="inlineStr">
        <is>
          <t>S4833001C - Seguridad</t>
        </is>
      </c>
      <c r="V16653" s="31" t="inlineStr">
        <is>
          <t>Dirección de Recursos Generales</t>
        </is>
      </c>
      <c r="W16653" s="31" t="inlineStr">
        <is>
          <t/>
        </is>
      </c>
      <c r="X16653" s="31" t="inlineStr">
        <is>
          <t/>
        </is>
      </c>
      <c r="Y16653" s="31" t="inlineStr">
        <is>
          <t>03/12/2025 10:00</t>
        </is>
      </c>
      <c r="Z16653" s="31" t="inlineStr">
        <is>
          <t>https://www.contratacion.euskadi.eus/anuncio_contratacion/apoyo-sanitario-mediante-unidades-moviles-practicas-policiales/expjaso655322/webkpe00-kpesimpc/es/</t>
        </is>
      </c>
      <c r="AA16653" s="31" t="inlineStr">
        <is>
          <t>https://www.contratacion.euskadi.eus/webkpe00-kpesimpc/es/contenidos/anuncio_contratacion/expjaso655322/es_doc/index.html</t>
        </is>
      </c>
      <c r="AB16653" s="31" t="inlineStr">
        <is>
          <t>https://www.contratacion.euskadi.eus/contenidos/anuncio_contratacion/expjaso655322/es_doc/data/es_r01dtpd19a342f3875550881e699c19354f8e46a94</t>
        </is>
      </c>
      <c r="AC16653" s="31" t="inlineStr">
        <is>
          <t>https://www.contratacion.euskadi.eus/contenidos/anuncio_contratacion/expjaso655322/r01Index/expjaso655322-idxContent.xml</t>
        </is>
      </c>
      <c r="AD16653" s="31" t="inlineStr">
        <is>
          <t>09/02/2026</t>
        </is>
      </c>
      <c r="AE16653" s="31" t="inlineStr">
        <is>
          <t>r01epd01197b2aaddb4a50ddf50f48805bac8fe21</t>
        </is>
      </c>
      <c r="AF16653" s="31" t="inlineStr">
        <is>
          <t>Gobierno Vasco</t>
        </is>
      </c>
      <c r="AG16653" s="31" t="inlineStr">
        <is>
          <t>r01e00000fe4e66771ba470b88bf55ea1f734f3c6</t>
        </is>
      </c>
      <c r="AH16653" s="31" t="inlineStr">
        <is>
          <t>Seguridad</t>
        </is>
      </c>
      <c r="AI16653" s="31" t="inlineStr">
        <is>
          <t/>
        </is>
      </c>
      <c r="AJ16653" s="31" t="inlineStr">
        <is>
          <t/>
        </is>
      </c>
    </row>
    <row r="16654" customHeight="true" ht="15.0">
      <c r="A16654" s="31" t="inlineStr">
        <is>
          <t>Servicio de atención diurna ?Finiren Txokoa? dirigido a personas mayores de 65 años en situación de vulnerabilidad, fragilidad y dependencia moderada del municipio de Pasaia.</t>
        </is>
      </c>
      <c r="B16654" s="31" t="inlineStr">
        <is>
          <t/>
        </is>
      </c>
      <c r="C16654" s="31" t="inlineStr">
        <is>
          <t>Gobierno Vasco</t>
        </is>
      </c>
      <c r="D16654" s="31" t="inlineStr">
        <is>
          <t/>
        </is>
      </c>
      <c r="E16654" s="31" t="inlineStr">
        <is>
          <t/>
        </is>
      </c>
      <c r="F16654" s="31" t="inlineStr">
        <is>
          <t/>
        </is>
      </c>
      <c r="G16654" s="31" t="inlineStr">
        <is>
          <t>Servicio de atención diurna ?Finiren Txokoa? dirigido a personas mayores de 65 años en situación de vulnerabilidad, fragilidad y dependencia moderada del municipio de Pasaia.</t>
        </is>
      </c>
      <c r="H16654" s="31" t="inlineStr">
        <is>
          <t>Servicio de atención diurna ?Finiren Txokoa? dirigido a personas mayores de 65 años en situación de vulnerabilidad, fragilidad y dependencia moderada del municipio de Pasaia.</t>
        </is>
      </c>
      <c r="I16654" s="31" t="inlineStr">
        <is>
          <t/>
        </is>
      </c>
      <c r="J16654" s="31" t="inlineStr">
        <is>
          <t>29/10/2025</t>
        </is>
      </c>
      <c r="K16654" s="31" t="inlineStr">
        <is>
          <t>2025WLIZ0024</t>
        </is>
      </c>
      <c r="L16654" s="31" t="inlineStr">
        <is>
          <t>Anuncio en estudio / Plazo cerrado</t>
        </is>
      </c>
      <c r="M16654" s="31" t="inlineStr">
        <is>
          <t>false</t>
        </is>
      </c>
      <c r="N16654" s="31" t="inlineStr">
        <is>
          <t/>
        </is>
      </c>
      <c r="O16654" s="31" t="inlineStr">
        <is>
          <t/>
        </is>
      </c>
      <c r="P16654" s="31" t="inlineStr">
        <is>
          <t/>
        </is>
      </c>
      <c r="Q16654" s="31" t="inlineStr">
        <is>
          <t/>
        </is>
      </c>
      <c r="R16654" s="31" t="inlineStr">
        <is>
          <t/>
        </is>
      </c>
      <c r="S16654" s="31" t="inlineStr">
        <is>
          <t>https://www.contratacion.euskadi.eus/webkpe00-kpeperfi/es/contenidos/anuncio_contratacion/expjaso655329/es_doc/images/pasaia_logo.jpg</t>
        </is>
      </c>
      <c r="T16654" s="31" t="inlineStr">
        <is>
          <t>Ayuntamiento de Pasaia</t>
        </is>
      </c>
      <c r="U16654" s="31" t="inlineStr">
        <is>
          <t>P2006900A - Ayuntamiento de Pasaia</t>
        </is>
      </c>
      <c r="V16654" s="31" t="inlineStr">
        <is>
          <t>Alcalde</t>
        </is>
      </c>
      <c r="W16654" s="31" t="inlineStr">
        <is>
          <t/>
        </is>
      </c>
      <c r="X16654" s="31" t="inlineStr">
        <is>
          <t/>
        </is>
      </c>
      <c r="Y16654" s="31" t="inlineStr">
        <is>
          <t>27/11/2025 23:59</t>
        </is>
      </c>
      <c r="Z16654" s="31" t="inlineStr">
        <is>
          <t>https://www.contratacion.euskadi.eus/anuncio_contratacion/servicio-atencion-diurna-finiren-txokoa-dirigido-personas-mayores-65-anos-situacion-vulnerabilidad-fragilidad-y-dependencia-moderada-del-municipio-pasaia/webkpe00-kpesimpc/es/</t>
        </is>
      </c>
      <c r="AA16654" s="31" t="inlineStr">
        <is>
          <t>https://www.contratacion.euskadi.eus/webkpe00-kpesimpc/es/contenidos/anuncio_contratacion/expjaso655329/es_doc/index.html</t>
        </is>
      </c>
      <c r="AB16654" s="31" t="inlineStr">
        <is>
          <t>https://www.contratacion.euskadi.eus/contenidos/anuncio_contratacion/expjaso655329/es_doc/data/es_r01dtpd19a2ea8bb1a792bdd571859a41b3c362b42</t>
        </is>
      </c>
      <c r="AC16654" s="31" t="inlineStr">
        <is>
          <t>https://www.contratacion.euskadi.eus/contenidos/anuncio_contratacion/expjaso655329/r01Index/expjaso655329-idxContent.xml</t>
        </is>
      </c>
      <c r="AD16654" s="31" t="inlineStr">
        <is>
          <t>14/01/2026</t>
        </is>
      </c>
      <c r="AE16654" s="31" t="inlineStr">
        <is>
          <t>r01etpd14c9dded4b1194b4a5196f745dc90356442</t>
        </is>
      </c>
      <c r="AF16654" s="31" t="inlineStr">
        <is>
          <t>Ayuntamiento de Pasaia</t>
        </is>
      </c>
      <c r="AG16654" s="31" t="inlineStr">
        <is>
          <t>r01etpd14c9de2268a194b4a513dc80684919e5af3</t>
        </is>
      </c>
      <c r="AH16654" s="31" t="inlineStr">
        <is>
          <t>Ayuntamiento de Pasaia</t>
        </is>
      </c>
      <c r="AI16654" s="31" t="inlineStr">
        <is>
          <t/>
        </is>
      </c>
      <c r="AJ16654" s="31" t="inlineStr">
        <is>
          <t/>
        </is>
      </c>
    </row>
    <row r="16655" customHeight="true" ht="15.0">
      <c r="A16655" s="31" t="inlineStr">
        <is>
          <t>?Ampliación de acceso al casco urbano de Pinedo (Araba/Alava)?.</t>
        </is>
      </c>
      <c r="B16655" s="31" t="inlineStr">
        <is>
          <t/>
        </is>
      </c>
      <c r="C16655" s="31" t="inlineStr">
        <is>
          <t>Gobierno Vasco</t>
        </is>
      </c>
      <c r="D16655" s="31" t="inlineStr">
        <is>
          <t/>
        </is>
      </c>
      <c r="E16655" s="31" t="inlineStr">
        <is>
          <t/>
        </is>
      </c>
      <c r="F16655" s="31" t="inlineStr">
        <is>
          <t/>
        </is>
      </c>
      <c r="G16655" s="31" t="inlineStr">
        <is>
          <t>?Ampliación de acceso al casco urbano de Pinedo (Araba/Alava)?.</t>
        </is>
      </c>
      <c r="H16655" s="31" t="inlineStr">
        <is>
          <t>?Ampliación de acceso al casco urbano de Pinedo (Araba/Alava)?.</t>
        </is>
      </c>
      <c r="I16655" s="31" t="inlineStr">
        <is>
          <t/>
        </is>
      </c>
      <c r="J16655" s="31" t="inlineStr">
        <is>
          <t>28/10/2025</t>
        </is>
      </c>
      <c r="K16655" s="31" t="inlineStr">
        <is>
          <t>01/2025 Pinedo</t>
        </is>
      </c>
      <c r="L16655" s="31" t="inlineStr">
        <is>
          <t>Formalización del contrato</t>
        </is>
      </c>
      <c r="M16655" s="31" t="inlineStr">
        <is>
          <t>false</t>
        </is>
      </c>
      <c r="N16655" s="31" t="inlineStr">
        <is>
          <t/>
        </is>
      </c>
      <c r="O16655" s="31" t="inlineStr">
        <is>
          <t/>
        </is>
      </c>
      <c r="P16655" s="31" t="inlineStr">
        <is>
          <t/>
        </is>
      </c>
      <c r="Q16655" s="31" t="inlineStr">
        <is>
          <t/>
        </is>
      </c>
      <c r="R16655" s="31" t="inlineStr">
        <is>
          <t/>
        </is>
      </c>
      <c r="S16655" s="31" t="inlineStr">
        <is>
          <t>https://www.contratacion.euskadi.eus/webkpe00-kpeperfi/es/contenidos/anuncio_contratacion/expjaso655330/es_doc/images/logo.jpg</t>
        </is>
      </c>
      <c r="T16655" s="31" t="inlineStr">
        <is>
          <t>Junta Administrativa de Pinedo</t>
        </is>
      </c>
      <c r="U16655" s="31" t="inlineStr">
        <is>
          <t>P0100145B - Junta Administrativa de Pinedo</t>
        </is>
      </c>
      <c r="V16655" s="31" t="inlineStr">
        <is>
          <t>Concejo de Pinedo</t>
        </is>
      </c>
      <c r="W16655" s="31" t="inlineStr">
        <is>
          <t/>
        </is>
      </c>
      <c r="X16655" s="31" t="inlineStr">
        <is>
          <t/>
        </is>
      </c>
      <c r="Y16655" s="31" t="inlineStr">
        <is>
          <t>18/11/2025 23:59</t>
        </is>
      </c>
      <c r="Z16655" s="31" t="inlineStr">
        <is>
          <t>https://www.contratacion.euskadi.eus/anuncio_contratacion/ampliacion-acceso-al-casco-urbano-pinedo-araba-alava/webkpe00-kpesimpc/es/</t>
        </is>
      </c>
      <c r="AA16655" s="31" t="inlineStr">
        <is>
          <t>https://www.contratacion.euskadi.eus/webkpe00-kpesimpc/es/contenidos/anuncio_contratacion/expjaso655330/es_doc/index.html</t>
        </is>
      </c>
      <c r="AB16655" s="31" t="inlineStr">
        <is>
          <t>https://www.contratacion.euskadi.eus/contenidos/anuncio_contratacion/expjaso655330/es_doc/data/es_r01dtpd19a2a2c120f2556d8b0b34b5d1681a320bb</t>
        </is>
      </c>
      <c r="AC16655" s="31" t="inlineStr">
        <is>
          <t>https://www.contratacion.euskadi.eus/contenidos/anuncio_contratacion/expjaso655330/r01Index/expjaso655330-idxContent.xml</t>
        </is>
      </c>
      <c r="AD16655" s="31" t="inlineStr">
        <is>
          <t>28/01/2026</t>
        </is>
      </c>
      <c r="AE16655" s="31" t="inlineStr">
        <is>
          <t>8796F561-F052-444A-A079-D8338CF4BB73</t>
        </is>
      </c>
      <c r="AF16655" s="31" t="inlineStr">
        <is>
          <t>Junta Administrativa de Pinedo</t>
        </is>
      </c>
      <c r="AG16655" s="31" t="inlineStr">
        <is>
          <t/>
        </is>
      </c>
      <c r="AH16655" s="31" t="inlineStr">
        <is>
          <t/>
        </is>
      </c>
      <c r="AI16655" s="31" t="inlineStr">
        <is>
          <t/>
        </is>
      </c>
      <c r="AJ16655" s="31" t="inlineStr">
        <is>
          <t/>
        </is>
      </c>
    </row>
    <row r="16656" customHeight="true" ht="15.0">
      <c r="A16656" s="31" t="inlineStr">
        <is>
          <t>Suministro de consumibles para maquinaría de jardinería y EPIs de desbroce siega y poda</t>
        </is>
      </c>
      <c r="B16656" s="31" t="inlineStr">
        <is>
          <t/>
        </is>
      </c>
      <c r="C16656" s="31" t="inlineStr">
        <is>
          <t>Gobierno Vasco</t>
        </is>
      </c>
      <c r="D16656" s="31" t="inlineStr">
        <is>
          <t/>
        </is>
      </c>
      <c r="E16656" s="31" t="inlineStr">
        <is>
          <t/>
        </is>
      </c>
      <c r="F16656" s="31" t="inlineStr">
        <is>
          <t/>
        </is>
      </c>
      <c r="G16656" s="31" t="inlineStr">
        <is>
          <t>Suministro de consumibles para maquinaría de jardinería y EPIs de desbroce siega y poda</t>
        </is>
      </c>
      <c r="H16656" s="31" t="inlineStr">
        <is>
          <t>Suministro de consumibles para maquinaría de jardinería y EPIs de desbroce siega y poda</t>
        </is>
      </c>
      <c r="I16656" s="31" t="inlineStr">
        <is>
          <t/>
        </is>
      </c>
      <c r="J16656" s="31" t="inlineStr">
        <is>
          <t>28/10/2025</t>
        </is>
      </c>
      <c r="K16656" s="31" t="inlineStr">
        <is>
          <t>AB 6/25</t>
        </is>
      </c>
      <c r="L16656" s="31" t="inlineStr">
        <is>
          <t>Formalización del contrato</t>
        </is>
      </c>
      <c r="M16656" s="31" t="inlineStr">
        <is>
          <t>false</t>
        </is>
      </c>
      <c r="N16656" s="31" t="inlineStr">
        <is>
          <t/>
        </is>
      </c>
      <c r="O16656" s="31" t="inlineStr">
        <is>
          <t/>
        </is>
      </c>
      <c r="P16656" s="31" t="inlineStr">
        <is>
          <t/>
        </is>
      </c>
      <c r="Q16656" s="31" t="inlineStr">
        <is>
          <t/>
        </is>
      </c>
      <c r="R16656" s="31" t="inlineStr">
        <is>
          <t/>
        </is>
      </c>
      <c r="S16656" s="31" t="inlineStr">
        <is>
          <t>https://www.contratacion.euskadi.eus/webkpe00-kpeperfi/es/contenidos/anuncio_contratacion/expjaso655339/es_doc/images/logo-indesa2010.jpg</t>
        </is>
      </c>
      <c r="T16656" s="31" t="inlineStr">
        <is>
          <t>INDESA 2010 S.L.</t>
        </is>
      </c>
      <c r="U16656" s="31" t="inlineStr">
        <is>
          <t>B01480334 - INDESA 2010 S.L.</t>
        </is>
      </c>
      <c r="V16656" s="31" t="inlineStr">
        <is>
          <t>B01480334</t>
        </is>
      </c>
      <c r="W16656" s="31" t="inlineStr">
        <is>
          <t/>
        </is>
      </c>
      <c r="X16656" s="31" t="inlineStr">
        <is>
          <t/>
        </is>
      </c>
      <c r="Y16656" s="31" t="inlineStr">
        <is>
          <t>13/11/2025 23:59</t>
        </is>
      </c>
      <c r="Z16656" s="31" t="inlineStr">
        <is>
          <t>https://www.contratacion.euskadi.eus/anuncio_contratacion/suministro-consumibles-maquinaria-jardineria-y-epis-desbroce-siega-y-poda/webkpe00-kpesimpc/es/</t>
        </is>
      </c>
      <c r="AA16656" s="31" t="inlineStr">
        <is>
          <t>https://www.contratacion.euskadi.eus/webkpe00-kpesimpc/es/contenidos/anuncio_contratacion/expjaso655339/es_doc/index.html</t>
        </is>
      </c>
      <c r="AB16656" s="31" t="inlineStr">
        <is>
          <t>https://www.contratacion.euskadi.eus/contenidos/anuncio_contratacion/expjaso655339/es_doc/data/es_r01dtpd19a2a5a73642556d8b0dc302cd4fa1ae777</t>
        </is>
      </c>
      <c r="AC16656" s="31" t="inlineStr">
        <is>
          <t>https://www.contratacion.euskadi.eus/contenidos/anuncio_contratacion/expjaso655339/r01Index/expjaso655339-idxContent.xml</t>
        </is>
      </c>
      <c r="AD16656" s="31" t="inlineStr">
        <is>
          <t>19/01/2026</t>
        </is>
      </c>
      <c r="AE16656" s="31" t="inlineStr">
        <is>
          <t>r01etpd15c59ad87551ac9afa2feaf63ef78ac3ec1</t>
        </is>
      </c>
      <c r="AF16656" s="31" t="inlineStr">
        <is>
          <t>Indesa 2010 S.L.</t>
        </is>
      </c>
      <c r="AG16656" s="31" t="inlineStr">
        <is>
          <t>r01etpd15c59af3b8a1ac9afa28b7b7792f031e5bc</t>
        </is>
      </c>
      <c r="AH16656" s="31" t="inlineStr">
        <is>
          <t>Indesa 2010 S.L.</t>
        </is>
      </c>
      <c r="AI16656" s="31" t="inlineStr">
        <is>
          <t/>
        </is>
      </c>
      <c r="AJ16656" s="31" t="inlineStr">
        <is>
          <t/>
        </is>
      </c>
    </row>
    <row r="16657" customHeight="true" ht="15.0">
      <c r="A16657" s="31" t="inlineStr">
        <is>
          <t>Renovación de soportes de fabricante y servicios de mantenimiento de la plataforma de Netscout</t>
        </is>
      </c>
      <c r="B16657" s="31" t="inlineStr">
        <is>
          <t/>
        </is>
      </c>
      <c r="C16657" s="31" t="inlineStr">
        <is>
          <t>Gobierno Vasco</t>
        </is>
      </c>
      <c r="D16657" s="31" t="inlineStr">
        <is>
          <t/>
        </is>
      </c>
      <c r="E16657" s="31" t="inlineStr">
        <is>
          <t/>
        </is>
      </c>
      <c r="F16657" s="31" t="inlineStr">
        <is>
          <t/>
        </is>
      </c>
      <c r="G16657" s="31" t="inlineStr">
        <is>
          <t>Renovación de soportes de fabricante y servicios de mantenimiento de la plataforma de Netscout</t>
        </is>
      </c>
      <c r="H16657" s="31" t="inlineStr">
        <is>
          <t>Renovación de soportes de fabricante y servicios de mantenimiento de la plataforma de Netscout</t>
        </is>
      </c>
      <c r="I16657" s="31" t="inlineStr">
        <is>
          <t/>
        </is>
      </c>
      <c r="J16657" s="31" t="inlineStr">
        <is>
          <t>28/10/2025</t>
        </is>
      </c>
      <c r="K16657" s="31" t="inlineStr">
        <is>
          <t>EJIE-116-2025</t>
        </is>
      </c>
      <c r="L16657" s="31" t="inlineStr">
        <is>
          <t>Formalización del contrato</t>
        </is>
      </c>
      <c r="M16657" s="31" t="inlineStr">
        <is>
          <t>false</t>
        </is>
      </c>
      <c r="N16657" s="31" t="inlineStr">
        <is>
          <t/>
        </is>
      </c>
      <c r="O16657" s="31" t="inlineStr">
        <is>
          <t/>
        </is>
      </c>
      <c r="P16657" s="31" t="inlineStr">
        <is>
          <t/>
        </is>
      </c>
      <c r="Q16657" s="31" t="inlineStr">
        <is>
          <t/>
        </is>
      </c>
      <c r="R16657" s="31" t="inlineStr">
        <is>
          <t/>
        </is>
      </c>
      <c r="S16657" s="31" t="inlineStr">
        <is>
          <t>https://www.contratacion.euskadi.eus/webkpe00-kpeperfi/es/contenidos/anuncio_contratacion/expjaso655348/es_doc/images/logo_ejie.jpg</t>
        </is>
      </c>
      <c r="T16657" s="31" t="inlineStr">
        <is>
          <t>EJIE, S.A. - Sociedad Informática del Gobierno Vasco</t>
        </is>
      </c>
      <c r="U16657" s="31" t="inlineStr">
        <is>
          <t>A01022664 - EJIE-Sociedad Informática del Gobierno Vasco</t>
        </is>
      </c>
      <c r="V16657" s="31" t="inlineStr">
        <is>
          <t>Director General, Presidente, Vicepresidente del Consejo de Administración o Consejo de Administraci</t>
        </is>
      </c>
      <c r="W16657" s="31" t="inlineStr">
        <is>
          <t/>
        </is>
      </c>
      <c r="X16657" s="31" t="inlineStr">
        <is>
          <t/>
        </is>
      </c>
      <c r="Y16657" s="31" t="inlineStr">
        <is>
          <t>13/11/2025 10:00</t>
        </is>
      </c>
      <c r="Z16657" s="31" t="inlineStr">
        <is>
          <t>https://www.contratacion.euskadi.eus/anuncio_contratacion/renovacion-soportes-fabricante-y-servicios-mantenimiento-plataforma-netscout/webkpe00-kpesimpc/es/</t>
        </is>
      </c>
      <c r="AA16657" s="31" t="inlineStr">
        <is>
          <t>https://www.contratacion.euskadi.eus/webkpe00-kpesimpc/es/contenidos/anuncio_contratacion/expjaso655348/es_doc/index.html</t>
        </is>
      </c>
      <c r="AB16657" s="31" t="inlineStr">
        <is>
          <t>https://www.contratacion.euskadi.eus/contenidos/anuncio_contratacion/expjaso655348/es_doc/data/es_r01dtpd19a2b4321de550881e6f2fb0243c9b54fae</t>
        </is>
      </c>
      <c r="AC16657" s="31" t="inlineStr">
        <is>
          <t>https://www.contratacion.euskadi.eus/contenidos/anuncio_contratacion/expjaso655348/r01Index/expjaso655348-idxContent.xml</t>
        </is>
      </c>
      <c r="AD16657" s="31" t="inlineStr">
        <is>
          <t>15/01/2026</t>
        </is>
      </c>
      <c r="AE16657" s="31" t="inlineStr">
        <is>
          <t>r01epd012cab7c3b2513bab5f2d1fd16f8b777a71</t>
        </is>
      </c>
      <c r="AF16657" s="31" t="inlineStr">
        <is>
          <t>EJIE-Sociedad Informática del Gobierno Vasco, S.A.</t>
        </is>
      </c>
      <c r="AG16657" s="31" t="inlineStr">
        <is>
          <t>r01epd012641c352a8902dadaa8e29e1a7d11e416</t>
        </is>
      </c>
      <c r="AH16657" s="31" t="inlineStr">
        <is>
          <t>EJIE-Sociedad Informática del Gobierno Vasco</t>
        </is>
      </c>
      <c r="AI16657" s="31" t="inlineStr">
        <is>
          <t/>
        </is>
      </c>
      <c r="AJ16657" s="31" t="inlineStr">
        <is>
          <t/>
        </is>
      </c>
    </row>
    <row r="16658" customHeight="true" ht="15.0">
      <c r="A16658" s="31" t="inlineStr">
        <is>
          <t>Servicio limpieza viaria de Aretxabaleta</t>
        </is>
      </c>
      <c r="B16658" s="31" t="inlineStr">
        <is>
          <t/>
        </is>
      </c>
      <c r="C16658" s="31" t="inlineStr">
        <is>
          <t>Gobierno Vasco</t>
        </is>
      </c>
      <c r="D16658" s="31" t="inlineStr">
        <is>
          <t/>
        </is>
      </c>
      <c r="E16658" s="31" t="inlineStr">
        <is>
          <t/>
        </is>
      </c>
      <c r="F16658" s="31" t="inlineStr">
        <is>
          <t/>
        </is>
      </c>
      <c r="G16658" s="31" t="inlineStr">
        <is>
          <t>Servicio limpieza viaria de Aretxabaleta</t>
        </is>
      </c>
      <c r="H16658" s="31" t="inlineStr">
        <is>
          <t>Servicio limpieza viaria de Aretxabaleta</t>
        </is>
      </c>
      <c r="I16658" s="31" t="inlineStr">
        <is>
          <t/>
        </is>
      </c>
      <c r="J16658" s="31" t="inlineStr">
        <is>
          <t>02/11/2025</t>
        </is>
      </c>
      <c r="K16658" s="31" t="inlineStr">
        <is>
          <t>2025IKIB0011</t>
        </is>
      </c>
      <c r="L16658" s="31" t="inlineStr">
        <is>
          <t>Adjudicación provisional / definitiva</t>
        </is>
      </c>
      <c r="M16658" s="31" t="inlineStr">
        <is>
          <t>false</t>
        </is>
      </c>
      <c r="N16658" s="31" t="inlineStr">
        <is>
          <t/>
        </is>
      </c>
      <c r="O16658" s="31" t="inlineStr">
        <is>
          <t/>
        </is>
      </c>
      <c r="P16658" s="31" t="inlineStr">
        <is>
          <t/>
        </is>
      </c>
      <c r="Q16658" s="31" t="inlineStr">
        <is>
          <t/>
        </is>
      </c>
      <c r="R16658" s="31" t="inlineStr">
        <is>
          <t/>
        </is>
      </c>
      <c r="S16658" s="31" t="inlineStr">
        <is>
          <t>https://www.contratacion.euskadi.eus/webkpe00-kpeperfi/es/contenidos/anuncio_contratacion/expjaso655368/es_doc/images/logo_aretxabaleta.gif</t>
        </is>
      </c>
      <c r="T16658" s="31" t="inlineStr">
        <is>
          <t>Ayuntamiento de Aretxabaleta</t>
        </is>
      </c>
      <c r="U16658" s="31" t="inlineStr">
        <is>
          <t>P2001400G - Ayuntamiento de Aretxabaleta</t>
        </is>
      </c>
      <c r="V16658" s="31" t="inlineStr">
        <is>
          <t>Pleno</t>
        </is>
      </c>
      <c r="W16658" s="31" t="inlineStr">
        <is>
          <t/>
        </is>
      </c>
      <c r="X16658" s="31" t="inlineStr">
        <is>
          <t/>
        </is>
      </c>
      <c r="Y16658" s="31" t="inlineStr">
        <is>
          <t>01/12/2025 12:00</t>
        </is>
      </c>
      <c r="Z16658" s="31" t="inlineStr">
        <is>
          <t>https://www.contratacion.euskadi.eus/anuncio_contratacion/servicio-limpieza-viaria-aretxabaleta/webkpe00-kpesimpc/es/</t>
        </is>
      </c>
      <c r="AA16658" s="31" t="inlineStr">
        <is>
          <t>https://www.contratacion.euskadi.eus/webkpe00-kpesimpc/es/contenidos/anuncio_contratacion/expjaso655368/es_doc/index.html</t>
        </is>
      </c>
      <c r="AB16658" s="31" t="inlineStr">
        <is>
          <t>https://www.contratacion.euskadi.eus/contenidos/anuncio_contratacion/expjaso655368/es_doc/data/es_r01dtpd19a4e53e33e401d30701e3d6642a708152e</t>
        </is>
      </c>
      <c r="AC16658" s="31" t="inlineStr">
        <is>
          <t>https://www.contratacion.euskadi.eus/contenidos/anuncio_contratacion/expjaso655368/r01Index/expjaso655368-idxContent.xml</t>
        </is>
      </c>
      <c r="AD16658" s="31" t="inlineStr">
        <is>
          <t>21/01/2026</t>
        </is>
      </c>
      <c r="AE16658" s="31" t="inlineStr">
        <is>
          <t>r01epd013663106ddc15cde5791ee2b7c781a27fe</t>
        </is>
      </c>
      <c r="AF16658" s="31" t="inlineStr">
        <is>
          <t>Ayuntamiento de Aretxabaleta</t>
        </is>
      </c>
      <c r="AG16658" s="31" t="inlineStr">
        <is>
          <t>r01etpd1513e4a86c11860c77c9ccd1eaa9ab16be3</t>
        </is>
      </c>
      <c r="AH16658" s="31" t="inlineStr">
        <is>
          <t>Ayuntamiento de Aretxabaleta</t>
        </is>
      </c>
      <c r="AI16658" s="31" t="inlineStr">
        <is>
          <t/>
        </is>
      </c>
      <c r="AJ16658" s="31" t="inlineStr">
        <is>
          <t/>
        </is>
      </c>
    </row>
    <row r="16659" customHeight="true" ht="15.0">
      <c r="A16659" s="31" t="inlineStr">
        <is>
          <t>Asistencia Técnica para la revisión general de la valoración de los puestos de trabajo del Ayuntamiento de Errenteria y su organismo autónomo Errenteria Musikal</t>
        </is>
      </c>
      <c r="B16659" s="31" t="inlineStr">
        <is>
          <t/>
        </is>
      </c>
      <c r="C16659" s="31" t="inlineStr">
        <is>
          <t>Gobierno Vasco</t>
        </is>
      </c>
      <c r="D16659" s="31" t="inlineStr">
        <is>
          <t/>
        </is>
      </c>
      <c r="E16659" s="31" t="inlineStr">
        <is>
          <t/>
        </is>
      </c>
      <c r="F16659" s="31" t="inlineStr">
        <is>
          <t/>
        </is>
      </c>
      <c r="G16659" s="31" t="inlineStr">
        <is>
          <t>Asistencia Técnica para la revisión general de la valoración de los puestos de trabajo del Ayuntamiento de Errenteria y su organismo autónomo Errenteria Musikal</t>
        </is>
      </c>
      <c r="H16659" s="31" t="inlineStr">
        <is>
          <t>Asistencia Técnica para la revisión general de la valoración de los puestos de trabajo del Ayuntamiento de Errenteria y su organismo autónomo Errenteria Musikal</t>
        </is>
      </c>
      <c r="I16659" s="31" t="inlineStr">
        <is>
          <t/>
        </is>
      </c>
      <c r="J16659" s="31" t="inlineStr">
        <is>
          <t>20/11/2025</t>
        </is>
      </c>
      <c r="K16659" s="31" t="inlineStr">
        <is>
          <t>2025OZER0030</t>
        </is>
      </c>
      <c r="L16659" s="31" t="inlineStr">
        <is>
          <t>Adjudicación provisional / definitiva</t>
        </is>
      </c>
      <c r="M16659" s="31" t="inlineStr">
        <is>
          <t>false</t>
        </is>
      </c>
      <c r="N16659" s="31" t="inlineStr">
        <is>
          <t/>
        </is>
      </c>
      <c r="O16659" s="31" t="inlineStr">
        <is>
          <t/>
        </is>
      </c>
      <c r="P16659" s="31" t="inlineStr">
        <is>
          <t/>
        </is>
      </c>
      <c r="Q16659" s="31" t="inlineStr">
        <is>
          <t/>
        </is>
      </c>
      <c r="R16659" s="31" t="inlineStr">
        <is>
          <t/>
        </is>
      </c>
      <c r="S16659" s="31" t="inlineStr">
        <is>
          <t>https://www.contratacion.euskadi.eus/webkpe00-kpeperfi/es/contenidos/anuncio_contratacion/expjaso655378/es_doc/images/logo_errenteria.jpg</t>
        </is>
      </c>
      <c r="T16659" s="31" t="inlineStr">
        <is>
          <t>Ayuntamiento de Errenteria</t>
        </is>
      </c>
      <c r="U16659" s="31" t="inlineStr">
        <is>
          <t>P2007200E - Ayuntamiento de Errenteria</t>
        </is>
      </c>
      <c r="V16659" s="31" t="inlineStr">
        <is>
          <t>Alcalde-Presidente</t>
        </is>
      </c>
      <c r="W16659" s="31" t="inlineStr">
        <is>
          <t/>
        </is>
      </c>
      <c r="X16659" s="31" t="inlineStr">
        <is>
          <t/>
        </is>
      </c>
      <c r="Y16659" s="31" t="inlineStr">
        <is>
          <t>09/12/2025 13:00</t>
        </is>
      </c>
      <c r="Z16659" s="31" t="inlineStr">
        <is>
          <t>https://www.contratacion.euskadi.eus/anuncio_contratacion/asistencia-tecnica-revision-general-valoracion-puestos-trabajo-del-ayuntamiento-errenteria-y-su-organismo-autonomo-errenteria-musikal/webkpe00-kpesimpc/es/</t>
        </is>
      </c>
      <c r="AA16659" s="31" t="inlineStr">
        <is>
          <t>https://www.contratacion.euskadi.eus/webkpe00-kpesimpc/es/contenidos/anuncio_contratacion/expjaso655378/es_doc/index.html</t>
        </is>
      </c>
      <c r="AB16659" s="31" t="inlineStr">
        <is>
          <t>https://www.contratacion.euskadi.eus/contenidos/anuncio_contratacion/expjaso655378/es_doc/data/es_r01dtpd19aa0e2faa94f990bf5d9685a2b23dd0770</t>
        </is>
      </c>
      <c r="AC16659" s="31" t="inlineStr">
        <is>
          <t>https://www.contratacion.euskadi.eus/contenidos/anuncio_contratacion/expjaso655378/r01Index/expjaso655378-idxContent.xml</t>
        </is>
      </c>
      <c r="AD16659" s="31" t="inlineStr">
        <is>
          <t>10/02/2026</t>
        </is>
      </c>
      <c r="AE16659" s="31" t="inlineStr">
        <is>
          <t>r01e0pd014af224c737151b5faa136d21f470eb9e1</t>
        </is>
      </c>
      <c r="AF16659" s="31" t="inlineStr">
        <is>
          <t>Ayuntamiento de Errenteria</t>
        </is>
      </c>
      <c r="AG16659" s="31" t="inlineStr">
        <is>
          <t>r01etpd15b4368e53f194155a7492d7da734968baa</t>
        </is>
      </c>
      <c r="AH16659" s="31" t="inlineStr">
        <is>
          <t>Ayuntamiento de Errenteria</t>
        </is>
      </c>
      <c r="AI16659" s="31" t="inlineStr">
        <is>
          <t/>
        </is>
      </c>
      <c r="AJ16659" s="31" t="inlineStr">
        <is>
          <t/>
        </is>
      </c>
    </row>
    <row r="16660" customHeight="true" ht="15.0">
      <c r="A16660" s="31" t="inlineStr">
        <is>
          <t>Adquisición de los suministros para cursos de fontanería (Formación para el Empleo) desarrollados por el ayuntamiento de Vitoria-Gasteiz en 2026.</t>
        </is>
      </c>
      <c r="B16660" s="31" t="inlineStr">
        <is>
          <t/>
        </is>
      </c>
      <c r="C16660" s="31" t="inlineStr">
        <is>
          <t>Gobierno Vasco</t>
        </is>
      </c>
      <c r="D16660" s="31" t="inlineStr">
        <is>
          <t/>
        </is>
      </c>
      <c r="E16660" s="31" t="inlineStr">
        <is>
          <t/>
        </is>
      </c>
      <c r="F16660" s="31" t="inlineStr">
        <is>
          <t/>
        </is>
      </c>
      <c r="G16660" s="31" t="inlineStr">
        <is>
          <t>Adquisición de los suministros para cursos de fontanería (Formación para el Empleo) desarrollados por el ayuntamiento de Vitoria-Gasteiz en 2026.</t>
        </is>
      </c>
      <c r="H16660" s="31" t="inlineStr">
        <is>
          <t>Adquisición de los suministros para cursos de fontanería (Formación para el Empleo) desarrollados por el ayuntamiento de Vitoria-Gasteiz en 2026.</t>
        </is>
      </c>
      <c r="I16660" s="31" t="inlineStr">
        <is>
          <t/>
        </is>
      </c>
      <c r="J16660" s="31" t="inlineStr">
        <is>
          <t>11/12/2025</t>
        </is>
      </c>
      <c r="K16660" s="31" t="inlineStr">
        <is>
          <t>2025/CO_MSUM/0065</t>
        </is>
      </c>
      <c r="L16660" s="31" t="inlineStr">
        <is>
          <t>Anuncio en estudio / Plazo cerrado</t>
        </is>
      </c>
      <c r="M16660" s="31" t="inlineStr">
        <is>
          <t>true</t>
        </is>
      </c>
      <c r="N16660" s="31" t="inlineStr">
        <is>
          <t/>
        </is>
      </c>
      <c r="O16660" s="31" t="inlineStr">
        <is>
          <t/>
        </is>
      </c>
      <c r="P16660" s="31" t="inlineStr">
        <is>
          <t/>
        </is>
      </c>
      <c r="Q16660" s="31" t="inlineStr">
        <is>
          <t/>
        </is>
      </c>
      <c r="R16660" s="31" t="inlineStr">
        <is>
          <t/>
        </is>
      </c>
      <c r="S16660" s="31" t="inlineStr">
        <is>
          <t>https://www.contratacion.euskadi.eus/webkpe00-kpeperfi/es/contenidos/anuncio_contratacion/expjaso655401/es_doc/images/logo_vitoria.jpg</t>
        </is>
      </c>
      <c r="T16660" s="31" t="inlineStr">
        <is>
          <t>Ayuntamiento de Vitoria-Gasteiz</t>
        </is>
      </c>
      <c r="U16660" s="31" t="inlineStr">
        <is>
          <t>P0106800F - Ayuntamiento de Vitoria-Gasteiz</t>
        </is>
      </c>
      <c r="V16660" s="31" t="inlineStr">
        <is>
          <t>Concejala-Delegada del Departamento de Promoción Económica, Empleo, Comercio y Turismo</t>
        </is>
      </c>
      <c r="W16660" s="31" t="inlineStr">
        <is>
          <t/>
        </is>
      </c>
      <c r="X16660" s="31" t="inlineStr">
        <is>
          <t/>
        </is>
      </c>
      <c r="Y16660" s="31" t="inlineStr">
        <is>
          <t>13/11/2025 14:00</t>
        </is>
      </c>
      <c r="Z16660" s="31" t="inlineStr">
        <is>
          <t>https://www.contratacion.euskadi.eus/anuncio_contratacion/adquisicion-suministros-cursos-fontaneria-formacion-empleo-desarrollados-ayuntamiento-vitoria-gasteiz-2026/webkpe00-kpesimpc/es/</t>
        </is>
      </c>
      <c r="AA16660" s="31" t="inlineStr">
        <is>
          <t>https://www.contratacion.euskadi.eus/webkpe00-kpesimpc/es/contenidos/anuncio_contratacion/expjaso655401/es_doc/index.html</t>
        </is>
      </c>
      <c r="AB16660" s="31" t="inlineStr">
        <is>
          <t>https://www.contratacion.euskadi.eus/contenidos/anuncio_contratacion/expjaso655401/es_doc/data/es_r01dtpd019b0c5a702058ae323bc9080eb67c556b5</t>
        </is>
      </c>
      <c r="AC16660" s="31" t="inlineStr">
        <is>
          <t>https://www.contratacion.euskadi.eus/contenidos/anuncio_contratacion/expjaso655401/r01Index/expjaso655401-idxContent.xml</t>
        </is>
      </c>
      <c r="AD16660" s="31" t="inlineStr">
        <is>
          <t>23/01/2026</t>
        </is>
      </c>
      <c r="AE16660" s="31" t="inlineStr">
        <is>
          <t>r01epd01247c8f5a82dd557248cddb434e507a878</t>
        </is>
      </c>
      <c r="AF16660" s="31" t="inlineStr">
        <is>
          <t>Ayuntamiento de Vitoria-Gasteiz</t>
        </is>
      </c>
      <c r="AG16660" s="31" t="inlineStr">
        <is>
          <t>r01etpd0161f5d9338f2b095b7892839b4974b3102</t>
        </is>
      </c>
      <c r="AH16660" s="31" t="inlineStr">
        <is>
          <t>Ayuntamiento de Vitoria-Gasteiz</t>
        </is>
      </c>
      <c r="AI16660" s="31" t="inlineStr">
        <is>
          <t/>
        </is>
      </c>
      <c r="AJ16660" s="31" t="inlineStr">
        <is>
          <t/>
        </is>
      </c>
    </row>
    <row r="16661" customHeight="true" ht="15.0">
      <c r="A16661" s="31" t="inlineStr">
        <is>
          <t>Pólizas de seguros</t>
        </is>
      </c>
      <c r="B16661" s="31" t="inlineStr">
        <is>
          <t/>
        </is>
      </c>
      <c r="C16661" s="31" t="inlineStr">
        <is>
          <t>Gobierno Vasco</t>
        </is>
      </c>
      <c r="D16661" s="31" t="inlineStr">
        <is>
          <t/>
        </is>
      </c>
      <c r="E16661" s="31" t="inlineStr">
        <is>
          <t/>
        </is>
      </c>
      <c r="F16661" s="31" t="inlineStr">
        <is>
          <t/>
        </is>
      </c>
      <c r="G16661" s="31" t="inlineStr">
        <is>
          <t>Pólizas de seguros</t>
        </is>
      </c>
      <c r="H16661" s="31" t="inlineStr">
        <is>
          <t>Pólizas de seguros</t>
        </is>
      </c>
      <c r="I16661" s="31" t="inlineStr">
        <is>
          <t/>
        </is>
      </c>
      <c r="J16661" s="31" t="inlineStr">
        <is>
          <t>28/10/2025</t>
        </is>
      </c>
      <c r="K16661" s="32" t="inlineStr">
        <is>
          <t>2025013</t>
        </is>
      </c>
      <c r="L16661" s="31" t="inlineStr">
        <is>
          <t>Formalización del contrato</t>
        </is>
      </c>
      <c r="M16661" s="31" t="inlineStr">
        <is>
          <t>false</t>
        </is>
      </c>
      <c r="N16661" s="31" t="inlineStr">
        <is>
          <t/>
        </is>
      </c>
      <c r="O16661" s="31" t="inlineStr">
        <is>
          <t/>
        </is>
      </c>
      <c r="P16661" s="31" t="inlineStr">
        <is>
          <t/>
        </is>
      </c>
      <c r="Q16661" s="31" t="inlineStr">
        <is>
          <t/>
        </is>
      </c>
      <c r="R16661" s="31" t="inlineStr">
        <is>
          <t/>
        </is>
      </c>
      <c r="S16661" s="31" t="inlineStr">
        <is>
          <t>https://www.contratacion.euskadi.eus/webkpe00-kpeperfi/es/contenidos/anuncio_contratacion/expjaso655412/es_doc/images/logo-cic-nanogune-txiki.png</t>
        </is>
      </c>
      <c r="T16661" s="31" t="inlineStr">
        <is>
          <t>Centro de Investigación Cooperativa en Nanociencias CIC nanoGUNE</t>
        </is>
      </c>
      <c r="U16661" s="31" t="inlineStr">
        <is>
          <t>G20903449 - CIC nanoGUNE</t>
        </is>
      </c>
      <c r="V16661" s="31" t="inlineStr">
        <is>
          <t>Director</t>
        </is>
      </c>
      <c r="W16661" s="31" t="inlineStr">
        <is>
          <t/>
        </is>
      </c>
      <c r="X16661" s="31" t="inlineStr">
        <is>
          <t/>
        </is>
      </c>
      <c r="Y16661" s="31" t="inlineStr">
        <is>
          <t>12/11/2025 23:59</t>
        </is>
      </c>
      <c r="Z16661" s="31" t="inlineStr">
        <is>
          <t>https://www.contratacion.euskadi.eus/anuncio_contratacion/polizas-seguros/expjaso655412/webkpe00-kpesimpc/es/</t>
        </is>
      </c>
      <c r="AA16661" s="31" t="inlineStr">
        <is>
          <t>https://www.contratacion.euskadi.eus/webkpe00-kpesimpc/es/contenidos/anuncio_contratacion/expjaso655412/es_doc/index.html</t>
        </is>
      </c>
      <c r="AB16661" s="31" t="inlineStr">
        <is>
          <t>https://www.contratacion.euskadi.eus/contenidos/anuncio_contratacion/expjaso655412/es_doc/data/es_r01dtpd19a2c7a42c1550881e6ffa91f397953dd15</t>
        </is>
      </c>
      <c r="AC16661" s="31" t="inlineStr">
        <is>
          <t>https://www.contratacion.euskadi.eus/contenidos/anuncio_contratacion/expjaso655412/r01Index/expjaso655412-idxContent.xml</t>
        </is>
      </c>
      <c r="AD16661" s="31" t="inlineStr">
        <is>
          <t>02/01/2026</t>
        </is>
      </c>
      <c r="AE16661" s="31" t="inlineStr">
        <is>
          <t>r01etpd01533161477d19f44dc1d6946d5b1a9bcd2</t>
        </is>
      </c>
      <c r="AF16661" s="31" t="inlineStr">
        <is>
          <t>Centro de Investigación Cooperativa en Nanociencias CIC nanoGUNE</t>
        </is>
      </c>
      <c r="AG16661" s="31" t="inlineStr">
        <is>
          <t>r01etpd15331ccb49d19f44dc1f70cee2f33d00e21</t>
        </is>
      </c>
      <c r="AH16661" s="31" t="inlineStr">
        <is>
          <t>Centro de Investigación Cooperativa en Nanociencias CIC nanoGUNE</t>
        </is>
      </c>
      <c r="AI16661" s="31" t="inlineStr">
        <is>
          <t/>
        </is>
      </c>
      <c r="AJ16661" s="31" t="inlineStr">
        <is>
          <t/>
        </is>
      </c>
    </row>
    <row r="16662" customHeight="true" ht="15.0">
      <c r="A16662" s="31" t="inlineStr">
        <is>
          <t>Contratación de los servicios de diseño de arquitectura, desarrollo a medida, implantación y soporte técnico de una solución o aplicación software de gestión de reservas y estancias en los edificios Talent House y EKINN de Fomento de San Sebastián.</t>
        </is>
      </c>
      <c r="B16662" s="31" t="inlineStr">
        <is>
          <t/>
        </is>
      </c>
      <c r="C16662" s="31" t="inlineStr">
        <is>
          <t>Gobierno Vasco</t>
        </is>
      </c>
      <c r="D16662" s="31" t="inlineStr">
        <is>
          <t/>
        </is>
      </c>
      <c r="E16662" s="31" t="inlineStr">
        <is>
          <t/>
        </is>
      </c>
      <c r="F16662" s="31" t="inlineStr">
        <is>
          <t/>
        </is>
      </c>
      <c r="G16662" s="31" t="inlineStr">
        <is>
          <t>Contratación de los servicios de diseño de arquitectura, desarrollo a medida, implantación y soporte técnico de una solución o aplicación software de gestión de reservas y estancias en los edificios Talent House y EKINN de Fomento de San Sebastián.</t>
        </is>
      </c>
      <c r="H16662" s="31" t="inlineStr">
        <is>
          <t>Contratación de los servicios de diseño de arquitectura, desarrollo a medida, implantación y soporte técnico de una solución o aplicación software de gestión de reservas y estancias en los edificios Talent House y EKINN de Fomento de San Sebastián.</t>
        </is>
      </c>
      <c r="I16662" s="31" t="inlineStr">
        <is>
          <t/>
        </is>
      </c>
      <c r="J16662" s="31" t="inlineStr">
        <is>
          <t>29/10/2025</t>
        </is>
      </c>
      <c r="K16662" s="31" t="inlineStr">
        <is>
          <t>039/25</t>
        </is>
      </c>
      <c r="L16662" s="31" t="inlineStr">
        <is>
          <t>Formalización del contrato</t>
        </is>
      </c>
      <c r="M16662" s="31" t="inlineStr">
        <is>
          <t>false</t>
        </is>
      </c>
      <c r="N16662" s="31" t="inlineStr">
        <is>
          <t/>
        </is>
      </c>
      <c r="O16662" s="31" t="inlineStr">
        <is>
          <t/>
        </is>
      </c>
      <c r="P16662" s="31" t="inlineStr">
        <is>
          <t/>
        </is>
      </c>
      <c r="Q16662" s="31" t="inlineStr">
        <is>
          <t/>
        </is>
      </c>
      <c r="R16662" s="31" t="inlineStr">
        <is>
          <t/>
        </is>
      </c>
      <c r="S16662" s="31" t="inlineStr">
        <is>
          <t>https://www.contratacion.euskadi.eus/webkpe00-kpeperfi/es/contenidos/anuncio_contratacion/expjaso655413/es_doc/images/logo_fomento.gif</t>
        </is>
      </c>
      <c r="T16662" s="31" t="inlineStr">
        <is>
          <t>Sociedad Fomento de San Sebastián, S.A.</t>
        </is>
      </c>
      <c r="U16662" s="31" t="inlineStr">
        <is>
          <t>A20001681 - Sociedad Fomento de San Sebastián</t>
        </is>
      </c>
      <c r="V16662" s="31" t="inlineStr">
        <is>
          <t>Gerente</t>
        </is>
      </c>
      <c r="W16662" s="31" t="inlineStr">
        <is>
          <t/>
        </is>
      </c>
      <c r="X16662" s="31" t="inlineStr">
        <is>
          <t/>
        </is>
      </c>
      <c r="Y16662" s="31" t="inlineStr">
        <is>
          <t>13/11/2025 23:59</t>
        </is>
      </c>
      <c r="Z16662" s="31" t="inlineStr">
        <is>
          <t>https://www.contratacion.euskadi.eus/anuncio_contratacion/contratacion-servicios-diseno-arquitectura-desarrollo-medida-implantacion-y-soporte-tecnico-solucion-o-aplicacion-software-gestion-reservas-y-estancias-edificios-talent-house-y-ekinn-fomento-san-sebastian/webkpe00-kpesimpc/es/</t>
        </is>
      </c>
      <c r="AA16662" s="31" t="inlineStr">
        <is>
          <t>https://www.contratacion.euskadi.eus/webkpe00-kpesimpc/es/contenidos/anuncio_contratacion/expjaso655413/es_doc/index.html</t>
        </is>
      </c>
      <c r="AB16662" s="31" t="inlineStr">
        <is>
          <t>https://www.contratacion.euskadi.eus/contenidos/anuncio_contratacion/expjaso655413/es_doc/data/es_r01dtpd19a2f57f0db2556d8b04695f21b2942d655</t>
        </is>
      </c>
      <c r="AC16662" s="31" t="inlineStr">
        <is>
          <t>https://www.contratacion.euskadi.eus/contenidos/anuncio_contratacion/expjaso655413/r01Index/expjaso655413-idxContent.xml</t>
        </is>
      </c>
      <c r="AD16662" s="31" t="inlineStr">
        <is>
          <t>09/01/2026</t>
        </is>
      </c>
      <c r="AE16662" s="31" t="inlineStr">
        <is>
          <t>r01epd012767790e0ceeaede46bf649674416cdd6</t>
        </is>
      </c>
      <c r="AF16662" s="31" t="inlineStr">
        <is>
          <t>Fomento de San Sebastián</t>
        </is>
      </c>
      <c r="AG16662" s="31" t="inlineStr">
        <is>
          <t>r01etpd1580a88bf2e1b50e936339211e02818b7c5</t>
        </is>
      </c>
      <c r="AH16662" s="31" t="inlineStr">
        <is>
          <t>Fomento de San Sebastián</t>
        </is>
      </c>
      <c r="AI16662" s="31" t="inlineStr">
        <is>
          <t/>
        </is>
      </c>
      <c r="AJ16662" s="31" t="inlineStr">
        <is>
          <t/>
        </is>
      </c>
    </row>
    <row r="16663" customHeight="true" ht="15.0">
      <c r="A16663" s="31" t="inlineStr">
        <is>
          <t>Reverdecimiento del casco medieval de Vitoria-Gasteiz proyecto LIFE I P URBAN KLIMA 2050 (LIFE18 IPC/ES/000001) - Proyecto de ejecución eje cantón Carnicerías-Santa Ana.</t>
        </is>
      </c>
      <c r="B16663" s="31" t="inlineStr">
        <is>
          <t/>
        </is>
      </c>
      <c r="C16663" s="31" t="inlineStr">
        <is>
          <t>Gobierno Vasco</t>
        </is>
      </c>
      <c r="D16663" s="31" t="inlineStr">
        <is>
          <t/>
        </is>
      </c>
      <c r="E16663" s="31" t="inlineStr">
        <is>
          <t/>
        </is>
      </c>
      <c r="F16663" s="31" t="inlineStr">
        <is>
          <t/>
        </is>
      </c>
      <c r="G16663" s="31" t="inlineStr">
        <is>
          <t>Reverdecimiento del casco medieval de Vitoria-Gasteiz proyecto LIFE I P URBAN KLIMA 2050 (LIFE18 IPC/ES/000001) - Proyecto de ejecución eje cantón Carnicerías-Santa Ana.</t>
        </is>
      </c>
      <c r="H16663" s="31" t="inlineStr">
        <is>
          <t>Reverdecimiento del casco medieval de Vitoria-Gasteiz proyecto LIFE I P URBAN KLIMA 2050 (LIFE18 IPC/ES/000001) - Proyecto de ejecución eje cantón Carnicerías-Santa Ana.</t>
        </is>
      </c>
      <c r="I16663" s="31" t="inlineStr">
        <is>
          <t/>
        </is>
      </c>
      <c r="J16663" s="31" t="inlineStr">
        <is>
          <t>31/10/2025</t>
        </is>
      </c>
      <c r="K16663" s="31" t="inlineStr">
        <is>
          <t>2025/CO_SOBR/0031</t>
        </is>
      </c>
      <c r="L16663" s="31" t="inlineStr">
        <is>
          <t>Anuncio en estudio / Plazo cerrado</t>
        </is>
      </c>
      <c r="M16663" s="31" t="inlineStr">
        <is>
          <t>false</t>
        </is>
      </c>
      <c r="N16663" s="31" t="inlineStr">
        <is>
          <t/>
        </is>
      </c>
      <c r="O16663" s="31" t="inlineStr">
        <is>
          <t/>
        </is>
      </c>
      <c r="P16663" s="31" t="inlineStr">
        <is>
          <t/>
        </is>
      </c>
      <c r="Q16663" s="31" t="inlineStr">
        <is>
          <t/>
        </is>
      </c>
      <c r="R16663" s="31" t="inlineStr">
        <is>
          <t/>
        </is>
      </c>
      <c r="S16663" s="31" t="inlineStr">
        <is>
          <t>https://www.contratacion.euskadi.eus/webkpe00-kpeperfi/es/contenidos/anuncio_contratacion/expjaso655418/es_doc/images/logo_vitoria.jpg</t>
        </is>
      </c>
      <c r="T16663" s="31" t="inlineStr">
        <is>
          <t>Ayuntamiento de Vitoria-Gasteiz</t>
        </is>
      </c>
      <c r="U16663" s="31" t="inlineStr">
        <is>
          <t>P0106800F - Ayuntamiento de Vitoria-Gasteiz</t>
        </is>
      </c>
      <c r="V16663" s="31" t="inlineStr">
        <is>
          <t>Junta de Gobierno Local</t>
        </is>
      </c>
      <c r="W16663" s="31" t="inlineStr">
        <is>
          <t/>
        </is>
      </c>
      <c r="X16663" s="31" t="inlineStr">
        <is>
          <t/>
        </is>
      </c>
      <c r="Y16663" s="31" t="inlineStr">
        <is>
          <t>19/12/2025 14:00</t>
        </is>
      </c>
      <c r="Z16663" s="31" t="inlineStr">
        <is>
          <t>https://www.contratacion.euskadi.eus/anuncio_contratacion/reverdecimiento-del-casco-medieval-vitoria-gasteiz-proyecto-life-i-p-urban-klima-2050-life18-ipc-es-000001-proyecto-ejecucion-eje-canton-carnicerias-santa-ana/webkpe00-kpesimpc/es/</t>
        </is>
      </c>
      <c r="AA16663" s="31" t="inlineStr">
        <is>
          <t>https://www.contratacion.euskadi.eus/webkpe00-kpesimpc/es/contenidos/anuncio_contratacion/expjaso655418/es_doc/index.html</t>
        </is>
      </c>
      <c r="AB16663" s="31" t="inlineStr">
        <is>
          <t>https://www.contratacion.euskadi.eus/contenidos/anuncio_contratacion/expjaso655418/es_doc/data/es_r01dtpd19a4f5e4f864f9c9ceb17b8f27fa7498945</t>
        </is>
      </c>
      <c r="AC16663" s="31" t="inlineStr">
        <is>
          <t>https://www.contratacion.euskadi.eus/contenidos/anuncio_contratacion/expjaso655418/r01Index/expjaso655418-idxContent.xml</t>
        </is>
      </c>
      <c r="AD16663" s="31" t="inlineStr">
        <is>
          <t>07/01/2026</t>
        </is>
      </c>
      <c r="AE16663" s="31" t="inlineStr">
        <is>
          <t>r01epd01247c8f5a82dd557248cddb434e507a878</t>
        </is>
      </c>
      <c r="AF16663" s="31" t="inlineStr">
        <is>
          <t>Ayuntamiento de Vitoria-Gasteiz</t>
        </is>
      </c>
      <c r="AG16663" s="31" t="inlineStr">
        <is>
          <t>r01etpd0161f5d9338f2b095b7892839b4974b3102</t>
        </is>
      </c>
      <c r="AH16663" s="31" t="inlineStr">
        <is>
          <t>Ayuntamiento de Vitoria-Gasteiz</t>
        </is>
      </c>
      <c r="AI16663" s="31" t="inlineStr">
        <is>
          <t/>
        </is>
      </c>
      <c r="AJ16663" s="31" t="inlineStr">
        <is>
          <t/>
        </is>
      </c>
    </row>
    <row r="16664" customHeight="true" ht="15.0">
      <c r="A16664" s="31" t="inlineStr">
        <is>
          <t>Redacción del proyecto de ejecución y dirección facultativa de las obras de cubierta de patio y otras actuaciones en el IES Eguzkitza BHI de Irún (Gipuzkoa).</t>
        </is>
      </c>
      <c r="B16664" s="31" t="inlineStr">
        <is>
          <t/>
        </is>
      </c>
      <c r="C16664" s="31" t="inlineStr">
        <is>
          <t>Gobierno Vasco</t>
        </is>
      </c>
      <c r="D16664" s="31" t="inlineStr">
        <is>
          <t/>
        </is>
      </c>
      <c r="E16664" s="31" t="inlineStr">
        <is>
          <t/>
        </is>
      </c>
      <c r="F16664" s="31" t="inlineStr">
        <is>
          <t/>
        </is>
      </c>
      <c r="G16664" s="31" t="inlineStr">
        <is>
          <t>Redacción del proyecto de ejecución y dirección facultativa de las obras de cubierta de patio y otras actuaciones en el IES Eguzkitza BHI de Irún (Gipuzkoa).</t>
        </is>
      </c>
      <c r="H16664" s="31" t="inlineStr">
        <is>
          <t>Redacción del proyecto de ejecución y dirección facultativa de las obras de cubierta de patio y otras actuaciones en el IES Eguzkitza BHI de Irún (Gipuzkoa).</t>
        </is>
      </c>
      <c r="I16664" s="31" t="inlineStr">
        <is>
          <t/>
        </is>
      </c>
      <c r="J16664" s="31" t="inlineStr">
        <is>
          <t>11/11/2025</t>
        </is>
      </c>
      <c r="K16664" s="31" t="inlineStr">
        <is>
          <t>SE/16/25</t>
        </is>
      </c>
      <c r="L16664" s="31" t="inlineStr">
        <is>
          <t>Anuncio en estudio / Plazo cerrado</t>
        </is>
      </c>
      <c r="M16664" s="31" t="inlineStr">
        <is>
          <t>false</t>
        </is>
      </c>
      <c r="N16664" s="31" t="inlineStr">
        <is>
          <t/>
        </is>
      </c>
      <c r="O16664" s="31" t="inlineStr">
        <is>
          <t/>
        </is>
      </c>
      <c r="P16664" s="31" t="inlineStr">
        <is>
          <t/>
        </is>
      </c>
      <c r="Q16664" s="31" t="inlineStr">
        <is>
          <t/>
        </is>
      </c>
      <c r="R16664" s="31" t="inlineStr">
        <is>
          <t/>
        </is>
      </c>
      <c r="S16664" s="31" t="inlineStr">
        <is>
          <t>https://www.contratacion.euskadi.eus/webkpe00-kpeperfi/es/contenidos/anuncio_contratacion/expjaso655448/es_doc/images/w32_logoGobiernoVasco.gif</t>
        </is>
      </c>
      <c r="T16664" s="31" t="inlineStr">
        <is>
          <t>Gobierno Vasco</t>
        </is>
      </c>
      <c r="U16664" s="31" t="inlineStr">
        <is>
          <t>S4833001C - Educación</t>
        </is>
      </c>
      <c r="V16664" s="31" t="inlineStr">
        <is>
          <t>Dirección de Gestión Económica</t>
        </is>
      </c>
      <c r="W16664" s="31" t="inlineStr">
        <is>
          <t/>
        </is>
      </c>
      <c r="X16664" s="31" t="inlineStr">
        <is>
          <t/>
        </is>
      </c>
      <c r="Y16664" s="31" t="inlineStr">
        <is>
          <t>27/11/2025 09:00</t>
        </is>
      </c>
      <c r="Z16664" s="31" t="inlineStr">
        <is>
          <t>https://www.contratacion.euskadi.eus/anuncio_contratacion/redaccion-del-proyecto-ejecucion-y-direccion-facultativa-obras-cubierta-patio-y-otras-actuaciones-ies-eguzkitza-bhi-irun-gipuzkoa/webkpe00-kpesimpc/es/</t>
        </is>
      </c>
      <c r="AA16664" s="31" t="inlineStr">
        <is>
          <t>https://www.contratacion.euskadi.eus/webkpe00-kpesimpc/es/contenidos/anuncio_contratacion/expjaso655448/es_doc/index.html</t>
        </is>
      </c>
      <c r="AB16664" s="31" t="inlineStr">
        <is>
          <t>https://www.contratacion.euskadi.eus/contenidos/anuncio_contratacion/expjaso655448/es_doc/data/es_r01dtpd19a735795da52ac7c768efee711185e63c6</t>
        </is>
      </c>
      <c r="AC16664" s="31" t="inlineStr">
        <is>
          <t>https://www.contratacion.euskadi.eus/contenidos/anuncio_contratacion/expjaso655448/r01Index/expjaso655448-idxContent.xml</t>
        </is>
      </c>
      <c r="AD16664" s="31" t="inlineStr">
        <is>
          <t>04/02/2026</t>
        </is>
      </c>
      <c r="AE16664" s="31" t="inlineStr">
        <is>
          <t>r01epd01197b2aaddb4a50ddf50f48805bac8fe21</t>
        </is>
      </c>
      <c r="AF16664" s="31" t="inlineStr">
        <is>
          <t>Gobierno Vasco</t>
        </is>
      </c>
      <c r="AG16664" s="31" t="inlineStr">
        <is>
          <t>r01e00000fe4e66771ba470b8c53a3375b90675c3</t>
        </is>
      </c>
      <c r="AH16664" s="31" t="inlineStr">
        <is>
          <t>Educación</t>
        </is>
      </c>
      <c r="AI16664" s="31" t="inlineStr">
        <is>
          <t/>
        </is>
      </c>
      <c r="AJ16664" s="31" t="inlineStr">
        <is>
          <t/>
        </is>
      </c>
    </row>
    <row r="16665" customHeight="true" ht="15.0">
      <c r="A16665" s="31" t="inlineStr">
        <is>
          <t>Contrato de suministro de armas de fuego y del correspondiente equipamiento complementario para la Policía Local de Oiartzun</t>
        </is>
      </c>
      <c r="B16665" s="31" t="inlineStr">
        <is>
          <t/>
        </is>
      </c>
      <c r="C16665" s="31" t="inlineStr">
        <is>
          <t>Gobierno Vasco</t>
        </is>
      </c>
      <c r="D16665" s="31" t="inlineStr">
        <is>
          <t/>
        </is>
      </c>
      <c r="E16665" s="31" t="inlineStr">
        <is>
          <t/>
        </is>
      </c>
      <c r="F16665" s="31" t="inlineStr">
        <is>
          <t/>
        </is>
      </c>
      <c r="G16665" s="31" t="inlineStr">
        <is>
          <t>Contrato de suministro de armas de fuego y del correspondiente equipamiento complementario para la Policía Local de Oiartzun</t>
        </is>
      </c>
      <c r="H16665" s="31" t="inlineStr">
        <is>
          <t>Contrato de suministro de armas de fuego y del correspondiente equipamiento complementario para la Policía Local de Oiartzun</t>
        </is>
      </c>
      <c r="I16665" s="31" t="inlineStr">
        <is>
          <t/>
        </is>
      </c>
      <c r="J16665" s="31" t="inlineStr">
        <is>
          <t>29/10/2025</t>
        </is>
      </c>
      <c r="K16665" s="31" t="inlineStr">
        <is>
          <t>2025KO050005</t>
        </is>
      </c>
      <c r="L16665" s="31" t="inlineStr">
        <is>
          <t>Formalización del contrato</t>
        </is>
      </c>
      <c r="M16665" s="31" t="inlineStr">
        <is>
          <t>false</t>
        </is>
      </c>
      <c r="N16665" s="31" t="inlineStr">
        <is>
          <t/>
        </is>
      </c>
      <c r="O16665" s="31" t="inlineStr">
        <is>
          <t/>
        </is>
      </c>
      <c r="P16665" s="31" t="inlineStr">
        <is>
          <t/>
        </is>
      </c>
      <c r="Q16665" s="31" t="inlineStr">
        <is>
          <t/>
        </is>
      </c>
      <c r="R16665" s="31" t="inlineStr">
        <is>
          <t/>
        </is>
      </c>
      <c r="S16665" s="31" t="inlineStr">
        <is>
          <t>https://www.contratacion.euskadi.eus/webkpe00-kpeperfi/es/contenidos/anuncio_contratacion/expjaso655457/es_doc/images/logo_oiartzun.jpg</t>
        </is>
      </c>
      <c r="T16665" s="31" t="inlineStr">
        <is>
          <t>Ayuntamiento de Oiartzun</t>
        </is>
      </c>
      <c r="U16665" s="31" t="inlineStr">
        <is>
          <t>P2006800C - Ayuntamiento de Oiartzun</t>
        </is>
      </c>
      <c r="V16665" s="31" t="inlineStr">
        <is>
          <t>Alcalde</t>
        </is>
      </c>
      <c r="W16665" s="31" t="inlineStr">
        <is>
          <t/>
        </is>
      </c>
      <c r="X16665" s="31" t="inlineStr">
        <is>
          <t/>
        </is>
      </c>
      <c r="Y16665" s="31" t="inlineStr">
        <is>
          <t>12/11/2025 23:59</t>
        </is>
      </c>
      <c r="Z16665" s="31" t="inlineStr">
        <is>
          <t>https://www.contratacion.euskadi.eus/anuncio_contratacion/contrato-suministro-armas-fuego-y-del-correspondiente-equipamiento-complementario-policia-local-oiartzun/webkpe00-kpesimpc/es/</t>
        </is>
      </c>
      <c r="AA16665" s="31" t="inlineStr">
        <is>
          <t>https://www.contratacion.euskadi.eus/webkpe00-kpesimpc/es/contenidos/anuncio_contratacion/expjaso655457/es_doc/index.html</t>
        </is>
      </c>
      <c r="AB16665" s="31" t="inlineStr">
        <is>
          <t>https://www.contratacion.euskadi.eus/contenidos/anuncio_contratacion/expjaso655457/es_doc/data/es_r01dtpd19a2f6e0c3a2556d8b031f3178daca90580</t>
        </is>
      </c>
      <c r="AC16665" s="31" t="inlineStr">
        <is>
          <t>https://www.contratacion.euskadi.eus/contenidos/anuncio_contratacion/expjaso655457/r01Index/expjaso655457-idxContent.xml</t>
        </is>
      </c>
      <c r="AD16665" s="31" t="inlineStr">
        <is>
          <t>09/01/2026</t>
        </is>
      </c>
      <c r="AE16665" s="31" t="inlineStr">
        <is>
          <t>r01etpd14c739fbae918c9400738e911f2f6fd9139</t>
        </is>
      </c>
      <c r="AF16665" s="31" t="inlineStr">
        <is>
          <t>Ayuntamiento de Oiartzun</t>
        </is>
      </c>
      <c r="AG16665" s="31" t="inlineStr">
        <is>
          <t>r01etpd14c73a15d4218c94007eec37407e2bfa406</t>
        </is>
      </c>
      <c r="AH16665" s="31" t="inlineStr">
        <is>
          <t>Ayuntamiento de Oiartzun</t>
        </is>
      </c>
      <c r="AI16665" s="31" t="inlineStr">
        <is>
          <t/>
        </is>
      </c>
      <c r="AJ16665" s="31" t="inlineStr">
        <is>
          <t/>
        </is>
      </c>
    </row>
    <row r="16666" customHeight="true" ht="15.0">
      <c r="A16666" s="31" t="inlineStr">
        <is>
          <t>Servicio de asistencia técnica en la elaboración del II Plan Municipal de Salud</t>
        </is>
      </c>
      <c r="B16666" s="31" t="inlineStr">
        <is>
          <t/>
        </is>
      </c>
      <c r="C16666" s="31" t="inlineStr">
        <is>
          <t>Gobierno Vasco</t>
        </is>
      </c>
      <c r="D16666" s="31" t="inlineStr">
        <is>
          <t/>
        </is>
      </c>
      <c r="E16666" s="31" t="inlineStr">
        <is>
          <t/>
        </is>
      </c>
      <c r="F16666" s="31" t="inlineStr">
        <is>
          <t/>
        </is>
      </c>
      <c r="G16666" s="31" t="inlineStr">
        <is>
          <t>Servicio de asistencia técnica en la elaboración del II Plan Municipal de Salud</t>
        </is>
      </c>
      <c r="H16666" s="31" t="inlineStr">
        <is>
          <t>Servicio de asistencia técnica en la elaboración del II Plan Municipal de Salud</t>
        </is>
      </c>
      <c r="I16666" s="31" t="inlineStr">
        <is>
          <t/>
        </is>
      </c>
      <c r="J16666" s="31" t="inlineStr">
        <is>
          <t>31/10/2025</t>
        </is>
      </c>
      <c r="K16666" s="31" t="inlineStr">
        <is>
          <t>2025-064108</t>
        </is>
      </c>
      <c r="L16666" s="31" t="inlineStr">
        <is>
          <t>Formalización del contrato</t>
        </is>
      </c>
      <c r="M16666" s="31" t="inlineStr">
        <is>
          <t>false</t>
        </is>
      </c>
      <c r="N16666" s="31" t="inlineStr">
        <is>
          <t/>
        </is>
      </c>
      <c r="O16666" s="31" t="inlineStr">
        <is>
          <t/>
        </is>
      </c>
      <c r="P16666" s="31" t="inlineStr">
        <is>
          <t/>
        </is>
      </c>
      <c r="Q16666" s="31" t="inlineStr">
        <is>
          <t/>
        </is>
      </c>
      <c r="R16666" s="31" t="inlineStr">
        <is>
          <t/>
        </is>
      </c>
      <c r="S16666" s="31" t="inlineStr">
        <is>
          <t>https://www.contratacion.euskadi.eus/webkpe00-kpeperfi/es/contenidos/anuncio_contratacion/expjaso655477/es_doc/images/logo_bilbao_2.png</t>
        </is>
      </c>
      <c r="T16666" s="31" t="inlineStr">
        <is>
          <t>Ayuntamiento de Bilbao</t>
        </is>
      </c>
      <c r="U16666" s="31" t="inlineStr">
        <is>
          <t>P4802400D - Área de Salud y Consumo</t>
        </is>
      </c>
      <c r="V16666" s="31" t="inlineStr">
        <is>
          <t>Concejal Delegado de Contratación</t>
        </is>
      </c>
      <c r="W16666" s="31" t="inlineStr">
        <is>
          <t/>
        </is>
      </c>
      <c r="X16666" s="31" t="inlineStr">
        <is>
          <t/>
        </is>
      </c>
      <c r="Y16666" s="31" t="inlineStr">
        <is>
          <t>17/11/2025 13:00</t>
        </is>
      </c>
      <c r="Z16666" s="31" t="inlineStr">
        <is>
          <t>https://www.contratacion.euskadi.eus/anuncio_contratacion/servicio-asistencia-tecnica-elaboracion-del-ii-plan-municipal-salud/webkpe00-kpesimpc/es/</t>
        </is>
      </c>
      <c r="AA16666" s="31" t="inlineStr">
        <is>
          <t>https://www.contratacion.euskadi.eus/webkpe00-kpesimpc/es/contenidos/anuncio_contratacion/expjaso655477/es_doc/index.html</t>
        </is>
      </c>
      <c r="AB16666" s="31" t="inlineStr">
        <is>
          <t>https://www.contratacion.euskadi.eus/contenidos/anuncio_contratacion/expjaso655477/es_doc/data/es_r01dtpd019a4f9e3f3878f902dd16745da31ed32c0</t>
        </is>
      </c>
      <c r="AC16666" s="31" t="inlineStr">
        <is>
          <t>https://www.contratacion.euskadi.eus/contenidos/anuncio_contratacion/expjaso655477/r01Index/expjaso655477-idxContent.xml</t>
        </is>
      </c>
      <c r="AD16666" s="31" t="inlineStr">
        <is>
          <t>16/01/2026</t>
        </is>
      </c>
      <c r="AE16666" s="31" t="inlineStr">
        <is>
          <t>r01epd1247745439f102546e8fe12bcb098e44cd3</t>
        </is>
      </c>
      <c r="AF16666" s="31" t="inlineStr">
        <is>
          <t>Ayuntamiento de Bilbao</t>
        </is>
      </c>
      <c r="AG16666" s="31" t="inlineStr">
        <is>
          <t>r01etpd17a7a8ccd4c4c01065723713c2313b4240d</t>
        </is>
      </c>
      <c r="AH16666" s="31" t="inlineStr">
        <is>
          <t>Ayuntamiento de Bilbao</t>
        </is>
      </c>
      <c r="AI16666" s="31" t="inlineStr">
        <is>
          <t/>
        </is>
      </c>
      <c r="AJ16666" s="31" t="inlineStr">
        <is>
          <t/>
        </is>
      </c>
    </row>
    <row r="16667" customHeight="true" ht="15.0">
      <c r="A16667" s="31" t="inlineStr">
        <is>
          <t>Prestación de servicios de Secretaría Técnica de apoyo al Centro Vasco de Inteligencia Artificial - BAIC</t>
        </is>
      </c>
      <c r="B16667" s="31" t="inlineStr">
        <is>
          <t/>
        </is>
      </c>
      <c r="C16667" s="31" t="inlineStr">
        <is>
          <t>Gobierno Vasco</t>
        </is>
      </c>
      <c r="D16667" s="31" t="inlineStr">
        <is>
          <t/>
        </is>
      </c>
      <c r="E16667" s="31" t="inlineStr">
        <is>
          <t/>
        </is>
      </c>
      <c r="F16667" s="31" t="inlineStr">
        <is>
          <t/>
        </is>
      </c>
      <c r="G16667" s="31" t="inlineStr">
        <is>
          <t>Prestación de servicios de Secretaría Técnica de apoyo al Centro Vasco de Inteligencia Artificial - BAIC</t>
        </is>
      </c>
      <c r="H16667" s="31" t="inlineStr">
        <is>
          <t>Prestación de servicios de Secretaría Técnica de apoyo al Centro Vasco de Inteligencia Artificial - BAIC</t>
        </is>
      </c>
      <c r="I16667" s="31" t="inlineStr">
        <is>
          <t/>
        </is>
      </c>
      <c r="J16667" s="31" t="inlineStr">
        <is>
          <t>12/11/2025</t>
        </is>
      </c>
      <c r="K16667" s="31" t="inlineStr">
        <is>
          <t>BAIC2025_1</t>
        </is>
      </c>
      <c r="L16667" s="31" t="inlineStr">
        <is>
          <t>Anuncio en estudio / Plazo cerrado</t>
        </is>
      </c>
      <c r="M16667" s="31" t="inlineStr">
        <is>
          <t>false</t>
        </is>
      </c>
      <c r="N16667" s="31" t="inlineStr">
        <is>
          <t/>
        </is>
      </c>
      <c r="O16667" s="31" t="inlineStr">
        <is>
          <t/>
        </is>
      </c>
      <c r="P16667" s="31" t="inlineStr">
        <is>
          <t/>
        </is>
      </c>
      <c r="Q16667" s="31" t="inlineStr">
        <is>
          <t/>
        </is>
      </c>
      <c r="R16667" s="31" t="inlineStr">
        <is>
          <t/>
        </is>
      </c>
      <c r="S16667" s="31" t="inlineStr">
        <is>
          <t>https://www.contratacion.euskadi.eus/webkpe00-kpeperfi/es/contenidos/anuncio_contratacion/expjaso655499/es_doc/images/LogoBAIC_reducido.png</t>
        </is>
      </c>
      <c r="T16667" s="31" t="inlineStr">
        <is>
          <t>Asociación Centro Vasco de Inteligencia Artificial</t>
        </is>
      </c>
      <c r="U16667" s="31" t="inlineStr">
        <is>
          <t>G16763211 - Asociación Centro Vasco de Inteligencia Artificial</t>
        </is>
      </c>
      <c r="V16667" s="31" t="inlineStr">
        <is>
          <t>Directora general</t>
        </is>
      </c>
      <c r="W16667" s="31" t="inlineStr">
        <is>
          <t/>
        </is>
      </c>
      <c r="X16667" s="31" t="inlineStr">
        <is>
          <t/>
        </is>
      </c>
      <c r="Y16667" s="31" t="inlineStr">
        <is>
          <t>15/12/2025 12:00</t>
        </is>
      </c>
      <c r="Z16667" s="31" t="inlineStr">
        <is>
          <t>https://www.contratacion.euskadi.eus/anuncio_contratacion/prestacion-servicios-secretaria-tecnica-apoyo-al-centro-vasco-inteligencia-artificial-baic/webkpe00-kpesimpc/es/</t>
        </is>
      </c>
      <c r="AA16667" s="31" t="inlineStr">
        <is>
          <t>https://www.contratacion.euskadi.eus/webkpe00-kpesimpc/es/contenidos/anuncio_contratacion/expjaso655499/es_doc/index.html</t>
        </is>
      </c>
      <c r="AB16667" s="31" t="inlineStr">
        <is>
          <t>https://www.contratacion.euskadi.eus/contenidos/anuncio_contratacion/expjaso655499/es_doc/data/es_r01dtpd19a78ddeb814f990bf5cb92b1bc769d1284</t>
        </is>
      </c>
      <c r="AC16667" s="31" t="inlineStr">
        <is>
          <t>https://www.contratacion.euskadi.eus/contenidos/anuncio_contratacion/expjaso655499/r01Index/expjaso655499-idxContent.xml</t>
        </is>
      </c>
      <c r="AD16667" s="31" t="inlineStr">
        <is>
          <t>14/01/2026</t>
        </is>
      </c>
      <c r="AE16667" s="31" t="inlineStr">
        <is>
          <t>r01etpd182f8696ad85109ded06ec13498cf2a5d57</t>
        </is>
      </c>
      <c r="AF16667" s="31" t="inlineStr">
        <is>
          <t>Asociación Centro Vasco de Inteligencia Artificial</t>
        </is>
      </c>
      <c r="AG16667" s="31" t="inlineStr">
        <is>
          <t>r01etpd182f86b0d035109ded097983d5d9cff0b0c</t>
        </is>
      </c>
      <c r="AH16667" s="31" t="inlineStr">
        <is>
          <t>Asociación Centro Vasco de Inteligencia Artificial</t>
        </is>
      </c>
      <c r="AI16667" s="31" t="inlineStr">
        <is>
          <t/>
        </is>
      </c>
      <c r="AJ16667" s="31" t="inlineStr">
        <is>
          <t/>
        </is>
      </c>
    </row>
    <row r="16668" customHeight="true" ht="15.0">
      <c r="A16668" s="31" t="inlineStr">
        <is>
          <t>Suministro de una furgoneta eléctrica para el Servicio de Jardinería del Ayuntamiento de Leioa.</t>
        </is>
      </c>
      <c r="B16668" s="31" t="inlineStr">
        <is>
          <t/>
        </is>
      </c>
      <c r="C16668" s="31" t="inlineStr">
        <is>
          <t>Gobierno Vasco</t>
        </is>
      </c>
      <c r="D16668" s="31" t="inlineStr">
        <is>
          <t/>
        </is>
      </c>
      <c r="E16668" s="31" t="inlineStr">
        <is>
          <t/>
        </is>
      </c>
      <c r="F16668" s="31" t="inlineStr">
        <is>
          <t/>
        </is>
      </c>
      <c r="G16668" s="31" t="inlineStr">
        <is>
          <t>Suministro de una furgoneta eléctrica para el Servicio de Jardinería del Ayuntamiento de Leioa.</t>
        </is>
      </c>
      <c r="H16668" s="31" t="inlineStr">
        <is>
          <t>Suministro de una furgoneta eléctrica para el Servicio de Jardinería del Ayuntamiento de Leioa.</t>
        </is>
      </c>
      <c r="I16668" s="31" t="inlineStr">
        <is>
          <t/>
        </is>
      </c>
      <c r="J16668" s="31" t="inlineStr">
        <is>
          <t>06/11/2025</t>
        </is>
      </c>
      <c r="K16668" s="31" t="inlineStr">
        <is>
          <t>45/2025-5551A</t>
        </is>
      </c>
      <c r="L16668" s="31" t="inlineStr">
        <is>
          <t>Adjudicación provisional / definitiva</t>
        </is>
      </c>
      <c r="M16668" s="31" t="inlineStr">
        <is>
          <t>false</t>
        </is>
      </c>
      <c r="N16668" s="31" t="inlineStr">
        <is>
          <t/>
        </is>
      </c>
      <c r="O16668" s="31" t="inlineStr">
        <is>
          <t/>
        </is>
      </c>
      <c r="P16668" s="31" t="inlineStr">
        <is>
          <t/>
        </is>
      </c>
      <c r="Q16668" s="31" t="inlineStr">
        <is>
          <t/>
        </is>
      </c>
      <c r="R16668" s="31" t="inlineStr">
        <is>
          <t/>
        </is>
      </c>
      <c r="S16668" s="31" t="inlineStr">
        <is>
          <t>https://www.contratacion.euskadi.eus/webkpe00-kpeperfi/es/contenidos/anuncio_contratacion/expjaso655504/es_doc/images/logo_leioa.jpg</t>
        </is>
      </c>
      <c r="T16668" s="31" t="inlineStr">
        <is>
          <t>Ayuntamiento de Leioa</t>
        </is>
      </c>
      <c r="U16668" s="31" t="inlineStr">
        <is>
          <t>P4806400J - Ayuntamiento de Leioa</t>
        </is>
      </c>
      <c r="V16668" s="31" t="inlineStr">
        <is>
          <t>Alcaldia</t>
        </is>
      </c>
      <c r="W16668" s="31" t="inlineStr">
        <is>
          <t/>
        </is>
      </c>
      <c r="X16668" s="31" t="inlineStr">
        <is>
          <t/>
        </is>
      </c>
      <c r="Y16668" s="31" t="inlineStr">
        <is>
          <t>20/11/2025 17:00</t>
        </is>
      </c>
      <c r="Z16668" s="31" t="inlineStr">
        <is>
          <t>https://www.contratacion.euskadi.eus/anuncio_contratacion/suministro-furgoneta-electrica-servicio-jardineria-del-ayuntamiento-leioa/webkpe00-kpesimpc/es/</t>
        </is>
      </c>
      <c r="AA16668" s="31" t="inlineStr">
        <is>
          <t>https://www.contratacion.euskadi.eus/webkpe00-kpesimpc/es/contenidos/anuncio_contratacion/expjaso655504/es_doc/index.html</t>
        </is>
      </c>
      <c r="AB16668" s="31" t="inlineStr">
        <is>
          <t>https://www.contratacion.euskadi.eus/contenidos/anuncio_contratacion/expjaso655504/es_doc/data/es_r01dtpd19a58e12ac84f990bf5bd6f90e9754b5e7a</t>
        </is>
      </c>
      <c r="AC16668" s="31" t="inlineStr">
        <is>
          <t>https://www.contratacion.euskadi.eus/contenidos/anuncio_contratacion/expjaso655504/r01Index/expjaso655504-idxContent.xml</t>
        </is>
      </c>
      <c r="AD16668" s="31" t="inlineStr">
        <is>
          <t>04/02/2026</t>
        </is>
      </c>
      <c r="AE16668" s="31" t="inlineStr">
        <is>
          <t>r01etpd160272a2c754ba35682646a362f943c870b</t>
        </is>
      </c>
      <c r="AF16668" s="31" t="inlineStr">
        <is>
          <t>Ayuntamiento de Leioa</t>
        </is>
      </c>
      <c r="AG16668" s="31" t="inlineStr">
        <is>
          <t>r01etpd160272df6324ba356823115b2cea99c34bc</t>
        </is>
      </c>
      <c r="AH16668" s="31" t="inlineStr">
        <is>
          <t>Ayuntamiento de Leioa</t>
        </is>
      </c>
      <c r="AI16668" s="31" t="inlineStr">
        <is>
          <t/>
        </is>
      </c>
      <c r="AJ16668" s="31" t="inlineStr">
        <is>
          <t/>
        </is>
      </c>
    </row>
    <row r="16669" customHeight="true" ht="15.0">
      <c r="A16669" s="31" t="inlineStr">
        <is>
          <t>Asistencia técnica a la coordinación del Basque Circular Hub, la iniciativa de Ihobe para la generación de capacidades en economía circular</t>
        </is>
      </c>
      <c r="B16669" s="31" t="inlineStr">
        <is>
          <t/>
        </is>
      </c>
      <c r="C16669" s="31" t="inlineStr">
        <is>
          <t>Gobierno Vasco</t>
        </is>
      </c>
      <c r="D16669" s="31" t="inlineStr">
        <is>
          <t/>
        </is>
      </c>
      <c r="E16669" s="31" t="inlineStr">
        <is>
          <t/>
        </is>
      </c>
      <c r="F16669" s="31" t="inlineStr">
        <is>
          <t/>
        </is>
      </c>
      <c r="G16669" s="31" t="inlineStr">
        <is>
          <t>Asistencia técnica a la coordinación del Basque Circular Hub, la iniciativa de Ihobe para la generación de capacidades en economía circular</t>
        </is>
      </c>
      <c r="H16669" s="31" t="inlineStr">
        <is>
          <t>Asistencia técnica a la coordinación del Basque Circular Hub, la iniciativa de Ihobe para la generación de capacidades en economía circular</t>
        </is>
      </c>
      <c r="I16669" s="31" t="inlineStr">
        <is>
          <t/>
        </is>
      </c>
      <c r="J16669" s="31" t="inlineStr">
        <is>
          <t>29/10/2025</t>
        </is>
      </c>
      <c r="K16669" s="32" t="inlineStr">
        <is>
          <t>1746</t>
        </is>
      </c>
      <c r="L16669" s="31" t="inlineStr">
        <is>
          <t>Adjudicación provisional / definitiva</t>
        </is>
      </c>
      <c r="M16669" s="31" t="inlineStr">
        <is>
          <t>false</t>
        </is>
      </c>
      <c r="N16669" s="31" t="inlineStr">
        <is>
          <t/>
        </is>
      </c>
      <c r="O16669" s="31" t="inlineStr">
        <is>
          <t/>
        </is>
      </c>
      <c r="P16669" s="31" t="inlineStr">
        <is>
          <t/>
        </is>
      </c>
      <c r="Q16669" s="31" t="inlineStr">
        <is>
          <t/>
        </is>
      </c>
      <c r="R16669" s="31" t="inlineStr">
        <is>
          <t/>
        </is>
      </c>
      <c r="S16669" s="31" t="inlineStr">
        <is>
          <t>https://www.contratacion.euskadi.eus/webkpe00-kpeperfi/es/contenidos/anuncio_contratacion/expjaso655568/es_doc/images/nuevo-ihobe-positivo_color.png</t>
        </is>
      </c>
      <c r="T16669" s="31" t="inlineStr">
        <is>
          <t>Sociedad Pública de Gestión Ambiental, IHOBE, S.A.</t>
        </is>
      </c>
      <c r="U16669" s="31" t="inlineStr">
        <is>
          <t>A01024223 - IHOBE, S.A.</t>
        </is>
      </c>
      <c r="V16669" s="31" t="inlineStr">
        <is>
          <t>Director general</t>
        </is>
      </c>
      <c r="W16669" s="31" t="inlineStr">
        <is>
          <t/>
        </is>
      </c>
      <c r="X16669" s="31" t="inlineStr">
        <is>
          <t/>
        </is>
      </c>
      <c r="Y16669" s="31" t="inlineStr">
        <is>
          <t>24/11/2025 13:00</t>
        </is>
      </c>
      <c r="Z16669" s="31" t="inlineStr">
        <is>
          <t>https://www.contratacion.euskadi.eus/anuncio_contratacion/asistencia-tecnica-coordinacion-del-basque-circular-hub-iniciativa-ihobe-generacion-capacidades-economia-circular/webkpe00-kpesimpc/es/</t>
        </is>
      </c>
      <c r="AA16669" s="31" t="inlineStr">
        <is>
          <t>https://www.contratacion.euskadi.eus/webkpe00-kpesimpc/es/contenidos/anuncio_contratacion/expjaso655568/es_doc/index.html</t>
        </is>
      </c>
      <c r="AB16669" s="31" t="inlineStr">
        <is>
          <t>https://www.contratacion.euskadi.eus/contenidos/anuncio_contratacion/expjaso655568/es_doc/data/es_r01dtpd019a308960192556d8b043723b879597b63</t>
        </is>
      </c>
      <c r="AC16669" s="31" t="inlineStr">
        <is>
          <t>https://www.contratacion.euskadi.eus/contenidos/anuncio_contratacion/expjaso655568/r01Index/expjaso655568-idxContent.xml</t>
        </is>
      </c>
      <c r="AD16669" s="31" t="inlineStr">
        <is>
          <t>28/01/2026</t>
        </is>
      </c>
      <c r="AE16669" s="31" t="inlineStr">
        <is>
          <t>r01epd012761b52b7aeeaede4756370898b0aa43e</t>
        </is>
      </c>
      <c r="AF16669" s="31" t="inlineStr">
        <is>
          <t>IHOBE - Sociedad Pública de Gestión Ambiental, S.A.</t>
        </is>
      </c>
      <c r="AG16669" s="31" t="inlineStr">
        <is>
          <t>r01epd01463c6474041493a2a2528c64294e6810c</t>
        </is>
      </c>
      <c r="AH16669" s="31" t="inlineStr">
        <is>
          <t>IHOBE - Sociedad Pública de Gestión Ambiental</t>
        </is>
      </c>
      <c r="AI16669" s="31" t="inlineStr">
        <is>
          <t/>
        </is>
      </c>
      <c r="AJ16669" s="31" t="inlineStr">
        <is>
          <t/>
        </is>
      </c>
    </row>
    <row r="16670" customHeight="true" ht="15.0">
      <c r="A16670" s="31" t="inlineStr">
        <is>
          <t>Servicios de asesoramiento objetivo, mediación y aseguramiento de los riesgos de responsabilidad civil derivada de su actividad de directivos y miembros del órgano de administración de EiTB</t>
        </is>
      </c>
      <c r="B16670" s="31" t="inlineStr">
        <is>
          <t/>
        </is>
      </c>
      <c r="C16670" s="31" t="inlineStr">
        <is>
          <t>Gobierno Vasco</t>
        </is>
      </c>
      <c r="D16670" s="31" t="inlineStr">
        <is>
          <t/>
        </is>
      </c>
      <c r="E16670" s="31" t="inlineStr">
        <is>
          <t/>
        </is>
      </c>
      <c r="F16670" s="31" t="inlineStr">
        <is>
          <t/>
        </is>
      </c>
      <c r="G16670" s="31" t="inlineStr">
        <is>
          <t>Servicios de asesoramiento objetivo, mediación y aseguramiento de los riesgos de responsabilidad civil derivada de su actividad de directivos y miembros del órgano de administración de EiTB</t>
        </is>
      </c>
      <c r="H16670" s="31" t="inlineStr">
        <is>
          <t>Servicios de asesoramiento objetivo, mediación y aseguramiento de los riesgos de responsabilidad civil derivada de su actividad de directivos y miembros del órgano de administración de EiTB</t>
        </is>
      </c>
      <c r="I16670" s="31" t="inlineStr">
        <is>
          <t/>
        </is>
      </c>
      <c r="J16670" s="31" t="inlineStr">
        <is>
          <t>29/10/2025</t>
        </is>
      </c>
      <c r="K16670" s="32" t="inlineStr">
        <is>
          <t>2025.107</t>
        </is>
      </c>
      <c r="L16670" s="31" t="inlineStr">
        <is>
          <t>Anuncio en estudio / Plazo cerrado</t>
        </is>
      </c>
      <c r="M16670" s="31" t="inlineStr">
        <is>
          <t>false</t>
        </is>
      </c>
      <c r="N16670" s="31" t="inlineStr">
        <is>
          <t/>
        </is>
      </c>
      <c r="O16670" s="31" t="inlineStr">
        <is>
          <t/>
        </is>
      </c>
      <c r="P16670" s="31" t="inlineStr">
        <is>
          <t/>
        </is>
      </c>
      <c r="Q16670" s="31" t="inlineStr">
        <is>
          <t/>
        </is>
      </c>
      <c r="R16670" s="31" t="inlineStr">
        <is>
          <t/>
        </is>
      </c>
      <c r="S16670" s="31" t="inlineStr">
        <is>
          <t>https://www.contratacion.euskadi.eus/webkpe00-kpeperfi/es/contenidos/anuncio_contratacion/expjaso655605/es_doc/images/logo_eitb.jpg</t>
        </is>
      </c>
      <c r="T16670" s="31" t="inlineStr">
        <is>
          <t>Grupo Euskal Irrati Telebista</t>
        </is>
      </c>
      <c r="U16670" s="31" t="inlineStr">
        <is>
          <t>Q0191001G - Departamento de Ingeniería y Explotación de ETB</t>
        </is>
      </c>
      <c r="V16670" s="31" t="inlineStr">
        <is>
          <t>Director/a General de EITB</t>
        </is>
      </c>
      <c r="W16670" s="31" t="inlineStr">
        <is>
          <t/>
        </is>
      </c>
      <c r="X16670" s="31" t="inlineStr">
        <is>
          <t/>
        </is>
      </c>
      <c r="Y16670" s="31" t="inlineStr">
        <is>
          <t>28/11/2025 13:00</t>
        </is>
      </c>
      <c r="Z16670" s="31" t="inlineStr">
        <is>
          <t>https://www.contratacion.euskadi.eus/anuncio_contratacion/servicios-asesoramiento-objetivo-mediacion-y-aseguramiento-riesgos-responsabilidad-civil-derivada-su-actividad-directivos-y-miembros-del-organo-administracion-eitb/expjaso655605/webkpe00-kpesimpc/es/</t>
        </is>
      </c>
      <c r="AA16670" s="31" t="inlineStr">
        <is>
          <t>https://www.contratacion.euskadi.eus/webkpe00-kpesimpc/es/contenidos/anuncio_contratacion/expjaso655605/es_doc/index.html</t>
        </is>
      </c>
      <c r="AB16670" s="31" t="inlineStr">
        <is>
          <t>https://www.contratacion.euskadi.eus/contenidos/anuncio_contratacion/expjaso655605/es_doc/data/es_r01dtpd19a307710b12556d8b036be655897dfef9d</t>
        </is>
      </c>
      <c r="AC16670" s="31" t="inlineStr">
        <is>
          <t>https://www.contratacion.euskadi.eus/contenidos/anuncio_contratacion/expjaso655605/r01Index/expjaso655605-idxContent.xml</t>
        </is>
      </c>
      <c r="AD16670" s="31" t="inlineStr">
        <is>
          <t>14/01/2026</t>
        </is>
      </c>
      <c r="AE16670" s="31" t="inlineStr">
        <is>
          <t>r01etpd15552f5cc641976d2ff59a8792241e46a36</t>
        </is>
      </c>
      <c r="AF16670" s="31" t="inlineStr">
        <is>
          <t>Grupo EITB</t>
        </is>
      </c>
      <c r="AG16670" s="31" t="inlineStr">
        <is>
          <t>r01etpd15552f5d0b81976d2ff258c7d79ec68acf4</t>
        </is>
      </c>
      <c r="AH16670" s="31" t="inlineStr">
        <is>
          <t>Departamento de Ingeniería y Explotación de ETB</t>
        </is>
      </c>
      <c r="AI16670" s="31" t="inlineStr">
        <is>
          <t/>
        </is>
      </c>
      <c r="AJ16670" s="31" t="inlineStr">
        <is>
          <t/>
        </is>
      </c>
    </row>
    <row r="16671" customHeight="true" ht="15.0">
      <c r="A16671" s="31" t="inlineStr">
        <is>
          <t>Adjudicación por concurso del servicio de Ayuda domiciliaria, entendiendo la misma tanto la que se presta en los domicilios de las personas usuarias como la que se ofrece en los apartamentos tutelados pertenecientes a este Ayuntamiento.</t>
        </is>
      </c>
      <c r="B16671" s="31" t="inlineStr">
        <is>
          <t/>
        </is>
      </c>
      <c r="C16671" s="31" t="inlineStr">
        <is>
          <t>Gobierno Vasco</t>
        </is>
      </c>
      <c r="D16671" s="31" t="inlineStr">
        <is>
          <t/>
        </is>
      </c>
      <c r="E16671" s="31" t="inlineStr">
        <is>
          <t/>
        </is>
      </c>
      <c r="F16671" s="31" t="inlineStr">
        <is>
          <t/>
        </is>
      </c>
      <c r="G16671" s="31" t="inlineStr">
        <is>
          <t>Adjudicación por concurso del servicio de Ayuda domiciliaria, entendiendo la misma tanto la que se presta en los domicilios de las personas usuarias como la que se ofrece en los apartamentos tutelados pertenecientes a este Ayuntamiento.</t>
        </is>
      </c>
      <c r="H16671" s="31" t="inlineStr">
        <is>
          <t>Adjudicación por concurso del servicio de Ayuda domiciliaria, entendiendo la misma tanto la que se presta en los domicilios de las personas usuarias como la que se ofrece en los apartamentos tutelados pertenecientes a este Ayuntamiento.</t>
        </is>
      </c>
      <c r="I16671" s="31" t="inlineStr">
        <is>
          <t/>
        </is>
      </c>
      <c r="J16671" s="31" t="inlineStr">
        <is>
          <t>02/11/2025</t>
        </is>
      </c>
      <c r="K16671" s="31" t="inlineStr">
        <is>
          <t>2025AKN20014</t>
        </is>
      </c>
      <c r="L16671" s="31" t="inlineStr">
        <is>
          <t>Adjudicación provisional / definitiva</t>
        </is>
      </c>
      <c r="M16671" s="31" t="inlineStr">
        <is>
          <t>false</t>
        </is>
      </c>
      <c r="N16671" s="31" t="inlineStr">
        <is>
          <t/>
        </is>
      </c>
      <c r="O16671" s="31" t="inlineStr">
        <is>
          <t/>
        </is>
      </c>
      <c r="P16671" s="31" t="inlineStr">
        <is>
          <t/>
        </is>
      </c>
      <c r="Q16671" s="31" t="inlineStr">
        <is>
          <t/>
        </is>
      </c>
      <c r="R16671" s="31" t="inlineStr">
        <is>
          <t/>
        </is>
      </c>
      <c r="S16671" s="31" t="inlineStr">
        <is>
          <t>https://www.contratacion.euskadi.eus/webkpe00-kpeperfi/es/contenidos/anuncio_contratacion/expjaso655692/es_doc/images/andoain_logo.gif</t>
        </is>
      </c>
      <c r="T16671" s="31" t="inlineStr">
        <is>
          <t>Ayuntamiento de Andoain</t>
        </is>
      </c>
      <c r="U16671" s="31" t="inlineStr">
        <is>
          <t>P2001000E - Ayuntamiento de Andoain</t>
        </is>
      </c>
      <c r="V16671" s="31" t="inlineStr">
        <is>
          <t>Pleno Municipal</t>
        </is>
      </c>
      <c r="W16671" s="31" t="inlineStr">
        <is>
          <t/>
        </is>
      </c>
      <c r="X16671" s="31" t="inlineStr">
        <is>
          <t/>
        </is>
      </c>
      <c r="Y16671" s="31" t="inlineStr">
        <is>
          <t>02/12/2025 23:59</t>
        </is>
      </c>
      <c r="Z16671" s="31" t="inlineStr">
        <is>
          <t>https://www.contratacion.euskadi.eus/anuncio_contratacion/adjudicacion-concurso-del-servicio-ayuda-domiciliaria-entendiendo-misma-tanto-que-se-presta-domicilios-personas-usuarias-como-que-se-ofrece-apartamentos-tutelados-pertenecientes-este-ayuntamiento/expjaso655692/webkpe00-kpesimpc/es/</t>
        </is>
      </c>
      <c r="AA16671" s="31" t="inlineStr">
        <is>
          <t>https://www.contratacion.euskadi.eus/webkpe00-kpesimpc/es/contenidos/anuncio_contratacion/expjaso655692/es_doc/index.html</t>
        </is>
      </c>
      <c r="AB16671" s="31" t="inlineStr">
        <is>
          <t>https://www.contratacion.euskadi.eus/contenidos/anuncio_contratacion/expjaso655692/es_doc/data/es_r01dtpd19a4fa7b808401d30709e4a264498ef2f0d</t>
        </is>
      </c>
      <c r="AC16671" s="31" t="inlineStr">
        <is>
          <t>https://www.contratacion.euskadi.eus/contenidos/anuncio_contratacion/expjaso655692/r01Index/expjaso655692-idxContent.xml</t>
        </is>
      </c>
      <c r="AD16671" s="31" t="inlineStr">
        <is>
          <t>11/02/2026</t>
        </is>
      </c>
      <c r="AE16671" s="31" t="inlineStr">
        <is>
          <t>r01epd014102766c7f156675ad2a7dbdfab2b4bef</t>
        </is>
      </c>
      <c r="AF16671" s="31" t="inlineStr">
        <is>
          <t>Ayuntamiento de Andoain</t>
        </is>
      </c>
      <c r="AG16671" s="31" t="inlineStr">
        <is>
          <t>r01etpd14beed4e1bc1b023d45865ae788170d8bb9</t>
        </is>
      </c>
      <c r="AH16671" s="31" t="inlineStr">
        <is>
          <t>Ayuntamiento de Andoain</t>
        </is>
      </c>
      <c r="AI16671" s="31" t="inlineStr">
        <is>
          <t/>
        </is>
      </c>
      <c r="AJ16671" s="31" t="inlineStr">
        <is>
          <t/>
        </is>
      </c>
    </row>
    <row r="16672" customHeight="true" ht="15.0">
      <c r="A16672" s="31" t="inlineStr">
        <is>
          <t>Servicio de dirección facultativa completa y ejecución de la obra de urbanización de la zona de las paradas de autobús del barrio de Sanjuandegi</t>
        </is>
      </c>
      <c r="B16672" s="31" t="inlineStr">
        <is>
          <t/>
        </is>
      </c>
      <c r="C16672" s="31" t="inlineStr">
        <is>
          <t>Gobierno Vasco</t>
        </is>
      </c>
      <c r="D16672" s="31" t="inlineStr">
        <is>
          <t/>
        </is>
      </c>
      <c r="E16672" s="31" t="inlineStr">
        <is>
          <t/>
        </is>
      </c>
      <c r="F16672" s="31" t="inlineStr">
        <is>
          <t/>
        </is>
      </c>
      <c r="G16672" s="31" t="inlineStr">
        <is>
          <t>Servicio de dirección facultativa completa y ejecución de la obra de urbanización de la zona de las paradas de autobús del barrio de Sanjuandegi</t>
        </is>
      </c>
      <c r="H16672" s="31" t="inlineStr">
        <is>
          <t>Servicio de dirección facultativa completa y ejecución de la obra de urbanización de la zona de las paradas de autobús del barrio de Sanjuandegi</t>
        </is>
      </c>
      <c r="I16672" s="31" t="inlineStr">
        <is>
          <t/>
        </is>
      </c>
      <c r="J16672" s="31" t="inlineStr">
        <is>
          <t>06/11/2025</t>
        </is>
      </c>
      <c r="K16672" s="31" t="inlineStr">
        <is>
          <t>537K</t>
        </is>
      </c>
      <c r="L16672" s="31" t="inlineStr">
        <is>
          <t>Adjudicación provisional / definitiva</t>
        </is>
      </c>
      <c r="M16672" s="31" t="inlineStr">
        <is>
          <t>false</t>
        </is>
      </c>
      <c r="N16672" s="31" t="inlineStr">
        <is>
          <t/>
        </is>
      </c>
      <c r="O16672" s="31" t="inlineStr">
        <is>
          <t/>
        </is>
      </c>
      <c r="P16672" s="31" t="inlineStr">
        <is>
          <t/>
        </is>
      </c>
      <c r="Q16672" s="31" t="inlineStr">
        <is>
          <t/>
        </is>
      </c>
      <c r="R16672" s="31" t="inlineStr">
        <is>
          <t/>
        </is>
      </c>
      <c r="S16672" s="31" t="inlineStr">
        <is>
          <t>https://www.contratacion.euskadi.eus/webkpe00-kpeperfi/es/contenidos/anuncio_contratacion/expjaso655736/es_doc/images/logo_azpeitia.jpg</t>
        </is>
      </c>
      <c r="T16672" s="31" t="inlineStr">
        <is>
          <t>Ayuntamiento de Azpeitia</t>
        </is>
      </c>
      <c r="U16672" s="31" t="inlineStr">
        <is>
          <t>P2001900F - Ayuntamiento de Azpeitia</t>
        </is>
      </c>
      <c r="V16672" s="31" t="inlineStr">
        <is>
          <t>Alcaldía</t>
        </is>
      </c>
      <c r="W16672" s="31" t="inlineStr">
        <is>
          <t/>
        </is>
      </c>
      <c r="X16672" s="31" t="inlineStr">
        <is>
          <t/>
        </is>
      </c>
      <c r="Y16672" s="31" t="inlineStr">
        <is>
          <t>19/11/2025 23:59</t>
        </is>
      </c>
      <c r="Z16672" s="31" t="inlineStr">
        <is>
          <t>https://www.contratacion.euskadi.eus/anuncio_contratacion/servicio-direccion-facultativa-completa-y-ejecucion-obra-urbanizacion-zona-paradas-autobus-del-barrio-sanjuandegi-y-suministro-nuevas-marquesinas/webkpe00-kpesimpc/es/</t>
        </is>
      </c>
      <c r="AA16672" s="31" t="inlineStr">
        <is>
          <t>https://www.contratacion.euskadi.eus/webkpe00-kpesimpc/es/contenidos/anuncio_contratacion/expjaso655736/es_doc/index.html</t>
        </is>
      </c>
      <c r="AB16672" s="31" t="inlineStr">
        <is>
          <t>https://www.contratacion.euskadi.eus/contenidos/anuncio_contratacion/expjaso655736/es_doc/data/es_r01dtpd19a592622bc3537a7e99c4927aa78d88dbf</t>
        </is>
      </c>
      <c r="AC16672" s="31" t="inlineStr">
        <is>
          <t>https://www.contratacion.euskadi.eus/contenidos/anuncio_contratacion/expjaso655736/r01Index/expjaso655736-idxContent.xml</t>
        </is>
      </c>
      <c r="AD16672" s="31" t="inlineStr">
        <is>
          <t>08/01/2026</t>
        </is>
      </c>
      <c r="AE16672" s="31" t="inlineStr">
        <is>
          <t>r01epd0140062f66be160f45960c1c9c28feabfdc</t>
        </is>
      </c>
      <c r="AF16672" s="31" t="inlineStr">
        <is>
          <t>Ayuntamiento de Azpeitia</t>
        </is>
      </c>
      <c r="AG16672" s="31" t="inlineStr">
        <is>
          <t>r01etpd1616b1c753b1e9f4c30ff92b5ecf0bc6685</t>
        </is>
      </c>
      <c r="AH16672" s="31" t="inlineStr">
        <is>
          <t>Ayuntamiento de Azpeitia</t>
        </is>
      </c>
      <c r="AI16672" s="31" t="inlineStr">
        <is>
          <t/>
        </is>
      </c>
      <c r="AJ16672" s="31" t="inlineStr">
        <is>
          <t/>
        </is>
      </c>
    </row>
    <row r="16673" customHeight="true" ht="15.0">
      <c r="A16673" s="31" t="inlineStr">
        <is>
          <t>Servicios de coordinación de seguridad y salud en obras de reparaciones y/o mantenimiento posventa</t>
        </is>
      </c>
      <c r="B16673" s="31" t="inlineStr">
        <is>
          <t/>
        </is>
      </c>
      <c r="C16673" s="31" t="inlineStr">
        <is>
          <t>Gobierno Vasco</t>
        </is>
      </c>
      <c r="D16673" s="31" t="inlineStr">
        <is>
          <t/>
        </is>
      </c>
      <c r="E16673" s="31" t="inlineStr">
        <is>
          <t/>
        </is>
      </c>
      <c r="F16673" s="31" t="inlineStr">
        <is>
          <t/>
        </is>
      </c>
      <c r="G16673" s="31" t="inlineStr">
        <is>
          <t>Servicios de coordinación de seguridad y salud en obras de reparaciones y/o mantenimiento posventa</t>
        </is>
      </c>
      <c r="H16673" s="31" t="inlineStr">
        <is>
          <t>Servicios de coordinación de seguridad y salud en obras de reparaciones y/o mantenimiento posventa</t>
        </is>
      </c>
      <c r="I16673" s="31" t="inlineStr">
        <is>
          <t/>
        </is>
      </c>
      <c r="J16673" s="31" t="inlineStr">
        <is>
          <t>04/11/2025</t>
        </is>
      </c>
      <c r="K16673" s="31" t="inlineStr">
        <is>
          <t>CON-250444</t>
        </is>
      </c>
      <c r="L16673" s="31" t="inlineStr">
        <is>
          <t>Adjudicación provisional / definitiva</t>
        </is>
      </c>
      <c r="M16673" s="31" t="inlineStr">
        <is>
          <t>false</t>
        </is>
      </c>
      <c r="N16673" s="31" t="inlineStr">
        <is>
          <t/>
        </is>
      </c>
      <c r="O16673" s="31" t="inlineStr">
        <is>
          <t/>
        </is>
      </c>
      <c r="P16673" s="31" t="inlineStr">
        <is>
          <t/>
        </is>
      </c>
      <c r="Q16673" s="31" t="inlineStr">
        <is>
          <t/>
        </is>
      </c>
      <c r="R16673" s="31" t="inlineStr">
        <is>
          <t/>
        </is>
      </c>
      <c r="S16673" s="31" t="inlineStr">
        <is>
          <t>https://www.contratacion.euskadi.eus/webkpe00-kpeperfi/es/contenidos/anuncio_contratacion/expjaso655738/es_doc/images/VISESA-txiki.jpg</t>
        </is>
      </c>
      <c r="T16673" s="31" t="inlineStr">
        <is>
          <t>VISESA - Vivienda y Suelo de Euskadi, S.A.</t>
        </is>
      </c>
      <c r="U16673" s="31" t="inlineStr">
        <is>
          <t>A20306775 - Departamento Técnico</t>
        </is>
      </c>
      <c r="V16673" s="31" t="inlineStr">
        <is>
          <t>Director/a General de VISESA</t>
        </is>
      </c>
      <c r="W16673" s="31" t="inlineStr">
        <is>
          <t/>
        </is>
      </c>
      <c r="X16673" s="31" t="inlineStr">
        <is>
          <t/>
        </is>
      </c>
      <c r="Y16673" s="31" t="inlineStr">
        <is>
          <t>09/12/2025 10:00</t>
        </is>
      </c>
      <c r="Z16673" s="31" t="inlineStr">
        <is>
          <t>https://www.contratacion.euskadi.eus/anuncio_contratacion/servicios-coordinacion-seguridad-y-salud-obras-reparaciones-y-o-mantenimiento-posventa/webkpe00-kpesimpc/es/</t>
        </is>
      </c>
      <c r="AA16673" s="31" t="inlineStr">
        <is>
          <t>https://www.contratacion.euskadi.eus/webkpe00-kpesimpc/es/contenidos/anuncio_contratacion/expjaso655738/es_doc/index.html</t>
        </is>
      </c>
      <c r="AB16673" s="31" t="inlineStr">
        <is>
          <t>https://www.contratacion.euskadi.eus/contenidos/anuncio_contratacion/expjaso655738/es_doc/data/es_r01dtpd19a4e54331e401d30702739ec86f56b9989</t>
        </is>
      </c>
      <c r="AC16673" s="31" t="inlineStr">
        <is>
          <t>https://www.contratacion.euskadi.eus/contenidos/anuncio_contratacion/expjaso655738/r01Index/expjaso655738-idxContent.xml</t>
        </is>
      </c>
      <c r="AD16673" s="31" t="inlineStr">
        <is>
          <t>02/02/2026</t>
        </is>
      </c>
      <c r="AE16673" s="31" t="inlineStr">
        <is>
          <t>r01epd013658e2b0595e89e0cfae1a80b1bd32074</t>
        </is>
      </c>
      <c r="AF16673" s="31" t="inlineStr">
        <is>
          <t>VISESA, S.A.</t>
        </is>
      </c>
      <c r="AG16673" s="31" t="inlineStr">
        <is>
          <t>r01epd013cb8feca15600b63da77d9863b91bbbce</t>
        </is>
      </c>
      <c r="AH16673" s="31" t="inlineStr">
        <is>
          <t>Departamento Técnico</t>
        </is>
      </c>
      <c r="AI16673" s="31" t="inlineStr">
        <is>
          <t/>
        </is>
      </c>
      <c r="AJ16673" s="31" t="inlineStr">
        <is>
          <t/>
        </is>
      </c>
    </row>
    <row r="16674" customHeight="true" ht="15.0">
      <c r="A16674" s="31" t="inlineStr">
        <is>
          <t>Servicio de gestión integral de los procedimientos sancionadores en materia de tráfico y de las ordenanzas descritas del Ayuntamiento de Berango</t>
        </is>
      </c>
      <c r="B16674" s="31" t="inlineStr">
        <is>
          <t/>
        </is>
      </c>
      <c r="C16674" s="31" t="inlineStr">
        <is>
          <t>Gobierno Vasco</t>
        </is>
      </c>
      <c r="D16674" s="31" t="inlineStr">
        <is>
          <t/>
        </is>
      </c>
      <c r="E16674" s="31" t="inlineStr">
        <is>
          <t/>
        </is>
      </c>
      <c r="F16674" s="31" t="inlineStr">
        <is>
          <t/>
        </is>
      </c>
      <c r="G16674" s="31" t="inlineStr">
        <is>
          <t>Servicio de gestión integral de los procedimientos sancionadores en materia de tráfico y de las ordenanzas descritas del Ayuntamiento de Berango</t>
        </is>
      </c>
      <c r="H16674" s="31" t="inlineStr">
        <is>
          <t>Servicio de gestión integral de los procedimientos sancionadores en materia de tráfico y de las ordenanzas descritas del Ayuntamiento de Berango</t>
        </is>
      </c>
      <c r="I16674" s="31" t="inlineStr">
        <is>
          <t/>
        </is>
      </c>
      <c r="J16674" s="31" t="inlineStr">
        <is>
          <t>30/10/2025</t>
        </is>
      </c>
      <c r="K16674" s="31" t="inlineStr">
        <is>
          <t>853/2025</t>
        </is>
      </c>
      <c r="L16674" s="31" t="inlineStr">
        <is>
          <t>Anuncio en estudio / Plazo cerrado</t>
        </is>
      </c>
      <c r="M16674" s="31" t="inlineStr">
        <is>
          <t>false</t>
        </is>
      </c>
      <c r="N16674" s="31" t="inlineStr">
        <is>
          <t/>
        </is>
      </c>
      <c r="O16674" s="31" t="inlineStr">
        <is>
          <t/>
        </is>
      </c>
      <c r="P16674" s="31" t="inlineStr">
        <is>
          <t/>
        </is>
      </c>
      <c r="Q16674" s="31" t="inlineStr">
        <is>
          <t/>
        </is>
      </c>
      <c r="R16674" s="31" t="inlineStr">
        <is>
          <t/>
        </is>
      </c>
      <c r="S16674" s="31" t="inlineStr">
        <is>
          <t>https://www.contratacion.euskadi.eus/webkpe00-kpeperfi/es/contenidos/anuncio_contratacion/expjaso655742/es_doc/images/logo_berango.jpg</t>
        </is>
      </c>
      <c r="T16674" s="31" t="inlineStr">
        <is>
          <t>Ayuntamiento de Berango</t>
        </is>
      </c>
      <c r="U16674" s="31" t="inlineStr">
        <is>
          <t>P4802000B - Ayuntamiento de Berango</t>
        </is>
      </c>
      <c r="V16674" s="31" t="inlineStr">
        <is>
          <t>Alcaldía</t>
        </is>
      </c>
      <c r="W16674" s="31" t="inlineStr">
        <is>
          <t/>
        </is>
      </c>
      <c r="X16674" s="31" t="inlineStr">
        <is>
          <t/>
        </is>
      </c>
      <c r="Y16674" s="31" t="inlineStr">
        <is>
          <t>14/11/2025 14:30</t>
        </is>
      </c>
      <c r="Z16674" s="31" t="inlineStr">
        <is>
          <t>https://www.contratacion.euskadi.eus/anuncio_contratacion/servicio-gestion-integral-procedimientos-sancionadores-materia-trafico-y-ordenanzas-descritas-del-ayuntamiento-berango/webkpe00-kpesimpc/es/</t>
        </is>
      </c>
      <c r="AA16674" s="31" t="inlineStr">
        <is>
          <t>https://www.contratacion.euskadi.eus/webkpe00-kpesimpc/es/contenidos/anuncio_contratacion/expjaso655742/es_doc/index.html</t>
        </is>
      </c>
      <c r="AB16674" s="31" t="inlineStr">
        <is>
          <t>https://www.contratacion.euskadi.eus/contenidos/anuncio_contratacion/expjaso655742/es_doc/data/es_r01dtpd19a3461b972792bdd571536454a1e96f0d0</t>
        </is>
      </c>
      <c r="AC16674" s="31" t="inlineStr">
        <is>
          <t>https://www.contratacion.euskadi.eus/contenidos/anuncio_contratacion/expjaso655742/r01Index/expjaso655742-idxContent.xml</t>
        </is>
      </c>
      <c r="AD16674" s="31" t="inlineStr">
        <is>
          <t>21/01/2026</t>
        </is>
      </c>
      <c r="AE16674" s="31" t="inlineStr">
        <is>
          <t>r01etpd0161d173c1f78a721f5840aa271d86fd723</t>
        </is>
      </c>
      <c r="AF16674" s="31" t="inlineStr">
        <is>
          <t>Ayuntamiento de Berango</t>
        </is>
      </c>
      <c r="AG16674" s="31" t="inlineStr">
        <is>
          <t>r01etpd162d906258f7d18d2d4681c6e027595ffc6</t>
        </is>
      </c>
      <c r="AH16674" s="31" t="inlineStr">
        <is>
          <t>Ayuntamiento de Berango</t>
        </is>
      </c>
      <c r="AI16674" s="31" t="inlineStr">
        <is>
          <t/>
        </is>
      </c>
      <c r="AJ16674" s="31" t="inlineStr">
        <is>
          <t/>
        </is>
      </c>
    </row>
    <row r="16675" customHeight="true" ht="15.0">
      <c r="A16675" s="31" t="inlineStr">
        <is>
          <t>?Asfaltado de caminos Berrakaran y Balakuta?, en Delika, Álava.</t>
        </is>
      </c>
      <c r="B16675" s="31" t="inlineStr">
        <is>
          <t/>
        </is>
      </c>
      <c r="C16675" s="31" t="inlineStr">
        <is>
          <t>Gobierno Vasco</t>
        </is>
      </c>
      <c r="D16675" s="31" t="inlineStr">
        <is>
          <t/>
        </is>
      </c>
      <c r="E16675" s="31" t="inlineStr">
        <is>
          <t/>
        </is>
      </c>
      <c r="F16675" s="31" t="inlineStr">
        <is>
          <t/>
        </is>
      </c>
      <c r="G16675" s="31" t="inlineStr">
        <is>
          <t>?Asfaltado de caminos Berrakaran y Balakuta?, en Delika, Álava.</t>
        </is>
      </c>
      <c r="H16675" s="31" t="inlineStr">
        <is>
          <t>?Asfaltado de caminos Berrakaran y Balakuta?, en Delika, Álava.</t>
        </is>
      </c>
      <c r="I16675" s="31" t="inlineStr">
        <is>
          <t/>
        </is>
      </c>
      <c r="J16675" s="31" t="inlineStr">
        <is>
          <t>30/10/2025</t>
        </is>
      </c>
      <c r="K16675" s="31" t="inlineStr">
        <is>
          <t>01/2025 Delika</t>
        </is>
      </c>
      <c r="L16675" s="31" t="inlineStr">
        <is>
          <t>Anuncio en estudio / Plazo cerrado</t>
        </is>
      </c>
      <c r="M16675" s="31" t="inlineStr">
        <is>
          <t>false</t>
        </is>
      </c>
      <c r="N16675" s="31" t="inlineStr">
        <is>
          <t/>
        </is>
      </c>
      <c r="O16675" s="31" t="inlineStr">
        <is>
          <t/>
        </is>
      </c>
      <c r="P16675" s="31" t="inlineStr">
        <is>
          <t/>
        </is>
      </c>
      <c r="Q16675" s="31" t="inlineStr">
        <is>
          <t/>
        </is>
      </c>
      <c r="R16675" s="31" t="inlineStr">
        <is>
          <t/>
        </is>
      </c>
      <c r="S16675" s="31" t="inlineStr">
        <is>
          <t>https://www.contratacion.euskadi.eus/webkpe00-kpeperfi/es/contenidos/anuncio_contratacion/expjaso655746/es_doc/images/logo.png</t>
        </is>
      </c>
      <c r="T16675" s="31" t="inlineStr">
        <is>
          <t>Junta Administrativa de Delika</t>
        </is>
      </c>
      <c r="U16675" s="31" t="inlineStr">
        <is>
          <t>PO100246H - Junta Administrativa de Delika</t>
        </is>
      </c>
      <c r="V16675" s="31" t="inlineStr">
        <is>
          <t>Presidente de la junta administrativa</t>
        </is>
      </c>
      <c r="W16675" s="31" t="inlineStr">
        <is>
          <t/>
        </is>
      </c>
      <c r="X16675" s="31" t="inlineStr">
        <is>
          <t/>
        </is>
      </c>
      <c r="Y16675" s="31" t="inlineStr">
        <is>
          <t>20/11/2025 23:59</t>
        </is>
      </c>
      <c r="Z16675" s="31" t="inlineStr">
        <is>
          <t>https://www.contratacion.euskadi.eus/anuncio_contratacion/asfaltado-caminos-berrakaran-y-balakuta-delika-alava/webkpe00-kpesimpc/es/</t>
        </is>
      </c>
      <c r="AA16675" s="31" t="inlineStr">
        <is>
          <t>https://www.contratacion.euskadi.eus/webkpe00-kpesimpc/es/contenidos/anuncio_contratacion/expjaso655746/es_doc/index.html</t>
        </is>
      </c>
      <c r="AB16675" s="31" t="inlineStr">
        <is>
          <t>https://www.contratacion.euskadi.eus/contenidos/anuncio_contratacion/expjaso655746/es_doc/data/es_r01dtpd19a34d5763d77b610dda946b89765186422</t>
        </is>
      </c>
      <c r="AC16675" s="31" t="inlineStr">
        <is>
          <t>https://www.contratacion.euskadi.eus/contenidos/anuncio_contratacion/expjaso655746/r01Index/expjaso655746-idxContent.xml</t>
        </is>
      </c>
      <c r="AD16675" s="31" t="inlineStr">
        <is>
          <t>29/01/2026</t>
        </is>
      </c>
      <c r="AE16675" s="31" t="inlineStr">
        <is>
          <t>D1B5A468-28CA-466C-BD58-1AA0E6BEB08E</t>
        </is>
      </c>
      <c r="AF16675" s="31" t="inlineStr">
        <is>
          <t>Junta Administrativa de Delika</t>
        </is>
      </c>
      <c r="AG16675" s="31" t="inlineStr">
        <is>
          <t/>
        </is>
      </c>
      <c r="AH16675" s="31" t="inlineStr">
        <is>
          <t/>
        </is>
      </c>
      <c r="AI16675" s="31" t="inlineStr">
        <is>
          <t/>
        </is>
      </c>
      <c r="AJ16675" s="31" t="inlineStr">
        <is>
          <t/>
        </is>
      </c>
    </row>
    <row r="16676" customHeight="true" ht="15.0">
      <c r="A16676" s="31" t="inlineStr">
        <is>
          <t>Suministro de   un vehículo de transporte de personal y material para la Dirección de Prevención, Extinción de Incendios y Salvamentos (SPEIS) del Ayuntamiento de Donostia / San Sebastián.</t>
        </is>
      </c>
      <c r="B16676" s="31" t="inlineStr">
        <is>
          <t/>
        </is>
      </c>
      <c r="C16676" s="31" t="inlineStr">
        <is>
          <t>Gobierno Vasco</t>
        </is>
      </c>
      <c r="D16676" s="31" t="inlineStr">
        <is>
          <t/>
        </is>
      </c>
      <c r="E16676" s="31" t="inlineStr">
        <is>
          <t/>
        </is>
      </c>
      <c r="F16676" s="31" t="inlineStr">
        <is>
          <t/>
        </is>
      </c>
      <c r="G16676" s="31" t="inlineStr">
        <is>
          <t>Suministro de   un vehículo de transporte de personal y material para la Dirección de Prevención, Extinción de Incendios y Salvamentos (SPEIS) del Ayuntamiento de Donostia / San Sebastián.</t>
        </is>
      </c>
      <c r="H16676" s="31" t="inlineStr">
        <is>
          <t>Suministro de   un vehículo de transporte de personal y material para la Dirección de Prevención, Extinción de Incendios y Salvamentos (SPEIS) del Ayuntamiento de Donostia / San Sebastián.</t>
        </is>
      </c>
      <c r="I16676" s="31" t="inlineStr">
        <is>
          <t/>
        </is>
      </c>
      <c r="J16676" s="31" t="inlineStr">
        <is>
          <t>05/11/2025</t>
        </is>
      </c>
      <c r="K16676" s="31" t="inlineStr">
        <is>
          <t>2025/091</t>
        </is>
      </c>
      <c r="L16676" s="31" t="inlineStr">
        <is>
          <t>Formalización del contrato</t>
        </is>
      </c>
      <c r="M16676" s="31" t="inlineStr">
        <is>
          <t>false</t>
        </is>
      </c>
      <c r="N16676" s="31" t="inlineStr">
        <is>
          <t/>
        </is>
      </c>
      <c r="O16676" s="31" t="inlineStr">
        <is>
          <t/>
        </is>
      </c>
      <c r="P16676" s="31" t="inlineStr">
        <is>
          <t/>
        </is>
      </c>
      <c r="Q16676" s="31" t="inlineStr">
        <is>
          <t/>
        </is>
      </c>
      <c r="R16676" s="31" t="inlineStr">
        <is>
          <t/>
        </is>
      </c>
      <c r="S16676" s="31" t="inlineStr">
        <is>
          <t>https://www.contratacion.euskadi.eus/webkpe00-kpeperfi/es/contenidos/anuncio_contratacion/expjaso655748/es_doc/images/logo_ayto_donostia.gif</t>
        </is>
      </c>
      <c r="T16676" s="31" t="inlineStr">
        <is>
          <t>Ayuntamiento de Donostia/San Sebastián</t>
        </is>
      </c>
      <c r="U16676" s="31" t="inlineStr">
        <is>
          <t>P2007400A - Ayuntamiento de Donostia/San Sebastián</t>
        </is>
      </c>
      <c r="V16676" s="31" t="inlineStr">
        <is>
          <t>Junta de Gobierno Local</t>
        </is>
      </c>
      <c r="W16676" s="31" t="inlineStr">
        <is>
          <t/>
        </is>
      </c>
      <c r="X16676" s="31" t="inlineStr">
        <is>
          <t/>
        </is>
      </c>
      <c r="Y16676" s="31" t="inlineStr">
        <is>
          <t>21/11/2025 11:00</t>
        </is>
      </c>
      <c r="Z16676" s="31" t="inlineStr">
        <is>
          <t>https://www.contratacion.euskadi.eus/anuncio_contratacion/suministro-vehiculo-transporte-personal-y-material-direccion-prevencion-extincion-incendios-y-salvamentos-speis-del-ayuntamiento-donostia-san-sebastian/webkpe00-kpesimpc/es/</t>
        </is>
      </c>
      <c r="AA16676" s="31" t="inlineStr">
        <is>
          <t>https://www.contratacion.euskadi.eus/webkpe00-kpesimpc/es/contenidos/anuncio_contratacion/expjaso655748/es_doc/index.html</t>
        </is>
      </c>
      <c r="AB16676" s="31" t="inlineStr">
        <is>
          <t>https://www.contratacion.euskadi.eus/contenidos/anuncio_contratacion/expjaso655748/es_doc/data/es_r01dtpd19a52f9e8894f990bf5df0a06bd6b81c12d</t>
        </is>
      </c>
      <c r="AC16676" s="31" t="inlineStr">
        <is>
          <t>https://www.contratacion.euskadi.eus/contenidos/anuncio_contratacion/expjaso655748/r01Index/expjaso655748-idxContent.xml</t>
        </is>
      </c>
      <c r="AD16676" s="31" t="inlineStr">
        <is>
          <t>30/01/2026</t>
        </is>
      </c>
      <c r="AE16676" s="31" t="inlineStr">
        <is>
          <t>r01epd01247c8fb471dd55724e66c64c6f5b59ffd</t>
        </is>
      </c>
      <c r="AF16676" s="31" t="inlineStr">
        <is>
          <t>Ayuntamiento de Donostia-San Sebastián</t>
        </is>
      </c>
      <c r="AG16676" s="31" t="inlineStr">
        <is>
          <t>r01etpd157e6e3f7fc1b50e9367c03853b9d294361</t>
        </is>
      </c>
      <c r="AH16676" s="31" t="inlineStr">
        <is>
          <t>Ayuntamiento de Donostia/San Sebastián</t>
        </is>
      </c>
      <c r="AI16676" s="31" t="inlineStr">
        <is>
          <t/>
        </is>
      </c>
      <c r="AJ16676" s="31" t="inlineStr">
        <is>
          <t/>
        </is>
      </c>
    </row>
    <row r="16677" customHeight="true" ht="15.0">
      <c r="A16677" s="31" t="inlineStr">
        <is>
          <t>Suministro de un vehículo todoterreno 4x4 para el área de Abastecimiento de Aguas del Añarbe-Añarbeko Urak, S.A.</t>
        </is>
      </c>
      <c r="B16677" s="31" t="inlineStr">
        <is>
          <t/>
        </is>
      </c>
      <c r="C16677" s="31" t="inlineStr">
        <is>
          <t>Gobierno Vasco</t>
        </is>
      </c>
      <c r="D16677" s="31" t="inlineStr">
        <is>
          <t/>
        </is>
      </c>
      <c r="E16677" s="31" t="inlineStr">
        <is>
          <t/>
        </is>
      </c>
      <c r="F16677" s="31" t="inlineStr">
        <is>
          <t/>
        </is>
      </c>
      <c r="G16677" s="31" t="inlineStr">
        <is>
          <t>Suministro de un vehículo todoterreno 4x4 para el área de Abastecimiento de Aguas del Añarbe-Añarbeko Urak, S.A.</t>
        </is>
      </c>
      <c r="H16677" s="31" t="inlineStr">
        <is>
          <t>Suministro de un vehículo todoterreno 4x4 para el área de Abastecimiento de Aguas del Añarbe-Añarbeko Urak, S.A.</t>
        </is>
      </c>
      <c r="I16677" s="31" t="inlineStr">
        <is>
          <t/>
        </is>
      </c>
      <c r="J16677" s="31" t="inlineStr">
        <is>
          <t>30/10/2025</t>
        </is>
      </c>
      <c r="K16677" s="31" t="inlineStr">
        <is>
          <t>SE.25.15</t>
        </is>
      </c>
      <c r="L16677" s="31" t="inlineStr">
        <is>
          <t>Formalización del contrato</t>
        </is>
      </c>
      <c r="M16677" s="31" t="inlineStr">
        <is>
          <t>false</t>
        </is>
      </c>
      <c r="N16677" s="31" t="inlineStr">
        <is>
          <t/>
        </is>
      </c>
      <c r="O16677" s="31" t="inlineStr">
        <is>
          <t/>
        </is>
      </c>
      <c r="P16677" s="31" t="inlineStr">
        <is>
          <t/>
        </is>
      </c>
      <c r="Q16677" s="31" t="inlineStr">
        <is>
          <t/>
        </is>
      </c>
      <c r="R16677" s="31" t="inlineStr">
        <is>
          <t/>
        </is>
      </c>
      <c r="S16677" s="31" t="inlineStr">
        <is>
          <t>https://www.contratacion.euskadi.eus/webkpe00-kpeperfi/es/contenidos/anuncio_contratacion/expjaso655749/es_doc/images/logo_anarbe_berria.jpg</t>
        </is>
      </c>
      <c r="T16677" s="31" t="inlineStr">
        <is>
          <t>AGASA</t>
        </is>
      </c>
      <c r="U16677" s="31" t="inlineStr">
        <is>
          <t>A20538039 - Aguas del Añarbe-Añarbeko Urak, S.A.</t>
        </is>
      </c>
      <c r="V16677" s="31" t="inlineStr">
        <is>
          <t>Director Gerente</t>
        </is>
      </c>
      <c r="W16677" s="31" t="inlineStr">
        <is>
          <t/>
        </is>
      </c>
      <c r="X16677" s="31" t="inlineStr">
        <is>
          <t/>
        </is>
      </c>
      <c r="Y16677" s="31" t="inlineStr">
        <is>
          <t>14/11/2025 14:00</t>
        </is>
      </c>
      <c r="Z16677" s="31" t="inlineStr">
        <is>
          <t>https://www.contratacion.euskadi.eus/anuncio_contratacion/suministro-vehiculo-todoterreno-4x4-area-abastecimiento-aguas-del-anarbe-anarbeko-urak-s-a/webkpe00-kpesimpc/es/</t>
        </is>
      </c>
      <c r="AA16677" s="31" t="inlineStr">
        <is>
          <t>https://www.contratacion.euskadi.eus/webkpe00-kpesimpc/es/contenidos/anuncio_contratacion/expjaso655749/es_doc/index.html</t>
        </is>
      </c>
      <c r="AB16677" s="31" t="inlineStr">
        <is>
          <t>https://www.contratacion.euskadi.eus/contenidos/anuncio_contratacion/expjaso655749/es_doc/data/es_r01dtpd019a3498d00277b610dda15216ee403c8a0</t>
        </is>
      </c>
      <c r="AC16677" s="31" t="inlineStr">
        <is>
          <t>https://www.contratacion.euskadi.eus/contenidos/anuncio_contratacion/expjaso655749/r01Index/expjaso655749-idxContent.xml</t>
        </is>
      </c>
      <c r="AD16677" s="31" t="inlineStr">
        <is>
          <t>27/01/2026</t>
        </is>
      </c>
      <c r="AE16677" s="31" t="inlineStr">
        <is>
          <t>r01etpd0161e0aa592c2b095b7e7ee5bb4a31a8e6b</t>
        </is>
      </c>
      <c r="AF16677" s="31" t="inlineStr">
        <is>
          <t>Aguas del Añarbe-Añarbeko Urak, S.A.</t>
        </is>
      </c>
      <c r="AG16677" s="31" t="inlineStr">
        <is>
          <t>r01etpd0161e0b564e92b095b7ba870eda6c1df7ed</t>
        </is>
      </c>
      <c r="AH16677" s="31" t="inlineStr">
        <is>
          <t>Aguas del Añarbe-Añarbeko Urak, S.A.</t>
        </is>
      </c>
      <c r="AI16677" s="31" t="inlineStr">
        <is>
          <t/>
        </is>
      </c>
      <c r="AJ16677" s="31" t="inlineStr">
        <is>
          <t/>
        </is>
      </c>
    </row>
    <row r="16678" customHeight="true" ht="15.0">
      <c r="A16678" s="31" t="inlineStr">
        <is>
          <t>Contratar determinadas Pólizas de Seguro para la Diputación Foral de Álava.</t>
        </is>
      </c>
      <c r="B16678" s="31" t="inlineStr">
        <is>
          <t/>
        </is>
      </c>
      <c r="C16678" s="31" t="inlineStr">
        <is>
          <t>Gobierno Vasco</t>
        </is>
      </c>
      <c r="D16678" s="31" t="inlineStr">
        <is>
          <t/>
        </is>
      </c>
      <c r="E16678" s="31" t="inlineStr">
        <is>
          <t/>
        </is>
      </c>
      <c r="F16678" s="31" t="inlineStr">
        <is>
          <t/>
        </is>
      </c>
      <c r="G16678" s="31" t="inlineStr">
        <is>
          <t>Contratar determinadas Pólizas de Seguro para la Diputación Foral de Álava.</t>
        </is>
      </c>
      <c r="H16678" s="31" t="inlineStr">
        <is>
          <t>Contratar determinadas Pólizas de Seguro para la Diputación Foral de Álava.</t>
        </is>
      </c>
      <c r="I16678" s="31" t="inlineStr">
        <is>
          <t/>
        </is>
      </c>
      <c r="J16678" s="31" t="inlineStr">
        <is>
          <t>04/12/2025</t>
        </is>
      </c>
      <c r="K16678" s="31" t="inlineStr">
        <is>
          <t>ADM1-2025-4644</t>
        </is>
      </c>
      <c r="L16678" s="31" t="inlineStr">
        <is>
          <t>Anuncio en estudio / Plazo cerrado</t>
        </is>
      </c>
      <c r="M16678" s="31" t="inlineStr">
        <is>
          <t>false</t>
        </is>
      </c>
      <c r="N16678" s="31" t="inlineStr">
        <is>
          <t/>
        </is>
      </c>
      <c r="O16678" s="31" t="inlineStr">
        <is>
          <t/>
        </is>
      </c>
      <c r="P16678" s="31" t="inlineStr">
        <is>
          <t/>
        </is>
      </c>
      <c r="Q16678" s="31" t="inlineStr">
        <is>
          <t/>
        </is>
      </c>
      <c r="R16678" s="31" t="inlineStr">
        <is>
          <t/>
        </is>
      </c>
      <c r="S16678" s="31" t="inlineStr">
        <is>
          <t>https://www.contratacion.euskadi.eus/webkpe00-kpeperfi/es/contenidos/anuncio_contratacion/expjaso655750/es_doc/images/logo_DFA.jpg</t>
        </is>
      </c>
      <c r="T16678" s="31" t="inlineStr">
        <is>
          <t>Diputación Foral de Álava</t>
        </is>
      </c>
      <c r="U16678" s="31" t="inlineStr">
        <is>
          <t>P0100000I - Departamento de Hacienda, Finanzas y Presupuestos</t>
        </is>
      </c>
      <c r="V16678" s="31" t="inlineStr">
        <is>
          <t>Consejo de Gobierno Foral</t>
        </is>
      </c>
      <c r="W16678" s="31" t="inlineStr">
        <is>
          <t/>
        </is>
      </c>
      <c r="X16678" s="31" t="inlineStr">
        <is>
          <t/>
        </is>
      </c>
      <c r="Y16678" s="31" t="inlineStr">
        <is>
          <t>19/12/2025 23:59</t>
        </is>
      </c>
      <c r="Z16678" s="31" t="inlineStr">
        <is>
          <t>https://www.contratacion.euskadi.eus/anuncio_contratacion/contratar-determinadas-polizas-seguro-diputacion-foral-alava/expjaso655750/webkpe00-kpesimpc/es/</t>
        </is>
      </c>
      <c r="AA16678" s="31" t="inlineStr">
        <is>
          <t>https://www.contratacion.euskadi.eus/webkpe00-kpesimpc/es/contenidos/anuncio_contratacion/expjaso655750/es_doc/index.html</t>
        </is>
      </c>
      <c r="AB16678" s="31" t="inlineStr">
        <is>
          <t>https://www.contratacion.euskadi.eus/contenidos/anuncio_contratacion/expjaso655750/es_doc/data/es_r01dtpd19ae78e6d2858ae323b46f1247ff91ea0e4</t>
        </is>
      </c>
      <c r="AC16678" s="31" t="inlineStr">
        <is>
          <t>https://www.contratacion.euskadi.eus/contenidos/anuncio_contratacion/expjaso655750/r01Index/expjaso655750-idxContent.xml</t>
        </is>
      </c>
      <c r="AD16678" s="31" t="inlineStr">
        <is>
          <t>02/02/2026</t>
        </is>
      </c>
      <c r="AE16678" s="31" t="inlineStr">
        <is>
          <t>r01epd01218c2ce3ee1bfc5662b5b327f5ea8ff35</t>
        </is>
      </c>
      <c r="AF16678" s="31" t="inlineStr">
        <is>
          <t>Diputación Foral Araba</t>
        </is>
      </c>
      <c r="AG16678" s="31" t="inlineStr">
        <is>
          <t>r01epd01218c11814f1bfc5667f762fdc3b4243b9</t>
        </is>
      </c>
      <c r="AH16678" s="31" t="inlineStr">
        <is>
          <t>Departamento de Hacienda, Finanzas y Presupuestos</t>
        </is>
      </c>
      <c r="AI16678" s="31" t="inlineStr">
        <is>
          <t/>
        </is>
      </c>
      <c r="AJ16678" s="31" t="inlineStr">
        <is>
          <t/>
        </is>
      </c>
    </row>
    <row r="16679" customHeight="true" ht="15.0">
      <c r="A16679" s="31" t="inlineStr">
        <is>
          <t>Suministro e instalación de un aseo público prefabricado autolimpiable en Loatzo plaza.</t>
        </is>
      </c>
      <c r="B16679" s="31" t="inlineStr">
        <is>
          <t/>
        </is>
      </c>
      <c r="C16679" s="31" t="inlineStr">
        <is>
          <t>Gobierno Vasco</t>
        </is>
      </c>
      <c r="D16679" s="31" t="inlineStr">
        <is>
          <t/>
        </is>
      </c>
      <c r="E16679" s="31" t="inlineStr">
        <is>
          <t/>
        </is>
      </c>
      <c r="F16679" s="31" t="inlineStr">
        <is>
          <t/>
        </is>
      </c>
      <c r="G16679" s="31" t="inlineStr">
        <is>
          <t>Suministro e instalación de un aseo público prefabricado autolimpiable en Loatzo plaza.</t>
        </is>
      </c>
      <c r="H16679" s="31" t="inlineStr">
        <is>
          <t>Suministro e instalación de un aseo público prefabricado autolimpiable en Loatzo plaza.</t>
        </is>
      </c>
      <c r="I16679" s="31" t="inlineStr">
        <is>
          <t/>
        </is>
      </c>
      <c r="J16679" s="31" t="inlineStr">
        <is>
          <t>30/10/2025</t>
        </is>
      </c>
      <c r="K16679" s="31" t="inlineStr">
        <is>
          <t>2025KOIR0004</t>
        </is>
      </c>
      <c r="L16679" s="31" t="inlineStr">
        <is>
          <t>Anuncio en estudio / Plazo cerrado</t>
        </is>
      </c>
      <c r="M16679" s="31" t="inlineStr">
        <is>
          <t>false</t>
        </is>
      </c>
      <c r="N16679" s="31" t="inlineStr">
        <is>
          <t/>
        </is>
      </c>
      <c r="O16679" s="31" t="inlineStr">
        <is>
          <t/>
        </is>
      </c>
      <c r="P16679" s="31" t="inlineStr">
        <is>
          <t/>
        </is>
      </c>
      <c r="Q16679" s="31" t="inlineStr">
        <is>
          <t/>
        </is>
      </c>
      <c r="R16679" s="31" t="inlineStr">
        <is>
          <t/>
        </is>
      </c>
      <c r="S16679" s="31" t="inlineStr">
        <is>
          <t>https://www.contratacion.euskadi.eus/webkpe00-kpeperfi/es/contenidos/anuncio_contratacion/expjaso655751/es_doc/images/irura.jpg</t>
        </is>
      </c>
      <c r="T16679" s="31" t="inlineStr">
        <is>
          <t>Ayuntamiento de Irura</t>
        </is>
      </c>
      <c r="U16679" s="31" t="inlineStr">
        <is>
          <t>P2005000A - Ayuntamiento de Irura</t>
        </is>
      </c>
      <c r="V16679" s="31" t="inlineStr">
        <is>
          <t>Alkatea</t>
        </is>
      </c>
      <c r="W16679" s="31" t="inlineStr">
        <is>
          <t/>
        </is>
      </c>
      <c r="X16679" s="31" t="inlineStr">
        <is>
          <t/>
        </is>
      </c>
      <c r="Y16679" s="31" t="inlineStr">
        <is>
          <t>25/11/2025 23:59</t>
        </is>
      </c>
      <c r="Z16679" s="31" t="inlineStr">
        <is>
          <t>https://www.contratacion.euskadi.eus/anuncio_contratacion/suministro-e-instalacion-aseo-publico-prefabricado-autolimpiable-loatzo-plaza/webkpe00-kpesimpc/es/</t>
        </is>
      </c>
      <c r="AA16679" s="31" t="inlineStr">
        <is>
          <t>https://www.contratacion.euskadi.eus/webkpe00-kpesimpc/es/contenidos/anuncio_contratacion/expjaso655751/es_doc/index.html</t>
        </is>
      </c>
      <c r="AB16679" s="31" t="inlineStr">
        <is>
          <t>https://www.contratacion.euskadi.eus/contenidos/anuncio_contratacion/expjaso655751/es_doc/data/es_r01dtpd19a3506859e77b610dda900890b70e333ca</t>
        </is>
      </c>
      <c r="AC16679" s="31" t="inlineStr">
        <is>
          <t>https://www.contratacion.euskadi.eus/contenidos/anuncio_contratacion/expjaso655751/r01Index/expjaso655751-idxContent.xml</t>
        </is>
      </c>
      <c r="AD16679" s="31" t="inlineStr">
        <is>
          <t>16/01/2026</t>
        </is>
      </c>
      <c r="AE16679" s="31" t="inlineStr">
        <is>
          <t>r01epd0137551ffa027be51386af865ac981b5254</t>
        </is>
      </c>
      <c r="AF16679" s="31" t="inlineStr">
        <is>
          <t>Ayuntamiento de Irura</t>
        </is>
      </c>
      <c r="AG16679" s="31" t="inlineStr">
        <is>
          <t>r01epd0137552004f97be5138774c6592139aa528</t>
        </is>
      </c>
      <c r="AH16679" s="31" t="inlineStr">
        <is>
          <t>Ayuntamiento de Irura</t>
        </is>
      </c>
      <c r="AI16679" s="31" t="inlineStr">
        <is>
          <t/>
        </is>
      </c>
      <c r="AJ16679" s="31" t="inlineStr">
        <is>
          <t/>
        </is>
      </c>
    </row>
    <row r="16680" customHeight="true" ht="15.0">
      <c r="A16680" s="31" t="inlineStr">
        <is>
          <t>La contratación de anteproyecto, proyecto básico, proyecto de ejecución y dirección facultativa para realizar las obras de reestructuración de la distribución interior del edificio Ramery.</t>
        </is>
      </c>
      <c r="B16680" s="31" t="inlineStr">
        <is>
          <t/>
        </is>
      </c>
      <c r="C16680" s="31" t="inlineStr">
        <is>
          <t>Gobierno Vasco</t>
        </is>
      </c>
      <c r="D16680" s="31" t="inlineStr">
        <is>
          <t/>
        </is>
      </c>
      <c r="E16680" s="31" t="inlineStr">
        <is>
          <t/>
        </is>
      </c>
      <c r="F16680" s="31" t="inlineStr">
        <is>
          <t/>
        </is>
      </c>
      <c r="G16680" s="31" t="inlineStr">
        <is>
          <t>La contratación de anteproyecto, proyecto básico, proyecto de ejecución y dirección facultativa para realizar las obras de reestructuración de la distribución interior del edificio Ramery.</t>
        </is>
      </c>
      <c r="H16680" s="31" t="inlineStr">
        <is>
          <t>La contratación de anteproyecto, proyecto básico, proyecto de ejecución y dirección facultativa para realizar las obras de reestructuración de la distribución interior del edificio Ramery.</t>
        </is>
      </c>
      <c r="I16680" s="31" t="inlineStr">
        <is>
          <t/>
        </is>
      </c>
      <c r="J16680" s="31" t="inlineStr">
        <is>
          <t>31/10/2025</t>
        </is>
      </c>
      <c r="K16680" s="31" t="inlineStr">
        <is>
          <t>2025K1150020</t>
        </is>
      </c>
      <c r="L16680" s="31" t="inlineStr">
        <is>
          <t>Adjudicación provisional / definitiva</t>
        </is>
      </c>
      <c r="M16680" s="31" t="inlineStr">
        <is>
          <t>false</t>
        </is>
      </c>
      <c r="N16680" s="31" t="inlineStr">
        <is>
          <t/>
        </is>
      </c>
      <c r="O16680" s="31" t="inlineStr">
        <is>
          <t/>
        </is>
      </c>
      <c r="P16680" s="31" t="inlineStr">
        <is>
          <t/>
        </is>
      </c>
      <c r="Q16680" s="31" t="inlineStr">
        <is>
          <t/>
        </is>
      </c>
      <c r="R16680" s="31" t="inlineStr">
        <is>
          <t/>
        </is>
      </c>
      <c r="S16680" s="31" t="inlineStr">
        <is>
          <t>https://www.contratacion.euskadi.eus/webkpe00-kpeperfi/es/contenidos/anuncio_contratacion/expjaso655794/es_doc/images/logo_hondarribia.jpg</t>
        </is>
      </c>
      <c r="T16680" s="31" t="inlineStr">
        <is>
          <t>Ayuntamiento de Hondarribia</t>
        </is>
      </c>
      <c r="U16680" s="31" t="inlineStr">
        <is>
          <t>P2003700H - Ayuntamiento de Hondarribia</t>
        </is>
      </c>
      <c r="V16680" s="31" t="inlineStr">
        <is>
          <t>Alcaldía</t>
        </is>
      </c>
      <c r="W16680" s="31" t="inlineStr">
        <is>
          <t/>
        </is>
      </c>
      <c r="X16680" s="31" t="inlineStr">
        <is>
          <t/>
        </is>
      </c>
      <c r="Y16680" s="31" t="inlineStr">
        <is>
          <t>17/11/2025 23:59</t>
        </is>
      </c>
      <c r="Z16680" s="31" t="inlineStr">
        <is>
          <t>https://www.contratacion.euskadi.eus/anuncio_contratacion/la-contratacion-anteproyecto-proyecto-basico-proyecto-ejecucion-y-direccion-facultativa-realizar-obras-reestructuracion-distribucion-interior-del-edificio-ramery/webkpe00-kpesimpc/es/</t>
        </is>
      </c>
      <c r="AA16680" s="31" t="inlineStr">
        <is>
          <t>https://www.contratacion.euskadi.eus/webkpe00-kpesimpc/es/contenidos/anuncio_contratacion/expjaso655794/es_doc/index.html</t>
        </is>
      </c>
      <c r="AB16680" s="31" t="inlineStr">
        <is>
          <t>https://www.contratacion.euskadi.eus/contenidos/anuncio_contratacion/expjaso655794/es_doc/data/es_r01dtpd019a4f1933db78f902d7cee2e5356f53f50</t>
        </is>
      </c>
      <c r="AC16680" s="31" t="inlineStr">
        <is>
          <t>https://www.contratacion.euskadi.eus/contenidos/anuncio_contratacion/expjaso655794/r01Index/expjaso655794-idxContent.xml</t>
        </is>
      </c>
      <c r="AD16680" s="31" t="inlineStr">
        <is>
          <t>04/02/2026</t>
        </is>
      </c>
      <c r="AE16680" s="31" t="inlineStr">
        <is>
          <t>r01etpd154289b1e7e18f75ac4b567b3dbfbd72412</t>
        </is>
      </c>
      <c r="AF16680" s="31" t="inlineStr">
        <is>
          <t>Ayuntamiento de Hondarribia</t>
        </is>
      </c>
      <c r="AG16680" s="31" t="inlineStr">
        <is>
          <t>r01etpd15428a1184918f75ac484cc46e6e1df28dc</t>
        </is>
      </c>
      <c r="AH16680" s="31" t="inlineStr">
        <is>
          <t>Ayuntamiento de Hondarribia</t>
        </is>
      </c>
      <c r="AI16680" s="31" t="inlineStr">
        <is>
          <t/>
        </is>
      </c>
      <c r="AJ16680" s="31" t="inlineStr">
        <is>
          <t/>
        </is>
      </c>
    </row>
    <row r="16681" customHeight="true" ht="15.0">
      <c r="A16681" s="31" t="inlineStr">
        <is>
          <t>Servicio de diseño, producción, gestión, montaje y desmontaje de un stand en Mubil Mobility expo 2026</t>
        </is>
      </c>
      <c r="B16681" s="31" t="inlineStr">
        <is>
          <t/>
        </is>
      </c>
      <c r="C16681" s="31" t="inlineStr">
        <is>
          <t>Gobierno Vasco</t>
        </is>
      </c>
      <c r="D16681" s="31" t="inlineStr">
        <is>
          <t/>
        </is>
      </c>
      <c r="E16681" s="31" t="inlineStr">
        <is>
          <t/>
        </is>
      </c>
      <c r="F16681" s="31" t="inlineStr">
        <is>
          <t/>
        </is>
      </c>
      <c r="G16681" s="31" t="inlineStr">
        <is>
          <t>Servicio de diseño, producción, gestión, montaje y desmontaje de un stand en Mubil Mobility expo 2026</t>
        </is>
      </c>
      <c r="H16681" s="31" t="inlineStr">
        <is>
          <t>Servicio de diseño, producción, gestión, montaje y desmontaje de un stand en Mubil Mobility expo 2026</t>
        </is>
      </c>
      <c r="I16681" s="31" t="inlineStr">
        <is>
          <t/>
        </is>
      </c>
      <c r="J16681" s="31" t="inlineStr">
        <is>
          <t>30/10/2025</t>
        </is>
      </c>
      <c r="K16681" s="31" t="inlineStr">
        <is>
          <t>P20027228</t>
        </is>
      </c>
      <c r="L16681" s="31" t="inlineStr">
        <is>
          <t>Formalización del contrato</t>
        </is>
      </c>
      <c r="M16681" s="31" t="inlineStr">
        <is>
          <t>false</t>
        </is>
      </c>
      <c r="N16681" s="31" t="inlineStr">
        <is>
          <t/>
        </is>
      </c>
      <c r="O16681" s="31" t="inlineStr">
        <is>
          <t/>
        </is>
      </c>
      <c r="P16681" s="31" t="inlineStr">
        <is>
          <t/>
        </is>
      </c>
      <c r="Q16681" s="31" t="inlineStr">
        <is>
          <t/>
        </is>
      </c>
      <c r="R16681" s="31" t="inlineStr">
        <is>
          <t/>
        </is>
      </c>
      <c r="S16681" s="31" t="inlineStr">
        <is>
          <t>https://www.contratacion.euskadi.eus/webkpe00-kpeperfi/es/contenidos/anuncio_contratacion/expjaso655795/es_doc/images/ets-logo-txiki.png</t>
        </is>
      </c>
      <c r="T16681" s="31" t="inlineStr">
        <is>
          <t>Euskal Trenbide Sarea</t>
        </is>
      </c>
      <c r="U16681" s="31" t="inlineStr">
        <is>
          <t>S0100001G - ETS - Euskal Trenbide Sarea</t>
        </is>
      </c>
      <c r="V16681" s="31" t="inlineStr">
        <is>
          <t>Comisión Delegada en Materia de Contratación de ETS</t>
        </is>
      </c>
      <c r="W16681" s="31" t="inlineStr">
        <is>
          <t/>
        </is>
      </c>
      <c r="X16681" s="31" t="inlineStr">
        <is>
          <t/>
        </is>
      </c>
      <c r="Y16681" s="31" t="inlineStr">
        <is>
          <t>14/11/2025 12:00</t>
        </is>
      </c>
      <c r="Z16681" s="31" t="inlineStr">
        <is>
          <t>https://www.contratacion.euskadi.eus/anuncio_contratacion/servicio-diseno-produccion-gestion-montaje-y-desmontaje-stand-mubil-mobility-expo-2026/webkpe00-kpesimpc/es/</t>
        </is>
      </c>
      <c r="AA16681" s="31" t="inlineStr">
        <is>
          <t>https://www.contratacion.euskadi.eus/webkpe00-kpesimpc/es/contenidos/anuncio_contratacion/expjaso655795/es_doc/index.html</t>
        </is>
      </c>
      <c r="AB16681" s="31" t="inlineStr">
        <is>
          <t>https://www.contratacion.euskadi.eus/contenidos/anuncio_contratacion/expjaso655795/es_doc/data/es_r01dtpd19a34d8e709792bdd579329e5d2fef646de</t>
        </is>
      </c>
      <c r="AC16681" s="31" t="inlineStr">
        <is>
          <t>https://www.contratacion.euskadi.eus/contenidos/anuncio_contratacion/expjaso655795/r01Index/expjaso655795-idxContent.xml</t>
        </is>
      </c>
      <c r="AD16681" s="31" t="inlineStr">
        <is>
          <t>28/01/2026</t>
        </is>
      </c>
      <c r="AE16681" s="31" t="inlineStr">
        <is>
          <t>r01epd0124ddd405c0f66eb66553e9a3434a06831</t>
        </is>
      </c>
      <c r="AF16681" s="31" t="inlineStr">
        <is>
          <t>ETS - Euskal Trenbide Sarea</t>
        </is>
      </c>
      <c r="AG16681" s="31" t="inlineStr">
        <is>
          <t>r01epd012641c34ddf902dada3c34f0feb97d5a59</t>
        </is>
      </c>
      <c r="AH16681" s="31" t="inlineStr">
        <is>
          <t>ETS - Euskal Trenbide Sarea</t>
        </is>
      </c>
      <c r="AI16681" s="31" t="inlineStr">
        <is>
          <t/>
        </is>
      </c>
      <c r="AJ16681" s="31" t="inlineStr">
        <is>
          <t/>
        </is>
      </c>
    </row>
    <row r="16682" customHeight="true" ht="15.0">
      <c r="A16682" s="31" t="inlineStr">
        <is>
          <t>Obra para la puesta en servicio del Metro Donostialdea</t>
        </is>
      </c>
      <c r="B16682" s="31" t="inlineStr">
        <is>
          <t/>
        </is>
      </c>
      <c r="C16682" s="31" t="inlineStr">
        <is>
          <t>Gobierno Vasco</t>
        </is>
      </c>
      <c r="D16682" s="31" t="inlineStr">
        <is>
          <t/>
        </is>
      </c>
      <c r="E16682" s="31" t="inlineStr">
        <is>
          <t/>
        </is>
      </c>
      <c r="F16682" s="31" t="inlineStr">
        <is>
          <t/>
        </is>
      </c>
      <c r="G16682" s="31" t="inlineStr">
        <is>
          <t>Obra para la puesta en servicio del Metro Donostialdea</t>
        </is>
      </c>
      <c r="H16682" s="31" t="inlineStr">
        <is>
          <t>Obra para la puesta en servicio del Metro Donostialdea</t>
        </is>
      </c>
      <c r="I16682" s="31" t="inlineStr">
        <is>
          <t/>
        </is>
      </c>
      <c r="J16682" s="31" t="inlineStr">
        <is>
          <t>30/10/2025</t>
        </is>
      </c>
      <c r="K16682" s="31" t="inlineStr">
        <is>
          <t>P20027194</t>
        </is>
      </c>
      <c r="L16682" s="31" t="inlineStr">
        <is>
          <t>Adjudicación provisional / definitiva</t>
        </is>
      </c>
      <c r="M16682" s="31" t="inlineStr">
        <is>
          <t>false</t>
        </is>
      </c>
      <c r="N16682" s="31" t="inlineStr">
        <is>
          <t/>
        </is>
      </c>
      <c r="O16682" s="31" t="inlineStr">
        <is>
          <t/>
        </is>
      </c>
      <c r="P16682" s="31" t="inlineStr">
        <is>
          <t/>
        </is>
      </c>
      <c r="Q16682" s="31" t="inlineStr">
        <is>
          <t/>
        </is>
      </c>
      <c r="R16682" s="31" t="inlineStr">
        <is>
          <t/>
        </is>
      </c>
      <c r="S16682" s="31" t="inlineStr">
        <is>
          <t>https://www.contratacion.euskadi.eus/webkpe00-kpeperfi/es/contenidos/anuncio_contratacion/expjaso655801/es_doc/images/ets-logo-txiki.png</t>
        </is>
      </c>
      <c r="T16682" s="31" t="inlineStr">
        <is>
          <t>Euskal Trenbide Sarea</t>
        </is>
      </c>
      <c r="U16682" s="31" t="inlineStr">
        <is>
          <t>S0100001G - ETS - Euskal Trenbide Sarea</t>
        </is>
      </c>
      <c r="V16682" s="31" t="inlineStr">
        <is>
          <t>Comisión Delegada en Materia de Contratación de ETS</t>
        </is>
      </c>
      <c r="W16682" s="31" t="inlineStr">
        <is>
          <t/>
        </is>
      </c>
      <c r="X16682" s="31" t="inlineStr">
        <is>
          <t/>
        </is>
      </c>
      <c r="Y16682" s="31" t="inlineStr">
        <is>
          <t>02/12/2025 12:00</t>
        </is>
      </c>
      <c r="Z16682" s="31" t="inlineStr">
        <is>
          <t>https://www.contratacion.euskadi.eus/anuncio_contratacion/obra-puesta-servicio-del-metro-donostialdea/webkpe00-kpesimpc/es/</t>
        </is>
      </c>
      <c r="AA16682" s="31" t="inlineStr">
        <is>
          <t>https://www.contratacion.euskadi.eus/webkpe00-kpesimpc/es/contenidos/anuncio_contratacion/expjaso655801/es_doc/index.html</t>
        </is>
      </c>
      <c r="AB16682" s="31" t="inlineStr">
        <is>
          <t>https://www.contratacion.euskadi.eus/contenidos/anuncio_contratacion/expjaso655801/es_doc/data/es_r01dtpd19a3506fe0d77b610dd702234c5bb975be7</t>
        </is>
      </c>
      <c r="AC16682" s="31" t="inlineStr">
        <is>
          <t>https://www.contratacion.euskadi.eus/contenidos/anuncio_contratacion/expjaso655801/r01Index/expjaso655801-idxContent.xml</t>
        </is>
      </c>
      <c r="AD16682" s="31" t="inlineStr">
        <is>
          <t>05/02/2026</t>
        </is>
      </c>
      <c r="AE16682" s="31" t="inlineStr">
        <is>
          <t>r01epd0124ddd405c0f66eb66553e9a3434a06831</t>
        </is>
      </c>
      <c r="AF16682" s="31" t="inlineStr">
        <is>
          <t>ETS - Euskal Trenbide Sarea</t>
        </is>
      </c>
      <c r="AG16682" s="31" t="inlineStr">
        <is>
          <t>r01epd012641c34ddf902dada3c34f0feb97d5a59</t>
        </is>
      </c>
      <c r="AH16682" s="31" t="inlineStr">
        <is>
          <t>ETS - Euskal Trenbide Sarea</t>
        </is>
      </c>
      <c r="AI16682" s="31" t="inlineStr">
        <is>
          <t/>
        </is>
      </c>
      <c r="AJ16682" s="31" t="inlineStr">
        <is>
          <t/>
        </is>
      </c>
    </row>
    <row r="16683" customHeight="true" ht="15.0">
      <c r="A16683" s="31" t="inlineStr">
        <is>
          <t>Servicio de mensajería para el ente Euskal Trenbide Sarea</t>
        </is>
      </c>
      <c r="B16683" s="31" t="inlineStr">
        <is>
          <t/>
        </is>
      </c>
      <c r="C16683" s="31" t="inlineStr">
        <is>
          <t>Gobierno Vasco</t>
        </is>
      </c>
      <c r="D16683" s="31" t="inlineStr">
        <is>
          <t/>
        </is>
      </c>
      <c r="E16683" s="31" t="inlineStr">
        <is>
          <t/>
        </is>
      </c>
      <c r="F16683" s="31" t="inlineStr">
        <is>
          <t/>
        </is>
      </c>
      <c r="G16683" s="31" t="inlineStr">
        <is>
          <t>Servicio de mensajería para el ente Euskal Trenbide Sarea</t>
        </is>
      </c>
      <c r="H16683" s="31" t="inlineStr">
        <is>
          <t>Servicio de mensajería para el ente Euskal Trenbide Sarea</t>
        </is>
      </c>
      <c r="I16683" s="31" t="inlineStr">
        <is>
          <t/>
        </is>
      </c>
      <c r="J16683" s="31" t="inlineStr">
        <is>
          <t>18/12/2025</t>
        </is>
      </c>
      <c r="K16683" s="31" t="inlineStr">
        <is>
          <t>P20027237</t>
        </is>
      </c>
      <c r="L16683" s="31" t="inlineStr">
        <is>
          <t>Formalización del contrato</t>
        </is>
      </c>
      <c r="M16683" s="31" t="inlineStr">
        <is>
          <t>false</t>
        </is>
      </c>
      <c r="N16683" s="31" t="inlineStr">
        <is>
          <t/>
        </is>
      </c>
      <c r="O16683" s="31" t="inlineStr">
        <is>
          <t/>
        </is>
      </c>
      <c r="P16683" s="31" t="inlineStr">
        <is>
          <t/>
        </is>
      </c>
      <c r="Q16683" s="31" t="inlineStr">
        <is>
          <t/>
        </is>
      </c>
      <c r="R16683" s="31" t="inlineStr">
        <is>
          <t/>
        </is>
      </c>
      <c r="S16683" s="31" t="inlineStr">
        <is>
          <t>https://www.contratacion.euskadi.eus/webkpe00-kpeperfi/es/contenidos/anuncio_contratacion/expjaso655807/es_doc/images/ets-logo-txiki.png</t>
        </is>
      </c>
      <c r="T16683" s="31" t="inlineStr">
        <is>
          <t>Euskal Trenbide Sarea</t>
        </is>
      </c>
      <c r="U16683" s="31" t="inlineStr">
        <is>
          <t>S0100001G - ETS - Euskal Trenbide Sarea</t>
        </is>
      </c>
      <c r="V16683" s="31" t="inlineStr">
        <is>
          <t>Comisión Delegada en Materia de Contratación de ETS</t>
        </is>
      </c>
      <c r="W16683" s="31" t="inlineStr">
        <is>
          <t/>
        </is>
      </c>
      <c r="X16683" s="31" t="inlineStr">
        <is>
          <t/>
        </is>
      </c>
      <c r="Y16683" s="31" t="inlineStr">
        <is>
          <t>06/11/2025 12:00</t>
        </is>
      </c>
      <c r="Z16683" s="31" t="inlineStr">
        <is>
          <t>https://www.contratacion.euskadi.eus/anuncio_contratacion/servicio-mensajeria-ente-euskal-trenbide-sarea/expjaso655807/webkpe00-kpesimpc/es/</t>
        </is>
      </c>
      <c r="AA16683" s="31" t="inlineStr">
        <is>
          <t>https://www.contratacion.euskadi.eus/webkpe00-kpesimpc/es/contenidos/anuncio_contratacion/expjaso655807/es_doc/index.html</t>
        </is>
      </c>
      <c r="AB16683" s="31" t="inlineStr">
        <is>
          <t>https://www.contratacion.euskadi.eus/contenidos/anuncio_contratacion/expjaso655807/es_doc/data/es_r01dtpd19b3150b5af64bf466787e0703edc96e2b2</t>
        </is>
      </c>
      <c r="AC16683" s="31" t="inlineStr">
        <is>
          <t>https://www.contratacion.euskadi.eus/contenidos/anuncio_contratacion/expjaso655807/r01Index/expjaso655807-idxContent.xml</t>
        </is>
      </c>
      <c r="AD16683" s="31" t="inlineStr">
        <is>
          <t>19/01/2026</t>
        </is>
      </c>
      <c r="AE16683" s="31" t="inlineStr">
        <is>
          <t>r01epd0124ddd405c0f66eb66553e9a3434a06831</t>
        </is>
      </c>
      <c r="AF16683" s="31" t="inlineStr">
        <is>
          <t>ETS - Euskal Trenbide Sarea</t>
        </is>
      </c>
      <c r="AG16683" s="31" t="inlineStr">
        <is>
          <t>r01epd012641c34ddf902dada3c34f0feb97d5a59</t>
        </is>
      </c>
      <c r="AH16683" s="31" t="inlineStr">
        <is>
          <t>ETS - Euskal Trenbide Sarea</t>
        </is>
      </c>
      <c r="AI16683" s="31" t="inlineStr">
        <is>
          <t/>
        </is>
      </c>
      <c r="AJ16683" s="31" t="inlineStr">
        <is>
          <t/>
        </is>
      </c>
    </row>
    <row r="16684" customHeight="true" ht="15.0">
      <c r="A16684" s="31" t="inlineStr">
        <is>
          <t>Servicio de instalación y suministro de tomas de red y electricidad en las oficinas de Lanbide.</t>
        </is>
      </c>
      <c r="B16684" s="31" t="inlineStr">
        <is>
          <t/>
        </is>
      </c>
      <c r="C16684" s="31" t="inlineStr">
        <is>
          <t>Gobierno Vasco</t>
        </is>
      </c>
      <c r="D16684" s="31" t="inlineStr">
        <is>
          <t/>
        </is>
      </c>
      <c r="E16684" s="31" t="inlineStr">
        <is>
          <t/>
        </is>
      </c>
      <c r="F16684" s="31" t="inlineStr">
        <is>
          <t/>
        </is>
      </c>
      <c r="G16684" s="31" t="inlineStr">
        <is>
          <t>Servicio de instalación y suministro de tomas de red y electricidad en las oficinas de Lanbide.</t>
        </is>
      </c>
      <c r="H16684" s="31" t="inlineStr">
        <is>
          <t>Servicio de instalación y suministro de tomas de red y electricidad en las oficinas de Lanbide.</t>
        </is>
      </c>
      <c r="I16684" s="31" t="inlineStr">
        <is>
          <t/>
        </is>
      </c>
      <c r="J16684" s="31" t="inlineStr">
        <is>
          <t>05/11/2025</t>
        </is>
      </c>
      <c r="K16684" s="31" t="inlineStr">
        <is>
          <t>LAN/A-17/2026</t>
        </is>
      </c>
      <c r="L16684" s="31" t="inlineStr">
        <is>
          <t>Formalización del contrato</t>
        </is>
      </c>
      <c r="M16684" s="31" t="inlineStr">
        <is>
          <t>false</t>
        </is>
      </c>
      <c r="N16684" s="31" t="inlineStr">
        <is>
          <t/>
        </is>
      </c>
      <c r="O16684" s="31" t="inlineStr">
        <is>
          <t/>
        </is>
      </c>
      <c r="P16684" s="31" t="inlineStr">
        <is>
          <t/>
        </is>
      </c>
      <c r="Q16684" s="31" t="inlineStr">
        <is>
          <t/>
        </is>
      </c>
      <c r="R16684" s="31" t="inlineStr">
        <is>
          <t/>
        </is>
      </c>
      <c r="S16684" s="31" t="inlineStr">
        <is>
          <t>https://www.contratacion.euskadi.eus/webkpe00-kpeperfi/es/contenidos/anuncio_contratacion/expjaso655808/es_doc/images/Lanbide_perfil_contratante.jpg</t>
        </is>
      </c>
      <c r="T16684" s="31" t="inlineStr">
        <is>
          <t>LANBIDE, Servicio Vasco de Empleo</t>
        </is>
      </c>
      <c r="U16684" s="31" t="inlineStr">
        <is>
          <t>Q0100571I  - Lanbide</t>
        </is>
      </c>
      <c r="V16684" s="31" t="inlineStr">
        <is>
          <t>Director /a General de LANBIDE-Servicio Vasco de Empleo</t>
        </is>
      </c>
      <c r="W16684" s="31" t="inlineStr">
        <is>
          <t/>
        </is>
      </c>
      <c r="X16684" s="31" t="inlineStr">
        <is>
          <t/>
        </is>
      </c>
      <c r="Y16684" s="31" t="inlineStr">
        <is>
          <t>27/11/2025 11:00</t>
        </is>
      </c>
      <c r="Z16684" s="31" t="inlineStr">
        <is>
          <t>https://www.contratacion.euskadi.eus/anuncio_contratacion/servicio-instalacion-y-suministro-tomas-red-y-electricidad-oficinas-lanbide/webkpe00-kpesimpc/es/</t>
        </is>
      </c>
      <c r="AA16684" s="31" t="inlineStr">
        <is>
          <t>https://www.contratacion.euskadi.eus/webkpe00-kpesimpc/es/contenidos/anuncio_contratacion/expjaso655808/es_doc/index.html</t>
        </is>
      </c>
      <c r="AB16684" s="31" t="inlineStr">
        <is>
          <t>https://www.contratacion.euskadi.eus/contenidos/anuncio_contratacion/expjaso655808/es_doc/data/es_r01dtpd19a539150414f990bf5e02c0d365dcac307</t>
        </is>
      </c>
      <c r="AC16684" s="31" t="inlineStr">
        <is>
          <t>https://www.contratacion.euskadi.eus/contenidos/anuncio_contratacion/expjaso655808/r01Index/expjaso655808-idxContent.xml</t>
        </is>
      </c>
      <c r="AD16684" s="31" t="inlineStr">
        <is>
          <t>20/01/2026</t>
        </is>
      </c>
      <c r="AE16684" s="31" t="inlineStr">
        <is>
          <t>r01epd013585e617101f1fff01fe05cc4e331e666</t>
        </is>
      </c>
      <c r="AF16684" s="31" t="inlineStr">
        <is>
          <t>Lanbide - Servicio Público Vasco de Empleo</t>
        </is>
      </c>
      <c r="AG16684" s="31" t="inlineStr">
        <is>
          <t>r01epd012641c3575b902dadaee7367c58bdeea60</t>
        </is>
      </c>
      <c r="AH16684" s="31" t="inlineStr">
        <is>
          <t>Lanbide - Servicio Vasco de Empleo</t>
        </is>
      </c>
      <c r="AI16684" s="31" t="inlineStr">
        <is>
          <t/>
        </is>
      </c>
      <c r="AJ16684" s="31" t="inlineStr">
        <is>
          <t/>
        </is>
      </c>
    </row>
    <row r="16685" customHeight="true" ht="15.0">
      <c r="A16685" s="31" t="inlineStr">
        <is>
          <t>Banda de música</t>
        </is>
      </c>
      <c r="B16685" s="31" t="inlineStr">
        <is>
          <t/>
        </is>
      </c>
      <c r="C16685" s="31" t="inlineStr">
        <is>
          <t>Gobierno Vasco</t>
        </is>
      </c>
      <c r="D16685" s="31" t="inlineStr">
        <is>
          <t/>
        </is>
      </c>
      <c r="E16685" s="31" t="inlineStr">
        <is>
          <t/>
        </is>
      </c>
      <c r="F16685" s="31" t="inlineStr">
        <is>
          <t/>
        </is>
      </c>
      <c r="G16685" s="31" t="inlineStr">
        <is>
          <t>Banda de música</t>
        </is>
      </c>
      <c r="H16685" s="31" t="inlineStr">
        <is>
          <t>Banda de música</t>
        </is>
      </c>
      <c r="I16685" s="31" t="inlineStr">
        <is>
          <t/>
        </is>
      </c>
      <c r="J16685" s="31" t="inlineStr">
        <is>
          <t>30/10/2025</t>
        </is>
      </c>
      <c r="K16685" s="31" t="inlineStr">
        <is>
          <t>2025ZAUN0033</t>
        </is>
      </c>
      <c r="L16685" s="31" t="inlineStr">
        <is>
          <t>Formalización del contrato</t>
        </is>
      </c>
      <c r="M16685" s="31" t="inlineStr">
        <is>
          <t>false</t>
        </is>
      </c>
      <c r="N16685" s="31" t="inlineStr">
        <is>
          <t/>
        </is>
      </c>
      <c r="O16685" s="31" t="inlineStr">
        <is>
          <t/>
        </is>
      </c>
      <c r="P16685" s="31" t="inlineStr">
        <is>
          <t/>
        </is>
      </c>
      <c r="Q16685" s="31" t="inlineStr">
        <is>
          <t/>
        </is>
      </c>
      <c r="R16685" s="31" t="inlineStr">
        <is>
          <t/>
        </is>
      </c>
      <c r="S16685" s="31" t="inlineStr">
        <is>
          <t>https://www.contratacion.euskadi.eus/webkpe00-kpeperfi/es/contenidos/anuncio_contratacion/expjaso655813/es_doc/images/logo_irun.jpg</t>
        </is>
      </c>
      <c r="T16685" s="31" t="inlineStr">
        <is>
          <t>Ayuntamiento de Irun</t>
        </is>
      </c>
      <c r="U16685" s="31" t="inlineStr">
        <is>
          <t>P2004900C - Ayuntamiento de Irun</t>
        </is>
      </c>
      <c r="V16685" s="31" t="inlineStr">
        <is>
          <t>Junta de Gobierno Local</t>
        </is>
      </c>
      <c r="W16685" s="31" t="inlineStr">
        <is>
          <t/>
        </is>
      </c>
      <c r="X16685" s="31" t="inlineStr">
        <is>
          <t/>
        </is>
      </c>
      <c r="Y16685" s="31" t="inlineStr">
        <is>
          <t>17/11/2025 14:00</t>
        </is>
      </c>
      <c r="Z16685" s="31" t="inlineStr">
        <is>
          <t>https://www.contratacion.euskadi.eus/anuncio_contratacion/banda-musica/webkpe00-kpesimpc/es/</t>
        </is>
      </c>
      <c r="AA16685" s="31" t="inlineStr">
        <is>
          <t>https://www.contratacion.euskadi.eus/webkpe00-kpesimpc/es/contenidos/anuncio_contratacion/expjaso655813/es_doc/index.html</t>
        </is>
      </c>
      <c r="AB16685" s="31" t="inlineStr">
        <is>
          <t>https://www.contratacion.euskadi.eus/contenidos/anuncio_contratacion/expjaso655813/es_doc/data/es_r01dtpd19a35506483792bdd579529414e94ccc14b</t>
        </is>
      </c>
      <c r="AC16685" s="31" t="inlineStr">
        <is>
          <t>https://www.contratacion.euskadi.eus/contenidos/anuncio_contratacion/expjaso655813/r01Index/expjaso655813-idxContent.xml</t>
        </is>
      </c>
      <c r="AD16685" s="31" t="inlineStr">
        <is>
          <t>20/01/2026</t>
        </is>
      </c>
      <c r="AE16685" s="31" t="inlineStr">
        <is>
          <t>r01etpd1609338d519289790b178221e4fb71e6c81</t>
        </is>
      </c>
      <c r="AF16685" s="31" t="inlineStr">
        <is>
          <t>Ayuntamiento de Irun</t>
        </is>
      </c>
      <c r="AG16685" s="31" t="inlineStr">
        <is>
          <t>r01epd01416e3f95a714d6b8970fd1cb76fa92158</t>
        </is>
      </c>
      <c r="AH16685" s="31" t="inlineStr">
        <is>
          <t>Ayuntamiento de Irun</t>
        </is>
      </c>
      <c r="AI16685" s="31" t="inlineStr">
        <is>
          <t/>
        </is>
      </c>
      <c r="AJ16685" s="31" t="inlineStr">
        <is>
          <t/>
        </is>
      </c>
    </row>
    <row r="16686" customHeight="true" ht="15.0">
      <c r="A16686" s="31" t="inlineStr">
        <is>
          <t>Servicio de apoyo a la dirección de obra para las obras de renovación de la superestructura de vía del tramo Sukarrieta-Mundaka y del tramo Mundaka-Bermeo de la línea Amorebieta-Bermeo</t>
        </is>
      </c>
      <c r="B16686" s="31" t="inlineStr">
        <is>
          <t/>
        </is>
      </c>
      <c r="C16686" s="31" t="inlineStr">
        <is>
          <t>Gobierno Vasco</t>
        </is>
      </c>
      <c r="D16686" s="31" t="inlineStr">
        <is>
          <t/>
        </is>
      </c>
      <c r="E16686" s="31" t="inlineStr">
        <is>
          <t/>
        </is>
      </c>
      <c r="F16686" s="31" t="inlineStr">
        <is>
          <t/>
        </is>
      </c>
      <c r="G16686" s="31" t="inlineStr">
        <is>
          <t>Servicio de apoyo a la dirección de obra para las obras de renovación de la superestructura de vía del tramo Sukarrieta-Mundaka y del tramo Mundaka-Bermeo de la línea Amorebieta-Bermeo</t>
        </is>
      </c>
      <c r="H16686" s="31" t="inlineStr">
        <is>
          <t>Servicio de apoyo a la dirección de obra para las obras de renovación de la superestructura de vía del tramo Sukarrieta-Mundaka y del tramo Mundaka-Bermeo de la línea Amorebieta-Bermeo</t>
        </is>
      </c>
      <c r="I16686" s="31" t="inlineStr">
        <is>
          <t/>
        </is>
      </c>
      <c r="J16686" s="31" t="inlineStr">
        <is>
          <t>31/10/2025</t>
        </is>
      </c>
      <c r="K16686" s="31" t="inlineStr">
        <is>
          <t>P20027176</t>
        </is>
      </c>
      <c r="L16686" s="31" t="inlineStr">
        <is>
          <t>Anuncio en estudio / Plazo cerrado</t>
        </is>
      </c>
      <c r="M16686" s="31" t="inlineStr">
        <is>
          <t>false</t>
        </is>
      </c>
      <c r="N16686" s="31" t="inlineStr">
        <is>
          <t/>
        </is>
      </c>
      <c r="O16686" s="31" t="inlineStr">
        <is>
          <t/>
        </is>
      </c>
      <c r="P16686" s="31" t="inlineStr">
        <is>
          <t/>
        </is>
      </c>
      <c r="Q16686" s="31" t="inlineStr">
        <is>
          <t/>
        </is>
      </c>
      <c r="R16686" s="31" t="inlineStr">
        <is>
          <t/>
        </is>
      </c>
      <c r="S16686" s="31" t="inlineStr">
        <is>
          <t>https://www.contratacion.euskadi.eus/webkpe00-kpeperfi/es/contenidos/anuncio_contratacion/expjaso655820/es_doc/images/ets-logo-txiki.png</t>
        </is>
      </c>
      <c r="T16686" s="31" t="inlineStr">
        <is>
          <t>Euskal Trenbide Sarea</t>
        </is>
      </c>
      <c r="U16686" s="31" t="inlineStr">
        <is>
          <t>S0100001G - ETS - Euskal Trenbide Sarea</t>
        </is>
      </c>
      <c r="V16686" s="31" t="inlineStr">
        <is>
          <t>Comisión Delegada en Materia de Contratación de ETS</t>
        </is>
      </c>
      <c r="W16686" s="31" t="inlineStr">
        <is>
          <t/>
        </is>
      </c>
      <c r="X16686" s="31" t="inlineStr">
        <is>
          <t/>
        </is>
      </c>
      <c r="Y16686" s="31" t="inlineStr">
        <is>
          <t>01/12/2025 12:00</t>
        </is>
      </c>
      <c r="Z16686" s="31" t="inlineStr">
        <is>
          <t>https://www.contratacion.euskadi.eus/anuncio_contratacion/servicio-apoyo-direccion-obra-obras-renovacion-superestructura-via-del-tramo-sukarrieta-mundaka-y-del-tramo-mundaka-bermeo-linea-amorebieta-bermeo/webkpe00-kpesimpc/es/</t>
        </is>
      </c>
      <c r="AA16686" s="31" t="inlineStr">
        <is>
          <t>https://www.contratacion.euskadi.eus/webkpe00-kpesimpc/es/contenidos/anuncio_contratacion/expjaso655820/es_doc/index.html</t>
        </is>
      </c>
      <c r="AB16686" s="31" t="inlineStr">
        <is>
          <t>https://www.contratacion.euskadi.eus/contenidos/anuncio_contratacion/expjaso655820/es_doc/data/es_r01dtpd19a4e54d325401d3070f6f3b09eecc954e0</t>
        </is>
      </c>
      <c r="AC16686" s="31" t="inlineStr">
        <is>
          <t>https://www.contratacion.euskadi.eus/contenidos/anuncio_contratacion/expjaso655820/r01Index/expjaso655820-idxContent.xml</t>
        </is>
      </c>
      <c r="AD16686" s="31" t="inlineStr">
        <is>
          <t>05/02/2026</t>
        </is>
      </c>
      <c r="AE16686" s="31" t="inlineStr">
        <is>
          <t>r01epd0124ddd405c0f66eb66553e9a3434a06831</t>
        </is>
      </c>
      <c r="AF16686" s="31" t="inlineStr">
        <is>
          <t>ETS - Euskal Trenbide Sarea</t>
        </is>
      </c>
      <c r="AG16686" s="31" t="inlineStr">
        <is>
          <t>r01epd012641c34ddf902dada3c34f0feb97d5a59</t>
        </is>
      </c>
      <c r="AH16686" s="31" t="inlineStr">
        <is>
          <t>ETS - Euskal Trenbide Sarea</t>
        </is>
      </c>
      <c r="AI16686" s="31" t="inlineStr">
        <is>
          <t/>
        </is>
      </c>
      <c r="AJ16686" s="31" t="inlineStr">
        <is>
          <t/>
        </is>
      </c>
    </row>
    <row r="16687" customHeight="true" ht="15.0">
      <c r="A16687" s="31" t="inlineStr">
        <is>
          <t>Servicio de asistencia técnica para la implementación, seguimiento y evaluación del Plan de Empleo y Desarrollo Local de Vitoria-Gasteiz 2026-2027</t>
        </is>
      </c>
      <c r="B16687" s="31" t="inlineStr">
        <is>
          <t/>
        </is>
      </c>
      <c r="C16687" s="31" t="inlineStr">
        <is>
          <t>Gobierno Vasco</t>
        </is>
      </c>
      <c r="D16687" s="31" t="inlineStr">
        <is>
          <t/>
        </is>
      </c>
      <c r="E16687" s="31" t="inlineStr">
        <is>
          <t/>
        </is>
      </c>
      <c r="F16687" s="31" t="inlineStr">
        <is>
          <t/>
        </is>
      </c>
      <c r="G16687" s="31" t="inlineStr">
        <is>
          <t>Servicio de asistencia técnica para la implementación, seguimiento y evaluación del Plan de Empleo y Desarrollo Local de Vitoria-Gasteiz 2026-2027</t>
        </is>
      </c>
      <c r="H16687" s="31" t="inlineStr">
        <is>
          <t>Servicio de asistencia técnica para la implementación, seguimiento y evaluación del Plan de Empleo y Desarrollo Local de Vitoria-Gasteiz 2026-2027</t>
        </is>
      </c>
      <c r="I16687" s="31" t="inlineStr">
        <is>
          <t/>
        </is>
      </c>
      <c r="J16687" s="31" t="inlineStr">
        <is>
          <t>31/10/2025</t>
        </is>
      </c>
      <c r="K16687" s="31" t="inlineStr">
        <is>
          <t>2025/CO_ASER/0107</t>
        </is>
      </c>
      <c r="L16687" s="31" t="inlineStr">
        <is>
          <t>Anuncio en estudio / Plazo cerrado</t>
        </is>
      </c>
      <c r="M16687" s="31" t="inlineStr">
        <is>
          <t>false</t>
        </is>
      </c>
      <c r="N16687" s="31" t="inlineStr">
        <is>
          <t/>
        </is>
      </c>
      <c r="O16687" s="31" t="inlineStr">
        <is>
          <t/>
        </is>
      </c>
      <c r="P16687" s="31" t="inlineStr">
        <is>
          <t/>
        </is>
      </c>
      <c r="Q16687" s="31" t="inlineStr">
        <is>
          <t/>
        </is>
      </c>
      <c r="R16687" s="31" t="inlineStr">
        <is>
          <t/>
        </is>
      </c>
      <c r="S16687" s="31" t="inlineStr">
        <is>
          <t>https://www.contratacion.euskadi.eus/webkpe00-kpeperfi/es/contenidos/anuncio_contratacion/expjaso655822/es_doc/images/logo_vitoria.jpg</t>
        </is>
      </c>
      <c r="T16687" s="31" t="inlineStr">
        <is>
          <t>Ayuntamiento de Vitoria-Gasteiz</t>
        </is>
      </c>
      <c r="U16687" s="31" t="inlineStr">
        <is>
          <t>P0106800F - Ayuntamiento de Vitoria-Gasteiz</t>
        </is>
      </c>
      <c r="V16687" s="31" t="inlineStr">
        <is>
          <t>Junta de Gobierno Local</t>
        </is>
      </c>
      <c r="W16687" s="31" t="inlineStr">
        <is>
          <t/>
        </is>
      </c>
      <c r="X16687" s="31" t="inlineStr">
        <is>
          <t/>
        </is>
      </c>
      <c r="Y16687" s="31" t="inlineStr">
        <is>
          <t>17/11/2025 14:00</t>
        </is>
      </c>
      <c r="Z16687" s="31" t="inlineStr">
        <is>
          <t>https://www.contratacion.euskadi.eus/anuncio_contratacion/servicio-asistencia-tecnica-implementacion-seguimiento-y-evaluacion-del-plan-empleo-y-desarrollo-local-vitoria-gasteiz-2026-2027/webkpe00-kpesimpc/es/</t>
        </is>
      </c>
      <c r="AA16687" s="31" t="inlineStr">
        <is>
          <t>https://www.contratacion.euskadi.eus/webkpe00-kpesimpc/es/contenidos/anuncio_contratacion/expjaso655822/es_doc/index.html</t>
        </is>
      </c>
      <c r="AB16687" s="31" t="inlineStr">
        <is>
          <t>https://www.contratacion.euskadi.eus/contenidos/anuncio_contratacion/expjaso655822/es_doc/data/es_r01dtpd019a4f4c296b78f902de71dd6a86784612e</t>
        </is>
      </c>
      <c r="AC16687" s="31" t="inlineStr">
        <is>
          <t>https://www.contratacion.euskadi.eus/contenidos/anuncio_contratacion/expjaso655822/r01Index/expjaso655822-idxContent.xml</t>
        </is>
      </c>
      <c r="AD16687" s="31" t="inlineStr">
        <is>
          <t>04/02/2026</t>
        </is>
      </c>
      <c r="AE16687" s="31" t="inlineStr">
        <is>
          <t>r01epd01247c8f5a82dd557248cddb434e507a878</t>
        </is>
      </c>
      <c r="AF16687" s="31" t="inlineStr">
        <is>
          <t>Ayuntamiento de Vitoria-Gasteiz</t>
        </is>
      </c>
      <c r="AG16687" s="31" t="inlineStr">
        <is>
          <t>r01etpd0161f5d9338f2b095b7892839b4974b3102</t>
        </is>
      </c>
      <c r="AH16687" s="31" t="inlineStr">
        <is>
          <t>Ayuntamiento de Vitoria-Gasteiz</t>
        </is>
      </c>
      <c r="AI16687" s="31" t="inlineStr">
        <is>
          <t/>
        </is>
      </c>
      <c r="AJ16687" s="31" t="inlineStr">
        <is>
          <t/>
        </is>
      </c>
    </row>
    <row r="16688" customHeight="true" ht="15.0">
      <c r="A16688" s="31" t="inlineStr">
        <is>
          <t>Servicio de prevención de la violencia machista en los centros docentes y municipio de Arrasate.</t>
        </is>
      </c>
      <c r="B16688" s="31" t="inlineStr">
        <is>
          <t/>
        </is>
      </c>
      <c r="C16688" s="31" t="inlineStr">
        <is>
          <t>Gobierno Vasco</t>
        </is>
      </c>
      <c r="D16688" s="31" t="inlineStr">
        <is>
          <t/>
        </is>
      </c>
      <c r="E16688" s="31" t="inlineStr">
        <is>
          <t/>
        </is>
      </c>
      <c r="F16688" s="31" t="inlineStr">
        <is>
          <t/>
        </is>
      </c>
      <c r="G16688" s="31" t="inlineStr">
        <is>
          <t>Servicio de prevención de la violencia machista en los centros docentes y municipio de Arrasate.</t>
        </is>
      </c>
      <c r="H16688" s="31" t="inlineStr">
        <is>
          <t>Servicio de prevención de la violencia machista en los centros docentes y municipio de Arrasate.</t>
        </is>
      </c>
      <c r="I16688" s="31" t="inlineStr">
        <is>
          <t/>
        </is>
      </c>
      <c r="J16688" s="31" t="inlineStr">
        <is>
          <t>31/10/2025</t>
        </is>
      </c>
      <c r="K16688" s="31" t="inlineStr">
        <is>
          <t>2025CHOZ0034</t>
        </is>
      </c>
      <c r="L16688" s="31" t="inlineStr">
        <is>
          <t>Adjudicación provisional / definitiva</t>
        </is>
      </c>
      <c r="M16688" s="31" t="inlineStr">
        <is>
          <t>false</t>
        </is>
      </c>
      <c r="N16688" s="31" t="inlineStr">
        <is>
          <t/>
        </is>
      </c>
      <c r="O16688" s="31" t="inlineStr">
        <is>
          <t/>
        </is>
      </c>
      <c r="P16688" s="31" t="inlineStr">
        <is>
          <t/>
        </is>
      </c>
      <c r="Q16688" s="31" t="inlineStr">
        <is>
          <t/>
        </is>
      </c>
      <c r="R16688" s="31" t="inlineStr">
        <is>
          <t/>
        </is>
      </c>
      <c r="S16688" s="31" t="inlineStr">
        <is>
          <t>https://www.contratacion.euskadi.eus/webkpe00-kpeperfi/es/contenidos/anuncio_contratacion/expjaso655823/es_doc/images/logo_arrasate.jpg</t>
        </is>
      </c>
      <c r="T16688" s="31" t="inlineStr">
        <is>
          <t>Ayuntamiento de Arrasate/Mondragón</t>
        </is>
      </c>
      <c r="U16688" s="31" t="inlineStr">
        <is>
          <t>P2005900B - Ayuntamiento de Arrasate/Mondragón</t>
        </is>
      </c>
      <c r="V16688" s="31" t="inlineStr">
        <is>
          <t>Junta de Gobierno Local</t>
        </is>
      </c>
      <c r="W16688" s="31" t="inlineStr">
        <is>
          <t/>
        </is>
      </c>
      <c r="X16688" s="31" t="inlineStr">
        <is>
          <t/>
        </is>
      </c>
      <c r="Y16688" s="31" t="inlineStr">
        <is>
          <t>24/11/2025 18:00</t>
        </is>
      </c>
      <c r="Z16688" s="31" t="inlineStr">
        <is>
          <t>https://www.contratacion.euskadi.eus/anuncio_contratacion/servicio-prevencion-violencia-machista-centros-docentes-y-municipio-arrasate/webkpe00-kpesimpc/es/</t>
        </is>
      </c>
      <c r="AA16688" s="31" t="inlineStr">
        <is>
          <t>https://www.contratacion.euskadi.eus/webkpe00-kpesimpc/es/contenidos/anuncio_contratacion/expjaso655823/es_doc/index.html</t>
        </is>
      </c>
      <c r="AB16688" s="31" t="inlineStr">
        <is>
          <t>https://www.contratacion.euskadi.eus/contenidos/anuncio_contratacion/expjaso655823/es_doc/data/es_r01dtpd019a4f4c517678f902d6ab0f885a7f0cbb3</t>
        </is>
      </c>
      <c r="AC16688" s="31" t="inlineStr">
        <is>
          <t>https://www.contratacion.euskadi.eus/contenidos/anuncio_contratacion/expjaso655823/r01Index/expjaso655823-idxContent.xml</t>
        </is>
      </c>
      <c r="AD16688" s="31" t="inlineStr">
        <is>
          <t>10/02/2026</t>
        </is>
      </c>
      <c r="AE16688" s="31" t="inlineStr">
        <is>
          <t>r01epd0146dcd3d30e199574bb2ed154906d419d6</t>
        </is>
      </c>
      <c r="AF16688" s="31" t="inlineStr">
        <is>
          <t>Ayuntamiento de Arrasate/Mondragón</t>
        </is>
      </c>
      <c r="AG16688" s="31" t="inlineStr">
        <is>
          <t>r01etpd152e4084e321a770ddc664321d049a7b9fd</t>
        </is>
      </c>
      <c r="AH16688" s="31" t="inlineStr">
        <is>
          <t>Ayuntamiento de Arrasate/Mondragón</t>
        </is>
      </c>
      <c r="AI16688" s="31" t="inlineStr">
        <is>
          <t/>
        </is>
      </c>
      <c r="AJ16688" s="31" t="inlineStr">
        <is>
          <t/>
        </is>
      </c>
    </row>
    <row r="16689" customHeight="true" ht="15.0">
      <c r="A16689" s="31" t="inlineStr">
        <is>
          <t>Servicio de limpieza, desbroce y mantenimiento invernal de caminos rurales de Laudio/Llodio.</t>
        </is>
      </c>
      <c r="B16689" s="31" t="inlineStr">
        <is>
          <t/>
        </is>
      </c>
      <c r="C16689" s="31" t="inlineStr">
        <is>
          <t>Gobierno Vasco</t>
        </is>
      </c>
      <c r="D16689" s="31" t="inlineStr">
        <is>
          <t/>
        </is>
      </c>
      <c r="E16689" s="31" t="inlineStr">
        <is>
          <t/>
        </is>
      </c>
      <c r="F16689" s="31" t="inlineStr">
        <is>
          <t/>
        </is>
      </c>
      <c r="G16689" s="31" t="inlineStr">
        <is>
          <t>Servicio de limpieza, desbroce y mantenimiento invernal de caminos rurales de Laudio/Llodio.</t>
        </is>
      </c>
      <c r="H16689" s="31" t="inlineStr">
        <is>
          <t>Servicio de limpieza, desbroce y mantenimiento invernal de caminos rurales de Laudio/Llodio.</t>
        </is>
      </c>
      <c r="I16689" s="31" t="inlineStr">
        <is>
          <t/>
        </is>
      </c>
      <c r="J16689" s="31" t="inlineStr">
        <is>
          <t>04/11/2025</t>
        </is>
      </c>
      <c r="K16689" s="31" t="inlineStr">
        <is>
          <t>2025/4339</t>
        </is>
      </c>
      <c r="L16689" s="31" t="inlineStr">
        <is>
          <t>Adjudicación provisional / definitiva</t>
        </is>
      </c>
      <c r="M16689" s="31" t="inlineStr">
        <is>
          <t>false</t>
        </is>
      </c>
      <c r="N16689" s="31" t="inlineStr">
        <is>
          <t/>
        </is>
      </c>
      <c r="O16689" s="31" t="inlineStr">
        <is>
          <t/>
        </is>
      </c>
      <c r="P16689" s="31" t="inlineStr">
        <is>
          <t/>
        </is>
      </c>
      <c r="Q16689" s="31" t="inlineStr">
        <is>
          <t/>
        </is>
      </c>
      <c r="R16689" s="31" t="inlineStr">
        <is>
          <t/>
        </is>
      </c>
      <c r="S16689" s="31" t="inlineStr">
        <is>
          <t>https://www.contratacion.euskadi.eus/webkpe00-kpeperfi/es/contenidos/anuncio_contratacion/expjaso655824/es_doc/images/logo_laudio.jpg</t>
        </is>
      </c>
      <c r="T16689" s="31" t="inlineStr">
        <is>
          <t>Ayuntamiento de Llodio</t>
        </is>
      </c>
      <c r="U16689" s="31" t="inlineStr">
        <is>
          <t>P0103800I - Ayuntamiento de Llodio</t>
        </is>
      </c>
      <c r="V16689" s="31" t="inlineStr">
        <is>
          <t>Junta de Gobierno Local</t>
        </is>
      </c>
      <c r="W16689" s="31" t="inlineStr">
        <is>
          <t/>
        </is>
      </c>
      <c r="X16689" s="31" t="inlineStr">
        <is>
          <t/>
        </is>
      </c>
      <c r="Y16689" s="31" t="inlineStr">
        <is>
          <t>20/11/2025 23:59</t>
        </is>
      </c>
      <c r="Z16689" s="31" t="inlineStr">
        <is>
          <t>https://www.contratacion.euskadi.eus/anuncio_contratacion/servicio-limpieza-desbroce-y-mantenimiento-invernal-caminos-rurales-laudio-llodio/webkpe00-kpesimpc/es/</t>
        </is>
      </c>
      <c r="AA16689" s="31" t="inlineStr">
        <is>
          <t>https://www.contratacion.euskadi.eus/webkpe00-kpesimpc/es/contenidos/anuncio_contratacion/expjaso655824/es_doc/index.html</t>
        </is>
      </c>
      <c r="AB16689" s="31" t="inlineStr">
        <is>
          <t>https://www.contratacion.euskadi.eus/contenidos/anuncio_contratacion/expjaso655824/es_doc/data/es_r01dtpd19a4e54fada401d307099cd7e7bf7efca4f</t>
        </is>
      </c>
      <c r="AC16689" s="31" t="inlineStr">
        <is>
          <t>https://www.contratacion.euskadi.eus/contenidos/anuncio_contratacion/expjaso655824/r01Index/expjaso655824-idxContent.xml</t>
        </is>
      </c>
      <c r="AD16689" s="31" t="inlineStr">
        <is>
          <t>09/02/2026</t>
        </is>
      </c>
      <c r="AE16689" s="31" t="inlineStr">
        <is>
          <t>r01etpd14b77ecff6f1ac69396769ae3f3414495b2</t>
        </is>
      </c>
      <c r="AF16689" s="31" t="inlineStr">
        <is>
          <t>Ayuntamiento de Llodio</t>
        </is>
      </c>
      <c r="AG16689" s="31" t="inlineStr">
        <is>
          <t>r01etpd0161d29bb1b42b095b7911cd4acdb86aa57</t>
        </is>
      </c>
      <c r="AH16689" s="31" t="inlineStr">
        <is>
          <t>Ayuntamiento de Llodio</t>
        </is>
      </c>
      <c r="AI16689" s="31" t="inlineStr">
        <is>
          <t/>
        </is>
      </c>
      <c r="AJ16689" s="31" t="inlineStr">
        <is>
          <t/>
        </is>
      </c>
    </row>
    <row r="16690" customHeight="true" ht="15.0">
      <c r="A16690" s="31" t="inlineStr">
        <is>
          <t>Contratación de la ejecución de las obras de renovación de las instalaciones deportivas del campo de fútbol Zubipe de Hernani</t>
        </is>
      </c>
      <c r="B16690" s="31" t="inlineStr">
        <is>
          <t/>
        </is>
      </c>
      <c r="C16690" s="31" t="inlineStr">
        <is>
          <t>Gobierno Vasco</t>
        </is>
      </c>
      <c r="D16690" s="31" t="inlineStr">
        <is>
          <t/>
        </is>
      </c>
      <c r="E16690" s="31" t="inlineStr">
        <is>
          <t/>
        </is>
      </c>
      <c r="F16690" s="31" t="inlineStr">
        <is>
          <t/>
        </is>
      </c>
      <c r="G16690" s="31" t="inlineStr">
        <is>
          <t>Contratación de la ejecución de las obras de renovación de las instalaciones deportivas del campo de fútbol Zubipe de Hernani</t>
        </is>
      </c>
      <c r="H16690" s="31" t="inlineStr">
        <is>
          <t>Contratación de la ejecución de las obras de renovación de las instalaciones deportivas del campo de fútbol Zubipe de Hernani</t>
        </is>
      </c>
      <c r="I16690" s="31" t="inlineStr">
        <is>
          <t/>
        </is>
      </c>
      <c r="J16690" s="31" t="inlineStr">
        <is>
          <t>11/12/2025</t>
        </is>
      </c>
      <c r="K16690" s="31" t="inlineStr">
        <is>
          <t>2025PRIO0017</t>
        </is>
      </c>
      <c r="L16690" s="31" t="inlineStr">
        <is>
          <t>DS</t>
        </is>
      </c>
      <c r="M16690" s="31" t="inlineStr">
        <is>
          <t>false</t>
        </is>
      </c>
      <c r="N16690" s="31" t="inlineStr">
        <is>
          <t/>
        </is>
      </c>
      <c r="O16690" s="31" t="inlineStr">
        <is>
          <t/>
        </is>
      </c>
      <c r="P16690" s="31" t="inlineStr">
        <is>
          <t/>
        </is>
      </c>
      <c r="Q16690" s="31" t="inlineStr">
        <is>
          <t/>
        </is>
      </c>
      <c r="R16690" s="31" t="inlineStr">
        <is>
          <t/>
        </is>
      </c>
      <c r="S16690" s="31" t="inlineStr">
        <is>
          <t>https://www.contratacion.euskadi.eus/webkpe00-kpeperfi/es/contenidos/anuncio_contratacion/expjaso655832/es_doc/images/hernani_logo.jpg</t>
        </is>
      </c>
      <c r="T16690" s="31" t="inlineStr">
        <is>
          <t>Ayuntamiento de Hernani</t>
        </is>
      </c>
      <c r="U16690" s="31" t="inlineStr">
        <is>
          <t>B2004300F - Ayuntamiento de Hernani</t>
        </is>
      </c>
      <c r="V16690" s="31" t="inlineStr">
        <is>
          <t>Junta de Gobierno Local</t>
        </is>
      </c>
      <c r="W16690" s="31" t="inlineStr">
        <is>
          <t/>
        </is>
      </c>
      <c r="X16690" s="31" t="inlineStr">
        <is>
          <t/>
        </is>
      </c>
      <c r="Y16690" s="31" t="inlineStr">
        <is>
          <t>07/01/2026 14:00</t>
        </is>
      </c>
      <c r="Z16690" s="31" t="inlineStr">
        <is>
          <t>https://www.contratacion.euskadi.eus/anuncio_contratacion/contratacion-ejecucion-obras-renovacion-instalaciones-deportivas-del-campo-futbol-zubipe-hernani/webkpe00-kpesimpc/es/</t>
        </is>
      </c>
      <c r="AA16690" s="31" t="inlineStr">
        <is>
          <t>https://www.contratacion.euskadi.eus/webkpe00-kpesimpc/es/contenidos/anuncio_contratacion/expjaso655832/es_doc/index.html</t>
        </is>
      </c>
      <c r="AB16690" s="31" t="inlineStr">
        <is>
          <t>https://www.contratacion.euskadi.eus/contenidos/anuncio_contratacion/expjaso655832/es_doc/data/es_r01dtpd19b0dcd0d4358ae323bf1d64b03cf58daf0</t>
        </is>
      </c>
      <c r="AC16690" s="31" t="inlineStr">
        <is>
          <t>https://www.contratacion.euskadi.eus/contenidos/anuncio_contratacion/expjaso655832/r01Index/expjaso655832-idxContent.xml</t>
        </is>
      </c>
      <c r="AD16690" s="31" t="inlineStr">
        <is>
          <t>16/01/2026</t>
        </is>
      </c>
      <c r="AE16690" s="31" t="inlineStr">
        <is>
          <t>r01etpd150f69471cf19325f3678dc3237cb5165c6</t>
        </is>
      </c>
      <c r="AF16690" s="31" t="inlineStr">
        <is>
          <t>Ayuntamiento de Hernani</t>
        </is>
      </c>
      <c r="AG16690" s="31" t="inlineStr">
        <is>
          <t>r01etpd150f6b7673919325f3677d19a13c2103da1</t>
        </is>
      </c>
      <c r="AH16690" s="31" t="inlineStr">
        <is>
          <t>Ayuntamiento de Hernani</t>
        </is>
      </c>
      <c r="AI16690" s="31" t="inlineStr">
        <is>
          <t/>
        </is>
      </c>
      <c r="AJ16690" s="31" t="inlineStr">
        <is>
          <t/>
        </is>
      </c>
    </row>
    <row r="16691" customHeight="true" ht="15.0">
      <c r="A16691" s="31" t="inlineStr">
        <is>
          <t>Aprovechamiento cinegético del coto de caza VI-10191 denominado ?Coto de Caza de Llodio/Laudio Ehiza Esparrua?</t>
        </is>
      </c>
      <c r="B16691" s="31" t="inlineStr">
        <is>
          <t/>
        </is>
      </c>
      <c r="C16691" s="31" t="inlineStr">
        <is>
          <t>Gobierno Vasco</t>
        </is>
      </c>
      <c r="D16691" s="31" t="inlineStr">
        <is>
          <t/>
        </is>
      </c>
      <c r="E16691" s="31" t="inlineStr">
        <is>
          <t/>
        </is>
      </c>
      <c r="F16691" s="31" t="inlineStr">
        <is>
          <t/>
        </is>
      </c>
      <c r="G16691" s="31" t="inlineStr">
        <is>
          <t>Aprovechamiento cinegético del coto de caza VI-10191 denominado ?Coto de Caza de Llodio/Laudio Ehiza Esparrua?</t>
        </is>
      </c>
      <c r="H16691" s="31" t="inlineStr">
        <is>
          <t>Aprovechamiento cinegético del coto de caza VI-10191 denominado ?Coto de Caza de Llodio/Laudio Ehiza Esparrua?</t>
        </is>
      </c>
      <c r="I16691" s="31" t="inlineStr">
        <is>
          <t/>
        </is>
      </c>
      <c r="J16691" s="31" t="inlineStr">
        <is>
          <t>31/10/2025</t>
        </is>
      </c>
      <c r="K16691" s="31" t="inlineStr">
        <is>
          <t>2025/4965</t>
        </is>
      </c>
      <c r="L16691" s="31" t="inlineStr">
        <is>
          <t>Adjudicación provisional / definitiva</t>
        </is>
      </c>
      <c r="M16691" s="31" t="inlineStr">
        <is>
          <t>false</t>
        </is>
      </c>
      <c r="N16691" s="31" t="inlineStr">
        <is>
          <t/>
        </is>
      </c>
      <c r="O16691" s="31" t="inlineStr">
        <is>
          <t/>
        </is>
      </c>
      <c r="P16691" s="31" t="inlineStr">
        <is>
          <t/>
        </is>
      </c>
      <c r="Q16691" s="31" t="inlineStr">
        <is>
          <t/>
        </is>
      </c>
      <c r="R16691" s="31" t="inlineStr">
        <is>
          <t/>
        </is>
      </c>
      <c r="S16691" s="31" t="inlineStr">
        <is>
          <t>https://www.contratacion.euskadi.eus/webkpe00-kpeperfi/es/contenidos/anuncio_contratacion/expjaso655833/es_doc/images/logo_laudio.jpg</t>
        </is>
      </c>
      <c r="T16691" s="31" t="inlineStr">
        <is>
          <t>Ayuntamiento de Llodio</t>
        </is>
      </c>
      <c r="U16691" s="31" t="inlineStr">
        <is>
          <t>P0103800I - Ayuntamiento de Llodio</t>
        </is>
      </c>
      <c r="V16691" s="31" t="inlineStr">
        <is>
          <t>Junta de Gobierno Local</t>
        </is>
      </c>
      <c r="W16691" s="31" t="inlineStr">
        <is>
          <t/>
        </is>
      </c>
      <c r="X16691" s="31" t="inlineStr">
        <is>
          <t/>
        </is>
      </c>
      <c r="Y16691" s="31" t="inlineStr">
        <is>
          <t>17/11/2025 23:59</t>
        </is>
      </c>
      <c r="Z16691" s="31" t="inlineStr">
        <is>
          <t>https://www.contratacion.euskadi.eus/anuncio_contratacion/aprovechamiento-cinegetico-del-coto-caza-vi-10191-denominado-coto-caza-llodio-laudio-ehiza-esparrua/webkpe00-kpesimpc/es/</t>
        </is>
      </c>
      <c r="AA16691" s="31" t="inlineStr">
        <is>
          <t>https://www.contratacion.euskadi.eus/webkpe00-kpesimpc/es/contenidos/anuncio_contratacion/expjaso655833/es_doc/index.html</t>
        </is>
      </c>
      <c r="AB16691" s="31" t="inlineStr">
        <is>
          <t>https://www.contratacion.euskadi.eus/contenidos/anuncio_contratacion/expjaso655833/es_doc/data/es_r01dtpd19a4fa7dfce401d307076c097d05529ad29</t>
        </is>
      </c>
      <c r="AC16691" s="31" t="inlineStr">
        <is>
          <t>https://www.contratacion.euskadi.eus/contenidos/anuncio_contratacion/expjaso655833/r01Index/expjaso655833-idxContent.xml</t>
        </is>
      </c>
      <c r="AD16691" s="31" t="inlineStr">
        <is>
          <t>03/02/2026</t>
        </is>
      </c>
      <c r="AE16691" s="31" t="inlineStr">
        <is>
          <t>r01etpd14b77ecff6f1ac69396769ae3f3414495b2</t>
        </is>
      </c>
      <c r="AF16691" s="31" t="inlineStr">
        <is>
          <t>Ayuntamiento de Llodio</t>
        </is>
      </c>
      <c r="AG16691" s="31" t="inlineStr">
        <is>
          <t>r01etpd0161d29bb1b42b095b7911cd4acdb86aa57</t>
        </is>
      </c>
      <c r="AH16691" s="31" t="inlineStr">
        <is>
          <t>Ayuntamiento de Llodio</t>
        </is>
      </c>
      <c r="AI16691" s="31" t="inlineStr">
        <is>
          <t/>
        </is>
      </c>
      <c r="AJ16691" s="31" t="inlineStr">
        <is>
          <t/>
        </is>
      </c>
    </row>
    <row r="16692" customHeight="true" ht="15.0">
      <c r="A16692" s="31" t="inlineStr">
        <is>
          <t>Programa de Mediación Intercultural.</t>
        </is>
      </c>
      <c r="B16692" s="31" t="inlineStr">
        <is>
          <t/>
        </is>
      </c>
      <c r="C16692" s="31" t="inlineStr">
        <is>
          <t>Gobierno Vasco</t>
        </is>
      </c>
      <c r="D16692" s="31" t="inlineStr">
        <is>
          <t/>
        </is>
      </c>
      <c r="E16692" s="31" t="inlineStr">
        <is>
          <t/>
        </is>
      </c>
      <c r="F16692" s="31" t="inlineStr">
        <is>
          <t/>
        </is>
      </c>
      <c r="G16692" s="31" t="inlineStr">
        <is>
          <t>Programa de Mediación Intercultural.</t>
        </is>
      </c>
      <c r="H16692" s="31" t="inlineStr">
        <is>
          <t>Programa de Mediación Intercultural.</t>
        </is>
      </c>
      <c r="I16692" s="31" t="inlineStr">
        <is>
          <t/>
        </is>
      </c>
      <c r="J16692" s="31" t="inlineStr">
        <is>
          <t>31/10/2025</t>
        </is>
      </c>
      <c r="K16692" s="31" t="inlineStr">
        <is>
          <t>2024ZAUN0111</t>
        </is>
      </c>
      <c r="L16692" s="31" t="inlineStr">
        <is>
          <t>Adjudicación provisional / definitiva</t>
        </is>
      </c>
      <c r="M16692" s="31" t="inlineStr">
        <is>
          <t>false</t>
        </is>
      </c>
      <c r="N16692" s="31" t="inlineStr">
        <is>
          <t/>
        </is>
      </c>
      <c r="O16692" s="31" t="inlineStr">
        <is>
          <t/>
        </is>
      </c>
      <c r="P16692" s="31" t="inlineStr">
        <is>
          <t/>
        </is>
      </c>
      <c r="Q16692" s="31" t="inlineStr">
        <is>
          <t/>
        </is>
      </c>
      <c r="R16692" s="31" t="inlineStr">
        <is>
          <t/>
        </is>
      </c>
      <c r="S16692" s="31" t="inlineStr">
        <is>
          <t>https://www.contratacion.euskadi.eus/webkpe00-kpeperfi/es/contenidos/anuncio_contratacion/expjaso655844/es_doc/images/logo_irun.jpg</t>
        </is>
      </c>
      <c r="T16692" s="31" t="inlineStr">
        <is>
          <t>Ayuntamiento de Irun</t>
        </is>
      </c>
      <c r="U16692" s="31" t="inlineStr">
        <is>
          <t>P2004900C - Ayuntamiento de Irun</t>
        </is>
      </c>
      <c r="V16692" s="31" t="inlineStr">
        <is>
          <t>Junta de Gobierno Local</t>
        </is>
      </c>
      <c r="W16692" s="31" t="inlineStr">
        <is>
          <t/>
        </is>
      </c>
      <c r="X16692" s="31" t="inlineStr">
        <is>
          <t/>
        </is>
      </c>
      <c r="Y16692" s="31" t="inlineStr">
        <is>
          <t>17/11/2025 14:00</t>
        </is>
      </c>
      <c r="Z16692" s="31" t="inlineStr">
        <is>
          <t>https://www.contratacion.euskadi.eus/anuncio_contratacion/programa-mediacion-intercultural/webkpe00-kpesimpc/es/</t>
        </is>
      </c>
      <c r="AA16692" s="31" t="inlineStr">
        <is>
          <t>https://www.contratacion.euskadi.eus/webkpe00-kpesimpc/es/contenidos/anuncio_contratacion/expjaso655844/es_doc/index.html</t>
        </is>
      </c>
      <c r="AB16692" s="31" t="inlineStr">
        <is>
          <t>https://www.contratacion.euskadi.eus/contenidos/anuncio_contratacion/expjaso655844/es_doc/data/es_r01dtpd019a4f19ff0678f902d31304c998adb1fc9</t>
        </is>
      </c>
      <c r="AC16692" s="31" t="inlineStr">
        <is>
          <t>https://www.contratacion.euskadi.eus/contenidos/anuncio_contratacion/expjaso655844/r01Index/expjaso655844-idxContent.xml</t>
        </is>
      </c>
      <c r="AD16692" s="31" t="inlineStr">
        <is>
          <t>16/01/2026</t>
        </is>
      </c>
      <c r="AE16692" s="31" t="inlineStr">
        <is>
          <t>r01etpd1609338d519289790b178221e4fb71e6c81</t>
        </is>
      </c>
      <c r="AF16692" s="31" t="inlineStr">
        <is>
          <t>Ayuntamiento de Irun</t>
        </is>
      </c>
      <c r="AG16692" s="31" t="inlineStr">
        <is>
          <t>r01epd01416e3f95a714d6b8970fd1cb76fa92158</t>
        </is>
      </c>
      <c r="AH16692" s="31" t="inlineStr">
        <is>
          <t>Ayuntamiento de Irun</t>
        </is>
      </c>
      <c r="AI16692" s="31" t="inlineStr">
        <is>
          <t/>
        </is>
      </c>
      <c r="AJ16692" s="31" t="inlineStr">
        <is>
          <t/>
        </is>
      </c>
    </row>
    <row r="16693" customHeight="true" ht="15.0">
      <c r="A16693" s="31" t="inlineStr">
        <is>
          <t>Renovación, soporte y mantenimiento de 10 licencias perpetuas CA-PLEX 7.</t>
        </is>
      </c>
      <c r="B16693" s="31" t="inlineStr">
        <is>
          <t/>
        </is>
      </c>
      <c r="C16693" s="31" t="inlineStr">
        <is>
          <t>Gobierno Vasco</t>
        </is>
      </c>
      <c r="D16693" s="31" t="inlineStr">
        <is>
          <t/>
        </is>
      </c>
      <c r="E16693" s="31" t="inlineStr">
        <is>
          <t/>
        </is>
      </c>
      <c r="F16693" s="31" t="inlineStr">
        <is>
          <t/>
        </is>
      </c>
      <c r="G16693" s="31" t="inlineStr">
        <is>
          <t>Renovación, soporte y mantenimiento de 10 licencias perpetuas CA-PLEX 7.</t>
        </is>
      </c>
      <c r="H16693" s="31" t="inlineStr">
        <is>
          <t>Renovación, soporte y mantenimiento de 10 licencias perpetuas CA-PLEX 7.</t>
        </is>
      </c>
      <c r="I16693" s="31" t="inlineStr">
        <is>
          <t/>
        </is>
      </c>
      <c r="J16693" s="31" t="inlineStr">
        <is>
          <t>24/11/2025</t>
        </is>
      </c>
      <c r="K16693" s="31" t="inlineStr">
        <is>
          <t>2025/CO_MSUM/0066</t>
        </is>
      </c>
      <c r="L16693" s="31" t="inlineStr">
        <is>
          <t>Adjudicación provisional / definitiva</t>
        </is>
      </c>
      <c r="M16693" s="31" t="inlineStr">
        <is>
          <t>true</t>
        </is>
      </c>
      <c r="N16693" s="31" t="inlineStr">
        <is>
          <t/>
        </is>
      </c>
      <c r="O16693" s="31" t="inlineStr">
        <is>
          <t/>
        </is>
      </c>
      <c r="P16693" s="31" t="inlineStr">
        <is>
          <t/>
        </is>
      </c>
      <c r="Q16693" s="31" t="inlineStr">
        <is>
          <t/>
        </is>
      </c>
      <c r="R16693" s="31" t="inlineStr">
        <is>
          <t/>
        </is>
      </c>
      <c r="S16693" s="31" t="inlineStr">
        <is>
          <t>https://www.contratacion.euskadi.eus/webkpe00-kpeperfi/es/contenidos/anuncio_contratacion/expjaso655858/es_doc/images/logo_vitoria.jpg</t>
        </is>
      </c>
      <c r="T16693" s="31" t="inlineStr">
        <is>
          <t>Ayuntamiento de Vitoria-Gasteiz</t>
        </is>
      </c>
      <c r="U16693" s="31" t="inlineStr">
        <is>
          <t>P0106800F - Ayuntamiento de Vitoria-Gasteiz</t>
        </is>
      </c>
      <c r="V16693" s="31" t="inlineStr">
        <is>
          <t>Concejala Delegada del Departamento de Modernización de la Administración</t>
        </is>
      </c>
      <c r="W16693" s="31" t="inlineStr">
        <is>
          <t/>
        </is>
      </c>
      <c r="X16693" s="31" t="inlineStr">
        <is>
          <t/>
        </is>
      </c>
      <c r="Y16693" s="31" t="inlineStr">
        <is>
          <t>07/11/2025 14:00</t>
        </is>
      </c>
      <c r="Z16693" s="31" t="inlineStr">
        <is>
          <t>https://www.contratacion.euskadi.eus/anuncio_contratacion/renovacion-soporte-y-mantenimiento-10-licencias-perpetuas-ca-plex-7/webkpe00-kpesimpc/es/</t>
        </is>
      </c>
      <c r="AA16693" s="31" t="inlineStr">
        <is>
          <t>https://www.contratacion.euskadi.eus/webkpe00-kpesimpc/es/contenidos/anuncio_contratacion/expjaso655858/es_doc/index.html</t>
        </is>
      </c>
      <c r="AB16693" s="31" t="inlineStr">
        <is>
          <t>https://www.contratacion.euskadi.eus/contenidos/anuncio_contratacion/expjaso655858/es_doc/data/es_r01dtpd19ab4dc833b4f990bf51042650f5981d9b7</t>
        </is>
      </c>
      <c r="AC16693" s="31" t="inlineStr">
        <is>
          <t>https://www.contratacion.euskadi.eus/contenidos/anuncio_contratacion/expjaso655858/r01Index/expjaso655858-idxContent.xml</t>
        </is>
      </c>
      <c r="AD16693" s="31" t="inlineStr">
        <is>
          <t>22/01/2026</t>
        </is>
      </c>
      <c r="AE16693" s="31" t="inlineStr">
        <is>
          <t>r01epd01247c8f5a82dd557248cddb434e507a878</t>
        </is>
      </c>
      <c r="AF16693" s="31" t="inlineStr">
        <is>
          <t>Ayuntamiento de Vitoria-Gasteiz</t>
        </is>
      </c>
      <c r="AG16693" s="31" t="inlineStr">
        <is>
          <t>r01etpd0161f5d9338f2b095b7892839b4974b3102</t>
        </is>
      </c>
      <c r="AH16693" s="31" t="inlineStr">
        <is>
          <t>Ayuntamiento de Vitoria-Gasteiz</t>
        </is>
      </c>
      <c r="AI16693" s="31" t="inlineStr">
        <is>
          <t/>
        </is>
      </c>
      <c r="AJ16693" s="31" t="inlineStr">
        <is>
          <t/>
        </is>
      </c>
    </row>
    <row r="16694" customHeight="true" ht="15.0">
      <c r="A16694" s="31" t="inlineStr">
        <is>
          <t>Proyecto de ejecución de las obras de acondicionamiento de local para destinarlo a centro de día para personas mayores, local sito en la planta baja del nº10 de la plaza Iñurritza de Zarautz.</t>
        </is>
      </c>
      <c r="B16694" s="31" t="inlineStr">
        <is>
          <t/>
        </is>
      </c>
      <c r="C16694" s="31" t="inlineStr">
        <is>
          <t>Gobierno Vasco</t>
        </is>
      </c>
      <c r="D16694" s="31" t="inlineStr">
        <is>
          <t/>
        </is>
      </c>
      <c r="E16694" s="31" t="inlineStr">
        <is>
          <t/>
        </is>
      </c>
      <c r="F16694" s="31" t="inlineStr">
        <is>
          <t/>
        </is>
      </c>
      <c r="G16694" s="31" t="inlineStr">
        <is>
          <t>Proyecto de ejecución de las obras de acondicionamiento de local para destinarlo a centro de día para personas mayores, local sito en la planta baja del nº10 de la plaza Iñurritza de Zarautz.</t>
        </is>
      </c>
      <c r="H16694" s="31" t="inlineStr">
        <is>
          <t>Proyecto de ejecución de las obras de acondicionamiento de local para destinarlo a centro de día para personas mayores, local sito en la planta baja del nº10 de la plaza Iñurritza de Zarautz.</t>
        </is>
      </c>
      <c r="I16694" s="31" t="inlineStr">
        <is>
          <t/>
        </is>
      </c>
      <c r="J16694" s="31" t="inlineStr">
        <is>
          <t>19/01/2026</t>
        </is>
      </c>
      <c r="K16694" s="31" t="inlineStr">
        <is>
          <t>2025/82</t>
        </is>
      </c>
      <c r="L16694" s="31" t="inlineStr">
        <is>
          <t>Anuncio en estudio / Plazo cerrado</t>
        </is>
      </c>
      <c r="M16694" s="31" t="inlineStr">
        <is>
          <t>false</t>
        </is>
      </c>
      <c r="N16694" s="31" t="inlineStr">
        <is>
          <t/>
        </is>
      </c>
      <c r="O16694" s="31" t="inlineStr">
        <is>
          <t/>
        </is>
      </c>
      <c r="P16694" s="31" t="inlineStr">
        <is>
          <t/>
        </is>
      </c>
      <c r="Q16694" s="31" t="inlineStr">
        <is>
          <t/>
        </is>
      </c>
      <c r="R16694" s="31" t="inlineStr">
        <is>
          <t/>
        </is>
      </c>
      <c r="S16694" s="31" t="inlineStr">
        <is>
          <t>https://www.contratacion.euskadi.eus/webkpe00-kpeperfi/es/contenidos/anuncio_contratacion/expjaso655864/es_doc/images/logo_dfg.gif</t>
        </is>
      </c>
      <c r="T16694" s="31" t="inlineStr">
        <is>
          <t>Diputación Foral de Gipuzkoa</t>
        </is>
      </c>
      <c r="U16694" s="31" t="inlineStr">
        <is>
          <t>P2000000F - Departamento de Cuidados y de Políticas Sociales</t>
        </is>
      </c>
      <c r="V16694" s="31" t="inlineStr">
        <is>
          <t>Consejo de Gobierno Foral</t>
        </is>
      </c>
      <c r="W16694" s="31" t="inlineStr">
        <is>
          <t/>
        </is>
      </c>
      <c r="X16694" s="31" t="inlineStr">
        <is>
          <t/>
        </is>
      </c>
      <c r="Y16694" s="31" t="inlineStr">
        <is>
          <t>09/02/2026 14:00</t>
        </is>
      </c>
      <c r="Z16694" s="31" t="inlineStr">
        <is>
          <t>https://www.contratacion.euskadi.eus/anuncio_contratacion/proyecto-ejecucion-obras-acondicionamiento-local-destinarlo-centro-dia-personas-mayores-local-sito-planta-baja-del-n-10-plaza-inurritza-zarautz/webkpe00-kpesimpc/es/</t>
        </is>
      </c>
      <c r="AA16694" s="31" t="inlineStr">
        <is>
          <t>https://www.contratacion.euskadi.eus/webkpe00-kpesimpc/es/contenidos/anuncio_contratacion/expjaso655864/es_doc/index.html</t>
        </is>
      </c>
      <c r="AB16694" s="31" t="inlineStr">
        <is>
          <t>https://www.contratacion.euskadi.eus/contenidos/anuncio_contratacion/expjaso655864/es_doc/data/es_r01dtpd19bd63bf2043dc0245375d80fc82e3d3c45</t>
        </is>
      </c>
      <c r="AC16694" s="31" t="inlineStr">
        <is>
          <t>https://www.contratacion.euskadi.eus/contenidos/anuncio_contratacion/expjaso655864/r01Index/expjaso655864-idxContent.xml</t>
        </is>
      </c>
      <c r="AD16694" s="31" t="inlineStr">
        <is>
          <t>09/02/2026</t>
        </is>
      </c>
      <c r="AE16694" s="31" t="inlineStr">
        <is>
          <t>r01epd01218c3c8ea11bfc566ecc1955cc67af963</t>
        </is>
      </c>
      <c r="AF16694" s="31" t="inlineStr">
        <is>
          <t>Diputación Foral de Gipuzkoa</t>
        </is>
      </c>
      <c r="AG16694" s="31" t="inlineStr">
        <is>
          <t>r01epd01218c125a301bfc566428e5bc2083bcb88</t>
        </is>
      </c>
      <c r="AH16694" s="31" t="inlineStr">
        <is>
          <t>Departamento de Políticas Sociales</t>
        </is>
      </c>
      <c r="AI16694" s="31" t="inlineStr">
        <is>
          <t/>
        </is>
      </c>
      <c r="AJ16694" s="31" t="inlineStr">
        <is>
          <t/>
        </is>
      </c>
    </row>
    <row r="16695" customHeight="true" ht="15.0">
      <c r="A16695" s="31" t="inlineStr">
        <is>
          <t>Soporte de Nivel 2/3 del equipamiento de radio y nodos MPLS de la red de transporte de Itelazpi S.A.</t>
        </is>
      </c>
      <c r="B16695" s="31" t="inlineStr">
        <is>
          <t/>
        </is>
      </c>
      <c r="C16695" s="31" t="inlineStr">
        <is>
          <t>Gobierno Vasco</t>
        </is>
      </c>
      <c r="D16695" s="31" t="inlineStr">
        <is>
          <t/>
        </is>
      </c>
      <c r="E16695" s="31" t="inlineStr">
        <is>
          <t/>
        </is>
      </c>
      <c r="F16695" s="31" t="inlineStr">
        <is>
          <t/>
        </is>
      </c>
      <c r="G16695" s="31" t="inlineStr">
        <is>
          <t>Soporte de Nivel 2/3 del equipamiento de radio y nodos MPLS de la red de transporte de Itelazpi S.A.</t>
        </is>
      </c>
      <c r="H16695" s="31" t="inlineStr">
        <is>
          <t>Soporte de Nivel 2/3 del equipamiento de radio y nodos MPLS de la red de transporte de Itelazpi S.A.</t>
        </is>
      </c>
      <c r="I16695" s="31" t="inlineStr">
        <is>
          <t/>
        </is>
      </c>
      <c r="J16695" s="31" t="inlineStr">
        <is>
          <t>18/12/2025</t>
        </is>
      </c>
      <c r="K16695" s="31" t="inlineStr">
        <is>
          <t>007.ST.2025</t>
        </is>
      </c>
      <c r="L16695" s="31" t="inlineStr">
        <is>
          <t>Formalización del contrato</t>
        </is>
      </c>
      <c r="M16695" s="31" t="inlineStr">
        <is>
          <t>false</t>
        </is>
      </c>
      <c r="N16695" s="31" t="inlineStr">
        <is>
          <t/>
        </is>
      </c>
      <c r="O16695" s="31" t="inlineStr">
        <is>
          <t/>
        </is>
      </c>
      <c r="P16695" s="31" t="inlineStr">
        <is>
          <t/>
        </is>
      </c>
      <c r="Q16695" s="31" t="inlineStr">
        <is>
          <t/>
        </is>
      </c>
      <c r="R16695" s="31" t="inlineStr">
        <is>
          <t/>
        </is>
      </c>
      <c r="S16695" s="31" t="inlineStr">
        <is>
          <t>https://www.contratacion.euskadi.eus/webkpe00-kpeperfi/es/contenidos/anuncio_contratacion/expjaso655873/es_doc/images/itelazpi.gif</t>
        </is>
      </c>
      <c r="T16695" s="31" t="inlineStr">
        <is>
          <t>ITELAZPI, S.A.</t>
        </is>
      </c>
      <c r="U16695" s="31" t="inlineStr">
        <is>
          <t>A95282216 - ITELAZPI, S.A.</t>
        </is>
      </c>
      <c r="V16695" s="31" t="inlineStr">
        <is>
          <t>Dos Consejeros/as o un Consejero/a y Director/a - ITELAZPI, S.A.</t>
        </is>
      </c>
      <c r="W16695" s="31" t="inlineStr">
        <is>
          <t/>
        </is>
      </c>
      <c r="X16695" s="31" t="inlineStr">
        <is>
          <t/>
        </is>
      </c>
      <c r="Y16695" s="31" t="inlineStr">
        <is>
          <t>03/12/2025 12:35</t>
        </is>
      </c>
      <c r="Z16695" s="31" t="inlineStr">
        <is>
          <t>https://www.contratacion.euskadi.eus/anuncio_contratacion/soporte-nivel-2-3-del-equipamiento-radio-y-nodos-mpls-red-transporte-itelazpi-s-a/webkpe00-kpesimpc/es/</t>
        </is>
      </c>
      <c r="AA16695" s="31" t="inlineStr">
        <is>
          <t>https://www.contratacion.euskadi.eus/webkpe00-kpesimpc/es/contenidos/anuncio_contratacion/expjaso655873/es_doc/index.html</t>
        </is>
      </c>
      <c r="AB16695" s="31" t="inlineStr">
        <is>
          <t>https://www.contratacion.euskadi.eus/contenidos/anuncio_contratacion/expjaso655873/es_doc/data/es_r01dtpd19b30f01c1864bf4667e0c3969b13c2d491</t>
        </is>
      </c>
      <c r="AC16695" s="31" t="inlineStr">
        <is>
          <t>https://www.contratacion.euskadi.eus/contenidos/anuncio_contratacion/expjaso655873/r01Index/expjaso655873-idxContent.xml</t>
        </is>
      </c>
      <c r="AD16695" s="31" t="inlineStr">
        <is>
          <t>20/01/2026</t>
        </is>
      </c>
      <c r="AE16695" s="31" t="inlineStr">
        <is>
          <t>r01epd0130d01e05ae5d40450360588b8913ed50a</t>
        </is>
      </c>
      <c r="AF16695" s="31" t="inlineStr">
        <is>
          <t>ITELAZPI, S.A.</t>
        </is>
      </c>
      <c r="AG16695" s="31" t="inlineStr">
        <is>
          <t>r01epd012641c35395902dadacdea2e291e80510e</t>
        </is>
      </c>
      <c r="AH16695" s="31" t="inlineStr">
        <is>
          <t>ITELAZPI, S.A.</t>
        </is>
      </c>
      <c r="AI16695" s="31" t="inlineStr">
        <is>
          <t/>
        </is>
      </c>
      <c r="AJ16695" s="31" t="inlineStr">
        <is>
          <t/>
        </is>
      </c>
    </row>
    <row r="16696" customHeight="true" ht="15.0">
      <c r="A16696" s="31" t="inlineStr">
        <is>
          <t>Trabajos de repoblación forestal de 109,89 hectáreas en distintas parcelas ubicadas en el Territorio Histórico de Gipuzkoa, dentro de los terrenos gestionados por BSTK Fundazioa.</t>
        </is>
      </c>
      <c r="B16696" s="31" t="inlineStr">
        <is>
          <t/>
        </is>
      </c>
      <c r="C16696" s="31" t="inlineStr">
        <is>
          <t>Gobierno Vasco</t>
        </is>
      </c>
      <c r="D16696" s="31" t="inlineStr">
        <is>
          <t/>
        </is>
      </c>
      <c r="E16696" s="31" t="inlineStr">
        <is>
          <t/>
        </is>
      </c>
      <c r="F16696" s="31" t="inlineStr">
        <is>
          <t/>
        </is>
      </c>
      <c r="G16696" s="31" t="inlineStr">
        <is>
          <t>Trabajos de repoblación forestal de 109,89 hectáreas en distintas parcelas ubicadas en el Territorio Histórico de Gipuzkoa, dentro de los terrenos gestionados por BSTK Fundazioa.</t>
        </is>
      </c>
      <c r="H16696" s="31" t="inlineStr">
        <is>
          <t>Trabajos de repoblación forestal de 109,89 hectáreas en distintas parcelas ubicadas en el Territorio Histórico de Gipuzkoa, dentro de los terrenos gestionados por BSTK Fundazioa.</t>
        </is>
      </c>
      <c r="I16696" s="31" t="inlineStr">
        <is>
          <t/>
        </is>
      </c>
      <c r="J16696" s="31" t="inlineStr">
        <is>
          <t>03/11/2025</t>
        </is>
      </c>
      <c r="K16696" s="31" t="inlineStr">
        <is>
          <t>2025/04</t>
        </is>
      </c>
      <c r="L16696" s="31" t="inlineStr">
        <is>
          <t>Anuncio en estudio / Plazo cerrado</t>
        </is>
      </c>
      <c r="M16696" s="31" t="inlineStr">
        <is>
          <t>false</t>
        </is>
      </c>
      <c r="N16696" s="31" t="inlineStr">
        <is>
          <t/>
        </is>
      </c>
      <c r="O16696" s="31" t="inlineStr">
        <is>
          <t/>
        </is>
      </c>
      <c r="P16696" s="31" t="inlineStr">
        <is>
          <t/>
        </is>
      </c>
      <c r="Q16696" s="31" t="inlineStr">
        <is>
          <t/>
        </is>
      </c>
      <c r="R16696" s="31" t="inlineStr">
        <is>
          <t/>
        </is>
      </c>
      <c r="S16696" s="31" t="inlineStr">
        <is>
          <t>https://www.contratacion.euskadi.eus/webkpe00-kpeperfi/es/contenidos/anuncio_contratacion/expjaso655875/es_doc/images/bstk-fundazioa-logo.png</t>
        </is>
      </c>
      <c r="T16696" s="31" t="inlineStr">
        <is>
          <t>BSTK FUNDAZIOA</t>
        </is>
      </c>
      <c r="U16696" s="31" t="inlineStr">
        <is>
          <t>G72868631 - BSTK FUNDAZIOA</t>
        </is>
      </c>
      <c r="V16696" s="31" t="inlineStr">
        <is>
          <t>Patronato de BSTK Fundazioa</t>
        </is>
      </c>
      <c r="W16696" s="31" t="inlineStr">
        <is>
          <t/>
        </is>
      </c>
      <c r="X16696" s="31" t="inlineStr">
        <is>
          <t/>
        </is>
      </c>
      <c r="Y16696" s="31" t="inlineStr">
        <is>
          <t>24/11/2025 23:59</t>
        </is>
      </c>
      <c r="Z16696" s="31" t="inlineStr">
        <is>
          <t>https://www.contratacion.euskadi.eus/anuncio_contratacion/trabajos-repoblacion-forestal-109-89-hectareas-distintas-parcelas-ubicadas-territorio-historico-gipuzkoa-dentro-terrenos-gestionados-bstk-fundazioa/webkpe00-kpesimpc/es/</t>
        </is>
      </c>
      <c r="AA16696" s="31" t="inlineStr">
        <is>
          <t>https://www.contratacion.euskadi.eus/webkpe00-kpesimpc/es/contenidos/anuncio_contratacion/expjaso655875/es_doc/index.html</t>
        </is>
      </c>
      <c r="AB16696" s="31" t="inlineStr">
        <is>
          <t>https://www.contratacion.euskadi.eus/contenidos/anuncio_contratacion/expjaso655875/es_doc/data/es_r01dtpd19a4ff95758401d30701a6e6d78981136bb</t>
        </is>
      </c>
      <c r="AC16696" s="31" t="inlineStr">
        <is>
          <t>https://www.contratacion.euskadi.eus/contenidos/anuncio_contratacion/expjaso655875/r01Index/expjaso655875-idxContent.xml</t>
        </is>
      </c>
      <c r="AD16696" s="31" t="inlineStr">
        <is>
          <t>26/01/2026</t>
        </is>
      </c>
      <c r="AE16696" s="31" t="inlineStr">
        <is>
          <t>r01etpd1873694393d54c3d07fa1b7c89ed74f1305</t>
        </is>
      </c>
      <c r="AF16696" s="31" t="inlineStr">
        <is>
          <t>BSTK Fundazioa</t>
        </is>
      </c>
      <c r="AG16696" s="31" t="inlineStr">
        <is>
          <t>r01etpd18736b0ec1354c3d07f232bc9abc1910637</t>
        </is>
      </c>
      <c r="AH16696" s="31" t="inlineStr">
        <is>
          <t>BSTK Fundazioa</t>
        </is>
      </c>
      <c r="AI16696" s="31" t="inlineStr">
        <is>
          <t/>
        </is>
      </c>
      <c r="AJ16696" s="31" t="inlineStr">
        <is>
          <t/>
        </is>
      </c>
    </row>
    <row r="16697" customHeight="true" ht="15.0">
      <c r="A16697" s="31" t="inlineStr">
        <is>
          <t>Suministro de un camión con grúa para la brigada municipal de Arrasate</t>
        </is>
      </c>
      <c r="B16697" s="31" t="inlineStr">
        <is>
          <t/>
        </is>
      </c>
      <c r="C16697" s="31" t="inlineStr">
        <is>
          <t>Gobierno Vasco</t>
        </is>
      </c>
      <c r="D16697" s="31" t="inlineStr">
        <is>
          <t/>
        </is>
      </c>
      <c r="E16697" s="31" t="inlineStr">
        <is>
          <t/>
        </is>
      </c>
      <c r="F16697" s="31" t="inlineStr">
        <is>
          <t/>
        </is>
      </c>
      <c r="G16697" s="31" t="inlineStr">
        <is>
          <t>Suministro de un camión con grúa para la brigada municipal de Arrasate</t>
        </is>
      </c>
      <c r="H16697" s="31" t="inlineStr">
        <is>
          <t>Suministro de un camión con grúa para la brigada municipal de Arrasate</t>
        </is>
      </c>
      <c r="I16697" s="31" t="inlineStr">
        <is>
          <t/>
        </is>
      </c>
      <c r="J16697" s="31" t="inlineStr">
        <is>
          <t>31/10/2025</t>
        </is>
      </c>
      <c r="K16697" s="31" t="inlineStr">
        <is>
          <t>2025CHOZ0023</t>
        </is>
      </c>
      <c r="L16697" s="31" t="inlineStr">
        <is>
          <t>Formalización del contrato</t>
        </is>
      </c>
      <c r="M16697" s="31" t="inlineStr">
        <is>
          <t>false</t>
        </is>
      </c>
      <c r="N16697" s="31" t="inlineStr">
        <is>
          <t/>
        </is>
      </c>
      <c r="O16697" s="31" t="inlineStr">
        <is>
          <t/>
        </is>
      </c>
      <c r="P16697" s="31" t="inlineStr">
        <is>
          <t/>
        </is>
      </c>
      <c r="Q16697" s="31" t="inlineStr">
        <is>
          <t/>
        </is>
      </c>
      <c r="R16697" s="31" t="inlineStr">
        <is>
          <t/>
        </is>
      </c>
      <c r="S16697" s="31" t="inlineStr">
        <is>
          <t>https://www.contratacion.euskadi.eus/webkpe00-kpeperfi/es/contenidos/anuncio_contratacion/expjaso655876/es_doc/images/logo_arrasate.jpg</t>
        </is>
      </c>
      <c r="T16697" s="31" t="inlineStr">
        <is>
          <t>Ayuntamiento de Arrasate/Mondragón</t>
        </is>
      </c>
      <c r="U16697" s="31" t="inlineStr">
        <is>
          <t>P2005900B - Ayuntamiento de Arrasate/Mondragón</t>
        </is>
      </c>
      <c r="V16697" s="31" t="inlineStr">
        <is>
          <t>Junta de Gobierno Local</t>
        </is>
      </c>
      <c r="W16697" s="31" t="inlineStr">
        <is>
          <t/>
        </is>
      </c>
      <c r="X16697" s="31" t="inlineStr">
        <is>
          <t/>
        </is>
      </c>
      <c r="Y16697" s="31" t="inlineStr">
        <is>
          <t>24/11/2025 18:00</t>
        </is>
      </c>
      <c r="Z16697" s="31" t="inlineStr">
        <is>
          <t>https://www.contratacion.euskadi.eus/anuncio_contratacion/suministro-camion-grua-brigada-municipal-arrasate/webkpe00-kpesimpc/es/</t>
        </is>
      </c>
      <c r="AA16697" s="31" t="inlineStr">
        <is>
          <t>https://www.contratacion.euskadi.eus/webkpe00-kpesimpc/es/contenidos/anuncio_contratacion/expjaso655876/es_doc/index.html</t>
        </is>
      </c>
      <c r="AB16697" s="31" t="inlineStr">
        <is>
          <t>https://www.contratacion.euskadi.eus/contenidos/anuncio_contratacion/expjaso655876/es_doc/data/es_r01dtpd19a4fa20c364f9c9ceb9411efffee3506be</t>
        </is>
      </c>
      <c r="AC16697" s="31" t="inlineStr">
        <is>
          <t>https://www.contratacion.euskadi.eus/contenidos/anuncio_contratacion/expjaso655876/r01Index/expjaso655876-idxContent.xml</t>
        </is>
      </c>
      <c r="AD16697" s="31" t="inlineStr">
        <is>
          <t>21/01/2026</t>
        </is>
      </c>
      <c r="AE16697" s="31" t="inlineStr">
        <is>
          <t>r01epd0146dcd3d30e199574bb2ed154906d419d6</t>
        </is>
      </c>
      <c r="AF16697" s="31" t="inlineStr">
        <is>
          <t>Ayuntamiento de Arrasate/Mondragón</t>
        </is>
      </c>
      <c r="AG16697" s="31" t="inlineStr">
        <is>
          <t>r01etpd152e4084e321a770ddc664321d049a7b9fd</t>
        </is>
      </c>
      <c r="AH16697" s="31" t="inlineStr">
        <is>
          <t>Ayuntamiento de Arrasate/Mondragón</t>
        </is>
      </c>
      <c r="AI16697" s="31" t="inlineStr">
        <is>
          <t/>
        </is>
      </c>
      <c r="AJ16697" s="31" t="inlineStr">
        <is>
          <t/>
        </is>
      </c>
    </row>
    <row r="16698" customHeight="true" ht="15.0">
      <c r="A16698" s="31" t="inlineStr">
        <is>
          <t>Servicio de control poblacional de jabalí (Sus scrofa), mediante trampeo "Pig Brig?</t>
        </is>
      </c>
      <c r="B16698" s="31" t="inlineStr">
        <is>
          <t/>
        </is>
      </c>
      <c r="C16698" s="31" t="inlineStr">
        <is>
          <t>Gobierno Vasco</t>
        </is>
      </c>
      <c r="D16698" s="31" t="inlineStr">
        <is>
          <t/>
        </is>
      </c>
      <c r="E16698" s="31" t="inlineStr">
        <is>
          <t/>
        </is>
      </c>
      <c r="F16698" s="31" t="inlineStr">
        <is>
          <t/>
        </is>
      </c>
      <c r="G16698" s="31" t="inlineStr">
        <is>
          <t>Servicio de control poblacional de jabalí (Sus scrofa), mediante trampeo "Pig Brig?</t>
        </is>
      </c>
      <c r="H16698" s="31" t="inlineStr">
        <is>
          <t>Servicio de control poblacional de jabalí (Sus scrofa), mediante trampeo "Pig Brig?</t>
        </is>
      </c>
      <c r="I16698" s="31" t="inlineStr">
        <is>
          <t/>
        </is>
      </c>
      <c r="J16698" s="31" t="inlineStr">
        <is>
          <t>03/11/2025</t>
        </is>
      </c>
      <c r="K16698" s="31" t="inlineStr">
        <is>
          <t>A15-2025</t>
        </is>
      </c>
      <c r="L16698" s="31" t="inlineStr">
        <is>
          <t>Formalización del contrato</t>
        </is>
      </c>
      <c r="M16698" s="31" t="inlineStr">
        <is>
          <t>false</t>
        </is>
      </c>
      <c r="N16698" s="31" t="inlineStr">
        <is>
          <t/>
        </is>
      </c>
      <c r="O16698" s="31" t="inlineStr">
        <is>
          <t/>
        </is>
      </c>
      <c r="P16698" s="31" t="inlineStr">
        <is>
          <t/>
        </is>
      </c>
      <c r="Q16698" s="31" t="inlineStr">
        <is>
          <t/>
        </is>
      </c>
      <c r="R16698" s="31" t="inlineStr">
        <is>
          <t/>
        </is>
      </c>
      <c r="S16698" s="31" t="inlineStr">
        <is>
          <t>https://www.contratacion.euskadi.eus/webkpe00-kpeperfi/es/contenidos/anuncio_contratacion/expjaso655878/es_doc/images/logo_dfg.gif</t>
        </is>
      </c>
      <c r="T16698" s="31" t="inlineStr">
        <is>
          <t>Diputación Foral de Gipuzkoa</t>
        </is>
      </c>
      <c r="U16698" s="31" t="inlineStr">
        <is>
          <t>P2000000F - Departamento de Equilibrio Territorial Verde</t>
        </is>
      </c>
      <c r="V16698" s="31" t="inlineStr">
        <is>
          <t>Diputado Foral de Equilibrio Territorial Verde</t>
        </is>
      </c>
      <c r="W16698" s="31" t="inlineStr">
        <is>
          <t/>
        </is>
      </c>
      <c r="X16698" s="31" t="inlineStr">
        <is>
          <t/>
        </is>
      </c>
      <c r="Y16698" s="31" t="inlineStr">
        <is>
          <t>18/11/2025 23:59</t>
        </is>
      </c>
      <c r="Z16698" s="31" t="inlineStr">
        <is>
          <t>https://www.contratacion.euskadi.eus/anuncio_contratacion/servicio-control-poblacional-jabali-sus-scrofa-mediante-trampeo-pig-brig/webkpe00-kpesimpc/es/</t>
        </is>
      </c>
      <c r="AA16698" s="31" t="inlineStr">
        <is>
          <t>https://www.contratacion.euskadi.eus/webkpe00-kpesimpc/es/contenidos/anuncio_contratacion/expjaso655878/es_doc/index.html</t>
        </is>
      </c>
      <c r="AB16698" s="31" t="inlineStr">
        <is>
          <t>https://www.contratacion.euskadi.eus/contenidos/anuncio_contratacion/expjaso655878/es_doc/data/es_r01dtpd19a4ff98105401d307055c2ef3144e82928</t>
        </is>
      </c>
      <c r="AC16698" s="31" t="inlineStr">
        <is>
          <t>https://www.contratacion.euskadi.eus/contenidos/anuncio_contratacion/expjaso655878/r01Index/expjaso655878-idxContent.xml</t>
        </is>
      </c>
      <c r="AD16698" s="31" t="inlineStr">
        <is>
          <t>15/01/2026</t>
        </is>
      </c>
      <c r="AE16698" s="31" t="inlineStr">
        <is>
          <t>r01epd01218c3c8ea11bfc566ecc1955cc67af963</t>
        </is>
      </c>
      <c r="AF16698" s="31" t="inlineStr">
        <is>
          <t>Diputación Foral de Gipuzkoa</t>
        </is>
      </c>
      <c r="AG16698" s="31" t="inlineStr">
        <is>
          <t>r01epd01218c125ac41bfc566c6ee450a0bf7a92c</t>
        </is>
      </c>
      <c r="AH16698" s="31" t="inlineStr">
        <is>
          <t>Departamento de Promoción Económica, Turismo y Medio Rural</t>
        </is>
      </c>
      <c r="AI16698" s="31" t="inlineStr">
        <is>
          <t/>
        </is>
      </c>
      <c r="AJ16698" s="31" t="inlineStr">
        <is>
          <t/>
        </is>
      </c>
    </row>
    <row r="16699" customHeight="true" ht="15.0">
      <c r="A16699" s="31" t="inlineStr">
        <is>
          <t>El suministro e instalación de luminarias de tecnología LED, equipos y sistemas de control para el ahorro de energía en el alumbrado público exterior de los cuatro municipios de Debagoiena integrados en la Mancomunidad que se detallan seguidamente, en ejecución del ?Proyecto singular de renovación del alumbrado exterior</t>
        </is>
      </c>
      <c r="B16699" s="31" t="inlineStr">
        <is>
          <t/>
        </is>
      </c>
      <c r="C16699" s="31" t="inlineStr">
        <is>
          <t>Gobierno Vasco</t>
        </is>
      </c>
      <c r="D16699" s="31" t="inlineStr">
        <is>
          <t/>
        </is>
      </c>
      <c r="E16699" s="31" t="inlineStr">
        <is>
          <t/>
        </is>
      </c>
      <c r="F16699" s="31" t="inlineStr">
        <is>
          <t/>
        </is>
      </c>
      <c r="G16699" s="31" t="inlineStr">
        <is>
          <t>El suministro e instalación de luminarias de tecnología LED, equipos y sistemas de control para el ahorro de energía en el alumbrado público exterior de los cuatro municipios de Debagoiena integrados en la Mancomunidad que se detallan seguidamente, en ejecución del ?Proyecto singular de renovación del alumbrado exterior</t>
        </is>
      </c>
      <c r="H16699" s="31" t="inlineStr">
        <is>
          <t>El suministro e instalación de luminarias de tecnología LED, equipos y sistemas de control para el ahorro de energía en el alumbrado público exterior de los cuatro municipios de Debagoiena integrados en la Mancomunidad que se detallan seguidamente, en ejecución del ?Proyecto singular de renovación del alumbrado exterior</t>
        </is>
      </c>
      <c r="I16699" s="31" t="inlineStr">
        <is>
          <t/>
        </is>
      </c>
      <c r="J16699" s="31" t="inlineStr">
        <is>
          <t>04/11/2025</t>
        </is>
      </c>
      <c r="K16699" s="31" t="inlineStr">
        <is>
          <t>104/2025</t>
        </is>
      </c>
      <c r="L16699" s="31" t="inlineStr">
        <is>
          <t>Anuncio en estudio / Plazo cerrado</t>
        </is>
      </c>
      <c r="M16699" s="31" t="inlineStr">
        <is>
          <t>false</t>
        </is>
      </c>
      <c r="N16699" s="31" t="inlineStr">
        <is>
          <t/>
        </is>
      </c>
      <c r="O16699" s="31" t="inlineStr">
        <is>
          <t/>
        </is>
      </c>
      <c r="P16699" s="31" t="inlineStr">
        <is>
          <t/>
        </is>
      </c>
      <c r="Q16699" s="31" t="inlineStr">
        <is>
          <t/>
        </is>
      </c>
      <c r="R16699" s="31" t="inlineStr">
        <is>
          <t/>
        </is>
      </c>
      <c r="S16699" s="31" t="inlineStr">
        <is>
          <t>https://www.contratacion.euskadi.eus/webkpe00-kpeperfi/es/contenidos/anuncio_contratacion/expjaso655988/es_doc/images/debagoiena_logo.gif</t>
        </is>
      </c>
      <c r="T16699" s="31" t="inlineStr">
        <is>
          <t>Mancomunidad Debagoiena</t>
        </is>
      </c>
      <c r="U16699" s="31" t="inlineStr">
        <is>
          <t>P2000001D - Mancomunidad Debagoiena</t>
        </is>
      </c>
      <c r="V16699" s="31" t="inlineStr">
        <is>
          <t>Junta de Gobierno</t>
        </is>
      </c>
      <c r="W16699" s="31" t="inlineStr">
        <is>
          <t/>
        </is>
      </c>
      <c r="X16699" s="31" t="inlineStr">
        <is>
          <t/>
        </is>
      </c>
      <c r="Y16699" s="31" t="inlineStr">
        <is>
          <t>07/01/2026 12:00</t>
        </is>
      </c>
      <c r="Z16699" s="31" t="inlineStr">
        <is>
          <t>https://www.contratacion.euskadi.eus/anuncio_contratacion/el-suministro-e-instalacion-luminarias-tecnologia-led-equipos-y-sistemas-control-ahorro-energia-alumbrado-publico-exterior-cuatro-municipios-debagoiena-integrados-mancomunidad-que-se-detallan-seguidamente-ejecucion-del-proyecto-singular-renovacion-del-al/webkpe00-kpesimpc/es/</t>
        </is>
      </c>
      <c r="AA16699" s="31" t="inlineStr">
        <is>
          <t>https://www.contratacion.euskadi.eus/webkpe00-kpesimpc/es/contenidos/anuncio_contratacion/expjaso655988/es_doc/index.html</t>
        </is>
      </c>
      <c r="AB16699" s="31" t="inlineStr">
        <is>
          <t>https://www.contratacion.euskadi.eus/contenidos/anuncio_contratacion/expjaso655988/es_doc/data/es_r01dtpd19a4e58ee0a4f9c9cebf337267b67d8db76</t>
        </is>
      </c>
      <c r="AC16699" s="31" t="inlineStr">
        <is>
          <t>https://www.contratacion.euskadi.eus/contenidos/anuncio_contratacion/expjaso655988/r01Index/expjaso655988-idxContent.xml</t>
        </is>
      </c>
      <c r="AD16699" s="31" t="inlineStr">
        <is>
          <t>07/01/2026</t>
        </is>
      </c>
      <c r="AE16699" s="31" t="inlineStr">
        <is>
          <t>r01epd012767790eb6eeaede46d10e03470b741d1</t>
        </is>
      </c>
      <c r="AF16699" s="31" t="inlineStr">
        <is>
          <t>Mancomunidad del Alto Deba</t>
        </is>
      </c>
      <c r="AG16699" s="31" t="inlineStr">
        <is>
          <t>r01etpd150ccff82231860c77cd03d77954cffe980</t>
        </is>
      </c>
      <c r="AH16699" s="31" t="inlineStr">
        <is>
          <t>Mancomunidad Debagoiena</t>
        </is>
      </c>
      <c r="AI16699" s="31" t="inlineStr">
        <is>
          <t/>
        </is>
      </c>
      <c r="AJ16699" s="31" t="inlineStr">
        <is>
          <t/>
        </is>
      </c>
    </row>
    <row r="16700" customHeight="true" ht="15.0">
      <c r="A16700" s="31" t="inlineStr">
        <is>
          <t>Enajenación de 2 viviendas municipales por lotes mediante concurso público</t>
        </is>
      </c>
      <c r="B16700" s="31" t="inlineStr">
        <is>
          <t/>
        </is>
      </c>
      <c r="C16700" s="31" t="inlineStr">
        <is>
          <t>Gobierno Vasco</t>
        </is>
      </c>
      <c r="D16700" s="31" t="inlineStr">
        <is>
          <t/>
        </is>
      </c>
      <c r="E16700" s="31" t="inlineStr">
        <is>
          <t/>
        </is>
      </c>
      <c r="F16700" s="31" t="inlineStr">
        <is>
          <t/>
        </is>
      </c>
      <c r="G16700" s="31" t="inlineStr">
        <is>
          <t>Enajenación de 2 viviendas municipales por lotes mediante concurso público</t>
        </is>
      </c>
      <c r="H16700" s="31" t="inlineStr">
        <is>
          <t>Enajenación de 2 viviendas municipales por lotes mediante concurso público</t>
        </is>
      </c>
      <c r="I16700" s="31" t="inlineStr">
        <is>
          <t/>
        </is>
      </c>
      <c r="J16700" s="31" t="inlineStr">
        <is>
          <t>12/11/2025</t>
        </is>
      </c>
      <c r="K16700" s="31" t="inlineStr">
        <is>
          <t>ENAPAT/2025/2</t>
        </is>
      </c>
      <c r="L16700" s="31" t="inlineStr">
        <is>
          <t>Adjudicación provisional / definitiva</t>
        </is>
      </c>
      <c r="M16700" s="31" t="inlineStr">
        <is>
          <t>false</t>
        </is>
      </c>
      <c r="N16700" s="31" t="inlineStr">
        <is>
          <t/>
        </is>
      </c>
      <c r="O16700" s="31" t="inlineStr">
        <is>
          <t/>
        </is>
      </c>
      <c r="P16700" s="31" t="inlineStr">
        <is>
          <t/>
        </is>
      </c>
      <c r="Q16700" s="31" t="inlineStr">
        <is>
          <t/>
        </is>
      </c>
      <c r="R16700" s="31" t="inlineStr">
        <is>
          <t/>
        </is>
      </c>
      <c r="S16700" s="31" t="inlineStr">
        <is>
          <t>https://www.contratacion.euskadi.eus/webkpe00-kpeperfi/es/contenidos/anuncio_contratacion/expjaso655993/es_doc/images/logo_basauri.jpg</t>
        </is>
      </c>
      <c r="T16700" s="31" t="inlineStr">
        <is>
          <t>Ayuntamiento de Basauri</t>
        </is>
      </c>
      <c r="U16700" s="31" t="inlineStr">
        <is>
          <t>P4801900D - Ayuntamiento de Basauri</t>
        </is>
      </c>
      <c r="V16700" s="31" t="inlineStr">
        <is>
          <t>Alcalde</t>
        </is>
      </c>
      <c r="W16700" s="31" t="inlineStr">
        <is>
          <t/>
        </is>
      </c>
      <c r="X16700" s="31" t="inlineStr">
        <is>
          <t/>
        </is>
      </c>
      <c r="Y16700" s="31" t="inlineStr">
        <is>
          <t>12/12/2025 14:00</t>
        </is>
      </c>
      <c r="Z16700" s="31" t="inlineStr">
        <is>
          <t>https://www.contratacion.euskadi.eus/anuncio_contratacion/enajenacion-2-viviendas-municipales-lotes-mediante-concurso-publico/webkpe00-kpesimpc/es/</t>
        </is>
      </c>
      <c r="AA16700" s="31" t="inlineStr">
        <is>
          <t>https://www.contratacion.euskadi.eus/webkpe00-kpesimpc/es/contenidos/anuncio_contratacion/expjaso655993/es_doc/index.html</t>
        </is>
      </c>
      <c r="AB16700" s="31" t="inlineStr">
        <is>
          <t>https://www.contratacion.euskadi.eus/contenidos/anuncio_contratacion/expjaso655993/es_doc/data/es_r01dtpd19a7642abf14f990bf5aabe2daf4e4212f8</t>
        </is>
      </c>
      <c r="AC16700" s="31" t="inlineStr">
        <is>
          <t>https://www.contratacion.euskadi.eus/contenidos/anuncio_contratacion/expjaso655993/r01Index/expjaso655993-idxContent.xml</t>
        </is>
      </c>
      <c r="AD16700" s="31" t="inlineStr">
        <is>
          <t>04/02/2026</t>
        </is>
      </c>
      <c r="AE16700" s="31" t="inlineStr">
        <is>
          <t>r01epd01483574c9d416e2adaf616389e590634c5</t>
        </is>
      </c>
      <c r="AF16700" s="31" t="inlineStr">
        <is>
          <t>Ayuntamiento de Basauri</t>
        </is>
      </c>
      <c r="AG16700" s="31" t="inlineStr">
        <is>
          <t>r01etpd016131e7213557ff9354c694272b5f4c81c</t>
        </is>
      </c>
      <c r="AH16700" s="31" t="inlineStr">
        <is>
          <t>Ayuntamiento de Basauri</t>
        </is>
      </c>
      <c r="AI16700" s="31" t="inlineStr">
        <is>
          <t/>
        </is>
      </c>
      <c r="AJ16700" s="31" t="inlineStr">
        <is>
          <t/>
        </is>
      </c>
    </row>
    <row r="16701" customHeight="true" ht="15.0">
      <c r="A16701" s="31" t="inlineStr">
        <is>
          <t>Servicio de explotación, control de instalaciones y servicio de limpieza del bar-restaurante anexo al polideportivo Labegaraieta</t>
        </is>
      </c>
      <c r="B16701" s="31" t="inlineStr">
        <is>
          <t/>
        </is>
      </c>
      <c r="C16701" s="31" t="inlineStr">
        <is>
          <t>Gobierno Vasco</t>
        </is>
      </c>
      <c r="D16701" s="31" t="inlineStr">
        <is>
          <t/>
        </is>
      </c>
      <c r="E16701" s="31" t="inlineStr">
        <is>
          <t/>
        </is>
      </c>
      <c r="F16701" s="31" t="inlineStr">
        <is>
          <t/>
        </is>
      </c>
      <c r="G16701" s="31" t="inlineStr">
        <is>
          <t>Servicio de explotación, control de instalaciones y servicio de limpieza del bar-restaurante anexo al polideportivo Labegaraieta</t>
        </is>
      </c>
      <c r="H16701" s="31" t="inlineStr">
        <is>
          <t>Servicio de explotación, control de instalaciones y servicio de limpieza del bar-restaurante anexo al polideportivo Labegaraieta</t>
        </is>
      </c>
      <c r="I16701" s="31" t="inlineStr">
        <is>
          <t/>
        </is>
      </c>
      <c r="J16701" s="31" t="inlineStr">
        <is>
          <t>31/10/2025</t>
        </is>
      </c>
      <c r="K16701" s="31" t="inlineStr">
        <is>
          <t>2025KOZB0018</t>
        </is>
      </c>
      <c r="L16701" s="31" t="inlineStr">
        <is>
          <t>Anuncio en estudio / Plazo cerrado</t>
        </is>
      </c>
      <c r="M16701" s="31" t="inlineStr">
        <is>
          <t>false</t>
        </is>
      </c>
      <c r="N16701" s="31" t="inlineStr">
        <is>
          <t/>
        </is>
      </c>
      <c r="O16701" s="31" t="inlineStr">
        <is>
          <t/>
        </is>
      </c>
      <c r="P16701" s="31" t="inlineStr">
        <is>
          <t/>
        </is>
      </c>
      <c r="Q16701" s="31" t="inlineStr">
        <is>
          <t/>
        </is>
      </c>
      <c r="R16701" s="31" t="inlineStr">
        <is>
          <t/>
        </is>
      </c>
      <c r="S16701" s="31" t="inlineStr">
        <is>
          <t>https://www.contratacion.euskadi.eus/webkpe00-kpeperfi/es/contenidos/anuncio_contratacion/expjaso656003/es_doc/images/logo_bergara.jpg</t>
        </is>
      </c>
      <c r="T16701" s="31" t="inlineStr">
        <is>
          <t>Ayuntamiento de Bergara</t>
        </is>
      </c>
      <c r="U16701" s="31" t="inlineStr">
        <is>
          <t>P2007900J - Ayuntamiento de Bergara</t>
        </is>
      </c>
      <c r="V16701" s="31" t="inlineStr">
        <is>
          <t>Alcalde</t>
        </is>
      </c>
      <c r="W16701" s="31" t="inlineStr">
        <is>
          <t/>
        </is>
      </c>
      <c r="X16701" s="31" t="inlineStr">
        <is>
          <t/>
        </is>
      </c>
      <c r="Y16701" s="31" t="inlineStr">
        <is>
          <t>21/11/2025 13:00</t>
        </is>
      </c>
      <c r="Z16701" s="31" t="inlineStr">
        <is>
          <t>https://www.contratacion.euskadi.eus/anuncio_contratacion/servicio-explotacion-control-instalaciones-y-servicio-limpieza-del-bar-restaurante-anexo-al-polideportivo-labegaraieta/webkpe00-kpesimpc/es/</t>
        </is>
      </c>
      <c r="AA16701" s="31" t="inlineStr">
        <is>
          <t>https://www.contratacion.euskadi.eus/webkpe00-kpesimpc/es/contenidos/anuncio_contratacion/expjaso656003/es_doc/index.html</t>
        </is>
      </c>
      <c r="AB16701" s="31" t="inlineStr">
        <is>
          <t>https://www.contratacion.euskadi.eus/contenidos/anuncio_contratacion/expjaso656003/es_doc/data/es_r01dtpd19a4fa283da4f9c9ceb5c38be0e62cf1d60</t>
        </is>
      </c>
      <c r="AC16701" s="31" t="inlineStr">
        <is>
          <t>https://www.contratacion.euskadi.eus/contenidos/anuncio_contratacion/expjaso656003/r01Index/expjaso656003-idxContent.xml</t>
        </is>
      </c>
      <c r="AD16701" s="31" t="inlineStr">
        <is>
          <t>16/01/2026</t>
        </is>
      </c>
      <c r="AE16701" s="31" t="inlineStr">
        <is>
          <t>r01epd013cd4130afc7edde46adc2f69b7f649fc1</t>
        </is>
      </c>
      <c r="AF16701" s="31" t="inlineStr">
        <is>
          <t>Ayuntamiento de Bergara</t>
        </is>
      </c>
      <c r="AG16701" s="31" t="inlineStr">
        <is>
          <t>r01epd013cd41a6e137edde46bce3da7e0e0a0d76</t>
        </is>
      </c>
      <c r="AH16701" s="31" t="inlineStr">
        <is>
          <t>Ayuntamiento de Bergara</t>
        </is>
      </c>
      <c r="AI16701" s="31" t="inlineStr">
        <is>
          <t/>
        </is>
      </c>
      <c r="AJ16701" s="31" t="inlineStr">
        <is>
          <t/>
        </is>
      </c>
    </row>
    <row r="16702" customHeight="true" ht="15.0">
      <c r="A16702" s="31" t="inlineStr">
        <is>
          <t>Mantenimiento de licencias SAP 2026</t>
        </is>
      </c>
      <c r="B16702" s="31" t="inlineStr">
        <is>
          <t/>
        </is>
      </c>
      <c r="C16702" s="31" t="inlineStr">
        <is>
          <t>Gobierno Vasco</t>
        </is>
      </c>
      <c r="D16702" s="31" t="inlineStr">
        <is>
          <t/>
        </is>
      </c>
      <c r="E16702" s="31" t="inlineStr">
        <is>
          <t/>
        </is>
      </c>
      <c r="F16702" s="31" t="inlineStr">
        <is>
          <t/>
        </is>
      </c>
      <c r="G16702" s="31" t="inlineStr">
        <is>
          <t>Mantenimiento de licencias SAP 2026</t>
        </is>
      </c>
      <c r="H16702" s="31" t="inlineStr">
        <is>
          <t>Mantenimiento de licencias SAP 2026</t>
        </is>
      </c>
      <c r="I16702" s="31" t="inlineStr">
        <is>
          <t/>
        </is>
      </c>
      <c r="J16702" s="31" t="inlineStr">
        <is>
          <t>13/11/2025</t>
        </is>
      </c>
      <c r="K16702" s="32" t="inlineStr">
        <is>
          <t>2026001</t>
        </is>
      </c>
      <c r="L16702" s="31" t="inlineStr">
        <is>
          <t>Adjudicación provisional / definitiva</t>
        </is>
      </c>
      <c r="M16702" s="31" t="inlineStr">
        <is>
          <t>false</t>
        </is>
      </c>
      <c r="N16702" s="31" t="inlineStr">
        <is>
          <t/>
        </is>
      </c>
      <c r="O16702" s="31" t="inlineStr">
        <is>
          <t/>
        </is>
      </c>
      <c r="P16702" s="31" t="inlineStr">
        <is>
          <t/>
        </is>
      </c>
      <c r="Q16702" s="31" t="inlineStr">
        <is>
          <t/>
        </is>
      </c>
      <c r="R16702" s="31" t="inlineStr">
        <is>
          <t/>
        </is>
      </c>
      <c r="S16702" s="31" t="inlineStr">
        <is>
          <t>https://www.contratacion.euskadi.eus/webkpe00-kpeperfi/es/contenidos/anuncio_contratacion/expjaso656020/es_doc/images/logo_ccasa.jpg</t>
        </is>
      </c>
      <c r="T16702" s="31" t="inlineStr">
        <is>
          <t>Centro de Cálculo de Álava, S.A.</t>
        </is>
      </c>
      <c r="U16702" s="31" t="inlineStr">
        <is>
          <t>A01052539 - Centro de Cálculo de Álava, S.A.</t>
        </is>
      </c>
      <c r="V16702" s="31" t="inlineStr">
        <is>
          <t>Centro de Cálculo de Álava, S.A.</t>
        </is>
      </c>
      <c r="W16702" s="31" t="inlineStr">
        <is>
          <t/>
        </is>
      </c>
      <c r="X16702" s="31" t="inlineStr">
        <is>
          <t/>
        </is>
      </c>
      <c r="Y16702" s="31" t="inlineStr">
        <is>
          <t>15/12/2025 10:00</t>
        </is>
      </c>
      <c r="Z16702" s="31" t="inlineStr">
        <is>
          <t>https://www.contratacion.euskadi.eus/anuncio_contratacion/mantenimiento-licencias-sap-2026/webkpe00-kpesimpc/es/</t>
        </is>
      </c>
      <c r="AA16702" s="31" t="inlineStr">
        <is>
          <t>https://www.contratacion.euskadi.eus/webkpe00-kpesimpc/es/contenidos/anuncio_contratacion/expjaso656020/es_doc/index.html</t>
        </is>
      </c>
      <c r="AB16702" s="31" t="inlineStr">
        <is>
          <t>https://www.contratacion.euskadi.eus/contenidos/anuncio_contratacion/expjaso656020/es_doc/data/es_r01dtpd19a7b83bffb4f990bf5d8567c05ccc8f45d</t>
        </is>
      </c>
      <c r="AC16702" s="31" t="inlineStr">
        <is>
          <t>https://www.contratacion.euskadi.eus/contenidos/anuncio_contratacion/expjaso656020/r01Index/expjaso656020-idxContent.xml</t>
        </is>
      </c>
      <c r="AD16702" s="31" t="inlineStr">
        <is>
          <t>22/01/2026</t>
        </is>
      </c>
      <c r="AE16702" s="31" t="inlineStr">
        <is>
          <t>r01epd01218c1187c91bfc566c6df1e0680d83daf</t>
        </is>
      </c>
      <c r="AF16702" s="31" t="inlineStr">
        <is>
          <t>Centro de Cálculo de Álava, S.A.</t>
        </is>
      </c>
      <c r="AG16702" s="31" t="inlineStr">
        <is>
          <t>r01epd013d1b4f0ac829c2d32a44c2817d41e68a7</t>
        </is>
      </c>
      <c r="AH16702" s="31" t="inlineStr">
        <is>
          <t>Centro de Cálculo de Álava, S.A.</t>
        </is>
      </c>
      <c r="AI16702" s="31" t="inlineStr">
        <is>
          <t/>
        </is>
      </c>
      <c r="AJ16702" s="31" t="inlineStr">
        <is>
          <t/>
        </is>
      </c>
    </row>
    <row r="16703" customHeight="true" ht="15.0">
      <c r="A16703" s="31" t="inlineStr">
        <is>
          <t>Contratación del servicio de limpieza de las instalaciones de Garbitania</t>
        </is>
      </c>
      <c r="B16703" s="31" t="inlineStr">
        <is>
          <t/>
        </is>
      </c>
      <c r="C16703" s="31" t="inlineStr">
        <is>
          <t>Gobierno Vasco</t>
        </is>
      </c>
      <c r="D16703" s="31" t="inlineStr">
        <is>
          <t/>
        </is>
      </c>
      <c r="E16703" s="31" t="inlineStr">
        <is>
          <t/>
        </is>
      </c>
      <c r="F16703" s="31" t="inlineStr">
        <is>
          <t/>
        </is>
      </c>
      <c r="G16703" s="31" t="inlineStr">
        <is>
          <t>Contratación del servicio de limpieza de las instalaciones de Garbitania</t>
        </is>
      </c>
      <c r="H16703" s="31" t="inlineStr">
        <is>
          <t>Contratación del servicio de limpieza de las instalaciones de Garbitania</t>
        </is>
      </c>
      <c r="I16703" s="31" t="inlineStr">
        <is>
          <t/>
        </is>
      </c>
      <c r="J16703" s="31" t="inlineStr">
        <is>
          <t>31/10/2025</t>
        </is>
      </c>
      <c r="K16703" s="31" t="inlineStr">
        <is>
          <t>003-2025</t>
        </is>
      </c>
      <c r="L16703" s="31" t="inlineStr">
        <is>
          <t>DS</t>
        </is>
      </c>
      <c r="M16703" s="31" t="inlineStr">
        <is>
          <t>false</t>
        </is>
      </c>
      <c r="N16703" s="31" t="inlineStr">
        <is>
          <t/>
        </is>
      </c>
      <c r="O16703" s="31" t="inlineStr">
        <is>
          <t/>
        </is>
      </c>
      <c r="P16703" s="31" t="inlineStr">
        <is>
          <t/>
        </is>
      </c>
      <c r="Q16703" s="31" t="inlineStr">
        <is>
          <t/>
        </is>
      </c>
      <c r="R16703" s="31" t="inlineStr">
        <is>
          <t/>
        </is>
      </c>
      <c r="S16703" s="31" t="inlineStr">
        <is>
          <t>https://www.contratacion.euskadi.eus/webkpe00-kpeperfi/es/contenidos/anuncio_contratacion/expjaso656030/es_doc/images/garbitania_logo.jpg</t>
        </is>
      </c>
      <c r="T16703" s="31" t="inlineStr">
        <is>
          <t>Garbitania Zero Zabor S.L.</t>
        </is>
      </c>
      <c r="U16703" s="31" t="inlineStr">
        <is>
          <t>B75024182 - Garbitania Zero Zabor S.L.</t>
        </is>
      </c>
      <c r="V16703" s="31" t="inlineStr">
        <is>
          <t>Consejo de Administración</t>
        </is>
      </c>
      <c r="W16703" s="31" t="inlineStr">
        <is>
          <t/>
        </is>
      </c>
      <c r="X16703" s="31" t="inlineStr">
        <is>
          <t/>
        </is>
      </c>
      <c r="Y16703" s="31" t="inlineStr">
        <is>
          <t>21/11/2025 14:00</t>
        </is>
      </c>
      <c r="Z16703" s="31" t="inlineStr">
        <is>
          <t>https://www.contratacion.euskadi.eus/anuncio_contratacion/contratacion-del-servicio-limpieza-instalaciones-garbitania/webkpe00-kpesimpc/es/</t>
        </is>
      </c>
      <c r="AA16703" s="31" t="inlineStr">
        <is>
          <t>https://www.contratacion.euskadi.eus/webkpe00-kpesimpc/es/contenidos/anuncio_contratacion/expjaso656030/es_doc/index.html</t>
        </is>
      </c>
      <c r="AB16703" s="31" t="inlineStr">
        <is>
          <t>https://www.contratacion.euskadi.eus/contenidos/anuncio_contratacion/expjaso656030/es_doc/data/es_r01dtpd19a4fa2ab9e4f9c9cebd15c75c4c64165b6</t>
        </is>
      </c>
      <c r="AC16703" s="31" t="inlineStr">
        <is>
          <t>https://www.contratacion.euskadi.eus/contenidos/anuncio_contratacion/expjaso656030/r01Index/expjaso656030-idxContent.xml</t>
        </is>
      </c>
      <c r="AD16703" s="31" t="inlineStr">
        <is>
          <t>16/01/2026</t>
        </is>
      </c>
      <c r="AE16703" s="31" t="inlineStr">
        <is>
          <t>r01etpd1638756ea2975d0053cbb4fbd9818e3b9fd</t>
        </is>
      </c>
      <c r="AF16703" s="31" t="inlineStr">
        <is>
          <t>Garbitania Zero Zabor S.L.</t>
        </is>
      </c>
      <c r="AG16703" s="31" t="inlineStr">
        <is>
          <t>r01etpd163875869e275d0053c27c4b0dad9950686</t>
        </is>
      </c>
      <c r="AH16703" s="31" t="inlineStr">
        <is>
          <t>Garbitania Zero Zabor S.L.</t>
        </is>
      </c>
      <c r="AI16703" s="31" t="inlineStr">
        <is>
          <t/>
        </is>
      </c>
      <c r="AJ16703" s="31" t="inlineStr">
        <is>
          <t/>
        </is>
      </c>
    </row>
    <row r="16704" customHeight="true" ht="15.0">
      <c r="A16704" s="31" t="inlineStr">
        <is>
          <t>Servicio de auditoría</t>
        </is>
      </c>
      <c r="B16704" s="31" t="inlineStr">
        <is>
          <t/>
        </is>
      </c>
      <c r="C16704" s="31" t="inlineStr">
        <is>
          <t>Gobierno Vasco</t>
        </is>
      </c>
      <c r="D16704" s="31" t="inlineStr">
        <is>
          <t/>
        </is>
      </c>
      <c r="E16704" s="31" t="inlineStr">
        <is>
          <t/>
        </is>
      </c>
      <c r="F16704" s="31" t="inlineStr">
        <is>
          <t/>
        </is>
      </c>
      <c r="G16704" s="31" t="inlineStr">
        <is>
          <t>Servicio de auditoría</t>
        </is>
      </c>
      <c r="H16704" s="31" t="inlineStr">
        <is>
          <t>Servicio de auditoría</t>
        </is>
      </c>
      <c r="I16704" s="31" t="inlineStr">
        <is>
          <t/>
        </is>
      </c>
      <c r="J16704" s="31" t="inlineStr">
        <is>
          <t>31/10/2025</t>
        </is>
      </c>
      <c r="K16704" s="31" t="inlineStr">
        <is>
          <t>004-2025</t>
        </is>
      </c>
      <c r="L16704" s="31" t="inlineStr">
        <is>
          <t>Anuncio en estudio / Plazo cerrado</t>
        </is>
      </c>
      <c r="M16704" s="31" t="inlineStr">
        <is>
          <t>false</t>
        </is>
      </c>
      <c r="N16704" s="31" t="inlineStr">
        <is>
          <t/>
        </is>
      </c>
      <c r="O16704" s="31" t="inlineStr">
        <is>
          <t/>
        </is>
      </c>
      <c r="P16704" s="31" t="inlineStr">
        <is>
          <t/>
        </is>
      </c>
      <c r="Q16704" s="31" t="inlineStr">
        <is>
          <t/>
        </is>
      </c>
      <c r="R16704" s="31" t="inlineStr">
        <is>
          <t/>
        </is>
      </c>
      <c r="S16704" s="31" t="inlineStr">
        <is>
          <t>https://www.contratacion.euskadi.eus/webkpe00-kpeperfi/es/contenidos/anuncio_contratacion/expjaso656046/es_doc/images/garbitania_logo.jpg</t>
        </is>
      </c>
      <c r="T16704" s="31" t="inlineStr">
        <is>
          <t>Garbitania Zero Zabor S.L.</t>
        </is>
      </c>
      <c r="U16704" s="31" t="inlineStr">
        <is>
          <t>B75024182 - Garbitania Zero Zabor S.L.</t>
        </is>
      </c>
      <c r="V16704" s="31" t="inlineStr">
        <is>
          <t>Consejo de Administración</t>
        </is>
      </c>
      <c r="W16704" s="31" t="inlineStr">
        <is>
          <t/>
        </is>
      </c>
      <c r="X16704" s="31" t="inlineStr">
        <is>
          <t/>
        </is>
      </c>
      <c r="Y16704" s="31" t="inlineStr">
        <is>
          <t>21/11/2025 14:00</t>
        </is>
      </c>
      <c r="Z16704" s="31" t="inlineStr">
        <is>
          <t>https://www.contratacion.euskadi.eus/anuncio_contratacion/servicio-auditoria/expjaso656046/webkpe00-kpesimpc/es/</t>
        </is>
      </c>
      <c r="AA16704" s="31" t="inlineStr">
        <is>
          <t>https://www.contratacion.euskadi.eus/webkpe00-kpesimpc/es/contenidos/anuncio_contratacion/expjaso656046/es_doc/index.html</t>
        </is>
      </c>
      <c r="AB16704" s="31" t="inlineStr">
        <is>
          <t>https://www.contratacion.euskadi.eus/contenidos/anuncio_contratacion/expjaso656046/es_doc/data/es_r01dtpd19a4fb9b5a44f9c9ceb3f3b1f579530260d</t>
        </is>
      </c>
      <c r="AC16704" s="31" t="inlineStr">
        <is>
          <t>https://www.contratacion.euskadi.eus/contenidos/anuncio_contratacion/expjaso656046/r01Index/expjaso656046-idxContent.xml</t>
        </is>
      </c>
      <c r="AD16704" s="31" t="inlineStr">
        <is>
          <t>16/01/2026</t>
        </is>
      </c>
      <c r="AE16704" s="31" t="inlineStr">
        <is>
          <t>r01etpd1638756ea2975d0053cbb4fbd9818e3b9fd</t>
        </is>
      </c>
      <c r="AF16704" s="31" t="inlineStr">
        <is>
          <t>Garbitania Zero Zabor S.L.</t>
        </is>
      </c>
      <c r="AG16704" s="31" t="inlineStr">
        <is>
          <t>r01etpd163875869e275d0053c27c4b0dad9950686</t>
        </is>
      </c>
      <c r="AH16704" s="31" t="inlineStr">
        <is>
          <t>Garbitania Zero Zabor S.L.</t>
        </is>
      </c>
      <c r="AI16704" s="31" t="inlineStr">
        <is>
          <t/>
        </is>
      </c>
      <c r="AJ16704" s="31" t="inlineStr">
        <is>
          <t/>
        </is>
      </c>
    </row>
    <row r="16705" customHeight="true" ht="15.0">
      <c r="A16705" s="31" t="inlineStr">
        <is>
          <t>Contratacion del suministro de aceite y anticongelante para la flota de autobuses de TUVISA</t>
        </is>
      </c>
      <c r="B16705" s="31" t="inlineStr">
        <is>
          <t/>
        </is>
      </c>
      <c r="C16705" s="31" t="inlineStr">
        <is>
          <t>Gobierno Vasco</t>
        </is>
      </c>
      <c r="D16705" s="31" t="inlineStr">
        <is>
          <t/>
        </is>
      </c>
      <c r="E16705" s="31" t="inlineStr">
        <is>
          <t/>
        </is>
      </c>
      <c r="F16705" s="31" t="inlineStr">
        <is>
          <t/>
        </is>
      </c>
      <c r="G16705" s="31" t="inlineStr">
        <is>
          <t>Contratacion del suministro de aceite y anticongelante para la flota de autobuses de TUVISA</t>
        </is>
      </c>
      <c r="H16705" s="31" t="inlineStr">
        <is>
          <t>Contratacion del suministro de aceite y anticongelante para la flota de autobuses de TUVISA</t>
        </is>
      </c>
      <c r="I16705" s="31" t="inlineStr">
        <is>
          <t/>
        </is>
      </c>
      <c r="J16705" s="31" t="inlineStr">
        <is>
          <t>04/11/2025</t>
        </is>
      </c>
      <c r="K16705" s="31" t="inlineStr">
        <is>
          <t>2025-12</t>
        </is>
      </c>
      <c r="L16705" s="31" t="inlineStr">
        <is>
          <t>Anuncio en estudio / Plazo cerrado</t>
        </is>
      </c>
      <c r="M16705" s="31" t="inlineStr">
        <is>
          <t>false</t>
        </is>
      </c>
      <c r="N16705" s="31" t="inlineStr">
        <is>
          <t/>
        </is>
      </c>
      <c r="O16705" s="31" t="inlineStr">
        <is>
          <t/>
        </is>
      </c>
      <c r="P16705" s="31" t="inlineStr">
        <is>
          <t/>
        </is>
      </c>
      <c r="Q16705" s="31" t="inlineStr">
        <is>
          <t/>
        </is>
      </c>
      <c r="R16705" s="31" t="inlineStr">
        <is>
          <t/>
        </is>
      </c>
      <c r="S16705" s="31" t="inlineStr">
        <is>
          <t>https://www.contratacion.euskadi.eus/webkpe00-kpeperfi/es/contenidos/anuncio_contratacion/expjaso656060/es_doc/images/logo_tuvisa.jpg</t>
        </is>
      </c>
      <c r="T16705" s="31" t="inlineStr">
        <is>
          <t>Transportes Urbanos de Vitoria-Gasteiz, S.A.</t>
        </is>
      </c>
      <c r="U16705" s="31" t="inlineStr">
        <is>
          <t>A01005230 - Transportes Urbanos de Vitoria-Gasteiz, S.A.</t>
        </is>
      </c>
      <c r="V16705" s="31" t="inlineStr">
        <is>
          <t>Consejo de Adminsitración</t>
        </is>
      </c>
      <c r="W16705" s="31" t="inlineStr">
        <is>
          <t/>
        </is>
      </c>
      <c r="X16705" s="31" t="inlineStr">
        <is>
          <t/>
        </is>
      </c>
      <c r="Y16705" s="31" t="inlineStr">
        <is>
          <t>25/11/2025 13:00</t>
        </is>
      </c>
      <c r="Z16705" s="31" t="inlineStr">
        <is>
          <t>https://www.contratacion.euskadi.eus/anuncio_contratacion/contratacion-del-suministro-aceite-y-anticongelante-flota-autobuses-tuvisa/webkpe00-kpesimpc/es/</t>
        </is>
      </c>
      <c r="AA16705" s="31" t="inlineStr">
        <is>
          <t>https://www.contratacion.euskadi.eus/webkpe00-kpesimpc/es/contenidos/anuncio_contratacion/expjaso656060/es_doc/index.html</t>
        </is>
      </c>
      <c r="AB16705" s="31" t="inlineStr">
        <is>
          <t>https://www.contratacion.euskadi.eus/contenidos/anuncio_contratacion/expjaso656060/es_doc/data/es_r01dtpd19a4f7d450c4f9c9cebd27c4262ae06409f</t>
        </is>
      </c>
      <c r="AC16705" s="31" t="inlineStr">
        <is>
          <t>https://www.contratacion.euskadi.eus/contenidos/anuncio_contratacion/expjaso656060/r01Index/expjaso656060-idxContent.xml</t>
        </is>
      </c>
      <c r="AD16705" s="31" t="inlineStr">
        <is>
          <t>30/01/2026</t>
        </is>
      </c>
      <c r="AE16705" s="31" t="inlineStr">
        <is>
          <t>r01etpd16252a1e37967f5ec1419c8a7a7eb1c6687</t>
        </is>
      </c>
      <c r="AF16705" s="31" t="inlineStr">
        <is>
          <t>Transportes Urbanos de Vitoria-Gasteiz S.A.</t>
        </is>
      </c>
      <c r="AG16705" s="31" t="inlineStr">
        <is>
          <t>r01etpd0162529eaa6167f5ec1464979135d54829b</t>
        </is>
      </c>
      <c r="AH16705" s="31" t="inlineStr">
        <is>
          <t>Transportes Urbanos de Vitoria-Gasteiz S.A.</t>
        </is>
      </c>
      <c r="AI16705" s="31" t="inlineStr">
        <is>
          <t/>
        </is>
      </c>
      <c r="AJ16705" s="31" t="inlineStr">
        <is>
          <t/>
        </is>
      </c>
    </row>
    <row r="16706" customHeight="true" ht="15.0">
      <c r="A16706" s="31" t="inlineStr">
        <is>
          <t>Servicios de elaboración dosier digital de prensa</t>
        </is>
      </c>
      <c r="B16706" s="31" t="inlineStr">
        <is>
          <t/>
        </is>
      </c>
      <c r="C16706" s="31" t="inlineStr">
        <is>
          <t>Gobierno Vasco</t>
        </is>
      </c>
      <c r="D16706" s="31" t="inlineStr">
        <is>
          <t/>
        </is>
      </c>
      <c r="E16706" s="31" t="inlineStr">
        <is>
          <t/>
        </is>
      </c>
      <c r="F16706" s="31" t="inlineStr">
        <is>
          <t/>
        </is>
      </c>
      <c r="G16706" s="31" t="inlineStr">
        <is>
          <t>Servicios de elaboración dosier digital de prensa</t>
        </is>
      </c>
      <c r="H16706" s="31" t="inlineStr">
        <is>
          <t>Servicios de elaboración dosier digital de prensa</t>
        </is>
      </c>
      <c r="I16706" s="31" t="inlineStr">
        <is>
          <t/>
        </is>
      </c>
      <c r="J16706" s="31" t="inlineStr">
        <is>
          <t>05/11/2025</t>
        </is>
      </c>
      <c r="K16706" s="31" t="inlineStr">
        <is>
          <t>430/2025</t>
        </is>
      </c>
      <c r="L16706" s="31" t="inlineStr">
        <is>
          <t>Adjudicación provisional / definitiva</t>
        </is>
      </c>
      <c r="M16706" s="31" t="inlineStr">
        <is>
          <t>false</t>
        </is>
      </c>
      <c r="N16706" s="31" t="inlineStr">
        <is>
          <t/>
        </is>
      </c>
      <c r="O16706" s="31" t="inlineStr">
        <is>
          <t/>
        </is>
      </c>
      <c r="P16706" s="31" t="inlineStr">
        <is>
          <t/>
        </is>
      </c>
      <c r="Q16706" s="31" t="inlineStr">
        <is>
          <t/>
        </is>
      </c>
      <c r="R16706" s="31" t="inlineStr">
        <is>
          <t/>
        </is>
      </c>
      <c r="S16706" s="31" t="inlineStr">
        <is>
          <t>https://www.contratacion.euskadi.eus/webkpe00-kpeperfi/es/contenidos/anuncio_contratacion/expjaso656062/es_doc/images/logo_parlamento.jpg</t>
        </is>
      </c>
      <c r="T16706" s="31" t="inlineStr">
        <is>
          <t>Parlamento Vasco</t>
        </is>
      </c>
      <c r="U16706" s="31" t="inlineStr">
        <is>
          <t>S0133001H - Parlamento Vasco</t>
        </is>
      </c>
      <c r="V16706" s="31" t="inlineStr">
        <is>
          <t>Mesa del Parlamento Vasco</t>
        </is>
      </c>
      <c r="W16706" s="31" t="inlineStr">
        <is>
          <t/>
        </is>
      </c>
      <c r="X16706" s="31" t="inlineStr">
        <is>
          <t/>
        </is>
      </c>
      <c r="Y16706" s="31" t="inlineStr">
        <is>
          <t>20/11/2025 23:59</t>
        </is>
      </c>
      <c r="Z16706" s="31" t="inlineStr">
        <is>
          <t>https://www.contratacion.euskadi.eus/anuncio_contratacion/servicios-elaboracion-dosier-digital-prensa/webkpe00-kpesimpc/es/</t>
        </is>
      </c>
      <c r="AA16706" s="31" t="inlineStr">
        <is>
          <t>https://www.contratacion.euskadi.eus/webkpe00-kpesimpc/es/contenidos/anuncio_contratacion/expjaso656062/es_doc/index.html</t>
        </is>
      </c>
      <c r="AB16706" s="31" t="inlineStr">
        <is>
          <t>https://www.contratacion.euskadi.eus/contenidos/anuncio_contratacion/expjaso656062/es_doc/data/es_r01dtpd19a52ecf8933537a7e9be278031582e186d</t>
        </is>
      </c>
      <c r="AC16706" s="31" t="inlineStr">
        <is>
          <t>https://www.contratacion.euskadi.eus/contenidos/anuncio_contratacion/expjaso656062/r01Index/expjaso656062-idxContent.xml</t>
        </is>
      </c>
      <c r="AD16706" s="31" t="inlineStr">
        <is>
          <t>11/02/2026</t>
        </is>
      </c>
      <c r="AE16706" s="31" t="inlineStr">
        <is>
          <t>r01etpd1621a3d513715bae6e77f95aa2c3c498e22</t>
        </is>
      </c>
      <c r="AF16706" s="31" t="inlineStr">
        <is>
          <t>Parlamento Vasco</t>
        </is>
      </c>
      <c r="AG16706" s="31" t="inlineStr">
        <is>
          <t>r01etpd1621a570dbe15bae6e7e9f560b3146addbd</t>
        </is>
      </c>
      <c r="AH16706" s="31" t="inlineStr">
        <is>
          <t>Parlamento Vasco</t>
        </is>
      </c>
      <c r="AI16706" s="31" t="inlineStr">
        <is>
          <t/>
        </is>
      </c>
      <c r="AJ16706" s="31" t="inlineStr">
        <is>
          <t/>
        </is>
      </c>
    </row>
    <row r="16707" customHeight="true" ht="15.0">
      <c r="A16707" s="31" t="inlineStr">
        <is>
          <t>Ejecución de la Fase I de vestuarios en el interior del porche escolar del colegio público de Zabaleko de Amurrio</t>
        </is>
      </c>
      <c r="B16707" s="31" t="inlineStr">
        <is>
          <t/>
        </is>
      </c>
      <c r="C16707" s="31" t="inlineStr">
        <is>
          <t>Gobierno Vasco</t>
        </is>
      </c>
      <c r="D16707" s="31" t="inlineStr">
        <is>
          <t/>
        </is>
      </c>
      <c r="E16707" s="31" t="inlineStr">
        <is>
          <t/>
        </is>
      </c>
      <c r="F16707" s="31" t="inlineStr">
        <is>
          <t/>
        </is>
      </c>
      <c r="G16707" s="31" t="inlineStr">
        <is>
          <t>Ejecución de la Fase I de vestuarios en el interior del porche escolar del colegio público de Zabaleko de Amurrio</t>
        </is>
      </c>
      <c r="H16707" s="31" t="inlineStr">
        <is>
          <t>Ejecución de la Fase I de vestuarios en el interior del porche escolar del colegio público de Zabaleko de Amurrio</t>
        </is>
      </c>
      <c r="I16707" s="31" t="inlineStr">
        <is>
          <t/>
        </is>
      </c>
      <c r="J16707" s="31" t="inlineStr">
        <is>
          <t>04/11/2025</t>
        </is>
      </c>
      <c r="K16707" s="31" t="inlineStr">
        <is>
          <t>2025/3271</t>
        </is>
      </c>
      <c r="L16707" s="31" t="inlineStr">
        <is>
          <t>Formalización del contrato</t>
        </is>
      </c>
      <c r="M16707" s="31" t="inlineStr">
        <is>
          <t>false</t>
        </is>
      </c>
      <c r="N16707" s="31" t="inlineStr">
        <is>
          <t/>
        </is>
      </c>
      <c r="O16707" s="31" t="inlineStr">
        <is>
          <t/>
        </is>
      </c>
      <c r="P16707" s="31" t="inlineStr">
        <is>
          <t/>
        </is>
      </c>
      <c r="Q16707" s="31" t="inlineStr">
        <is>
          <t/>
        </is>
      </c>
      <c r="R16707" s="31" t="inlineStr">
        <is>
          <t/>
        </is>
      </c>
      <c r="S16707" s="31" t="inlineStr">
        <is>
          <t>https://www.contratacion.euskadi.eus/webkpe00-kpeperfi/es/contenidos/anuncio_contratacion/expjaso656064/es_doc/images/logo_amurrio.gif</t>
        </is>
      </c>
      <c r="T16707" s="31" t="inlineStr">
        <is>
          <t>Ayuntamiento de Amurrio</t>
        </is>
      </c>
      <c r="U16707" s="31" t="inlineStr">
        <is>
          <t>P0100200E - Ayuntamiento de Amurrio</t>
        </is>
      </c>
      <c r="V16707" s="31" t="inlineStr">
        <is>
          <t>Junta de Gobierno Local</t>
        </is>
      </c>
      <c r="W16707" s="31" t="inlineStr">
        <is>
          <t/>
        </is>
      </c>
      <c r="X16707" s="31" t="inlineStr">
        <is>
          <t/>
        </is>
      </c>
      <c r="Y16707" s="31" t="inlineStr">
        <is>
          <t>24/11/2025 18:00</t>
        </is>
      </c>
      <c r="Z16707" s="31" t="inlineStr">
        <is>
          <t>https://www.contratacion.euskadi.eus/anuncio_contratacion/ejecucion-fase-i-vestuarios-interior-del-porche-escolar-del-colegio-publico-zabaleko-amurrio/webkpe00-kpesimpc/es/</t>
        </is>
      </c>
      <c r="AA16707" s="31" t="inlineStr">
        <is>
          <t>https://www.contratacion.euskadi.eus/webkpe00-kpesimpc/es/contenidos/anuncio_contratacion/expjaso656064/es_doc/index.html</t>
        </is>
      </c>
      <c r="AB16707" s="31" t="inlineStr">
        <is>
          <t>https://www.contratacion.euskadi.eus/contenidos/anuncio_contratacion/expjaso656064/es_doc/data/es_r01dtpd19a4e94c7ba22cf7b93fe903d825d57391c</t>
        </is>
      </c>
      <c r="AC16707" s="31" t="inlineStr">
        <is>
          <t>https://www.contratacion.euskadi.eus/contenidos/anuncio_contratacion/expjaso656064/r01Index/expjaso656064-idxContent.xml</t>
        </is>
      </c>
      <c r="AD16707" s="31" t="inlineStr">
        <is>
          <t>04/02/2026</t>
        </is>
      </c>
      <c r="AE16707" s="31" t="inlineStr">
        <is>
          <t>r01epd0130da3a2446641730aeee50717b5025260</t>
        </is>
      </c>
      <c r="AF16707" s="31" t="inlineStr">
        <is>
          <t>Ayuntamiento de Amurrio</t>
        </is>
      </c>
      <c r="AG16707" s="31" t="inlineStr">
        <is>
          <t>r01epd0130da3e5b83641730a38a2c4f1437d7d53</t>
        </is>
      </c>
      <c r="AH16707" s="31" t="inlineStr">
        <is>
          <t>Ayuntamiento de Amurrio</t>
        </is>
      </c>
      <c r="AI16707" s="31" t="inlineStr">
        <is>
          <t/>
        </is>
      </c>
      <c r="AJ16707" s="31" t="inlineStr">
        <is>
          <t/>
        </is>
      </c>
    </row>
    <row r="16708" customHeight="true" ht="15.0">
      <c r="A16708" s="31" t="inlineStr">
        <is>
          <t>Diseño y ejecución del programa educativo Kidez-Kide, curso 2026-2027</t>
        </is>
      </c>
      <c r="B16708" s="31" t="inlineStr">
        <is>
          <t/>
        </is>
      </c>
      <c r="C16708" s="31" t="inlineStr">
        <is>
          <t>Gobierno Vasco</t>
        </is>
      </c>
      <c r="D16708" s="31" t="inlineStr">
        <is>
          <t/>
        </is>
      </c>
      <c r="E16708" s="31" t="inlineStr">
        <is>
          <t/>
        </is>
      </c>
      <c r="F16708" s="31" t="inlineStr">
        <is>
          <t/>
        </is>
      </c>
      <c r="G16708" s="31" t="inlineStr">
        <is>
          <t>Diseño y ejecución del programa educativo Kidez-Kide, curso 2026-2027</t>
        </is>
      </c>
      <c r="H16708" s="31" t="inlineStr">
        <is>
          <t>Diseño y ejecución del programa educativo Kidez-Kide, curso 2026-2027</t>
        </is>
      </c>
      <c r="I16708" s="31" t="inlineStr">
        <is>
          <t/>
        </is>
      </c>
      <c r="J16708" s="31" t="inlineStr">
        <is>
          <t>04/11/2025</t>
        </is>
      </c>
      <c r="K16708" s="31" t="inlineStr">
        <is>
          <t>2025/CO_ASER/0106</t>
        </is>
      </c>
      <c r="L16708" s="31" t="inlineStr">
        <is>
          <t>Anuncio en estudio / Plazo cerrado</t>
        </is>
      </c>
      <c r="M16708" s="31" t="inlineStr">
        <is>
          <t>false</t>
        </is>
      </c>
      <c r="N16708" s="31" t="inlineStr">
        <is>
          <t/>
        </is>
      </c>
      <c r="O16708" s="31" t="inlineStr">
        <is>
          <t/>
        </is>
      </c>
      <c r="P16708" s="31" t="inlineStr">
        <is>
          <t/>
        </is>
      </c>
      <c r="Q16708" s="31" t="inlineStr">
        <is>
          <t/>
        </is>
      </c>
      <c r="R16708" s="31" t="inlineStr">
        <is>
          <t/>
        </is>
      </c>
      <c r="S16708" s="31" t="inlineStr">
        <is>
          <t>https://www.contratacion.euskadi.eus/webkpe00-kpeperfi/es/contenidos/anuncio_contratacion/expjaso656065/es_doc/images/logo_vitoria.jpg</t>
        </is>
      </c>
      <c r="T16708" s="31" t="inlineStr">
        <is>
          <t>Ayuntamiento de Vitoria-Gasteiz</t>
        </is>
      </c>
      <c r="U16708" s="31" t="inlineStr">
        <is>
          <t>P0106800F - Ayuntamiento de Vitoria-Gasteiz</t>
        </is>
      </c>
      <c r="V16708" s="31" t="inlineStr">
        <is>
          <t>Concejala-Delegada del Departamento de Deporte, Salud y Cooperación al desarrollo</t>
        </is>
      </c>
      <c r="W16708" s="31" t="inlineStr">
        <is>
          <t/>
        </is>
      </c>
      <c r="X16708" s="31" t="inlineStr">
        <is>
          <t/>
        </is>
      </c>
      <c r="Y16708" s="31" t="inlineStr">
        <is>
          <t>19/11/2025 23:59</t>
        </is>
      </c>
      <c r="Z16708" s="31" t="inlineStr">
        <is>
          <t>https://www.contratacion.euskadi.eus/anuncio_contratacion/diseno-y-ejecucion-del-programa-educativo-kidez-kide-curso-2026-2027/webkpe00-kpesimpc/es/</t>
        </is>
      </c>
      <c r="AA16708" s="31" t="inlineStr">
        <is>
          <t>https://www.contratacion.euskadi.eus/webkpe00-kpesimpc/es/contenidos/anuncio_contratacion/expjaso656065/es_doc/index.html</t>
        </is>
      </c>
      <c r="AB16708" s="31" t="inlineStr">
        <is>
          <t>https://www.contratacion.euskadi.eus/contenidos/anuncio_contratacion/expjaso656065/es_doc/data/es_r01dtpd19a4e5916054f9c9cebf343db93a41d2711</t>
        </is>
      </c>
      <c r="AC16708" s="31" t="inlineStr">
        <is>
          <t>https://www.contratacion.euskadi.eus/contenidos/anuncio_contratacion/expjaso656065/r01Index/expjaso656065-idxContent.xml</t>
        </is>
      </c>
      <c r="AD16708" s="31" t="inlineStr">
        <is>
          <t>10/02/2026</t>
        </is>
      </c>
      <c r="AE16708" s="31" t="inlineStr">
        <is>
          <t>r01epd01247c8f5a82dd557248cddb434e507a878</t>
        </is>
      </c>
      <c r="AF16708" s="31" t="inlineStr">
        <is>
          <t>Ayuntamiento de Vitoria-Gasteiz</t>
        </is>
      </c>
      <c r="AG16708" s="31" t="inlineStr">
        <is>
          <t>r01etpd0161f5d9338f2b095b7892839b4974b3102</t>
        </is>
      </c>
      <c r="AH16708" s="31" t="inlineStr">
        <is>
          <t>Ayuntamiento de Vitoria-Gasteiz</t>
        </is>
      </c>
      <c r="AI16708" s="31" t="inlineStr">
        <is>
          <t/>
        </is>
      </c>
      <c r="AJ16708" s="31" t="inlineStr">
        <is>
          <t/>
        </is>
      </c>
    </row>
    <row r="16709" customHeight="true" ht="15.0">
      <c r="A16709" s="31" t="inlineStr">
        <is>
          <t>Redacción del proyecto de ejecución y dirección facultativa de las obras de reparación de cubierta en el Edificio de Artes Gráficas del CIFP Emilio Campuzano LHII de Bilbao (Bizkaia)</t>
        </is>
      </c>
      <c r="B16709" s="31" t="inlineStr">
        <is>
          <t/>
        </is>
      </c>
      <c r="C16709" s="31" t="inlineStr">
        <is>
          <t>Gobierno Vasco</t>
        </is>
      </c>
      <c r="D16709" s="31" t="inlineStr">
        <is>
          <t/>
        </is>
      </c>
      <c r="E16709" s="31" t="inlineStr">
        <is>
          <t/>
        </is>
      </c>
      <c r="F16709" s="31" t="inlineStr">
        <is>
          <t/>
        </is>
      </c>
      <c r="G16709" s="31" t="inlineStr">
        <is>
          <t>Redacción del proyecto de ejecución y dirección facultativa de las obras de reparación de cubierta en el Edificio de Artes Gráficas del CIFP Emilio Campuzano LHII de Bilbao (Bizkaia)</t>
        </is>
      </c>
      <c r="H16709" s="31" t="inlineStr">
        <is>
          <t>Redacción del proyecto de ejecución y dirección facultativa de las obras de reparación de cubierta en el Edificio de Artes Gráficas del CIFP Emilio Campuzano LHII de Bilbao (Bizkaia)</t>
        </is>
      </c>
      <c r="I16709" s="31" t="inlineStr">
        <is>
          <t/>
        </is>
      </c>
      <c r="J16709" s="31" t="inlineStr">
        <is>
          <t>13/11/2025</t>
        </is>
      </c>
      <c r="K16709" s="31" t="inlineStr">
        <is>
          <t>SE/19/25</t>
        </is>
      </c>
      <c r="L16709" s="31" t="inlineStr">
        <is>
          <t>Anuncio en estudio / Plazo cerrado</t>
        </is>
      </c>
      <c r="M16709" s="31" t="inlineStr">
        <is>
          <t>false</t>
        </is>
      </c>
      <c r="N16709" s="31" t="inlineStr">
        <is>
          <t/>
        </is>
      </c>
      <c r="O16709" s="31" t="inlineStr">
        <is>
          <t/>
        </is>
      </c>
      <c r="P16709" s="31" t="inlineStr">
        <is>
          <t/>
        </is>
      </c>
      <c r="Q16709" s="31" t="inlineStr">
        <is>
          <t/>
        </is>
      </c>
      <c r="R16709" s="31" t="inlineStr">
        <is>
          <t/>
        </is>
      </c>
      <c r="S16709" s="31" t="inlineStr">
        <is>
          <t>https://www.contratacion.euskadi.eus/webkpe00-kpeperfi/es/contenidos/anuncio_contratacion/expjaso656277/es_doc/images/w32_logoGobiernoVasco.gif</t>
        </is>
      </c>
      <c r="T16709" s="31" t="inlineStr">
        <is>
          <t>Gobierno Vasco</t>
        </is>
      </c>
      <c r="U16709" s="31" t="inlineStr">
        <is>
          <t>S4833001C - Educación</t>
        </is>
      </c>
      <c r="V16709" s="31" t="inlineStr">
        <is>
          <t>Dirección de Gestión Económica</t>
        </is>
      </c>
      <c r="W16709" s="31" t="inlineStr">
        <is>
          <t/>
        </is>
      </c>
      <c r="X16709" s="31" t="inlineStr">
        <is>
          <t/>
        </is>
      </c>
      <c r="Y16709" s="31" t="inlineStr">
        <is>
          <t>01/12/2025 09:00</t>
        </is>
      </c>
      <c r="Z16709" s="31" t="inlineStr">
        <is>
          <t>https://www.contratacion.euskadi.eus/anuncio_contratacion/redaccion-del-proyecto-ejecucion-y-direccion-facultativa-obras-reparacion-cubierta-edificio-artes-graficas-del-cifp-emilio-campuzano-lhii-bilbao-bizkaia/webkpe00-kpesimpc/es/</t>
        </is>
      </c>
      <c r="AA16709" s="31" t="inlineStr">
        <is>
          <t>https://www.contratacion.euskadi.eus/webkpe00-kpesimpc/es/contenidos/anuncio_contratacion/expjaso656277/es_doc/index.html</t>
        </is>
      </c>
      <c r="AB16709" s="31" t="inlineStr">
        <is>
          <t>https://www.contratacion.euskadi.eus/contenidos/anuncio_contratacion/expjaso656277/es_doc/data/es_r01dtpd019a7c3f8ed748263a3692f120d80a664c7</t>
        </is>
      </c>
      <c r="AC16709" s="31" t="inlineStr">
        <is>
          <t>https://www.contratacion.euskadi.eus/contenidos/anuncio_contratacion/expjaso656277/r01Index/expjaso656277-idxContent.xml</t>
        </is>
      </c>
      <c r="AD16709" s="31" t="inlineStr">
        <is>
          <t>09/02/2026</t>
        </is>
      </c>
      <c r="AE16709" s="31" t="inlineStr">
        <is>
          <t>r01epd01197b2aaddb4a50ddf50f48805bac8fe21</t>
        </is>
      </c>
      <c r="AF16709" s="31" t="inlineStr">
        <is>
          <t>Gobierno Vasco</t>
        </is>
      </c>
      <c r="AG16709" s="31" t="inlineStr">
        <is>
          <t>r01e00000fe4e66771ba470b8c53a3375b90675c3</t>
        </is>
      </c>
      <c r="AH16709" s="31" t="inlineStr">
        <is>
          <t>Educación</t>
        </is>
      </c>
      <c r="AI16709" s="31" t="inlineStr">
        <is>
          <t/>
        </is>
      </c>
      <c r="AJ16709" s="31" t="inlineStr">
        <is>
          <t/>
        </is>
      </c>
    </row>
    <row r="16710" customHeight="true" ht="15.0">
      <c r="A16710" s="31" t="inlineStr">
        <is>
          <t>Servicio de jardinería en el exterior e interior del recinto</t>
        </is>
      </c>
      <c r="B16710" s="31" t="inlineStr">
        <is>
          <t/>
        </is>
      </c>
      <c r="C16710" s="31" t="inlineStr">
        <is>
          <t>Gobierno Vasco</t>
        </is>
      </c>
      <c r="D16710" s="31" t="inlineStr">
        <is>
          <t/>
        </is>
      </c>
      <c r="E16710" s="31" t="inlineStr">
        <is>
          <t/>
        </is>
      </c>
      <c r="F16710" s="31" t="inlineStr">
        <is>
          <t/>
        </is>
      </c>
      <c r="G16710" s="31" t="inlineStr">
        <is>
          <t>Servicio de jardinería en el exterior e interior del recinto</t>
        </is>
      </c>
      <c r="H16710" s="31" t="inlineStr">
        <is>
          <t>Servicio de jardinería en el exterior e interior del recinto</t>
        </is>
      </c>
      <c r="I16710" s="31" t="inlineStr">
        <is>
          <t/>
        </is>
      </c>
      <c r="J16710" s="31" t="inlineStr">
        <is>
          <t>04/11/2025</t>
        </is>
      </c>
      <c r="K16710" s="31" t="inlineStr">
        <is>
          <t>DOUE-2025-121</t>
        </is>
      </c>
      <c r="L16710" s="31" t="inlineStr">
        <is>
          <t>Adjudicación provisional / definitiva</t>
        </is>
      </c>
      <c r="M16710" s="31" t="inlineStr">
        <is>
          <t>false</t>
        </is>
      </c>
      <c r="N16710" s="31" t="inlineStr">
        <is>
          <t/>
        </is>
      </c>
      <c r="O16710" s="31" t="inlineStr">
        <is>
          <t/>
        </is>
      </c>
      <c r="P16710" s="31" t="inlineStr">
        <is>
          <t/>
        </is>
      </c>
      <c r="Q16710" s="31" t="inlineStr">
        <is>
          <t/>
        </is>
      </c>
      <c r="R16710" s="31" t="inlineStr">
        <is>
          <t/>
        </is>
      </c>
      <c r="S16710" s="31" t="inlineStr">
        <is>
          <t>https://www.contratacion.euskadi.eus/webkpe00-kpeperfi/es/contenidos/anuncio_contratacion/expjaso656286/es_doc/images/logo_bec_ok.jpg</t>
        </is>
      </c>
      <c r="T16710" s="31" t="inlineStr">
        <is>
          <t>Bilbao Exhibition Centre, S.A.</t>
        </is>
      </c>
      <c r="U16710" s="31" t="inlineStr">
        <is>
          <t>A95135984 - Bilbao Exhibition Centre, S.A.</t>
        </is>
      </c>
      <c r="V16710" s="31" t="inlineStr">
        <is>
          <t>Director General</t>
        </is>
      </c>
      <c r="W16710" s="31" t="inlineStr">
        <is>
          <t/>
        </is>
      </c>
      <c r="X16710" s="31" t="inlineStr">
        <is>
          <t/>
        </is>
      </c>
      <c r="Y16710" s="31" t="inlineStr">
        <is>
          <t>10/12/2025 12:30</t>
        </is>
      </c>
      <c r="Z16710" s="31" t="inlineStr">
        <is>
          <t>https://www.contratacion.euskadi.eus/anuncio_contratacion/servicio-jardineria-exterior-e-interior-del-recinto/webkpe00-kpesimpc/es/</t>
        </is>
      </c>
      <c r="AA16710" s="31" t="inlineStr">
        <is>
          <t>https://www.contratacion.euskadi.eus/webkpe00-kpesimpc/es/contenidos/anuncio_contratacion/expjaso656286/es_doc/index.html</t>
        </is>
      </c>
      <c r="AB16710" s="31" t="inlineStr">
        <is>
          <t>https://www.contratacion.euskadi.eus/contenidos/anuncio_contratacion/expjaso656286/es_doc/data/es_r01dtpd19a4f7dbca04f9c9ceb51b739c3548d0912</t>
        </is>
      </c>
      <c r="AC16710" s="31" t="inlineStr">
        <is>
          <t>https://www.contratacion.euskadi.eus/contenidos/anuncio_contratacion/expjaso656286/r01Index/expjaso656286-idxContent.xml</t>
        </is>
      </c>
      <c r="AD16710" s="31" t="inlineStr">
        <is>
          <t>14/01/2026</t>
        </is>
      </c>
      <c r="AE16710" s="31" t="inlineStr">
        <is>
          <t>r01etpd1556cc279081b5650fb58348ee95ce8f158</t>
        </is>
      </c>
      <c r="AF16710" s="31" t="inlineStr">
        <is>
          <t>Bilbao Exhibition Centre</t>
        </is>
      </c>
      <c r="AG16710" s="31" t="inlineStr">
        <is>
          <t>r01etpd1556cc51fd41b5650fb8870f2f50e8cfdfc</t>
        </is>
      </c>
      <c r="AH16710" s="31" t="inlineStr">
        <is>
          <t>Bilbao Exhibition Centre</t>
        </is>
      </c>
      <c r="AI16710" s="31" t="inlineStr">
        <is>
          <t/>
        </is>
      </c>
      <c r="AJ16710" s="31" t="inlineStr">
        <is>
          <t/>
        </is>
      </c>
    </row>
    <row r="16711" customHeight="true" ht="15.0">
      <c r="A16711" s="31" t="inlineStr">
        <is>
          <t>Gestión y explotación de la Sala  MODELO de Zarautz.</t>
        </is>
      </c>
      <c r="B16711" s="31" t="inlineStr">
        <is>
          <t/>
        </is>
      </c>
      <c r="C16711" s="31" t="inlineStr">
        <is>
          <t>Gobierno Vasco</t>
        </is>
      </c>
      <c r="D16711" s="31" t="inlineStr">
        <is>
          <t/>
        </is>
      </c>
      <c r="E16711" s="31" t="inlineStr">
        <is>
          <t/>
        </is>
      </c>
      <c r="F16711" s="31" t="inlineStr">
        <is>
          <t/>
        </is>
      </c>
      <c r="G16711" s="31" t="inlineStr">
        <is>
          <t>Gestión y explotación de la Sala  MODELO de Zarautz.</t>
        </is>
      </c>
      <c r="H16711" s="31" t="inlineStr">
        <is>
          <t>Gestión y explotación de la Sala  MODELO de Zarautz.</t>
        </is>
      </c>
      <c r="I16711" s="31" t="inlineStr">
        <is>
          <t/>
        </is>
      </c>
      <c r="J16711" s="31" t="inlineStr">
        <is>
          <t>03/11/2025</t>
        </is>
      </c>
      <c r="K16711" s="31" t="inlineStr">
        <is>
          <t>2025IK200029</t>
        </is>
      </c>
      <c r="L16711" s="31" t="inlineStr">
        <is>
          <t>Formalización del contrato</t>
        </is>
      </c>
      <c r="M16711" s="31" t="inlineStr">
        <is>
          <t>false</t>
        </is>
      </c>
      <c r="N16711" s="31" t="inlineStr">
        <is>
          <t/>
        </is>
      </c>
      <c r="O16711" s="31" t="inlineStr">
        <is>
          <t/>
        </is>
      </c>
      <c r="P16711" s="31" t="inlineStr">
        <is>
          <t/>
        </is>
      </c>
      <c r="Q16711" s="31" t="inlineStr">
        <is>
          <t/>
        </is>
      </c>
      <c r="R16711" s="31" t="inlineStr">
        <is>
          <t/>
        </is>
      </c>
      <c r="S16711" s="31" t="inlineStr">
        <is>
          <t>https://www.contratacion.euskadi.eus/webkpe00-kpeperfi/es/contenidos/anuncio_contratacion/expjaso656287/es_doc/images/logo_zarautz.jpg</t>
        </is>
      </c>
      <c r="T16711" s="31" t="inlineStr">
        <is>
          <t>Ayuntamiento de Zarautz</t>
        </is>
      </c>
      <c r="U16711" s="31" t="inlineStr">
        <is>
          <t>P2008500G - Ayuntamiento de Zarautz</t>
        </is>
      </c>
      <c r="V16711" s="31" t="inlineStr">
        <is>
          <t>Alcalde</t>
        </is>
      </c>
      <c r="W16711" s="31" t="inlineStr">
        <is>
          <t/>
        </is>
      </c>
      <c r="X16711" s="31" t="inlineStr">
        <is>
          <t/>
        </is>
      </c>
      <c r="Y16711" s="31" t="inlineStr">
        <is>
          <t>24/11/2025 23:59</t>
        </is>
      </c>
      <c r="Z16711" s="31" t="inlineStr">
        <is>
          <t>https://www.contratacion.euskadi.eus/anuncio_contratacion/gestion-y-explotacion-sala-modelo-zarautz/expjaso656287/webkpe00-kpesimpc/es/</t>
        </is>
      </c>
      <c r="AA16711" s="31" t="inlineStr">
        <is>
          <t>https://www.contratacion.euskadi.eus/webkpe00-kpesimpc/es/contenidos/anuncio_contratacion/expjaso656287/es_doc/index.html</t>
        </is>
      </c>
      <c r="AB16711" s="31" t="inlineStr">
        <is>
          <t>https://www.contratacion.euskadi.eus/contenidos/anuncio_contratacion/expjaso656287/es_doc/data/es_r01dtpd19a4ffa491d401d3070900d592642363b42</t>
        </is>
      </c>
      <c r="AC16711" s="31" t="inlineStr">
        <is>
          <t>https://www.contratacion.euskadi.eus/contenidos/anuncio_contratacion/expjaso656287/r01Index/expjaso656287-idxContent.xml</t>
        </is>
      </c>
      <c r="AD16711" s="31" t="inlineStr">
        <is>
          <t>22/01/2026</t>
        </is>
      </c>
      <c r="AE16711" s="31" t="inlineStr">
        <is>
          <t>r01e0pd014a14e3f46916c7ba84250e13e625d2c5a</t>
        </is>
      </c>
      <c r="AF16711" s="31" t="inlineStr">
        <is>
          <t>Ayuntamiento de Zarautz</t>
        </is>
      </c>
      <c r="AG16711" s="31" t="inlineStr">
        <is>
          <t>r01etpd158624d7e2019ec9593153aae673b80bc09</t>
        </is>
      </c>
      <c r="AH16711" s="31" t="inlineStr">
        <is>
          <t>Ayuntamiento de Zarautz</t>
        </is>
      </c>
      <c r="AI16711" s="31" t="inlineStr">
        <is>
          <t/>
        </is>
      </c>
      <c r="AJ16711" s="31" t="inlineStr">
        <is>
          <t/>
        </is>
      </c>
    </row>
    <row r="16712" customHeight="true" ht="15.0">
      <c r="A16712" s="31" t="inlineStr">
        <is>
          <t>Contratación de servicio sanitario durante la campaña de verano 2026 en el Parque de Gamarra y en el Centro
Deportivo de Mendizorroza</t>
        </is>
      </c>
      <c r="B16712" s="31" t="inlineStr">
        <is>
          <t/>
        </is>
      </c>
      <c r="C16712" s="31" t="inlineStr">
        <is>
          <t>Gobierno Vasco</t>
        </is>
      </c>
      <c r="D16712" s="31" t="inlineStr">
        <is>
          <t/>
        </is>
      </c>
      <c r="E16712" s="31" t="inlineStr">
        <is>
          <t/>
        </is>
      </c>
      <c r="F16712" s="31" t="inlineStr">
        <is>
          <t/>
        </is>
      </c>
      <c r="G16712" s="31" t="inlineStr">
        <is>
          <t>Contratación de servicio sanitario durante la campaña de verano 2026 en el Parque de Gamarra y en el CentroDeportivo de Mendizorroza</t>
        </is>
      </c>
      <c r="H16712" s="31" t="inlineStr">
        <is>
          <t>Contratación de servicio sanitario durante la campaña de verano 2026 en el Parque de Gamarra y en el CentroDeportivo de Mendizorroza</t>
        </is>
      </c>
      <c r="I16712" s="31" t="inlineStr">
        <is>
          <t/>
        </is>
      </c>
      <c r="J16712" s="31" t="inlineStr">
        <is>
          <t>04/11/2025</t>
        </is>
      </c>
      <c r="K16712" s="31" t="inlineStr">
        <is>
          <t>2025/CO_ASER/0108</t>
        </is>
      </c>
      <c r="L16712" s="31" t="inlineStr">
        <is>
          <t>Anuncio en estudio / Plazo cerrado</t>
        </is>
      </c>
      <c r="M16712" s="31" t="inlineStr">
        <is>
          <t>false</t>
        </is>
      </c>
      <c r="N16712" s="31" t="inlineStr">
        <is>
          <t/>
        </is>
      </c>
      <c r="O16712" s="31" t="inlineStr">
        <is>
          <t/>
        </is>
      </c>
      <c r="P16712" s="31" t="inlineStr">
        <is>
          <t/>
        </is>
      </c>
      <c r="Q16712" s="31" t="inlineStr">
        <is>
          <t/>
        </is>
      </c>
      <c r="R16712" s="31" t="inlineStr">
        <is>
          <t/>
        </is>
      </c>
      <c r="S16712" s="31" t="inlineStr">
        <is>
          <t>https://www.contratacion.euskadi.eus/webkpe00-kpeperfi/es/contenidos/anuncio_contratacion/expjaso656289/es_doc/images/logo_vitoria.jpg</t>
        </is>
      </c>
      <c r="T16712" s="31" t="inlineStr">
        <is>
          <t>Ayuntamiento de Vitoria-Gasteiz</t>
        </is>
      </c>
      <c r="U16712" s="31" t="inlineStr">
        <is>
          <t>P0106800F - Ayuntamiento de Vitoria-Gasteiz</t>
        </is>
      </c>
      <c r="V16712" s="31" t="inlineStr">
        <is>
          <t>Junta de Gobierno Local</t>
        </is>
      </c>
      <c r="W16712" s="31" t="inlineStr">
        <is>
          <t/>
        </is>
      </c>
      <c r="X16712" s="31" t="inlineStr">
        <is>
          <t/>
        </is>
      </c>
      <c r="Y16712" s="31" t="inlineStr">
        <is>
          <t>26/11/2025 14:00</t>
        </is>
      </c>
      <c r="Z16712" s="31" t="inlineStr">
        <is>
          <t>https://www.contratacion.euskadi.eus/anuncio_contratacion/contratacion-servicio-sanitario-durante-campana-verano-2026-parque-gamarra-y-centro-deportivo-mendizorroza/webkpe00-kpesimpc/es/</t>
        </is>
      </c>
      <c r="AA16712" s="31" t="inlineStr">
        <is>
          <t>https://www.contratacion.euskadi.eus/webkpe00-kpesimpc/es/contenidos/anuncio_contratacion/expjaso656289/es_doc/index.html</t>
        </is>
      </c>
      <c r="AB16712" s="31" t="inlineStr">
        <is>
          <t>https://www.contratacion.euskadi.eus/contenidos/anuncio_contratacion/expjaso656289/es_doc/data/es_r01dtpd19a4e5d58d84f9c9cebac2771b4c9bc40f1</t>
        </is>
      </c>
      <c r="AC16712" s="31" t="inlineStr">
        <is>
          <t>https://www.contratacion.euskadi.eus/contenidos/anuncio_contratacion/expjaso656289/r01Index/expjaso656289-idxContent.xml</t>
        </is>
      </c>
      <c r="AD16712" s="31" t="inlineStr">
        <is>
          <t>27/01/2026</t>
        </is>
      </c>
      <c r="AE16712" s="31" t="inlineStr">
        <is>
          <t>r01epd01247c8f5a82dd557248cddb434e507a878</t>
        </is>
      </c>
      <c r="AF16712" s="31" t="inlineStr">
        <is>
          <t>Ayuntamiento de Vitoria-Gasteiz</t>
        </is>
      </c>
      <c r="AG16712" s="31" t="inlineStr">
        <is>
          <t>r01etpd0161f5d9338f2b095b7892839b4974b3102</t>
        </is>
      </c>
      <c r="AH16712" s="31" t="inlineStr">
        <is>
          <t>Ayuntamiento de Vitoria-Gasteiz</t>
        </is>
      </c>
      <c r="AI16712" s="31" t="inlineStr">
        <is>
          <t/>
        </is>
      </c>
      <c r="AJ16712" s="31" t="inlineStr">
        <is>
          <t/>
        </is>
      </c>
    </row>
    <row r="16713" customHeight="true" ht="15.0">
      <c r="A16713" s="31" t="inlineStr">
        <is>
          <t>Organización, gestión y seguimiento de la 2ª edición del evento 'Urban Fest' en el barrio Zaramaga.</t>
        </is>
      </c>
      <c r="B16713" s="31" t="inlineStr">
        <is>
          <t/>
        </is>
      </c>
      <c r="C16713" s="31" t="inlineStr">
        <is>
          <t>Gobierno Vasco</t>
        </is>
      </c>
      <c r="D16713" s="31" t="inlineStr">
        <is>
          <t/>
        </is>
      </c>
      <c r="E16713" s="31" t="inlineStr">
        <is>
          <t/>
        </is>
      </c>
      <c r="F16713" s="31" t="inlineStr">
        <is>
          <t/>
        </is>
      </c>
      <c r="G16713" s="31" t="inlineStr">
        <is>
          <t>Organización, gestión y seguimiento de la 2ª edición del evento 'Urban Fest' en el barrio Zaramaga.</t>
        </is>
      </c>
      <c r="H16713" s="31" t="inlineStr">
        <is>
          <t>Organización, gestión y seguimiento de la 2ª edición del evento 'Urban Fest' en el barrio Zaramaga.</t>
        </is>
      </c>
      <c r="I16713" s="31" t="inlineStr">
        <is>
          <t/>
        </is>
      </c>
      <c r="J16713" s="31" t="inlineStr">
        <is>
          <t>03/11/2025</t>
        </is>
      </c>
      <c r="K16713" s="31" t="inlineStr">
        <is>
          <t>2025/CO_ASER/0102</t>
        </is>
      </c>
      <c r="L16713" s="31" t="inlineStr">
        <is>
          <t>Anuncio en estudio / Plazo cerrado</t>
        </is>
      </c>
      <c r="M16713" s="31" t="inlineStr">
        <is>
          <t>false</t>
        </is>
      </c>
      <c r="N16713" s="31" t="inlineStr">
        <is>
          <t/>
        </is>
      </c>
      <c r="O16713" s="31" t="inlineStr">
        <is>
          <t/>
        </is>
      </c>
      <c r="P16713" s="31" t="inlineStr">
        <is>
          <t/>
        </is>
      </c>
      <c r="Q16713" s="31" t="inlineStr">
        <is>
          <t/>
        </is>
      </c>
      <c r="R16713" s="31" t="inlineStr">
        <is>
          <t/>
        </is>
      </c>
      <c r="S16713" s="31" t="inlineStr">
        <is>
          <t>https://www.contratacion.euskadi.eus/webkpe00-kpeperfi/es/contenidos/anuncio_contratacion/expjaso656297/es_doc/images/logo_vitoria.jpg</t>
        </is>
      </c>
      <c r="T16713" s="31" t="inlineStr">
        <is>
          <t>Ayuntamiento de Vitoria-Gasteiz</t>
        </is>
      </c>
      <c r="U16713" s="31" t="inlineStr">
        <is>
          <t>P0106800F - Ayuntamiento de Vitoria-Gasteiz</t>
        </is>
      </c>
      <c r="V16713" s="31" t="inlineStr">
        <is>
          <t>Concejala Delegada del Departamento de Gobierno Abierto y Centros Cívicos</t>
        </is>
      </c>
      <c r="W16713" s="31" t="inlineStr">
        <is>
          <t/>
        </is>
      </c>
      <c r="X16713" s="31" t="inlineStr">
        <is>
          <t/>
        </is>
      </c>
      <c r="Y16713" s="31" t="inlineStr">
        <is>
          <t>24/11/2025 14:00</t>
        </is>
      </c>
      <c r="Z16713" s="31" t="inlineStr">
        <is>
          <t>https://www.contratacion.euskadi.eus/anuncio_contratacion/organizacion-gestion-y-seguimiento-2-edicion-del-evento-urban-fest-barrio-zaramaga/webkpe00-kpesimpc/es/</t>
        </is>
      </c>
      <c r="AA16713" s="31" t="inlineStr">
        <is>
          <t>https://www.contratacion.euskadi.eus/webkpe00-kpesimpc/es/contenidos/anuncio_contratacion/expjaso656297/es_doc/index.html</t>
        </is>
      </c>
      <c r="AB16713" s="31" t="inlineStr">
        <is>
          <t>https://www.contratacion.euskadi.eus/contenidos/anuncio_contratacion/expjaso656297/es_doc/data/es_r01dtpd19a4e598e914f9c9ceb274e63d66b7d8563</t>
        </is>
      </c>
      <c r="AC16713" s="31" t="inlineStr">
        <is>
          <t>https://www.contratacion.euskadi.eus/contenidos/anuncio_contratacion/expjaso656297/r01Index/expjaso656297-idxContent.xml</t>
        </is>
      </c>
      <c r="AD16713" s="31" t="inlineStr">
        <is>
          <t>07/01/2026</t>
        </is>
      </c>
      <c r="AE16713" s="31" t="inlineStr">
        <is>
          <t>r01epd01247c8f5a82dd557248cddb434e507a878</t>
        </is>
      </c>
      <c r="AF16713" s="31" t="inlineStr">
        <is>
          <t>Ayuntamiento de Vitoria-Gasteiz</t>
        </is>
      </c>
      <c r="AG16713" s="31" t="inlineStr">
        <is>
          <t>r01etpd0161f5d9338f2b095b7892839b4974b3102</t>
        </is>
      </c>
      <c r="AH16713" s="31" t="inlineStr">
        <is>
          <t>Ayuntamiento de Vitoria-Gasteiz</t>
        </is>
      </c>
      <c r="AI16713" s="31" t="inlineStr">
        <is>
          <t/>
        </is>
      </c>
      <c r="AJ16713" s="31" t="inlineStr">
        <is>
          <t/>
        </is>
      </c>
    </row>
    <row r="16714" customHeight="true" ht="15.0">
      <c r="A16714" s="31" t="inlineStr">
        <is>
          <t>Mantenimiento de equipos y aplicaciones informáticas</t>
        </is>
      </c>
      <c r="B16714" s="31" t="inlineStr">
        <is>
          <t/>
        </is>
      </c>
      <c r="C16714" s="31" t="inlineStr">
        <is>
          <t>Gobierno Vasco</t>
        </is>
      </c>
      <c r="D16714" s="31" t="inlineStr">
        <is>
          <t/>
        </is>
      </c>
      <c r="E16714" s="31" t="inlineStr">
        <is>
          <t/>
        </is>
      </c>
      <c r="F16714" s="31" t="inlineStr">
        <is>
          <t/>
        </is>
      </c>
      <c r="G16714" s="31" t="inlineStr">
        <is>
          <t>Mantenimiento de equipos y aplicaciones informáticas</t>
        </is>
      </c>
      <c r="H16714" s="31" t="inlineStr">
        <is>
          <t>Mantenimiento de equipos y aplicaciones informáticas</t>
        </is>
      </c>
      <c r="I16714" s="31" t="inlineStr">
        <is>
          <t/>
        </is>
      </c>
      <c r="J16714" s="31" t="inlineStr">
        <is>
          <t>05/11/2025</t>
        </is>
      </c>
      <c r="K16714" s="31" t="inlineStr">
        <is>
          <t>907/2025</t>
        </is>
      </c>
      <c r="L16714" s="31" t="inlineStr">
        <is>
          <t>Formalización del contrato</t>
        </is>
      </c>
      <c r="M16714" s="31" t="inlineStr">
        <is>
          <t>false</t>
        </is>
      </c>
      <c r="N16714" s="31" t="inlineStr">
        <is>
          <t/>
        </is>
      </c>
      <c r="O16714" s="31" t="inlineStr">
        <is>
          <t/>
        </is>
      </c>
      <c r="P16714" s="31" t="inlineStr">
        <is>
          <t/>
        </is>
      </c>
      <c r="Q16714" s="31" t="inlineStr">
        <is>
          <t/>
        </is>
      </c>
      <c r="R16714" s="31" t="inlineStr">
        <is>
          <t/>
        </is>
      </c>
      <c r="S16714" s="31" t="inlineStr">
        <is>
          <t>https://www.contratacion.euskadi.eus/webkpe00-kpeperfi/es/contenidos/anuncio_contratacion/expjaso656299/es_doc/images/logo_parlamento.jpg</t>
        </is>
      </c>
      <c r="T16714" s="31" t="inlineStr">
        <is>
          <t>Parlamento Vasco</t>
        </is>
      </c>
      <c r="U16714" s="31" t="inlineStr">
        <is>
          <t>S0133001H - Parlamento Vasco</t>
        </is>
      </c>
      <c r="V16714" s="31" t="inlineStr">
        <is>
          <t>Mesa del Parlamento Vasco</t>
        </is>
      </c>
      <c r="W16714" s="31" t="inlineStr">
        <is>
          <t/>
        </is>
      </c>
      <c r="X16714" s="31" t="inlineStr">
        <is>
          <t/>
        </is>
      </c>
      <c r="Y16714" s="31" t="inlineStr">
        <is>
          <t>20/11/2025 23:59</t>
        </is>
      </c>
      <c r="Z16714" s="31" t="inlineStr">
        <is>
          <t>https://www.contratacion.euskadi.eus/anuncio_contratacion/mantenimiento-equipos-y-aplicaciones-informaticas/expjaso656299/webkpe00-kpesimpc/es/</t>
        </is>
      </c>
      <c r="AA16714" s="31" t="inlineStr">
        <is>
          <t>https://www.contratacion.euskadi.eus/webkpe00-kpesimpc/es/contenidos/anuncio_contratacion/expjaso656299/es_doc/index.html</t>
        </is>
      </c>
      <c r="AB16714" s="31" t="inlineStr">
        <is>
          <t>https://www.contratacion.euskadi.eus/contenidos/anuncio_contratacion/expjaso656299/es_doc/data/es_r01dtpd19a53635bbb4f990bf565f95f78be1c0160</t>
        </is>
      </c>
      <c r="AC16714" s="31" t="inlineStr">
        <is>
          <t>https://www.contratacion.euskadi.eus/contenidos/anuncio_contratacion/expjaso656299/r01Index/expjaso656299-idxContent.xml</t>
        </is>
      </c>
      <c r="AD16714" s="31" t="inlineStr">
        <is>
          <t>12/01/2026</t>
        </is>
      </c>
      <c r="AE16714" s="31" t="inlineStr">
        <is>
          <t>r01etpd1621a3d513715bae6e77f95aa2c3c498e22</t>
        </is>
      </c>
      <c r="AF16714" s="31" t="inlineStr">
        <is>
          <t>Parlamento Vasco</t>
        </is>
      </c>
      <c r="AG16714" s="31" t="inlineStr">
        <is>
          <t>r01etpd1621a570dbe15bae6e7e9f560b3146addbd</t>
        </is>
      </c>
      <c r="AH16714" s="31" t="inlineStr">
        <is>
          <t>Parlamento Vasco</t>
        </is>
      </c>
      <c r="AI16714" s="31" t="inlineStr">
        <is>
          <t/>
        </is>
      </c>
      <c r="AJ16714" s="31" t="inlineStr">
        <is>
          <t/>
        </is>
      </c>
    </row>
    <row r="16715" customHeight="true" ht="15.0">
      <c r="A16715" s="31" t="inlineStr">
        <is>
          <t>Redacción de proyecto básico y de ejecución, dirección de obra y control de seguridad y salud para la construcción de un edificio de 9 viviendas</t>
        </is>
      </c>
      <c r="B16715" s="31" t="inlineStr">
        <is>
          <t/>
        </is>
      </c>
      <c r="C16715" s="31" t="inlineStr">
        <is>
          <t>Gobierno Vasco</t>
        </is>
      </c>
      <c r="D16715" s="31" t="inlineStr">
        <is>
          <t/>
        </is>
      </c>
      <c r="E16715" s="31" t="inlineStr">
        <is>
          <t/>
        </is>
      </c>
      <c r="F16715" s="31" t="inlineStr">
        <is>
          <t/>
        </is>
      </c>
      <c r="G16715" s="31" t="inlineStr">
        <is>
          <t>Redacción de proyecto básico y de ejecución, dirección de obra y control de seguridad y salud para la construcción de un edificio de 9 viviendas</t>
        </is>
      </c>
      <c r="H16715" s="31" t="inlineStr">
        <is>
          <t>Redacción de proyecto básico y de ejecución, dirección de obra y control de seguridad y salud para la construcción de un edificio de 9 viviendas</t>
        </is>
      </c>
      <c r="I16715" s="31" t="inlineStr">
        <is>
          <t/>
        </is>
      </c>
      <c r="J16715" s="31" t="inlineStr">
        <is>
          <t>03/11/2025</t>
        </is>
      </c>
      <c r="K16715" s="31" t="inlineStr">
        <is>
          <t>2025/04</t>
        </is>
      </c>
      <c r="L16715" s="31" t="inlineStr">
        <is>
          <t>Adjudicación provisional / definitiva</t>
        </is>
      </c>
      <c r="M16715" s="31" t="inlineStr">
        <is>
          <t>false</t>
        </is>
      </c>
      <c r="N16715" s="31" t="inlineStr">
        <is>
          <t/>
        </is>
      </c>
      <c r="O16715" s="31" t="inlineStr">
        <is>
          <t/>
        </is>
      </c>
      <c r="P16715" s="31" t="inlineStr">
        <is>
          <t/>
        </is>
      </c>
      <c r="Q16715" s="31" t="inlineStr">
        <is>
          <t/>
        </is>
      </c>
      <c r="R16715" s="31" t="inlineStr">
        <is>
          <t/>
        </is>
      </c>
      <c r="S16715" s="31" t="inlineStr">
        <is>
          <t>https://www.contratacion.euskadi.eus/webkpe00-kpeperfi/es/contenidos/anuncio_contratacion/expjaso656303/es_doc/images/logo_olaberria.jpg</t>
        </is>
      </c>
      <c r="T16715" s="31" t="inlineStr">
        <is>
          <t>Ayuntamiento de Olaberria</t>
        </is>
      </c>
      <c r="U16715" s="31" t="inlineStr">
        <is>
          <t>P2006200F - Ayuntamiento de Olaberria</t>
        </is>
      </c>
      <c r="V16715" s="31" t="inlineStr">
        <is>
          <t>Alcaldía</t>
        </is>
      </c>
      <c r="W16715" s="31" t="inlineStr">
        <is>
          <t/>
        </is>
      </c>
      <c r="X16715" s="31" t="inlineStr">
        <is>
          <t/>
        </is>
      </c>
      <c r="Y16715" s="31" t="inlineStr">
        <is>
          <t>18/11/2025 14:00</t>
        </is>
      </c>
      <c r="Z16715" s="31" t="inlineStr">
        <is>
          <t>https://www.contratacion.euskadi.eus/anuncio_contratacion/redaccion-proyecto-basico-y-ejecucion-direccion-obra-y-control-seguridad-y-salud-construccion-edificio-9-viviendas/webkpe00-kpesimpc/es/</t>
        </is>
      </c>
      <c r="AA16715" s="31" t="inlineStr">
        <is>
          <t>https://www.contratacion.euskadi.eus/webkpe00-kpesimpc/es/contenidos/anuncio_contratacion/expjaso656303/es_doc/index.html</t>
        </is>
      </c>
      <c r="AB16715" s="31" t="inlineStr">
        <is>
          <t>https://www.contratacion.euskadi.eus/contenidos/anuncio_contratacion/expjaso656303/es_doc/data/es_r01dtpd19a4ffe14b7401d3070e6a3d951b763babf</t>
        </is>
      </c>
      <c r="AC16715" s="31" t="inlineStr">
        <is>
          <t>https://www.contratacion.euskadi.eus/contenidos/anuncio_contratacion/expjaso656303/r01Index/expjaso656303-idxContent.xml</t>
        </is>
      </c>
      <c r="AD16715" s="31" t="inlineStr">
        <is>
          <t>02/02/2026</t>
        </is>
      </c>
      <c r="AE16715" s="31" t="inlineStr">
        <is>
          <t>r01etpd160da48a0555ab00a6f5a090c6b1c60724c</t>
        </is>
      </c>
      <c r="AF16715" s="31" t="inlineStr">
        <is>
          <t>Ayuntamiento de Olaberria</t>
        </is>
      </c>
      <c r="AG16715" s="31" t="inlineStr">
        <is>
          <t>r01etpd160da4b5e635ab00a6f404a117a2452e7b3</t>
        </is>
      </c>
      <c r="AH16715" s="31" t="inlineStr">
        <is>
          <t>Ayuntamiento de Olaberria</t>
        </is>
      </c>
      <c r="AI16715" s="31" t="inlineStr">
        <is>
          <t/>
        </is>
      </c>
      <c r="AJ16715" s="31" t="inlineStr">
        <is>
          <t/>
        </is>
      </c>
    </row>
    <row r="16716" customHeight="true" ht="15.0">
      <c r="A16716" s="31" t="inlineStr">
        <is>
          <t>Servicios de coproducción de la obra teatral ?Rigor Mortis?</t>
        </is>
      </c>
      <c r="B16716" s="31" t="inlineStr">
        <is>
          <t/>
        </is>
      </c>
      <c r="C16716" s="31" t="inlineStr">
        <is>
          <t>Gobierno Vasco</t>
        </is>
      </c>
      <c r="D16716" s="31" t="inlineStr">
        <is>
          <t/>
        </is>
      </c>
      <c r="E16716" s="31" t="inlineStr">
        <is>
          <t/>
        </is>
      </c>
      <c r="F16716" s="31" t="inlineStr">
        <is>
          <t/>
        </is>
      </c>
      <c r="G16716" s="31" t="inlineStr">
        <is>
          <t>Servicios de coproducción de la obra teatral ?Rigor Mortis?</t>
        </is>
      </c>
      <c r="H16716" s="31" t="inlineStr">
        <is>
          <t>Servicios de coproducción de la obra teatral ?Rigor Mortis?</t>
        </is>
      </c>
      <c r="I16716" s="31" t="inlineStr">
        <is>
          <t/>
        </is>
      </c>
      <c r="J16716" s="31" t="inlineStr">
        <is>
          <t>04/11/2025</t>
        </is>
      </c>
      <c r="K16716" s="31" t="inlineStr">
        <is>
          <t>2025/11</t>
        </is>
      </c>
      <c r="L16716" s="31" t="inlineStr">
        <is>
          <t>Adjudicación provisional / definitiva</t>
        </is>
      </c>
      <c r="M16716" s="31" t="inlineStr">
        <is>
          <t>false</t>
        </is>
      </c>
      <c r="N16716" s="31" t="inlineStr">
        <is>
          <t/>
        </is>
      </c>
      <c r="O16716" s="31" t="inlineStr">
        <is>
          <t/>
        </is>
      </c>
      <c r="P16716" s="31" t="inlineStr">
        <is>
          <t/>
        </is>
      </c>
      <c r="Q16716" s="31" t="inlineStr">
        <is>
          <t/>
        </is>
      </c>
      <c r="R16716" s="31" t="inlineStr">
        <is>
          <t/>
        </is>
      </c>
      <c r="S16716" s="31" t="inlineStr">
        <is>
          <t>https://www.contratacion.euskadi.eus/webkpe00-kpeperfi/es/contenidos/anuncio_contratacion/expjaso656304/es_doc/images/logo_donostia_kultura.jpg</t>
        </is>
      </c>
      <c r="T16716" s="31" t="inlineStr">
        <is>
          <t>Donostia Kultura</t>
        </is>
      </c>
      <c r="U16716" s="31" t="inlineStr">
        <is>
          <t>A20965414 - Victoria Eugenia Antzokia</t>
        </is>
      </c>
      <c r="V16716" s="31" t="inlineStr">
        <is>
          <t>Gerente</t>
        </is>
      </c>
      <c r="W16716" s="31" t="inlineStr">
        <is>
          <t/>
        </is>
      </c>
      <c r="X16716" s="31" t="inlineStr">
        <is>
          <t/>
        </is>
      </c>
      <c r="Y16716" s="31" t="inlineStr">
        <is>
          <t>04/12/2025 14:00</t>
        </is>
      </c>
      <c r="Z16716" s="31" t="inlineStr">
        <is>
          <t>https://www.contratacion.euskadi.eus/anuncio_contratacion/servicios-coproduccion-obra-teatral-rigor-mortis/webkpe00-kpesimpc/es/</t>
        </is>
      </c>
      <c r="AA16716" s="31" t="inlineStr">
        <is>
          <t>https://www.contratacion.euskadi.eus/webkpe00-kpesimpc/es/contenidos/anuncio_contratacion/expjaso656304/es_doc/index.html</t>
        </is>
      </c>
      <c r="AB16716" s="31" t="inlineStr">
        <is>
          <t>https://www.contratacion.euskadi.eus/contenidos/anuncio_contratacion/expjaso656304/es_doc/data/es_r01dtpd19a4e5d80b64f9c9cebcea5bb79427f984e</t>
        </is>
      </c>
      <c r="AC16716" s="31" t="inlineStr">
        <is>
          <t>https://www.contratacion.euskadi.eus/contenidos/anuncio_contratacion/expjaso656304/r01Index/expjaso656304-idxContent.xml</t>
        </is>
      </c>
      <c r="AD16716" s="31" t="inlineStr">
        <is>
          <t>09/02/2026</t>
        </is>
      </c>
      <c r="AE16716" s="31" t="inlineStr">
        <is>
          <t>r01etpd15872ed2ccc19b9ec5e21ab80a3988b9c4c</t>
        </is>
      </c>
      <c r="AF16716" s="31" t="inlineStr">
        <is>
          <t>Donostia Kultura</t>
        </is>
      </c>
      <c r="AG16716" s="31" t="inlineStr">
        <is>
          <t>r01etpd15872f2c5fb19b9ec5e4b391a211d98b71c</t>
        </is>
      </c>
      <c r="AH16716" s="31" t="inlineStr">
        <is>
          <t>Victoria Eugenia Antzokia</t>
        </is>
      </c>
      <c r="AI16716" s="31" t="inlineStr">
        <is>
          <t/>
        </is>
      </c>
      <c r="AJ16716" s="31" t="inlineStr">
        <is>
          <t/>
        </is>
      </c>
    </row>
    <row r="16717" customHeight="true" ht="15.0">
      <c r="A16717" s="31" t="inlineStr">
        <is>
          <t>Asistencia redacción de planes integrales de gestión de sistemas de saneamiento de Alto Nerbioi Laudio y Amurrio, actuación A001 de Urbira, financiado con fondos procedentes del MRR -NEXT GENERATION EU- en el marco del C.5 ?preservación del litoral y recursos hídricos? I.3 ?transición digital en el sector del agua? de la convocatoria de selección de iniciativas digitales y tecnológicas destinadas a la digitalización del ciclo urbano del agua en municipios menores de 20.000 habitantes de la CAPV</t>
        </is>
      </c>
      <c r="B16717" s="31" t="inlineStr">
        <is>
          <t/>
        </is>
      </c>
      <c r="C16717" s="31" t="inlineStr">
        <is>
          <t>Gobierno Vasco</t>
        </is>
      </c>
      <c r="D16717" s="31" t="inlineStr">
        <is>
          <t/>
        </is>
      </c>
      <c r="E16717" s="31" t="inlineStr">
        <is>
          <t/>
        </is>
      </c>
      <c r="F16717" s="31" t="inlineStr">
        <is>
          <t/>
        </is>
      </c>
      <c r="G16717" s="31" t="inlineStr">
        <is>
          <t>Asistencia redacción de planes integrales de gestión de sistemas de saneamiento de Alto Nerbioi Laudio y Amurrio, actuación A001 de Urbira, financiado con fondos procedentes del MRR -NEXT GENERATION EU- en el marco del C.5 ?preservación del litoral y recursos hídricos? I.3 ?transición digital en el sector del agua? de la convocatoria de selección de iniciativas digitales y tecnológicas destinadas a la digitalización del ciclo urbano del agua en municipios menores de 20.000 habitantes de la CAPV</t>
        </is>
      </c>
      <c r="H16717" s="31" t="inlineStr">
        <is>
          <t>Asistencia redacción de planes integrales de gestión de sistemas de saneamiento de Alto Nerbioi Laudio y Amurrio, actuación A001 de Urbira, financiado con fondos procedentes del MRR -NEXT GENERATION EU- en el marco del C.5 ?preservación del litoral y recursos hídricos? I.3 ?transición digital en el sector del agua? de la convocatoria de selección de iniciativas digitales y tecnológicas destinadas a la digitalización del ciclo urbano del agua en municipios menores de 20.000 habitantes de la CAPV</t>
        </is>
      </c>
      <c r="I16717" s="31" t="inlineStr">
        <is>
          <t/>
        </is>
      </c>
      <c r="J16717" s="31" t="inlineStr">
        <is>
          <t>04/11/2025</t>
        </is>
      </c>
      <c r="K16717" s="31" t="inlineStr">
        <is>
          <t>Ex25/300</t>
        </is>
      </c>
      <c r="L16717" s="31" t="inlineStr">
        <is>
          <t>Formalización del contrato</t>
        </is>
      </c>
      <c r="M16717" s="31" t="inlineStr">
        <is>
          <t>false</t>
        </is>
      </c>
      <c r="N16717" s="31" t="inlineStr">
        <is>
          <t/>
        </is>
      </c>
      <c r="O16717" s="31" t="inlineStr">
        <is>
          <t/>
        </is>
      </c>
      <c r="P16717" s="31" t="inlineStr">
        <is>
          <t/>
        </is>
      </c>
      <c r="Q16717" s="31" t="inlineStr">
        <is>
          <t/>
        </is>
      </c>
      <c r="R16717" s="31" t="inlineStr">
        <is>
          <t/>
        </is>
      </c>
      <c r="S16717" s="31" t="inlineStr">
        <is>
          <t>https://www.contratacion.euskadi.eus/webkpe00-kpeperfi/es/contenidos/anuncio_contratacion/expjaso656308/es_doc/images/consorcio_aguas_araba.jpg</t>
        </is>
      </c>
      <c r="T16717" s="31" t="inlineStr">
        <is>
          <t>Urbide Arabako Ur Partzuergoa ? Consorcio de Aguas de Álava</t>
        </is>
      </c>
      <c r="U16717" s="31" t="inlineStr">
        <is>
          <t>P0100394F - Urbide Arabako Ur Partzuergoa ? Consorcio de Aguas de Álava</t>
        </is>
      </c>
      <c r="V16717" s="31" t="inlineStr">
        <is>
          <t>Presidente</t>
        </is>
      </c>
      <c r="W16717" s="31" t="inlineStr">
        <is>
          <t/>
        </is>
      </c>
      <c r="X16717" s="31" t="inlineStr">
        <is>
          <t/>
        </is>
      </c>
      <c r="Y16717" s="31" t="inlineStr">
        <is>
          <t>19/11/2025 23:59</t>
        </is>
      </c>
      <c r="Z16717" s="31" t="inlineStr">
        <is>
          <t>https://www.contratacion.euskadi.eus/anuncio_contratacion/asistencia-redaccion-planes-integrales-gestion-sistemas-saneamiento-alto-nerbioi-laudio-y-amurrio-actuacion-a001-urbira-financiado-fondos-procedentes-del-mrr-next-generation-eu-marco-del-c-5-preservacion-del-litoral-y-recursos-hidricos-i-3-transicion-dig/webkpe00-kpesimpc/es/</t>
        </is>
      </c>
      <c r="AA16717" s="31" t="inlineStr">
        <is>
          <t>https://www.contratacion.euskadi.eus/webkpe00-kpesimpc/es/contenidos/anuncio_contratacion/expjaso656308/es_doc/index.html</t>
        </is>
      </c>
      <c r="AB16717" s="31" t="inlineStr">
        <is>
          <t>https://www.contratacion.euskadi.eus/contenidos/anuncio_contratacion/expjaso656308/es_doc/data/es_r01dtpd19a4f6247994f9c9cebdb14825ea94aa9e3</t>
        </is>
      </c>
      <c r="AC16717" s="31" t="inlineStr">
        <is>
          <t>https://www.contratacion.euskadi.eus/contenidos/anuncio_contratacion/expjaso656308/r01Index/expjaso656308-idxContent.xml</t>
        </is>
      </c>
      <c r="AD16717" s="31" t="inlineStr">
        <is>
          <t>13/01/2026</t>
        </is>
      </c>
      <c r="AE16717" s="31" t="inlineStr">
        <is>
          <t>r01etpd167c05021af47b058344ae4d72b4946bfbf</t>
        </is>
      </c>
      <c r="AF16717" s="31" t="inlineStr">
        <is>
          <t>Consorcio de Aguas de Troperagain</t>
        </is>
      </c>
      <c r="AG16717" s="31" t="inlineStr">
        <is>
          <t>r01etpd167c059372d47b05834e1ed22f83f50d9ca</t>
        </is>
      </c>
      <c r="AH16717" s="31" t="inlineStr">
        <is>
          <t>Consorcio de Aguas de Troperagain</t>
        </is>
      </c>
      <c r="AI16717" s="31" t="inlineStr">
        <is>
          <t/>
        </is>
      </c>
      <c r="AJ16717" s="31" t="inlineStr">
        <is>
          <t/>
        </is>
      </c>
    </row>
    <row r="16718" customHeight="true" ht="15.0">
      <c r="A16718" s="31" t="inlineStr">
        <is>
          <t>Contratación del suministro e instalación de elementos de calistenia, mesas de ajedrez y de ping-pong en el término municipal de Sopela.</t>
        </is>
      </c>
      <c r="B16718" s="31" t="inlineStr">
        <is>
          <t/>
        </is>
      </c>
      <c r="C16718" s="31" t="inlineStr">
        <is>
          <t>Gobierno Vasco</t>
        </is>
      </c>
      <c r="D16718" s="31" t="inlineStr">
        <is>
          <t/>
        </is>
      </c>
      <c r="E16718" s="31" t="inlineStr">
        <is>
          <t/>
        </is>
      </c>
      <c r="F16718" s="31" t="inlineStr">
        <is>
          <t/>
        </is>
      </c>
      <c r="G16718" s="31" t="inlineStr">
        <is>
          <t>Contratación del suministro e instalación de elementos de calistenia, mesas de ajedrez y de ping-pong en el término municipal de Sopela.</t>
        </is>
      </c>
      <c r="H16718" s="31" t="inlineStr">
        <is>
          <t>Contratación del suministro e instalación de elementos de calistenia, mesas de ajedrez y de ping-pong en el término municipal de Sopela.</t>
        </is>
      </c>
      <c r="I16718" s="31" t="inlineStr">
        <is>
          <t/>
        </is>
      </c>
      <c r="J16718" s="31" t="inlineStr">
        <is>
          <t>04/11/2025</t>
        </is>
      </c>
      <c r="K16718" s="31" t="inlineStr">
        <is>
          <t>3310/2025</t>
        </is>
      </c>
      <c r="L16718" s="31" t="inlineStr">
        <is>
          <t>Formalización del contrato</t>
        </is>
      </c>
      <c r="M16718" s="31" t="inlineStr">
        <is>
          <t>false</t>
        </is>
      </c>
      <c r="N16718" s="31" t="inlineStr">
        <is>
          <t/>
        </is>
      </c>
      <c r="O16718" s="31" t="inlineStr">
        <is>
          <t/>
        </is>
      </c>
      <c r="P16718" s="31" t="inlineStr">
        <is>
          <t/>
        </is>
      </c>
      <c r="Q16718" s="31" t="inlineStr">
        <is>
          <t/>
        </is>
      </c>
      <c r="R16718" s="31" t="inlineStr">
        <is>
          <t/>
        </is>
      </c>
      <c r="S16718" s="31" t="inlineStr">
        <is>
          <t>https://www.contratacion.euskadi.eus/webkpe00-kpeperfi/es/contenidos/anuncio_contratacion/expjaso656417/es_doc/images/logo_sopela.jpg</t>
        </is>
      </c>
      <c r="T16718" s="31" t="inlineStr">
        <is>
          <t>Ayuntamiento de Sopela</t>
        </is>
      </c>
      <c r="U16718" s="31" t="inlineStr">
        <is>
          <t>P4809900F - Ayuntamiento de Sopela</t>
        </is>
      </c>
      <c r="V16718" s="31" t="inlineStr">
        <is>
          <t>Alcaldía</t>
        </is>
      </c>
      <c r="W16718" s="31" t="inlineStr">
        <is>
          <t/>
        </is>
      </c>
      <c r="X16718" s="31" t="inlineStr">
        <is>
          <t/>
        </is>
      </c>
      <c r="Y16718" s="31" t="inlineStr">
        <is>
          <t>01/12/2025 23:59</t>
        </is>
      </c>
      <c r="Z16718" s="31" t="inlineStr">
        <is>
          <t>https://www.contratacion.euskadi.eus/anuncio_contratacion/contratacion-del-suministro-e-instalacion-elementos-calistenia-mesas-ajedrez-y-ping-pong-termino-municipal-sopela/webkpe00-kpesimpc/es/</t>
        </is>
      </c>
      <c r="AA16718" s="31" t="inlineStr">
        <is>
          <t>https://www.contratacion.euskadi.eus/webkpe00-kpesimpc/es/contenidos/anuncio_contratacion/expjaso656417/es_doc/index.html</t>
        </is>
      </c>
      <c r="AB16718" s="31" t="inlineStr">
        <is>
          <t>https://www.contratacion.euskadi.eus/contenidos/anuncio_contratacion/expjaso656417/es_doc/data/es_r01dtpd019a4efd692d78f902d33984b0175baf210</t>
        </is>
      </c>
      <c r="AC16718" s="31" t="inlineStr">
        <is>
          <t>https://www.contratacion.euskadi.eus/contenidos/anuncio_contratacion/expjaso656417/r01Index/expjaso656417-idxContent.xml</t>
        </is>
      </c>
      <c r="AD16718" s="31" t="inlineStr">
        <is>
          <t>13/01/2026</t>
        </is>
      </c>
      <c r="AE16718" s="31" t="inlineStr">
        <is>
          <t>r01etpd0161d1f01a292b095b77841b0f93bf6a49d</t>
        </is>
      </c>
      <c r="AF16718" s="31" t="inlineStr">
        <is>
          <t>Ayuntamiento de Sopela</t>
        </is>
      </c>
      <c r="AG16718" s="31" t="inlineStr">
        <is>
          <t>r01etpd162440d10a167f5ec14d6f769a0957e431f</t>
        </is>
      </c>
      <c r="AH16718" s="31" t="inlineStr">
        <is>
          <t>Ayuntamiento de Sopela</t>
        </is>
      </c>
      <c r="AI16718" s="31" t="inlineStr">
        <is>
          <t/>
        </is>
      </c>
      <c r="AJ16718" s="31" t="inlineStr">
        <is>
          <t/>
        </is>
      </c>
    </row>
    <row r="16719" customHeight="true" ht="15.0">
      <c r="A16719" s="31" t="inlineStr">
        <is>
          <t>Renovación de licencias de software</t>
        </is>
      </c>
      <c r="B16719" s="31" t="inlineStr">
        <is>
          <t/>
        </is>
      </c>
      <c r="C16719" s="31" t="inlineStr">
        <is>
          <t>Gobierno Vasco</t>
        </is>
      </c>
      <c r="D16719" s="31" t="inlineStr">
        <is>
          <t/>
        </is>
      </c>
      <c r="E16719" s="31" t="inlineStr">
        <is>
          <t/>
        </is>
      </c>
      <c r="F16719" s="31" t="inlineStr">
        <is>
          <t/>
        </is>
      </c>
      <c r="G16719" s="31" t="inlineStr">
        <is>
          <t>Renovación de licencias de software</t>
        </is>
      </c>
      <c r="H16719" s="31" t="inlineStr">
        <is>
          <t>Renovación de licencias de software</t>
        </is>
      </c>
      <c r="I16719" s="31" t="inlineStr">
        <is>
          <t/>
        </is>
      </c>
      <c r="J16719" s="31" t="inlineStr">
        <is>
          <t>05/11/2025</t>
        </is>
      </c>
      <c r="K16719" s="31" t="inlineStr">
        <is>
          <t>908/2025</t>
        </is>
      </c>
      <c r="L16719" s="31" t="inlineStr">
        <is>
          <t>Formalización del contrato</t>
        </is>
      </c>
      <c r="M16719" s="31" t="inlineStr">
        <is>
          <t>false</t>
        </is>
      </c>
      <c r="N16719" s="31" t="inlineStr">
        <is>
          <t/>
        </is>
      </c>
      <c r="O16719" s="31" t="inlineStr">
        <is>
          <t/>
        </is>
      </c>
      <c r="P16719" s="31" t="inlineStr">
        <is>
          <t/>
        </is>
      </c>
      <c r="Q16719" s="31" t="inlineStr">
        <is>
          <t/>
        </is>
      </c>
      <c r="R16719" s="31" t="inlineStr">
        <is>
          <t/>
        </is>
      </c>
      <c r="S16719" s="31" t="inlineStr">
        <is>
          <t>https://www.contratacion.euskadi.eus/webkpe00-kpeperfi/es/contenidos/anuncio_contratacion/expjaso656425/es_doc/images/logo_parlamento.jpg</t>
        </is>
      </c>
      <c r="T16719" s="31" t="inlineStr">
        <is>
          <t>Parlamento Vasco</t>
        </is>
      </c>
      <c r="U16719" s="31" t="inlineStr">
        <is>
          <t>S0133001H - Parlamento Vasco</t>
        </is>
      </c>
      <c r="V16719" s="31" t="inlineStr">
        <is>
          <t>Mesa del Parlamento Vasco</t>
        </is>
      </c>
      <c r="W16719" s="31" t="inlineStr">
        <is>
          <t/>
        </is>
      </c>
      <c r="X16719" s="31" t="inlineStr">
        <is>
          <t/>
        </is>
      </c>
      <c r="Y16719" s="31" t="inlineStr">
        <is>
          <t>20/11/2025 23:59</t>
        </is>
      </c>
      <c r="Z16719" s="31" t="inlineStr">
        <is>
          <t>https://www.contratacion.euskadi.eus/anuncio_contratacion/renovacion-licencias-software/expjaso656425/webkpe00-kpesimpc/es/</t>
        </is>
      </c>
      <c r="AA16719" s="31" t="inlineStr">
        <is>
          <t>https://www.contratacion.euskadi.eus/webkpe00-kpesimpc/es/contenidos/anuncio_contratacion/expjaso656425/es_doc/index.html</t>
        </is>
      </c>
      <c r="AB16719" s="31" t="inlineStr">
        <is>
          <t>https://www.contratacion.euskadi.eus/contenidos/anuncio_contratacion/expjaso656425/es_doc/data/es_r01dtpd19a53db032b52ac7c76597c5544bc388344</t>
        </is>
      </c>
      <c r="AC16719" s="31" t="inlineStr">
        <is>
          <t>https://www.contratacion.euskadi.eus/contenidos/anuncio_contratacion/expjaso656425/r01Index/expjaso656425-idxContent.xml</t>
        </is>
      </c>
      <c r="AD16719" s="31" t="inlineStr">
        <is>
          <t>23/01/2026</t>
        </is>
      </c>
      <c r="AE16719" s="31" t="inlineStr">
        <is>
          <t>r01etpd1621a3d513715bae6e77f95aa2c3c498e22</t>
        </is>
      </c>
      <c r="AF16719" s="31" t="inlineStr">
        <is>
          <t>Parlamento Vasco</t>
        </is>
      </c>
      <c r="AG16719" s="31" t="inlineStr">
        <is>
          <t>r01etpd1621a570dbe15bae6e7e9f560b3146addbd</t>
        </is>
      </c>
      <c r="AH16719" s="31" t="inlineStr">
        <is>
          <t>Parlamento Vasco</t>
        </is>
      </c>
      <c r="AI16719" s="31" t="inlineStr">
        <is>
          <t/>
        </is>
      </c>
      <c r="AJ16719" s="31" t="inlineStr">
        <is>
          <t/>
        </is>
      </c>
    </row>
    <row r="16720" customHeight="true" ht="15.0">
      <c r="A16720" s="31" t="inlineStr">
        <is>
          <t>Suministro equipamiento (frigorífico) BIZAN Landazuri</t>
        </is>
      </c>
      <c r="B16720" s="31" t="inlineStr">
        <is>
          <t/>
        </is>
      </c>
      <c r="C16720" s="31" t="inlineStr">
        <is>
          <t>Gobierno Vasco</t>
        </is>
      </c>
      <c r="D16720" s="31" t="inlineStr">
        <is>
          <t/>
        </is>
      </c>
      <c r="E16720" s="31" t="inlineStr">
        <is>
          <t/>
        </is>
      </c>
      <c r="F16720" s="31" t="inlineStr">
        <is>
          <t/>
        </is>
      </c>
      <c r="G16720" s="31" t="inlineStr">
        <is>
          <t>Suministro equipamiento (frigorífico) BIZAN Landazuri</t>
        </is>
      </c>
      <c r="H16720" s="31" t="inlineStr">
        <is>
          <t>Suministro equipamiento (frigorífico) BIZAN Landazuri</t>
        </is>
      </c>
      <c r="I16720" s="31" t="inlineStr">
        <is>
          <t/>
        </is>
      </c>
      <c r="J16720" s="31" t="inlineStr">
        <is>
          <t>28/11/2025</t>
        </is>
      </c>
      <c r="K16720" s="31" t="inlineStr">
        <is>
          <t>2025/CO_MSUM/0069</t>
        </is>
      </c>
      <c r="L16720" s="31" t="inlineStr">
        <is>
          <t>Adjudicación provisional / definitiva</t>
        </is>
      </c>
      <c r="M16720" s="31" t="inlineStr">
        <is>
          <t>true</t>
        </is>
      </c>
      <c r="N16720" s="31" t="inlineStr">
        <is>
          <t/>
        </is>
      </c>
      <c r="O16720" s="31" t="inlineStr">
        <is>
          <t/>
        </is>
      </c>
      <c r="P16720" s="31" t="inlineStr">
        <is>
          <t/>
        </is>
      </c>
      <c r="Q16720" s="31" t="inlineStr">
        <is>
          <t/>
        </is>
      </c>
      <c r="R16720" s="31" t="inlineStr">
        <is>
          <t/>
        </is>
      </c>
      <c r="S16720" s="31" t="inlineStr">
        <is>
          <t>https://www.contratacion.euskadi.eus/webkpe00-kpeperfi/es/contenidos/anuncio_contratacion/expjaso656564/es_doc/images/logo_vitoria.jpg</t>
        </is>
      </c>
      <c r="T16720" s="31" t="inlineStr">
        <is>
          <t>Ayuntamiento de Vitoria-Gasteiz</t>
        </is>
      </c>
      <c r="U16720" s="31" t="inlineStr">
        <is>
          <t>P0106800F - Ayuntamiento de Vitoria-Gasteiz</t>
        </is>
      </c>
      <c r="V16720" s="31" t="inlineStr">
        <is>
          <t>Concejal Delegado del Departamento de Políticas Sociales</t>
        </is>
      </c>
      <c r="W16720" s="31" t="inlineStr">
        <is>
          <t/>
        </is>
      </c>
      <c r="X16720" s="31" t="inlineStr">
        <is>
          <t/>
        </is>
      </c>
      <c r="Y16720" s="31" t="inlineStr">
        <is>
          <t>14/11/2025 14:00</t>
        </is>
      </c>
      <c r="Z16720" s="31" t="inlineStr">
        <is>
          <t>https://www.contratacion.euskadi.eus/anuncio_contratacion/suministro-equipamiento-frigorifico-bizan-landazuri/webkpe00-kpesimpc/es/</t>
        </is>
      </c>
      <c r="AA16720" s="31" t="inlineStr">
        <is>
          <t>https://www.contratacion.euskadi.eus/webkpe00-kpesimpc/es/contenidos/anuncio_contratacion/expjaso656564/es_doc/index.html</t>
        </is>
      </c>
      <c r="AB16720" s="31" t="inlineStr">
        <is>
          <t>https://www.contratacion.euskadi.eus/contenidos/anuncio_contratacion/expjaso656564/es_doc/data/es_r01dtpd19ac9df3d85383e4031a523161ef453e31b</t>
        </is>
      </c>
      <c r="AC16720" s="31" t="inlineStr">
        <is>
          <t>https://www.contratacion.euskadi.eus/contenidos/anuncio_contratacion/expjaso656564/r01Index/expjaso656564-idxContent.xml</t>
        </is>
      </c>
      <c r="AD16720" s="31" t="inlineStr">
        <is>
          <t>13/01/2026</t>
        </is>
      </c>
      <c r="AE16720" s="31" t="inlineStr">
        <is>
          <t>r01epd01247c8f5a82dd557248cddb434e507a878</t>
        </is>
      </c>
      <c r="AF16720" s="31" t="inlineStr">
        <is>
          <t>Ayuntamiento de Vitoria-Gasteiz</t>
        </is>
      </c>
      <c r="AG16720" s="31" t="inlineStr">
        <is>
          <t>r01etpd0161f5d9338f2b095b7892839b4974b3102</t>
        </is>
      </c>
      <c r="AH16720" s="31" t="inlineStr">
        <is>
          <t>Ayuntamiento de Vitoria-Gasteiz</t>
        </is>
      </c>
      <c r="AI16720" s="31" t="inlineStr">
        <is>
          <t/>
        </is>
      </c>
      <c r="AJ16720" s="31" t="inlineStr">
        <is>
          <t/>
        </is>
      </c>
    </row>
    <row r="16721" customHeight="true" ht="15.0">
      <c r="A16721" s="31" t="inlineStr">
        <is>
          <t>El objeto del presente contrato es el suministro, instalación y post venta de un sistema automatizado de análisis multiplexado por fluorescencia para su uso en la investigación científica en Neurociencias desarrollada en ACHUCARRO, en la planta 2 del edificio Sede, en el Parque Científico de la EHU, en Leoia (Bizkaia).</t>
        </is>
      </c>
      <c r="B16721" s="31" t="inlineStr">
        <is>
          <t/>
        </is>
      </c>
      <c r="C16721" s="31" t="inlineStr">
        <is>
          <t>Gobierno Vasco</t>
        </is>
      </c>
      <c r="D16721" s="31" t="inlineStr">
        <is>
          <t/>
        </is>
      </c>
      <c r="E16721" s="31" t="inlineStr">
        <is>
          <t/>
        </is>
      </c>
      <c r="F16721" s="31" t="inlineStr">
        <is>
          <t/>
        </is>
      </c>
      <c r="G16721" s="31" t="inlineStr">
        <is>
          <t>El objeto del presente contrato es el suministro, instalación y post venta de un sistema automatizado de análisis multiplexado por fluorescencia para su uso en la investigación científica en Neurociencias desarrollada en ACHUCARRO, en la planta 2 del edificio Sede, en el Parque Científico de la EHU, en Leoia (Bizkaia).</t>
        </is>
      </c>
      <c r="H16721" s="31" t="inlineStr">
        <is>
          <t>El objeto del presente contrato es el suministro, instalación y post venta de un sistema automatizado de análisis multiplexado por fluorescencia para su uso en la investigación científica en Neurociencias desarrollada en ACHUCARRO, en la planta 2 del edificio Sede, en el Parque Científico de la EHU, en Leoia (Bizkaia).</t>
        </is>
      </c>
      <c r="I16721" s="31" t="inlineStr">
        <is>
          <t/>
        </is>
      </c>
      <c r="J16721" s="31" t="inlineStr">
        <is>
          <t>04/11/2025</t>
        </is>
      </c>
      <c r="K16721" s="31" t="inlineStr">
        <is>
          <t>2025-MPLX</t>
        </is>
      </c>
      <c r="L16721" s="31" t="inlineStr">
        <is>
          <t>Adjudicación provisional / definitiva</t>
        </is>
      </c>
      <c r="M16721" s="31" t="inlineStr">
        <is>
          <t>false</t>
        </is>
      </c>
      <c r="N16721" s="31" t="inlineStr">
        <is>
          <t/>
        </is>
      </c>
      <c r="O16721" s="31" t="inlineStr">
        <is>
          <t/>
        </is>
      </c>
      <c r="P16721" s="31" t="inlineStr">
        <is>
          <t/>
        </is>
      </c>
      <c r="Q16721" s="31" t="inlineStr">
        <is>
          <t/>
        </is>
      </c>
      <c r="R16721" s="31" t="inlineStr">
        <is>
          <t/>
        </is>
      </c>
      <c r="S16721" s="31" t="inlineStr">
        <is>
          <t>https://www.contratacion.euskadi.eus/webkpe00-kpeperfi/es/contenidos/anuncio_contratacion/expjaso656575/es_doc/images/logo_achucarro.gif</t>
        </is>
      </c>
      <c r="T16721" s="31" t="inlineStr">
        <is>
          <t>Achucarro Basque Center for Neuroscience Fundazioa</t>
        </is>
      </c>
      <c r="U16721" s="31" t="inlineStr">
        <is>
          <t>G95686051 - Achucarro Basque Center for Neuroscience Fundazioa</t>
        </is>
      </c>
      <c r="V16721" s="31" t="inlineStr">
        <is>
          <t>Comité de Contratación</t>
        </is>
      </c>
      <c r="W16721" s="31" t="inlineStr">
        <is>
          <t/>
        </is>
      </c>
      <c r="X16721" s="31" t="inlineStr">
        <is>
          <t/>
        </is>
      </c>
      <c r="Y16721" s="31" t="inlineStr">
        <is>
          <t>04/12/2025 15:00</t>
        </is>
      </c>
      <c r="Z16721" s="31" t="inlineStr">
        <is>
          <t>https://www.contratacion.euskadi.eus/anuncio_contratacion/el-objeto-del-presente-contrato-es-suministro-instalacion-y-post-venta-sistema-automatizado-analisis-multiplexado-fluorescencia-su-uso-investigacion-cientifica-neurociencias-desarrollada-achucarro-planta-2-del-edificio-sede-parque-cientifico-ehu-leoia-bi/webkpe00-kpesimpc/es/</t>
        </is>
      </c>
      <c r="AA16721" s="31" t="inlineStr">
        <is>
          <t>https://www.contratacion.euskadi.eus/webkpe00-kpesimpc/es/contenidos/anuncio_contratacion/expjaso656575/es_doc/index.html</t>
        </is>
      </c>
      <c r="AB16721" s="31" t="inlineStr">
        <is>
          <t>https://www.contratacion.euskadi.eus/contenidos/anuncio_contratacion/expjaso656575/es_doc/data/es_r01dtpd19a4e62167a4f9c9cebb03be3103db9cd36</t>
        </is>
      </c>
      <c r="AC16721" s="31" t="inlineStr">
        <is>
          <t>https://www.contratacion.euskadi.eus/contenidos/anuncio_contratacion/expjaso656575/r01Index/expjaso656575-idxContent.xml</t>
        </is>
      </c>
      <c r="AD16721" s="31" t="inlineStr">
        <is>
          <t>05/01/2026</t>
        </is>
      </c>
      <c r="AE16721" s="31" t="inlineStr">
        <is>
          <t>r01etpd161bc6e309416fa160fb74656e57e42a712</t>
        </is>
      </c>
      <c r="AF16721" s="31" t="inlineStr">
        <is>
          <t>Achucarro Basque Center for Neuroscience Fundazioa</t>
        </is>
      </c>
      <c r="AG16721" s="31" t="inlineStr">
        <is>
          <t>r01etpd161bc6f908716fa160ff5c1debe0cbb85ff</t>
        </is>
      </c>
      <c r="AH16721" s="31" t="inlineStr">
        <is>
          <t>Achucarro Basque Center for Neuroscience Fundazioa</t>
        </is>
      </c>
      <c r="AI16721" s="31" t="inlineStr">
        <is>
          <t/>
        </is>
      </c>
      <c r="AJ16721" s="31" t="inlineStr">
        <is>
          <t/>
        </is>
      </c>
    </row>
    <row r="16722" customHeight="true" ht="15.0">
      <c r="A16722" s="31" t="inlineStr">
        <is>
          <t>Contrato para el desarrollo e implementación del producto mínimo viable (PMV) de ?DataLOG? y ?DataDUM?, del programa espacios de datos sectoriales, en el marco del plan de recuperación, transformación y resiliencia (PRTR) ? financiado por la Unión Europea ? Next Generation EU.</t>
        </is>
      </c>
      <c r="B16722" s="31" t="inlineStr">
        <is>
          <t/>
        </is>
      </c>
      <c r="C16722" s="31" t="inlineStr">
        <is>
          <t>Gobierno Vasco</t>
        </is>
      </c>
      <c r="D16722" s="31" t="inlineStr">
        <is>
          <t/>
        </is>
      </c>
      <c r="E16722" s="31" t="inlineStr">
        <is>
          <t/>
        </is>
      </c>
      <c r="F16722" s="31" t="inlineStr">
        <is>
          <t/>
        </is>
      </c>
      <c r="G16722" s="31" t="inlineStr">
        <is>
          <t>Contrato para el desarrollo e implementación del producto mínimo viable (PMV) de ?DataLOG? y ?DataDUM?, del programa espacios de datos sectoriales, en el marco del plan de recuperación, transformación y resiliencia (PRTR) ? financiado por la Unión Europea ? Next Generation EU.</t>
        </is>
      </c>
      <c r="H16722" s="31" t="inlineStr">
        <is>
          <t>Contrato para el desarrollo e implementación del producto mínimo viable (PMV) de ?DataLOG? y ?DataDUM?, del programa espacios de datos sectoriales, en el marco del plan de recuperación, transformación y resiliencia (PRTR) ? financiado por la Unión Europea ? Next Generation EU.</t>
        </is>
      </c>
      <c r="I16722" s="31" t="inlineStr">
        <is>
          <t/>
        </is>
      </c>
      <c r="J16722" s="31" t="inlineStr">
        <is>
          <t>20/11/2025</t>
        </is>
      </c>
      <c r="K16722" s="31" t="inlineStr">
        <is>
          <t>2025-06</t>
        </is>
      </c>
      <c r="L16722" s="31" t="inlineStr">
        <is>
          <t>Adjudicación provisional / definitiva</t>
        </is>
      </c>
      <c r="M16722" s="31" t="inlineStr">
        <is>
          <t>false</t>
        </is>
      </c>
      <c r="N16722" s="31" t="inlineStr">
        <is>
          <t/>
        </is>
      </c>
      <c r="O16722" s="31" t="inlineStr">
        <is>
          <t/>
        </is>
      </c>
      <c r="P16722" s="31" t="inlineStr">
        <is>
          <t/>
        </is>
      </c>
      <c r="Q16722" s="31" t="inlineStr">
        <is>
          <t/>
        </is>
      </c>
      <c r="R16722" s="31" t="inlineStr">
        <is>
          <t/>
        </is>
      </c>
      <c r="S16722" s="31" t="inlineStr">
        <is>
          <t>https://www.contratacion.euskadi.eus/webkpe00-kpeperfi/es/contenidos/anuncio_contratacion/expjaso656608/es_doc/images/logo-fund-vit-ara-mob-lab.png</t>
        </is>
      </c>
      <c r="T16722" s="31" t="inlineStr">
        <is>
          <t>Fundación Vitoria-Gasteiz Araba Mobility Lab</t>
        </is>
      </c>
      <c r="U16722" s="31" t="inlineStr">
        <is>
          <t>G09637703 - Fundación Vitoria-Gasteiz Araba Mobility Lab</t>
        </is>
      </c>
      <c r="V16722" s="31" t="inlineStr">
        <is>
          <t>Director Gerente</t>
        </is>
      </c>
      <c r="W16722" s="31" t="inlineStr">
        <is>
          <t/>
        </is>
      </c>
      <c r="X16722" s="31" t="inlineStr">
        <is>
          <t/>
        </is>
      </c>
      <c r="Y16722" s="31" t="inlineStr">
        <is>
          <t>18/12/2025 23:59</t>
        </is>
      </c>
      <c r="Z16722" s="31" t="inlineStr">
        <is>
          <t>https://www.contratacion.euskadi.eus/anuncio_contratacion/contrato-desarrollo-e-implementacion-del-producto-minimo-viable-pmv-datalog-y-datadum-del-programa-espacios-datos-sectoriales-marco-del-plan-recuperacion-transformacion-y-resiliencia-prtr-financiado-union-europea-next-generation-eu/webkpe00-kpesimpc/es/</t>
        </is>
      </c>
      <c r="AA16722" s="31" t="inlineStr">
        <is>
          <t>https://www.contratacion.euskadi.eus/webkpe00-kpesimpc/es/contenidos/anuncio_contratacion/expjaso656608/es_doc/index.html</t>
        </is>
      </c>
      <c r="AB16722" s="31" t="inlineStr">
        <is>
          <t>https://www.contratacion.euskadi.eus/contenidos/anuncio_contratacion/expjaso656608/es_doc/data/es_r01dtpd19a9f758c854f990bf51594b6d39c96fdfa</t>
        </is>
      </c>
      <c r="AC16722" s="31" t="inlineStr">
        <is>
          <t>https://www.contratacion.euskadi.eus/contenidos/anuncio_contratacion/expjaso656608/r01Index/expjaso656608-idxContent.xml</t>
        </is>
      </c>
      <c r="AD16722" s="31" t="inlineStr">
        <is>
          <t>30/01/2026</t>
        </is>
      </c>
      <c r="AE16722" s="31" t="inlineStr">
        <is>
          <t>r01etpd0186365446bd3f4804b9c30b881f56809ce</t>
        </is>
      </c>
      <c r="AF16722" s="31" t="inlineStr">
        <is>
          <t>Fundación Vitoria-Gasteiz Araba Mobility Lab</t>
        </is>
      </c>
      <c r="AG16722" s="31" t="inlineStr">
        <is>
          <t>r01etpd01863656fc123f4804b9857216a7305bd7a</t>
        </is>
      </c>
      <c r="AH16722" s="31" t="inlineStr">
        <is>
          <t>Fundación Vitoria-Gasteiz Araba Mobility Lab</t>
        </is>
      </c>
      <c r="AI16722" s="31" t="inlineStr">
        <is>
          <t/>
        </is>
      </c>
      <c r="AJ16722" s="31" t="inlineStr">
        <is>
          <t/>
        </is>
      </c>
    </row>
    <row r="16723" customHeight="true" ht="15.0">
      <c r="A16723" s="31" t="inlineStr">
        <is>
          <t>Suministro de licencias de uso anual de una aplicación informática(SAAS) para la gestión del registro horario en Biogipuzkoa mediante procedimiento abierto.</t>
        </is>
      </c>
      <c r="B16723" s="31" t="inlineStr">
        <is>
          <t/>
        </is>
      </c>
      <c r="C16723" s="31" t="inlineStr">
        <is>
          <t>Gobierno Vasco</t>
        </is>
      </c>
      <c r="D16723" s="31" t="inlineStr">
        <is>
          <t/>
        </is>
      </c>
      <c r="E16723" s="31" t="inlineStr">
        <is>
          <t/>
        </is>
      </c>
      <c r="F16723" s="31" t="inlineStr">
        <is>
          <t/>
        </is>
      </c>
      <c r="G16723" s="31" t="inlineStr">
        <is>
          <t>Suministro de licencias de uso anual de una aplicación informática(SAAS) para la gestión del registro horario en Biogipuzkoa mediante procedimiento abierto.</t>
        </is>
      </c>
      <c r="H16723" s="31" t="inlineStr">
        <is>
          <t>Suministro de licencias de uso anual de una aplicación informática(SAAS) para la gestión del registro horario en Biogipuzkoa mediante procedimiento abierto.</t>
        </is>
      </c>
      <c r="I16723" s="31" t="inlineStr">
        <is>
          <t/>
        </is>
      </c>
      <c r="J16723" s="31" t="inlineStr">
        <is>
          <t>04/11/2025</t>
        </is>
      </c>
      <c r="K16723" s="31" t="inlineStr">
        <is>
          <t>2025-03/SUM</t>
        </is>
      </c>
      <c r="L16723" s="31" t="inlineStr">
        <is>
          <t>Formalización del contrato</t>
        </is>
      </c>
      <c r="M16723" s="31" t="inlineStr">
        <is>
          <t>false</t>
        </is>
      </c>
      <c r="N16723" s="31" t="inlineStr">
        <is>
          <t/>
        </is>
      </c>
      <c r="O16723" s="31" t="inlineStr">
        <is>
          <t/>
        </is>
      </c>
      <c r="P16723" s="31" t="inlineStr">
        <is>
          <t/>
        </is>
      </c>
      <c r="Q16723" s="31" t="inlineStr">
        <is>
          <t/>
        </is>
      </c>
      <c r="R16723" s="31" t="inlineStr">
        <is>
          <t/>
        </is>
      </c>
      <c r="S16723" s="31" t="inlineStr">
        <is>
          <t>https://www.contratacion.euskadi.eus/webkpe00-kpeperfi/es/contenidos/anuncio_contratacion/expjaso656622/es_doc/images/BIOGIPUZKOA_horizontal_CMYK_BAJA_140x70.jpg</t>
        </is>
      </c>
      <c r="T16723" s="31" t="inlineStr">
        <is>
          <t>Asociación Instituto de Investigación Sanitaria Biogipuzkoa</t>
        </is>
      </c>
      <c r="U16723" s="31" t="inlineStr">
        <is>
          <t>G75020313 - Asociación Instituto de Investigación Sanitaria Biogipuzkoa</t>
        </is>
      </c>
      <c r="V16723" s="31" t="inlineStr">
        <is>
          <t>Directora</t>
        </is>
      </c>
      <c r="W16723" s="31" t="inlineStr">
        <is>
          <t/>
        </is>
      </c>
      <c r="X16723" s="31" t="inlineStr">
        <is>
          <t/>
        </is>
      </c>
      <c r="Y16723" s="31" t="inlineStr">
        <is>
          <t>28/11/2025 10:00</t>
        </is>
      </c>
      <c r="Z16723" s="31" t="inlineStr">
        <is>
          <t>https://www.contratacion.euskadi.eus/anuncio_contratacion/suministro-licencias-uso-anual-aplicacion-informatica-saas-gestion-del-registro-horario-biogipuzkoa-mediante-procedimiento-abierto/webkpe00-kpesimpc/es/</t>
        </is>
      </c>
      <c r="AA16723" s="31" t="inlineStr">
        <is>
          <t>https://www.contratacion.euskadi.eus/webkpe00-kpesimpc/es/contenidos/anuncio_contratacion/expjaso656622/es_doc/index.html</t>
        </is>
      </c>
      <c r="AB16723" s="31" t="inlineStr">
        <is>
          <t>https://www.contratacion.euskadi.eus/contenidos/anuncio_contratacion/expjaso656622/es_doc/data/es_r01dtpd19a4f3f34ae401d30703a1de3c197e8ac11</t>
        </is>
      </c>
      <c r="AC16723" s="31" t="inlineStr">
        <is>
          <t>https://www.contratacion.euskadi.eus/contenidos/anuncio_contratacion/expjaso656622/r01Index/expjaso656622-idxContent.xml</t>
        </is>
      </c>
      <c r="AD16723" s="31" t="inlineStr">
        <is>
          <t>26/01/2026</t>
        </is>
      </c>
      <c r="AE16723" s="31" t="inlineStr">
        <is>
          <t>r01etpd0162ae3d931cbfa064e95a9ebdb63990324</t>
        </is>
      </c>
      <c r="AF16723" s="31" t="inlineStr">
        <is>
          <t>Asociación Instituto Biodonostia</t>
        </is>
      </c>
      <c r="AG16723" s="31" t="inlineStr">
        <is>
          <t>r01etpd0162ae4c11f0bfa064e4e90328a6dd2adde</t>
        </is>
      </c>
      <c r="AH16723" s="31" t="inlineStr">
        <is>
          <t>Asociación Instituto Biodonostia</t>
        </is>
      </c>
      <c r="AI16723" s="31" t="inlineStr">
        <is>
          <t/>
        </is>
      </c>
      <c r="AJ16723" s="31" t="inlineStr">
        <is>
          <t/>
        </is>
      </c>
    </row>
    <row r="16724" customHeight="true" ht="15.0">
      <c r="A16724" s="31" t="inlineStr">
        <is>
          <t>Seguros privados del Ayuntamiento de Derio, incluyendo Seguro de Responsabilidad civil general, Seguro de daños propios, Seguro de responsabilidad de autoridades y personal al servicio del Ayuntamiento, Seguro de riesgos personales del Ayuntamiento y Seguros de automóviles del Ayuntamiento de Derio. 5 lotes.</t>
        </is>
      </c>
      <c r="B16724" s="31" t="inlineStr">
        <is>
          <t/>
        </is>
      </c>
      <c r="C16724" s="31" t="inlineStr">
        <is>
          <t>Gobierno Vasco</t>
        </is>
      </c>
      <c r="D16724" s="31" t="inlineStr">
        <is>
          <t/>
        </is>
      </c>
      <c r="E16724" s="31" t="inlineStr">
        <is>
          <t/>
        </is>
      </c>
      <c r="F16724" s="31" t="inlineStr">
        <is>
          <t/>
        </is>
      </c>
      <c r="G16724" s="31" t="inlineStr">
        <is>
          <t>Seguros privados del Ayuntamiento de Derio, incluyendo Seguro de Responsabilidad civil general, Seguro de daños propios, Seguro de responsabilidad de autoridades y personal al servicio del Ayuntamiento, Seguro de riesgos personales del Ayuntamiento y Seguros de automóviles del Ayuntamiento de Derio. 5 lotes.</t>
        </is>
      </c>
      <c r="H16724" s="31" t="inlineStr">
        <is>
          <t>Seguros privados del Ayuntamiento de Derio, incluyendo Seguro de Responsabilidad civil general, Seguro de daños propios, Seguro de responsabilidad de autoridades y personal al servicio del Ayuntamiento, Seguro de riesgos personales del Ayuntamiento y Seguros de automóviles del Ayuntamiento de Derio. 5 lotes.</t>
        </is>
      </c>
      <c r="I16724" s="31" t="inlineStr">
        <is>
          <t/>
        </is>
      </c>
      <c r="J16724" s="31" t="inlineStr">
        <is>
          <t>04/11/2025</t>
        </is>
      </c>
      <c r="K16724" s="31" t="inlineStr">
        <is>
          <t>2918/2025</t>
        </is>
      </c>
      <c r="L16724" s="31" t="inlineStr">
        <is>
          <t>Formalización del contrato</t>
        </is>
      </c>
      <c r="M16724" s="31" t="inlineStr">
        <is>
          <t>false</t>
        </is>
      </c>
      <c r="N16724" s="31" t="inlineStr">
        <is>
          <t/>
        </is>
      </c>
      <c r="O16724" s="31" t="inlineStr">
        <is>
          <t/>
        </is>
      </c>
      <c r="P16724" s="31" t="inlineStr">
        <is>
          <t/>
        </is>
      </c>
      <c r="Q16724" s="31" t="inlineStr">
        <is>
          <t/>
        </is>
      </c>
      <c r="R16724" s="31" t="inlineStr">
        <is>
          <t/>
        </is>
      </c>
      <c r="S16724" s="31" t="inlineStr">
        <is>
          <t>https://www.contratacion.euskadi.eus/webkpe00-kpeperfi/es/contenidos/anuncio_contratacion/expjaso656652/es_doc/images/logo_derio.jpg</t>
        </is>
      </c>
      <c r="T16724" s="31" t="inlineStr">
        <is>
          <t>Ayuntamiento de Derio</t>
        </is>
      </c>
      <c r="U16724" s="31" t="inlineStr">
        <is>
          <t>P4803200G - Ayuntamiento de Derio</t>
        </is>
      </c>
      <c r="V16724" s="31" t="inlineStr">
        <is>
          <t>Alcaldesa</t>
        </is>
      </c>
      <c r="W16724" s="31" t="inlineStr">
        <is>
          <t/>
        </is>
      </c>
      <c r="X16724" s="31" t="inlineStr">
        <is>
          <t/>
        </is>
      </c>
      <c r="Y16724" s="31" t="inlineStr">
        <is>
          <t>24/11/2025 09:00</t>
        </is>
      </c>
      <c r="Z16724" s="31" t="inlineStr">
        <is>
          <t>https://www.contratacion.euskadi.eus/anuncio_contratacion/el-objeto-presente-licitacion-es-contratacion-seguros-privados-del-ayuntamiento-derio-incluyendo-seguro-responsabilidad-civil-general-seguro-danos-propios-seguro-responsabilidad-autoridades-y-personal-al-servicio-del-ayuntamiento-seguro-riesgos-personale/webkpe00-kpesimpc/es/</t>
        </is>
      </c>
      <c r="AA16724" s="31" t="inlineStr">
        <is>
          <t>https://www.contratacion.euskadi.eus/webkpe00-kpesimpc/es/contenidos/anuncio_contratacion/expjaso656652/es_doc/index.html</t>
        </is>
      </c>
      <c r="AB16724" s="31" t="inlineStr">
        <is>
          <t>https://www.contratacion.euskadi.eus/contenidos/anuncio_contratacion/expjaso656652/es_doc/data/es_r01dtpd19a4f1d7a504f9c9cebb3cadcaf9ee3fa70</t>
        </is>
      </c>
      <c r="AC16724" s="31" t="inlineStr">
        <is>
          <t>https://www.contratacion.euskadi.eus/contenidos/anuncio_contratacion/expjaso656652/r01Index/expjaso656652-idxContent.xml</t>
        </is>
      </c>
      <c r="AD16724" s="31" t="inlineStr">
        <is>
          <t>16/01/2026</t>
        </is>
      </c>
      <c r="AE16724" s="31" t="inlineStr">
        <is>
          <t>r01etpd15f336f651318773b91f4bdfdb77261fc09</t>
        </is>
      </c>
      <c r="AF16724" s="31" t="inlineStr">
        <is>
          <t>Ayuntamiento de Derio</t>
        </is>
      </c>
      <c r="AG16724" s="31" t="inlineStr">
        <is>
          <t>r01etpd15f399376cd1ac5f0608eb7d0ecf411e17f</t>
        </is>
      </c>
      <c r="AH16724" s="31" t="inlineStr">
        <is>
          <t>Ayuntamiento de Derio</t>
        </is>
      </c>
      <c r="AI16724" s="31" t="inlineStr">
        <is>
          <t/>
        </is>
      </c>
      <c r="AJ16724" s="31" t="inlineStr">
        <is>
          <t/>
        </is>
      </c>
    </row>
    <row r="16725" customHeight="true" ht="15.0">
      <c r="A16725" s="31" t="inlineStr">
        <is>
          <t>Reposición del aglomerado en diversos barrios de Barakaldo.</t>
        </is>
      </c>
      <c r="B16725" s="31" t="inlineStr">
        <is>
          <t/>
        </is>
      </c>
      <c r="C16725" s="31" t="inlineStr">
        <is>
          <t>Gobierno Vasco</t>
        </is>
      </c>
      <c r="D16725" s="31" t="inlineStr">
        <is>
          <t/>
        </is>
      </c>
      <c r="E16725" s="31" t="inlineStr">
        <is>
          <t/>
        </is>
      </c>
      <c r="F16725" s="31" t="inlineStr">
        <is>
          <t/>
        </is>
      </c>
      <c r="G16725" s="31" t="inlineStr">
        <is>
          <t>Reposición del aglomerado en diversos barrios de Barakaldo.</t>
        </is>
      </c>
      <c r="H16725" s="31" t="inlineStr">
        <is>
          <t>Reposición del aglomerado en diversos barrios de Barakaldo.</t>
        </is>
      </c>
      <c r="I16725" s="31" t="inlineStr">
        <is>
          <t/>
        </is>
      </c>
      <c r="J16725" s="31" t="inlineStr">
        <is>
          <t>06/11/2025</t>
        </is>
      </c>
      <c r="K16725" s="31" t="inlineStr">
        <is>
          <t>OS102510.002</t>
        </is>
      </c>
      <c r="L16725" s="31" t="inlineStr">
        <is>
          <t>Formalización del contrato</t>
        </is>
      </c>
      <c r="M16725" s="31" t="inlineStr">
        <is>
          <t>false</t>
        </is>
      </c>
      <c r="N16725" s="31" t="inlineStr">
        <is>
          <t/>
        </is>
      </c>
      <c r="O16725" s="31" t="inlineStr">
        <is>
          <t/>
        </is>
      </c>
      <c r="P16725" s="31" t="inlineStr">
        <is>
          <t/>
        </is>
      </c>
      <c r="Q16725" s="31" t="inlineStr">
        <is>
          <t/>
        </is>
      </c>
      <c r="R16725" s="31" t="inlineStr">
        <is>
          <t/>
        </is>
      </c>
      <c r="S16725" s="31" t="inlineStr">
        <is>
          <t>https://www.contratacion.euskadi.eus/webkpe00-kpeperfi/es/contenidos/anuncio_contratacion/expjaso656657/es_doc/images/logo_barakaldo_ok.jpg</t>
        </is>
      </c>
      <c r="T16725" s="31" t="inlineStr">
        <is>
          <t>Ayuntamiento de Barakaldo</t>
        </is>
      </c>
      <c r="U16725" s="31" t="inlineStr">
        <is>
          <t>P4801700H - Ayuntamiento de Barakaldo</t>
        </is>
      </c>
      <c r="V16725" s="31" t="inlineStr">
        <is>
          <t>Alcalde</t>
        </is>
      </c>
      <c r="W16725" s="31" t="inlineStr">
        <is>
          <t/>
        </is>
      </c>
      <c r="X16725" s="31" t="inlineStr">
        <is>
          <t/>
        </is>
      </c>
      <c r="Y16725" s="31" t="inlineStr">
        <is>
          <t>26/11/2025 13:00</t>
        </is>
      </c>
      <c r="Z16725" s="31" t="inlineStr">
        <is>
          <t>https://www.contratacion.euskadi.eus/anuncio_contratacion/reposicion-del-aglomerado-diversos-barrios-barakaldo/expjaso656657/webkpe00-kpesimpc/es/</t>
        </is>
      </c>
      <c r="AA16725" s="31" t="inlineStr">
        <is>
          <t>https://www.contratacion.euskadi.eus/webkpe00-kpesimpc/es/contenidos/anuncio_contratacion/expjaso656657/es_doc/index.html</t>
        </is>
      </c>
      <c r="AB16725" s="31" t="inlineStr">
        <is>
          <t>https://www.contratacion.euskadi.eus/contenidos/anuncio_contratacion/expjaso656657/es_doc/data/es_r01dtpd19a58f7e46152ac7c76ba26c0ed38ac4fa5</t>
        </is>
      </c>
      <c r="AC16725" s="31" t="inlineStr">
        <is>
          <t>https://www.contratacion.euskadi.eus/contenidos/anuncio_contratacion/expjaso656657/r01Index/expjaso656657-idxContent.xml</t>
        </is>
      </c>
      <c r="AD16725" s="31" t="inlineStr">
        <is>
          <t>20/01/2026</t>
        </is>
      </c>
      <c r="AE16725" s="31" t="inlineStr">
        <is>
          <t>r01etpd159d9c0f65f1a7abb64ba75c668bc581379</t>
        </is>
      </c>
      <c r="AF16725" s="31" t="inlineStr">
        <is>
          <t>Ayuntamiento de Barakaldo</t>
        </is>
      </c>
      <c r="AG16725" s="31" t="inlineStr">
        <is>
          <t>r01etpd159d9c7911a1a7abb6417b29ac295509b0e</t>
        </is>
      </c>
      <c r="AH16725" s="31" t="inlineStr">
        <is>
          <t>Ayuntamiento de Barakaldo</t>
        </is>
      </c>
      <c r="AI16725" s="31" t="inlineStr">
        <is>
          <t/>
        </is>
      </c>
      <c r="AJ16725" s="31" t="inlineStr">
        <is>
          <t/>
        </is>
      </c>
    </row>
    <row r="16726" customHeight="true" ht="15.0">
      <c r="A16726" s="31" t="inlineStr">
        <is>
          <t>Suministro equipamiento (horno regenerador) BIZAN Landazuri</t>
        </is>
      </c>
      <c r="B16726" s="31" t="inlineStr">
        <is>
          <t/>
        </is>
      </c>
      <c r="C16726" s="31" t="inlineStr">
        <is>
          <t>Gobierno Vasco</t>
        </is>
      </c>
      <c r="D16726" s="31" t="inlineStr">
        <is>
          <t/>
        </is>
      </c>
      <c r="E16726" s="31" t="inlineStr">
        <is>
          <t/>
        </is>
      </c>
      <c r="F16726" s="31" t="inlineStr">
        <is>
          <t/>
        </is>
      </c>
      <c r="G16726" s="31" t="inlineStr">
        <is>
          <t>Suministro equipamiento (horno regenerador) BIZAN Landazuri</t>
        </is>
      </c>
      <c r="H16726" s="31" t="inlineStr">
        <is>
          <t>Suministro equipamiento (horno regenerador) BIZAN Landazuri</t>
        </is>
      </c>
      <c r="I16726" s="31" t="inlineStr">
        <is>
          <t/>
        </is>
      </c>
      <c r="J16726" s="31" t="inlineStr">
        <is>
          <t>28/11/2025</t>
        </is>
      </c>
      <c r="K16726" s="31" t="inlineStr">
        <is>
          <t>2025/CO_MSUM/0070</t>
        </is>
      </c>
      <c r="L16726" s="31" t="inlineStr">
        <is>
          <t>Adjudicación provisional / definitiva</t>
        </is>
      </c>
      <c r="M16726" s="31" t="inlineStr">
        <is>
          <t>true</t>
        </is>
      </c>
      <c r="N16726" s="31" t="inlineStr">
        <is>
          <t/>
        </is>
      </c>
      <c r="O16726" s="31" t="inlineStr">
        <is>
          <t/>
        </is>
      </c>
      <c r="P16726" s="31" t="inlineStr">
        <is>
          <t/>
        </is>
      </c>
      <c r="Q16726" s="31" t="inlineStr">
        <is>
          <t/>
        </is>
      </c>
      <c r="R16726" s="31" t="inlineStr">
        <is>
          <t/>
        </is>
      </c>
      <c r="S16726" s="31" t="inlineStr">
        <is>
          <t>https://www.contratacion.euskadi.eus/webkpe00-kpeperfi/es/contenidos/anuncio_contratacion/expjaso656659/es_doc/images/logo_vitoria.jpg</t>
        </is>
      </c>
      <c r="T16726" s="31" t="inlineStr">
        <is>
          <t>Ayuntamiento de Vitoria-Gasteiz</t>
        </is>
      </c>
      <c r="U16726" s="31" t="inlineStr">
        <is>
          <t>P0106800F - Ayuntamiento de Vitoria-Gasteiz</t>
        </is>
      </c>
      <c r="V16726" s="31" t="inlineStr">
        <is>
          <t>Concejal Delegado del Departamento de Políticas Sociales</t>
        </is>
      </c>
      <c r="W16726" s="31" t="inlineStr">
        <is>
          <t/>
        </is>
      </c>
      <c r="X16726" s="31" t="inlineStr">
        <is>
          <t/>
        </is>
      </c>
      <c r="Y16726" s="31" t="inlineStr">
        <is>
          <t>14/11/2025 14:00</t>
        </is>
      </c>
      <c r="Z16726" s="31" t="inlineStr">
        <is>
          <t>https://www.contratacion.euskadi.eus/anuncio_contratacion/suministro-equipamiento-horno-regenerador-bizan-landazuri/webkpe00-kpesimpc/es/</t>
        </is>
      </c>
      <c r="AA16726" s="31" t="inlineStr">
        <is>
          <t>https://www.contratacion.euskadi.eus/webkpe00-kpesimpc/es/contenidos/anuncio_contratacion/expjaso656659/es_doc/index.html</t>
        </is>
      </c>
      <c r="AB16726" s="31" t="inlineStr">
        <is>
          <t>https://www.contratacion.euskadi.eus/contenidos/anuncio_contratacion/expjaso656659/es_doc/data/es_r01dtpd19ac9e35942383e403170a66917c51f60ee</t>
        </is>
      </c>
      <c r="AC16726" s="31" t="inlineStr">
        <is>
          <t>https://www.contratacion.euskadi.eus/contenidos/anuncio_contratacion/expjaso656659/r01Index/expjaso656659-idxContent.xml</t>
        </is>
      </c>
      <c r="AD16726" s="31" t="inlineStr">
        <is>
          <t>13/01/2026</t>
        </is>
      </c>
      <c r="AE16726" s="31" t="inlineStr">
        <is>
          <t>r01epd01247c8f5a82dd557248cddb434e507a878</t>
        </is>
      </c>
      <c r="AF16726" s="31" t="inlineStr">
        <is>
          <t>Ayuntamiento de Vitoria-Gasteiz</t>
        </is>
      </c>
      <c r="AG16726" s="31" t="inlineStr">
        <is>
          <t>r01etpd0161f5d9338f2b095b7892839b4974b3102</t>
        </is>
      </c>
      <c r="AH16726" s="31" t="inlineStr">
        <is>
          <t>Ayuntamiento de Vitoria-Gasteiz</t>
        </is>
      </c>
      <c r="AI16726" s="31" t="inlineStr">
        <is>
          <t/>
        </is>
      </c>
      <c r="AJ16726" s="31" t="inlineStr">
        <is>
          <t/>
        </is>
      </c>
    </row>
    <row r="16727" customHeight="true" ht="15.0">
      <c r="A16727" s="31" t="inlineStr">
        <is>
          <t>Servicio de auditoría de Cuentas Anuales de SURPOSA correspondiente a los ejercicios 2025, 2026 y 2027</t>
        </is>
      </c>
      <c r="B16727" s="31" t="inlineStr">
        <is>
          <t/>
        </is>
      </c>
      <c r="C16727" s="31" t="inlineStr">
        <is>
          <t>Gobierno Vasco</t>
        </is>
      </c>
      <c r="D16727" s="31" t="inlineStr">
        <is>
          <t/>
        </is>
      </c>
      <c r="E16727" s="31" t="inlineStr">
        <is>
          <t/>
        </is>
      </c>
      <c r="F16727" s="31" t="inlineStr">
        <is>
          <t/>
        </is>
      </c>
      <c r="G16727" s="31" t="inlineStr">
        <is>
          <t>Servicio de auditoría de Cuentas Anuales de SURPOSA correspondiente a los ejercicios 2025, 2026 y 2027</t>
        </is>
      </c>
      <c r="H16727" s="31" t="inlineStr">
        <is>
          <t>Servicio de auditoría de Cuentas Anuales de SURPOSA correspondiente a los ejercicios 2025, 2026 y 2027</t>
        </is>
      </c>
      <c r="I16727" s="31" t="inlineStr">
        <is>
          <t/>
        </is>
      </c>
      <c r="J16727" s="31" t="inlineStr">
        <is>
          <t>04/11/2025</t>
        </is>
      </c>
      <c r="K16727" s="31" t="inlineStr">
        <is>
          <t>2025/16</t>
        </is>
      </c>
      <c r="L16727" s="31" t="inlineStr">
        <is>
          <t>Formalización del contrato</t>
        </is>
      </c>
      <c r="M16727" s="31" t="inlineStr">
        <is>
          <t>false</t>
        </is>
      </c>
      <c r="N16727" s="31" t="inlineStr">
        <is>
          <t/>
        </is>
      </c>
      <c r="O16727" s="31" t="inlineStr">
        <is>
          <t/>
        </is>
      </c>
      <c r="P16727" s="31" t="inlineStr">
        <is>
          <t/>
        </is>
      </c>
      <c r="Q16727" s="31" t="inlineStr">
        <is>
          <t/>
        </is>
      </c>
      <c r="R16727" s="31" t="inlineStr">
        <is>
          <t/>
        </is>
      </c>
      <c r="S16727" s="31" t="inlineStr">
        <is>
          <t>https://www.contratacion.euskadi.eus/webkpe00-kpeperfi/es/contenidos/anuncio_contratacion/expjaso656663/es_doc/images/logo_surposa.jpg</t>
        </is>
      </c>
      <c r="T16727" s="31" t="inlineStr">
        <is>
          <t>Sociedad Urbanística de rehabilitación de Portugalete</t>
        </is>
      </c>
      <c r="U16727" s="31" t="inlineStr">
        <is>
          <t>A48192983 - Sociedad Urbanística de Rehabilitación de Portugalete</t>
        </is>
      </c>
      <c r="V16727" s="31" t="inlineStr">
        <is>
          <t>Director-Gerente</t>
        </is>
      </c>
      <c r="W16727" s="31" t="inlineStr">
        <is>
          <t/>
        </is>
      </c>
      <c r="X16727" s="31" t="inlineStr">
        <is>
          <t/>
        </is>
      </c>
      <c r="Y16727" s="31" t="inlineStr">
        <is>
          <t>19/11/2025 14:00</t>
        </is>
      </c>
      <c r="Z16727" s="31" t="inlineStr">
        <is>
          <t>https://www.contratacion.euskadi.eus/anuncio_contratacion/servicio-auditoria-cuentas-anuales-surposa-correspondiente-ejercicios-2025-2026-y-2027/webkpe00-kpesimpc/es/</t>
        </is>
      </c>
      <c r="AA16727" s="31" t="inlineStr">
        <is>
          <t>https://www.contratacion.euskadi.eus/webkpe00-kpesimpc/es/contenidos/anuncio_contratacion/expjaso656663/es_doc/index.html</t>
        </is>
      </c>
      <c r="AB16727" s="31" t="inlineStr">
        <is>
          <t>https://www.contratacion.euskadi.eus/contenidos/anuncio_contratacion/expjaso656663/es_doc/data/es_r01dtpd19a4f1da2224f9c9ceb27b9e9ab7f5738e2</t>
        </is>
      </c>
      <c r="AC16727" s="31" t="inlineStr">
        <is>
          <t>https://www.contratacion.euskadi.eus/contenidos/anuncio_contratacion/expjaso656663/r01Index/expjaso656663-idxContent.xml</t>
        </is>
      </c>
      <c r="AD16727" s="31" t="inlineStr">
        <is>
          <t>10/02/2026</t>
        </is>
      </c>
      <c r="AE16727" s="31" t="inlineStr">
        <is>
          <t>r01etpd15805e5ad8b1b50e93627808a774fa4725a</t>
        </is>
      </c>
      <c r="AF16727" s="31" t="inlineStr">
        <is>
          <t>Sociedad Urbanística de Rehabilitación de Portugalete</t>
        </is>
      </c>
      <c r="AG16727" s="31" t="inlineStr">
        <is>
          <t>r01etpd15805e9006a1b50e936776730a397899687</t>
        </is>
      </c>
      <c r="AH16727" s="31" t="inlineStr">
        <is>
          <t>Sociedad Urbanística de Rehabilitación de Portugalete</t>
        </is>
      </c>
      <c r="AI16727" s="31" t="inlineStr">
        <is>
          <t/>
        </is>
      </c>
      <c r="AJ16727" s="31" t="inlineStr">
        <is>
          <t/>
        </is>
      </c>
    </row>
    <row r="16728" customHeight="true" ht="15.0">
      <c r="A16728" s="31" t="inlineStr">
        <is>
          <t>Implantación de laboratorio urbano en Pormetxeta, Barakaldo.</t>
        </is>
      </c>
      <c r="B16728" s="31" t="inlineStr">
        <is>
          <t/>
        </is>
      </c>
      <c r="C16728" s="31" t="inlineStr">
        <is>
          <t>Gobierno Vasco</t>
        </is>
      </c>
      <c r="D16728" s="31" t="inlineStr">
        <is>
          <t/>
        </is>
      </c>
      <c r="E16728" s="31" t="inlineStr">
        <is>
          <t/>
        </is>
      </c>
      <c r="F16728" s="31" t="inlineStr">
        <is>
          <t/>
        </is>
      </c>
      <c r="G16728" s="31" t="inlineStr">
        <is>
          <t>Implantación de laboratorio urbano en Pormetxeta, Barakaldo.</t>
        </is>
      </c>
      <c r="H16728" s="31" t="inlineStr">
        <is>
          <t>Implantación de laboratorio urbano en Pormetxeta, Barakaldo.</t>
        </is>
      </c>
      <c r="I16728" s="31" t="inlineStr">
        <is>
          <t/>
        </is>
      </c>
      <c r="J16728" s="31" t="inlineStr">
        <is>
          <t>06/11/2025</t>
        </is>
      </c>
      <c r="K16728" s="31" t="inlineStr">
        <is>
          <t>OS102510.003</t>
        </is>
      </c>
      <c r="L16728" s="31" t="inlineStr">
        <is>
          <t>Anuncio en estudio / Plazo cerrado</t>
        </is>
      </c>
      <c r="M16728" s="31" t="inlineStr">
        <is>
          <t>false</t>
        </is>
      </c>
      <c r="N16728" s="31" t="inlineStr">
        <is>
          <t/>
        </is>
      </c>
      <c r="O16728" s="31" t="inlineStr">
        <is>
          <t/>
        </is>
      </c>
      <c r="P16728" s="31" t="inlineStr">
        <is>
          <t/>
        </is>
      </c>
      <c r="Q16728" s="31" t="inlineStr">
        <is>
          <t/>
        </is>
      </c>
      <c r="R16728" s="31" t="inlineStr">
        <is>
          <t/>
        </is>
      </c>
      <c r="S16728" s="31" t="inlineStr">
        <is>
          <t>https://www.contratacion.euskadi.eus/webkpe00-kpeperfi/es/contenidos/anuncio_contratacion/expjaso656664/es_doc/images/logo_barakaldo_ok.jpg</t>
        </is>
      </c>
      <c r="T16728" s="31" t="inlineStr">
        <is>
          <t>Ayuntamiento de Barakaldo</t>
        </is>
      </c>
      <c r="U16728" s="31" t="inlineStr">
        <is>
          <t>P4801700H - Ayuntamiento de Barakaldo</t>
        </is>
      </c>
      <c r="V16728" s="31" t="inlineStr">
        <is>
          <t>Alcalde</t>
        </is>
      </c>
      <c r="W16728" s="31" t="inlineStr">
        <is>
          <t/>
        </is>
      </c>
      <c r="X16728" s="31" t="inlineStr">
        <is>
          <t/>
        </is>
      </c>
      <c r="Y16728" s="31" t="inlineStr">
        <is>
          <t>09/12/2025 13:00</t>
        </is>
      </c>
      <c r="Z16728" s="31" t="inlineStr">
        <is>
          <t>https://www.contratacion.euskadi.eus/anuncio_contratacion/implantacion-laboratorio-urbano-pormetxeta-barakaldo/webkpe00-kpesimpc/es/</t>
        </is>
      </c>
      <c r="AA16728" s="31" t="inlineStr">
        <is>
          <t>https://www.contratacion.euskadi.eus/webkpe00-kpesimpc/es/contenidos/anuncio_contratacion/expjaso656664/es_doc/index.html</t>
        </is>
      </c>
      <c r="AB16728" s="31" t="inlineStr">
        <is>
          <t>https://www.contratacion.euskadi.eus/contenidos/anuncio_contratacion/expjaso656664/es_doc/data/es_r01dtpd019a59010b803537a7e92104054cc820052</t>
        </is>
      </c>
      <c r="AC16728" s="31" t="inlineStr">
        <is>
          <t>https://www.contratacion.euskadi.eus/contenidos/anuncio_contratacion/expjaso656664/r01Index/expjaso656664-idxContent.xml</t>
        </is>
      </c>
      <c r="AD16728" s="31" t="inlineStr">
        <is>
          <t>02/02/2026</t>
        </is>
      </c>
      <c r="AE16728" s="31" t="inlineStr">
        <is>
          <t>r01etpd159d9c0f65f1a7abb64ba75c668bc581379</t>
        </is>
      </c>
      <c r="AF16728" s="31" t="inlineStr">
        <is>
          <t>Ayuntamiento de Barakaldo</t>
        </is>
      </c>
      <c r="AG16728" s="31" t="inlineStr">
        <is>
          <t>r01etpd159d9c7911a1a7abb6417b29ac295509b0e</t>
        </is>
      </c>
      <c r="AH16728" s="31" t="inlineStr">
        <is>
          <t>Ayuntamiento de Barakaldo</t>
        </is>
      </c>
      <c r="AI16728" s="31" t="inlineStr">
        <is>
          <t/>
        </is>
      </c>
      <c r="AJ16728" s="31" t="inlineStr">
        <is>
          <t/>
        </is>
      </c>
    </row>
    <row r="16729" customHeight="true" ht="15.0">
      <c r="A16729" s="31" t="inlineStr">
        <is>
          <t>Traducción a euskera de la publicación OS-P-10-2025 ?superestructuras ferroviarias II. Guía para la prevención de riesgos laborales en la renovación y mantenimiento de superestructuras ferroviarias?.</t>
        </is>
      </c>
      <c r="B16729" s="31" t="inlineStr">
        <is>
          <t/>
        </is>
      </c>
      <c r="C16729" s="31" t="inlineStr">
        <is>
          <t>Gobierno Vasco</t>
        </is>
      </c>
      <c r="D16729" s="31" t="inlineStr">
        <is>
          <t/>
        </is>
      </c>
      <c r="E16729" s="31" t="inlineStr">
        <is>
          <t/>
        </is>
      </c>
      <c r="F16729" s="31" t="inlineStr">
        <is>
          <t/>
        </is>
      </c>
      <c r="G16729" s="31" t="inlineStr">
        <is>
          <t>Traducción a euskera de la publicación OS-P-10-2025 ?superestructuras ferroviarias II. Guía para la prevención de riesgos laborales en la renovación y mantenimiento de superestructuras ferroviarias?.</t>
        </is>
      </c>
      <c r="H16729" s="31" t="inlineStr">
        <is>
          <t>Traducción a euskera de la publicación OS-P-10-2025 ?superestructuras ferroviarias II. Guía para la prevención de riesgos laborales en la renovación y mantenimiento de superestructuras ferroviarias?.</t>
        </is>
      </c>
      <c r="I16729" s="31" t="inlineStr">
        <is>
          <t/>
        </is>
      </c>
      <c r="J16729" s="31" t="inlineStr">
        <is>
          <t>04/11/2025</t>
        </is>
      </c>
      <c r="K16729" s="31" t="inlineStr">
        <is>
          <t>OS-B20-2025</t>
        </is>
      </c>
      <c r="L16729" s="31" t="inlineStr">
        <is>
          <t>Adjudicación provisional / definitiva</t>
        </is>
      </c>
      <c r="M16729" s="31" t="inlineStr">
        <is>
          <t>true</t>
        </is>
      </c>
      <c r="N16729" s="31" t="inlineStr">
        <is>
          <t/>
        </is>
      </c>
      <c r="O16729" s="31" t="inlineStr">
        <is>
          <t/>
        </is>
      </c>
      <c r="P16729" s="31" t="inlineStr">
        <is>
          <t/>
        </is>
      </c>
      <c r="Q16729" s="31" t="inlineStr">
        <is>
          <t/>
        </is>
      </c>
      <c r="R16729" s="31" t="inlineStr">
        <is>
          <t/>
        </is>
      </c>
      <c r="S16729" s="31" t="inlineStr">
        <is>
          <t>https://www.contratacion.euskadi.eus/webkpe00-kpeperfi/es/contenidos/anuncio_contratacion/expjaso656671/es_doc/images/w32_logoGobiernoVasco.gif</t>
        </is>
      </c>
      <c r="T16729" s="31" t="inlineStr">
        <is>
          <t>Gobierno Vasco</t>
        </is>
      </c>
      <c r="U16729" s="31" t="inlineStr">
        <is>
          <t>S4833001C - Osalan - Instituto Vasco de Seguridad y Salud Laborales</t>
        </is>
      </c>
      <c r="V16729" s="31" t="inlineStr">
        <is>
          <t>Director/a de OSALAN - Instituto Vasco de Seguridad y Salud Laboral</t>
        </is>
      </c>
      <c r="W16729" s="31" t="inlineStr">
        <is>
          <t/>
        </is>
      </c>
      <c r="X16729" s="31" t="inlineStr">
        <is>
          <t/>
        </is>
      </c>
      <c r="Y16729" s="31" t="inlineStr">
        <is>
          <t/>
        </is>
      </c>
      <c r="Z16729" s="31" t="inlineStr">
        <is>
          <t>https://www.contratacion.euskadi.eus/anuncio_contratacion/traduccion-euskera-publicacion-os-p-10-2025-superestructuras-ferroviarias-ii-guia-prevencion-riesgos-laborales-renovacion-y-mantenimiento-superestructuras-ferroviarias/webkpe00-kpesimpc/es/</t>
        </is>
      </c>
      <c r="AA16729" s="31" t="inlineStr">
        <is>
          <t>https://www.contratacion.euskadi.eus/webkpe00-kpesimpc/es/contenidos/anuncio_contratacion/expjaso656671/es_doc/index.html</t>
        </is>
      </c>
      <c r="AB16729" s="31" t="inlineStr">
        <is>
          <t>https://www.contratacion.euskadi.eus/contenidos/anuncio_contratacion/expjaso656671/es_doc/data/es_r01dtpd19a4eaf9f144f9c9ceb8e2dd4e3b1aaf0ed</t>
        </is>
      </c>
      <c r="AC16729" s="31" t="inlineStr">
        <is>
          <t>https://www.contratacion.euskadi.eus/contenidos/anuncio_contratacion/expjaso656671/r01Index/expjaso656671-idxContent.xml</t>
        </is>
      </c>
      <c r="AD16729" s="31" t="inlineStr">
        <is>
          <t>02/02/2026</t>
        </is>
      </c>
      <c r="AE16729" s="31" t="inlineStr">
        <is>
          <t>r01epd01197b2aaddb4a50ddf50f48805bac8fe21</t>
        </is>
      </c>
      <c r="AF16729" s="31" t="inlineStr">
        <is>
          <t>Gobierno Vasco</t>
        </is>
      </c>
      <c r="AG16729" s="31" t="inlineStr">
        <is>
          <t>r01e00000fe4e66771ba470b819e45a15e8799725</t>
        </is>
      </c>
      <c r="AH16729" s="31" t="inlineStr">
        <is>
          <t>OSALAN - Instituto Vasco de Seguridad y Salud Laborales</t>
        </is>
      </c>
      <c r="AI16729" s="31" t="inlineStr">
        <is>
          <t/>
        </is>
      </c>
      <c r="AJ16729" s="31" t="inlineStr">
        <is>
          <t/>
        </is>
      </c>
    </row>
    <row r="16730" customHeight="true" ht="15.0">
      <c r="A16730" s="31" t="inlineStr">
        <is>
          <t>Servicio de recogida y transporte de residuos de Alonsotegi</t>
        </is>
      </c>
      <c r="B16730" s="31" t="inlineStr">
        <is>
          <t/>
        </is>
      </c>
      <c r="C16730" s="31" t="inlineStr">
        <is>
          <t>Gobierno Vasco</t>
        </is>
      </c>
      <c r="D16730" s="31" t="inlineStr">
        <is>
          <t/>
        </is>
      </c>
      <c r="E16730" s="31" t="inlineStr">
        <is>
          <t/>
        </is>
      </c>
      <c r="F16730" s="31" t="inlineStr">
        <is>
          <t/>
        </is>
      </c>
      <c r="G16730" s="31" t="inlineStr">
        <is>
          <t>Servicio de recogida y transporte de residuos de Alonsotegi</t>
        </is>
      </c>
      <c r="H16730" s="31" t="inlineStr">
        <is>
          <t>Servicio de recogida y transporte de residuos de Alonsotegi</t>
        </is>
      </c>
      <c r="I16730" s="31" t="inlineStr">
        <is>
          <t/>
        </is>
      </c>
      <c r="J16730" s="31" t="inlineStr">
        <is>
          <t>21/11/2025</t>
        </is>
      </c>
      <c r="K16730" s="31" t="inlineStr">
        <is>
          <t>2025-02123</t>
        </is>
      </c>
      <c r="L16730" s="31" t="inlineStr">
        <is>
          <t>DS</t>
        </is>
      </c>
      <c r="M16730" s="31" t="inlineStr">
        <is>
          <t>false</t>
        </is>
      </c>
      <c r="N16730" s="31" t="inlineStr">
        <is>
          <t/>
        </is>
      </c>
      <c r="O16730" s="31" t="inlineStr">
        <is>
          <t/>
        </is>
      </c>
      <c r="P16730" s="31" t="inlineStr">
        <is>
          <t/>
        </is>
      </c>
      <c r="Q16730" s="31" t="inlineStr">
        <is>
          <t/>
        </is>
      </c>
      <c r="R16730" s="31" t="inlineStr">
        <is>
          <t/>
        </is>
      </c>
      <c r="S16730" s="31" t="inlineStr">
        <is>
          <t>https://www.contratacion.euskadi.eus/webkpe00-kpeperfi/es/contenidos/anuncio_contratacion/expjaso656675/es_doc/images/logo_alonsotegi.gif</t>
        </is>
      </c>
      <c r="T16730" s="31" t="inlineStr">
        <is>
          <t>Ayuntamiento de Alonsotegi</t>
        </is>
      </c>
      <c r="U16730" s="31" t="inlineStr">
        <is>
          <t>P4812600G - Ayuntamiento de Alonsotegi</t>
        </is>
      </c>
      <c r="V16730" s="31" t="inlineStr">
        <is>
          <t>Alcalde</t>
        </is>
      </c>
      <c r="W16730" s="31" t="inlineStr">
        <is>
          <t/>
        </is>
      </c>
      <c r="X16730" s="31" t="inlineStr">
        <is>
          <t/>
        </is>
      </c>
      <c r="Y16730" s="31" t="inlineStr">
        <is>
          <t>07/12/2025 23:59</t>
        </is>
      </c>
      <c r="Z16730" s="31" t="inlineStr">
        <is>
          <t>https://www.contratacion.euskadi.eus/anuncio_contratacion/servicio-recogida-y-transporte-residuos-alonsotegi/webkpe00-kpesimpc/es/</t>
        </is>
      </c>
      <c r="AA16730" s="31" t="inlineStr">
        <is>
          <t>https://www.contratacion.euskadi.eus/webkpe00-kpesimpc/es/contenidos/anuncio_contratacion/expjaso656675/es_doc/index.html</t>
        </is>
      </c>
      <c r="AB16730" s="31" t="inlineStr">
        <is>
          <t>https://www.contratacion.euskadi.eus/contenidos/anuncio_contratacion/expjaso656675/es_doc/data/es_r01dtpd19aa69bd40748263a366d7f218797ac8757</t>
        </is>
      </c>
      <c r="AC16730" s="31" t="inlineStr">
        <is>
          <t>https://www.contratacion.euskadi.eus/contenidos/anuncio_contratacion/expjaso656675/r01Index/expjaso656675-idxContent.xml</t>
        </is>
      </c>
      <c r="AD16730" s="31" t="inlineStr">
        <is>
          <t>20/01/2026</t>
        </is>
      </c>
      <c r="AE16730" s="31" t="inlineStr">
        <is>
          <t>r01etpd0160934420b4289790b15c40603a87263a6</t>
        </is>
      </c>
      <c r="AF16730" s="31" t="inlineStr">
        <is>
          <t>Ayuntamiento de Alonsotegi</t>
        </is>
      </c>
      <c r="AG16730" s="31" t="inlineStr">
        <is>
          <t>r01etpd1609345c3f3289790b17cce1f58b76864da</t>
        </is>
      </c>
      <c r="AH16730" s="31" t="inlineStr">
        <is>
          <t>Ayuntamiento de Alonsotegi</t>
        </is>
      </c>
      <c r="AI16730" s="31" t="inlineStr">
        <is>
          <t/>
        </is>
      </c>
      <c r="AJ16730" s="31" t="inlineStr">
        <is>
          <t/>
        </is>
      </c>
    </row>
    <row r="16731" customHeight="true" ht="15.0">
      <c r="A16731" s="31" t="inlineStr">
        <is>
          <t>Aseguramiento de los distintos riesgos de OSATEK: Responsabilidad Civil; Vida; Accidentes; Equipos Electrónicos; y Mercantil,</t>
        </is>
      </c>
      <c r="B16731" s="31" t="inlineStr">
        <is>
          <t/>
        </is>
      </c>
      <c r="C16731" s="31" t="inlineStr">
        <is>
          <t>Gobierno Vasco</t>
        </is>
      </c>
      <c r="D16731" s="31" t="inlineStr">
        <is>
          <t/>
        </is>
      </c>
      <c r="E16731" s="31" t="inlineStr">
        <is>
          <t/>
        </is>
      </c>
      <c r="F16731" s="31" t="inlineStr">
        <is>
          <t/>
        </is>
      </c>
      <c r="G16731" s="31" t="inlineStr">
        <is>
          <t>Aseguramiento de los distintos riesgos de OSATEK: Responsabilidad Civil; Vida; Accidentes; Equipos Electrónicos; y Mercantil,</t>
        </is>
      </c>
      <c r="H16731" s="31" t="inlineStr">
        <is>
          <t>Aseguramiento de los distintos riesgos de OSATEK: Responsabilidad Civil; Vida; Accidentes; Equipos Electrónicos; y Mercantil,</t>
        </is>
      </c>
      <c r="I16731" s="31" t="inlineStr">
        <is>
          <t/>
        </is>
      </c>
      <c r="J16731" s="31" t="inlineStr">
        <is>
          <t>05/11/2025</t>
        </is>
      </c>
      <c r="K16731" s="31" t="inlineStr">
        <is>
          <t>2025/0004</t>
        </is>
      </c>
      <c r="L16731" s="31" t="inlineStr">
        <is>
          <t>Formalización del contrato</t>
        </is>
      </c>
      <c r="M16731" s="31" t="inlineStr">
        <is>
          <t>false</t>
        </is>
      </c>
      <c r="N16731" s="31" t="inlineStr">
        <is>
          <t/>
        </is>
      </c>
      <c r="O16731" s="31" t="inlineStr">
        <is>
          <t/>
        </is>
      </c>
      <c r="P16731" s="31" t="inlineStr">
        <is>
          <t/>
        </is>
      </c>
      <c r="Q16731" s="31" t="inlineStr">
        <is>
          <t/>
        </is>
      </c>
      <c r="R16731" s="31" t="inlineStr">
        <is>
          <t/>
        </is>
      </c>
      <c r="S16731" s="31" t="inlineStr">
        <is>
          <t>https://www.contratacion.euskadi.eus/webkpe00-kpeperfi/es/contenidos/anuncio_contratacion/expjaso656685/es_doc/images/logo_oskidetza_30.jpg</t>
        </is>
      </c>
      <c r="T16731" s="31" t="inlineStr">
        <is>
          <t>OSAKIDETZA - Servicio Vasco de Salud</t>
        </is>
      </c>
      <c r="U16731" s="31" t="inlineStr">
        <is>
          <t>S5100023J - Osatek, S.A. (Impulsora)</t>
        </is>
      </c>
      <c r="V16731" s="31" t="inlineStr">
        <is>
          <t>Director Gerente</t>
        </is>
      </c>
      <c r="W16731" s="31" t="inlineStr">
        <is>
          <t/>
        </is>
      </c>
      <c r="X16731" s="31" t="inlineStr">
        <is>
          <t/>
        </is>
      </c>
      <c r="Y16731" s="31" t="inlineStr">
        <is>
          <t>12/12/2025 18:00</t>
        </is>
      </c>
      <c r="Z16731" s="31" t="inlineStr">
        <is>
          <t>https://www.contratacion.euskadi.eus/anuncio_contratacion/aseguramiento-distintos-riesgos-osatek-responsabilidad-civil-vida-accidentes-equipos-electronicos-y-mercantil/webkpe00-kpesimpc/es/</t>
        </is>
      </c>
      <c r="AA16731" s="31" t="inlineStr">
        <is>
          <t>https://www.contratacion.euskadi.eus/webkpe00-kpesimpc/es/contenidos/anuncio_contratacion/expjaso656685/es_doc/index.html</t>
        </is>
      </c>
      <c r="AB16731" s="31" t="inlineStr">
        <is>
          <t>https://www.contratacion.euskadi.eus/contenidos/anuncio_contratacion/expjaso656685/es_doc/data/es_r01dtpd19a5279e32b52ac7c76177d12ae13ec80a1</t>
        </is>
      </c>
      <c r="AC16731" s="31" t="inlineStr">
        <is>
          <t>https://www.contratacion.euskadi.eus/contenidos/anuncio_contratacion/expjaso656685/r01Index/expjaso656685-idxContent.xml</t>
        </is>
      </c>
      <c r="AD16731" s="31" t="inlineStr">
        <is>
          <t>25/01/2026</t>
        </is>
      </c>
      <c r="AE16731" s="31" t="inlineStr">
        <is>
          <t>r01eEF101135D3F04C4806230B827B80FC4755949557</t>
        </is>
      </c>
      <c r="AF16731" s="31" t="inlineStr">
        <is>
          <t>Osakidetza - Servicio Vasco de Salud</t>
        </is>
      </c>
      <c r="AG16731" s="31" t="inlineStr">
        <is>
          <t>r01epd011aecfef05b254392e1740bdac3840ff67</t>
        </is>
      </c>
      <c r="AH16731" s="31" t="inlineStr">
        <is>
          <t>OSATEK</t>
        </is>
      </c>
      <c r="AI16731" s="31" t="inlineStr">
        <is>
          <t/>
        </is>
      </c>
      <c r="AJ16731" s="31" t="inlineStr">
        <is>
          <t/>
        </is>
      </c>
    </row>
    <row r="16732" customHeight="true" ht="15.0">
      <c r="A16732" s="31" t="inlineStr">
        <is>
          <t>Servicio de mantenimiento y evolución de los sistemas de gestión de las prestaciones de Lanbide</t>
        </is>
      </c>
      <c r="B16732" s="31" t="inlineStr">
        <is>
          <t/>
        </is>
      </c>
      <c r="C16732" s="31" t="inlineStr">
        <is>
          <t>Gobierno Vasco</t>
        </is>
      </c>
      <c r="D16732" s="31" t="inlineStr">
        <is>
          <t/>
        </is>
      </c>
      <c r="E16732" s="31" t="inlineStr">
        <is>
          <t/>
        </is>
      </c>
      <c r="F16732" s="31" t="inlineStr">
        <is>
          <t/>
        </is>
      </c>
      <c r="G16732" s="31" t="inlineStr">
        <is>
          <t>Servicio de mantenimiento y evolución de los sistemas de gestión de las prestaciones de Lanbide</t>
        </is>
      </c>
      <c r="H16732" s="31" t="inlineStr">
        <is>
          <t>Servicio de mantenimiento y evolución de los sistemas de gestión de las prestaciones de Lanbide</t>
        </is>
      </c>
      <c r="I16732" s="31" t="inlineStr">
        <is>
          <t/>
        </is>
      </c>
      <c r="J16732" s="31" t="inlineStr">
        <is>
          <t>05/11/2025</t>
        </is>
      </c>
      <c r="K16732" s="31" t="inlineStr">
        <is>
          <t>LAN/A-04/2026</t>
        </is>
      </c>
      <c r="L16732" s="31" t="inlineStr">
        <is>
          <t>Formalización del contrato</t>
        </is>
      </c>
      <c r="M16732" s="31" t="inlineStr">
        <is>
          <t>false</t>
        </is>
      </c>
      <c r="N16732" s="31" t="inlineStr">
        <is>
          <t/>
        </is>
      </c>
      <c r="O16732" s="31" t="inlineStr">
        <is>
          <t/>
        </is>
      </c>
      <c r="P16732" s="31" t="inlineStr">
        <is>
          <t/>
        </is>
      </c>
      <c r="Q16732" s="31" t="inlineStr">
        <is>
          <t/>
        </is>
      </c>
      <c r="R16732" s="31" t="inlineStr">
        <is>
          <t/>
        </is>
      </c>
      <c r="S16732" s="31" t="inlineStr">
        <is>
          <t>https://www.contratacion.euskadi.eus/webkpe00-kpeperfi/es/contenidos/anuncio_contratacion/expjaso656698/es_doc/images/Lanbide_perfil_contratante.jpg</t>
        </is>
      </c>
      <c r="T16732" s="31" t="inlineStr">
        <is>
          <t>LANBIDE, Servicio Vasco de Empleo</t>
        </is>
      </c>
      <c r="U16732" s="31" t="inlineStr">
        <is>
          <t>Q0100571I  - Lanbide</t>
        </is>
      </c>
      <c r="V16732" s="31" t="inlineStr">
        <is>
          <t>Director /a General de LANBIDE-Servicio Vasco de Empleo</t>
        </is>
      </c>
      <c r="W16732" s="31" t="inlineStr">
        <is>
          <t/>
        </is>
      </c>
      <c r="X16732" s="31" t="inlineStr">
        <is>
          <t/>
        </is>
      </c>
      <c r="Y16732" s="31" t="inlineStr">
        <is>
          <t>05/12/2025 11:00</t>
        </is>
      </c>
      <c r="Z16732" s="31" t="inlineStr">
        <is>
          <t>https://www.contratacion.euskadi.eus/anuncio_contratacion/servicio-mantenimiento-y-evolucion-sistemas-gestion-prestaciones-lanbide/webkpe00-kpesimpc/es/</t>
        </is>
      </c>
      <c r="AA16732" s="31" t="inlineStr">
        <is>
          <t>https://www.contratacion.euskadi.eus/webkpe00-kpesimpc/es/contenidos/anuncio_contratacion/expjaso656698/es_doc/index.html</t>
        </is>
      </c>
      <c r="AB16732" s="31" t="inlineStr">
        <is>
          <t>https://www.contratacion.euskadi.eus/contenidos/anuncio_contratacion/expjaso656698/es_doc/data/es_r01dtpd019a52879e8b6d8e6dbf488a7335c71f0fc</t>
        </is>
      </c>
      <c r="AC16732" s="31" t="inlineStr">
        <is>
          <t>https://www.contratacion.euskadi.eus/contenidos/anuncio_contratacion/expjaso656698/r01Index/expjaso656698-idxContent.xml</t>
        </is>
      </c>
      <c r="AD16732" s="31" t="inlineStr">
        <is>
          <t>11/02/2026</t>
        </is>
      </c>
      <c r="AE16732" s="31" t="inlineStr">
        <is>
          <t>r01epd013585e617101f1fff01fe05cc4e331e666</t>
        </is>
      </c>
      <c r="AF16732" s="31" t="inlineStr">
        <is>
          <t>Lanbide - Servicio Público Vasco de Empleo</t>
        </is>
      </c>
      <c r="AG16732" s="31" t="inlineStr">
        <is>
          <t>r01epd012641c3575b902dadaee7367c58bdeea60</t>
        </is>
      </c>
      <c r="AH16732" s="31" t="inlineStr">
        <is>
          <t>Lanbide - Servicio Vasco de Empleo</t>
        </is>
      </c>
      <c r="AI16732" s="31" t="inlineStr">
        <is>
          <t/>
        </is>
      </c>
      <c r="AJ16732" s="31" t="inlineStr">
        <is>
          <t/>
        </is>
      </c>
    </row>
    <row r="16733" customHeight="true" ht="15.0">
      <c r="A16733" s="31" t="inlineStr">
        <is>
          <t>Servicio de Asistencia Jurídica para la redacción del Pliego de Prescripciones Técnicas del contrato de Asistencia jurídica para la implantación de un sistema de pago por uso en las vías de alta capacidad del THA</t>
        </is>
      </c>
      <c r="B16733" s="31" t="inlineStr">
        <is>
          <t/>
        </is>
      </c>
      <c r="C16733" s="31" t="inlineStr">
        <is>
          <t>Gobierno Vasco</t>
        </is>
      </c>
      <c r="D16733" s="31" t="inlineStr">
        <is>
          <t/>
        </is>
      </c>
      <c r="E16733" s="31" t="inlineStr">
        <is>
          <t/>
        </is>
      </c>
      <c r="F16733" s="31" t="inlineStr">
        <is>
          <t/>
        </is>
      </c>
      <c r="G16733" s="31" t="inlineStr">
        <is>
          <t>Servicio de Asistencia Jurídica para la redacción del Pliego de Prescripciones Técnicas del contrato de Asistencia jurídica para la implantación de un sistema de pago por uso en las vías de alta capacidad del THA</t>
        </is>
      </c>
      <c r="H16733" s="31" t="inlineStr">
        <is>
          <t>Servicio de Asistencia Jurídica para la redacción del Pliego de Prescripciones Técnicas del contrato de Asistencia jurídica para la implantación de un sistema de pago por uso en las vías de alta capacidad del THA</t>
        </is>
      </c>
      <c r="I16733" s="31" t="inlineStr">
        <is>
          <t/>
        </is>
      </c>
      <c r="J16733" s="31" t="inlineStr">
        <is>
          <t>11/11/2025</t>
        </is>
      </c>
      <c r="K16733" s="31" t="inlineStr">
        <is>
          <t>25/C-35</t>
        </is>
      </c>
      <c r="L16733" s="31" t="inlineStr">
        <is>
          <t>Adjudicación provisional / definitiva</t>
        </is>
      </c>
      <c r="M16733" s="31" t="inlineStr">
        <is>
          <t>true</t>
        </is>
      </c>
      <c r="N16733" s="31" t="inlineStr">
        <is>
          <t/>
        </is>
      </c>
      <c r="O16733" s="31" t="inlineStr">
        <is>
          <t/>
        </is>
      </c>
      <c r="P16733" s="31" t="inlineStr">
        <is>
          <t/>
        </is>
      </c>
      <c r="Q16733" s="31" t="inlineStr">
        <is>
          <t/>
        </is>
      </c>
      <c r="R16733" s="31" t="inlineStr">
        <is>
          <t/>
        </is>
      </c>
      <c r="S16733" s="31" t="inlineStr">
        <is>
          <t>https://www.contratacion.euskadi.eus/webkpe00-kpeperfi/es/contenidos/anuncio_contratacion/expjaso656701/es_doc/images/logo_DFA.jpg</t>
        </is>
      </c>
      <c r="T16733" s="31" t="inlineStr">
        <is>
          <t>Diputación Foral de Álava</t>
        </is>
      </c>
      <c r="U16733" s="31" t="inlineStr">
        <is>
          <t>P0100000I - Departamento de Movilidad Sostenible e Infraestructuras Viarias</t>
        </is>
      </c>
      <c r="V16733" s="31" t="inlineStr">
        <is>
          <t>Diputado/a Foral del Departamento de Movilidad Sostenible e Infraestructuras Viarias</t>
        </is>
      </c>
      <c r="W16733" s="31" t="inlineStr">
        <is>
          <t/>
        </is>
      </c>
      <c r="X16733" s="31" t="inlineStr">
        <is>
          <t/>
        </is>
      </c>
      <c r="Y16733" s="31" t="inlineStr">
        <is>
          <t/>
        </is>
      </c>
      <c r="Z16733" s="31" t="inlineStr">
        <is>
          <t>https://www.contratacion.euskadi.eus/anuncio_contratacion/servicio-asistencia-juridica-redaccion-del-pliego-prescripciones-tecnicas-del-contrato-asistencia-juridica-implantacion-sistema-pago-uso-vias-alta-capacidad-del-tha/webkpe00-kpesimpc/es/</t>
        </is>
      </c>
      <c r="AA16733" s="31" t="inlineStr">
        <is>
          <t>https://www.contratacion.euskadi.eus/webkpe00-kpesimpc/es/contenidos/anuncio_contratacion/expjaso656701/es_doc/index.html</t>
        </is>
      </c>
      <c r="AB16733" s="31" t="inlineStr">
        <is>
          <t>https://www.contratacion.euskadi.eus/contenidos/anuncio_contratacion/expjaso656701/es_doc/data/es_r01dtpd19a732eb33d4f990bf565282ba6a9160c3a</t>
        </is>
      </c>
      <c r="AC16733" s="31" t="inlineStr">
        <is>
          <t>https://www.contratacion.euskadi.eus/contenidos/anuncio_contratacion/expjaso656701/r01Index/expjaso656701-idxContent.xml</t>
        </is>
      </c>
      <c r="AD16733" s="31" t="inlineStr">
        <is>
          <t>23/01/2026</t>
        </is>
      </c>
      <c r="AE16733" s="31" t="inlineStr">
        <is>
          <t>r01epd01218c2ce3ee1bfc5662b5b327f5ea8ff35</t>
        </is>
      </c>
      <c r="AF16733" s="31" t="inlineStr">
        <is>
          <t>Diputación Foral Araba</t>
        </is>
      </c>
      <c r="AG16733" s="31" t="inlineStr">
        <is>
          <t>r01epd01218c1183e01bfc5664dd53d5f9f3dae90</t>
        </is>
      </c>
      <c r="AH16733" s="31" t="inlineStr">
        <is>
          <t>Departamento de Infraestructuras Viarias y Movilidad</t>
        </is>
      </c>
      <c r="AI16733" s="31" t="inlineStr">
        <is>
          <t/>
        </is>
      </c>
      <c r="AJ16733" s="31" t="inlineStr">
        <is>
          <t/>
        </is>
      </c>
    </row>
    <row r="16734" customHeight="true" ht="15.0">
      <c r="A16734" s="31" t="inlineStr">
        <is>
          <t>Redacción del estudio de detalle, proyecto básico, de ejecución y la dirección facultativa para la construcción de aproximadamente 80 alojamientos dotacionales en la parcela actualmente ocupada por el polideportivo Maialen Chorraut, Bekokale Bidea, 3 Lasarte-Oria (Gipuzkoa) acorde a la metodología de trabajo BIM, teniendo en cuenta principios de edificación ambientalmente sostenible.</t>
        </is>
      </c>
      <c r="B16734" s="31" t="inlineStr">
        <is>
          <t/>
        </is>
      </c>
      <c r="C16734" s="31" t="inlineStr">
        <is>
          <t>Gobierno Vasco</t>
        </is>
      </c>
      <c r="D16734" s="31" t="inlineStr">
        <is>
          <t/>
        </is>
      </c>
      <c r="E16734" s="31" t="inlineStr">
        <is>
          <t/>
        </is>
      </c>
      <c r="F16734" s="31" t="inlineStr">
        <is>
          <t/>
        </is>
      </c>
      <c r="G16734" s="31" t="inlineStr">
        <is>
          <t>Redacción del estudio de detalle, proyecto básico, de ejecución y la dirección facultativa para la construcción de aproximadamente 80 alojamientos dotacionales en la parcela actualmente ocupada por el polideportivo Maialen Chorraut, Bekokale Bidea, 3 Lasarte-Oria (Gipuzkoa) acorde a la metodología de trabajo BIM, teniendo en cuenta principios de edificación ambientalmente sostenible.</t>
        </is>
      </c>
      <c r="H16734" s="31" t="inlineStr">
        <is>
          <t>Redacción del estudio de detalle, proyecto básico, de ejecución y la dirección facultativa para la construcción de aproximadamente 80 alojamientos dotacionales en la parcela actualmente ocupada por el polideportivo Maialen Chorraut, Bekokale Bidea, 3 Lasarte-Oria (Gipuzkoa) acorde a la metodología de trabajo BIM, teniendo en cuenta principios de edificación ambientalmente sostenible.</t>
        </is>
      </c>
      <c r="I16734" s="31" t="inlineStr">
        <is>
          <t/>
        </is>
      </c>
      <c r="J16734" s="31" t="inlineStr">
        <is>
          <t>07/11/2025</t>
        </is>
      </c>
      <c r="K16734" s="31" t="inlineStr">
        <is>
          <t>022SV/2025</t>
        </is>
      </c>
      <c r="L16734" s="31" t="inlineStr">
        <is>
          <t>Anuncio en estudio / Plazo cerrado</t>
        </is>
      </c>
      <c r="M16734" s="31" t="inlineStr">
        <is>
          <t>false</t>
        </is>
      </c>
      <c r="N16734" s="31" t="inlineStr">
        <is>
          <t/>
        </is>
      </c>
      <c r="O16734" s="31" t="inlineStr">
        <is>
          <t/>
        </is>
      </c>
      <c r="P16734" s="31" t="inlineStr">
        <is>
          <t/>
        </is>
      </c>
      <c r="Q16734" s="31" t="inlineStr">
        <is>
          <t/>
        </is>
      </c>
      <c r="R16734" s="31" t="inlineStr">
        <is>
          <t/>
        </is>
      </c>
      <c r="S16734" s="31" t="inlineStr">
        <is>
          <t>https://www.contratacion.euskadi.eus/webkpe00-kpeperfi/es/contenidos/anuncio_contratacion/expjaso656852/es_doc/images/w32_logoGobiernoVasco.gif</t>
        </is>
      </c>
      <c r="T16734" s="31" t="inlineStr">
        <is>
          <t>Gobierno Vasco</t>
        </is>
      </c>
      <c r="U16734" s="31" t="inlineStr">
        <is>
          <t>S4833001C - Vivienda y Agenda Urbana</t>
        </is>
      </c>
      <c r="V16734" s="31" t="inlineStr">
        <is>
          <t>Dirección de Servicios</t>
        </is>
      </c>
      <c r="W16734" s="31" t="inlineStr">
        <is>
          <t/>
        </is>
      </c>
      <c r="X16734" s="31" t="inlineStr">
        <is>
          <t/>
        </is>
      </c>
      <c r="Y16734" s="31" t="inlineStr">
        <is>
          <t>05/12/2025 12:00</t>
        </is>
      </c>
      <c r="Z16734" s="31" t="inlineStr">
        <is>
          <t>https://www.contratacion.euskadi.eus/anuncio_contratacion/redaccion-del-estudio-detalle-proyecto-basico-ejecucion-y-direccion-facultativa-construccion-aproximadamente-80-alojamientos-dotacionales-parcela-actualmente-ocupada-polideportivo-maialen-chorraut-bekokale-bidea-3-lasarte-oria-gipuzkoa-acorde-metodologia/webkpe00-kpesimpc/es/</t>
        </is>
      </c>
      <c r="AA16734" s="31" t="inlineStr">
        <is>
          <t>https://www.contratacion.euskadi.eus/webkpe00-kpesimpc/es/contenidos/anuncio_contratacion/expjaso656852/es_doc/index.html</t>
        </is>
      </c>
      <c r="AB16734" s="31" t="inlineStr">
        <is>
          <t>https://www.contratacion.euskadi.eus/contenidos/anuncio_contratacion/expjaso656852/es_doc/data/es_r01dtpd19a5da73a316d8e6dbf1ce648d1ce67bfa6</t>
        </is>
      </c>
      <c r="AC16734" s="31" t="inlineStr">
        <is>
          <t>https://www.contratacion.euskadi.eus/contenidos/anuncio_contratacion/expjaso656852/r01Index/expjaso656852-idxContent.xml</t>
        </is>
      </c>
      <c r="AD16734" s="31" t="inlineStr">
        <is>
          <t>02/02/2026</t>
        </is>
      </c>
      <c r="AE16734" s="31" t="inlineStr">
        <is>
          <t>r01epd01197b2aaddb4a50ddf50f48805bac8fe21</t>
        </is>
      </c>
      <c r="AF16734" s="31" t="inlineStr">
        <is>
          <t>Gobierno Vasco</t>
        </is>
      </c>
      <c r="AG16734" s="31" t="inlineStr">
        <is>
          <t>r01e00000fe4e66771ba470b8e35584d9d7da8391</t>
        </is>
      </c>
      <c r="AH16734" s="31" t="inlineStr">
        <is>
          <t>Vivienda y Agenda Urbana</t>
        </is>
      </c>
      <c r="AI16734" s="31" t="inlineStr">
        <is>
          <t/>
        </is>
      </c>
      <c r="AJ16734" s="31" t="inlineStr">
        <is>
          <t/>
        </is>
      </c>
    </row>
    <row r="16735" customHeight="true" ht="15.0">
      <c r="A16735" s="31" t="inlineStr">
        <is>
          <t>Ejecución de obras de edificación de 12 viviendas protegidas, zonas comunes y anejos (trasteros) en Erdikale 13.</t>
        </is>
      </c>
      <c r="B16735" s="31" t="inlineStr">
        <is>
          <t/>
        </is>
      </c>
      <c r="C16735" s="31" t="inlineStr">
        <is>
          <t>Gobierno Vasco</t>
        </is>
      </c>
      <c r="D16735" s="31" t="inlineStr">
        <is>
          <t/>
        </is>
      </c>
      <c r="E16735" s="31" t="inlineStr">
        <is>
          <t/>
        </is>
      </c>
      <c r="F16735" s="31" t="inlineStr">
        <is>
          <t/>
        </is>
      </c>
      <c r="G16735" s="31" t="inlineStr">
        <is>
          <t>Ejecución de obras de edificación de 12 viviendas protegidas, zonas comunes y anejos (trasteros) en Erdikale 13.</t>
        </is>
      </c>
      <c r="H16735" s="31" t="inlineStr">
        <is>
          <t>Ejecución de obras de edificación de 12 viviendas protegidas, zonas comunes y anejos (trasteros) en Erdikale 13.</t>
        </is>
      </c>
      <c r="I16735" s="31" t="inlineStr">
        <is>
          <t/>
        </is>
      </c>
      <c r="J16735" s="31" t="inlineStr">
        <is>
          <t>14/01/2026</t>
        </is>
      </c>
      <c r="K16735" s="31" t="inlineStr">
        <is>
          <t>536K</t>
        </is>
      </c>
      <c r="L16735" s="31" t="inlineStr">
        <is>
          <t>Abierto / Plazo de presentación</t>
        </is>
      </c>
      <c r="M16735" s="31" t="inlineStr">
        <is>
          <t>false</t>
        </is>
      </c>
      <c r="N16735" s="31" t="inlineStr">
        <is>
          <t/>
        </is>
      </c>
      <c r="O16735" s="31" t="inlineStr">
        <is>
          <t/>
        </is>
      </c>
      <c r="P16735" s="31" t="inlineStr">
        <is>
          <t/>
        </is>
      </c>
      <c r="Q16735" s="31" t="inlineStr">
        <is>
          <t/>
        </is>
      </c>
      <c r="R16735" s="31" t="inlineStr">
        <is>
          <t/>
        </is>
      </c>
      <c r="S16735" s="31" t="inlineStr">
        <is>
          <t>https://www.contratacion.euskadi.eus/webkpe00-kpeperfi/es/contenidos/anuncio_contratacion/expjaso656854/es_doc/images/logo_azpeitia_berritzen.jpg</t>
        </is>
      </c>
      <c r="T16735" s="31" t="inlineStr">
        <is>
          <t>Azpeitia Berritzen S.A.</t>
        </is>
      </c>
      <c r="U16735" s="31" t="inlineStr">
        <is>
          <t>A20326732 - Azpeitia Berritzen S.A.</t>
        </is>
      </c>
      <c r="V16735" s="31" t="inlineStr">
        <is>
          <t>Consejo de Admnistración</t>
        </is>
      </c>
      <c r="W16735" s="31" t="inlineStr">
        <is>
          <t/>
        </is>
      </c>
      <c r="X16735" s="31" t="inlineStr">
        <is>
          <t/>
        </is>
      </c>
      <c r="Y16735" s="31" t="inlineStr">
        <is>
          <t>19/02/2026 23:59</t>
        </is>
      </c>
      <c r="Z16735" s="31" t="inlineStr">
        <is>
          <t>https://www.contratacion.euskadi.eus/anuncio_contratacion/ejecucion-obras-edificacion-12-viviendas-protegidas-zonas-comunes-y-anejos-trasteros-erdikale-13-15/webkpe00-kpesimpc/es/</t>
        </is>
      </c>
      <c r="AA16735" s="31" t="inlineStr">
        <is>
          <t>https://www.contratacion.euskadi.eus/webkpe00-kpesimpc/es/contenidos/anuncio_contratacion/expjaso656854/es_doc/index.html</t>
        </is>
      </c>
      <c r="AB16735" s="31" t="inlineStr">
        <is>
          <t>https://www.contratacion.euskadi.eus/contenidos/anuncio_contratacion/expjaso656854/es_doc/data/es_r01dtpd019bbc73263d3dc024532ea32834bce6f52</t>
        </is>
      </c>
      <c r="AC16735" s="31" t="inlineStr">
        <is>
          <t>https://www.contratacion.euskadi.eus/contenidos/anuncio_contratacion/expjaso656854/r01Index/expjaso656854-idxContent.xml</t>
        </is>
      </c>
      <c r="AD16735" s="31" t="inlineStr">
        <is>
          <t>27/01/2026</t>
        </is>
      </c>
      <c r="AE16735" s="31" t="inlineStr">
        <is>
          <t>r01etpd1635e76ee2073d17f0aa6f34d6ba4d81fb1</t>
        </is>
      </c>
      <c r="AF16735" s="31" t="inlineStr">
        <is>
          <t>Azpeitia Berritzen S.A.</t>
        </is>
      </c>
      <c r="AG16735" s="31" t="inlineStr">
        <is>
          <t>r01etpd1635e79a53773d17f0a93c22ffa6698620e</t>
        </is>
      </c>
      <c r="AH16735" s="31" t="inlineStr">
        <is>
          <t>Azpeitia Berritzen S.A.</t>
        </is>
      </c>
      <c r="AI16735" s="31" t="inlineStr">
        <is>
          <t/>
        </is>
      </c>
      <c r="AJ16735" s="31" t="inlineStr">
        <is>
          <t/>
        </is>
      </c>
    </row>
    <row r="16736" customHeight="true" ht="15.0">
      <c r="A16736" s="31" t="inlineStr">
        <is>
          <t>Obras de integración paisajistica con plantaciones de las obras de adecuación a camino de la antigua carretera a-132 enmarcado en el Plan de Recuperación, Transformación y Resiliencia -financiado por la Unión Europea- NextGenerationEU</t>
        </is>
      </c>
      <c r="B16736" s="31" t="inlineStr">
        <is>
          <t/>
        </is>
      </c>
      <c r="C16736" s="31" t="inlineStr">
        <is>
          <t>Gobierno Vasco</t>
        </is>
      </c>
      <c r="D16736" s="31" t="inlineStr">
        <is>
          <t/>
        </is>
      </c>
      <c r="E16736" s="31" t="inlineStr">
        <is>
          <t/>
        </is>
      </c>
      <c r="F16736" s="31" t="inlineStr">
        <is>
          <t/>
        </is>
      </c>
      <c r="G16736" s="31" t="inlineStr">
        <is>
          <t>Obras de integración paisajistica con plantaciones de las obras de adecuación a camino de la antigua carretera a-132 enmarcado en el Plan de Recuperación, Transformación y Resiliencia -financiado por la Unión Europea- NextGenerationEU</t>
        </is>
      </c>
      <c r="H16736" s="31" t="inlineStr">
        <is>
          <t>Obras de integración paisajistica con plantaciones de las obras de adecuación a camino de la antigua carretera a-132 enmarcado en el Plan de Recuperación, Transformación y Resiliencia -financiado por la Unión Europea- NextGenerationEU</t>
        </is>
      </c>
      <c r="I16736" s="31" t="inlineStr">
        <is>
          <t/>
        </is>
      </c>
      <c r="J16736" s="31" t="inlineStr">
        <is>
          <t>10/11/2025</t>
        </is>
      </c>
      <c r="K16736" s="31" t="inlineStr">
        <is>
          <t>2025/EU_MOBR/0079</t>
        </is>
      </c>
      <c r="L16736" s="31" t="inlineStr">
        <is>
          <t>Adjudicación provisional / definitiva</t>
        </is>
      </c>
      <c r="M16736" s="31" t="inlineStr">
        <is>
          <t>true</t>
        </is>
      </c>
      <c r="N16736" s="31" t="inlineStr">
        <is>
          <t/>
        </is>
      </c>
      <c r="O16736" s="31" t="inlineStr">
        <is>
          <t/>
        </is>
      </c>
      <c r="P16736" s="31" t="inlineStr">
        <is>
          <t/>
        </is>
      </c>
      <c r="Q16736" s="31" t="inlineStr">
        <is>
          <t/>
        </is>
      </c>
      <c r="R16736" s="31" t="inlineStr">
        <is>
          <t/>
        </is>
      </c>
      <c r="S16736" s="31" t="inlineStr">
        <is>
          <t>https://www.contratacion.euskadi.eus/webkpe00-kpeperfi/es/contenidos/anuncio_contratacion/expjaso656866/es_doc/images/logo_vitoria.jpg</t>
        </is>
      </c>
      <c r="T16736" s="31" t="inlineStr">
        <is>
          <t>Ayuntamiento de Vitoria-Gasteiz</t>
        </is>
      </c>
      <c r="U16736" s="31" t="inlineStr">
        <is>
          <t>P0106800F - Ayuntamiento de Vitoria-Gasteiz</t>
        </is>
      </c>
      <c r="V16736" s="31" t="inlineStr">
        <is>
          <t>Concejal Delegado del Departamento de Modelo de ciudad, Urbanismo, Vivienda, Limpieza y Medio Ambien</t>
        </is>
      </c>
      <c r="W16736" s="31" t="inlineStr">
        <is>
          <t/>
        </is>
      </c>
      <c r="X16736" s="31" t="inlineStr">
        <is>
          <t/>
        </is>
      </c>
      <c r="Y16736" s="31" t="inlineStr">
        <is>
          <t>06/11/2025 14:00</t>
        </is>
      </c>
      <c r="Z16736" s="31" t="inlineStr">
        <is>
          <t>https://www.contratacion.euskadi.eus/anuncio_contratacion/obras-integracion-paisajistica-plantaciones-obras-adecuacion-camino-antigua-carretera-132-enmarcado-plan-recuperacion-transformacion-y-resiliencia-financiado-union-europea-nextgenerationeu/webkpe00-kpesimpc/es/</t>
        </is>
      </c>
      <c r="AA16736" s="31" t="inlineStr">
        <is>
          <t>https://www.contratacion.euskadi.eus/webkpe00-kpesimpc/es/contenidos/anuncio_contratacion/expjaso656866/es_doc/index.html</t>
        </is>
      </c>
      <c r="AB16736" s="31" t="inlineStr">
        <is>
          <t>https://www.contratacion.euskadi.eus/contenidos/anuncio_contratacion/expjaso656866/es_doc/data/es_r01dtpd19a6d5e7f994f990bf52e45ed48ec165d5f</t>
        </is>
      </c>
      <c r="AC16736" s="31" t="inlineStr">
        <is>
          <t>https://www.contratacion.euskadi.eus/contenidos/anuncio_contratacion/expjaso656866/r01Index/expjaso656866-idxContent.xml</t>
        </is>
      </c>
      <c r="AD16736" s="31" t="inlineStr">
        <is>
          <t>22/01/2026</t>
        </is>
      </c>
      <c r="AE16736" s="31" t="inlineStr">
        <is>
          <t>r01epd01247c8f5a82dd557248cddb434e507a878</t>
        </is>
      </c>
      <c r="AF16736" s="31" t="inlineStr">
        <is>
          <t>Ayuntamiento de Vitoria-Gasteiz</t>
        </is>
      </c>
      <c r="AG16736" s="31" t="inlineStr">
        <is>
          <t>r01etpd0161f5d9338f2b095b7892839b4974b3102</t>
        </is>
      </c>
      <c r="AH16736" s="31" t="inlineStr">
        <is>
          <t>Ayuntamiento de Vitoria-Gasteiz</t>
        </is>
      </c>
      <c r="AI16736" s="31" t="inlineStr">
        <is>
          <t/>
        </is>
      </c>
      <c r="AJ16736" s="31" t="inlineStr">
        <is>
          <t/>
        </is>
      </c>
    </row>
    <row r="16737" customHeight="true" ht="15.0">
      <c r="A16737" s="31" t="inlineStr">
        <is>
          <t>Servicio de gestión de nóminas mediante un modelo colaborativo y servicio SaaS de acceso a software de recursos humanos ubicados en una plataforma tecnológica CLOUD</t>
        </is>
      </c>
      <c r="B16737" s="31" t="inlineStr">
        <is>
          <t/>
        </is>
      </c>
      <c r="C16737" s="31" t="inlineStr">
        <is>
          <t>Gobierno Vasco</t>
        </is>
      </c>
      <c r="D16737" s="31" t="inlineStr">
        <is>
          <t/>
        </is>
      </c>
      <c r="E16737" s="31" t="inlineStr">
        <is>
          <t/>
        </is>
      </c>
      <c r="F16737" s="31" t="inlineStr">
        <is>
          <t/>
        </is>
      </c>
      <c r="G16737" s="31" t="inlineStr">
        <is>
          <t>Servicio de gestión de nóminas mediante un modelo colaborativo y servicio SaaS de acceso a software de recursos humanos ubicados en una plataforma tecnológica CLOUD</t>
        </is>
      </c>
      <c r="H16737" s="31" t="inlineStr">
        <is>
          <t>Servicio de gestión de nóminas mediante un modelo colaborativo y servicio SaaS de acceso a software de recursos humanos ubicados en una plataforma tecnológica CLOUD</t>
        </is>
      </c>
      <c r="I16737" s="31" t="inlineStr">
        <is>
          <t/>
        </is>
      </c>
      <c r="J16737" s="31" t="inlineStr">
        <is>
          <t>10/11/2025</t>
        </is>
      </c>
      <c r="K16737" s="31" t="inlineStr">
        <is>
          <t>4/2025</t>
        </is>
      </c>
      <c r="L16737" s="31" t="inlineStr">
        <is>
          <t>Formalización del contrato</t>
        </is>
      </c>
      <c r="M16737" s="31" t="inlineStr">
        <is>
          <t>false</t>
        </is>
      </c>
      <c r="N16737" s="31" t="inlineStr">
        <is>
          <t/>
        </is>
      </c>
      <c r="O16737" s="31" t="inlineStr">
        <is>
          <t/>
        </is>
      </c>
      <c r="P16737" s="31" t="inlineStr">
        <is>
          <t/>
        </is>
      </c>
      <c r="Q16737" s="31" t="inlineStr">
        <is>
          <t/>
        </is>
      </c>
      <c r="R16737" s="31" t="inlineStr">
        <is>
          <t/>
        </is>
      </c>
      <c r="S16737" s="31" t="inlineStr">
        <is>
          <t>https://www.contratacion.euskadi.eus/webkpe00-kpeperfi/es/contenidos/anuncio_contratacion/expjaso656896/es_doc/images/logo_elgoibar_.gif</t>
        </is>
      </c>
      <c r="T16737" s="31" t="inlineStr">
        <is>
          <t>Ayuntamiento de Elgoibar</t>
        </is>
      </c>
      <c r="U16737" s="31" t="inlineStr">
        <is>
          <t>P2003300G - Ayuntamiento de Elgoibar</t>
        </is>
      </c>
      <c r="V16737" s="31" t="inlineStr">
        <is>
          <t>Alcaldesa</t>
        </is>
      </c>
      <c r="W16737" s="31" t="inlineStr">
        <is>
          <t/>
        </is>
      </c>
      <c r="X16737" s="31" t="inlineStr">
        <is>
          <t/>
        </is>
      </c>
      <c r="Y16737" s="31" t="inlineStr">
        <is>
          <t>25/11/2025 13:00</t>
        </is>
      </c>
      <c r="Z16737" s="31" t="inlineStr">
        <is>
          <t>https://www.contratacion.euskadi.eus/anuncio_contratacion/servicio-gestion-nominas-mediante-modelo-colaborativo-y-servicio-saas-acceso-software-recursos-humanos-ubicados-plataforma-tecnologica-cloud/webkpe00-kpesimpc/es/</t>
        </is>
      </c>
      <c r="AA16737" s="31" t="inlineStr">
        <is>
          <t>https://www.contratacion.euskadi.eus/webkpe00-kpesimpc/es/contenidos/anuncio_contratacion/expjaso656896/es_doc/index.html</t>
        </is>
      </c>
      <c r="AB16737" s="31" t="inlineStr">
        <is>
          <t>https://www.contratacion.euskadi.eus/contenidos/anuncio_contratacion/expjaso656896/es_doc/data/es_r01dtpd19a6d836fbc52ac7c76a08f67186121feb8</t>
        </is>
      </c>
      <c r="AC16737" s="31" t="inlineStr">
        <is>
          <t>https://www.contratacion.euskadi.eus/contenidos/anuncio_contratacion/expjaso656896/r01Index/expjaso656896-idxContent.xml</t>
        </is>
      </c>
      <c r="AD16737" s="31" t="inlineStr">
        <is>
          <t>28/01/2026</t>
        </is>
      </c>
      <c r="AE16737" s="31" t="inlineStr">
        <is>
          <t>r01epd0146b83d0a2c1c9c90a3d428326e33afb83</t>
        </is>
      </c>
      <c r="AF16737" s="31" t="inlineStr">
        <is>
          <t>Ayuntamiento de Elgoibar</t>
        </is>
      </c>
      <c r="AG16737" s="31" t="inlineStr">
        <is>
          <t>r01etpd0153c1084e1b1ad8e44b618c6fbd7490441</t>
        </is>
      </c>
      <c r="AH16737" s="31" t="inlineStr">
        <is>
          <t>Ayuntamiento de Elgoibar</t>
        </is>
      </c>
      <c r="AI16737" s="31" t="inlineStr">
        <is>
          <t/>
        </is>
      </c>
      <c r="AJ16737" s="31" t="inlineStr">
        <is>
          <t/>
        </is>
      </c>
    </row>
    <row r="16738" customHeight="true" ht="15.0">
      <c r="A16738" s="31" t="inlineStr">
        <is>
          <t>Contratación de las actuaciones necesarias para desarrollar y ejecutar la campaña anual de comunicación de la solidaridad intergeneracional en Euskadi</t>
        </is>
      </c>
      <c r="B16738" s="31" t="inlineStr">
        <is>
          <t/>
        </is>
      </c>
      <c r="C16738" s="31" t="inlineStr">
        <is>
          <t>Gobierno Vasco</t>
        </is>
      </c>
      <c r="D16738" s="31" t="inlineStr">
        <is>
          <t/>
        </is>
      </c>
      <c r="E16738" s="31" t="inlineStr">
        <is>
          <t/>
        </is>
      </c>
      <c r="F16738" s="31" t="inlineStr">
        <is>
          <t/>
        </is>
      </c>
      <c r="G16738" s="31" t="inlineStr">
        <is>
          <t>Contratación de las actuaciones necesarias para desarrollar y ejecutar la campaña anual de comunicación de la solidaridad intergeneracional en Euskadi</t>
        </is>
      </c>
      <c r="H16738" s="31" t="inlineStr">
        <is>
          <t>Contratación de las actuaciones necesarias para desarrollar y ejecutar la campaña anual de comunicación de la solidaridad intergeneracional en Euskadi</t>
        </is>
      </c>
      <c r="I16738" s="31" t="inlineStr">
        <is>
          <t/>
        </is>
      </c>
      <c r="J16738" s="31" t="inlineStr">
        <is>
          <t>06/11/2025</t>
        </is>
      </c>
      <c r="K16738" s="31" t="inlineStr">
        <is>
          <t>22/2025-GC</t>
        </is>
      </c>
      <c r="L16738" s="31" t="inlineStr">
        <is>
          <t>Anuncio en estudio / Plazo cerrado</t>
        </is>
      </c>
      <c r="M16738" s="31" t="inlineStr">
        <is>
          <t>false</t>
        </is>
      </c>
      <c r="N16738" s="31" t="inlineStr">
        <is>
          <t/>
        </is>
      </c>
      <c r="O16738" s="31" t="inlineStr">
        <is>
          <t/>
        </is>
      </c>
      <c r="P16738" s="31" t="inlineStr">
        <is>
          <t/>
        </is>
      </c>
      <c r="Q16738" s="31" t="inlineStr">
        <is>
          <t/>
        </is>
      </c>
      <c r="R16738" s="31" t="inlineStr">
        <is>
          <t/>
        </is>
      </c>
      <c r="S16738" s="31" t="inlineStr">
        <is>
          <t>https://www.contratacion.euskadi.eus/webkpe00-kpeperfi/es/contenidos/anuncio_contratacion/expjaso656899/es_doc/images/w32_logoGobiernoVasco.gif</t>
        </is>
      </c>
      <c r="T16738" s="31" t="inlineStr">
        <is>
          <t>Gobierno Vasco</t>
        </is>
      </c>
      <c r="U16738" s="31" t="inlineStr">
        <is>
          <t>S5100023J - Bienestar, Juventud y Reto Demográfico</t>
        </is>
      </c>
      <c r="V16738" s="31" t="inlineStr">
        <is>
          <t>Dirección de Servicios</t>
        </is>
      </c>
      <c r="W16738" s="31" t="inlineStr">
        <is>
          <t/>
        </is>
      </c>
      <c r="X16738" s="31" t="inlineStr">
        <is>
          <t/>
        </is>
      </c>
      <c r="Y16738" s="31" t="inlineStr">
        <is>
          <t>06/12/2025 12:00</t>
        </is>
      </c>
      <c r="Z16738" s="31" t="inlineStr">
        <is>
          <t>https://www.contratacion.euskadi.eus/anuncio_contratacion/contratacion-actuaciones-necesarias-desarrollar-y-ejecutar-campana-anual-comunicacion-solidaridad-intergeneracional-euskadi/webkpe00-kpesimpc/es/</t>
        </is>
      </c>
      <c r="AA16738" s="31" t="inlineStr">
        <is>
          <t>https://www.contratacion.euskadi.eus/webkpe00-kpesimpc/es/contenidos/anuncio_contratacion/expjaso656899/es_doc/index.html</t>
        </is>
      </c>
      <c r="AB16738" s="31" t="inlineStr">
        <is>
          <t>https://www.contratacion.euskadi.eus/contenidos/anuncio_contratacion/expjaso656899/es_doc/data/es_r01dtpd19a58b2e87a6d8e6dbfb0c8aabb70ddf053</t>
        </is>
      </c>
      <c r="AC16738" s="31" t="inlineStr">
        <is>
          <t>https://www.contratacion.euskadi.eus/contenidos/anuncio_contratacion/expjaso656899/r01Index/expjaso656899-idxContent.xml</t>
        </is>
      </c>
      <c r="AD16738" s="31" t="inlineStr">
        <is>
          <t>02/01/2026</t>
        </is>
      </c>
      <c r="AE16738" s="31" t="inlineStr">
        <is>
          <t>r01epd01197b2aaddb4a50ddf50f48805bac8fe21</t>
        </is>
      </c>
      <c r="AF16738" s="31" t="inlineStr">
        <is>
          <t>Gobierno Vasco</t>
        </is>
      </c>
      <c r="AG16738" s="31" t="inlineStr">
        <is>
          <t/>
        </is>
      </c>
      <c r="AH16738" s="31" t="inlineStr">
        <is>
          <t/>
        </is>
      </c>
      <c r="AI16738" s="31" t="inlineStr">
        <is>
          <t/>
        </is>
      </c>
      <c r="AJ16738" s="31" t="inlineStr">
        <is>
          <t/>
        </is>
      </c>
    </row>
    <row r="16739" customHeight="true" ht="15.0">
      <c r="A16739" s="31" t="inlineStr">
        <is>
          <t>Servicio de control de accesos, mantenimiento y conservación de las instalaciones deportivas periféricas 2026-2027</t>
        </is>
      </c>
      <c r="B16739" s="31" t="inlineStr">
        <is>
          <t/>
        </is>
      </c>
      <c r="C16739" s="31" t="inlineStr">
        <is>
          <t>Gobierno Vasco</t>
        </is>
      </c>
      <c r="D16739" s="31" t="inlineStr">
        <is>
          <t/>
        </is>
      </c>
      <c r="E16739" s="31" t="inlineStr">
        <is>
          <t/>
        </is>
      </c>
      <c r="F16739" s="31" t="inlineStr">
        <is>
          <t/>
        </is>
      </c>
      <c r="G16739" s="31" t="inlineStr">
        <is>
          <t>Servicio de control de accesos, mantenimiento y conservación de las instalaciones deportivas periféricas 2026-2027</t>
        </is>
      </c>
      <c r="H16739" s="31" t="inlineStr">
        <is>
          <t>Servicio de control de accesos, mantenimiento y conservación de las instalaciones deportivas periféricas 2026-2027</t>
        </is>
      </c>
      <c r="I16739" s="31" t="inlineStr">
        <is>
          <t/>
        </is>
      </c>
      <c r="J16739" s="31" t="inlineStr">
        <is>
          <t>09/11/2025</t>
        </is>
      </c>
      <c r="K16739" s="31" t="inlineStr">
        <is>
          <t>2025ZAUN0085</t>
        </is>
      </c>
      <c r="L16739" s="31" t="inlineStr">
        <is>
          <t>Formalización del contrato</t>
        </is>
      </c>
      <c r="M16739" s="31" t="inlineStr">
        <is>
          <t>false</t>
        </is>
      </c>
      <c r="N16739" s="31" t="inlineStr">
        <is>
          <t/>
        </is>
      </c>
      <c r="O16739" s="31" t="inlineStr">
        <is>
          <t/>
        </is>
      </c>
      <c r="P16739" s="31" t="inlineStr">
        <is>
          <t/>
        </is>
      </c>
      <c r="Q16739" s="31" t="inlineStr">
        <is>
          <t/>
        </is>
      </c>
      <c r="R16739" s="31" t="inlineStr">
        <is>
          <t/>
        </is>
      </c>
      <c r="S16739" s="31" t="inlineStr">
        <is>
          <t>https://www.contratacion.euskadi.eus/webkpe00-kpeperfi/es/contenidos/anuncio_contratacion/expjaso656900/es_doc/images/logo_irun.jpg</t>
        </is>
      </c>
      <c r="T16739" s="31" t="inlineStr">
        <is>
          <t>Ayuntamiento de Irun</t>
        </is>
      </c>
      <c r="U16739" s="31" t="inlineStr">
        <is>
          <t>P2004900C - Ayuntamiento de Irun</t>
        </is>
      </c>
      <c r="V16739" s="31" t="inlineStr">
        <is>
          <t>Junta de Gobierno Local</t>
        </is>
      </c>
      <c r="W16739" s="31" t="inlineStr">
        <is>
          <t/>
        </is>
      </c>
      <c r="X16739" s="31" t="inlineStr">
        <is>
          <t/>
        </is>
      </c>
      <c r="Y16739" s="31" t="inlineStr">
        <is>
          <t>09/12/2025 14:00</t>
        </is>
      </c>
      <c r="Z16739" s="31" t="inlineStr">
        <is>
          <t>https://www.contratacion.euskadi.eus/anuncio_contratacion/servicio-control-accesos-mantenimiento-y-conservacion-instalaciones-deportivas-perifericas-2026-2027/webkpe00-kpesimpc/es/</t>
        </is>
      </c>
      <c r="AA16739" s="31" t="inlineStr">
        <is>
          <t>https://www.contratacion.euskadi.eus/webkpe00-kpesimpc/es/contenidos/anuncio_contratacion/expjaso656900/es_doc/index.html</t>
        </is>
      </c>
      <c r="AB16739" s="31" t="inlineStr">
        <is>
          <t>https://www.contratacion.euskadi.eus/contenidos/anuncio_contratacion/expjaso656900/es_doc/data/es_r01dtpd19a67ea51dc3537a7e9bae3d0a83327da65</t>
        </is>
      </c>
      <c r="AC16739" s="31" t="inlineStr">
        <is>
          <t>https://www.contratacion.euskadi.eus/contenidos/anuncio_contratacion/expjaso656900/r01Index/expjaso656900-idxContent.xml</t>
        </is>
      </c>
      <c r="AD16739" s="31" t="inlineStr">
        <is>
          <t>13/01/2026</t>
        </is>
      </c>
      <c r="AE16739" s="31" t="inlineStr">
        <is>
          <t>r01etpd1609338d519289790b178221e4fb71e6c81</t>
        </is>
      </c>
      <c r="AF16739" s="31" t="inlineStr">
        <is>
          <t>Ayuntamiento de Irun</t>
        </is>
      </c>
      <c r="AG16739" s="31" t="inlineStr">
        <is>
          <t>r01epd01416e3f95a714d6b8970fd1cb76fa92158</t>
        </is>
      </c>
      <c r="AH16739" s="31" t="inlineStr">
        <is>
          <t>Ayuntamiento de Irun</t>
        </is>
      </c>
      <c r="AI16739" s="31" t="inlineStr">
        <is>
          <t/>
        </is>
      </c>
      <c r="AJ16739" s="31" t="inlineStr">
        <is>
          <t/>
        </is>
      </c>
    </row>
    <row r="16740" customHeight="true" ht="15.0">
      <c r="A16740" s="31" t="inlineStr">
        <is>
          <t>La vigilancia de la salud, prevención de riesgos laborales ajeno, coordinación de actividades empresariales, formación en P.R.L., coordinación de seguridad y salud en obras de construcción de Derio.</t>
        </is>
      </c>
      <c r="B16740" s="31" t="inlineStr">
        <is>
          <t/>
        </is>
      </c>
      <c r="C16740" s="31" t="inlineStr">
        <is>
          <t>Gobierno Vasco</t>
        </is>
      </c>
      <c r="D16740" s="31" t="inlineStr">
        <is>
          <t/>
        </is>
      </c>
      <c r="E16740" s="31" t="inlineStr">
        <is>
          <t/>
        </is>
      </c>
      <c r="F16740" s="31" t="inlineStr">
        <is>
          <t/>
        </is>
      </c>
      <c r="G16740" s="31" t="inlineStr">
        <is>
          <t>La vigilancia de la salud, prevención de riesgos laborales ajeno, coordinación de actividades empresariales, formación en P.R.L., coordinación de seguridad y salud en obras de construcción de Derio.</t>
        </is>
      </c>
      <c r="H16740" s="31" t="inlineStr">
        <is>
          <t>La vigilancia de la salud, prevención de riesgos laborales ajeno, coordinación de actividades empresariales, formación en P.R.L., coordinación de seguridad y salud en obras de construcción de Derio.</t>
        </is>
      </c>
      <c r="I16740" s="31" t="inlineStr">
        <is>
          <t/>
        </is>
      </c>
      <c r="J16740" s="31" t="inlineStr">
        <is>
          <t>06/11/2025</t>
        </is>
      </c>
      <c r="K16740" s="31" t="inlineStr">
        <is>
          <t>3005/2025</t>
        </is>
      </c>
      <c r="L16740" s="31" t="inlineStr">
        <is>
          <t>Formalización del contrato</t>
        </is>
      </c>
      <c r="M16740" s="31" t="inlineStr">
        <is>
          <t>false</t>
        </is>
      </c>
      <c r="N16740" s="31" t="inlineStr">
        <is>
          <t/>
        </is>
      </c>
      <c r="O16740" s="31" t="inlineStr">
        <is>
          <t/>
        </is>
      </c>
      <c r="P16740" s="31" t="inlineStr">
        <is>
          <t/>
        </is>
      </c>
      <c r="Q16740" s="31" t="inlineStr">
        <is>
          <t/>
        </is>
      </c>
      <c r="R16740" s="31" t="inlineStr">
        <is>
          <t/>
        </is>
      </c>
      <c r="S16740" s="31" t="inlineStr">
        <is>
          <t>https://www.contratacion.euskadi.eus/webkpe00-kpeperfi/es/contenidos/anuncio_contratacion/expjaso656902/es_doc/images/logo_derio.jpg</t>
        </is>
      </c>
      <c r="T16740" s="31" t="inlineStr">
        <is>
          <t>Ayuntamiento de Derio</t>
        </is>
      </c>
      <c r="U16740" s="31" t="inlineStr">
        <is>
          <t>P4803200G - Ayuntamiento de Derio</t>
        </is>
      </c>
      <c r="V16740" s="31" t="inlineStr">
        <is>
          <t>Alcaldesa</t>
        </is>
      </c>
      <c r="W16740" s="31" t="inlineStr">
        <is>
          <t/>
        </is>
      </c>
      <c r="X16740" s="31" t="inlineStr">
        <is>
          <t/>
        </is>
      </c>
      <c r="Y16740" s="31" t="inlineStr">
        <is>
          <t>24/11/2025 09:00</t>
        </is>
      </c>
      <c r="Z16740" s="31" t="inlineStr">
        <is>
          <t>https://www.contratacion.euskadi.eus/anuncio_contratacion/la-vigilancia-salud-prevencion-riesgos-laborales-ajeno-coordinacion-actividades-empresariales-formacion-p-r-l-coordinacion-seguridad-y-salud-obras-construccion-derio/webkpe00-kpesimpc/es/</t>
        </is>
      </c>
      <c r="AA16740" s="31" t="inlineStr">
        <is>
          <t>https://www.contratacion.euskadi.eus/webkpe00-kpesimpc/es/contenidos/anuncio_contratacion/expjaso656902/es_doc/index.html</t>
        </is>
      </c>
      <c r="AB16740" s="31" t="inlineStr">
        <is>
          <t>https://www.contratacion.euskadi.eus/contenidos/anuncio_contratacion/expjaso656902/es_doc/data/es_r01dtpd19a586f301a6d8e6dbf784a11a515dbdb6b</t>
        </is>
      </c>
      <c r="AC16740" s="31" t="inlineStr">
        <is>
          <t>https://www.contratacion.euskadi.eus/contenidos/anuncio_contratacion/expjaso656902/r01Index/expjaso656902-idxContent.xml</t>
        </is>
      </c>
      <c r="AD16740" s="31" t="inlineStr">
        <is>
          <t>16/01/2026</t>
        </is>
      </c>
      <c r="AE16740" s="31" t="inlineStr">
        <is>
          <t>r01etpd15f336f651318773b91f4bdfdb77261fc09</t>
        </is>
      </c>
      <c r="AF16740" s="31" t="inlineStr">
        <is>
          <t>Ayuntamiento de Derio</t>
        </is>
      </c>
      <c r="AG16740" s="31" t="inlineStr">
        <is>
          <t>r01etpd15f399376cd1ac5f0608eb7d0ecf411e17f</t>
        </is>
      </c>
      <c r="AH16740" s="31" t="inlineStr">
        <is>
          <t>Ayuntamiento de Derio</t>
        </is>
      </c>
      <c r="AI16740" s="31" t="inlineStr">
        <is>
          <t/>
        </is>
      </c>
      <c r="AJ16740" s="31" t="inlineStr">
        <is>
          <t/>
        </is>
      </c>
    </row>
    <row r="16741" customHeight="true" ht="15.0">
      <c r="A16741" s="31" t="inlineStr">
        <is>
          <t>Acuerdo marco para la contratación del suministro de mobiliario de hogar para las viviendas adscritas al Departamento de Cuidados y Políticas Sociales.</t>
        </is>
      </c>
      <c r="B16741" s="31" t="inlineStr">
        <is>
          <t/>
        </is>
      </c>
      <c r="C16741" s="31" t="inlineStr">
        <is>
          <t>Gobierno Vasco</t>
        </is>
      </c>
      <c r="D16741" s="31" t="inlineStr">
        <is>
          <t/>
        </is>
      </c>
      <c r="E16741" s="31" t="inlineStr">
        <is>
          <t/>
        </is>
      </c>
      <c r="F16741" s="31" t="inlineStr">
        <is>
          <t/>
        </is>
      </c>
      <c r="G16741" s="31" t="inlineStr">
        <is>
          <t>Acuerdo marco para la contratación del suministro de mobiliario de hogar para las viviendas adscritas al Departamento de Cuidados y Políticas Sociales.</t>
        </is>
      </c>
      <c r="H16741" s="31" t="inlineStr">
        <is>
          <t>Acuerdo marco para la contratación del suministro de mobiliario de hogar para las viviendas adscritas al Departamento de Cuidados y Políticas Sociales.</t>
        </is>
      </c>
      <c r="I16741" s="31" t="inlineStr">
        <is>
          <t/>
        </is>
      </c>
      <c r="J16741" s="31" t="inlineStr">
        <is>
          <t>11/02/2026</t>
        </is>
      </c>
      <c r="K16741" s="31" t="inlineStr">
        <is>
          <t>X25019</t>
        </is>
      </c>
      <c r="L16741" s="31" t="inlineStr">
        <is>
          <t>Adjudicación provisional / definitiva</t>
        </is>
      </c>
      <c r="M16741" s="31" t="inlineStr">
        <is>
          <t>false</t>
        </is>
      </c>
      <c r="N16741" s="31" t="inlineStr">
        <is>
          <t/>
        </is>
      </c>
      <c r="O16741" s="31" t="inlineStr">
        <is>
          <t/>
        </is>
      </c>
      <c r="P16741" s="31" t="inlineStr">
        <is>
          <t/>
        </is>
      </c>
      <c r="Q16741" s="31" t="inlineStr">
        <is>
          <t/>
        </is>
      </c>
      <c r="R16741" s="31" t="inlineStr">
        <is>
          <t/>
        </is>
      </c>
      <c r="S16741" s="31" t="inlineStr">
        <is>
          <t>https://www.contratacion.euskadi.eus/webkpe00-kpeperfi/es/contenidos/anuncio_contratacion/expjaso656905/es_doc/images/logo_dfg.gif</t>
        </is>
      </c>
      <c r="T16741" s="31" t="inlineStr">
        <is>
          <t>Diputación Foral de Gipuzkoa</t>
        </is>
      </c>
      <c r="U16741" s="31" t="inlineStr">
        <is>
          <t>P2000000F - Departamento de Gobernanza</t>
        </is>
      </c>
      <c r="V16741" s="31" t="inlineStr">
        <is>
          <t>Consejo de Gobierno Foral</t>
        </is>
      </c>
      <c r="W16741" s="31" t="inlineStr">
        <is>
          <t/>
        </is>
      </c>
      <c r="X16741" s="31" t="inlineStr">
        <is>
          <t/>
        </is>
      </c>
      <c r="Y16741" s="31" t="inlineStr">
        <is>
          <t>25/11/2025 16:00</t>
        </is>
      </c>
      <c r="Z16741" s="31" t="inlineStr">
        <is>
          <t>https://www.contratacion.euskadi.eus/anuncio_contratacion/acuerdo-marco-contratacion-del-suministro-mobiliario-hogar-viviendas-adscritas-al-departamento-cuidados-y-politicas-sociales/webkpe00-kpesimpc/es/</t>
        </is>
      </c>
      <c r="AA16741" s="31" t="inlineStr">
        <is>
          <t>https://www.contratacion.euskadi.eus/webkpe00-kpesimpc/es/contenidos/anuncio_contratacion/expjaso656905/es_doc/index.html</t>
        </is>
      </c>
      <c r="AB16741" s="31" t="inlineStr">
        <is>
          <t>https://www.contratacion.euskadi.eus/contenidos/anuncio_contratacion/expjaso656905/es_doc/data/es_r01dtpd19c4d4088596082397ddc2164ad8e1c705b</t>
        </is>
      </c>
      <c r="AC16741" s="31" t="inlineStr">
        <is>
          <t>https://www.contratacion.euskadi.eus/contenidos/anuncio_contratacion/expjaso656905/r01Index/expjaso656905-idxContent.xml</t>
        </is>
      </c>
      <c r="AD16741" s="31" t="inlineStr">
        <is>
          <t>11/02/2026</t>
        </is>
      </c>
      <c r="AE16741" s="31" t="inlineStr">
        <is>
          <t>r01epd01218c3c8ea11bfc566ecc1955cc67af963</t>
        </is>
      </c>
      <c r="AF16741" s="31" t="inlineStr">
        <is>
          <t>Diputación Foral de Gipuzkoa</t>
        </is>
      </c>
      <c r="AG16741" s="31" t="inlineStr">
        <is>
          <t/>
        </is>
      </c>
      <c r="AH16741" s="31" t="inlineStr">
        <is>
          <t/>
        </is>
      </c>
      <c r="AI16741" s="31" t="inlineStr">
        <is>
          <t/>
        </is>
      </c>
      <c r="AJ16741" s="31" t="inlineStr">
        <is>
          <t/>
        </is>
      </c>
    </row>
    <row r="16742" customHeight="true" ht="15.0">
      <c r="A16742" s="31" t="inlineStr">
        <is>
          <t>La ejecución de las obras de reurbanización de Pasaia Kalea</t>
        </is>
      </c>
      <c r="B16742" s="31" t="inlineStr">
        <is>
          <t/>
        </is>
      </c>
      <c r="C16742" s="31" t="inlineStr">
        <is>
          <t>Gobierno Vasco</t>
        </is>
      </c>
      <c r="D16742" s="31" t="inlineStr">
        <is>
          <t/>
        </is>
      </c>
      <c r="E16742" s="31" t="inlineStr">
        <is>
          <t/>
        </is>
      </c>
      <c r="F16742" s="31" t="inlineStr">
        <is>
          <t/>
        </is>
      </c>
      <c r="G16742" s="31" t="inlineStr">
        <is>
          <t>La ejecución de las obras de reurbanización de Pasaia Kalea</t>
        </is>
      </c>
      <c r="H16742" s="31" t="inlineStr">
        <is>
          <t>La ejecución de las obras de reurbanización de Pasaia Kalea</t>
        </is>
      </c>
      <c r="I16742" s="31" t="inlineStr">
        <is>
          <t/>
        </is>
      </c>
      <c r="J16742" s="31" t="inlineStr">
        <is>
          <t>05/11/2025</t>
        </is>
      </c>
      <c r="K16742" s="31" t="inlineStr">
        <is>
          <t>2025K1130003</t>
        </is>
      </c>
      <c r="L16742" s="31" t="inlineStr">
        <is>
          <t>Adjudicación provisional / definitiva</t>
        </is>
      </c>
      <c r="M16742" s="31" t="inlineStr">
        <is>
          <t>false</t>
        </is>
      </c>
      <c r="N16742" s="31" t="inlineStr">
        <is>
          <t/>
        </is>
      </c>
      <c r="O16742" s="31" t="inlineStr">
        <is>
          <t/>
        </is>
      </c>
      <c r="P16742" s="31" t="inlineStr">
        <is>
          <t/>
        </is>
      </c>
      <c r="Q16742" s="31" t="inlineStr">
        <is>
          <t/>
        </is>
      </c>
      <c r="R16742" s="31" t="inlineStr">
        <is>
          <t/>
        </is>
      </c>
      <c r="S16742" s="31" t="inlineStr">
        <is>
          <t>https://www.contratacion.euskadi.eus/webkpe00-kpeperfi/es/contenidos/anuncio_contratacion/expjaso656912/es_doc/images/logo_hondarribia.jpg</t>
        </is>
      </c>
      <c r="T16742" s="31" t="inlineStr">
        <is>
          <t>Ayuntamiento de Hondarribia</t>
        </is>
      </c>
      <c r="U16742" s="31" t="inlineStr">
        <is>
          <t>P2003700H - Ayuntamiento de Hondarribia</t>
        </is>
      </c>
      <c r="V16742" s="31" t="inlineStr">
        <is>
          <t>Junta Local Gobierno</t>
        </is>
      </c>
      <c r="W16742" s="31" t="inlineStr">
        <is>
          <t/>
        </is>
      </c>
      <c r="X16742" s="31" t="inlineStr">
        <is>
          <t/>
        </is>
      </c>
      <c r="Y16742" s="31" t="inlineStr">
        <is>
          <t>01/12/2025 23:59</t>
        </is>
      </c>
      <c r="Z16742" s="31" t="inlineStr">
        <is>
          <t>https://www.contratacion.euskadi.eus/anuncio_contratacion/la-ejecucion-obras-reurbanizacion-pasaia-kalea/webkpe00-kpesimpc/es/</t>
        </is>
      </c>
      <c r="AA16742" s="31" t="inlineStr">
        <is>
          <t>https://www.contratacion.euskadi.eus/webkpe00-kpesimpc/es/contenidos/anuncio_contratacion/expjaso656912/es_doc/index.html</t>
        </is>
      </c>
      <c r="AB16742" s="31" t="inlineStr">
        <is>
          <t>https://www.contratacion.euskadi.eus/contenidos/anuncio_contratacion/expjaso656912/es_doc/data/es_r01dtpd19a542463d052ac7c765b1ccd2d401bd392</t>
        </is>
      </c>
      <c r="AC16742" s="31" t="inlineStr">
        <is>
          <t>https://www.contratacion.euskadi.eus/contenidos/anuncio_contratacion/expjaso656912/r01Index/expjaso656912-idxContent.xml</t>
        </is>
      </c>
      <c r="AD16742" s="31" t="inlineStr">
        <is>
          <t>30/01/2026</t>
        </is>
      </c>
      <c r="AE16742" s="31" t="inlineStr">
        <is>
          <t>r01etpd154289b1e7e18f75ac4b567b3dbfbd72412</t>
        </is>
      </c>
      <c r="AF16742" s="31" t="inlineStr">
        <is>
          <t>Ayuntamiento de Hondarribia</t>
        </is>
      </c>
      <c r="AG16742" s="31" t="inlineStr">
        <is>
          <t>r01etpd15428a1184918f75ac484cc46e6e1df28dc</t>
        </is>
      </c>
      <c r="AH16742" s="31" t="inlineStr">
        <is>
          <t>Ayuntamiento de Hondarribia</t>
        </is>
      </c>
      <c r="AI16742" s="31" t="inlineStr">
        <is>
          <t/>
        </is>
      </c>
      <c r="AJ16742" s="31" t="inlineStr">
        <is>
          <t/>
        </is>
      </c>
    </row>
    <row r="16743" customHeight="true" ht="15.0">
      <c r="A16743" s="31" t="inlineStr">
        <is>
          <t>Transcripción de las intervenciones orales en euskera y castellano realizadas en las Comisiones de las Juntas Generales de Bizkaia, así como de los servicios de transcripción, elaboración de los diarios de sesiones y traducción del euskera al castellano y viceversa de las sesiones plenarias y de otras publicaciones especiales u otros textos parlamentarios o administrativos que la Institución estime oportuno.</t>
        </is>
      </c>
      <c r="B16743" s="31" t="inlineStr">
        <is>
          <t/>
        </is>
      </c>
      <c r="C16743" s="31" t="inlineStr">
        <is>
          <t>Gobierno Vasco</t>
        </is>
      </c>
      <c r="D16743" s="31" t="inlineStr">
        <is>
          <t/>
        </is>
      </c>
      <c r="E16743" s="31" t="inlineStr">
        <is>
          <t/>
        </is>
      </c>
      <c r="F16743" s="31" t="inlineStr">
        <is>
          <t/>
        </is>
      </c>
      <c r="G16743" s="31" t="inlineStr">
        <is>
          <t>Transcripción de las intervenciones orales en euskera y castellano realizadas en las Comisiones de las Juntas Generales de Bizkaia, así como de los servicios de transcripción, elaboración de los diarios de sesiones y traducción del euskera al castellano y viceversa de las sesiones plenarias y de otras publicaciones especiales u otros textos parlamentarios o administrativos que la Institución estime oportuno.</t>
        </is>
      </c>
      <c r="H16743" s="31" t="inlineStr">
        <is>
          <t>Transcripción de las intervenciones orales en euskera y castellano realizadas en las Comisiones de las Juntas Generales de Bizkaia, así como de los servicios de transcripción, elaboración de los diarios de sesiones y traducción del euskera al castellano y viceversa de las sesiones plenarias y de otras publicaciones especiales u otros textos parlamentarios o administrativos que la Institución estime oportuno.</t>
        </is>
      </c>
      <c r="I16743" s="31" t="inlineStr">
        <is>
          <t/>
        </is>
      </c>
      <c r="J16743" s="31" t="inlineStr">
        <is>
          <t>14/01/2026</t>
        </is>
      </c>
      <c r="K16743" s="31" t="inlineStr">
        <is>
          <t>12/F/02/0002206</t>
        </is>
      </c>
      <c r="L16743" s="31" t="inlineStr">
        <is>
          <t>Anuncio en estudio / Plazo cerrado</t>
        </is>
      </c>
      <c r="M16743" s="31" t="inlineStr">
        <is>
          <t>false</t>
        </is>
      </c>
      <c r="N16743" s="31" t="inlineStr">
        <is>
          <t/>
        </is>
      </c>
      <c r="O16743" s="31" t="inlineStr">
        <is>
          <t/>
        </is>
      </c>
      <c r="P16743" s="31" t="inlineStr">
        <is>
          <t/>
        </is>
      </c>
      <c r="Q16743" s="31" t="inlineStr">
        <is>
          <t/>
        </is>
      </c>
      <c r="R16743" s="31" t="inlineStr">
        <is>
          <t/>
        </is>
      </c>
      <c r="S16743" s="31" t="inlineStr">
        <is>
          <t>https://www.contratacion.euskadi.eus/webkpe00-kpeperfi/es/contenidos/anuncio_contratacion/expjaso656913/es_doc/images/logo_jjggbb.jpg</t>
        </is>
      </c>
      <c r="T16743" s="31" t="inlineStr">
        <is>
          <t>Juntas Generales de Bizkaia</t>
        </is>
      </c>
      <c r="U16743" s="31" t="inlineStr">
        <is>
          <t>S9800001A - Juntas Generales de Bizkaia</t>
        </is>
      </c>
      <c r="V16743" s="31" t="inlineStr">
        <is>
          <t>Mesa de las Juntas Generales de Bizkaia</t>
        </is>
      </c>
      <c r="W16743" s="31" t="inlineStr">
        <is>
          <t/>
        </is>
      </c>
      <c r="X16743" s="31" t="inlineStr">
        <is>
          <t/>
        </is>
      </c>
      <c r="Y16743" s="31" t="inlineStr">
        <is>
          <t>27/01/2026 13:30</t>
        </is>
      </c>
      <c r="Z16743" s="31" t="inlineStr">
        <is>
          <t>https://www.contratacion.euskadi.eus/anuncio_contratacion/transcripcion-intervenciones-orales-euskera-y-castellano-realizadas-comisiones-juntas-generales-bizkaia-asi-como-servicios-transcripcion-elaboracion-diarios-sesiones-y-traduccion-del-euskera-al-castellano-y-viceversa-sesiones-plenarias-y-otras-publicacio/webkpe00-kpesimpc/es/</t>
        </is>
      </c>
      <c r="AA16743" s="31" t="inlineStr">
        <is>
          <t>https://www.contratacion.euskadi.eus/webkpe00-kpesimpc/es/contenidos/anuncio_contratacion/expjaso656913/es_doc/index.html</t>
        </is>
      </c>
      <c r="AB16743" s="31" t="inlineStr">
        <is>
          <t>https://www.contratacion.euskadi.eus/contenidos/anuncio_contratacion/expjaso656913/es_doc/data/es_r01dtpd19bbab2898a3dc02453f5531daf3ed1e273</t>
        </is>
      </c>
      <c r="AC16743" s="31" t="inlineStr">
        <is>
          <t>https://www.contratacion.euskadi.eus/contenidos/anuncio_contratacion/expjaso656913/r01Index/expjaso656913-idxContent.xml</t>
        </is>
      </c>
      <c r="AD16743" s="31" t="inlineStr">
        <is>
          <t>09/02/2026</t>
        </is>
      </c>
      <c r="AE16743" s="31" t="inlineStr">
        <is>
          <t>r01etpd1621a2b606915bae6e797c5483680239a61</t>
        </is>
      </c>
      <c r="AF16743" s="31" t="inlineStr">
        <is>
          <t>Juntas Generales de Bizkaia</t>
        </is>
      </c>
      <c r="AG16743" s="31" t="inlineStr">
        <is>
          <t>r01etpd1621a54a49e15bae6e7af741878b72817d4</t>
        </is>
      </c>
      <c r="AH16743" s="31" t="inlineStr">
        <is>
          <t>Juntas Generales de Bizkaia</t>
        </is>
      </c>
      <c r="AI16743" s="31" t="inlineStr">
        <is>
          <t/>
        </is>
      </c>
      <c r="AJ16743" s="31" t="inlineStr">
        <is>
          <t/>
        </is>
      </c>
    </row>
    <row r="16744" customHeight="true" ht="15.0">
      <c r="A16744" s="31" t="inlineStr">
        <is>
          <t>Patrocinio publicitario Umbra ligth Festival Vitoria-Gasteiz 2026</t>
        </is>
      </c>
      <c r="B16744" s="31" t="inlineStr">
        <is>
          <t/>
        </is>
      </c>
      <c r="C16744" s="31" t="inlineStr">
        <is>
          <t>Gobierno Vasco</t>
        </is>
      </c>
      <c r="D16744" s="31" t="inlineStr">
        <is>
          <t/>
        </is>
      </c>
      <c r="E16744" s="31" t="inlineStr">
        <is>
          <t/>
        </is>
      </c>
      <c r="F16744" s="31" t="inlineStr">
        <is>
          <t/>
        </is>
      </c>
      <c r="G16744" s="31" t="inlineStr">
        <is>
          <t>Patrocinio publicitario Umbra ligth Festival Vitoria-Gasteiz 2026</t>
        </is>
      </c>
      <c r="H16744" s="31" t="inlineStr">
        <is>
          <t>Patrocinio publicitario Umbra ligth Festival Vitoria-Gasteiz 2026</t>
        </is>
      </c>
      <c r="I16744" s="31" t="inlineStr">
        <is>
          <t/>
        </is>
      </c>
      <c r="J16744" s="31" t="inlineStr">
        <is>
          <t>20/11/2025</t>
        </is>
      </c>
      <c r="K16744" s="31" t="inlineStr">
        <is>
          <t>2025/CO_NPRI/0028</t>
        </is>
      </c>
      <c r="L16744" s="31" t="inlineStr">
        <is>
          <t>Formalización del contrato</t>
        </is>
      </c>
      <c r="M16744" s="31" t="inlineStr">
        <is>
          <t>false</t>
        </is>
      </c>
      <c r="N16744" s="31" t="inlineStr">
        <is>
          <t/>
        </is>
      </c>
      <c r="O16744" s="31" t="inlineStr">
        <is>
          <t/>
        </is>
      </c>
      <c r="P16744" s="31" t="inlineStr">
        <is>
          <t/>
        </is>
      </c>
      <c r="Q16744" s="31" t="inlineStr">
        <is>
          <t/>
        </is>
      </c>
      <c r="R16744" s="31" t="inlineStr">
        <is>
          <t/>
        </is>
      </c>
      <c r="S16744" s="31" t="inlineStr">
        <is>
          <t>https://www.contratacion.euskadi.eus/webkpe00-kpeperfi/es/contenidos/anuncio_contratacion/expjaso656915/es_doc/images/logo_vitoria.jpg</t>
        </is>
      </c>
      <c r="T16744" s="31" t="inlineStr">
        <is>
          <t>Ayuntamiento de Vitoria-Gasteiz</t>
        </is>
      </c>
      <c r="U16744" s="31" t="inlineStr">
        <is>
          <t>P0106800F - Ayuntamiento de Vitoria-Gasteiz</t>
        </is>
      </c>
      <c r="V16744" s="31" t="inlineStr">
        <is>
          <t>Concejala-Delegada del Departamento de Alcaldía y Relaciones Institucionales e igualdad</t>
        </is>
      </c>
      <c r="W16744" s="31" t="inlineStr">
        <is>
          <t/>
        </is>
      </c>
      <c r="X16744" s="31" t="inlineStr">
        <is>
          <t/>
        </is>
      </c>
      <c r="Y16744" s="31" t="inlineStr">
        <is>
          <t>14/11/2025 11:39</t>
        </is>
      </c>
      <c r="Z16744" s="31" t="inlineStr">
        <is>
          <t>https://www.contratacion.euskadi.eus/anuncio_contratacion/patrocinio-publicitario-umbra-ligth-festival-vitoria-gasteiz-2026/webkpe00-kpesimpc/es/</t>
        </is>
      </c>
      <c r="AA16744" s="31" t="inlineStr">
        <is>
          <t>https://www.contratacion.euskadi.eus/webkpe00-kpesimpc/es/contenidos/anuncio_contratacion/expjaso656915/es_doc/index.html</t>
        </is>
      </c>
      <c r="AB16744" s="31" t="inlineStr">
        <is>
          <t>https://www.contratacion.euskadi.eus/contenidos/anuncio_contratacion/expjaso656915/es_doc/data/es_r01dtpd19aa0f9df2a4f990bf54c3fe61396b73127</t>
        </is>
      </c>
      <c r="AC16744" s="31" t="inlineStr">
        <is>
          <t>https://www.contratacion.euskadi.eus/contenidos/anuncio_contratacion/expjaso656915/r01Index/expjaso656915-idxContent.xml</t>
        </is>
      </c>
      <c r="AD16744" s="31" t="inlineStr">
        <is>
          <t>21/01/2026</t>
        </is>
      </c>
      <c r="AE16744" s="31" t="inlineStr">
        <is>
          <t>r01epd01247c8f5a82dd557248cddb434e507a878</t>
        </is>
      </c>
      <c r="AF16744" s="31" t="inlineStr">
        <is>
          <t>Ayuntamiento de Vitoria-Gasteiz</t>
        </is>
      </c>
      <c r="AG16744" s="31" t="inlineStr">
        <is>
          <t>r01etpd0161f5d9338f2b095b7892839b4974b3102</t>
        </is>
      </c>
      <c r="AH16744" s="31" t="inlineStr">
        <is>
          <t>Ayuntamiento de Vitoria-Gasteiz</t>
        </is>
      </c>
      <c r="AI16744" s="31" t="inlineStr">
        <is>
          <t/>
        </is>
      </c>
      <c r="AJ16744" s="31" t="inlineStr">
        <is>
          <t/>
        </is>
      </c>
    </row>
    <row r="16745" customHeight="true" ht="15.0">
      <c r="A16745" s="31" t="inlineStr">
        <is>
          <t>Fabricación, suministro, instalación y puesta en marcha de una nueva compuerta para la arqueta de salida de la EDAR de Loiola</t>
        </is>
      </c>
      <c r="B16745" s="31" t="inlineStr">
        <is>
          <t/>
        </is>
      </c>
      <c r="C16745" s="31" t="inlineStr">
        <is>
          <t>Gobierno Vasco</t>
        </is>
      </c>
      <c r="D16745" s="31" t="inlineStr">
        <is>
          <t/>
        </is>
      </c>
      <c r="E16745" s="31" t="inlineStr">
        <is>
          <t/>
        </is>
      </c>
      <c r="F16745" s="31" t="inlineStr">
        <is>
          <t/>
        </is>
      </c>
      <c r="G16745" s="31" t="inlineStr">
        <is>
          <t>Fabricación, suministro, instalación y puesta en marcha de una nueva compuerta para la arqueta de salida de la EDAR de Loiola</t>
        </is>
      </c>
      <c r="H16745" s="31" t="inlineStr">
        <is>
          <t>Fabricación, suministro, instalación y puesta en marcha de una nueva compuerta para la arqueta de salida de la EDAR de Loiola</t>
        </is>
      </c>
      <c r="I16745" s="31" t="inlineStr">
        <is>
          <t/>
        </is>
      </c>
      <c r="J16745" s="31" t="inlineStr">
        <is>
          <t>05/11/2025</t>
        </is>
      </c>
      <c r="K16745" s="31" t="inlineStr">
        <is>
          <t>SU.25.16</t>
        </is>
      </c>
      <c r="L16745" s="31" t="inlineStr">
        <is>
          <t>Formalización del contrato</t>
        </is>
      </c>
      <c r="M16745" s="31" t="inlineStr">
        <is>
          <t>false</t>
        </is>
      </c>
      <c r="N16745" s="31" t="inlineStr">
        <is>
          <t/>
        </is>
      </c>
      <c r="O16745" s="31" t="inlineStr">
        <is>
          <t/>
        </is>
      </c>
      <c r="P16745" s="31" t="inlineStr">
        <is>
          <t/>
        </is>
      </c>
      <c r="Q16745" s="31" t="inlineStr">
        <is>
          <t/>
        </is>
      </c>
      <c r="R16745" s="31" t="inlineStr">
        <is>
          <t/>
        </is>
      </c>
      <c r="S16745" s="31" t="inlineStr">
        <is>
          <t>https://www.contratacion.euskadi.eus/webkpe00-kpeperfi/es/contenidos/anuncio_contratacion/expjaso656919/es_doc/images/logo_anarbe_berria.jpg</t>
        </is>
      </c>
      <c r="T16745" s="31" t="inlineStr">
        <is>
          <t>AGASA</t>
        </is>
      </c>
      <c r="U16745" s="31" t="inlineStr">
        <is>
          <t>A20538039 - Aguas del Añarbe-Añarbeko Urak, S.A.</t>
        </is>
      </c>
      <c r="V16745" s="31" t="inlineStr">
        <is>
          <t>Director Gerente</t>
        </is>
      </c>
      <c r="W16745" s="31" t="inlineStr">
        <is>
          <t/>
        </is>
      </c>
      <c r="X16745" s="31" t="inlineStr">
        <is>
          <t/>
        </is>
      </c>
      <c r="Y16745" s="31" t="inlineStr">
        <is>
          <t>20/11/2025 14:00</t>
        </is>
      </c>
      <c r="Z16745" s="31" t="inlineStr">
        <is>
          <t>https://www.contratacion.euskadi.eus/anuncio_contratacion/fabricacion-suministro-instalacion-y-puesta-marcha-nueva-compuerta-arqueta-salida-edar-loiola/webkpe00-kpesimpc/es/</t>
        </is>
      </c>
      <c r="AA16745" s="31" t="inlineStr">
        <is>
          <t>https://www.contratacion.euskadi.eus/webkpe00-kpesimpc/es/contenidos/anuncio_contratacion/expjaso656919/es_doc/index.html</t>
        </is>
      </c>
      <c r="AB16745" s="31" t="inlineStr">
        <is>
          <t>https://www.contratacion.euskadi.eus/contenidos/anuncio_contratacion/expjaso656919/es_doc/data/es_r01dtpd019a542cc69b52ac7c7688afbe00c3da650</t>
        </is>
      </c>
      <c r="AC16745" s="31" t="inlineStr">
        <is>
          <t>https://www.contratacion.euskadi.eus/contenidos/anuncio_contratacion/expjaso656919/r01Index/expjaso656919-idxContent.xml</t>
        </is>
      </c>
      <c r="AD16745" s="31" t="inlineStr">
        <is>
          <t>26/01/2026</t>
        </is>
      </c>
      <c r="AE16745" s="31" t="inlineStr">
        <is>
          <t>r01etpd0161e0aa592c2b095b7e7ee5bb4a31a8e6b</t>
        </is>
      </c>
      <c r="AF16745" s="31" t="inlineStr">
        <is>
          <t>Aguas del Añarbe-Añarbeko Urak, S.A.</t>
        </is>
      </c>
      <c r="AG16745" s="31" t="inlineStr">
        <is>
          <t>r01etpd0161e0b564e92b095b7ba870eda6c1df7ed</t>
        </is>
      </c>
      <c r="AH16745" s="31" t="inlineStr">
        <is>
          <t>Aguas del Añarbe-Añarbeko Urak, S.A.</t>
        </is>
      </c>
      <c r="AI16745" s="31" t="inlineStr">
        <is>
          <t/>
        </is>
      </c>
      <c r="AJ16745" s="31" t="inlineStr">
        <is>
          <t/>
        </is>
      </c>
    </row>
    <row r="16746" customHeight="true" ht="15.0">
      <c r="A16746" s="31" t="inlineStr">
        <is>
          <t>Contratación de suministro de equipamiento para el Centro de Día para personas en situación de exclusión social.
Lote 1: Mobiliario, Mesas. 
Lote 2: Equipamiento de cocina industrial. 
Lote 3: Equipamiento tecnológico.</t>
        </is>
      </c>
      <c r="B16746" s="31" t="inlineStr">
        <is>
          <t/>
        </is>
      </c>
      <c r="C16746" s="31" t="inlineStr">
        <is>
          <t>Gobierno Vasco</t>
        </is>
      </c>
      <c r="D16746" s="31" t="inlineStr">
        <is>
          <t/>
        </is>
      </c>
      <c r="E16746" s="31" t="inlineStr">
        <is>
          <t/>
        </is>
      </c>
      <c r="F16746" s="31" t="inlineStr">
        <is>
          <t/>
        </is>
      </c>
      <c r="G16746" s="31" t="inlineStr">
        <is>
          <t>Contratación de suministro de equipamiento para el Centro de Día para personas en situación de exclusión social.Lote 1: Mobiliario, Mesas. Lote 2: Equipamiento de cocina industrial. Lote 3: Equipamiento tecnológico.</t>
        </is>
      </c>
      <c r="H16746" s="31" t="inlineStr">
        <is>
          <t>Contratación de suministro de equipamiento para el Centro de Día para personas en situación de exclusión social.Lote 1: Mobiliario, Mesas. Lote 2: Equipamiento de cocina industrial. Lote 3: Equipamiento tecnológico.</t>
        </is>
      </c>
      <c r="I16746" s="31" t="inlineStr">
        <is>
          <t/>
        </is>
      </c>
      <c r="J16746" s="31" t="inlineStr">
        <is>
          <t>05/11/2025</t>
        </is>
      </c>
      <c r="K16746" s="31" t="inlineStr">
        <is>
          <t>2025ID170009</t>
        </is>
      </c>
      <c r="L16746" s="31" t="inlineStr">
        <is>
          <t>Anuncio en estudio / Plazo cerrado</t>
        </is>
      </c>
      <c r="M16746" s="31" t="inlineStr">
        <is>
          <t>false</t>
        </is>
      </c>
      <c r="N16746" s="31" t="inlineStr">
        <is>
          <t/>
        </is>
      </c>
      <c r="O16746" s="31" t="inlineStr">
        <is>
          <t/>
        </is>
      </c>
      <c r="P16746" s="31" t="inlineStr">
        <is>
          <t/>
        </is>
      </c>
      <c r="Q16746" s="31" t="inlineStr">
        <is>
          <t/>
        </is>
      </c>
      <c r="R16746" s="31" t="inlineStr">
        <is>
          <t/>
        </is>
      </c>
      <c r="S16746" s="31" t="inlineStr">
        <is>
          <t>https://www.contratacion.euskadi.eus/webkpe00-kpeperfi/es/contenidos/anuncio_contratacion/expjaso656923/es_doc/images/logo_lezo.jpg</t>
        </is>
      </c>
      <c r="T16746" s="31" t="inlineStr">
        <is>
          <t>Ayuntamiento de Lezo</t>
        </is>
      </c>
      <c r="U16746" s="31" t="inlineStr">
        <is>
          <t>P2005700F - Ayuntamiento de Lezo</t>
        </is>
      </c>
      <c r="V16746" s="31" t="inlineStr">
        <is>
          <t>Junta de gobierno local</t>
        </is>
      </c>
      <c r="W16746" s="31" t="inlineStr">
        <is>
          <t/>
        </is>
      </c>
      <c r="X16746" s="31" t="inlineStr">
        <is>
          <t/>
        </is>
      </c>
      <c r="Y16746" s="31" t="inlineStr">
        <is>
          <t>20/11/2025 12:00</t>
        </is>
      </c>
      <c r="Z16746" s="31" t="inlineStr">
        <is>
          <t>https://www.contratacion.euskadi.eus/anuncio_contratacion/contratacion-suministro-equipamiento-centro-dia-personas-situacion-exclusion-social-lote-1-mobiliario-mesas-lote-2-equipamiento-cocina-industrial-lote-3-equipamiento-tecnologico/webkpe00-kpesimpc/es/</t>
        </is>
      </c>
      <c r="AA16746" s="31" t="inlineStr">
        <is>
          <t>https://www.contratacion.euskadi.eus/webkpe00-kpesimpc/es/contenidos/anuncio_contratacion/expjaso656923/es_doc/index.html</t>
        </is>
      </c>
      <c r="AB16746" s="31" t="inlineStr">
        <is>
          <t>https://www.contratacion.euskadi.eus/contenidos/anuncio_contratacion/expjaso656923/es_doc/data/es_r01dtpd19a5456479752ac7c768120acbcac15c5f3</t>
        </is>
      </c>
      <c r="AC16746" s="31" t="inlineStr">
        <is>
          <t>https://www.contratacion.euskadi.eus/contenidos/anuncio_contratacion/expjaso656923/r01Index/expjaso656923-idxContent.xml</t>
        </is>
      </c>
      <c r="AD16746" s="31" t="inlineStr">
        <is>
          <t>22/01/2026</t>
        </is>
      </c>
      <c r="AE16746" s="31" t="inlineStr">
        <is>
          <t>r01etpd150135a776a1a0ba89daf6ea553844dd5db</t>
        </is>
      </c>
      <c r="AF16746" s="31" t="inlineStr">
        <is>
          <t>Ayuntamiento de Lezo</t>
        </is>
      </c>
      <c r="AG16746" s="31" t="inlineStr">
        <is>
          <t>r01etpd1501365a1cb1a0ba89d44809a917980585f</t>
        </is>
      </c>
      <c r="AH16746" s="31" t="inlineStr">
        <is>
          <t>Ayuntamiento de Lezo</t>
        </is>
      </c>
      <c r="AI16746" s="31" t="inlineStr">
        <is>
          <t/>
        </is>
      </c>
      <c r="AJ16746" s="31" t="inlineStr">
        <is>
          <t/>
        </is>
      </c>
    </row>
    <row r="16747" customHeight="true" ht="15.0">
      <c r="A16747" s="31" t="inlineStr">
        <is>
          <t>Gorpuak lurperatzeko eta lurpetik ateratzeko zerbitzua eskaintzea, bai eta instalazio komunak garbitzea eta hilerriko berdeguneak eta zuhaiztiak mantentzeko zerbitzua ere.</t>
        </is>
      </c>
      <c r="B16747" s="31" t="inlineStr">
        <is>
          <t/>
        </is>
      </c>
      <c r="C16747" s="31" t="inlineStr">
        <is>
          <t>Gobierno Vasco</t>
        </is>
      </c>
      <c r="D16747" s="31" t="inlineStr">
        <is>
          <t/>
        </is>
      </c>
      <c r="E16747" s="31" t="inlineStr">
        <is>
          <t/>
        </is>
      </c>
      <c r="F16747" s="31" t="inlineStr">
        <is>
          <t/>
        </is>
      </c>
      <c r="G16747" s="31" t="inlineStr">
        <is>
          <t>Gorpuak lurperatzeko eta lurpetik ateratzeko zerbitzua eskaintzea, bai eta instalazio komunak garbitzea eta hilerriko berdeguneak eta zuhaiztiak mantentzeko zerbitzua ere.</t>
        </is>
      </c>
      <c r="H16747" s="31" t="inlineStr">
        <is>
          <t>Gorpuak lurperatzeko eta lurpetik ateratzeko zerbitzua eskaintzea, bai eta instalazio komunak garbitzea eta hilerriko berdeguneak eta zuhaiztiak mantentzeko zerbitzua ere.</t>
        </is>
      </c>
      <c r="I16747" s="31" t="inlineStr">
        <is>
          <t/>
        </is>
      </c>
      <c r="J16747" s="31" t="inlineStr">
        <is>
          <t>06/11/2025</t>
        </is>
      </c>
      <c r="K16747" s="31" t="inlineStr">
        <is>
          <t>2025KIRO00014</t>
        </is>
      </c>
      <c r="L16747" s="31" t="inlineStr">
        <is>
          <t>Formalización del contrato</t>
        </is>
      </c>
      <c r="M16747" s="31" t="inlineStr">
        <is>
          <t>false</t>
        </is>
      </c>
      <c r="N16747" s="31" t="inlineStr">
        <is>
          <t/>
        </is>
      </c>
      <c r="O16747" s="31" t="inlineStr">
        <is>
          <t/>
        </is>
      </c>
      <c r="P16747" s="31" t="inlineStr">
        <is>
          <t/>
        </is>
      </c>
      <c r="Q16747" s="31" t="inlineStr">
        <is>
          <t/>
        </is>
      </c>
      <c r="R16747" s="31" t="inlineStr">
        <is>
          <t/>
        </is>
      </c>
      <c r="S16747" s="31" t="inlineStr">
        <is>
          <t>https://www.contratacion.euskadi.eus/webkpe00-kpeperfi/es/contenidos/anuncio_contratacion/expjaso656930/es_doc/images/logo_Legazpi.jpg</t>
        </is>
      </c>
      <c r="T16747" s="31" t="inlineStr">
        <is>
          <t>Ayuntamiento de Legazpi</t>
        </is>
      </c>
      <c r="U16747" s="31" t="inlineStr">
        <is>
          <t>P2005500J - Ayuntamiento de Legazpi</t>
        </is>
      </c>
      <c r="V16747" s="31" t="inlineStr">
        <is>
          <t>Alcaldia</t>
        </is>
      </c>
      <c r="W16747" s="31" t="inlineStr">
        <is>
          <t/>
        </is>
      </c>
      <c r="X16747" s="31" t="inlineStr">
        <is>
          <t/>
        </is>
      </c>
      <c r="Y16747" s="31" t="inlineStr">
        <is>
          <t>21/11/2025 13:00</t>
        </is>
      </c>
      <c r="Z16747" s="31" t="inlineStr">
        <is>
          <t>https://www.contratacion.euskadi.eus/anuncio_contratacion/gorpuak-lurperatzeko-eta-lurpetik-ateratzeko-zerbitzua-eskaintzea-bai-eta-instalazio-komunak-garbitzea-eta-hilerriko-berdeguneak-eta-zuhaiztiak-mantentzeko-zerbitzua-ere/webkpe00-kpesimpc/es/</t>
        </is>
      </c>
      <c r="AA16747" s="31" t="inlineStr">
        <is>
          <t>https://www.contratacion.euskadi.eus/webkpe00-kpesimpc/es/contenidos/anuncio_contratacion/expjaso656930/es_doc/index.html</t>
        </is>
      </c>
      <c r="AB16747" s="31" t="inlineStr">
        <is>
          <t>https://www.contratacion.euskadi.eus/contenidos/anuncio_contratacion/expjaso656930/es_doc/data/es_r01dtpd19a58773e3b6d8e6dbf72555f19cfea1576</t>
        </is>
      </c>
      <c r="AC16747" s="31" t="inlineStr">
        <is>
          <t>https://www.contratacion.euskadi.eus/contenidos/anuncio_contratacion/expjaso656930/r01Index/expjaso656930-idxContent.xml</t>
        </is>
      </c>
      <c r="AD16747" s="31" t="inlineStr">
        <is>
          <t>10/02/2026</t>
        </is>
      </c>
      <c r="AE16747" s="31" t="inlineStr">
        <is>
          <t>r01etpd15bf71d37a81a71d78bdd4724a1980798a4</t>
        </is>
      </c>
      <c r="AF16747" s="31" t="inlineStr">
        <is>
          <t>Ayuntamiento de Legazpi</t>
        </is>
      </c>
      <c r="AG16747" s="31" t="inlineStr">
        <is>
          <t>r01etpd15bf72593361a71d78ba7db79eb0061e9e0</t>
        </is>
      </c>
      <c r="AH16747" s="31" t="inlineStr">
        <is>
          <t>Ayuntamiento de Legazpi</t>
        </is>
      </c>
      <c r="AI16747" s="31" t="inlineStr">
        <is>
          <t/>
        </is>
      </c>
      <c r="AJ16747" s="31" t="inlineStr">
        <is>
          <t/>
        </is>
      </c>
    </row>
    <row r="16748" customHeight="true" ht="15.0">
      <c r="A16748" s="31" t="inlineStr">
        <is>
          <t>Obras de la fase I de la zona ciclable para la conexión con la bicipista del Nervión</t>
        </is>
      </c>
      <c r="B16748" s="31" t="inlineStr">
        <is>
          <t/>
        </is>
      </c>
      <c r="C16748" s="31" t="inlineStr">
        <is>
          <t>Gobierno Vasco</t>
        </is>
      </c>
      <c r="D16748" s="31" t="inlineStr">
        <is>
          <t/>
        </is>
      </c>
      <c r="E16748" s="31" t="inlineStr">
        <is>
          <t/>
        </is>
      </c>
      <c r="F16748" s="31" t="inlineStr">
        <is>
          <t/>
        </is>
      </c>
      <c r="G16748" s="31" t="inlineStr">
        <is>
          <t>Obras de la fase I de la zona ciclable para la conexión con la bicipista del Nervión</t>
        </is>
      </c>
      <c r="H16748" s="31" t="inlineStr">
        <is>
          <t>Obras de la fase I de la zona ciclable para la conexión con la bicipista del Nervión</t>
        </is>
      </c>
      <c r="I16748" s="31" t="inlineStr">
        <is>
          <t/>
        </is>
      </c>
      <c r="J16748" s="31" t="inlineStr">
        <is>
          <t>05/11/2025</t>
        </is>
      </c>
      <c r="K16748" s="31" t="inlineStr">
        <is>
          <t>2025-02870</t>
        </is>
      </c>
      <c r="L16748" s="31" t="inlineStr">
        <is>
          <t>Formalización del contrato</t>
        </is>
      </c>
      <c r="M16748" s="31" t="inlineStr">
        <is>
          <t>false</t>
        </is>
      </c>
      <c r="N16748" s="31" t="inlineStr">
        <is>
          <t/>
        </is>
      </c>
      <c r="O16748" s="31" t="inlineStr">
        <is>
          <t/>
        </is>
      </c>
      <c r="P16748" s="31" t="inlineStr">
        <is>
          <t/>
        </is>
      </c>
      <c r="Q16748" s="31" t="inlineStr">
        <is>
          <t/>
        </is>
      </c>
      <c r="R16748" s="31" t="inlineStr">
        <is>
          <t/>
        </is>
      </c>
      <c r="S16748" s="31" t="inlineStr">
        <is>
          <t>https://www.contratacion.euskadi.eus/webkpe00-kpeperfi/es/contenidos/anuncio_contratacion/expjaso657003/es_doc/images/logo-ETXEBARRI.jpg</t>
        </is>
      </c>
      <c r="T16748" s="31" t="inlineStr">
        <is>
          <t>Ayuntamiento de Etxebarri</t>
        </is>
      </c>
      <c r="U16748" s="31" t="inlineStr">
        <is>
          <t>P4803600H - Ayuntamiento de Etxebarri</t>
        </is>
      </c>
      <c r="V16748" s="31" t="inlineStr">
        <is>
          <t>Alcalde</t>
        </is>
      </c>
      <c r="W16748" s="31" t="inlineStr">
        <is>
          <t/>
        </is>
      </c>
      <c r="X16748" s="31" t="inlineStr">
        <is>
          <t/>
        </is>
      </c>
      <c r="Y16748" s="31" t="inlineStr">
        <is>
          <t>26/11/2025 12:00</t>
        </is>
      </c>
      <c r="Z16748" s="31" t="inlineStr">
        <is>
          <t>https://www.contratacion.euskadi.eus/anuncio_contratacion/obras-fase-i-zona-ciclable-conexion-bicipista-del-nervion/webkpe00-kpesimpc/es/</t>
        </is>
      </c>
      <c r="AA16748" s="31" t="inlineStr">
        <is>
          <t>https://www.contratacion.euskadi.eus/webkpe00-kpesimpc/es/contenidos/anuncio_contratacion/expjaso657003/es_doc/index.html</t>
        </is>
      </c>
      <c r="AB16748" s="31" t="inlineStr">
        <is>
          <t>https://www.contratacion.euskadi.eus/contenidos/anuncio_contratacion/expjaso657003/es_doc/data/es_r01dtpd19a5451b7264f990bf5edc319f77d9f5a9b</t>
        </is>
      </c>
      <c r="AC16748" s="31" t="inlineStr">
        <is>
          <t>https://www.contratacion.euskadi.eus/contenidos/anuncio_contratacion/expjaso657003/r01Index/expjaso657003-idxContent.xml</t>
        </is>
      </c>
      <c r="AD16748" s="31" t="inlineStr">
        <is>
          <t>02/02/2026</t>
        </is>
      </c>
      <c r="AE16748" s="31" t="inlineStr">
        <is>
          <t>r01etpd15c206ee30d1a71d78bb0eefdde8f069f22</t>
        </is>
      </c>
      <c r="AF16748" s="31" t="inlineStr">
        <is>
          <t>Ayuntamiento de Etxebarri</t>
        </is>
      </c>
      <c r="AG16748" s="31" t="inlineStr">
        <is>
          <t>r01etpd15c2071dcdb1a71d78ba453213ae4bd1746</t>
        </is>
      </c>
      <c r="AH16748" s="31" t="inlineStr">
        <is>
          <t>Ayuntamiento de Etxebarri</t>
        </is>
      </c>
      <c r="AI16748" s="31" t="inlineStr">
        <is>
          <t/>
        </is>
      </c>
      <c r="AJ16748" s="31" t="inlineStr">
        <is>
          <t/>
        </is>
      </c>
    </row>
    <row r="16749" customHeight="true" ht="15.0">
      <c r="A16749" s="31" t="inlineStr">
        <is>
          <t>Concesión del servicio de explotación y gestión integral del albergue municipal del Ayuntamiento de Bilbao - BILBAO HOSTEL.</t>
        </is>
      </c>
      <c r="B16749" s="31" t="inlineStr">
        <is>
          <t/>
        </is>
      </c>
      <c r="C16749" s="31" t="inlineStr">
        <is>
          <t>Gobierno Vasco</t>
        </is>
      </c>
      <c r="D16749" s="31" t="inlineStr">
        <is>
          <t/>
        </is>
      </c>
      <c r="E16749" s="31" t="inlineStr">
        <is>
          <t/>
        </is>
      </c>
      <c r="F16749" s="31" t="inlineStr">
        <is>
          <t/>
        </is>
      </c>
      <c r="G16749" s="31" t="inlineStr">
        <is>
          <t>Concesión del servicio de explotación y gestión integral del albergue municipal del Ayuntamiento de Bilbao - BILBAO HOSTEL.</t>
        </is>
      </c>
      <c r="H16749" s="31" t="inlineStr">
        <is>
          <t>Concesión del servicio de explotación y gestión integral del albergue municipal del Ayuntamiento de Bilbao - BILBAO HOSTEL.</t>
        </is>
      </c>
      <c r="I16749" s="31" t="inlineStr">
        <is>
          <t/>
        </is>
      </c>
      <c r="J16749" s="31" t="inlineStr">
        <is>
          <t>09/11/2025</t>
        </is>
      </c>
      <c r="K16749" s="31" t="inlineStr">
        <is>
          <t>25-10-SD-121-017-BH</t>
        </is>
      </c>
      <c r="L16749" s="31" t="inlineStr">
        <is>
          <t>Anuncio en estudio / Plazo cerrado</t>
        </is>
      </c>
      <c r="M16749" s="31" t="inlineStr">
        <is>
          <t>false</t>
        </is>
      </c>
      <c r="N16749" s="31" t="inlineStr">
        <is>
          <t/>
        </is>
      </c>
      <c r="O16749" s="31" t="inlineStr">
        <is>
          <t/>
        </is>
      </c>
      <c r="P16749" s="31" t="inlineStr">
        <is>
          <t/>
        </is>
      </c>
      <c r="Q16749" s="31" t="inlineStr">
        <is>
          <t/>
        </is>
      </c>
      <c r="R16749" s="31" t="inlineStr">
        <is>
          <t/>
        </is>
      </c>
      <c r="S16749" s="31" t="inlineStr">
        <is>
          <t>https://www.contratacion.euskadi.eus/webkpe00-kpeperfi/es/contenidos/anuncio_contratacion/expjaso657012/es_doc/images/Logo-Bilbao-Ekintza.png</t>
        </is>
      </c>
      <c r="T16749" s="31" t="inlineStr">
        <is>
          <t>Bilbao Ekintza, E.P.E.L.</t>
        </is>
      </c>
      <c r="U16749" s="31" t="inlineStr">
        <is>
          <t>Q4800731D - Bilbao Ekintza, E.P.E.L.</t>
        </is>
      </c>
      <c r="V16749" s="31" t="inlineStr">
        <is>
          <t>Presidencia</t>
        </is>
      </c>
      <c r="W16749" s="31" t="inlineStr">
        <is>
          <t/>
        </is>
      </c>
      <c r="X16749" s="31" t="inlineStr">
        <is>
          <t/>
        </is>
      </c>
      <c r="Y16749" s="31" t="inlineStr">
        <is>
          <t>10/12/2025 13:00</t>
        </is>
      </c>
      <c r="Z16749" s="31" t="inlineStr">
        <is>
          <t>https://www.contratacion.euskadi.eus/anuncio_contratacion/concesion-del-servicio-explotacion-y-gestion-integral-del-albergue-municipal-del-ayuntamiento-bilbao-bilbao-hostel/webkpe00-kpesimpc/es/</t>
        </is>
      </c>
      <c r="AA16749" s="31" t="inlineStr">
        <is>
          <t>https://www.contratacion.euskadi.eus/webkpe00-kpesimpc/es/contenidos/anuncio_contratacion/expjaso657012/es_doc/index.html</t>
        </is>
      </c>
      <c r="AB16749" s="31" t="inlineStr">
        <is>
          <t>https://www.contratacion.euskadi.eus/contenidos/anuncio_contratacion/expjaso657012/es_doc/data/es_r01dtpd19a67c11e873537a7e994f9dc4fedc2171b</t>
        </is>
      </c>
      <c r="AC16749" s="31" t="inlineStr">
        <is>
          <t>https://www.contratacion.euskadi.eus/contenidos/anuncio_contratacion/expjaso657012/r01Index/expjaso657012-idxContent.xml</t>
        </is>
      </c>
      <c r="AD16749" s="31" t="inlineStr">
        <is>
          <t>09/01/2026</t>
        </is>
      </c>
      <c r="AE16749" s="31" t="inlineStr">
        <is>
          <t>r01etpd14bd9fb1da218b6e7ee7c11371ddedcfe72</t>
        </is>
      </c>
      <c r="AF16749" s="31" t="inlineStr">
        <is>
          <t>Bilbao Ekintza</t>
        </is>
      </c>
      <c r="AG16749" s="31" t="inlineStr">
        <is>
          <t>r01etpd1808f0a687d11f995aa346c5d418a8daacb</t>
        </is>
      </c>
      <c r="AH16749" s="31" t="inlineStr">
        <is>
          <t>Bilbao Ekintza, E.P.E.L.</t>
        </is>
      </c>
      <c r="AI16749" s="31" t="inlineStr">
        <is>
          <t/>
        </is>
      </c>
      <c r="AJ16749" s="31" t="inlineStr">
        <is>
          <t/>
        </is>
      </c>
    </row>
    <row r="16750" customHeight="true" ht="15.0">
      <c r="A16750" s="31" t="inlineStr">
        <is>
          <t>Contratación del servicio del programa Berbalagun del Ayuntamiento de Amurrio.</t>
        </is>
      </c>
      <c r="B16750" s="31" t="inlineStr">
        <is>
          <t/>
        </is>
      </c>
      <c r="C16750" s="31" t="inlineStr">
        <is>
          <t>Gobierno Vasco</t>
        </is>
      </c>
      <c r="D16750" s="31" t="inlineStr">
        <is>
          <t/>
        </is>
      </c>
      <c r="E16750" s="31" t="inlineStr">
        <is>
          <t/>
        </is>
      </c>
      <c r="F16750" s="31" t="inlineStr">
        <is>
          <t/>
        </is>
      </c>
      <c r="G16750" s="31" t="inlineStr">
        <is>
          <t>Contratación del servicio del programa Berbalagun del Ayuntamiento de Amurrio.</t>
        </is>
      </c>
      <c r="H16750" s="31" t="inlineStr">
        <is>
          <t>Contratación del servicio del programa Berbalagun del Ayuntamiento de Amurrio.</t>
        </is>
      </c>
      <c r="I16750" s="31" t="inlineStr">
        <is>
          <t/>
        </is>
      </c>
      <c r="J16750" s="31" t="inlineStr">
        <is>
          <t>05/11/2025</t>
        </is>
      </c>
      <c r="K16750" s="31" t="inlineStr">
        <is>
          <t>2025/347-2º</t>
        </is>
      </c>
      <c r="L16750" s="31" t="inlineStr">
        <is>
          <t>Formalización del contrato</t>
        </is>
      </c>
      <c r="M16750" s="31" t="inlineStr">
        <is>
          <t>false</t>
        </is>
      </c>
      <c r="N16750" s="31" t="inlineStr">
        <is>
          <t/>
        </is>
      </c>
      <c r="O16750" s="31" t="inlineStr">
        <is>
          <t/>
        </is>
      </c>
      <c r="P16750" s="31" t="inlineStr">
        <is>
          <t/>
        </is>
      </c>
      <c r="Q16750" s="31" t="inlineStr">
        <is>
          <t/>
        </is>
      </c>
      <c r="R16750" s="31" t="inlineStr">
        <is>
          <t/>
        </is>
      </c>
      <c r="S16750" s="31" t="inlineStr">
        <is>
          <t>https://www.contratacion.euskadi.eus/webkpe00-kpeperfi/es/contenidos/anuncio_contratacion/expjaso657019/es_doc/images/logo_amurrio.gif</t>
        </is>
      </c>
      <c r="T16750" s="31" t="inlineStr">
        <is>
          <t>Ayuntamiento de Amurrio</t>
        </is>
      </c>
      <c r="U16750" s="31" t="inlineStr">
        <is>
          <t>P0100200E - Ayuntamiento de Amurrio</t>
        </is>
      </c>
      <c r="V16750" s="31" t="inlineStr">
        <is>
          <t>Junta de Gobierno Local</t>
        </is>
      </c>
      <c r="W16750" s="31" t="inlineStr">
        <is>
          <t/>
        </is>
      </c>
      <c r="X16750" s="31" t="inlineStr">
        <is>
          <t/>
        </is>
      </c>
      <c r="Y16750" s="31" t="inlineStr">
        <is>
          <t>25/11/2025 18:00</t>
        </is>
      </c>
      <c r="Z16750" s="31" t="inlineStr">
        <is>
          <t>https://www.contratacion.euskadi.eus/anuncio_contratacion/contratacion-del-servicio-del-programa-berbalagun-del-ayuntamiento-amurrio/expjaso657019/webkpe00-kpesimpc/es/</t>
        </is>
      </c>
      <c r="AA16750" s="31" t="inlineStr">
        <is>
          <t>https://www.contratacion.euskadi.eus/webkpe00-kpesimpc/es/contenidos/anuncio_contratacion/expjaso657019/es_doc/index.html</t>
        </is>
      </c>
      <c r="AB16750" s="31" t="inlineStr">
        <is>
          <t>https://www.contratacion.euskadi.eus/contenidos/anuncio_contratacion/expjaso657019/es_doc/data/es_r01dtpd19a544d99d452ac7c76a7bd9dbc7e0f14c4</t>
        </is>
      </c>
      <c r="AC16750" s="31" t="inlineStr">
        <is>
          <t>https://www.contratacion.euskadi.eus/contenidos/anuncio_contratacion/expjaso657019/r01Index/expjaso657019-idxContent.xml</t>
        </is>
      </c>
      <c r="AD16750" s="31" t="inlineStr">
        <is>
          <t>29/01/2026</t>
        </is>
      </c>
      <c r="AE16750" s="31" t="inlineStr">
        <is>
          <t>r01epd0130da3a2446641730aeee50717b5025260</t>
        </is>
      </c>
      <c r="AF16750" s="31" t="inlineStr">
        <is>
          <t>Ayuntamiento de Amurrio</t>
        </is>
      </c>
      <c r="AG16750" s="31" t="inlineStr">
        <is>
          <t>r01epd0130da3e5b83641730a38a2c4f1437d7d53</t>
        </is>
      </c>
      <c r="AH16750" s="31" t="inlineStr">
        <is>
          <t>Ayuntamiento de Amurrio</t>
        </is>
      </c>
      <c r="AI16750" s="31" t="inlineStr">
        <is>
          <t/>
        </is>
      </c>
      <c r="AJ16750" s="31" t="inlineStr">
        <is>
          <t/>
        </is>
      </c>
    </row>
    <row r="16751" customHeight="true" ht="15.0">
      <c r="A16751" s="31" t="inlineStr">
        <is>
          <t>Redacción del proyecto de ejecución y dirección facultativa de la Fase 2 de las obras de rehabilitación del IES Txingudi BHI de Irún (Gipuzkoa).</t>
        </is>
      </c>
      <c r="B16751" s="31" t="inlineStr">
        <is>
          <t/>
        </is>
      </c>
      <c r="C16751" s="31" t="inlineStr">
        <is>
          <t>Gobierno Vasco</t>
        </is>
      </c>
      <c r="D16751" s="31" t="inlineStr">
        <is>
          <t/>
        </is>
      </c>
      <c r="E16751" s="31" t="inlineStr">
        <is>
          <t/>
        </is>
      </c>
      <c r="F16751" s="31" t="inlineStr">
        <is>
          <t/>
        </is>
      </c>
      <c r="G16751" s="31" t="inlineStr">
        <is>
          <t>Redacción del proyecto de ejecución y dirección facultativa de la Fase 2 de las obras de rehabilitación del IES Txingudi BHI de Irún (Gipuzkoa).</t>
        </is>
      </c>
      <c r="H16751" s="31" t="inlineStr">
        <is>
          <t>Redacción del proyecto de ejecución y dirección facultativa de la Fase 2 de las obras de rehabilitación del IES Txingudi BHI de Irún (Gipuzkoa).</t>
        </is>
      </c>
      <c r="I16751" s="31" t="inlineStr">
        <is>
          <t/>
        </is>
      </c>
      <c r="J16751" s="31" t="inlineStr">
        <is>
          <t>12/11/2025</t>
        </is>
      </c>
      <c r="K16751" s="31" t="inlineStr">
        <is>
          <t>SE/24/25</t>
        </is>
      </c>
      <c r="L16751" s="31" t="inlineStr">
        <is>
          <t>Anuncio en estudio / Plazo cerrado</t>
        </is>
      </c>
      <c r="M16751" s="31" t="inlineStr">
        <is>
          <t>false</t>
        </is>
      </c>
      <c r="N16751" s="31" t="inlineStr">
        <is>
          <t/>
        </is>
      </c>
      <c r="O16751" s="31" t="inlineStr">
        <is>
          <t/>
        </is>
      </c>
      <c r="P16751" s="31" t="inlineStr">
        <is>
          <t/>
        </is>
      </c>
      <c r="Q16751" s="31" t="inlineStr">
        <is>
          <t/>
        </is>
      </c>
      <c r="R16751" s="31" t="inlineStr">
        <is>
          <t/>
        </is>
      </c>
      <c r="S16751" s="31" t="inlineStr">
        <is>
          <t>https://www.contratacion.euskadi.eus/webkpe00-kpeperfi/es/contenidos/anuncio_contratacion/expjaso657022/es_doc/images/w32_logoGobiernoVasco.gif</t>
        </is>
      </c>
      <c r="T16751" s="31" t="inlineStr">
        <is>
          <t>Gobierno Vasco</t>
        </is>
      </c>
      <c r="U16751" s="31" t="inlineStr">
        <is>
          <t>S4833001C - Educación</t>
        </is>
      </c>
      <c r="V16751" s="31" t="inlineStr">
        <is>
          <t>Dirección de Gestión Económica</t>
        </is>
      </c>
      <c r="W16751" s="31" t="inlineStr">
        <is>
          <t/>
        </is>
      </c>
      <c r="X16751" s="31" t="inlineStr">
        <is>
          <t/>
        </is>
      </c>
      <c r="Y16751" s="31" t="inlineStr">
        <is>
          <t>19/12/2025 10:00</t>
        </is>
      </c>
      <c r="Z16751" s="31" t="inlineStr">
        <is>
          <t>https://www.contratacion.euskadi.eus/anuncio_contratacion/redaccion-del-proyecto-ejecucion-y-direccion-facultativa-fase-2-obras-rehabilitacion-del-ies-txingudi-bhi-irun-gipuzkoa/webkpe00-kpesimpc/es/</t>
        </is>
      </c>
      <c r="AA16751" s="31" t="inlineStr">
        <is>
          <t>https://www.contratacion.euskadi.eus/webkpe00-kpesimpc/es/contenidos/anuncio_contratacion/expjaso657022/es_doc/index.html</t>
        </is>
      </c>
      <c r="AB16751" s="31" t="inlineStr">
        <is>
          <t>https://www.contratacion.euskadi.eus/contenidos/anuncio_contratacion/expjaso657022/es_doc/data/es_r01dtpd19a773916434f990bf54e7b9af31bd7a4f6</t>
        </is>
      </c>
      <c r="AC16751" s="31" t="inlineStr">
        <is>
          <t>https://www.contratacion.euskadi.eus/contenidos/anuncio_contratacion/expjaso657022/r01Index/expjaso657022-idxContent.xml</t>
        </is>
      </c>
      <c r="AD16751" s="31" t="inlineStr">
        <is>
          <t>04/02/2026</t>
        </is>
      </c>
      <c r="AE16751" s="31" t="inlineStr">
        <is>
          <t>r01epd01197b2aaddb4a50ddf50f48805bac8fe21</t>
        </is>
      </c>
      <c r="AF16751" s="31" t="inlineStr">
        <is>
          <t>Gobierno Vasco</t>
        </is>
      </c>
      <c r="AG16751" s="31" t="inlineStr">
        <is>
          <t>r01e00000fe4e66771ba470b8c53a3375b90675c3</t>
        </is>
      </c>
      <c r="AH16751" s="31" t="inlineStr">
        <is>
          <t>Educación</t>
        </is>
      </c>
      <c r="AI16751" s="31" t="inlineStr">
        <is>
          <t/>
        </is>
      </c>
      <c r="AJ16751" s="31" t="inlineStr">
        <is>
          <t/>
        </is>
      </c>
    </row>
    <row r="16752" customHeight="true" ht="15.0">
      <c r="A16752" s="31" t="inlineStr">
        <is>
          <t>Servicio de asesoramiento empresarial especializado, para productos o servicios vinculados a la economía de la longevidad y que vayan a ser testeados en el servicio "Bilbao Silver Lab"</t>
        </is>
      </c>
      <c r="B16752" s="31" t="inlineStr">
        <is>
          <t/>
        </is>
      </c>
      <c r="C16752" s="31" t="inlineStr">
        <is>
          <t>Gobierno Vasco</t>
        </is>
      </c>
      <c r="D16752" s="31" t="inlineStr">
        <is>
          <t/>
        </is>
      </c>
      <c r="E16752" s="31" t="inlineStr">
        <is>
          <t/>
        </is>
      </c>
      <c r="F16752" s="31" t="inlineStr">
        <is>
          <t/>
        </is>
      </c>
      <c r="G16752" s="31" t="inlineStr">
        <is>
          <t>Servicio de asesoramiento empresarial especializado, para productos o servicios vinculados a la economía de la longevidad y que vayan a ser testeados en el servicio "Bilbao Silver Lab"</t>
        </is>
      </c>
      <c r="H16752" s="31" t="inlineStr">
        <is>
          <t>Servicio de asesoramiento empresarial especializado, para productos o servicios vinculados a la economía de la longevidad y que vayan a ser testeados en el servicio "Bilbao Silver Lab"</t>
        </is>
      </c>
      <c r="I16752" s="31" t="inlineStr">
        <is>
          <t/>
        </is>
      </c>
      <c r="J16752" s="31" t="inlineStr">
        <is>
          <t>05/11/2025</t>
        </is>
      </c>
      <c r="K16752" s="31" t="inlineStr">
        <is>
          <t>25-10-EI-120-037_MENT</t>
        </is>
      </c>
      <c r="L16752" s="31" t="inlineStr">
        <is>
          <t>Formalización del contrato</t>
        </is>
      </c>
      <c r="M16752" s="31" t="inlineStr">
        <is>
          <t>false</t>
        </is>
      </c>
      <c r="N16752" s="31" t="inlineStr">
        <is>
          <t/>
        </is>
      </c>
      <c r="O16752" s="31" t="inlineStr">
        <is>
          <t/>
        </is>
      </c>
      <c r="P16752" s="31" t="inlineStr">
        <is>
          <t/>
        </is>
      </c>
      <c r="Q16752" s="31" t="inlineStr">
        <is>
          <t/>
        </is>
      </c>
      <c r="R16752" s="31" t="inlineStr">
        <is>
          <t/>
        </is>
      </c>
      <c r="S16752" s="31" t="inlineStr">
        <is>
          <t>https://www.contratacion.euskadi.eus/webkpe00-kpeperfi/es/contenidos/anuncio_contratacion/expjaso657024/es_doc/images/Logo-Bilbao-Ekintza.png</t>
        </is>
      </c>
      <c r="T16752" s="31" t="inlineStr">
        <is>
          <t>Bilbao Ekintza, E.P.E.L.</t>
        </is>
      </c>
      <c r="U16752" s="31" t="inlineStr">
        <is>
          <t>Q4800731D - Bilbao Ekintza, E.P.E.L.</t>
        </is>
      </c>
      <c r="V16752" s="31" t="inlineStr">
        <is>
          <t>Gerencia o Dirección General</t>
        </is>
      </c>
      <c r="W16752" s="31" t="inlineStr">
        <is>
          <t/>
        </is>
      </c>
      <c r="X16752" s="31" t="inlineStr">
        <is>
          <t/>
        </is>
      </c>
      <c r="Y16752" s="31" t="inlineStr">
        <is>
          <t>03/12/2025 13:00</t>
        </is>
      </c>
      <c r="Z16752" s="31" t="inlineStr">
        <is>
          <t>https://www.contratacion.euskadi.eus/anuncio_contratacion/servicio-asesoramiento-empresarial-especializado-productos-o-servicios-vinculados-economia-longevidad-y-que-vayan-ser-testeados-servicio-bilbao-silver-lab/webkpe00-kpesimpc/es/</t>
        </is>
      </c>
      <c r="AA16752" s="31" t="inlineStr">
        <is>
          <t>https://www.contratacion.euskadi.eus/webkpe00-kpesimpc/es/contenidos/anuncio_contratacion/expjaso657024/es_doc/index.html</t>
        </is>
      </c>
      <c r="AB16752" s="31" t="inlineStr">
        <is>
          <t>https://www.contratacion.euskadi.eus/contenidos/anuncio_contratacion/expjaso657024/es_doc/data/es_r01dtpd19a5443a6e33537a7e94861b5d6a585cb62</t>
        </is>
      </c>
      <c r="AC16752" s="31" t="inlineStr">
        <is>
          <t>https://www.contratacion.euskadi.eus/contenidos/anuncio_contratacion/expjaso657024/r01Index/expjaso657024-idxContent.xml</t>
        </is>
      </c>
      <c r="AD16752" s="31" t="inlineStr">
        <is>
          <t>23/01/2026</t>
        </is>
      </c>
      <c r="AE16752" s="31" t="inlineStr">
        <is>
          <t>r01etpd14bd9fb1da218b6e7ee7c11371ddedcfe72</t>
        </is>
      </c>
      <c r="AF16752" s="31" t="inlineStr">
        <is>
          <t>Bilbao Ekintza</t>
        </is>
      </c>
      <c r="AG16752" s="31" t="inlineStr">
        <is>
          <t>r01etpd1808f0a687d11f995aa346c5d418a8daacb</t>
        </is>
      </c>
      <c r="AH16752" s="31" t="inlineStr">
        <is>
          <t>Bilbao Ekintza, E.P.E.L.</t>
        </is>
      </c>
      <c r="AI16752" s="31" t="inlineStr">
        <is>
          <t/>
        </is>
      </c>
      <c r="AJ16752" s="31" t="inlineStr">
        <is>
          <t/>
        </is>
      </c>
    </row>
    <row r="16753" customHeight="true" ht="15.0">
      <c r="A16753" s="31" t="inlineStr">
        <is>
          <t>Suministro de fundentes para vialidad invernal en las carreteras del Territorio Histórico de Gipuzkoa (6-SM-81/2025)</t>
        </is>
      </c>
      <c r="B16753" s="31" t="inlineStr">
        <is>
          <t/>
        </is>
      </c>
      <c r="C16753" s="31" t="inlineStr">
        <is>
          <t>Gobierno Vasco</t>
        </is>
      </c>
      <c r="D16753" s="31" t="inlineStr">
        <is>
          <t/>
        </is>
      </c>
      <c r="E16753" s="31" t="inlineStr">
        <is>
          <t/>
        </is>
      </c>
      <c r="F16753" s="31" t="inlineStr">
        <is>
          <t/>
        </is>
      </c>
      <c r="G16753" s="31" t="inlineStr">
        <is>
          <t>Suministro de fundentes para vialidad invernal en las carreteras del Territorio Histórico de Gipuzkoa (6-SM-81/2025)</t>
        </is>
      </c>
      <c r="H16753" s="31" t="inlineStr">
        <is>
          <t>Suministro de fundentes para vialidad invernal en las carreteras del Territorio Histórico de Gipuzkoa (6-SM-81/2025)</t>
        </is>
      </c>
      <c r="I16753" s="31" t="inlineStr">
        <is>
          <t/>
        </is>
      </c>
      <c r="J16753" s="31" t="inlineStr">
        <is>
          <t>21/12/2025</t>
        </is>
      </c>
      <c r="K16753" s="31" t="inlineStr">
        <is>
          <t>6-SM-81/2025</t>
        </is>
      </c>
      <c r="L16753" s="31" t="inlineStr">
        <is>
          <t>Anuncio en estudio / Plazo cerrado</t>
        </is>
      </c>
      <c r="M16753" s="31" t="inlineStr">
        <is>
          <t>false</t>
        </is>
      </c>
      <c r="N16753" s="31" t="inlineStr">
        <is>
          <t/>
        </is>
      </c>
      <c r="O16753" s="31" t="inlineStr">
        <is>
          <t/>
        </is>
      </c>
      <c r="P16753" s="31" t="inlineStr">
        <is>
          <t/>
        </is>
      </c>
      <c r="Q16753" s="31" t="inlineStr">
        <is>
          <t/>
        </is>
      </c>
      <c r="R16753" s="31" t="inlineStr">
        <is>
          <t/>
        </is>
      </c>
      <c r="S16753" s="31" t="inlineStr">
        <is>
          <t>https://www.contratacion.euskadi.eus/webkpe00-kpeperfi/es/contenidos/anuncio_contratacion/expjaso657026/es_doc/images/logo_dfg.gif</t>
        </is>
      </c>
      <c r="T16753" s="31" t="inlineStr">
        <is>
          <t>Diputación Foral de Gipuzkoa</t>
        </is>
      </c>
      <c r="U16753" s="31" t="inlineStr">
        <is>
          <t>P2000000F - Departamento de Infraestructuras Viarias y Estrategia Territorial</t>
        </is>
      </c>
      <c r="V16753" s="31" t="inlineStr">
        <is>
          <t>Consejo de Gobierno Foral</t>
        </is>
      </c>
      <c r="W16753" s="31" t="inlineStr">
        <is>
          <t/>
        </is>
      </c>
      <c r="X16753" s="31" t="inlineStr">
        <is>
          <t/>
        </is>
      </c>
      <c r="Y16753" s="31" t="inlineStr">
        <is>
          <t>19/01/2026 18:00</t>
        </is>
      </c>
      <c r="Z16753" s="31" t="inlineStr">
        <is>
          <t>https://www.contratacion.euskadi.eus/anuncio_contratacion/suministro-fundentes-vialidad-invernal-carreteras-del-territorio-historico-gipuzkoa-6-sm-81-2025/webkpe00-kpesimpc/es/</t>
        </is>
      </c>
      <c r="AA16753" s="31" t="inlineStr">
        <is>
          <t>https://www.contratacion.euskadi.eus/webkpe00-kpesimpc/es/contenidos/anuncio_contratacion/expjaso657026/es_doc/index.html</t>
        </is>
      </c>
      <c r="AB16753" s="31" t="inlineStr">
        <is>
          <t>https://www.contratacion.euskadi.eus/contenidos/anuncio_contratacion/expjaso657026/es_doc/data/es_r01dtpd19b40fed6033dc024531edffb10f16cd779</t>
        </is>
      </c>
      <c r="AC16753" s="31" t="inlineStr">
        <is>
          <t>https://www.contratacion.euskadi.eus/contenidos/anuncio_contratacion/expjaso657026/r01Index/expjaso657026-idxContent.xml</t>
        </is>
      </c>
      <c r="AD16753" s="31" t="inlineStr">
        <is>
          <t>02/02/2026</t>
        </is>
      </c>
      <c r="AE16753" s="31" t="inlineStr">
        <is>
          <t>r01epd01218c3c8ea11bfc566ecc1955cc67af963</t>
        </is>
      </c>
      <c r="AF16753" s="31" t="inlineStr">
        <is>
          <t>Diputación Foral de Gipuzkoa</t>
        </is>
      </c>
      <c r="AG16753" s="31" t="inlineStr">
        <is>
          <t>r01epd01218c1254471bfc566bbee1dae0a1fbeab</t>
        </is>
      </c>
      <c r="AH16753" s="31" t="inlineStr">
        <is>
          <t>Departamento de Infraestructuras Viarias</t>
        </is>
      </c>
      <c r="AI16753" s="31" t="inlineStr">
        <is>
          <t/>
        </is>
      </c>
      <c r="AJ16753" s="31" t="inlineStr">
        <is>
          <t/>
        </is>
      </c>
    </row>
    <row r="16754" customHeight="true" ht="15.0">
      <c r="A16754" s="31" t="inlineStr">
        <is>
          <t>Suministro de equipamiento (mobiliario y aparatos) de cocina y bar para el espacio hostelero de la nueva plaza de Abastos</t>
        </is>
      </c>
      <c r="B16754" s="31" t="inlineStr">
        <is>
          <t/>
        </is>
      </c>
      <c r="C16754" s="31" t="inlineStr">
        <is>
          <t>Gobierno Vasco</t>
        </is>
      </c>
      <c r="D16754" s="31" t="inlineStr">
        <is>
          <t/>
        </is>
      </c>
      <c r="E16754" s="31" t="inlineStr">
        <is>
          <t/>
        </is>
      </c>
      <c r="F16754" s="31" t="inlineStr">
        <is>
          <t/>
        </is>
      </c>
      <c r="G16754" s="31" t="inlineStr">
        <is>
          <t>Suministro de equipamiento (mobiliario y aparatos) de cocina y bar para el espacio hostelero de la nueva plaza de Abastos</t>
        </is>
      </c>
      <c r="H16754" s="31" t="inlineStr">
        <is>
          <t>Suministro de equipamiento (mobiliario y aparatos) de cocina y bar para el espacio hostelero de la nueva plaza de Abastos</t>
        </is>
      </c>
      <c r="I16754" s="31" t="inlineStr">
        <is>
          <t/>
        </is>
      </c>
      <c r="J16754" s="31" t="inlineStr">
        <is>
          <t>13/01/2026</t>
        </is>
      </c>
      <c r="K16754" s="31" t="inlineStr">
        <is>
          <t>2025/5482</t>
        </is>
      </c>
      <c r="L16754" s="31" t="inlineStr">
        <is>
          <t>Adjudicación provisional / definitiva</t>
        </is>
      </c>
      <c r="M16754" s="31" t="inlineStr">
        <is>
          <t>false</t>
        </is>
      </c>
      <c r="N16754" s="31" t="inlineStr">
        <is>
          <t/>
        </is>
      </c>
      <c r="O16754" s="31" t="inlineStr">
        <is>
          <t/>
        </is>
      </c>
      <c r="P16754" s="31" t="inlineStr">
        <is>
          <t/>
        </is>
      </c>
      <c r="Q16754" s="31" t="inlineStr">
        <is>
          <t/>
        </is>
      </c>
      <c r="R16754" s="31" t="inlineStr">
        <is>
          <t/>
        </is>
      </c>
      <c r="S16754" s="31" t="inlineStr">
        <is>
          <t>https://www.contratacion.euskadi.eus/webkpe00-kpeperfi/es/contenidos/anuncio_contratacion/expjaso657027/es_doc/images/logo_laudio.jpg</t>
        </is>
      </c>
      <c r="T16754" s="31" t="inlineStr">
        <is>
          <t>Ayuntamiento de Llodio</t>
        </is>
      </c>
      <c r="U16754" s="31" t="inlineStr">
        <is>
          <t>P0103800I - Ayuntamiento de Llodio</t>
        </is>
      </c>
      <c r="V16754" s="31" t="inlineStr">
        <is>
          <t>Junta de Gobierno Local</t>
        </is>
      </c>
      <c r="W16754" s="31" t="inlineStr">
        <is>
          <t/>
        </is>
      </c>
      <c r="X16754" s="31" t="inlineStr">
        <is>
          <t/>
        </is>
      </c>
      <c r="Y16754" s="31" t="inlineStr">
        <is>
          <t>20/01/2026 23:59</t>
        </is>
      </c>
      <c r="Z16754" s="31" t="inlineStr">
        <is>
          <t>https://www.contratacion.euskadi.eus/anuncio_contratacion/suministro-equipamiento-mobiliario-y-aparatos-cocina-y-bar-espacio-hostelero-nueva-plaza-abastos/webkpe00-kpesimpc/es/</t>
        </is>
      </c>
      <c r="AA16754" s="31" t="inlineStr">
        <is>
          <t>https://www.contratacion.euskadi.eus/webkpe00-kpesimpc/es/contenidos/anuncio_contratacion/expjaso657027/es_doc/index.html</t>
        </is>
      </c>
      <c r="AB16754" s="31" t="inlineStr">
        <is>
          <t>https://www.contratacion.euskadi.eus/contenidos/anuncio_contratacion/expjaso657027/es_doc/data/es_r01dtpd19bb6b0e0223dc0245358ac0b709a572d00</t>
        </is>
      </c>
      <c r="AC16754" s="31" t="inlineStr">
        <is>
          <t>https://www.contratacion.euskadi.eus/contenidos/anuncio_contratacion/expjaso657027/r01Index/expjaso657027-idxContent.xml</t>
        </is>
      </c>
      <c r="AD16754" s="31" t="inlineStr">
        <is>
          <t>09/02/2026</t>
        </is>
      </c>
      <c r="AE16754" s="31" t="inlineStr">
        <is>
          <t>r01etpd14b77ecff6f1ac69396769ae3f3414495b2</t>
        </is>
      </c>
      <c r="AF16754" s="31" t="inlineStr">
        <is>
          <t>Ayuntamiento de Llodio</t>
        </is>
      </c>
      <c r="AG16754" s="31" t="inlineStr">
        <is>
          <t>r01etpd0161d29bb1b42b095b7911cd4acdb86aa57</t>
        </is>
      </c>
      <c r="AH16754" s="31" t="inlineStr">
        <is>
          <t>Ayuntamiento de Llodio</t>
        </is>
      </c>
      <c r="AI16754" s="31" t="inlineStr">
        <is>
          <t/>
        </is>
      </c>
      <c r="AJ16754" s="31" t="inlineStr">
        <is>
          <t/>
        </is>
      </c>
    </row>
    <row r="16755" customHeight="true" ht="15.0">
      <c r="A16755" s="31" t="inlineStr">
        <is>
          <t>Contratación de la explotación de la cantina municipal de Ibaiondo y servicios complementarios</t>
        </is>
      </c>
      <c r="B16755" s="31" t="inlineStr">
        <is>
          <t/>
        </is>
      </c>
      <c r="C16755" s="31" t="inlineStr">
        <is>
          <t>Gobierno Vasco</t>
        </is>
      </c>
      <c r="D16755" s="31" t="inlineStr">
        <is>
          <t/>
        </is>
      </c>
      <c r="E16755" s="31" t="inlineStr">
        <is>
          <t/>
        </is>
      </c>
      <c r="F16755" s="31" t="inlineStr">
        <is>
          <t/>
        </is>
      </c>
      <c r="G16755" s="31" t="inlineStr">
        <is>
          <t>Contratación de la explotación de la cantina municipal de Ibaiondo y servicios complementarios</t>
        </is>
      </c>
      <c r="H16755" s="31" t="inlineStr">
        <is>
          <t>Contratación de la explotación de la cantina municipal de Ibaiondo y servicios complementarios</t>
        </is>
      </c>
      <c r="I16755" s="31" t="inlineStr">
        <is>
          <t/>
        </is>
      </c>
      <c r="J16755" s="31" t="inlineStr">
        <is>
          <t>06/11/2025</t>
        </is>
      </c>
      <c r="K16755" s="31" t="inlineStr">
        <is>
          <t>2025WLIZ0023</t>
        </is>
      </c>
      <c r="L16755" s="31" t="inlineStr">
        <is>
          <t>Anuncio en estudio / Plazo cerrado</t>
        </is>
      </c>
      <c r="M16755" s="31" t="inlineStr">
        <is>
          <t>false</t>
        </is>
      </c>
      <c r="N16755" s="31" t="inlineStr">
        <is>
          <t/>
        </is>
      </c>
      <c r="O16755" s="31" t="inlineStr">
        <is>
          <t/>
        </is>
      </c>
      <c r="P16755" s="31" t="inlineStr">
        <is>
          <t/>
        </is>
      </c>
      <c r="Q16755" s="31" t="inlineStr">
        <is>
          <t/>
        </is>
      </c>
      <c r="R16755" s="31" t="inlineStr">
        <is>
          <t/>
        </is>
      </c>
      <c r="S16755" s="31" t="inlineStr">
        <is>
          <t>https://www.contratacion.euskadi.eus/webkpe00-kpeperfi/es/contenidos/anuncio_contratacion/expjaso657043/es_doc/images/pasaia_logo.jpg</t>
        </is>
      </c>
      <c r="T16755" s="31" t="inlineStr">
        <is>
          <t>Ayuntamiento de Pasaia</t>
        </is>
      </c>
      <c r="U16755" s="31" t="inlineStr">
        <is>
          <t>P2006900A - Ayuntamiento de Pasaia</t>
        </is>
      </c>
      <c r="V16755" s="31" t="inlineStr">
        <is>
          <t>Alcalde</t>
        </is>
      </c>
      <c r="W16755" s="31" t="inlineStr">
        <is>
          <t/>
        </is>
      </c>
      <c r="X16755" s="31" t="inlineStr">
        <is>
          <t/>
        </is>
      </c>
      <c r="Y16755" s="31" t="inlineStr">
        <is>
          <t>14/12/2025 23:59</t>
        </is>
      </c>
      <c r="Z16755" s="31" t="inlineStr">
        <is>
          <t>https://www.contratacion.euskadi.eus/anuncio_contratacion/contratacion-explotacion-cantina-municipal-ibaiondo-y-servicios-complementarios/expjaso657043/webkpe00-kpesimpc/es/</t>
        </is>
      </c>
      <c r="AA16755" s="31" t="inlineStr">
        <is>
          <t>https://www.contratacion.euskadi.eus/webkpe00-kpesimpc/es/contenidos/anuncio_contratacion/expjaso657043/es_doc/index.html</t>
        </is>
      </c>
      <c r="AB16755" s="31" t="inlineStr">
        <is>
          <t>https://www.contratacion.euskadi.eus/contenidos/anuncio_contratacion/expjaso657043/es_doc/data/es_r01dtpd19a584e82ed3537a7e9add9c56882b6ad96</t>
        </is>
      </c>
      <c r="AC16755" s="31" t="inlineStr">
        <is>
          <t>https://www.contratacion.euskadi.eus/contenidos/anuncio_contratacion/expjaso657043/r01Index/expjaso657043-idxContent.xml</t>
        </is>
      </c>
      <c r="AD16755" s="31" t="inlineStr">
        <is>
          <t>09/01/2026</t>
        </is>
      </c>
      <c r="AE16755" s="31" t="inlineStr">
        <is>
          <t>r01etpd14c9dded4b1194b4a5196f745dc90356442</t>
        </is>
      </c>
      <c r="AF16755" s="31" t="inlineStr">
        <is>
          <t>Ayuntamiento de Pasaia</t>
        </is>
      </c>
      <c r="AG16755" s="31" t="inlineStr">
        <is>
          <t>r01etpd14c9de2268a194b4a513dc80684919e5af3</t>
        </is>
      </c>
      <c r="AH16755" s="31" t="inlineStr">
        <is>
          <t>Ayuntamiento de Pasaia</t>
        </is>
      </c>
      <c r="AI16755" s="31" t="inlineStr">
        <is>
          <t/>
        </is>
      </c>
      <c r="AJ16755" s="31" t="inlineStr">
        <is>
          <t/>
        </is>
      </c>
    </row>
    <row r="16756" customHeight="true" ht="15.0">
      <c r="A16756" s="31" t="inlineStr">
        <is>
          <t>Adquisición de vacuna frente al virus del Herpes Zoster (HZ) con destino al programa de vacunación de la CAE.</t>
        </is>
      </c>
      <c r="B16756" s="31" t="inlineStr">
        <is>
          <t/>
        </is>
      </c>
      <c r="C16756" s="31" t="inlineStr">
        <is>
          <t>Gobierno Vasco</t>
        </is>
      </c>
      <c r="D16756" s="31" t="inlineStr">
        <is>
          <t/>
        </is>
      </c>
      <c r="E16756" s="31" t="inlineStr">
        <is>
          <t/>
        </is>
      </c>
      <c r="F16756" s="31" t="inlineStr">
        <is>
          <t/>
        </is>
      </c>
      <c r="G16756" s="31" t="inlineStr">
        <is>
          <t>Adquisición de vacuna frente al virus del Herpes Zoster (HZ) con destino al programa de vacunación de la CAE.</t>
        </is>
      </c>
      <c r="H16756" s="31" t="inlineStr">
        <is>
          <t>Adquisición de vacuna frente al virus del Herpes Zoster (HZ) con destino al programa de vacunación de la CAE.</t>
        </is>
      </c>
      <c r="I16756" s="31" t="inlineStr">
        <is>
          <t/>
        </is>
      </c>
      <c r="J16756" s="31" t="inlineStr">
        <is>
          <t>08/01/2026</t>
        </is>
      </c>
      <c r="K16756" s="31" t="inlineStr">
        <is>
          <t>45/2026-S</t>
        </is>
      </c>
      <c r="L16756" s="31" t="inlineStr">
        <is>
          <t>Formalización del contrato</t>
        </is>
      </c>
      <c r="M16756" s="31" t="inlineStr">
        <is>
          <t>false</t>
        </is>
      </c>
      <c r="N16756" s="31" t="inlineStr">
        <is>
          <t/>
        </is>
      </c>
      <c r="O16756" s="31" t="inlineStr">
        <is>
          <t/>
        </is>
      </c>
      <c r="P16756" s="31" t="inlineStr">
        <is>
          <t/>
        </is>
      </c>
      <c r="Q16756" s="31" t="inlineStr">
        <is>
          <t/>
        </is>
      </c>
      <c r="R16756" s="31" t="inlineStr">
        <is>
          <t/>
        </is>
      </c>
      <c r="S16756" s="31" t="inlineStr">
        <is>
          <t>https://www.contratacion.euskadi.eus/webkpe00-kpeperfi/es/contenidos/anuncio_contratacion/expjaso657048/es_doc/images/w32_logoGobiernoVasco.gif</t>
        </is>
      </c>
      <c r="T16756" s="31" t="inlineStr">
        <is>
          <t>Gobierno Vasco</t>
        </is>
      </c>
      <c r="U16756" s="31" t="inlineStr">
        <is>
          <t>S4833001C - Salud</t>
        </is>
      </c>
      <c r="V16756" s="31" t="inlineStr">
        <is>
          <t>Dirección de Régimen Jurídico, Económico y Servicios Generales</t>
        </is>
      </c>
      <c r="W16756" s="31" t="inlineStr">
        <is>
          <t/>
        </is>
      </c>
      <c r="X16756" s="31" t="inlineStr">
        <is>
          <t/>
        </is>
      </c>
      <c r="Y16756" s="31" t="inlineStr">
        <is>
          <t>17/11/2025 10:00</t>
        </is>
      </c>
      <c r="Z16756" s="31" t="inlineStr">
        <is>
          <t>https://www.contratacion.euskadi.eus/anuncio_contratacion/adquisicion-vacuna-frente-al-virus-del-herpes-zoster-hz-destino-al-programa-vacunacion-cae/expjaso657048/webkpe00-kpesimpc/es/</t>
        </is>
      </c>
      <c r="AA16756" s="31" t="inlineStr">
        <is>
          <t>https://www.contratacion.euskadi.eus/webkpe00-kpesimpc/es/contenidos/anuncio_contratacion/expjaso657048/es_doc/index.html</t>
        </is>
      </c>
      <c r="AB16756" s="31" t="inlineStr">
        <is>
          <t>https://www.contratacion.euskadi.eus/contenidos/anuncio_contratacion/expjaso657048/es_doc/data/es_r01dtpd19b9c9111a03dc02453bf2159c442675516</t>
        </is>
      </c>
      <c r="AC16756" s="31" t="inlineStr">
        <is>
          <t>https://www.contratacion.euskadi.eus/contenidos/anuncio_contratacion/expjaso657048/r01Index/expjaso657048-idxContent.xml</t>
        </is>
      </c>
      <c r="AD16756" s="31" t="inlineStr">
        <is>
          <t>08/01/2026</t>
        </is>
      </c>
      <c r="AE16756" s="31" t="inlineStr">
        <is>
          <t>r01epd01197b2aaddb4a50ddf50f48805bac8fe21</t>
        </is>
      </c>
      <c r="AF16756" s="31" t="inlineStr">
        <is>
          <t>Gobierno Vasco</t>
        </is>
      </c>
      <c r="AG16756" s="31" t="inlineStr">
        <is>
          <t>r01e00000fe4e66771ba470b8d4a0e78f58078568</t>
        </is>
      </c>
      <c r="AH16756" s="31" t="inlineStr">
        <is>
          <t>Salud</t>
        </is>
      </c>
      <c r="AI16756" s="31" t="inlineStr">
        <is>
          <t/>
        </is>
      </c>
      <c r="AJ16756" s="31" t="inlineStr">
        <is>
          <t/>
        </is>
      </c>
    </row>
    <row r="16757" customHeight="true" ht="15.0">
      <c r="A16757" s="31" t="inlineStr">
        <is>
          <t>Suministro y mantenimiento preventivo y correctivo de los equipos y sistemas de protección contra incendios de las oficinas territoriales de Bilbao y San Sebastián.</t>
        </is>
      </c>
      <c r="B16757" s="31" t="inlineStr">
        <is>
          <t/>
        </is>
      </c>
      <c r="C16757" s="31" t="inlineStr">
        <is>
          <t>Gobierno Vasco</t>
        </is>
      </c>
      <c r="D16757" s="31" t="inlineStr">
        <is>
          <t/>
        </is>
      </c>
      <c r="E16757" s="31" t="inlineStr">
        <is>
          <t/>
        </is>
      </c>
      <c r="F16757" s="31" t="inlineStr">
        <is>
          <t/>
        </is>
      </c>
      <c r="G16757" s="31" t="inlineStr">
        <is>
          <t>Suministro y mantenimiento preventivo y correctivo de los equipos y sistemas de protección contra incendios de las oficinas territoriales de Bilbao y San Sebastián.</t>
        </is>
      </c>
      <c r="H16757" s="31" t="inlineStr">
        <is>
          <t>Suministro y mantenimiento preventivo y correctivo de los equipos y sistemas de protección contra incendios de las oficinas territoriales de Bilbao y San Sebastián.</t>
        </is>
      </c>
      <c r="I16757" s="31" t="inlineStr">
        <is>
          <t/>
        </is>
      </c>
      <c r="J16757" s="31" t="inlineStr">
        <is>
          <t>22/12/2025</t>
        </is>
      </c>
      <c r="K16757" s="31" t="inlineStr">
        <is>
          <t>04/2025/NSP</t>
        </is>
      </c>
      <c r="L16757" s="31" t="inlineStr">
        <is>
          <t>Formalización del contrato</t>
        </is>
      </c>
      <c r="M16757" s="31" t="inlineStr">
        <is>
          <t>false</t>
        </is>
      </c>
      <c r="N16757" s="31" t="inlineStr">
        <is>
          <t/>
        </is>
      </c>
      <c r="O16757" s="31" t="inlineStr">
        <is>
          <t/>
        </is>
      </c>
      <c r="P16757" s="31" t="inlineStr">
        <is>
          <t/>
        </is>
      </c>
      <c r="Q16757" s="31" t="inlineStr">
        <is>
          <t/>
        </is>
      </c>
      <c r="R16757" s="31" t="inlineStr">
        <is>
          <t/>
        </is>
      </c>
      <c r="S16757" s="31" t="inlineStr">
        <is>
          <t>https://www.contratacion.euskadi.eus/webkpe00-kpeperfi/es/contenidos/anuncio_contratacion/expjaso657058/es_doc/images/logo_ararteko.jpg</t>
        </is>
      </c>
      <c r="T16757" s="31" t="inlineStr">
        <is>
          <t>ARARTEKO Defensoría del Pueblo del País Vasco</t>
        </is>
      </c>
      <c r="U16757" s="31" t="inlineStr">
        <is>
          <t>S5100022B - ARARTEKO - Defensoría del Pueblo del Páis Vasco</t>
        </is>
      </c>
      <c r="V16757" s="31" t="inlineStr">
        <is>
          <t>Ararteko</t>
        </is>
      </c>
      <c r="W16757" s="31" t="inlineStr">
        <is>
          <t/>
        </is>
      </c>
      <c r="X16757" s="31" t="inlineStr">
        <is>
          <t/>
        </is>
      </c>
      <c r="Y16757" s="31" t="inlineStr">
        <is>
          <t>03/12/2025 13:00</t>
        </is>
      </c>
      <c r="Z16757" s="31" t="inlineStr">
        <is>
          <t>https://www.contratacion.euskadi.eus/anuncio_contratacion/suministro-y-mantenimiento-preventivo-y-correctivo-equipos-y-sistemas-proteccion-incendios-oficinas-territoriales-bilbao-y-san-sebastian/expjaso657058/webkpe00-kpesimpc/es/</t>
        </is>
      </c>
      <c r="AA16757" s="31" t="inlineStr">
        <is>
          <t>https://www.contratacion.euskadi.eus/webkpe00-kpesimpc/es/contenidos/anuncio_contratacion/expjaso657058/es_doc/index.html</t>
        </is>
      </c>
      <c r="AB16757" s="31" t="inlineStr">
        <is>
          <t>https://www.contratacion.euskadi.eus/contenidos/anuncio_contratacion/expjaso657058/es_doc/data/es_r01dtpd19b4564ee705ccad867ec1946691046b088</t>
        </is>
      </c>
      <c r="AC16757" s="31" t="inlineStr">
        <is>
          <t>https://www.contratacion.euskadi.eus/contenidos/anuncio_contratacion/expjaso657058/r01Index/expjaso657058-idxContent.xml</t>
        </is>
      </c>
      <c r="AD16757" s="31" t="inlineStr">
        <is>
          <t>08/01/2026</t>
        </is>
      </c>
      <c r="AE16757" s="31" t="inlineStr">
        <is>
          <t>r01etpd1628f604b326f1f8040d61f0acd99d8dff5</t>
        </is>
      </c>
      <c r="AF16757" s="31" t="inlineStr">
        <is>
          <t>Ararteko - Defensoría del Pueblo del País Vasco</t>
        </is>
      </c>
      <c r="AG16757" s="31" t="inlineStr">
        <is>
          <t>r01etpd1628f64deea6f1f8040cb5085bb179f8809</t>
        </is>
      </c>
      <c r="AH16757" s="31" t="inlineStr">
        <is>
          <t>Ararteko - Defensoría del Pueblo del País Vasco</t>
        </is>
      </c>
      <c r="AI16757" s="31" t="inlineStr">
        <is>
          <t/>
        </is>
      </c>
      <c r="AJ16757" s="31" t="inlineStr">
        <is>
          <t/>
        </is>
      </c>
    </row>
    <row r="16758" customHeight="true" ht="15.0">
      <c r="A16758" s="31" t="inlineStr">
        <is>
          <t>Contratación de servicios culturales de Mungiako Udala, por procedimiento abierto</t>
        </is>
      </c>
      <c r="B16758" s="31" t="inlineStr">
        <is>
          <t/>
        </is>
      </c>
      <c r="C16758" s="31" t="inlineStr">
        <is>
          <t>Gobierno Vasco</t>
        </is>
      </c>
      <c r="D16758" s="31" t="inlineStr">
        <is>
          <t/>
        </is>
      </c>
      <c r="E16758" s="31" t="inlineStr">
        <is>
          <t/>
        </is>
      </c>
      <c r="F16758" s="31" t="inlineStr">
        <is>
          <t/>
        </is>
      </c>
      <c r="G16758" s="31" t="inlineStr">
        <is>
          <t>Contratación de servicios culturales de Mungiako Udala, por procedimiento abierto</t>
        </is>
      </c>
      <c r="H16758" s="31" t="inlineStr">
        <is>
          <t>Contratación de servicios culturales de Mungiako Udala, por procedimiento abierto</t>
        </is>
      </c>
      <c r="I16758" s="31" t="inlineStr">
        <is>
          <t/>
        </is>
      </c>
      <c r="J16758" s="31" t="inlineStr">
        <is>
          <t>13/11/2025</t>
        </is>
      </c>
      <c r="K16758" s="31" t="inlineStr">
        <is>
          <t>2025/149</t>
        </is>
      </c>
      <c r="L16758" s="31" t="inlineStr">
        <is>
          <t>Anuncio en estudio / Plazo cerrado</t>
        </is>
      </c>
      <c r="M16758" s="31" t="inlineStr">
        <is>
          <t>false</t>
        </is>
      </c>
      <c r="N16758" s="31" t="inlineStr">
        <is>
          <t/>
        </is>
      </c>
      <c r="O16758" s="31" t="inlineStr">
        <is>
          <t/>
        </is>
      </c>
      <c r="P16758" s="31" t="inlineStr">
        <is>
          <t/>
        </is>
      </c>
      <c r="Q16758" s="31" t="inlineStr">
        <is>
          <t/>
        </is>
      </c>
      <c r="R16758" s="31" t="inlineStr">
        <is>
          <t/>
        </is>
      </c>
      <c r="S16758" s="31" t="inlineStr">
        <is>
          <t>https://www.contratacion.euskadi.eus/webkpe00-kpeperfi/es/contenidos/anuncio_contratacion/expjaso657059/es_doc/images/logo_mungia.jpg</t>
        </is>
      </c>
      <c r="T16758" s="31" t="inlineStr">
        <is>
          <t>Ayuntamiento de Mungia</t>
        </is>
      </c>
      <c r="U16758" s="31" t="inlineStr">
        <is>
          <t>P4808000F - Ayuntamiento de Mungia</t>
        </is>
      </c>
      <c r="V16758" s="31" t="inlineStr">
        <is>
          <t>Alcalde</t>
        </is>
      </c>
      <c r="W16758" s="31" t="inlineStr">
        <is>
          <t/>
        </is>
      </c>
      <c r="X16758" s="31" t="inlineStr">
        <is>
          <t/>
        </is>
      </c>
      <c r="Y16758" s="31" t="inlineStr">
        <is>
          <t>26/12/2025 18:00</t>
        </is>
      </c>
      <c r="Z16758" s="31" t="inlineStr">
        <is>
          <t>https://www.contratacion.euskadi.eus/anuncio_contratacion/contratacion-servicios-culturales-mungiako-udala-procedimiento-abierto/webkpe00-kpesimpc/es/</t>
        </is>
      </c>
      <c r="AA16758" s="31" t="inlineStr">
        <is>
          <t>https://www.contratacion.euskadi.eus/webkpe00-kpesimpc/es/contenidos/anuncio_contratacion/expjaso657059/es_doc/index.html</t>
        </is>
      </c>
      <c r="AB16758" s="31" t="inlineStr">
        <is>
          <t>https://www.contratacion.euskadi.eus/contenidos/anuncio_contratacion/expjaso657059/es_doc/data/es_r01dtpd19a7c51b5ef4f990bf5fc830f6e3c2547a5</t>
        </is>
      </c>
      <c r="AC16758" s="31" t="inlineStr">
        <is>
          <t>https://www.contratacion.euskadi.eus/contenidos/anuncio_contratacion/expjaso657059/r01Index/expjaso657059-idxContent.xml</t>
        </is>
      </c>
      <c r="AD16758" s="31" t="inlineStr">
        <is>
          <t>11/02/2026</t>
        </is>
      </c>
      <c r="AE16758" s="31" t="inlineStr">
        <is>
          <t>r01etpd15fb4ba96e9663cf2d7147aab1d926f04de</t>
        </is>
      </c>
      <c r="AF16758" s="31" t="inlineStr">
        <is>
          <t>Ayuntamiento de Mungia</t>
        </is>
      </c>
      <c r="AG16758" s="31" t="inlineStr">
        <is>
          <t>r01etpd15fb4beb03f663cf2d7edca45feb9541c5d</t>
        </is>
      </c>
      <c r="AH16758" s="31" t="inlineStr">
        <is>
          <t>Ayuntamiento de Mungia</t>
        </is>
      </c>
      <c r="AI16758" s="31" t="inlineStr">
        <is>
          <t/>
        </is>
      </c>
      <c r="AJ16758" s="31" t="inlineStr">
        <is>
          <t/>
        </is>
      </c>
    </row>
    <row r="16759" customHeight="true" ht="15.0">
      <c r="A16759" s="31" t="inlineStr">
        <is>
          <t>Prestación de los servicios de consultoría y asesoramiento técnico para el desarrollo del plan de normalización del uso del euskera de la EPE DONOSTIA KULTURA</t>
        </is>
      </c>
      <c r="B16759" s="31" t="inlineStr">
        <is>
          <t/>
        </is>
      </c>
      <c r="C16759" s="31" t="inlineStr">
        <is>
          <t>Gobierno Vasco</t>
        </is>
      </c>
      <c r="D16759" s="31" t="inlineStr">
        <is>
          <t/>
        </is>
      </c>
      <c r="E16759" s="31" t="inlineStr">
        <is>
          <t/>
        </is>
      </c>
      <c r="F16759" s="31" t="inlineStr">
        <is>
          <t/>
        </is>
      </c>
      <c r="G16759" s="31" t="inlineStr">
        <is>
          <t>Prestación de los servicios de consultoría y asesoramiento técnico para el desarrollo del plan de normalización del uso del euskera de la EPE DONOSTIA KULTURA</t>
        </is>
      </c>
      <c r="H16759" s="31" t="inlineStr">
        <is>
          <t>Prestación de los servicios de consultoría y asesoramiento técnico para el desarrollo del plan de normalización del uso del euskera de la EPE DONOSTIA KULTURA</t>
        </is>
      </c>
      <c r="I16759" s="31" t="inlineStr">
        <is>
          <t/>
        </is>
      </c>
      <c r="J16759" s="31" t="inlineStr">
        <is>
          <t>06/11/2025</t>
        </is>
      </c>
      <c r="K16759" s="31" t="inlineStr">
        <is>
          <t>2025/16</t>
        </is>
      </c>
      <c r="L16759" s="31" t="inlineStr">
        <is>
          <t>Anuncio en estudio / Plazo cerrado</t>
        </is>
      </c>
      <c r="M16759" s="31" t="inlineStr">
        <is>
          <t>false</t>
        </is>
      </c>
      <c r="N16759" s="31" t="inlineStr">
        <is>
          <t/>
        </is>
      </c>
      <c r="O16759" s="31" t="inlineStr">
        <is>
          <t/>
        </is>
      </c>
      <c r="P16759" s="31" t="inlineStr">
        <is>
          <t/>
        </is>
      </c>
      <c r="Q16759" s="31" t="inlineStr">
        <is>
          <t/>
        </is>
      </c>
      <c r="R16759" s="31" t="inlineStr">
        <is>
          <t/>
        </is>
      </c>
      <c r="S16759" s="31" t="inlineStr">
        <is>
          <t>https://www.contratacion.euskadi.eus/webkpe00-kpeperfi/es/contenidos/anuncio_contratacion/expjaso657061/es_doc/images/logo_donostia_kultura.jpg</t>
        </is>
      </c>
      <c r="T16759" s="31" t="inlineStr">
        <is>
          <t>Donostia Kultura</t>
        </is>
      </c>
      <c r="U16759" s="31" t="inlineStr">
        <is>
          <t>Q2000541I - Donostia Kultura</t>
        </is>
      </c>
      <c r="V16759" s="31" t="inlineStr">
        <is>
          <t>Director gerente</t>
        </is>
      </c>
      <c r="W16759" s="31" t="inlineStr">
        <is>
          <t/>
        </is>
      </c>
      <c r="X16759" s="31" t="inlineStr">
        <is>
          <t/>
        </is>
      </c>
      <c r="Y16759" s="31" t="inlineStr">
        <is>
          <t>09/12/2025 23:59</t>
        </is>
      </c>
      <c r="Z16759" s="31" t="inlineStr">
        <is>
          <t>https://www.contratacion.euskadi.eus/anuncio_contratacion/prestacion-servicios-consultoria-y-asesoramiento-tecnico-desarrollo-del-plan-normalizacion-del-uso-del-euskera-epe-donostia-kultura/webkpe00-kpesimpc/es/</t>
        </is>
      </c>
      <c r="AA16759" s="31" t="inlineStr">
        <is>
          <t>https://www.contratacion.euskadi.eus/webkpe00-kpesimpc/es/contenidos/anuncio_contratacion/expjaso657061/es_doc/index.html</t>
        </is>
      </c>
      <c r="AB16759" s="31" t="inlineStr">
        <is>
          <t>https://www.contratacion.euskadi.eus/contenidos/anuncio_contratacion/expjaso657061/es_doc/data/es_r01dtpd19a58eebb4d6d8e6dbf7afa0e556241ebc6</t>
        </is>
      </c>
      <c r="AC16759" s="31" t="inlineStr">
        <is>
          <t>https://www.contratacion.euskadi.eus/contenidos/anuncio_contratacion/expjaso657061/r01Index/expjaso657061-idxContent.xml</t>
        </is>
      </c>
      <c r="AD16759" s="31" t="inlineStr">
        <is>
          <t>23/01/2026</t>
        </is>
      </c>
      <c r="AE16759" s="31" t="inlineStr">
        <is>
          <t>r01etpd15872ed2ccc19b9ec5e21ab80a3988b9c4c</t>
        </is>
      </c>
      <c r="AF16759" s="31" t="inlineStr">
        <is>
          <t>Donostia Kultura</t>
        </is>
      </c>
      <c r="AG16759" s="31" t="inlineStr">
        <is>
          <t>r01etpd0015872f25ddc19b9ec5edf26a1c5e0c95e</t>
        </is>
      </c>
      <c r="AH16759" s="31" t="inlineStr">
        <is>
          <t>Donostia Kultura</t>
        </is>
      </c>
      <c r="AI16759" s="31" t="inlineStr">
        <is>
          <t/>
        </is>
      </c>
      <c r="AJ16759" s="31" t="inlineStr">
        <is>
          <t/>
        </is>
      </c>
    </row>
    <row r="16760" customHeight="true" ht="15.0">
      <c r="A16760" s="31" t="inlineStr">
        <is>
          <t>Prestación del servicio de atención telefónica para el Ayuntamiento de Zarautz.</t>
        </is>
      </c>
      <c r="B16760" s="31" t="inlineStr">
        <is>
          <t/>
        </is>
      </c>
      <c r="C16760" s="31" t="inlineStr">
        <is>
          <t>Gobierno Vasco</t>
        </is>
      </c>
      <c r="D16760" s="31" t="inlineStr">
        <is>
          <t/>
        </is>
      </c>
      <c r="E16760" s="31" t="inlineStr">
        <is>
          <t/>
        </is>
      </c>
      <c r="F16760" s="31" t="inlineStr">
        <is>
          <t/>
        </is>
      </c>
      <c r="G16760" s="31" t="inlineStr">
        <is>
          <t>Prestación del servicio de atención telefónica para el Ayuntamiento de Zarautz.</t>
        </is>
      </c>
      <c r="H16760" s="31" t="inlineStr">
        <is>
          <t>Prestación del servicio de atención telefónica para el Ayuntamiento de Zarautz.</t>
        </is>
      </c>
      <c r="I16760" s="31" t="inlineStr">
        <is>
          <t/>
        </is>
      </c>
      <c r="J16760" s="31" t="inlineStr">
        <is>
          <t>07/11/2025</t>
        </is>
      </c>
      <c r="K16760" s="31" t="inlineStr">
        <is>
          <t>2025IK200030</t>
        </is>
      </c>
      <c r="L16760" s="31" t="inlineStr">
        <is>
          <t>Adjudicación provisional / definitiva</t>
        </is>
      </c>
      <c r="M16760" s="31" t="inlineStr">
        <is>
          <t>false</t>
        </is>
      </c>
      <c r="N16760" s="31" t="inlineStr">
        <is>
          <t/>
        </is>
      </c>
      <c r="O16760" s="31" t="inlineStr">
        <is>
          <t/>
        </is>
      </c>
      <c r="P16760" s="31" t="inlineStr">
        <is>
          <t/>
        </is>
      </c>
      <c r="Q16760" s="31" t="inlineStr">
        <is>
          <t/>
        </is>
      </c>
      <c r="R16760" s="31" t="inlineStr">
        <is>
          <t/>
        </is>
      </c>
      <c r="S16760" s="31" t="inlineStr">
        <is>
          <t>https://www.contratacion.euskadi.eus/webkpe00-kpeperfi/es/contenidos/anuncio_contratacion/expjaso657069/es_doc/images/logo_zarautz.jpg</t>
        </is>
      </c>
      <c r="T16760" s="31" t="inlineStr">
        <is>
          <t>Ayuntamiento de Zarautz</t>
        </is>
      </c>
      <c r="U16760" s="31" t="inlineStr">
        <is>
          <t>P2008500G - Ayuntamiento de Zarautz</t>
        </is>
      </c>
      <c r="V16760" s="31" t="inlineStr">
        <is>
          <t>Alcalde</t>
        </is>
      </c>
      <c r="W16760" s="31" t="inlineStr">
        <is>
          <t/>
        </is>
      </c>
      <c r="X16760" s="31" t="inlineStr">
        <is>
          <t/>
        </is>
      </c>
      <c r="Y16760" s="31" t="inlineStr">
        <is>
          <t>10/12/2025 23:59</t>
        </is>
      </c>
      <c r="Z16760" s="31" t="inlineStr">
        <is>
          <t>https://www.contratacion.euskadi.eus/anuncio_contratacion/prestacion-del-servicio-atencion-telefonica-ayuntamiento-zarautz/webkpe00-kpesimpc/es/</t>
        </is>
      </c>
      <c r="AA16760" s="31" t="inlineStr">
        <is>
          <t>https://www.contratacion.euskadi.eus/webkpe00-kpesimpc/es/contenidos/anuncio_contratacion/expjaso657069/es_doc/index.html</t>
        </is>
      </c>
      <c r="AB16760" s="31" t="inlineStr">
        <is>
          <t>https://www.contratacion.euskadi.eus/contenidos/anuncio_contratacion/expjaso657069/es_doc/data/es_r01dtpd19a5c9d736e52ac7c763375c96105c01b6e</t>
        </is>
      </c>
      <c r="AC16760" s="31" t="inlineStr">
        <is>
          <t>https://www.contratacion.euskadi.eus/contenidos/anuncio_contratacion/expjaso657069/r01Index/expjaso657069-idxContent.xml</t>
        </is>
      </c>
      <c r="AD16760" s="31" t="inlineStr">
        <is>
          <t>28/01/2026</t>
        </is>
      </c>
      <c r="AE16760" s="31" t="inlineStr">
        <is>
          <t>r01e0pd014a14e3f46916c7ba84250e13e625d2c5a</t>
        </is>
      </c>
      <c r="AF16760" s="31" t="inlineStr">
        <is>
          <t>Ayuntamiento de Zarautz</t>
        </is>
      </c>
      <c r="AG16760" s="31" t="inlineStr">
        <is>
          <t>r01etpd158624d7e2019ec9593153aae673b80bc09</t>
        </is>
      </c>
      <c r="AH16760" s="31" t="inlineStr">
        <is>
          <t>Ayuntamiento de Zarautz</t>
        </is>
      </c>
      <c r="AI16760" s="31" t="inlineStr">
        <is>
          <t/>
        </is>
      </c>
      <c r="AJ16760" s="31" t="inlineStr">
        <is>
          <t/>
        </is>
      </c>
    </row>
    <row r="16761" customHeight="true" ht="15.0">
      <c r="A16761" s="31" t="inlineStr">
        <is>
          <t>Suministro de tela de tapicerías de asientos de UTs.</t>
        </is>
      </c>
      <c r="B16761" s="31" t="inlineStr">
        <is>
          <t/>
        </is>
      </c>
      <c r="C16761" s="31" t="inlineStr">
        <is>
          <t>Gobierno Vasco</t>
        </is>
      </c>
      <c r="D16761" s="31" t="inlineStr">
        <is>
          <t/>
        </is>
      </c>
      <c r="E16761" s="31" t="inlineStr">
        <is>
          <t/>
        </is>
      </c>
      <c r="F16761" s="31" t="inlineStr">
        <is>
          <t/>
        </is>
      </c>
      <c r="G16761" s="31" t="inlineStr">
        <is>
          <t>Suministro de tela de tapicerías de asientos de UTs.</t>
        </is>
      </c>
      <c r="H16761" s="31" t="inlineStr">
        <is>
          <t>Suministro de tela de tapicerías de asientos de UTs.</t>
        </is>
      </c>
      <c r="I16761" s="31" t="inlineStr">
        <is>
          <t/>
        </is>
      </c>
      <c r="J16761" s="31" t="inlineStr">
        <is>
          <t>06/11/2025</t>
        </is>
      </c>
      <c r="K16761" s="31" t="inlineStr">
        <is>
          <t>25/088</t>
        </is>
      </c>
      <c r="L16761" s="31" t="inlineStr">
        <is>
          <t>Formalización del contrato</t>
        </is>
      </c>
      <c r="M16761" s="31" t="inlineStr">
        <is>
          <t>false</t>
        </is>
      </c>
      <c r="N16761" s="31" t="inlineStr">
        <is>
          <t/>
        </is>
      </c>
      <c r="O16761" s="31" t="inlineStr">
        <is>
          <t/>
        </is>
      </c>
      <c r="P16761" s="31" t="inlineStr">
        <is>
          <t/>
        </is>
      </c>
      <c r="Q16761" s="31" t="inlineStr">
        <is>
          <t/>
        </is>
      </c>
      <c r="R16761" s="31" t="inlineStr">
        <is>
          <t/>
        </is>
      </c>
      <c r="S16761" s="31" t="inlineStr">
        <is>
          <t>https://www.contratacion.euskadi.eus/webkpe00-kpeperfi/es/contenidos/anuncio_contratacion/expjaso657108/es_doc/images/logo_metro_bilbao.jpg</t>
        </is>
      </c>
      <c r="T16761" s="31" t="inlineStr">
        <is>
          <t>Metro Bilbao, S.A.</t>
        </is>
      </c>
      <c r="U16761" s="31" t="inlineStr">
        <is>
          <t>A48541957 - Metro Bilbao, S.A.</t>
        </is>
      </c>
      <c r="V16761" s="31" t="inlineStr">
        <is>
          <t>Consejo de Administración</t>
        </is>
      </c>
      <c r="W16761" s="31" t="inlineStr">
        <is>
          <t/>
        </is>
      </c>
      <c r="X16761" s="31" t="inlineStr">
        <is>
          <t/>
        </is>
      </c>
      <c r="Y16761" s="31" t="inlineStr">
        <is>
          <t>02/12/2025 12:00</t>
        </is>
      </c>
      <c r="Z16761" s="31" t="inlineStr">
        <is>
          <t>https://www.contratacion.euskadi.eus/anuncio_contratacion/suministro-tela-tapicerias-asientos-uts/expjaso657108/webkpe00-kpesimpc/es/</t>
        </is>
      </c>
      <c r="AA16761" s="31" t="inlineStr">
        <is>
          <t>https://www.contratacion.euskadi.eus/webkpe00-kpesimpc/es/contenidos/anuncio_contratacion/expjaso657108/es_doc/index.html</t>
        </is>
      </c>
      <c r="AB16761" s="31" t="inlineStr">
        <is>
          <t>https://www.contratacion.euskadi.eus/contenidos/anuncio_contratacion/expjaso657108/es_doc/data/es_r01dtpd19a594a709b52ac7c7650d22d4635847bb7</t>
        </is>
      </c>
      <c r="AC16761" s="31" t="inlineStr">
        <is>
          <t>https://www.contratacion.euskadi.eus/contenidos/anuncio_contratacion/expjaso657108/r01Index/expjaso657108-idxContent.xml</t>
        </is>
      </c>
      <c r="AD16761" s="31" t="inlineStr">
        <is>
          <t>08/01/2026</t>
        </is>
      </c>
      <c r="AE16761" s="31" t="inlineStr">
        <is>
          <t>r01etpd1618acdb82d1dc44916a99765033fb5b607</t>
        </is>
      </c>
      <c r="AF16761" s="31" t="inlineStr">
        <is>
          <t>Metro Bilbao, S.A.</t>
        </is>
      </c>
      <c r="AG16761" s="31" t="inlineStr">
        <is>
          <t>r01etpd1618acf5c741dc44916d6e48817bfb1c45a</t>
        </is>
      </c>
      <c r="AH16761" s="31" t="inlineStr">
        <is>
          <t>Metro Bilbao, S.A.</t>
        </is>
      </c>
      <c r="AI16761" s="31" t="inlineStr">
        <is>
          <t/>
        </is>
      </c>
      <c r="AJ16761" s="31" t="inlineStr">
        <is>
          <t/>
        </is>
      </c>
    </row>
    <row r="16762" customHeight="true" ht="15.0">
      <c r="A16762" s="31" t="inlineStr">
        <is>
          <t>Obra de modificación del euroloop en Itsasbegi</t>
        </is>
      </c>
      <c r="B16762" s="31" t="inlineStr">
        <is>
          <t/>
        </is>
      </c>
      <c r="C16762" s="31" t="inlineStr">
        <is>
          <t>Gobierno Vasco</t>
        </is>
      </c>
      <c r="D16762" s="31" t="inlineStr">
        <is>
          <t/>
        </is>
      </c>
      <c r="E16762" s="31" t="inlineStr">
        <is>
          <t/>
        </is>
      </c>
      <c r="F16762" s="31" t="inlineStr">
        <is>
          <t/>
        </is>
      </c>
      <c r="G16762" s="31" t="inlineStr">
        <is>
          <t>Obra de modificación del euroloop en Itsasbegi</t>
        </is>
      </c>
      <c r="H16762" s="31" t="inlineStr">
        <is>
          <t>Obra de modificación del euroloop en Itsasbegi</t>
        </is>
      </c>
      <c r="I16762" s="31" t="inlineStr">
        <is>
          <t/>
        </is>
      </c>
      <c r="J16762" s="31" t="inlineStr">
        <is>
          <t>15/01/2026</t>
        </is>
      </c>
      <c r="K16762" s="31" t="inlineStr">
        <is>
          <t>P20027240</t>
        </is>
      </c>
      <c r="L16762" s="31" t="inlineStr">
        <is>
          <t>Formalización del contrato</t>
        </is>
      </c>
      <c r="M16762" s="31" t="inlineStr">
        <is>
          <t>false</t>
        </is>
      </c>
      <c r="N16762" s="31" t="inlineStr">
        <is>
          <t/>
        </is>
      </c>
      <c r="O16762" s="31" t="inlineStr">
        <is>
          <t/>
        </is>
      </c>
      <c r="P16762" s="31" t="inlineStr">
        <is>
          <t/>
        </is>
      </c>
      <c r="Q16762" s="31" t="inlineStr">
        <is>
          <t/>
        </is>
      </c>
      <c r="R16762" s="31" t="inlineStr">
        <is>
          <t/>
        </is>
      </c>
      <c r="S16762" s="31" t="inlineStr">
        <is>
          <t>https://www.contratacion.euskadi.eus/webkpe00-kpeperfi/es/contenidos/anuncio_contratacion/expjaso657112/es_doc/images/ets-logo-txiki.png</t>
        </is>
      </c>
      <c r="T16762" s="31" t="inlineStr">
        <is>
          <t>Euskal Trenbide Sarea</t>
        </is>
      </c>
      <c r="U16762" s="31" t="inlineStr">
        <is>
          <t>S0100001G - ETS - Euskal Trenbide Sarea</t>
        </is>
      </c>
      <c r="V16762" s="31" t="inlineStr">
        <is>
          <t>Comisión Delegada en Materia de Contratación de ETS</t>
        </is>
      </c>
      <c r="W16762" s="31" t="inlineStr">
        <is>
          <t/>
        </is>
      </c>
      <c r="X16762" s="31" t="inlineStr">
        <is>
          <t/>
        </is>
      </c>
      <c r="Y16762" s="31" t="inlineStr">
        <is>
          <t>20/11/2025 12:00</t>
        </is>
      </c>
      <c r="Z16762" s="31" t="inlineStr">
        <is>
          <t>https://www.contratacion.euskadi.eus/anuncio_contratacion/obra-modificacion-del-euroloop-itsasbegi/webkpe00-kpesimpc/es/</t>
        </is>
      </c>
      <c r="AA16762" s="31" t="inlineStr">
        <is>
          <t>https://www.contratacion.euskadi.eus/webkpe00-kpesimpc/es/contenidos/anuncio_contratacion/expjaso657112/es_doc/index.html</t>
        </is>
      </c>
      <c r="AB16762" s="31" t="inlineStr">
        <is>
          <t>https://www.contratacion.euskadi.eus/contenidos/anuncio_contratacion/expjaso657112/es_doc/data/es_r01dtpd19bc175317a5ccad8679a2b94633b01df53</t>
        </is>
      </c>
      <c r="AC16762" s="31" t="inlineStr">
        <is>
          <t>https://www.contratacion.euskadi.eus/contenidos/anuncio_contratacion/expjaso657112/r01Index/expjaso657112-idxContent.xml</t>
        </is>
      </c>
      <c r="AD16762" s="31" t="inlineStr">
        <is>
          <t>28/01/2026</t>
        </is>
      </c>
      <c r="AE16762" s="31" t="inlineStr">
        <is>
          <t>r01epd0124ddd405c0f66eb66553e9a3434a06831</t>
        </is>
      </c>
      <c r="AF16762" s="31" t="inlineStr">
        <is>
          <t>ETS - Euskal Trenbide Sarea</t>
        </is>
      </c>
      <c r="AG16762" s="31" t="inlineStr">
        <is>
          <t>r01epd012641c34ddf902dada3c34f0feb97d5a59</t>
        </is>
      </c>
      <c r="AH16762" s="31" t="inlineStr">
        <is>
          <t>ETS - Euskal Trenbide Sarea</t>
        </is>
      </c>
      <c r="AI16762" s="31" t="inlineStr">
        <is>
          <t/>
        </is>
      </c>
      <c r="AJ16762" s="31" t="inlineStr">
        <is>
          <t/>
        </is>
      </c>
    </row>
    <row r="16763" customHeight="true" ht="15.0">
      <c r="A16763" s="31" t="inlineStr">
        <is>
          <t>Contratación de los seguros de responsabilidad civil/patrimonial y de daños en bienes del Ayuntamiento de Oñati</t>
        </is>
      </c>
      <c r="B16763" s="31" t="inlineStr">
        <is>
          <t/>
        </is>
      </c>
      <c r="C16763" s="31" t="inlineStr">
        <is>
          <t>Gobierno Vasco</t>
        </is>
      </c>
      <c r="D16763" s="31" t="inlineStr">
        <is>
          <t/>
        </is>
      </c>
      <c r="E16763" s="31" t="inlineStr">
        <is>
          <t/>
        </is>
      </c>
      <c r="F16763" s="31" t="inlineStr">
        <is>
          <t/>
        </is>
      </c>
      <c r="G16763" s="31" t="inlineStr">
        <is>
          <t>Contratación de los seguros de responsabilidad civil/patrimonial y de daños en bienes del Ayuntamiento de Oñati</t>
        </is>
      </c>
      <c r="H16763" s="31" t="inlineStr">
        <is>
          <t>Contratación de los seguros de responsabilidad civil/patrimonial y de daños en bienes del Ayuntamiento de Oñati</t>
        </is>
      </c>
      <c r="I16763" s="31" t="inlineStr">
        <is>
          <t/>
        </is>
      </c>
      <c r="J16763" s="31" t="inlineStr">
        <is>
          <t>10/11/2025</t>
        </is>
      </c>
      <c r="K16763" s="31" t="inlineStr">
        <is>
          <t>2025K2</t>
        </is>
      </c>
      <c r="L16763" s="31" t="inlineStr">
        <is>
          <t>Formalización del contrato</t>
        </is>
      </c>
      <c r="M16763" s="31" t="inlineStr">
        <is>
          <t>false</t>
        </is>
      </c>
      <c r="N16763" s="31" t="inlineStr">
        <is>
          <t/>
        </is>
      </c>
      <c r="O16763" s="31" t="inlineStr">
        <is>
          <t/>
        </is>
      </c>
      <c r="P16763" s="31" t="inlineStr">
        <is>
          <t/>
        </is>
      </c>
      <c r="Q16763" s="31" t="inlineStr">
        <is>
          <t/>
        </is>
      </c>
      <c r="R16763" s="31" t="inlineStr">
        <is>
          <t/>
        </is>
      </c>
      <c r="S16763" s="31" t="inlineStr">
        <is>
          <t>https://www.contratacion.euskadi.eus/webkpe00-kpeperfi/es/contenidos/anuncio_contratacion/expjaso657148/es_doc/images/logo_oñati.jpg</t>
        </is>
      </c>
      <c r="T16763" s="31" t="inlineStr">
        <is>
          <t>Ayuntamiento de Oñati</t>
        </is>
      </c>
      <c r="U16763" s="31" t="inlineStr">
        <is>
          <t>P2006300D - Ayuntamiento de Oñati</t>
        </is>
      </c>
      <c r="V16763" s="31" t="inlineStr">
        <is>
          <t>Alcalde</t>
        </is>
      </c>
      <c r="W16763" s="31" t="inlineStr">
        <is>
          <t/>
        </is>
      </c>
      <c r="X16763" s="31" t="inlineStr">
        <is>
          <t/>
        </is>
      </c>
      <c r="Y16763" s="31" t="inlineStr">
        <is>
          <t>25/11/2025 23:59</t>
        </is>
      </c>
      <c r="Z16763" s="31" t="inlineStr">
        <is>
          <t>https://www.contratacion.euskadi.eus/anuncio_contratacion/contratacion-seguros-responsabilidad-civil-patrimonial-y-danos-bienes-del-ayuntamiento-onati/expjaso657148/webkpe00-kpesimpc/es/</t>
        </is>
      </c>
      <c r="AA16763" s="31" t="inlineStr">
        <is>
          <t>https://www.contratacion.euskadi.eus/webkpe00-kpesimpc/es/contenidos/anuncio_contratacion/expjaso657148/es_doc/index.html</t>
        </is>
      </c>
      <c r="AB16763" s="31" t="inlineStr">
        <is>
          <t>https://www.contratacion.euskadi.eus/contenidos/anuncio_contratacion/expjaso657148/es_doc/data/es_r01dtpd19a6e684fea6d8e6dbf5a98e9a37a8cc275</t>
        </is>
      </c>
      <c r="AC16763" s="31" t="inlineStr">
        <is>
          <t>https://www.contratacion.euskadi.eus/contenidos/anuncio_contratacion/expjaso657148/r01Index/expjaso657148-idxContent.xml</t>
        </is>
      </c>
      <c r="AD16763" s="31" t="inlineStr">
        <is>
          <t>28/01/2026</t>
        </is>
      </c>
      <c r="AE16763" s="31" t="inlineStr">
        <is>
          <t>r01epd0146b83a59f91c9c90aadea2d98c9d075d1</t>
        </is>
      </c>
      <c r="AF16763" s="31" t="inlineStr">
        <is>
          <t>Ayuntamiento de Oñati</t>
        </is>
      </c>
      <c r="AG16763" s="31" t="inlineStr">
        <is>
          <t>r01etpd150cc67ded719325f36312de61506dd80c8</t>
        </is>
      </c>
      <c r="AH16763" s="31" t="inlineStr">
        <is>
          <t>Ayuntamiento de Oñati</t>
        </is>
      </c>
      <c r="AI16763" s="31" t="inlineStr">
        <is>
          <t/>
        </is>
      </c>
      <c r="AJ16763" s="31" t="inlineStr">
        <is>
          <t/>
        </is>
      </c>
    </row>
    <row r="16764" customHeight="true" ht="15.0">
      <c r="A16764" s="31" t="inlineStr">
        <is>
          <t>Actuaciones de renovación parcial del alumbrado público en CM27, CM33, CM35, CM36 y CM42 en el municipio de Sopela (Bizkaia).</t>
        </is>
      </c>
      <c r="B16764" s="31" t="inlineStr">
        <is>
          <t/>
        </is>
      </c>
      <c r="C16764" s="31" t="inlineStr">
        <is>
          <t>Gobierno Vasco</t>
        </is>
      </c>
      <c r="D16764" s="31" t="inlineStr">
        <is>
          <t/>
        </is>
      </c>
      <c r="E16764" s="31" t="inlineStr">
        <is>
          <t/>
        </is>
      </c>
      <c r="F16764" s="31" t="inlineStr">
        <is>
          <t/>
        </is>
      </c>
      <c r="G16764" s="31" t="inlineStr">
        <is>
          <t>Actuaciones de renovación parcial del alumbrado público en CM27, CM33, CM35, CM36 y CM42 en el municipio de Sopela (Bizkaia).</t>
        </is>
      </c>
      <c r="H16764" s="31" t="inlineStr">
        <is>
          <t>Actuaciones de renovación parcial del alumbrado público en CM27, CM33, CM35, CM36 y CM42 en el municipio de Sopela (Bizkaia).</t>
        </is>
      </c>
      <c r="I16764" s="31" t="inlineStr">
        <is>
          <t/>
        </is>
      </c>
      <c r="J16764" s="31" t="inlineStr">
        <is>
          <t>24/11/2025</t>
        </is>
      </c>
      <c r="K16764" s="31" t="inlineStr">
        <is>
          <t>3568/2025</t>
        </is>
      </c>
      <c r="L16764" s="31" t="inlineStr">
        <is>
          <t>Anuncio en estudio / Plazo cerrado</t>
        </is>
      </c>
      <c r="M16764" s="31" t="inlineStr">
        <is>
          <t>false</t>
        </is>
      </c>
      <c r="N16764" s="31" t="inlineStr">
        <is>
          <t/>
        </is>
      </c>
      <c r="O16764" s="31" t="inlineStr">
        <is>
          <t/>
        </is>
      </c>
      <c r="P16764" s="31" t="inlineStr">
        <is>
          <t/>
        </is>
      </c>
      <c r="Q16764" s="31" t="inlineStr">
        <is>
          <t/>
        </is>
      </c>
      <c r="R16764" s="31" t="inlineStr">
        <is>
          <t/>
        </is>
      </c>
      <c r="S16764" s="31" t="inlineStr">
        <is>
          <t>https://www.contratacion.euskadi.eus/webkpe00-kpeperfi/es/contenidos/anuncio_contratacion/expjaso657156/es_doc/images/logo_sopela.jpg</t>
        </is>
      </c>
      <c r="T16764" s="31" t="inlineStr">
        <is>
          <t>Ayuntamiento de Sopela</t>
        </is>
      </c>
      <c r="U16764" s="31" t="inlineStr">
        <is>
          <t>P4809900F - Ayuntamiento de Sopela</t>
        </is>
      </c>
      <c r="V16764" s="31" t="inlineStr">
        <is>
          <t>Alcaldía</t>
        </is>
      </c>
      <c r="W16764" s="31" t="inlineStr">
        <is>
          <t/>
        </is>
      </c>
      <c r="X16764" s="31" t="inlineStr">
        <is>
          <t/>
        </is>
      </c>
      <c r="Y16764" s="31" t="inlineStr">
        <is>
          <t>22/12/2025 11:00</t>
        </is>
      </c>
      <c r="Z16764" s="31" t="inlineStr">
        <is>
          <t>https://www.contratacion.euskadi.eus/anuncio_contratacion/actuaciones-renovacion-parcial-del-alumbrado-publico-cm27-cm33-cm35-cm36-y-cm42-municipio-sopela-bizkaia/webkpe00-kpesimpc/es/</t>
        </is>
      </c>
      <c r="AA16764" s="31" t="inlineStr">
        <is>
          <t>https://www.contratacion.euskadi.eus/webkpe00-kpesimpc/es/contenidos/anuncio_contratacion/expjaso657156/es_doc/index.html</t>
        </is>
      </c>
      <c r="AB16764" s="31" t="inlineStr">
        <is>
          <t>https://www.contratacion.euskadi.eus/contenidos/anuncio_contratacion/expjaso657156/es_doc/data/es_r01dtpd19ab5e9f7fe4f990bf5d9a26a2b1c582853</t>
        </is>
      </c>
      <c r="AC16764" s="31" t="inlineStr">
        <is>
          <t>https://www.contratacion.euskadi.eus/contenidos/anuncio_contratacion/expjaso657156/r01Index/expjaso657156-idxContent.xml</t>
        </is>
      </c>
      <c r="AD16764" s="31" t="inlineStr">
        <is>
          <t>20/01/2026</t>
        </is>
      </c>
      <c r="AE16764" s="31" t="inlineStr">
        <is>
          <t>r01etpd0161d1f01a292b095b77841b0f93bf6a49d</t>
        </is>
      </c>
      <c r="AF16764" s="31" t="inlineStr">
        <is>
          <t>Ayuntamiento de Sopela</t>
        </is>
      </c>
      <c r="AG16764" s="31" t="inlineStr">
        <is>
          <t>r01etpd162440d10a167f5ec14d6f769a0957e431f</t>
        </is>
      </c>
      <c r="AH16764" s="31" t="inlineStr">
        <is>
          <t>Ayuntamiento de Sopela</t>
        </is>
      </c>
      <c r="AI16764" s="31" t="inlineStr">
        <is>
          <t/>
        </is>
      </c>
      <c r="AJ16764" s="31" t="inlineStr">
        <is>
          <t/>
        </is>
      </c>
    </row>
    <row r="16765" customHeight="true" ht="15.0">
      <c r="A16765" s="31" t="inlineStr">
        <is>
          <t>Patrocinio de la fiesta homenaje hostelería alavesa 2026</t>
        </is>
      </c>
      <c r="B16765" s="31" t="inlineStr">
        <is>
          <t/>
        </is>
      </c>
      <c r="C16765" s="31" t="inlineStr">
        <is>
          <t>Gobierno Vasco</t>
        </is>
      </c>
      <c r="D16765" s="31" t="inlineStr">
        <is>
          <t/>
        </is>
      </c>
      <c r="E16765" s="31" t="inlineStr">
        <is>
          <t/>
        </is>
      </c>
      <c r="F16765" s="31" t="inlineStr">
        <is>
          <t/>
        </is>
      </c>
      <c r="G16765" s="31" t="inlineStr">
        <is>
          <t>Patrocinio de la fiesta homenaje hostelería alavesa 2026</t>
        </is>
      </c>
      <c r="H16765" s="31" t="inlineStr">
        <is>
          <t>Patrocinio de la fiesta homenaje hostelería alavesa 2026</t>
        </is>
      </c>
      <c r="I16765" s="31" t="inlineStr">
        <is>
          <t/>
        </is>
      </c>
      <c r="J16765" s="31" t="inlineStr">
        <is>
          <t>05/02/2026</t>
        </is>
      </c>
      <c r="K16765" s="31" t="inlineStr">
        <is>
          <t>2026-P-TCC-11-01</t>
        </is>
      </c>
      <c r="L16765" s="31" t="inlineStr">
        <is>
          <t>Anuncio en estudio / Plazo cerrado</t>
        </is>
      </c>
      <c r="M16765" s="31" t="inlineStr">
        <is>
          <t>true</t>
        </is>
      </c>
      <c r="N16765" s="31" t="inlineStr">
        <is>
          <t/>
        </is>
      </c>
      <c r="O16765" s="31" t="inlineStr">
        <is>
          <t/>
        </is>
      </c>
      <c r="P16765" s="31" t="inlineStr">
        <is>
          <t/>
        </is>
      </c>
      <c r="Q16765" s="31" t="inlineStr">
        <is>
          <t/>
        </is>
      </c>
      <c r="R16765" s="31" t="inlineStr">
        <is>
          <t/>
        </is>
      </c>
      <c r="S16765" s="31" t="inlineStr">
        <is>
          <t>https://www.contratacion.euskadi.eus/webkpe00-kpeperfi/es/contenidos/anuncio_contratacion/expjaso657159/es_doc/images/w32_logoGobiernoVasco.gif</t>
        </is>
      </c>
      <c r="T16765" s="31" t="inlineStr">
        <is>
          <t>Gobierno Vasco</t>
        </is>
      </c>
      <c r="U16765" s="31" t="inlineStr">
        <is>
          <t>S4833001C - Turismo, Comercio y Consumo</t>
        </is>
      </c>
      <c r="V16765" s="31" t="inlineStr">
        <is>
          <t>Dirección de Servicios de Turismo, Comercio y Consumo</t>
        </is>
      </c>
      <c r="W16765" s="31" t="inlineStr">
        <is>
          <t/>
        </is>
      </c>
      <c r="X16765" s="31" t="inlineStr">
        <is>
          <t/>
        </is>
      </c>
      <c r="Y16765" s="31" t="inlineStr">
        <is>
          <t>05/12/2025 11:00</t>
        </is>
      </c>
      <c r="Z16765" s="31" t="inlineStr">
        <is>
          <t>https://www.contratacion.euskadi.eus/anuncio_contratacion/patrocinio-fiesta-homenaje-hosteleria-alavesa-2026/webkpe00-kpesimpc/es/</t>
        </is>
      </c>
      <c r="AA16765" s="31" t="inlineStr">
        <is>
          <t>https://www.contratacion.euskadi.eus/webkpe00-kpesimpc/es/contenidos/anuncio_contratacion/expjaso657159/es_doc/index.html</t>
        </is>
      </c>
      <c r="AB16765" s="31" t="inlineStr">
        <is>
          <t>https://www.contratacion.euskadi.eus/contenidos/anuncio_contratacion/expjaso657159/es_doc/data/es_r01dtpd19c2d5ea49d40327570430ba495515c3259</t>
        </is>
      </c>
      <c r="AC16765" s="31" t="inlineStr">
        <is>
          <t>https://www.contratacion.euskadi.eus/contenidos/anuncio_contratacion/expjaso657159/r01Index/expjaso657159-idxContent.xml</t>
        </is>
      </c>
      <c r="AD16765" s="31" t="inlineStr">
        <is>
          <t>05/02/2026</t>
        </is>
      </c>
      <c r="AE16765" s="31" t="inlineStr">
        <is>
          <t>r01epd01197b2aaddb4a50ddf50f48805bac8fe21</t>
        </is>
      </c>
      <c r="AF16765" s="31" t="inlineStr">
        <is>
          <t>Gobierno Vasco</t>
        </is>
      </c>
      <c r="AG16765" s="31" t="inlineStr">
        <is>
          <t>r01etpd158aa63932619b9ec5ef33be2dc7c704843</t>
        </is>
      </c>
      <c r="AH16765" s="31" t="inlineStr">
        <is>
          <t>Turismo, Comercio y Consumo</t>
        </is>
      </c>
      <c r="AI16765" s="31" t="inlineStr">
        <is>
          <t/>
        </is>
      </c>
      <c r="AJ16765" s="31" t="inlineStr">
        <is>
          <t/>
        </is>
      </c>
    </row>
    <row r="16766" customHeight="true" ht="15.0">
      <c r="A16766" s="31" t="inlineStr">
        <is>
          <t>Prestación consistente en los trabajos necesarios de elaboración del documento titulado "Plan Integral de intervención rehabilitación y regeneración en el Corredor del Kadagua: Barrios/Núcleos de Urgozo/Las Delicias, Larrazabal, Santa Águeda, Zubileta, Kastrexana, Kadagua, Peñaskuren y Burtzeña, en el municipio de Barakaldo".</t>
        </is>
      </c>
      <c r="B16766" s="31" t="inlineStr">
        <is>
          <t/>
        </is>
      </c>
      <c r="C16766" s="31" t="inlineStr">
        <is>
          <t>Gobierno Vasco</t>
        </is>
      </c>
      <c r="D16766" s="31" t="inlineStr">
        <is>
          <t/>
        </is>
      </c>
      <c r="E16766" s="31" t="inlineStr">
        <is>
          <t/>
        </is>
      </c>
      <c r="F16766" s="31" t="inlineStr">
        <is>
          <t/>
        </is>
      </c>
      <c r="G16766" s="31" t="inlineStr">
        <is>
          <t>Prestación consistente en los trabajos necesarios de elaboración del documento titulado "Plan Integral de intervención rehabilitación y regeneración en el Corredor del Kadagua: Barrios/Núcleos de Urgozo/Las Delicias, Larrazabal, Santa Águeda, Zubileta, Kastrexana, Kadagua, Peñaskuren y Burtzeña, en el municipio de Barakaldo".</t>
        </is>
      </c>
      <c r="H16766" s="31" t="inlineStr">
        <is>
          <t>Prestación consistente en los trabajos necesarios de elaboración del documento titulado "Plan Integral de intervención rehabilitación y regeneración en el Corredor del Kadagua: Barrios/Núcleos de Urgozo/Las Delicias, Larrazabal, Santa Águeda, Zubileta, Kastrexana, Kadagua, Peñaskuren y Burtzeña, en el municipio de Barakaldo".</t>
        </is>
      </c>
      <c r="I16766" s="31" t="inlineStr">
        <is>
          <t/>
        </is>
      </c>
      <c r="J16766" s="31" t="inlineStr">
        <is>
          <t>11/11/2025</t>
        </is>
      </c>
      <c r="K16766" s="31" t="inlineStr">
        <is>
          <t>PU102512.001</t>
        </is>
      </c>
      <c r="L16766" s="31" t="inlineStr">
        <is>
          <t>Anuncio en estudio / Plazo cerrado</t>
        </is>
      </c>
      <c r="M16766" s="31" t="inlineStr">
        <is>
          <t>false</t>
        </is>
      </c>
      <c r="N16766" s="31" t="inlineStr">
        <is>
          <t/>
        </is>
      </c>
      <c r="O16766" s="31" t="inlineStr">
        <is>
          <t/>
        </is>
      </c>
      <c r="P16766" s="31" t="inlineStr">
        <is>
          <t/>
        </is>
      </c>
      <c r="Q16766" s="31" t="inlineStr">
        <is>
          <t/>
        </is>
      </c>
      <c r="R16766" s="31" t="inlineStr">
        <is>
          <t/>
        </is>
      </c>
      <c r="S16766" s="31" t="inlineStr">
        <is>
          <t>https://www.contratacion.euskadi.eus/webkpe00-kpeperfi/es/contenidos/anuncio_contratacion/expjaso657168/es_doc/images/logo_barakaldo_ok.jpg</t>
        </is>
      </c>
      <c r="T16766" s="31" t="inlineStr">
        <is>
          <t>Ayuntamiento de Barakaldo</t>
        </is>
      </c>
      <c r="U16766" s="31" t="inlineStr">
        <is>
          <t>P4801700H - Ayuntamiento de Barakaldo</t>
        </is>
      </c>
      <c r="V16766" s="31" t="inlineStr">
        <is>
          <t>Alcalde</t>
        </is>
      </c>
      <c r="W16766" s="31" t="inlineStr">
        <is>
          <t/>
        </is>
      </c>
      <c r="X16766" s="31" t="inlineStr">
        <is>
          <t/>
        </is>
      </c>
      <c r="Y16766" s="31" t="inlineStr">
        <is>
          <t>26/11/2025 13:00</t>
        </is>
      </c>
      <c r="Z16766" s="31" t="inlineStr">
        <is>
          <t>https://www.contratacion.euskadi.eus/anuncio_contratacion/prestacion-consistente-trabajos-necesarios-elaboracion-del-documento-titulado-plan-integral-intervencion-rehabilitacion-y-regeneracion-corredor-del-kadagua-barrios-nucleos-urgozo-delicias-larrazabal-santa-agueda-zubileta-kastrexana-kadagua-penaskuren-y-b/webkpe00-kpesimpc/es/</t>
        </is>
      </c>
      <c r="AA16766" s="31" t="inlineStr">
        <is>
          <t>https://www.contratacion.euskadi.eus/webkpe00-kpesimpc/es/contenidos/anuncio_contratacion/expjaso657168/es_doc/index.html</t>
        </is>
      </c>
      <c r="AB16766" s="31" t="inlineStr">
        <is>
          <t>https://www.contratacion.euskadi.eus/contenidos/anuncio_contratacion/expjaso657168/es_doc/data/es_r01dtpd019a72174eb84f990bf5a1f8e8d502b6787</t>
        </is>
      </c>
      <c r="AC16766" s="31" t="inlineStr">
        <is>
          <t>https://www.contratacion.euskadi.eus/contenidos/anuncio_contratacion/expjaso657168/r01Index/expjaso657168-idxContent.xml</t>
        </is>
      </c>
      <c r="AD16766" s="31" t="inlineStr">
        <is>
          <t>21/01/2026</t>
        </is>
      </c>
      <c r="AE16766" s="31" t="inlineStr">
        <is>
          <t>r01etpd159d9c0f65f1a7abb64ba75c668bc581379</t>
        </is>
      </c>
      <c r="AF16766" s="31" t="inlineStr">
        <is>
          <t>Ayuntamiento de Barakaldo</t>
        </is>
      </c>
      <c r="AG16766" s="31" t="inlineStr">
        <is>
          <t>r01etpd159d9c7911a1a7abb6417b29ac295509b0e</t>
        </is>
      </c>
      <c r="AH16766" s="31" t="inlineStr">
        <is>
          <t>Ayuntamiento de Barakaldo</t>
        </is>
      </c>
      <c r="AI16766" s="31" t="inlineStr">
        <is>
          <t/>
        </is>
      </c>
      <c r="AJ16766" s="31" t="inlineStr">
        <is>
          <t/>
        </is>
      </c>
    </row>
    <row r="16767" customHeight="true" ht="15.0">
      <c r="A16767" s="31" t="inlineStr">
        <is>
          <t>Servicio de recepción y control de acceso a las oficinas municipales del Área de Acción Social e Igualdad del Ayuntamiento de Santurtzi</t>
        </is>
      </c>
      <c r="B16767" s="31" t="inlineStr">
        <is>
          <t/>
        </is>
      </c>
      <c r="C16767" s="31" t="inlineStr">
        <is>
          <t>Gobierno Vasco</t>
        </is>
      </c>
      <c r="D16767" s="31" t="inlineStr">
        <is>
          <t/>
        </is>
      </c>
      <c r="E16767" s="31" t="inlineStr">
        <is>
          <t/>
        </is>
      </c>
      <c r="F16767" s="31" t="inlineStr">
        <is>
          <t/>
        </is>
      </c>
      <c r="G16767" s="31" t="inlineStr">
        <is>
          <t>Servicio de recepción y control de acceso a las oficinas municipales del Área de Acción Social e Igualdad del Ayuntamiento de Santurtzi</t>
        </is>
      </c>
      <c r="H16767" s="31" t="inlineStr">
        <is>
          <t>Servicio de recepción y control de acceso a las oficinas municipales del Área de Acción Social e Igualdad del Ayuntamiento de Santurtzi</t>
        </is>
      </c>
      <c r="I16767" s="31" t="inlineStr">
        <is>
          <t/>
        </is>
      </c>
      <c r="J16767" s="31" t="inlineStr">
        <is>
          <t>25/11/2025</t>
        </is>
      </c>
      <c r="K16767" s="31" t="inlineStr">
        <is>
          <t>36/2025</t>
        </is>
      </c>
      <c r="L16767" s="31" t="inlineStr">
        <is>
          <t>Formalización del contrato</t>
        </is>
      </c>
      <c r="M16767" s="31" t="inlineStr">
        <is>
          <t>false</t>
        </is>
      </c>
      <c r="N16767" s="31" t="inlineStr">
        <is>
          <t/>
        </is>
      </c>
      <c r="O16767" s="31" t="inlineStr">
        <is>
          <t/>
        </is>
      </c>
      <c r="P16767" s="31" t="inlineStr">
        <is>
          <t/>
        </is>
      </c>
      <c r="Q16767" s="31" t="inlineStr">
        <is>
          <t/>
        </is>
      </c>
      <c r="R16767" s="31" t="inlineStr">
        <is>
          <t/>
        </is>
      </c>
      <c r="S16767" s="31" t="inlineStr">
        <is>
          <t>https://www.contratacion.euskadi.eus/webkpe00-kpeperfi/es/contenidos/anuncio_contratacion/expjaso657171/es_doc/images/Santurtziko-Udala.gif</t>
        </is>
      </c>
      <c r="T16767" s="31" t="inlineStr">
        <is>
          <t>Ayuntamiento de Santurtzi</t>
        </is>
      </c>
      <c r="U16767" s="31" t="inlineStr">
        <is>
          <t>P4809500D - Ayuntamiento de Santurtzi</t>
        </is>
      </c>
      <c r="V16767" s="31" t="inlineStr">
        <is>
          <t>Concejalía Delegada de Acción Social e Igualdad</t>
        </is>
      </c>
      <c r="W16767" s="31" t="inlineStr">
        <is>
          <t/>
        </is>
      </c>
      <c r="X16767" s="31" t="inlineStr">
        <is>
          <t/>
        </is>
      </c>
      <c r="Y16767" s="31" t="inlineStr">
        <is>
          <t>11/12/2025 13:00</t>
        </is>
      </c>
      <c r="Z16767" s="31" t="inlineStr">
        <is>
          <t>https://www.contratacion.euskadi.eus/anuncio_contratacion/servicio-recepcion-y-control-acceso-oficinas-municipales-del-area-accion-social-e-igualdad-del-ayuntamiento-santurtzi/webkpe00-kpesimpc/es/</t>
        </is>
      </c>
      <c r="AA16767" s="31" t="inlineStr">
        <is>
          <t>https://www.contratacion.euskadi.eus/webkpe00-kpesimpc/es/contenidos/anuncio_contratacion/expjaso657171/es_doc/index.html</t>
        </is>
      </c>
      <c r="AB16767" s="31" t="inlineStr">
        <is>
          <t>https://www.contratacion.euskadi.eus/contenidos/anuncio_contratacion/expjaso657171/es_doc/data/es_r01dtpd19abb4c4eaf53048478424d88d00bbc9196</t>
        </is>
      </c>
      <c r="AC16767" s="31" t="inlineStr">
        <is>
          <t>https://www.contratacion.euskadi.eus/contenidos/anuncio_contratacion/expjaso657171/r01Index/expjaso657171-idxContent.xml</t>
        </is>
      </c>
      <c r="AD16767" s="31" t="inlineStr">
        <is>
          <t>02/01/2026</t>
        </is>
      </c>
      <c r="AE16767" s="31" t="inlineStr">
        <is>
          <t>r01etpd1535b3f11c7196c234c6576ae3d4d51d3bc</t>
        </is>
      </c>
      <c r="AF16767" s="31" t="inlineStr">
        <is>
          <t>Ayuntamiento de Santurtzi</t>
        </is>
      </c>
      <c r="AG16767" s="31" t="inlineStr">
        <is>
          <t>r01etpd15fee10acdf7fc4f035438fd419468ceab6</t>
        </is>
      </c>
      <c r="AH16767" s="31" t="inlineStr">
        <is>
          <t>Ayuntamiento de Santurtzi</t>
        </is>
      </c>
      <c r="AI16767" s="31" t="inlineStr">
        <is>
          <t/>
        </is>
      </c>
      <c r="AJ16767" s="31" t="inlineStr">
        <is>
          <t/>
        </is>
      </c>
    </row>
    <row r="16768" customHeight="true" ht="15.0">
      <c r="A16768" s="31" t="inlineStr">
        <is>
          <t>Suministro de dos vehículos policiales, en régimen de compra</t>
        </is>
      </c>
      <c r="B16768" s="31" t="inlineStr">
        <is>
          <t/>
        </is>
      </c>
      <c r="C16768" s="31" t="inlineStr">
        <is>
          <t>Gobierno Vasco</t>
        </is>
      </c>
      <c r="D16768" s="31" t="inlineStr">
        <is>
          <t/>
        </is>
      </c>
      <c r="E16768" s="31" t="inlineStr">
        <is>
          <t/>
        </is>
      </c>
      <c r="F16768" s="31" t="inlineStr">
        <is>
          <t/>
        </is>
      </c>
      <c r="G16768" s="31" t="inlineStr">
        <is>
          <t>Suministro de dos vehículos policiales, en régimen de compra</t>
        </is>
      </c>
      <c r="H16768" s="31" t="inlineStr">
        <is>
          <t>Suministro de dos vehículos policiales, en régimen de compra</t>
        </is>
      </c>
      <c r="I16768" s="31" t="inlineStr">
        <is>
          <t/>
        </is>
      </c>
      <c r="J16768" s="31" t="inlineStr">
        <is>
          <t>06/11/2025</t>
        </is>
      </c>
      <c r="K16768" s="31" t="inlineStr">
        <is>
          <t>2025-03685</t>
        </is>
      </c>
      <c r="L16768" s="31" t="inlineStr">
        <is>
          <t>Formalización del contrato</t>
        </is>
      </c>
      <c r="M16768" s="31" t="inlineStr">
        <is>
          <t>false</t>
        </is>
      </c>
      <c r="N16768" s="31" t="inlineStr">
        <is>
          <t/>
        </is>
      </c>
      <c r="O16768" s="31" t="inlineStr">
        <is>
          <t/>
        </is>
      </c>
      <c r="P16768" s="31" t="inlineStr">
        <is>
          <t/>
        </is>
      </c>
      <c r="Q16768" s="31" t="inlineStr">
        <is>
          <t/>
        </is>
      </c>
      <c r="R16768" s="31" t="inlineStr">
        <is>
          <t/>
        </is>
      </c>
      <c r="S16768" s="31" t="inlineStr">
        <is>
          <t>https://www.contratacion.euskadi.eus/webkpe00-kpeperfi/es/contenidos/anuncio_contratacion/expjaso657174/es_doc/images/logo_abadino.jpg</t>
        </is>
      </c>
      <c r="T16768" s="31" t="inlineStr">
        <is>
          <t>Ayuntamiento de la Anteiglesia de Abadiño</t>
        </is>
      </c>
      <c r="U16768" s="31" t="inlineStr">
        <is>
          <t>P4800100B - Ayuntamiento de la Anteiglesia de Abadiño</t>
        </is>
      </c>
      <c r="V16768" s="31" t="inlineStr">
        <is>
          <t>Alcaldía</t>
        </is>
      </c>
      <c r="W16768" s="31" t="inlineStr">
        <is>
          <t/>
        </is>
      </c>
      <c r="X16768" s="31" t="inlineStr">
        <is>
          <t/>
        </is>
      </c>
      <c r="Y16768" s="31" t="inlineStr">
        <is>
          <t>26/11/2025 23:59</t>
        </is>
      </c>
      <c r="Z16768" s="31" t="inlineStr">
        <is>
          <t>https://www.contratacion.euskadi.eus/anuncio_contratacion/suministro-dos-vehiculos-policiales-regimen-compra/webkpe00-kpesimpc/es/</t>
        </is>
      </c>
      <c r="AA16768" s="31" t="inlineStr">
        <is>
          <t>https://www.contratacion.euskadi.eus/webkpe00-kpesimpc/es/contenidos/anuncio_contratacion/expjaso657174/es_doc/index.html</t>
        </is>
      </c>
      <c r="AB16768" s="31" t="inlineStr">
        <is>
          <t>https://www.contratacion.euskadi.eus/contenidos/anuncio_contratacion/expjaso657174/es_doc/data/es_r01dtpd19a59a55e4a6d8e6dbfc11ec96e7ecb610a</t>
        </is>
      </c>
      <c r="AC16768" s="31" t="inlineStr">
        <is>
          <t>https://www.contratacion.euskadi.eus/contenidos/anuncio_contratacion/expjaso657174/r01Index/expjaso657174-idxContent.xml</t>
        </is>
      </c>
      <c r="AD16768" s="31" t="inlineStr">
        <is>
          <t>02/02/2026</t>
        </is>
      </c>
      <c r="AE16768" s="31" t="inlineStr">
        <is>
          <t>r01etpd16165693c941feae60f3407af3573a0ff54</t>
        </is>
      </c>
      <c r="AF16768" s="31" t="inlineStr">
        <is>
          <t>Ayuntamiento de Abadiño</t>
        </is>
      </c>
      <c r="AG16768" s="31" t="inlineStr">
        <is>
          <t>r01etpd161657462101feae60f192bc3511b2400e1</t>
        </is>
      </c>
      <c r="AH16768" s="31" t="inlineStr">
        <is>
          <t>Ayuntamiento de Abadiño</t>
        </is>
      </c>
      <c r="AI16768" s="31" t="inlineStr">
        <is>
          <t/>
        </is>
      </c>
      <c r="AJ16768" s="31" t="inlineStr">
        <is>
          <t/>
        </is>
      </c>
    </row>
    <row r="16769" customHeight="true" ht="15.0">
      <c r="A16769" s="31" t="inlineStr">
        <is>
          <t>Proyecto de ejecución, estudio hidráulico y dirección de obra denominada: Fases I, II, y III de la reconfiguración de la zona deportiva de La Calzada, proyecto de arquitectura del polideportivo de Balmaseda</t>
        </is>
      </c>
      <c r="B16769" s="31" t="inlineStr">
        <is>
          <t/>
        </is>
      </c>
      <c r="C16769" s="31" t="inlineStr">
        <is>
          <t>Gobierno Vasco</t>
        </is>
      </c>
      <c r="D16769" s="31" t="inlineStr">
        <is>
          <t/>
        </is>
      </c>
      <c r="E16769" s="31" t="inlineStr">
        <is>
          <t/>
        </is>
      </c>
      <c r="F16769" s="31" t="inlineStr">
        <is>
          <t/>
        </is>
      </c>
      <c r="G16769" s="31" t="inlineStr">
        <is>
          <t>Proyecto de ejecución, estudio hidráulico y dirección de obra denominada: Fases I, II, y III de la reconfiguración de la zona deportiva de La Calzada, proyecto de arquitectura del polideportivo de Balmaseda</t>
        </is>
      </c>
      <c r="H16769" s="31" t="inlineStr">
        <is>
          <t>Proyecto de ejecución, estudio hidráulico y dirección de obra denominada: Fases I, II, y III de la reconfiguración de la zona deportiva de La Calzada, proyecto de arquitectura del polideportivo de Balmaseda</t>
        </is>
      </c>
      <c r="I16769" s="31" t="inlineStr">
        <is>
          <t/>
        </is>
      </c>
      <c r="J16769" s="31" t="inlineStr">
        <is>
          <t>09/11/2025</t>
        </is>
      </c>
      <c r="K16769" s="31" t="inlineStr">
        <is>
          <t>2025-02186</t>
        </is>
      </c>
      <c r="L16769" s="31" t="inlineStr">
        <is>
          <t>Adjudicación provisional / definitiva</t>
        </is>
      </c>
      <c r="M16769" s="31" t="inlineStr">
        <is>
          <t>false</t>
        </is>
      </c>
      <c r="N16769" s="31" t="inlineStr">
        <is>
          <t/>
        </is>
      </c>
      <c r="O16769" s="31" t="inlineStr">
        <is>
          <t/>
        </is>
      </c>
      <c r="P16769" s="31" t="inlineStr">
        <is>
          <t/>
        </is>
      </c>
      <c r="Q16769" s="31" t="inlineStr">
        <is>
          <t/>
        </is>
      </c>
      <c r="R16769" s="31" t="inlineStr">
        <is>
          <t/>
        </is>
      </c>
      <c r="S16769" s="31" t="inlineStr">
        <is>
          <t>https://www.contratacion.euskadi.eus/webkpe00-kpeperfi/es/contenidos/anuncio_contratacion/expjaso657175/es_doc/images/logo_balmaseda.jpg</t>
        </is>
      </c>
      <c r="T16769" s="31" t="inlineStr">
        <is>
          <t>Ayuntamiento de Balmaseda</t>
        </is>
      </c>
      <c r="U16769" s="31" t="inlineStr">
        <is>
          <t>P4810400D -  Ayuntamiento de Balmaseda</t>
        </is>
      </c>
      <c r="V16769" s="31" t="inlineStr">
        <is>
          <t>Alcalde</t>
        </is>
      </c>
      <c r="W16769" s="31" t="inlineStr">
        <is>
          <t/>
        </is>
      </c>
      <c r="X16769" s="31" t="inlineStr">
        <is>
          <t/>
        </is>
      </c>
      <c r="Y16769" s="31" t="inlineStr">
        <is>
          <t>16/12/2025 08:00</t>
        </is>
      </c>
      <c r="Z16769" s="31" t="inlineStr">
        <is>
          <t>https://www.contratacion.euskadi.eus/anuncio_contratacion/proyecto-ejecucion-estudio-hidraulico-y-direccion-obra-denominada-fases-i-ii-y-iii-reconfiguracion-zona-deportiva-calzada-proyecto-arquitectura-del-polideportivo-balmaseda/webkpe00-kpesimpc/es/</t>
        </is>
      </c>
      <c r="AA16769" s="31" t="inlineStr">
        <is>
          <t>https://www.contratacion.euskadi.eus/webkpe00-kpesimpc/es/contenidos/anuncio_contratacion/expjaso657175/es_doc/index.html</t>
        </is>
      </c>
      <c r="AB16769" s="31" t="inlineStr">
        <is>
          <t>https://www.contratacion.euskadi.eus/contenidos/anuncio_contratacion/expjaso657175/es_doc/data/es_r01dtpd19a6893b10652ac7c761db88ff6c1eec956</t>
        </is>
      </c>
      <c r="AC16769" s="31" t="inlineStr">
        <is>
          <t>https://www.contratacion.euskadi.eus/contenidos/anuncio_contratacion/expjaso657175/r01Index/expjaso657175-idxContent.xml</t>
        </is>
      </c>
      <c r="AD16769" s="31" t="inlineStr">
        <is>
          <t>20/01/2026</t>
        </is>
      </c>
      <c r="AE16769" s="31" t="inlineStr">
        <is>
          <t>r01etpd14bef1b887c18a2a734d9902d3c4960cc37</t>
        </is>
      </c>
      <c r="AF16769" s="31" t="inlineStr">
        <is>
          <t>Ayuntamiento de Balmaseda</t>
        </is>
      </c>
      <c r="AG16769" s="31" t="inlineStr">
        <is>
          <t>r01etpd162440d743d67f5ec142f9dd4e65e1b51c3</t>
        </is>
      </c>
      <c r="AH16769" s="31" t="inlineStr">
        <is>
          <t>Ayuntamiento de Balmaseda</t>
        </is>
      </c>
      <c r="AI16769" s="31" t="inlineStr">
        <is>
          <t/>
        </is>
      </c>
      <c r="AJ16769" s="31" t="inlineStr">
        <is>
          <t/>
        </is>
      </c>
    </row>
    <row r="16770" customHeight="true" ht="15.0">
      <c r="A16770" s="31" t="inlineStr">
        <is>
          <t>Prestación de los servicios de asistencia técnica para mantener adecuadamente el sistema de información pesquero de la Viceconsejería de Pesca y Desarrollo Litoral (VPDL).</t>
        </is>
      </c>
      <c r="B16770" s="31" t="inlineStr">
        <is>
          <t/>
        </is>
      </c>
      <c r="C16770" s="31" t="inlineStr">
        <is>
          <t>Gobierno Vasco</t>
        </is>
      </c>
      <c r="D16770" s="31" t="inlineStr">
        <is>
          <t/>
        </is>
      </c>
      <c r="E16770" s="31" t="inlineStr">
        <is>
          <t/>
        </is>
      </c>
      <c r="F16770" s="31" t="inlineStr">
        <is>
          <t/>
        </is>
      </c>
      <c r="G16770" s="31" t="inlineStr">
        <is>
          <t>Prestación de los servicios de asistencia técnica para mantener adecuadamente el sistema de información pesquero de la Viceconsejería de Pesca y Desarrollo Litoral (VPDL).</t>
        </is>
      </c>
      <c r="H16770" s="31" t="inlineStr">
        <is>
          <t>Prestación de los servicios de asistencia técnica para mantener adecuadamente el sistema de información pesquero de la Viceconsejería de Pesca y Desarrollo Litoral (VPDL).</t>
        </is>
      </c>
      <c r="I16770" s="31" t="inlineStr">
        <is>
          <t/>
        </is>
      </c>
      <c r="J16770" s="31" t="inlineStr">
        <is>
          <t>09/11/2025</t>
        </is>
      </c>
      <c r="K16770" s="31" t="inlineStr">
        <is>
          <t>33_25</t>
        </is>
      </c>
      <c r="L16770" s="31" t="inlineStr">
        <is>
          <t>Adjudicación provisional / definitiva</t>
        </is>
      </c>
      <c r="M16770" s="31" t="inlineStr">
        <is>
          <t>false</t>
        </is>
      </c>
      <c r="N16770" s="31" t="inlineStr">
        <is>
          <t/>
        </is>
      </c>
      <c r="O16770" s="31" t="inlineStr">
        <is>
          <t/>
        </is>
      </c>
      <c r="P16770" s="31" t="inlineStr">
        <is>
          <t/>
        </is>
      </c>
      <c r="Q16770" s="31" t="inlineStr">
        <is>
          <t/>
        </is>
      </c>
      <c r="R16770" s="31" t="inlineStr">
        <is>
          <t/>
        </is>
      </c>
      <c r="S16770" s="31" t="inlineStr">
        <is>
          <t>https://www.contratacion.euskadi.eus/webkpe00-kpeperfi/es/contenidos/anuncio_contratacion/expjaso657176/es_doc/images/hazi-2021-logo-txiki.png</t>
        </is>
      </c>
      <c r="T16770" s="31" t="inlineStr">
        <is>
          <t>HAZI Desarrollo Rural Litoral y Alimentario</t>
        </is>
      </c>
      <c r="U16770" s="31" t="inlineStr">
        <is>
          <t>G48986137 - HAZI</t>
        </is>
      </c>
      <c r="V16770" s="31" t="inlineStr">
        <is>
          <t>Director/a de HAZI</t>
        </is>
      </c>
      <c r="W16770" s="31" t="inlineStr">
        <is>
          <t/>
        </is>
      </c>
      <c r="X16770" s="31" t="inlineStr">
        <is>
          <t/>
        </is>
      </c>
      <c r="Y16770" s="31" t="inlineStr">
        <is>
          <t>09/12/2025 10:00</t>
        </is>
      </c>
      <c r="Z16770" s="31" t="inlineStr">
        <is>
          <t>https://www.contratacion.euskadi.eus/anuncio_contratacion/prestacion-servicios-asistencia-tecnica-mantener-adecuadamente-sistema-informacion-pesquero-viceconsejeria-pesca-y-desarrollo-litoral-vpdl/webkpe00-kpesimpc/es/</t>
        </is>
      </c>
      <c r="AA16770" s="31" t="inlineStr">
        <is>
          <t>https://www.contratacion.euskadi.eus/webkpe00-kpesimpc/es/contenidos/anuncio_contratacion/expjaso657176/es_doc/index.html</t>
        </is>
      </c>
      <c r="AB16770" s="31" t="inlineStr">
        <is>
          <t>https://www.contratacion.euskadi.eus/contenidos/anuncio_contratacion/expjaso657176/es_doc/data/es_r01dtpd19a684f06fc6d8e6dbf89f96b40b6f31d6b</t>
        </is>
      </c>
      <c r="AC16770" s="31" t="inlineStr">
        <is>
          <t>https://www.contratacion.euskadi.eus/contenidos/anuncio_contratacion/expjaso657176/r01Index/expjaso657176-idxContent.xml</t>
        </is>
      </c>
      <c r="AD16770" s="31" t="inlineStr">
        <is>
          <t>22/01/2026</t>
        </is>
      </c>
      <c r="AE16770" s="31" t="inlineStr">
        <is>
          <t>r01etpd014fdafee0c21ae0d1ddea9d96d4a4e921e</t>
        </is>
      </c>
      <c r="AF16770" s="31" t="inlineStr">
        <is>
          <t>Fundación HAZI Fundazioa</t>
        </is>
      </c>
      <c r="AG16770" s="31" t="inlineStr">
        <is>
          <t>r01etpd14fdb1de6e31ae0d1ddc4aa4fec819b2e72</t>
        </is>
      </c>
      <c r="AH16770" s="31" t="inlineStr">
        <is>
          <t>Fundación HAZI Fundazioa</t>
        </is>
      </c>
      <c r="AI16770" s="31" t="inlineStr">
        <is>
          <t/>
        </is>
      </c>
      <c r="AJ16770" s="31" t="inlineStr">
        <is>
          <t/>
        </is>
      </c>
    </row>
    <row r="16771" customHeight="true" ht="15.0">
      <c r="A16771" s="31" t="inlineStr">
        <is>
          <t>Concesión de uso privativo de un local de la plaza de Abastos con destino a punto de venta y degustación de productos de cercanía/km0 producidos principalmente en el sector primario de la comarca Aiaraldea/Alto Nervión</t>
        </is>
      </c>
      <c r="B16771" s="31" t="inlineStr">
        <is>
          <t/>
        </is>
      </c>
      <c r="C16771" s="31" t="inlineStr">
        <is>
          <t>Gobierno Vasco</t>
        </is>
      </c>
      <c r="D16771" s="31" t="inlineStr">
        <is>
          <t/>
        </is>
      </c>
      <c r="E16771" s="31" t="inlineStr">
        <is>
          <t/>
        </is>
      </c>
      <c r="F16771" s="31" t="inlineStr">
        <is>
          <t/>
        </is>
      </c>
      <c r="G16771" s="31" t="inlineStr">
        <is>
          <t>Concesión de uso privativo de un local de la plaza de Abastos con destino a punto de venta y degustación de productos de cercanía/km0 producidos principalmente en el sector primario de la comarca Aiaraldea/Alto Nervión</t>
        </is>
      </c>
      <c r="H16771" s="31" t="inlineStr">
        <is>
          <t>Concesión de uso privativo de un local de la plaza de Abastos con destino a punto de venta y degustación de productos de cercanía/km0 producidos principalmente en el sector primario de la comarca Aiaraldea/Alto Nervión</t>
        </is>
      </c>
      <c r="I16771" s="31" t="inlineStr">
        <is>
          <t/>
        </is>
      </c>
      <c r="J16771" s="31" t="inlineStr">
        <is>
          <t>27/11/2025</t>
        </is>
      </c>
      <c r="K16771" s="31" t="inlineStr">
        <is>
          <t>2025/5085</t>
        </is>
      </c>
      <c r="L16771" s="31" t="inlineStr">
        <is>
          <t>Anuncio en estudio / Plazo cerrado</t>
        </is>
      </c>
      <c r="M16771" s="31" t="inlineStr">
        <is>
          <t>false</t>
        </is>
      </c>
      <c r="N16771" s="31" t="inlineStr">
        <is>
          <t/>
        </is>
      </c>
      <c r="O16771" s="31" t="inlineStr">
        <is>
          <t/>
        </is>
      </c>
      <c r="P16771" s="31" t="inlineStr">
        <is>
          <t/>
        </is>
      </c>
      <c r="Q16771" s="31" t="inlineStr">
        <is>
          <t/>
        </is>
      </c>
      <c r="R16771" s="31" t="inlineStr">
        <is>
          <t/>
        </is>
      </c>
      <c r="S16771" s="31" t="inlineStr">
        <is>
          <t>https://www.contratacion.euskadi.eus/webkpe00-kpeperfi/es/contenidos/anuncio_contratacion/expjaso657177/es_doc/images/logo_laudio.jpg</t>
        </is>
      </c>
      <c r="T16771" s="31" t="inlineStr">
        <is>
          <t>Ayuntamiento de Llodio</t>
        </is>
      </c>
      <c r="U16771" s="31" t="inlineStr">
        <is>
          <t>P0103800I - Ayuntamiento de Llodio</t>
        </is>
      </c>
      <c r="V16771" s="31" t="inlineStr">
        <is>
          <t>Junta de Gobierno Local</t>
        </is>
      </c>
      <c r="W16771" s="31" t="inlineStr">
        <is>
          <t/>
        </is>
      </c>
      <c r="X16771" s="31" t="inlineStr">
        <is>
          <t/>
        </is>
      </c>
      <c r="Y16771" s="31" t="inlineStr">
        <is>
          <t>15/12/2025 23:59</t>
        </is>
      </c>
      <c r="Z16771" s="31" t="inlineStr">
        <is>
          <t>https://www.contratacion.euskadi.eus/anuncio_contratacion/concesion-uso-privativo-local-plaza-abastos-destino-punto-venta-y-degustacion-productos-cercania-km0-producidos-principalmente-sector-primario-comarca-aiaraldea-alto-nervion/webkpe00-kpesimpc/es/</t>
        </is>
      </c>
      <c r="AA16771" s="31" t="inlineStr">
        <is>
          <t>https://www.contratacion.euskadi.eus/webkpe00-kpesimpc/es/contenidos/anuncio_contratacion/expjaso657177/es_doc/index.html</t>
        </is>
      </c>
      <c r="AB16771" s="31" t="inlineStr">
        <is>
          <t>https://www.contratacion.euskadi.eus/contenidos/anuncio_contratacion/expjaso657177/es_doc/data/es_r01dtpd019ac53895c4383e4031d4ed701656adcdd</t>
        </is>
      </c>
      <c r="AC16771" s="31" t="inlineStr">
        <is>
          <t>https://www.contratacion.euskadi.eus/contenidos/anuncio_contratacion/expjaso657177/r01Index/expjaso657177-idxContent.xml</t>
        </is>
      </c>
      <c r="AD16771" s="31" t="inlineStr">
        <is>
          <t>13/01/2026</t>
        </is>
      </c>
      <c r="AE16771" s="31" t="inlineStr">
        <is>
          <t>r01etpd14b77ecff6f1ac69396769ae3f3414495b2</t>
        </is>
      </c>
      <c r="AF16771" s="31" t="inlineStr">
        <is>
          <t>Ayuntamiento de Llodio</t>
        </is>
      </c>
      <c r="AG16771" s="31" t="inlineStr">
        <is>
          <t>r01etpd0161d29bb1b42b095b7911cd4acdb86aa57</t>
        </is>
      </c>
      <c r="AH16771" s="31" t="inlineStr">
        <is>
          <t>Ayuntamiento de Llodio</t>
        </is>
      </c>
      <c r="AI16771" s="31" t="inlineStr">
        <is>
          <t/>
        </is>
      </c>
      <c r="AJ16771" s="31" t="inlineStr">
        <is>
          <t/>
        </is>
      </c>
    </row>
    <row r="16772" customHeight="true" ht="15.0">
      <c r="A16772" s="31" t="inlineStr">
        <is>
          <t>Ejecución del proyecto constructivo del nuevo centro Ekoetxea en Añana, Álava</t>
        </is>
      </c>
      <c r="B16772" s="31" t="inlineStr">
        <is>
          <t/>
        </is>
      </c>
      <c r="C16772" s="31" t="inlineStr">
        <is>
          <t>Gobierno Vasco</t>
        </is>
      </c>
      <c r="D16772" s="31" t="inlineStr">
        <is>
          <t/>
        </is>
      </c>
      <c r="E16772" s="31" t="inlineStr">
        <is>
          <t/>
        </is>
      </c>
      <c r="F16772" s="31" t="inlineStr">
        <is>
          <t/>
        </is>
      </c>
      <c r="G16772" s="31" t="inlineStr">
        <is>
          <t>Ejecución del proyecto constructivo del nuevo centro Ekoetxea en Añana, Álava</t>
        </is>
      </c>
      <c r="H16772" s="31" t="inlineStr">
        <is>
          <t>Ejecución del proyecto constructivo del nuevo centro Ekoetxea en Añana, Álava</t>
        </is>
      </c>
      <c r="I16772" s="31" t="inlineStr">
        <is>
          <t/>
        </is>
      </c>
      <c r="J16772" s="31" t="inlineStr">
        <is>
          <t>01/12/2025</t>
        </is>
      </c>
      <c r="K16772" s="31" t="inlineStr">
        <is>
          <t>DITES/001/2025/O</t>
        </is>
      </c>
      <c r="L16772" s="31" t="inlineStr">
        <is>
          <t>Abierto / Plazo de presentación</t>
        </is>
      </c>
      <c r="M16772" s="31" t="inlineStr">
        <is>
          <t>false</t>
        </is>
      </c>
      <c r="N16772" s="31" t="inlineStr">
        <is>
          <t/>
        </is>
      </c>
      <c r="O16772" s="31" t="inlineStr">
        <is>
          <t/>
        </is>
      </c>
      <c r="P16772" s="31" t="inlineStr">
        <is>
          <t/>
        </is>
      </c>
      <c r="Q16772" s="31" t="inlineStr">
        <is>
          <t/>
        </is>
      </c>
      <c r="R16772" s="31" t="inlineStr">
        <is>
          <t/>
        </is>
      </c>
      <c r="S16772" s="31" t="inlineStr">
        <is>
          <t>https://www.contratacion.euskadi.eus/webkpe00-kpeperfi/es/contenidos/anuncio_contratacion/expjaso657203/es_doc/images/w32_logoGobiernoVasco.gif</t>
        </is>
      </c>
      <c r="T16772" s="31" t="inlineStr">
        <is>
          <t>Gobierno Vasco</t>
        </is>
      </c>
      <c r="U16772" s="31" t="inlineStr">
        <is>
          <t>S4833001C - Industria, Transición Energética y Sostenibilidad</t>
        </is>
      </c>
      <c r="V16772" s="31" t="inlineStr">
        <is>
          <t>Dirección de Servicios</t>
        </is>
      </c>
      <c r="W16772" s="31" t="inlineStr">
        <is>
          <t/>
        </is>
      </c>
      <c r="X16772" s="31" t="inlineStr">
        <is>
          <t/>
        </is>
      </c>
      <c r="Y16772" s="31" t="inlineStr">
        <is>
          <t>19/02/2026 15:00</t>
        </is>
      </c>
      <c r="Z16772" s="31" t="inlineStr">
        <is>
          <t>https://www.contratacion.euskadi.eus/anuncio_contratacion/ejecucion-del-proyecto-constructivo-del-nuevo-centro-ekoetxea-anana-alava/webkpe00-kpesimpc/es/</t>
        </is>
      </c>
      <c r="AA16772" s="31" t="inlineStr">
        <is>
          <t>https://www.contratacion.euskadi.eus/webkpe00-kpesimpc/es/contenidos/anuncio_contratacion/expjaso657203/es_doc/index.html</t>
        </is>
      </c>
      <c r="AB16772" s="31" t="inlineStr">
        <is>
          <t>https://www.contratacion.euskadi.eus/contenidos/anuncio_contratacion/expjaso657203/es_doc/data/es_r01dtpd19ada493255383e4031fba66e31b656ebb4</t>
        </is>
      </c>
      <c r="AC16772" s="31" t="inlineStr">
        <is>
          <t>https://www.contratacion.euskadi.eus/contenidos/anuncio_contratacion/expjaso657203/r01Index/expjaso657203-idxContent.xml</t>
        </is>
      </c>
      <c r="AD16772" s="31" t="inlineStr">
        <is>
          <t>22/01/2026</t>
        </is>
      </c>
      <c r="AE16772" s="31" t="inlineStr">
        <is>
          <t>r01epd01197b2aaddb4a50ddf50f48805bac8fe21</t>
        </is>
      </c>
      <c r="AF16772" s="31" t="inlineStr">
        <is>
          <t>Gobierno Vasco</t>
        </is>
      </c>
      <c r="AG16772" s="31" t="inlineStr">
        <is>
          <t>r01e00000fe4e66771ba470b85e6897e3cbce045d</t>
        </is>
      </c>
      <c r="AH16772" s="31" t="inlineStr">
        <is>
          <t>Industria, Transición Energética y Sostenibilidad</t>
        </is>
      </c>
      <c r="AI16772" s="31" t="inlineStr">
        <is>
          <t/>
        </is>
      </c>
      <c r="AJ16772" s="31" t="inlineStr">
        <is>
          <t/>
        </is>
      </c>
    </row>
    <row r="16773" customHeight="true" ht="15.0">
      <c r="A16773" s="31" t="inlineStr">
        <is>
          <t>Servicio de carpintería, montaje y desmontaje museográfico de la exposición MIRAR POR UN CÍRCULO EN UN CÍRCULO DE MIRADAS, en Artium Museoa.</t>
        </is>
      </c>
      <c r="B16773" s="31" t="inlineStr">
        <is>
          <t/>
        </is>
      </c>
      <c r="C16773" s="31" t="inlineStr">
        <is>
          <t>Gobierno Vasco</t>
        </is>
      </c>
      <c r="D16773" s="31" t="inlineStr">
        <is>
          <t/>
        </is>
      </c>
      <c r="E16773" s="31" t="inlineStr">
        <is>
          <t/>
        </is>
      </c>
      <c r="F16773" s="31" t="inlineStr">
        <is>
          <t/>
        </is>
      </c>
      <c r="G16773" s="31" t="inlineStr">
        <is>
          <t>Servicio de carpintería, montaje y desmontaje museográfico de la exposición MIRAR POR UN CÍRCULO EN UN CÍRCULO DE MIRADAS, en Artium Museoa.</t>
        </is>
      </c>
      <c r="H16773" s="31" t="inlineStr">
        <is>
          <t>Servicio de carpintería, montaje y desmontaje museográfico de la exposición MIRAR POR UN CÍRCULO EN UN CÍRCULO DE MIRADAS, en Artium Museoa.</t>
        </is>
      </c>
      <c r="I16773" s="31" t="inlineStr">
        <is>
          <t/>
        </is>
      </c>
      <c r="J16773" s="31" t="inlineStr">
        <is>
          <t>08/01/2026</t>
        </is>
      </c>
      <c r="K16773" s="31" t="inlineStr">
        <is>
          <t>202310-09</t>
        </is>
      </c>
      <c r="L16773" s="31" t="inlineStr">
        <is>
          <t>Formalización del contrato</t>
        </is>
      </c>
      <c r="M16773" s="31" t="inlineStr">
        <is>
          <t>false</t>
        </is>
      </c>
      <c r="N16773" s="31" t="inlineStr">
        <is>
          <t/>
        </is>
      </c>
      <c r="O16773" s="31" t="inlineStr">
        <is>
          <t/>
        </is>
      </c>
      <c r="P16773" s="31" t="inlineStr">
        <is>
          <t/>
        </is>
      </c>
      <c r="Q16773" s="31" t="inlineStr">
        <is>
          <t/>
        </is>
      </c>
      <c r="R16773" s="31" t="inlineStr">
        <is>
          <t/>
        </is>
      </c>
      <c r="S16773" s="31" t="inlineStr">
        <is>
          <t>https://www.contratacion.euskadi.eus/webkpe00-kpeperfi/es/contenidos/anuncio_contratacion/expjaso657211/es_doc/images/Logo_ARTIUM.png</t>
        </is>
      </c>
      <c r="T16773" s="31" t="inlineStr">
        <is>
          <t>Fundación Artium de Álava</t>
        </is>
      </c>
      <c r="U16773" s="31" t="inlineStr">
        <is>
          <t>G01315530 - Fundación Artium de Álava</t>
        </is>
      </c>
      <c r="V16773" s="31" t="inlineStr">
        <is>
          <t>Directora</t>
        </is>
      </c>
      <c r="W16773" s="31" t="inlineStr">
        <is>
          <t/>
        </is>
      </c>
      <c r="X16773" s="31" t="inlineStr">
        <is>
          <t/>
        </is>
      </c>
      <c r="Y16773" s="31" t="inlineStr">
        <is>
          <t>13/11/2025 14:00</t>
        </is>
      </c>
      <c r="Z16773" s="31" t="inlineStr">
        <is>
          <t>https://www.contratacion.euskadi.eus/anuncio_contratacion/servicio-carpinteria-montaje-y-desmontaje-museografico-exposicion-mirar-circulo-circulo-miradas-artium-museoa/expjaso657211/webkpe00-kpesimpc/es/</t>
        </is>
      </c>
      <c r="AA16773" s="31" t="inlineStr">
        <is>
          <t>https://www.contratacion.euskadi.eus/webkpe00-kpesimpc/es/contenidos/anuncio_contratacion/expjaso657211/es_doc/index.html</t>
        </is>
      </c>
      <c r="AB16773" s="31" t="inlineStr">
        <is>
          <t>https://www.contratacion.euskadi.eus/contenidos/anuncio_contratacion/expjaso657211/es_doc/data/es_r01dtpd19b9cf15c525ccad867d0dcf86eef37a6a3</t>
        </is>
      </c>
      <c r="AC16773" s="31" t="inlineStr">
        <is>
          <t>https://www.contratacion.euskadi.eus/contenidos/anuncio_contratacion/expjaso657211/r01Index/expjaso657211-idxContent.xml</t>
        </is>
      </c>
      <c r="AD16773" s="31" t="inlineStr">
        <is>
          <t>08/01/2026</t>
        </is>
      </c>
      <c r="AE16773" s="31" t="inlineStr">
        <is>
          <t>r01epd01218c1188991bfc5668f0868b800074820</t>
        </is>
      </c>
      <c r="AF16773" s="31" t="inlineStr">
        <is>
          <t>Fundación Artium</t>
        </is>
      </c>
      <c r="AG16773" s="31" t="inlineStr">
        <is>
          <t>r01etpd1628f66ac376f1f8040d170c7a027f71ff6</t>
        </is>
      </c>
      <c r="AH16773" s="31" t="inlineStr">
        <is>
          <t>Fundación Artium</t>
        </is>
      </c>
      <c r="AI16773" s="31" t="inlineStr">
        <is>
          <t/>
        </is>
      </c>
      <c r="AJ16773" s="31" t="inlineStr">
        <is>
          <t/>
        </is>
      </c>
    </row>
    <row r="16774" customHeight="true" ht="15.0">
      <c r="A16774" s="31" t="inlineStr">
        <is>
          <t>Servicios de explotación, conservación y mantenimiento de las infraestructuras gestionadas por Aguas del Añarbe-Añarbeko Urak, S.A.</t>
        </is>
      </c>
      <c r="B16774" s="31" t="inlineStr">
        <is>
          <t/>
        </is>
      </c>
      <c r="C16774" s="31" t="inlineStr">
        <is>
          <t>Gobierno Vasco</t>
        </is>
      </c>
      <c r="D16774" s="31" t="inlineStr">
        <is>
          <t/>
        </is>
      </c>
      <c r="E16774" s="31" t="inlineStr">
        <is>
          <t/>
        </is>
      </c>
      <c r="F16774" s="31" t="inlineStr">
        <is>
          <t/>
        </is>
      </c>
      <c r="G16774" s="31" t="inlineStr">
        <is>
          <t>Servicios de explotación, conservación y mantenimiento de las infraestructuras gestionadas por Aguas del Añarbe-Añarbeko Urak, S.A.</t>
        </is>
      </c>
      <c r="H16774" s="31" t="inlineStr">
        <is>
          <t>Servicios de explotación, conservación y mantenimiento de las infraestructuras gestionadas por Aguas del Añarbe-Añarbeko Urak, S.A.</t>
        </is>
      </c>
      <c r="I16774" s="31" t="inlineStr">
        <is>
          <t/>
        </is>
      </c>
      <c r="J16774" s="31" t="inlineStr">
        <is>
          <t>12/11/2025</t>
        </is>
      </c>
      <c r="K16774" s="31" t="inlineStr">
        <is>
          <t>SE.25.09</t>
        </is>
      </c>
      <c r="L16774" s="31" t="inlineStr">
        <is>
          <t>Anuncio en estudio / Plazo cerrado</t>
        </is>
      </c>
      <c r="M16774" s="31" t="inlineStr">
        <is>
          <t>false</t>
        </is>
      </c>
      <c r="N16774" s="31" t="inlineStr">
        <is>
          <t/>
        </is>
      </c>
      <c r="O16774" s="31" t="inlineStr">
        <is>
          <t/>
        </is>
      </c>
      <c r="P16774" s="31" t="inlineStr">
        <is>
          <t/>
        </is>
      </c>
      <c r="Q16774" s="31" t="inlineStr">
        <is>
          <t/>
        </is>
      </c>
      <c r="R16774" s="31" t="inlineStr">
        <is>
          <t/>
        </is>
      </c>
      <c r="S16774" s="31" t="inlineStr">
        <is>
          <t>https://www.contratacion.euskadi.eus/webkpe00-kpeperfi/es/contenidos/anuncio_contratacion/expjaso657213/es_doc/images/logo_anarbe_berria.jpg</t>
        </is>
      </c>
      <c r="T16774" s="31" t="inlineStr">
        <is>
          <t>AGASA</t>
        </is>
      </c>
      <c r="U16774" s="31" t="inlineStr">
        <is>
          <t>A20538039 - Aguas del Añarbe-Añarbeko Urak, S.A.</t>
        </is>
      </c>
      <c r="V16774" s="31" t="inlineStr">
        <is>
          <t>Consejo de Administración</t>
        </is>
      </c>
      <c r="W16774" s="31" t="inlineStr">
        <is>
          <t/>
        </is>
      </c>
      <c r="X16774" s="31" t="inlineStr">
        <is>
          <t/>
        </is>
      </c>
      <c r="Y16774" s="31" t="inlineStr">
        <is>
          <t>07/01/2026 14:00</t>
        </is>
      </c>
      <c r="Z16774" s="31" t="inlineStr">
        <is>
          <t>https://www.contratacion.euskadi.eus/anuncio_contratacion/servicios-explotacion-conservacion-y-mantenimiento-infraestructuras-gestionadas-aguas-del-anarbe-anarbeko-urak-s-a/webkpe00-kpesimpc/es/</t>
        </is>
      </c>
      <c r="AA16774" s="31" t="inlineStr">
        <is>
          <t>https://www.contratacion.euskadi.eus/webkpe00-kpesimpc/es/contenidos/anuncio_contratacion/expjaso657213/es_doc/index.html</t>
        </is>
      </c>
      <c r="AB16774" s="31" t="inlineStr">
        <is>
          <t>https://www.contratacion.euskadi.eus/contenidos/anuncio_contratacion/expjaso657213/es_doc/data/es_r01dtpd019a776c657c6d8e6dbfb0e6e0385479b09</t>
        </is>
      </c>
      <c r="AC16774" s="31" t="inlineStr">
        <is>
          <t>https://www.contratacion.euskadi.eus/contenidos/anuncio_contratacion/expjaso657213/r01Index/expjaso657213-idxContent.xml</t>
        </is>
      </c>
      <c r="AD16774" s="31" t="inlineStr">
        <is>
          <t>27/01/2026</t>
        </is>
      </c>
      <c r="AE16774" s="31" t="inlineStr">
        <is>
          <t>r01etpd0161e0aa592c2b095b7e7ee5bb4a31a8e6b</t>
        </is>
      </c>
      <c r="AF16774" s="31" t="inlineStr">
        <is>
          <t>Aguas del Añarbe-Añarbeko Urak, S.A.</t>
        </is>
      </c>
      <c r="AG16774" s="31" t="inlineStr">
        <is>
          <t>r01etpd0161e0b564e92b095b7ba870eda6c1df7ed</t>
        </is>
      </c>
      <c r="AH16774" s="31" t="inlineStr">
        <is>
          <t>Aguas del Añarbe-Añarbeko Urak, S.A.</t>
        </is>
      </c>
      <c r="AI16774" s="31" t="inlineStr">
        <is>
          <t/>
        </is>
      </c>
      <c r="AJ16774" s="31" t="inlineStr">
        <is>
          <t/>
        </is>
      </c>
    </row>
    <row r="16775" customHeight="true" ht="15.0">
      <c r="A16775" s="31" t="inlineStr">
        <is>
          <t>Suministro, instalación y puesta en servicio de dos gasómetros de biogás en la EDAR de Loiola</t>
        </is>
      </c>
      <c r="B16775" s="31" t="inlineStr">
        <is>
          <t/>
        </is>
      </c>
      <c r="C16775" s="31" t="inlineStr">
        <is>
          <t>Gobierno Vasco</t>
        </is>
      </c>
      <c r="D16775" s="31" t="inlineStr">
        <is>
          <t/>
        </is>
      </c>
      <c r="E16775" s="31" t="inlineStr">
        <is>
          <t/>
        </is>
      </c>
      <c r="F16775" s="31" t="inlineStr">
        <is>
          <t/>
        </is>
      </c>
      <c r="G16775" s="31" t="inlineStr">
        <is>
          <t>Suministro, instalación y puesta en servicio de dos gasómetros de biogás en la EDAR de Loiola</t>
        </is>
      </c>
      <c r="H16775" s="31" t="inlineStr">
        <is>
          <t>Suministro, instalación y puesta en servicio de dos gasómetros de biogás en la EDAR de Loiola</t>
        </is>
      </c>
      <c r="I16775" s="31" t="inlineStr">
        <is>
          <t/>
        </is>
      </c>
      <c r="J16775" s="31" t="inlineStr">
        <is>
          <t>07/11/2025</t>
        </is>
      </c>
      <c r="K16775" s="31" t="inlineStr">
        <is>
          <t>SU.25.14</t>
        </is>
      </c>
      <c r="L16775" s="31" t="inlineStr">
        <is>
          <t>Adjudicación provisional / definitiva</t>
        </is>
      </c>
      <c r="M16775" s="31" t="inlineStr">
        <is>
          <t>false</t>
        </is>
      </c>
      <c r="N16775" s="31" t="inlineStr">
        <is>
          <t/>
        </is>
      </c>
      <c r="O16775" s="31" t="inlineStr">
        <is>
          <t/>
        </is>
      </c>
      <c r="P16775" s="31" t="inlineStr">
        <is>
          <t/>
        </is>
      </c>
      <c r="Q16775" s="31" t="inlineStr">
        <is>
          <t/>
        </is>
      </c>
      <c r="R16775" s="31" t="inlineStr">
        <is>
          <t/>
        </is>
      </c>
      <c r="S16775" s="31" t="inlineStr">
        <is>
          <t>https://www.contratacion.euskadi.eus/webkpe00-kpeperfi/es/contenidos/anuncio_contratacion/expjaso657254/es_doc/images/logo_anarbe_berria.jpg</t>
        </is>
      </c>
      <c r="T16775" s="31" t="inlineStr">
        <is>
          <t>AGASA</t>
        </is>
      </c>
      <c r="U16775" s="31" t="inlineStr">
        <is>
          <t>A20538039 - Aguas del Añarbe-Añarbeko Urak, S.A.</t>
        </is>
      </c>
      <c r="V16775" s="31" t="inlineStr">
        <is>
          <t>Consejo de Administración</t>
        </is>
      </c>
      <c r="W16775" s="31" t="inlineStr">
        <is>
          <t/>
        </is>
      </c>
      <c r="X16775" s="31" t="inlineStr">
        <is>
          <t/>
        </is>
      </c>
      <c r="Y16775" s="31" t="inlineStr">
        <is>
          <t>24/11/2025 14:00</t>
        </is>
      </c>
      <c r="Z16775" s="31" t="inlineStr">
        <is>
          <t>https://www.contratacion.euskadi.eus/anuncio_contratacion/loiolako-hua-n-bi-biogas-gasometro-hornitu-instalatu-eta-zerbitzuan-jartzea/webkpe00-kpesimpc/es/</t>
        </is>
      </c>
      <c r="AA16775" s="31" t="inlineStr">
        <is>
          <t>https://www.contratacion.euskadi.eus/webkpe00-kpesimpc/es/contenidos/anuncio_contratacion/expjaso657254/es_doc/index.html</t>
        </is>
      </c>
      <c r="AB16775" s="31" t="inlineStr">
        <is>
          <t>https://www.contratacion.euskadi.eus/contenidos/anuncio_contratacion/expjaso657254/es_doc/data/es_r01dtpd19a5e5e535f3537a7e9b478911d1849350b</t>
        </is>
      </c>
      <c r="AC16775" s="31" t="inlineStr">
        <is>
          <t>https://www.contratacion.euskadi.eus/contenidos/anuncio_contratacion/expjaso657254/r01Index/expjaso657254-idxContent.xml</t>
        </is>
      </c>
      <c r="AD16775" s="31" t="inlineStr">
        <is>
          <t>03/02/2026</t>
        </is>
      </c>
      <c r="AE16775" s="31" t="inlineStr">
        <is>
          <t>r01etpd0161e0aa592c2b095b7e7ee5bb4a31a8e6b</t>
        </is>
      </c>
      <c r="AF16775" s="31" t="inlineStr">
        <is>
          <t>Aguas del Añarbe-Añarbeko Urak, S.A.</t>
        </is>
      </c>
      <c r="AG16775" s="31" t="inlineStr">
        <is>
          <t>r01etpd0161e0b564e92b095b7ba870eda6c1df7ed</t>
        </is>
      </c>
      <c r="AH16775" s="31" t="inlineStr">
        <is>
          <t>Aguas del Añarbe-Añarbeko Urak, S.A.</t>
        </is>
      </c>
      <c r="AI16775" s="31" t="inlineStr">
        <is>
          <t/>
        </is>
      </c>
      <c r="AJ16775" s="31" t="inlineStr">
        <is>
          <t/>
        </is>
      </c>
    </row>
    <row r="16776" customHeight="true" ht="15.0">
      <c r="A16776" s="31" t="inlineStr">
        <is>
          <t>Dirección facultativa (dirección de obra y dirección de ejecución de obra), coordinación de Seguridad y Salud, y supervisión arqueológica de la ejecución del proyecto del nuevo centro de la Red Ekoetxea en Añana (Álava)</t>
        </is>
      </c>
      <c r="B16776" s="31" t="inlineStr">
        <is>
          <t/>
        </is>
      </c>
      <c r="C16776" s="31" t="inlineStr">
        <is>
          <t>Gobierno Vasco</t>
        </is>
      </c>
      <c r="D16776" s="31" t="inlineStr">
        <is>
          <t/>
        </is>
      </c>
      <c r="E16776" s="31" t="inlineStr">
        <is>
          <t/>
        </is>
      </c>
      <c r="F16776" s="31" t="inlineStr">
        <is>
          <t/>
        </is>
      </c>
      <c r="G16776" s="31" t="inlineStr">
        <is>
          <t>Dirección facultativa (dirección de obra y dirección de ejecución de obra), coordinación de Seguridad y Salud, y supervisión arqueológica de la ejecución del proyecto del nuevo centro de la Red Ekoetxea en Añana (Álava)</t>
        </is>
      </c>
      <c r="H16776" s="31" t="inlineStr">
        <is>
          <t>Dirección facultativa (dirección de obra y dirección de ejecución de obra), coordinación de Seguridad y Salud, y supervisión arqueológica de la ejecución del proyecto del nuevo centro de la Red Ekoetxea en Añana (Álava)</t>
        </is>
      </c>
      <c r="I16776" s="31" t="inlineStr">
        <is>
          <t/>
        </is>
      </c>
      <c r="J16776" s="31" t="inlineStr">
        <is>
          <t>02/12/2025</t>
        </is>
      </c>
      <c r="K16776" s="31" t="inlineStr">
        <is>
          <t>DITES/011SV/2025</t>
        </is>
      </c>
      <c r="L16776" s="31" t="inlineStr">
        <is>
          <t>Anuncio en estudio / Plazo cerrado</t>
        </is>
      </c>
      <c r="M16776" s="31" t="inlineStr">
        <is>
          <t>false</t>
        </is>
      </c>
      <c r="N16776" s="31" t="inlineStr">
        <is>
          <t/>
        </is>
      </c>
      <c r="O16776" s="31" t="inlineStr">
        <is>
          <t/>
        </is>
      </c>
      <c r="P16776" s="31" t="inlineStr">
        <is>
          <t/>
        </is>
      </c>
      <c r="Q16776" s="31" t="inlineStr">
        <is>
          <t/>
        </is>
      </c>
      <c r="R16776" s="31" t="inlineStr">
        <is>
          <t/>
        </is>
      </c>
      <c r="S16776" s="31" t="inlineStr">
        <is>
          <t>https://www.contratacion.euskadi.eus/webkpe00-kpeperfi/es/contenidos/anuncio_contratacion/expjaso657276/es_doc/images/w32_logoGobiernoVasco.gif</t>
        </is>
      </c>
      <c r="T16776" s="31" t="inlineStr">
        <is>
          <t>Gobierno Vasco</t>
        </is>
      </c>
      <c r="U16776" s="31" t="inlineStr">
        <is>
          <t>S4833001C - Industria, Transición Energética y Sostenibilidad</t>
        </is>
      </c>
      <c r="V16776" s="31" t="inlineStr">
        <is>
          <t>Dirección de Servicios</t>
        </is>
      </c>
      <c r="W16776" s="31" t="inlineStr">
        <is>
          <t/>
        </is>
      </c>
      <c r="X16776" s="31" t="inlineStr">
        <is>
          <t/>
        </is>
      </c>
      <c r="Y16776" s="31" t="inlineStr">
        <is>
          <t>22/01/2026 14:00</t>
        </is>
      </c>
      <c r="Z16776" s="31" t="inlineStr">
        <is>
          <t>https://www.contratacion.euskadi.eus/anuncio_contratacion/direccion-facultativa-direccion-obra-y-direccion-ejecucion-obra-coordinacion-seguridad-y-salud-y-supervision-arqueologica-ejecucion-del-proyecto-del-nuevo-centro-red-ekoetxea-anana-alava/webkpe00-kpesimpc/es/</t>
        </is>
      </c>
      <c r="AA16776" s="31" t="inlineStr">
        <is>
          <t>https://www.contratacion.euskadi.eus/webkpe00-kpesimpc/es/contenidos/anuncio_contratacion/expjaso657276/es_doc/index.html</t>
        </is>
      </c>
      <c r="AB16776" s="31" t="inlineStr">
        <is>
          <t>https://www.contratacion.euskadi.eus/contenidos/anuncio_contratacion/expjaso657276/es_doc/data/es_r01dtpd19adf1d5020383e403130d29f5a607ea3d0</t>
        </is>
      </c>
      <c r="AC16776" s="31" t="inlineStr">
        <is>
          <t>https://www.contratacion.euskadi.eus/contenidos/anuncio_contratacion/expjaso657276/r01Index/expjaso657276-idxContent.xml</t>
        </is>
      </c>
      <c r="AD16776" s="31" t="inlineStr">
        <is>
          <t>02/02/2026</t>
        </is>
      </c>
      <c r="AE16776" s="31" t="inlineStr">
        <is>
          <t>r01epd01197b2aaddb4a50ddf50f48805bac8fe21</t>
        </is>
      </c>
      <c r="AF16776" s="31" t="inlineStr">
        <is>
          <t>Gobierno Vasco</t>
        </is>
      </c>
      <c r="AG16776" s="31" t="inlineStr">
        <is>
          <t>r01e00000fe4e66771ba470b85e6897e3cbce045d</t>
        </is>
      </c>
      <c r="AH16776" s="31" t="inlineStr">
        <is>
          <t>Industria, Transición Energética y Sostenibilidad</t>
        </is>
      </c>
      <c r="AI16776" s="31" t="inlineStr">
        <is>
          <t/>
        </is>
      </c>
      <c r="AJ16776" s="31" t="inlineStr">
        <is>
          <t/>
        </is>
      </c>
    </row>
    <row r="16777" customHeight="true" ht="15.0">
      <c r="A16777" s="31" t="inlineStr">
        <is>
          <t>Servicios de Auditoria de Cuentas Anuales</t>
        </is>
      </c>
      <c r="B16777" s="31" t="inlineStr">
        <is>
          <t/>
        </is>
      </c>
      <c r="C16777" s="31" t="inlineStr">
        <is>
          <t>Gobierno Vasco</t>
        </is>
      </c>
      <c r="D16777" s="31" t="inlineStr">
        <is>
          <t/>
        </is>
      </c>
      <c r="E16777" s="31" t="inlineStr">
        <is>
          <t/>
        </is>
      </c>
      <c r="F16777" s="31" t="inlineStr">
        <is>
          <t/>
        </is>
      </c>
      <c r="G16777" s="31" t="inlineStr">
        <is>
          <t>Servicios de Auditoria de Cuentas Anuales</t>
        </is>
      </c>
      <c r="H16777" s="31" t="inlineStr">
        <is>
          <t>Servicios de Auditoria de Cuentas Anuales</t>
        </is>
      </c>
      <c r="I16777" s="31" t="inlineStr">
        <is>
          <t/>
        </is>
      </c>
      <c r="J16777" s="31" t="inlineStr">
        <is>
          <t>07/11/2025</t>
        </is>
      </c>
      <c r="K16777" s="31" t="inlineStr">
        <is>
          <t>SERV_01/2025</t>
        </is>
      </c>
      <c r="L16777" s="31" t="inlineStr">
        <is>
          <t>Formalización del contrato</t>
        </is>
      </c>
      <c r="M16777" s="31" t="inlineStr">
        <is>
          <t>false</t>
        </is>
      </c>
      <c r="N16777" s="31" t="inlineStr">
        <is>
          <t/>
        </is>
      </c>
      <c r="O16777" s="31" t="inlineStr">
        <is>
          <t/>
        </is>
      </c>
      <c r="P16777" s="31" t="inlineStr">
        <is>
          <t/>
        </is>
      </c>
      <c r="Q16777" s="31" t="inlineStr">
        <is>
          <t/>
        </is>
      </c>
      <c r="R16777" s="31" t="inlineStr">
        <is>
          <t/>
        </is>
      </c>
      <c r="S16777" s="31" t="inlineStr">
        <is>
          <t>https://www.contratacion.euskadi.eus/webkpe00-kpeperfi/es/contenidos/anuncio_contratacion/expjaso657298/es_doc/images/logo.jpg</t>
        </is>
      </c>
      <c r="T16777" s="31" t="inlineStr">
        <is>
          <t>Zineuskadi</t>
        </is>
      </c>
      <c r="U16777" s="31" t="inlineStr">
        <is>
          <t>G75035105 - Asociación Zineuskadi</t>
        </is>
      </c>
      <c r="V16777" s="31" t="inlineStr">
        <is>
          <t>Asociación Zineuskadi</t>
        </is>
      </c>
      <c r="W16777" s="31" t="inlineStr">
        <is>
          <t/>
        </is>
      </c>
      <c r="X16777" s="31" t="inlineStr">
        <is>
          <t/>
        </is>
      </c>
      <c r="Y16777" s="31" t="inlineStr">
        <is>
          <t>24/11/2025 11:00</t>
        </is>
      </c>
      <c r="Z16777" s="31" t="inlineStr">
        <is>
          <t>https://www.contratacion.euskadi.eus/anuncio_contratacion/servicios-auditoria-cuentas-anuales/webkpe00-kpesimpc/es/</t>
        </is>
      </c>
      <c r="AA16777" s="31" t="inlineStr">
        <is>
          <t>https://www.contratacion.euskadi.eus/webkpe00-kpesimpc/es/contenidos/anuncio_contratacion/expjaso657298/es_doc/index.html</t>
        </is>
      </c>
      <c r="AB16777" s="31" t="inlineStr">
        <is>
          <t>https://www.contratacion.euskadi.eus/contenidos/anuncio_contratacion/expjaso657298/es_doc/data/es_r01dtpd19a5e273da66d8e6dbffbce9cd23d624365</t>
        </is>
      </c>
      <c r="AC16777" s="31" t="inlineStr">
        <is>
          <t>https://www.contratacion.euskadi.eus/contenidos/anuncio_contratacion/expjaso657298/r01Index/expjaso657298-idxContent.xml</t>
        </is>
      </c>
      <c r="AD16777" s="31" t="inlineStr">
        <is>
          <t>07/01/2026</t>
        </is>
      </c>
      <c r="AE16777" s="31" t="inlineStr">
        <is>
          <t>CAC34739-89E6-4737-A01E-B2DD90689192</t>
        </is>
      </c>
      <c r="AF16777" s="31" t="inlineStr">
        <is>
          <t>Asociación Zineuskadi de Donostia</t>
        </is>
      </c>
      <c r="AG16777" s="31" t="inlineStr">
        <is>
          <t/>
        </is>
      </c>
      <c r="AH16777" s="31" t="inlineStr">
        <is>
          <t/>
        </is>
      </c>
      <c r="AI16777" s="31" t="inlineStr">
        <is>
          <t/>
        </is>
      </c>
      <c r="AJ16777" s="31" t="inlineStr">
        <is>
          <t/>
        </is>
      </c>
    </row>
    <row r="16778" customHeight="true" ht="15.0">
      <c r="A16778" s="31" t="inlineStr">
        <is>
          <t>Suministro de vestuario básico para el personal del Ayuntamiento de Vitoria-Gasteiz</t>
        </is>
      </c>
      <c r="B16778" s="31" t="inlineStr">
        <is>
          <t/>
        </is>
      </c>
      <c r="C16778" s="31" t="inlineStr">
        <is>
          <t>Gobierno Vasco</t>
        </is>
      </c>
      <c r="D16778" s="31" t="inlineStr">
        <is>
          <t/>
        </is>
      </c>
      <c r="E16778" s="31" t="inlineStr">
        <is>
          <t/>
        </is>
      </c>
      <c r="F16778" s="31" t="inlineStr">
        <is>
          <t/>
        </is>
      </c>
      <c r="G16778" s="31" t="inlineStr">
        <is>
          <t>Suministro de vestuario básico para el personal del Ayuntamiento de Vitoria-Gasteiz</t>
        </is>
      </c>
      <c r="H16778" s="31" t="inlineStr">
        <is>
          <t>Suministro de vestuario básico para el personal del Ayuntamiento de Vitoria-Gasteiz</t>
        </is>
      </c>
      <c r="I16778" s="31" t="inlineStr">
        <is>
          <t/>
        </is>
      </c>
      <c r="J16778" s="31" t="inlineStr">
        <is>
          <t>07/11/2025</t>
        </is>
      </c>
      <c r="K16778" s="31" t="inlineStr">
        <is>
          <t>2025/CO_SSUM/0047</t>
        </is>
      </c>
      <c r="L16778" s="31" t="inlineStr">
        <is>
          <t>Formalización del contrato</t>
        </is>
      </c>
      <c r="M16778" s="31" t="inlineStr">
        <is>
          <t>false</t>
        </is>
      </c>
      <c r="N16778" s="31" t="inlineStr">
        <is>
          <t/>
        </is>
      </c>
      <c r="O16778" s="31" t="inlineStr">
        <is>
          <t/>
        </is>
      </c>
      <c r="P16778" s="31" t="inlineStr">
        <is>
          <t/>
        </is>
      </c>
      <c r="Q16778" s="31" t="inlineStr">
        <is>
          <t/>
        </is>
      </c>
      <c r="R16778" s="31" t="inlineStr">
        <is>
          <t/>
        </is>
      </c>
      <c r="S16778" s="31" t="inlineStr">
        <is>
          <t>https://www.contratacion.euskadi.eus/webkpe00-kpeperfi/es/contenidos/anuncio_contratacion/expjaso657321/es_doc/images/logo_vitoria.jpg</t>
        </is>
      </c>
      <c r="T16778" s="31" t="inlineStr">
        <is>
          <t>Ayuntamiento de Vitoria-Gasteiz</t>
        </is>
      </c>
      <c r="U16778" s="31" t="inlineStr">
        <is>
          <t>P0106800F - Ayuntamiento de Vitoria-Gasteiz</t>
        </is>
      </c>
      <c r="V16778" s="31" t="inlineStr">
        <is>
          <t>Concejal-Delegado del Departamento de Función Pública</t>
        </is>
      </c>
      <c r="W16778" s="31" t="inlineStr">
        <is>
          <t/>
        </is>
      </c>
      <c r="X16778" s="31" t="inlineStr">
        <is>
          <t/>
        </is>
      </c>
      <c r="Y16778" s="31" t="inlineStr">
        <is>
          <t>20/11/2025 14:00</t>
        </is>
      </c>
      <c r="Z16778" s="31" t="inlineStr">
        <is>
          <t>https://www.contratacion.euskadi.eus/anuncio_contratacion/suministro-vestuario-basico-personal-del-ayuntamiento-vitoria-gasteiz/expjaso657321/webkpe00-kpesimpc/es/</t>
        </is>
      </c>
      <c r="AA16778" s="31" t="inlineStr">
        <is>
          <t>https://www.contratacion.euskadi.eus/webkpe00-kpesimpc/es/contenidos/anuncio_contratacion/expjaso657321/es_doc/index.html</t>
        </is>
      </c>
      <c r="AB16778" s="31" t="inlineStr">
        <is>
          <t>https://www.contratacion.euskadi.eus/contenidos/anuncio_contratacion/expjaso657321/es_doc/data/es_r01dtpd19a5e90ae3c3537a7e9ffb50c1ac9e52e63</t>
        </is>
      </c>
      <c r="AC16778" s="31" t="inlineStr">
        <is>
          <t>https://www.contratacion.euskadi.eus/contenidos/anuncio_contratacion/expjaso657321/r01Index/expjaso657321-idxContent.xml</t>
        </is>
      </c>
      <c r="AD16778" s="31" t="inlineStr">
        <is>
          <t>11/02/2026</t>
        </is>
      </c>
      <c r="AE16778" s="31" t="inlineStr">
        <is>
          <t>r01epd01247c8f5a82dd557248cddb434e507a878</t>
        </is>
      </c>
      <c r="AF16778" s="31" t="inlineStr">
        <is>
          <t>Ayuntamiento de Vitoria-Gasteiz</t>
        </is>
      </c>
      <c r="AG16778" s="31" t="inlineStr">
        <is>
          <t>r01etpd0161f5d9338f2b095b7892839b4974b3102</t>
        </is>
      </c>
      <c r="AH16778" s="31" t="inlineStr">
        <is>
          <t>Ayuntamiento de Vitoria-Gasteiz</t>
        </is>
      </c>
      <c r="AI16778" s="31" t="inlineStr">
        <is>
          <t/>
        </is>
      </c>
      <c r="AJ16778" s="31" t="inlineStr">
        <is>
          <t/>
        </is>
      </c>
    </row>
    <row r="16779" customHeight="true" ht="15.0">
      <c r="A16779" s="31" t="inlineStr">
        <is>
          <t>Servicios de Control de Calidad en las Obras de Refuerzo del Dique-Muro de la Central Nuclear de Lemoiz.</t>
        </is>
      </c>
      <c r="B16779" s="31" t="inlineStr">
        <is>
          <t/>
        </is>
      </c>
      <c r="C16779" s="31" t="inlineStr">
        <is>
          <t>Gobierno Vasco</t>
        </is>
      </c>
      <c r="D16779" s="31" t="inlineStr">
        <is>
          <t/>
        </is>
      </c>
      <c r="E16779" s="31" t="inlineStr">
        <is>
          <t/>
        </is>
      </c>
      <c r="F16779" s="31" t="inlineStr">
        <is>
          <t/>
        </is>
      </c>
      <c r="G16779" s="31" t="inlineStr">
        <is>
          <t>Servicios de Control de Calidad en las Obras de Refuerzo del Dique-Muro de la Central Nuclear de Lemoiz.</t>
        </is>
      </c>
      <c r="H16779" s="31" t="inlineStr">
        <is>
          <t>Servicios de Control de Calidad en las Obras de Refuerzo del Dique-Muro de la Central Nuclear de Lemoiz.</t>
        </is>
      </c>
      <c r="I16779" s="31" t="inlineStr">
        <is>
          <t/>
        </is>
      </c>
      <c r="J16779" s="31" t="inlineStr">
        <is>
          <t>07/11/2025</t>
        </is>
      </c>
      <c r="K16779" s="31" t="inlineStr">
        <is>
          <t>SPRILUR21/2025</t>
        </is>
      </c>
      <c r="L16779" s="31" t="inlineStr">
        <is>
          <t>Formalización del contrato</t>
        </is>
      </c>
      <c r="M16779" s="31" t="inlineStr">
        <is>
          <t>false</t>
        </is>
      </c>
      <c r="N16779" s="31" t="inlineStr">
        <is>
          <t/>
        </is>
      </c>
      <c r="O16779" s="31" t="inlineStr">
        <is>
          <t/>
        </is>
      </c>
      <c r="P16779" s="31" t="inlineStr">
        <is>
          <t/>
        </is>
      </c>
      <c r="Q16779" s="31" t="inlineStr">
        <is>
          <t/>
        </is>
      </c>
      <c r="R16779" s="31" t="inlineStr">
        <is>
          <t/>
        </is>
      </c>
      <c r="S16779" s="31" t="inlineStr">
        <is>
          <t>https://www.contratacion.euskadi.eus/webkpe00-kpeperfi/es/contenidos/anuncio_contratacion/expjaso657323/es_doc/images/logo_sprilur_berria.jpg</t>
        </is>
      </c>
      <c r="T16779" s="31" t="inlineStr">
        <is>
          <t>SPRILUR, S.A.</t>
        </is>
      </c>
      <c r="U16779" s="31" t="inlineStr">
        <is>
          <t>A01024090 - SPRILUR, S.A.</t>
        </is>
      </c>
      <c r="V16779" s="31" t="inlineStr">
        <is>
          <t>Consejo de Administración</t>
        </is>
      </c>
      <c r="W16779" s="31" t="inlineStr">
        <is>
          <t/>
        </is>
      </c>
      <c r="X16779" s="31" t="inlineStr">
        <is>
          <t/>
        </is>
      </c>
      <c r="Y16779" s="31" t="inlineStr">
        <is>
          <t>24/11/2025 13:00</t>
        </is>
      </c>
      <c r="Z16779" s="31" t="inlineStr">
        <is>
          <t>https://www.contratacion.euskadi.eus/anuncio_contratacion/servicios-control-calidad-obras-refuerzo-del-dique-muro-central-nuclear-lemoiz/webkpe00-kpesimpc/es/</t>
        </is>
      </c>
      <c r="AA16779" s="31" t="inlineStr">
        <is>
          <t>https://www.contratacion.euskadi.eus/webkpe00-kpesimpc/es/contenidos/anuncio_contratacion/expjaso657323/es_doc/index.html</t>
        </is>
      </c>
      <c r="AB16779" s="31" t="inlineStr">
        <is>
          <t>https://www.contratacion.euskadi.eus/contenidos/anuncio_contratacion/expjaso657323/es_doc/data/es_r01dtpd19a5e2766006d8e6dbf325a686fb710fd66</t>
        </is>
      </c>
      <c r="AC16779" s="31" t="inlineStr">
        <is>
          <t>https://www.contratacion.euskadi.eus/contenidos/anuncio_contratacion/expjaso657323/r01Index/expjaso657323-idxContent.xml</t>
        </is>
      </c>
      <c r="AD16779" s="31" t="inlineStr">
        <is>
          <t>09/01/2026</t>
        </is>
      </c>
      <c r="AE16779" s="31" t="inlineStr">
        <is>
          <t>r01epd012761b52cd0eeaede47ffa6df9855fb5e3</t>
        </is>
      </c>
      <c r="AF16779" s="31" t="inlineStr">
        <is>
          <t>SPRILUR, S.A.</t>
        </is>
      </c>
      <c r="AG16779" s="31" t="inlineStr">
        <is>
          <t>r01etpd1527812e1aa19dd4d1f5d82f2ef160da373</t>
        </is>
      </c>
      <c r="AH16779" s="31" t="inlineStr">
        <is>
          <t>SPRILUR</t>
        </is>
      </c>
      <c r="AI16779" s="31" t="inlineStr">
        <is>
          <t/>
        </is>
      </c>
      <c r="AJ16779" s="31" t="inlineStr">
        <is>
          <t/>
        </is>
      </c>
    </row>
    <row r="16780" customHeight="true" ht="15.0">
      <c r="A16780" s="31" t="inlineStr">
        <is>
          <t>Servicio de contact center y actividades conexas en relación con los expedientes forestales</t>
        </is>
      </c>
      <c r="B16780" s="31" t="inlineStr">
        <is>
          <t/>
        </is>
      </c>
      <c r="C16780" s="31" t="inlineStr">
        <is>
          <t>Gobierno Vasco</t>
        </is>
      </c>
      <c r="D16780" s="31" t="inlineStr">
        <is>
          <t/>
        </is>
      </c>
      <c r="E16780" s="31" t="inlineStr">
        <is>
          <t/>
        </is>
      </c>
      <c r="F16780" s="31" t="inlineStr">
        <is>
          <t/>
        </is>
      </c>
      <c r="G16780" s="31" t="inlineStr">
        <is>
          <t>Servicio de contact center y actividades conexas en relación con los expedientes forestales</t>
        </is>
      </c>
      <c r="H16780" s="31" t="inlineStr">
        <is>
          <t>Servicio de contact center y actividades conexas en relación con los expedientes forestales</t>
        </is>
      </c>
      <c r="I16780" s="31" t="inlineStr">
        <is>
          <t/>
        </is>
      </c>
      <c r="J16780" s="31" t="inlineStr">
        <is>
          <t>17/11/2025</t>
        </is>
      </c>
      <c r="K16780" s="31" t="inlineStr">
        <is>
          <t>2025/03</t>
        </is>
      </c>
      <c r="L16780" s="31" t="inlineStr">
        <is>
          <t>Anuncio en estudio / Plazo cerrado</t>
        </is>
      </c>
      <c r="M16780" s="31" t="inlineStr">
        <is>
          <t>false</t>
        </is>
      </c>
      <c r="N16780" s="31" t="inlineStr">
        <is>
          <t/>
        </is>
      </c>
      <c r="O16780" s="31" t="inlineStr">
        <is>
          <t/>
        </is>
      </c>
      <c r="P16780" s="31" t="inlineStr">
        <is>
          <t/>
        </is>
      </c>
      <c r="Q16780" s="31" t="inlineStr">
        <is>
          <t/>
        </is>
      </c>
      <c r="R16780" s="31" t="inlineStr">
        <is>
          <t/>
        </is>
      </c>
      <c r="S16780" s="31" t="inlineStr">
        <is>
          <t>https://www.contratacion.euskadi.eus/webkpe00-kpeperfi/es/contenidos/anuncio_contratacion/expjaso657325/es_doc/images/bstk-fundazioa-logo.png</t>
        </is>
      </c>
      <c r="T16780" s="31" t="inlineStr">
        <is>
          <t>BSTK FUNDAZIOA</t>
        </is>
      </c>
      <c r="U16780" s="31" t="inlineStr">
        <is>
          <t>G72868631 - BSTK FUNDAZIOA</t>
        </is>
      </c>
      <c r="V16780" s="31" t="inlineStr">
        <is>
          <t>Patronato de BSTK Fundazioa</t>
        </is>
      </c>
      <c r="W16780" s="31" t="inlineStr">
        <is>
          <t/>
        </is>
      </c>
      <c r="X16780" s="31" t="inlineStr">
        <is>
          <t/>
        </is>
      </c>
      <c r="Y16780" s="31" t="inlineStr">
        <is>
          <t>15/12/2025 23:59</t>
        </is>
      </c>
      <c r="Z16780" s="31" t="inlineStr">
        <is>
          <t>https://www.contratacion.euskadi.eus/anuncio_contratacion/servicio-contact-center-y-actividades-conexas-relacion-expedientes-forestales/webkpe00-kpesimpc/es/</t>
        </is>
      </c>
      <c r="AA16780" s="31" t="inlineStr">
        <is>
          <t>https://www.contratacion.euskadi.eus/webkpe00-kpesimpc/es/contenidos/anuncio_contratacion/expjaso657325/es_doc/index.html</t>
        </is>
      </c>
      <c r="AB16780" s="31" t="inlineStr">
        <is>
          <t>https://www.contratacion.euskadi.eus/contenidos/anuncio_contratacion/expjaso657325/es_doc/data/es_r01dtpd19a90cf8a1b52ac7c76ceba64f8f9c64f8b</t>
        </is>
      </c>
      <c r="AC16780" s="31" t="inlineStr">
        <is>
          <t>https://www.contratacion.euskadi.eus/contenidos/anuncio_contratacion/expjaso657325/r01Index/expjaso657325-idxContent.xml</t>
        </is>
      </c>
      <c r="AD16780" s="31" t="inlineStr">
        <is>
          <t>02/01/2026</t>
        </is>
      </c>
      <c r="AE16780" s="31" t="inlineStr">
        <is>
          <t>r01etpd1873694393d54c3d07fa1b7c89ed74f1305</t>
        </is>
      </c>
      <c r="AF16780" s="31" t="inlineStr">
        <is>
          <t>BSTK Fundazioa</t>
        </is>
      </c>
      <c r="AG16780" s="31" t="inlineStr">
        <is>
          <t>r01etpd18736b0ec1354c3d07f232bc9abc1910637</t>
        </is>
      </c>
      <c r="AH16780" s="31" t="inlineStr">
        <is>
          <t>BSTK Fundazioa</t>
        </is>
      </c>
      <c r="AI16780" s="31" t="inlineStr">
        <is>
          <t/>
        </is>
      </c>
      <c r="AJ16780" s="31" t="inlineStr">
        <is>
          <t/>
        </is>
      </c>
    </row>
    <row r="16781" customHeight="true" ht="15.0">
      <c r="A16781" s="31" t="inlineStr">
        <is>
          <t>Redacción del proyecto de ejecución y dirección facultativa de las obras de redistribución de usos en el CEIP ELEJABARRI HLHI de BILBAO (BIZKAIA).</t>
        </is>
      </c>
      <c r="B16781" s="31" t="inlineStr">
        <is>
          <t/>
        </is>
      </c>
      <c r="C16781" s="31" t="inlineStr">
        <is>
          <t>Gobierno Vasco</t>
        </is>
      </c>
      <c r="D16781" s="31" t="inlineStr">
        <is>
          <t/>
        </is>
      </c>
      <c r="E16781" s="31" t="inlineStr">
        <is>
          <t/>
        </is>
      </c>
      <c r="F16781" s="31" t="inlineStr">
        <is>
          <t/>
        </is>
      </c>
      <c r="G16781" s="31" t="inlineStr">
        <is>
          <t>Redacción del proyecto de ejecución y dirección facultativa de las obras de redistribución de usos en el CEIP ELEJABARRI HLHI de BILBAO (BIZKAIA).</t>
        </is>
      </c>
      <c r="H16781" s="31" t="inlineStr">
        <is>
          <t>Redacción del proyecto de ejecución y dirección facultativa de las obras de redistribución de usos en el CEIP ELEJABARRI HLHI de BILBAO (BIZKAIA).</t>
        </is>
      </c>
      <c r="I16781" s="31" t="inlineStr">
        <is>
          <t/>
        </is>
      </c>
      <c r="J16781" s="31" t="inlineStr">
        <is>
          <t>17/11/2025</t>
        </is>
      </c>
      <c r="K16781" s="31" t="inlineStr">
        <is>
          <t>SE/20/25</t>
        </is>
      </c>
      <c r="L16781" s="31" t="inlineStr">
        <is>
          <t>Anuncio en estudio / Plazo cerrado</t>
        </is>
      </c>
      <c r="M16781" s="31" t="inlineStr">
        <is>
          <t>false</t>
        </is>
      </c>
      <c r="N16781" s="31" t="inlineStr">
        <is>
          <t/>
        </is>
      </c>
      <c r="O16781" s="31" t="inlineStr">
        <is>
          <t/>
        </is>
      </c>
      <c r="P16781" s="31" t="inlineStr">
        <is>
          <t/>
        </is>
      </c>
      <c r="Q16781" s="31" t="inlineStr">
        <is>
          <t/>
        </is>
      </c>
      <c r="R16781" s="31" t="inlineStr">
        <is>
          <t/>
        </is>
      </c>
      <c r="S16781" s="31" t="inlineStr">
        <is>
          <t>https://www.contratacion.euskadi.eus/webkpe00-kpeperfi/es/contenidos/anuncio_contratacion/expjaso657343/es_doc/images/w32_logoGobiernoVasco.gif</t>
        </is>
      </c>
      <c r="T16781" s="31" t="inlineStr">
        <is>
          <t>Gobierno Vasco</t>
        </is>
      </c>
      <c r="U16781" s="31" t="inlineStr">
        <is>
          <t>S4833001C - Educación</t>
        </is>
      </c>
      <c r="V16781" s="31" t="inlineStr">
        <is>
          <t>Dirección de Gestión Económica</t>
        </is>
      </c>
      <c r="W16781" s="31" t="inlineStr">
        <is>
          <t/>
        </is>
      </c>
      <c r="X16781" s="31" t="inlineStr">
        <is>
          <t/>
        </is>
      </c>
      <c r="Y16781" s="31" t="inlineStr">
        <is>
          <t>03/12/2025 09:00</t>
        </is>
      </c>
      <c r="Z16781" s="31" t="inlineStr">
        <is>
          <t>https://www.contratacion.euskadi.eus/anuncio_contratacion/redaccion-del-proyecto-ejecucion-y-direccion-facultativa-obras-redistribucion-usos-ceip-elejabarri-hlhi-bilbao-bizkaia/webkpe00-kpesimpc/es/</t>
        </is>
      </c>
      <c r="AA16781" s="31" t="inlineStr">
        <is>
          <t>https://www.contratacion.euskadi.eus/webkpe00-kpesimpc/es/contenidos/anuncio_contratacion/expjaso657343/es_doc/index.html</t>
        </is>
      </c>
      <c r="AB16781" s="31" t="inlineStr">
        <is>
          <t>https://www.contratacion.euskadi.eus/contenidos/anuncio_contratacion/expjaso657343/es_doc/data/es_r01dtpd19a91c2c83148263a36c7688d9be8603b0b</t>
        </is>
      </c>
      <c r="AC16781" s="31" t="inlineStr">
        <is>
          <t>https://www.contratacion.euskadi.eus/contenidos/anuncio_contratacion/expjaso657343/r01Index/expjaso657343-idxContent.xml</t>
        </is>
      </c>
      <c r="AD16781" s="31" t="inlineStr">
        <is>
          <t>15/01/2026</t>
        </is>
      </c>
      <c r="AE16781" s="31" t="inlineStr">
        <is>
          <t>r01epd01197b2aaddb4a50ddf50f48805bac8fe21</t>
        </is>
      </c>
      <c r="AF16781" s="31" t="inlineStr">
        <is>
          <t>Gobierno Vasco</t>
        </is>
      </c>
      <c r="AG16781" s="31" t="inlineStr">
        <is>
          <t>r01e00000fe4e66771ba470b8c53a3375b90675c3</t>
        </is>
      </c>
      <c r="AH16781" s="31" t="inlineStr">
        <is>
          <t>Educación</t>
        </is>
      </c>
      <c r="AI16781" s="31" t="inlineStr">
        <is>
          <t/>
        </is>
      </c>
      <c r="AJ16781" s="31" t="inlineStr">
        <is>
          <t/>
        </is>
      </c>
    </row>
    <row r="16782" customHeight="true" ht="15.0">
      <c r="A16782" s="31" t="inlineStr">
        <is>
          <t>Obras de mejora de pavimento de amortiguamiento en áreas de juegos infantiles de Vitoria-Gasteiz. Campaña 2025</t>
        </is>
      </c>
      <c r="B16782" s="31" t="inlineStr">
        <is>
          <t/>
        </is>
      </c>
      <c r="C16782" s="31" t="inlineStr">
        <is>
          <t>Gobierno Vasco</t>
        </is>
      </c>
      <c r="D16782" s="31" t="inlineStr">
        <is>
          <t/>
        </is>
      </c>
      <c r="E16782" s="31" t="inlineStr">
        <is>
          <t/>
        </is>
      </c>
      <c r="F16782" s="31" t="inlineStr">
        <is>
          <t/>
        </is>
      </c>
      <c r="G16782" s="31" t="inlineStr">
        <is>
          <t>Obras de mejora de pavimento de amortiguamiento en áreas de juegos infantiles de Vitoria-Gasteiz. Campaña 2025</t>
        </is>
      </c>
      <c r="H16782" s="31" t="inlineStr">
        <is>
          <t>Obras de mejora de pavimento de amortiguamiento en áreas de juegos infantiles de Vitoria-Gasteiz. Campaña 2025</t>
        </is>
      </c>
      <c r="I16782" s="31" t="inlineStr">
        <is>
          <t/>
        </is>
      </c>
      <c r="J16782" s="31" t="inlineStr">
        <is>
          <t>23/01/2026</t>
        </is>
      </c>
      <c r="K16782" s="31" t="inlineStr">
        <is>
          <t>2025/CO_MOBR/0077</t>
        </is>
      </c>
      <c r="L16782" s="31" t="inlineStr">
        <is>
          <t>Adjudicación provisional / definitiva</t>
        </is>
      </c>
      <c r="M16782" s="31" t="inlineStr">
        <is>
          <t>true</t>
        </is>
      </c>
      <c r="N16782" s="31" t="inlineStr">
        <is>
          <t/>
        </is>
      </c>
      <c r="O16782" s="31" t="inlineStr">
        <is>
          <t/>
        </is>
      </c>
      <c r="P16782" s="31" t="inlineStr">
        <is>
          <t/>
        </is>
      </c>
      <c r="Q16782" s="31" t="inlineStr">
        <is>
          <t/>
        </is>
      </c>
      <c r="R16782" s="31" t="inlineStr">
        <is>
          <t/>
        </is>
      </c>
      <c r="S16782" s="31" t="inlineStr">
        <is>
          <t>https://www.contratacion.euskadi.eus/webkpe00-kpeperfi/es/contenidos/anuncio_contratacion/expjaso657350/es_doc/images/logo_vitoria.jpg</t>
        </is>
      </c>
      <c r="T16782" s="31" t="inlineStr">
        <is>
          <t>Ayuntamiento de Vitoria-Gasteiz</t>
        </is>
      </c>
      <c r="U16782" s="31" t="inlineStr">
        <is>
          <t>P0106800F - Ayuntamiento de Vitoria-Gasteiz</t>
        </is>
      </c>
      <c r="V16782" s="31" t="inlineStr">
        <is>
          <t>Concejala Delegada del Departamento de Espacio Público y Barrios</t>
        </is>
      </c>
      <c r="W16782" s="31" t="inlineStr">
        <is>
          <t/>
        </is>
      </c>
      <c r="X16782" s="31" t="inlineStr">
        <is>
          <t/>
        </is>
      </c>
      <c r="Y16782" s="31" t="inlineStr">
        <is>
          <t>03/12/2025 14:00</t>
        </is>
      </c>
      <c r="Z16782" s="31" t="inlineStr">
        <is>
          <t>https://www.contratacion.euskadi.eus/anuncio_contratacion/obras-mejora-pavimento-amortiguamiento-areas-juegos-infantiles-vitoria-gasteiz-campana-2025/webkpe00-kpesimpc/es/</t>
        </is>
      </c>
      <c r="AA16782" s="31" t="inlineStr">
        <is>
          <t>https://www.contratacion.euskadi.eus/webkpe00-kpesimpc/es/contenidos/anuncio_contratacion/expjaso657350/es_doc/index.html</t>
        </is>
      </c>
      <c r="AB16782" s="31" t="inlineStr">
        <is>
          <t>https://www.contratacion.euskadi.eus/contenidos/anuncio_contratacion/expjaso657350/es_doc/data/es_r01dtpd19beaf0dd466fe61f8ce5c3bf82f6e3a21f</t>
        </is>
      </c>
      <c r="AC16782" s="31" t="inlineStr">
        <is>
          <t>https://www.contratacion.euskadi.eus/contenidos/anuncio_contratacion/expjaso657350/r01Index/expjaso657350-idxContent.xml</t>
        </is>
      </c>
      <c r="AD16782" s="31" t="inlineStr">
        <is>
          <t>23/01/2026</t>
        </is>
      </c>
      <c r="AE16782" s="31" t="inlineStr">
        <is>
          <t>r01epd01247c8f5a82dd557248cddb434e507a878</t>
        </is>
      </c>
      <c r="AF16782" s="31" t="inlineStr">
        <is>
          <t>Ayuntamiento de Vitoria-Gasteiz</t>
        </is>
      </c>
      <c r="AG16782" s="31" t="inlineStr">
        <is>
          <t>r01etpd0161f5d9338f2b095b7892839b4974b3102</t>
        </is>
      </c>
      <c r="AH16782" s="31" t="inlineStr">
        <is>
          <t>Ayuntamiento de Vitoria-Gasteiz</t>
        </is>
      </c>
      <c r="AI16782" s="31" t="inlineStr">
        <is>
          <t/>
        </is>
      </c>
      <c r="AJ16782" s="31" t="inlineStr">
        <is>
          <t/>
        </is>
      </c>
    </row>
    <row r="16783" customHeight="true" ht="15.0">
      <c r="A16783" s="31" t="inlineStr">
        <is>
          <t>Organización, montaje y desarrollo del Parque Infantil de Navidad 2025.</t>
        </is>
      </c>
      <c r="B16783" s="31" t="inlineStr">
        <is>
          <t/>
        </is>
      </c>
      <c r="C16783" s="31" t="inlineStr">
        <is>
          <t>Gobierno Vasco</t>
        </is>
      </c>
      <c r="D16783" s="31" t="inlineStr">
        <is>
          <t/>
        </is>
      </c>
      <c r="E16783" s="31" t="inlineStr">
        <is>
          <t/>
        </is>
      </c>
      <c r="F16783" s="31" t="inlineStr">
        <is>
          <t/>
        </is>
      </c>
      <c r="G16783" s="31" t="inlineStr">
        <is>
          <t>Organización, montaje y desarrollo del Parque Infantil de Navidad 2025.</t>
        </is>
      </c>
      <c r="H16783" s="31" t="inlineStr">
        <is>
          <t>Organización, montaje y desarrollo del Parque Infantil de Navidad 2025.</t>
        </is>
      </c>
      <c r="I16783" s="31" t="inlineStr">
        <is>
          <t/>
        </is>
      </c>
      <c r="J16783" s="31" t="inlineStr">
        <is>
          <t>10/11/2025</t>
        </is>
      </c>
      <c r="K16783" s="31" t="inlineStr">
        <is>
          <t>2728/2025</t>
        </is>
      </c>
      <c r="L16783" s="31" t="inlineStr">
        <is>
          <t>Adjudicación provisional / definitiva</t>
        </is>
      </c>
      <c r="M16783" s="31" t="inlineStr">
        <is>
          <t>false</t>
        </is>
      </c>
      <c r="N16783" s="31" t="inlineStr">
        <is>
          <t/>
        </is>
      </c>
      <c r="O16783" s="31" t="inlineStr">
        <is>
          <t/>
        </is>
      </c>
      <c r="P16783" s="31" t="inlineStr">
        <is>
          <t/>
        </is>
      </c>
      <c r="Q16783" s="31" t="inlineStr">
        <is>
          <t/>
        </is>
      </c>
      <c r="R16783" s="31" t="inlineStr">
        <is>
          <t/>
        </is>
      </c>
      <c r="S16783" s="31" t="inlineStr">
        <is>
          <t>https://www.contratacion.euskadi.eus/webkpe00-kpeperfi/es/contenidos/anuncio_contratacion/expjaso657351/es_doc/images/logo_sopela.jpg</t>
        </is>
      </c>
      <c r="T16783" s="31" t="inlineStr">
        <is>
          <t>Ayuntamiento de Sopela</t>
        </is>
      </c>
      <c r="U16783" s="31" t="inlineStr">
        <is>
          <t>P4809900F - Ayuntamiento de Sopela</t>
        </is>
      </c>
      <c r="V16783" s="31" t="inlineStr">
        <is>
          <t>Alcaldía</t>
        </is>
      </c>
      <c r="W16783" s="31" t="inlineStr">
        <is>
          <t/>
        </is>
      </c>
      <c r="X16783" s="31" t="inlineStr">
        <is>
          <t/>
        </is>
      </c>
      <c r="Y16783" s="31" t="inlineStr">
        <is>
          <t>25/11/2025 23:59</t>
        </is>
      </c>
      <c r="Z16783" s="31" t="inlineStr">
        <is>
          <t>https://www.contratacion.euskadi.eus/anuncio_contratacion/2025eko-gabonetako-haur-parkea-antolatzea-muntatzea-eta-garatzea/webkpe00-kpesimpc/es/</t>
        </is>
      </c>
      <c r="AA16783" s="31" t="inlineStr">
        <is>
          <t>https://www.contratacion.euskadi.eus/webkpe00-kpesimpc/es/contenidos/anuncio_contratacion/expjaso657351/es_doc/index.html</t>
        </is>
      </c>
      <c r="AB16783" s="31" t="inlineStr">
        <is>
          <t>https://www.contratacion.euskadi.eus/contenidos/anuncio_contratacion/expjaso657351/es_doc/data/es_r01dtpd19a6e35cf3048263a36705884583850c46c</t>
        </is>
      </c>
      <c r="AC16783" s="31" t="inlineStr">
        <is>
          <t>https://www.contratacion.euskadi.eus/contenidos/anuncio_contratacion/expjaso657351/r01Index/expjaso657351-idxContent.xml</t>
        </is>
      </c>
      <c r="AD16783" s="31" t="inlineStr">
        <is>
          <t>02/01/2026</t>
        </is>
      </c>
      <c r="AE16783" s="31" t="inlineStr">
        <is>
          <t>r01etpd0161d1f01a292b095b77841b0f93bf6a49d</t>
        </is>
      </c>
      <c r="AF16783" s="31" t="inlineStr">
        <is>
          <t>Ayuntamiento de Sopela</t>
        </is>
      </c>
      <c r="AG16783" s="31" t="inlineStr">
        <is>
          <t>r01etpd162440d10a167f5ec14d6f769a0957e431f</t>
        </is>
      </c>
      <c r="AH16783" s="31" t="inlineStr">
        <is>
          <t>Ayuntamiento de Sopela</t>
        </is>
      </c>
      <c r="AI16783" s="31" t="inlineStr">
        <is>
          <t/>
        </is>
      </c>
      <c r="AJ16783" s="31" t="inlineStr">
        <is>
          <t/>
        </is>
      </c>
    </row>
    <row r="16784" customHeight="true" ht="15.0">
      <c r="A16784" s="31" t="inlineStr">
        <is>
          <t>Suministro de material para las infraestructuras para el desarrollo de eventos turísticos sostenibles de la Cuadrilla de Rioja Alavesa</t>
        </is>
      </c>
      <c r="B16784" s="31" t="inlineStr">
        <is>
          <t/>
        </is>
      </c>
      <c r="C16784" s="31" t="inlineStr">
        <is>
          <t>Gobierno Vasco</t>
        </is>
      </c>
      <c r="D16784" s="31" t="inlineStr">
        <is>
          <t/>
        </is>
      </c>
      <c r="E16784" s="31" t="inlineStr">
        <is>
          <t/>
        </is>
      </c>
      <c r="F16784" s="31" t="inlineStr">
        <is>
          <t/>
        </is>
      </c>
      <c r="G16784" s="31" t="inlineStr">
        <is>
          <t>Suministro de material para las infraestructuras para el desarrollo de eventos turísticos sostenibles de la Cuadrilla de Rioja Alavesa</t>
        </is>
      </c>
      <c r="H16784" s="31" t="inlineStr">
        <is>
          <t>Suministro de material para las infraestructuras para el desarrollo de eventos turísticos sostenibles de la Cuadrilla de Rioja Alavesa</t>
        </is>
      </c>
      <c r="I16784" s="31" t="inlineStr">
        <is>
          <t/>
        </is>
      </c>
      <c r="J16784" s="31" t="inlineStr">
        <is>
          <t>11/11/2025</t>
        </is>
      </c>
      <c r="K16784" s="31" t="inlineStr">
        <is>
          <t>2025-FN-21-D</t>
        </is>
      </c>
      <c r="L16784" s="31" t="inlineStr">
        <is>
          <t>Adjudicación provisional / definitiva</t>
        </is>
      </c>
      <c r="M16784" s="31" t="inlineStr">
        <is>
          <t>false</t>
        </is>
      </c>
      <c r="N16784" s="31" t="inlineStr">
        <is>
          <t/>
        </is>
      </c>
      <c r="O16784" s="31" t="inlineStr">
        <is>
          <t/>
        </is>
      </c>
      <c r="P16784" s="31" t="inlineStr">
        <is>
          <t/>
        </is>
      </c>
      <c r="Q16784" s="31" t="inlineStr">
        <is>
          <t/>
        </is>
      </c>
      <c r="R16784" s="31" t="inlineStr">
        <is>
          <t/>
        </is>
      </c>
      <c r="S16784" s="31" t="inlineStr">
        <is>
          <t>https://www.contratacion.euskadi.eus/webkpe00-kpeperfi/es/contenidos/anuncio_contratacion/expjaso657796/es_doc/images/VERSION-EN-BANDERA-COLOR.png</t>
        </is>
      </c>
      <c r="T16784" s="31" t="inlineStr">
        <is>
          <t>Cuadrilla de Rioja Alavesa</t>
        </is>
      </c>
      <c r="U16784" s="31" t="inlineStr">
        <is>
          <t>G01109792 - Cuadrilla de Rioja Alavesa</t>
        </is>
      </c>
      <c r="V16784" s="31" t="inlineStr">
        <is>
          <t>Presidencia</t>
        </is>
      </c>
      <c r="W16784" s="31" t="inlineStr">
        <is>
          <t/>
        </is>
      </c>
      <c r="X16784" s="31" t="inlineStr">
        <is>
          <t/>
        </is>
      </c>
      <c r="Y16784" s="31" t="inlineStr">
        <is>
          <t>28/11/2025 14:00</t>
        </is>
      </c>
      <c r="Z16784" s="31" t="inlineStr">
        <is>
          <t>https://www.contratacion.euskadi.eus/anuncio_contratacion/suministro-material-infraestructuras-desarrollo-eventos-turisticos-sostenibles-cuadrilla-rioja-alavesa/webkpe00-kpesimpc/es/</t>
        </is>
      </c>
      <c r="AA16784" s="31" t="inlineStr">
        <is>
          <t>https://www.contratacion.euskadi.eus/webkpe00-kpesimpc/es/contenidos/anuncio_contratacion/expjaso657796/es_doc/index.html</t>
        </is>
      </c>
      <c r="AB16784" s="31" t="inlineStr">
        <is>
          <t>https://www.contratacion.euskadi.eus/contenidos/anuncio_contratacion/expjaso657796/es_doc/data/es_r01dtpd19a7252fb7b4f990bf59cd94cc0526ecfd6</t>
        </is>
      </c>
      <c r="AC16784" s="31" t="inlineStr">
        <is>
          <t>https://www.contratacion.euskadi.eus/contenidos/anuncio_contratacion/expjaso657796/r01Index/expjaso657796-idxContent.xml</t>
        </is>
      </c>
      <c r="AD16784" s="31" t="inlineStr">
        <is>
          <t>07/01/2026</t>
        </is>
      </c>
      <c r="AE16784" s="31" t="inlineStr">
        <is>
          <t>r01epd0146b83e83231c9c90a67ea8b21416fdab6</t>
        </is>
      </c>
      <c r="AF16784" s="31" t="inlineStr">
        <is>
          <t>Cuadrilla de Laguardia-Rioja Alavesa</t>
        </is>
      </c>
      <c r="AG16784" s="31" t="inlineStr">
        <is>
          <t>r01etpd162e2cfcbcf35486724abfe696379e38f5f</t>
        </is>
      </c>
      <c r="AH16784" s="31" t="inlineStr">
        <is>
          <t>Cuadrilla de Laguardia-Rioja Alavesa</t>
        </is>
      </c>
      <c r="AI16784" s="31" t="inlineStr">
        <is>
          <t/>
        </is>
      </c>
      <c r="AJ16784" s="31" t="inlineStr">
        <is>
          <t/>
        </is>
      </c>
    </row>
    <row r="16785" customHeight="true" ht="15.0">
      <c r="A16785" s="31" t="inlineStr">
        <is>
          <t>Suministro de licencias software de colas de apache 2026.</t>
        </is>
      </c>
      <c r="B16785" s="31" t="inlineStr">
        <is>
          <t/>
        </is>
      </c>
      <c r="C16785" s="31" t="inlineStr">
        <is>
          <t>Gobierno Vasco</t>
        </is>
      </c>
      <c r="D16785" s="31" t="inlineStr">
        <is>
          <t/>
        </is>
      </c>
      <c r="E16785" s="31" t="inlineStr">
        <is>
          <t/>
        </is>
      </c>
      <c r="F16785" s="31" t="inlineStr">
        <is>
          <t/>
        </is>
      </c>
      <c r="G16785" s="31" t="inlineStr">
        <is>
          <t>Suministro de licencias software de colas de apache 2026.</t>
        </is>
      </c>
      <c r="H16785" s="31" t="inlineStr">
        <is>
          <t>Suministro de licencias software de colas de apache 2026.</t>
        </is>
      </c>
      <c r="I16785" s="31" t="inlineStr">
        <is>
          <t/>
        </is>
      </c>
      <c r="J16785" s="31" t="inlineStr">
        <is>
          <t>10/11/2025</t>
        </is>
      </c>
      <c r="K16785" s="31" t="inlineStr">
        <is>
          <t>EJIE-123-2025</t>
        </is>
      </c>
      <c r="L16785" s="31" t="inlineStr">
        <is>
          <t>Formalización del contrato</t>
        </is>
      </c>
      <c r="M16785" s="31" t="inlineStr">
        <is>
          <t>false</t>
        </is>
      </c>
      <c r="N16785" s="31" t="inlineStr">
        <is>
          <t/>
        </is>
      </c>
      <c r="O16785" s="31" t="inlineStr">
        <is>
          <t/>
        </is>
      </c>
      <c r="P16785" s="31" t="inlineStr">
        <is>
          <t/>
        </is>
      </c>
      <c r="Q16785" s="31" t="inlineStr">
        <is>
          <t/>
        </is>
      </c>
      <c r="R16785" s="31" t="inlineStr">
        <is>
          <t/>
        </is>
      </c>
      <c r="S16785" s="31" t="inlineStr">
        <is>
          <t>https://www.contratacion.euskadi.eus/webkpe00-kpeperfi/es/contenidos/anuncio_contratacion/expjaso657800/es_doc/images/logo_ejie.jpg</t>
        </is>
      </c>
      <c r="T16785" s="31" t="inlineStr">
        <is>
          <t>EJIE, S.A. - Sociedad Informática del Gobierno Vasco</t>
        </is>
      </c>
      <c r="U16785" s="31" t="inlineStr">
        <is>
          <t>A01022664 - EJIE-Sociedad Informática del Gobierno Vasco</t>
        </is>
      </c>
      <c r="V16785" s="31" t="inlineStr">
        <is>
          <t>Director General, Presidente, Vicepresidente del Consejo de Administración o Consejo de Administraci</t>
        </is>
      </c>
      <c r="W16785" s="31" t="inlineStr">
        <is>
          <t/>
        </is>
      </c>
      <c r="X16785" s="31" t="inlineStr">
        <is>
          <t/>
        </is>
      </c>
      <c r="Y16785" s="31" t="inlineStr">
        <is>
          <t>24/11/2025 11:00</t>
        </is>
      </c>
      <c r="Z16785" s="31" t="inlineStr">
        <is>
          <t>https://www.contratacion.euskadi.eus/anuncio_contratacion/suministro-licencias-software-colas-apache-2026/webkpe00-kpesimpc/es/</t>
        </is>
      </c>
      <c r="AA16785" s="31" t="inlineStr">
        <is>
          <t>https://www.contratacion.euskadi.eus/webkpe00-kpesimpc/es/contenidos/anuncio_contratacion/expjaso657800/es_doc/index.html</t>
        </is>
      </c>
      <c r="AB16785" s="31" t="inlineStr">
        <is>
          <t>https://www.contratacion.euskadi.eus/contenidos/anuncio_contratacion/expjaso657800/es_doc/data/es_r01dtpd19a6d10afde6d8e6dbff4686a9c3416f6da</t>
        </is>
      </c>
      <c r="AC16785" s="31" t="inlineStr">
        <is>
          <t>https://www.contratacion.euskadi.eus/contenidos/anuncio_contratacion/expjaso657800/r01Index/expjaso657800-idxContent.xml</t>
        </is>
      </c>
      <c r="AD16785" s="31" t="inlineStr">
        <is>
          <t>08/01/2026</t>
        </is>
      </c>
      <c r="AE16785" s="31" t="inlineStr">
        <is>
          <t>r01epd012cab7c3b2513bab5f2d1fd16f8b777a71</t>
        </is>
      </c>
      <c r="AF16785" s="31" t="inlineStr">
        <is>
          <t>EJIE-Sociedad Informática del Gobierno Vasco, S.A.</t>
        </is>
      </c>
      <c r="AG16785" s="31" t="inlineStr">
        <is>
          <t>r01epd012641c352a8902dadaa8e29e1a7d11e416</t>
        </is>
      </c>
      <c r="AH16785" s="31" t="inlineStr">
        <is>
          <t>EJIE-Sociedad Informática del Gobierno Vasco</t>
        </is>
      </c>
      <c r="AI16785" s="31" t="inlineStr">
        <is>
          <t/>
        </is>
      </c>
      <c r="AJ16785" s="31" t="inlineStr">
        <is>
          <t/>
        </is>
      </c>
    </row>
    <row r="16786" customHeight="true" ht="15.0">
      <c r="A16786" s="31" t="inlineStr">
        <is>
          <t>Servicios de certificación de los sistemas de gestión normalizados de EJIE 2026</t>
        </is>
      </c>
      <c r="B16786" s="31" t="inlineStr">
        <is>
          <t/>
        </is>
      </c>
      <c r="C16786" s="31" t="inlineStr">
        <is>
          <t>Gobierno Vasco</t>
        </is>
      </c>
      <c r="D16786" s="31" t="inlineStr">
        <is>
          <t/>
        </is>
      </c>
      <c r="E16786" s="31" t="inlineStr">
        <is>
          <t/>
        </is>
      </c>
      <c r="F16786" s="31" t="inlineStr">
        <is>
          <t/>
        </is>
      </c>
      <c r="G16786" s="31" t="inlineStr">
        <is>
          <t>Servicios de certificación de los sistemas de gestión normalizados de EJIE 2026</t>
        </is>
      </c>
      <c r="H16786" s="31" t="inlineStr">
        <is>
          <t>Servicios de certificación de los sistemas de gestión normalizados de EJIE 2026</t>
        </is>
      </c>
      <c r="I16786" s="31" t="inlineStr">
        <is>
          <t/>
        </is>
      </c>
      <c r="J16786" s="31" t="inlineStr">
        <is>
          <t>10/11/2025</t>
        </is>
      </c>
      <c r="K16786" s="31" t="inlineStr">
        <is>
          <t>EJIE-120-2025</t>
        </is>
      </c>
      <c r="L16786" s="31" t="inlineStr">
        <is>
          <t>Adjudicación provisional / definitiva</t>
        </is>
      </c>
      <c r="M16786" s="31" t="inlineStr">
        <is>
          <t>false</t>
        </is>
      </c>
      <c r="N16786" s="31" t="inlineStr">
        <is>
          <t/>
        </is>
      </c>
      <c r="O16786" s="31" t="inlineStr">
        <is>
          <t/>
        </is>
      </c>
      <c r="P16786" s="31" t="inlineStr">
        <is>
          <t/>
        </is>
      </c>
      <c r="Q16786" s="31" t="inlineStr">
        <is>
          <t/>
        </is>
      </c>
      <c r="R16786" s="31" t="inlineStr">
        <is>
          <t/>
        </is>
      </c>
      <c r="S16786" s="31" t="inlineStr">
        <is>
          <t>https://www.contratacion.euskadi.eus/webkpe00-kpeperfi/es/contenidos/anuncio_contratacion/expjaso657801/es_doc/images/logo_ejie.jpg</t>
        </is>
      </c>
      <c r="T16786" s="31" t="inlineStr">
        <is>
          <t>EJIE, S.A. - Sociedad Informática del Gobierno Vasco</t>
        </is>
      </c>
      <c r="U16786" s="31" t="inlineStr">
        <is>
          <t>A01022664 - EJIE-Sociedad Informática del Gobierno Vasco</t>
        </is>
      </c>
      <c r="V16786" s="31" t="inlineStr">
        <is>
          <t>Director General, Presidente, Vicepresidente del Consejo de Administración o Consejo de Administraci</t>
        </is>
      </c>
      <c r="W16786" s="31" t="inlineStr">
        <is>
          <t/>
        </is>
      </c>
      <c r="X16786" s="31" t="inlineStr">
        <is>
          <t/>
        </is>
      </c>
      <c r="Y16786" s="31" t="inlineStr">
        <is>
          <t>25/11/2025 11:00</t>
        </is>
      </c>
      <c r="Z16786" s="31" t="inlineStr">
        <is>
          <t>https://www.contratacion.euskadi.eus/anuncio_contratacion/servicios-certificacion-sistemas-gestion-normalizados-ejie-2026/webkpe00-kpesimpc/es/</t>
        </is>
      </c>
      <c r="AA16786" s="31" t="inlineStr">
        <is>
          <t>https://www.contratacion.euskadi.eus/webkpe00-kpesimpc/es/contenidos/anuncio_contratacion/expjaso657801/es_doc/index.html</t>
        </is>
      </c>
      <c r="AB16786" s="31" t="inlineStr">
        <is>
          <t>https://www.contratacion.euskadi.eus/contenidos/anuncio_contratacion/expjaso657801/es_doc/data/es_r01dtpd19a6e2c7e6848263a36ed7d42e8343a7ee1</t>
        </is>
      </c>
      <c r="AC16786" s="31" t="inlineStr">
        <is>
          <t>https://www.contratacion.euskadi.eus/contenidos/anuncio_contratacion/expjaso657801/r01Index/expjaso657801-idxContent.xml</t>
        </is>
      </c>
      <c r="AD16786" s="31" t="inlineStr">
        <is>
          <t>22/01/2026</t>
        </is>
      </c>
      <c r="AE16786" s="31" t="inlineStr">
        <is>
          <t>r01epd012cab7c3b2513bab5f2d1fd16f8b777a71</t>
        </is>
      </c>
      <c r="AF16786" s="31" t="inlineStr">
        <is>
          <t>EJIE-Sociedad Informática del Gobierno Vasco, S.A.</t>
        </is>
      </c>
      <c r="AG16786" s="31" t="inlineStr">
        <is>
          <t>r01epd012641c352a8902dadaa8e29e1a7d11e416</t>
        </is>
      </c>
      <c r="AH16786" s="31" t="inlineStr">
        <is>
          <t>EJIE-Sociedad Informática del Gobierno Vasco</t>
        </is>
      </c>
      <c r="AI16786" s="31" t="inlineStr">
        <is>
          <t/>
        </is>
      </c>
      <c r="AJ16786" s="31" t="inlineStr">
        <is>
          <t/>
        </is>
      </c>
    </row>
    <row r="16787" customHeight="true" ht="15.0">
      <c r="A16787" s="31" t="inlineStr">
        <is>
          <t>El contrato de servicio de consultoria y asistencia técnica externa para procesos de selección</t>
        </is>
      </c>
      <c r="B16787" s="31" t="inlineStr">
        <is>
          <t/>
        </is>
      </c>
      <c r="C16787" s="31" t="inlineStr">
        <is>
          <t>Gobierno Vasco</t>
        </is>
      </c>
      <c r="D16787" s="31" t="inlineStr">
        <is>
          <t/>
        </is>
      </c>
      <c r="E16787" s="31" t="inlineStr">
        <is>
          <t/>
        </is>
      </c>
      <c r="F16787" s="31" t="inlineStr">
        <is>
          <t/>
        </is>
      </c>
      <c r="G16787" s="31" t="inlineStr">
        <is>
          <t>El contrato de servicio de consultoria y asistencia técnica externa para procesos de selección</t>
        </is>
      </c>
      <c r="H16787" s="31" t="inlineStr">
        <is>
          <t>El contrato de servicio de consultoria y asistencia técnica externa para procesos de selección</t>
        </is>
      </c>
      <c r="I16787" s="31" t="inlineStr">
        <is>
          <t/>
        </is>
      </c>
      <c r="J16787" s="31" t="inlineStr">
        <is>
          <t>13/11/2025</t>
        </is>
      </c>
      <c r="K16787" s="31" t="inlineStr">
        <is>
          <t>SERCO/25/008</t>
        </is>
      </c>
      <c r="L16787" s="31" t="inlineStr">
        <is>
          <t>Adjudicación provisional / definitiva</t>
        </is>
      </c>
      <c r="M16787" s="31" t="inlineStr">
        <is>
          <t>false</t>
        </is>
      </c>
      <c r="N16787" s="31" t="inlineStr">
        <is>
          <t/>
        </is>
      </c>
      <c r="O16787" s="31" t="inlineStr">
        <is>
          <t/>
        </is>
      </c>
      <c r="P16787" s="31" t="inlineStr">
        <is>
          <t/>
        </is>
      </c>
      <c r="Q16787" s="31" t="inlineStr">
        <is>
          <t/>
        </is>
      </c>
      <c r="R16787" s="31" t="inlineStr">
        <is>
          <t/>
        </is>
      </c>
      <c r="S16787" s="31" t="inlineStr">
        <is>
          <t>https://www.contratacion.euskadi.eus/webkpe00-kpeperfi/es/contenidos/anuncio_contratacion/expjaso657804/es_doc/images/logo_berria_eve.jpg</t>
        </is>
      </c>
      <c r="T16787" s="31" t="inlineStr">
        <is>
          <t>Ente Vasco de la Energía</t>
        </is>
      </c>
      <c r="U16787" s="31" t="inlineStr">
        <is>
          <t>Q5150001E - Ente Vasco de la Energía</t>
        </is>
      </c>
      <c r="V16787" s="31" t="inlineStr">
        <is>
          <t>Dirección General</t>
        </is>
      </c>
      <c r="W16787" s="31" t="inlineStr">
        <is>
          <t/>
        </is>
      </c>
      <c r="X16787" s="31" t="inlineStr">
        <is>
          <t/>
        </is>
      </c>
      <c r="Y16787" s="31" t="inlineStr">
        <is>
          <t>18/12/2025 13:00</t>
        </is>
      </c>
      <c r="Z16787" s="31" t="inlineStr">
        <is>
          <t>https://www.contratacion.euskadi.eus/anuncio_contratacion/el-contrato-servicio-consultoria-y-asistencia-tecnica-externa-procesos-seleccion/webkpe00-kpesimpc/es/</t>
        </is>
      </c>
      <c r="AA16787" s="31" t="inlineStr">
        <is>
          <t>https://www.contratacion.euskadi.eus/webkpe00-kpesimpc/es/contenidos/anuncio_contratacion/expjaso657804/es_doc/index.html</t>
        </is>
      </c>
      <c r="AB16787" s="31" t="inlineStr">
        <is>
          <t>https://www.contratacion.euskadi.eus/contenidos/anuncio_contratacion/expjaso657804/es_doc/data/es_r01dtpd19a7ca4439e48263a36477d2746f12ef766</t>
        </is>
      </c>
      <c r="AC16787" s="31" t="inlineStr">
        <is>
          <t>https://www.contratacion.euskadi.eus/contenidos/anuncio_contratacion/expjaso657804/r01Index/expjaso657804-idxContent.xml</t>
        </is>
      </c>
      <c r="AD16787" s="31" t="inlineStr">
        <is>
          <t>05/02/2026</t>
        </is>
      </c>
      <c r="AE16787" s="31" t="inlineStr">
        <is>
          <t>r01epd012761b52b1aeeaede4441307476c3f35b6</t>
        </is>
      </c>
      <c r="AF16787" s="31" t="inlineStr">
        <is>
          <t>EVE - Ente Vasco de la Energía</t>
        </is>
      </c>
      <c r="AG16787" s="31" t="inlineStr">
        <is>
          <t>r01etpd153c154c7331ad8e44b13b18bef4e34d731</t>
        </is>
      </c>
      <c r="AH16787" s="31" t="inlineStr">
        <is>
          <t>EVE - Ente Vasco de la Energía</t>
        </is>
      </c>
      <c r="AI16787" s="31" t="inlineStr">
        <is>
          <t/>
        </is>
      </c>
      <c r="AJ16787" s="31" t="inlineStr">
        <is>
          <t/>
        </is>
      </c>
    </row>
    <row r="16788" customHeight="true" ht="15.0">
      <c r="A16788" s="31" t="inlineStr">
        <is>
          <t>Suministro e instalación de iluminación eficiente con tecnología LED en los puntos de luz que quedan por sustituir en todo el municipio a esta tecnología</t>
        </is>
      </c>
      <c r="B16788" s="31" t="inlineStr">
        <is>
          <t/>
        </is>
      </c>
      <c r="C16788" s="31" t="inlineStr">
        <is>
          <t>Gobierno Vasco</t>
        </is>
      </c>
      <c r="D16788" s="31" t="inlineStr">
        <is>
          <t/>
        </is>
      </c>
      <c r="E16788" s="31" t="inlineStr">
        <is>
          <t/>
        </is>
      </c>
      <c r="F16788" s="31" t="inlineStr">
        <is>
          <t/>
        </is>
      </c>
      <c r="G16788" s="31" t="inlineStr">
        <is>
          <t>Suministro e instalación de iluminación eficiente con tecnología LED en los puntos de luz que quedan por sustituir en todo el municipio a esta tecnología</t>
        </is>
      </c>
      <c r="H16788" s="31" t="inlineStr">
        <is>
          <t>Suministro e instalación de iluminación eficiente con tecnología LED en los puntos de luz que quedan por sustituir en todo el municipio a esta tecnología</t>
        </is>
      </c>
      <c r="I16788" s="31" t="inlineStr">
        <is>
          <t/>
        </is>
      </c>
      <c r="J16788" s="31" t="inlineStr">
        <is>
          <t>04/12/2025</t>
        </is>
      </c>
      <c r="K16788" s="31" t="inlineStr">
        <is>
          <t>14 2025  Conversión en LEDs</t>
        </is>
      </c>
      <c r="L16788" s="31" t="inlineStr">
        <is>
          <t>Anuncio en estudio / Plazo cerrado</t>
        </is>
      </c>
      <c r="M16788" s="31" t="inlineStr">
        <is>
          <t>false</t>
        </is>
      </c>
      <c r="N16788" s="31" t="inlineStr">
        <is>
          <t/>
        </is>
      </c>
      <c r="O16788" s="31" t="inlineStr">
        <is>
          <t/>
        </is>
      </c>
      <c r="P16788" s="31" t="inlineStr">
        <is>
          <t/>
        </is>
      </c>
      <c r="Q16788" s="31" t="inlineStr">
        <is>
          <t/>
        </is>
      </c>
      <c r="R16788" s="31" t="inlineStr">
        <is>
          <t/>
        </is>
      </c>
      <c r="S16788" s="31" t="inlineStr">
        <is>
          <t>https://www.contratacion.euskadi.eus/webkpe00-kpeperfi/es/contenidos/anuncio_contratacion/expjaso657805/es_doc/images/logo_zierbena.jpg</t>
        </is>
      </c>
      <c r="T16788" s="31" t="inlineStr">
        <is>
          <t>Ayuntamiento de Zierbena</t>
        </is>
      </c>
      <c r="U16788" s="31" t="inlineStr">
        <is>
          <t>P4812800C - Ayuntamiento de Zierbena</t>
        </is>
      </c>
      <c r="V16788" s="31" t="inlineStr">
        <is>
          <t>Junta de Gobierno Local</t>
        </is>
      </c>
      <c r="W16788" s="31" t="inlineStr">
        <is>
          <t/>
        </is>
      </c>
      <c r="X16788" s="31" t="inlineStr">
        <is>
          <t/>
        </is>
      </c>
      <c r="Y16788" s="31" t="inlineStr">
        <is>
          <t>19/12/2025 13:00</t>
        </is>
      </c>
      <c r="Z16788" s="31" t="inlineStr">
        <is>
          <t>https://www.contratacion.euskadi.eus/anuncio_contratacion/suministro-e-instalacion-iluminacion-eficiente-tecnologia-led-puntos-luz-que-quedan-sustituir-todo-municipio-esta-tecnologia/webkpe00-kpesimpc/es/</t>
        </is>
      </c>
      <c r="AA16788" s="31" t="inlineStr">
        <is>
          <t>https://www.contratacion.euskadi.eus/webkpe00-kpesimpc/es/contenidos/anuncio_contratacion/expjaso657805/es_doc/index.html</t>
        </is>
      </c>
      <c r="AB16788" s="31" t="inlineStr">
        <is>
          <t>https://www.contratacion.euskadi.eus/contenidos/anuncio_contratacion/expjaso657805/es_doc/data/es_r01dtpd19ae945e118429baff5fa6dc5954139953d</t>
        </is>
      </c>
      <c r="AC16788" s="31" t="inlineStr">
        <is>
          <t>https://www.contratacion.euskadi.eus/contenidos/anuncio_contratacion/expjaso657805/r01Index/expjaso657805-idxContent.xml</t>
        </is>
      </c>
      <c r="AD16788" s="31" t="inlineStr">
        <is>
          <t>29/01/2026</t>
        </is>
      </c>
      <c r="AE16788" s="31" t="inlineStr">
        <is>
          <t>r01etpd0161d214587f2b095b79026e7bb96e9f9ae</t>
        </is>
      </c>
      <c r="AF16788" s="31" t="inlineStr">
        <is>
          <t>Ayuntamiento de Zierbena</t>
        </is>
      </c>
      <c r="AG16788" s="31" t="inlineStr">
        <is>
          <t>r01etpd162d26a55877d18d2d4da6811a34d49d70d</t>
        </is>
      </c>
      <c r="AH16788" s="31" t="inlineStr">
        <is>
          <t>Ayuntamiento de Zierbena</t>
        </is>
      </c>
      <c r="AI16788" s="31" t="inlineStr">
        <is>
          <t/>
        </is>
      </c>
      <c r="AJ16788" s="31" t="inlineStr">
        <is>
          <t/>
        </is>
      </c>
    </row>
    <row r="16789" customHeight="true" ht="15.0">
      <c r="A16789" s="31" t="inlineStr">
        <is>
          <t>Suministro en régimen de arrendamiento sin opción de compra de un equipo de Tomografía computarizada de rayos X, tipo Micro CT financiado por MICIU/AEI /10.13039/501100011033, por FEDER, UE y por el Gobierno Vasco.</t>
        </is>
      </c>
      <c r="B16789" s="31" t="inlineStr">
        <is>
          <t/>
        </is>
      </c>
      <c r="C16789" s="31" t="inlineStr">
        <is>
          <t>Gobierno Vasco</t>
        </is>
      </c>
      <c r="D16789" s="31" t="inlineStr">
        <is>
          <t/>
        </is>
      </c>
      <c r="E16789" s="31" t="inlineStr">
        <is>
          <t/>
        </is>
      </c>
      <c r="F16789" s="31" t="inlineStr">
        <is>
          <t/>
        </is>
      </c>
      <c r="G16789" s="31" t="inlineStr">
        <is>
          <t>Suministro en régimen de arrendamiento sin opción de compra de un equipo de Tomografía computarizada de rayos X, tipo Micro CT financiado por MICIU/AEI /10.13039/501100011033, por FEDER, UE y por el Gobierno Vasco.</t>
        </is>
      </c>
      <c r="H16789" s="31" t="inlineStr">
        <is>
          <t>Suministro en régimen de arrendamiento sin opción de compra de un equipo de Tomografía computarizada de rayos X, tipo Micro CT financiado por MICIU/AEI /10.13039/501100011033, por FEDER, UE y por el Gobierno Vasco.</t>
        </is>
      </c>
      <c r="I16789" s="31" t="inlineStr">
        <is>
          <t/>
        </is>
      </c>
      <c r="J16789" s="31" t="inlineStr">
        <is>
          <t>11/11/2025</t>
        </is>
      </c>
      <c r="K16789" s="31" t="inlineStr">
        <is>
          <t>77/25 PA</t>
        </is>
      </c>
      <c r="L16789" s="31" t="inlineStr">
        <is>
          <t>Adjudicación provisional / definitiva</t>
        </is>
      </c>
      <c r="M16789" s="31" t="inlineStr">
        <is>
          <t>false</t>
        </is>
      </c>
      <c r="N16789" s="31" t="inlineStr">
        <is>
          <t/>
        </is>
      </c>
      <c r="O16789" s="31" t="inlineStr">
        <is>
          <t/>
        </is>
      </c>
      <c r="P16789" s="31" t="inlineStr">
        <is>
          <t/>
        </is>
      </c>
      <c r="Q16789" s="31" t="inlineStr">
        <is>
          <t/>
        </is>
      </c>
      <c r="R16789" s="31" t="inlineStr">
        <is>
          <t/>
        </is>
      </c>
      <c r="S16789" s="31" t="inlineStr">
        <is>
          <t>https://www.contratacion.euskadi.eus/webkpe00-kpeperfi/es/contenidos/anuncio_contratacion/expjaso657812/es_doc/images/logo-upv.jpg</t>
        </is>
      </c>
      <c r="T16789" s="31" t="inlineStr">
        <is>
          <t>UPV/EHU - Universidad del País Vasco</t>
        </is>
      </c>
      <c r="U16789" s="31" t="inlineStr">
        <is>
          <t>Q4818001B - Campus de Bizkaia de la UPV/EHU</t>
        </is>
      </c>
      <c r="V16789" s="31" t="inlineStr">
        <is>
          <t>Gerente de la UPV/EHU</t>
        </is>
      </c>
      <c r="W16789" s="31" t="inlineStr">
        <is>
          <t/>
        </is>
      </c>
      <c r="X16789" s="31" t="inlineStr">
        <is>
          <t/>
        </is>
      </c>
      <c r="Y16789" s="31" t="inlineStr">
        <is>
          <t>10/12/2025 23:59</t>
        </is>
      </c>
      <c r="Z16789" s="31" t="inlineStr">
        <is>
          <t>https://www.contratacion.euskadi.eus/anuncio_contratacion/suministro-regimen-arrendamiento-opcion-compra-equipo-tomografia-computarizada-rayos-x-tipo-micro-ct-financiado-miciu-aei-10-13039-501100011033-feder-ue-y-gobierno-vasco/webkpe00-kpesimpc/es/</t>
        </is>
      </c>
      <c r="AA16789" s="31" t="inlineStr">
        <is>
          <t>https://www.contratacion.euskadi.eus/webkpe00-kpesimpc/es/contenidos/anuncio_contratacion/expjaso657812/es_doc/index.html</t>
        </is>
      </c>
      <c r="AB16789" s="31" t="inlineStr">
        <is>
          <t>https://www.contratacion.euskadi.eus/contenidos/anuncio_contratacion/expjaso657812/es_doc/data/es_r01dtpd19a71291ce648263a36247eede25f773a0c</t>
        </is>
      </c>
      <c r="AC16789" s="31" t="inlineStr">
        <is>
          <t>https://www.contratacion.euskadi.eus/contenidos/anuncio_contratacion/expjaso657812/r01Index/expjaso657812-idxContent.xml</t>
        </is>
      </c>
      <c r="AD16789" s="31" t="inlineStr">
        <is>
          <t>27/01/2026</t>
        </is>
      </c>
      <c r="AE16789" s="31" t="inlineStr">
        <is>
          <t>r01epd0133266ab41216ec28e4029e792921e7605</t>
        </is>
      </c>
      <c r="AF16789" s="31" t="inlineStr">
        <is>
          <t>UPV/EHU - Universidad del País Vasco</t>
        </is>
      </c>
      <c r="AG16789" s="31" t="inlineStr">
        <is>
          <t>r01epd013df93258ed48579763e93aa6b64d80d31</t>
        </is>
      </c>
      <c r="AH16789" s="31" t="inlineStr">
        <is>
          <t>Campus de Bizkaia de la UPV/EHU</t>
        </is>
      </c>
      <c r="AI16789" s="31" t="inlineStr">
        <is>
          <t/>
        </is>
      </c>
      <c r="AJ16789" s="31" t="inlineStr">
        <is>
          <t/>
        </is>
      </c>
    </row>
    <row r="16790" customHeight="true" ht="15.0">
      <c r="A16790" s="31" t="inlineStr">
        <is>
          <t>Obras de reforma del Campo de Fútbol de Zaramaga</t>
        </is>
      </c>
      <c r="B16790" s="31" t="inlineStr">
        <is>
          <t/>
        </is>
      </c>
      <c r="C16790" s="31" t="inlineStr">
        <is>
          <t>Gobierno Vasco</t>
        </is>
      </c>
      <c r="D16790" s="31" t="inlineStr">
        <is>
          <t/>
        </is>
      </c>
      <c r="E16790" s="31" t="inlineStr">
        <is>
          <t/>
        </is>
      </c>
      <c r="F16790" s="31" t="inlineStr">
        <is>
          <t/>
        </is>
      </c>
      <c r="G16790" s="31" t="inlineStr">
        <is>
          <t>Obras de reforma del Campo de Fútbol de Zaramaga</t>
        </is>
      </c>
      <c r="H16790" s="31" t="inlineStr">
        <is>
          <t>Obras de reforma del Campo de Fútbol de Zaramaga</t>
        </is>
      </c>
      <c r="I16790" s="31" t="inlineStr">
        <is>
          <t/>
        </is>
      </c>
      <c r="J16790" s="31" t="inlineStr">
        <is>
          <t>10/11/2025</t>
        </is>
      </c>
      <c r="K16790" s="31" t="inlineStr">
        <is>
          <t>2025/CO_SOBR/0040</t>
        </is>
      </c>
      <c r="L16790" s="31" t="inlineStr">
        <is>
          <t>Anuncio en estudio / Plazo cerrado</t>
        </is>
      </c>
      <c r="M16790" s="31" t="inlineStr">
        <is>
          <t>false</t>
        </is>
      </c>
      <c r="N16790" s="31" t="inlineStr">
        <is>
          <t/>
        </is>
      </c>
      <c r="O16790" s="31" t="inlineStr">
        <is>
          <t/>
        </is>
      </c>
      <c r="P16790" s="31" t="inlineStr">
        <is>
          <t/>
        </is>
      </c>
      <c r="Q16790" s="31" t="inlineStr">
        <is>
          <t/>
        </is>
      </c>
      <c r="R16790" s="31" t="inlineStr">
        <is>
          <t/>
        </is>
      </c>
      <c r="S16790" s="31" t="inlineStr">
        <is>
          <t>https://www.contratacion.euskadi.eus/webkpe00-kpeperfi/es/contenidos/anuncio_contratacion/expjaso657826/es_doc/images/logo_vitoria.jpg</t>
        </is>
      </c>
      <c r="T16790" s="31" t="inlineStr">
        <is>
          <t>Ayuntamiento de Vitoria-Gasteiz</t>
        </is>
      </c>
      <c r="U16790" s="31" t="inlineStr">
        <is>
          <t>P0106800F - Ayuntamiento de Vitoria-Gasteiz</t>
        </is>
      </c>
      <c r="V16790" s="31" t="inlineStr">
        <is>
          <t>Junta de Gobierno Local</t>
        </is>
      </c>
      <c r="W16790" s="31" t="inlineStr">
        <is>
          <t/>
        </is>
      </c>
      <c r="X16790" s="31" t="inlineStr">
        <is>
          <t/>
        </is>
      </c>
      <c r="Y16790" s="31" t="inlineStr">
        <is>
          <t>01/12/2025 14:00</t>
        </is>
      </c>
      <c r="Z16790" s="31" t="inlineStr">
        <is>
          <t>https://www.contratacion.euskadi.eus/anuncio_contratacion/obras-reforma-del-campo-futbol-zaramaga/webkpe00-kpesimpc/es/</t>
        </is>
      </c>
      <c r="AA16790" s="31" t="inlineStr">
        <is>
          <t>https://www.contratacion.euskadi.eus/webkpe00-kpesimpc/es/contenidos/anuncio_contratacion/expjaso657826/es_doc/index.html</t>
        </is>
      </c>
      <c r="AB16790" s="31" t="inlineStr">
        <is>
          <t>https://www.contratacion.euskadi.eus/contenidos/anuncio_contratacion/expjaso657826/es_doc/data/es_r01dtpd19a6e1fdcb54f990bf52ada4cf442176684</t>
        </is>
      </c>
      <c r="AC16790" s="31" t="inlineStr">
        <is>
          <t>https://www.contratacion.euskadi.eus/contenidos/anuncio_contratacion/expjaso657826/r01Index/expjaso657826-idxContent.xml</t>
        </is>
      </c>
      <c r="AD16790" s="31" t="inlineStr">
        <is>
          <t>04/02/2026</t>
        </is>
      </c>
      <c r="AE16790" s="31" t="inlineStr">
        <is>
          <t>r01epd01247c8f5a82dd557248cddb434e507a878</t>
        </is>
      </c>
      <c r="AF16790" s="31" t="inlineStr">
        <is>
          <t>Ayuntamiento de Vitoria-Gasteiz</t>
        </is>
      </c>
      <c r="AG16790" s="31" t="inlineStr">
        <is>
          <t>r01etpd0161f5d9338f2b095b7892839b4974b3102</t>
        </is>
      </c>
      <c r="AH16790" s="31" t="inlineStr">
        <is>
          <t>Ayuntamiento de Vitoria-Gasteiz</t>
        </is>
      </c>
      <c r="AI16790" s="31" t="inlineStr">
        <is>
          <t/>
        </is>
      </c>
      <c r="AJ16790" s="31" t="inlineStr">
        <is>
          <t/>
        </is>
      </c>
    </row>
    <row r="16791" customHeight="true" ht="15.0">
      <c r="A16791" s="31" t="inlineStr">
        <is>
          <t>Gestión y ejecución de la estrategia de implementación y comunicación de la hoja de ruta 2023-2026 del Pacto de País por la igualdad y vidas libres de violencia contra las mujeres, con especial incidencia en la población más joven</t>
        </is>
      </c>
      <c r="B16791" s="31" t="inlineStr">
        <is>
          <t/>
        </is>
      </c>
      <c r="C16791" s="31" t="inlineStr">
        <is>
          <t>Gobierno Vasco</t>
        </is>
      </c>
      <c r="D16791" s="31" t="inlineStr">
        <is>
          <t/>
        </is>
      </c>
      <c r="E16791" s="31" t="inlineStr">
        <is>
          <t/>
        </is>
      </c>
      <c r="F16791" s="31" t="inlineStr">
        <is>
          <t/>
        </is>
      </c>
      <c r="G16791" s="31" t="inlineStr">
        <is>
          <t>Gestión y ejecución de la estrategia de implementación y comunicación de la hoja de ruta 2023-2026 del Pacto de País por la igualdad y vidas libres de violencia contra las mujeres, con especial incidencia en la población más joven</t>
        </is>
      </c>
      <c r="H16791" s="31" t="inlineStr">
        <is>
          <t>Gestión y ejecución de la estrategia de implementación y comunicación de la hoja de ruta 2023-2026 del Pacto de País por la igualdad y vidas libres de violencia contra las mujeres, con especial incidencia en la población más joven</t>
        </is>
      </c>
      <c r="I16791" s="31" t="inlineStr">
        <is>
          <t/>
        </is>
      </c>
      <c r="J16791" s="31" t="inlineStr">
        <is>
          <t>10/11/2025</t>
        </is>
      </c>
      <c r="K16791" s="31" t="inlineStr">
        <is>
          <t>02EMK/02S/2026</t>
        </is>
      </c>
      <c r="L16791" s="31" t="inlineStr">
        <is>
          <t>Formalización del contrato</t>
        </is>
      </c>
      <c r="M16791" s="31" t="inlineStr">
        <is>
          <t>false</t>
        </is>
      </c>
      <c r="N16791" s="31" t="inlineStr">
        <is>
          <t/>
        </is>
      </c>
      <c r="O16791" s="31" t="inlineStr">
        <is>
          <t/>
        </is>
      </c>
      <c r="P16791" s="31" t="inlineStr">
        <is>
          <t/>
        </is>
      </c>
      <c r="Q16791" s="31" t="inlineStr">
        <is>
          <t/>
        </is>
      </c>
      <c r="R16791" s="31" t="inlineStr">
        <is>
          <t/>
        </is>
      </c>
      <c r="S16791" s="31" t="inlineStr">
        <is>
          <t>https://www.contratacion.euskadi.eus/webkpe00-kpeperfi/es/contenidos/anuncio_contratacion/expjaso657839/es_doc/images/w32_logoGobiernoVasco.gif</t>
        </is>
      </c>
      <c r="T16791" s="31" t="inlineStr">
        <is>
          <t>Gobierno Vasco</t>
        </is>
      </c>
      <c r="U16791" s="31" t="inlineStr">
        <is>
          <t>S4833001C - Emakunde-Instituto Vasco de la Mujer</t>
        </is>
      </c>
      <c r="V16791" s="31" t="inlineStr">
        <is>
          <t>Dirección de EMAKUNDE</t>
        </is>
      </c>
      <c r="W16791" s="31" t="inlineStr">
        <is>
          <t/>
        </is>
      </c>
      <c r="X16791" s="31" t="inlineStr">
        <is>
          <t/>
        </is>
      </c>
      <c r="Y16791" s="31" t="inlineStr">
        <is>
          <t>28/11/2025 12:00</t>
        </is>
      </c>
      <c r="Z16791" s="31" t="inlineStr">
        <is>
          <t>https://www.contratacion.euskadi.eus/anuncio_contratacion/gestion-y-ejecucion-estrategia-implementacion-y-comunicacion-hoja-ruta-2023-2026-del-pacto-pais-igualdad-y-vidas-libres-violencia-mujeres-especial-incidencia-poblacion-mas-joven/expjaso657839/webkpe00-kpesimpc/es/</t>
        </is>
      </c>
      <c r="AA16791" s="31" t="inlineStr">
        <is>
          <t>https://www.contratacion.euskadi.eus/webkpe00-kpesimpc/es/contenidos/anuncio_contratacion/expjaso657839/es_doc/index.html</t>
        </is>
      </c>
      <c r="AB16791" s="31" t="inlineStr">
        <is>
          <t>https://www.contratacion.euskadi.eus/contenidos/anuncio_contratacion/expjaso657839/es_doc/data/es_r01dtpd19a6e2003894f990bf5598f43f2b4c541a1</t>
        </is>
      </c>
      <c r="AC16791" s="31" t="inlineStr">
        <is>
          <t>https://www.contratacion.euskadi.eus/contenidos/anuncio_contratacion/expjaso657839/r01Index/expjaso657839-idxContent.xml</t>
        </is>
      </c>
      <c r="AD16791" s="31" t="inlineStr">
        <is>
          <t>09/01/2026</t>
        </is>
      </c>
      <c r="AE16791" s="31" t="inlineStr">
        <is>
          <t>r01epd01197b2aaddb4a50ddf50f48805bac8fe21</t>
        </is>
      </c>
      <c r="AF16791" s="31" t="inlineStr">
        <is>
          <t>Gobierno Vasco</t>
        </is>
      </c>
      <c r="AG16791" s="31" t="inlineStr">
        <is>
          <t>r01e00000fe4e66771ba470b85a842e927973ef4d</t>
        </is>
      </c>
      <c r="AH16791" s="31" t="inlineStr">
        <is>
          <t>Emakunde - Instituto Vasco de la Mujer</t>
        </is>
      </c>
      <c r="AI16791" s="31" t="inlineStr">
        <is>
          <t/>
        </is>
      </c>
      <c r="AJ16791" s="31" t="inlineStr">
        <is>
          <t/>
        </is>
      </c>
    </row>
    <row r="16792" customHeight="true" ht="15.0">
      <c r="A16792" s="31" t="inlineStr">
        <is>
          <t>Servicio de transporte y manipulación de obras de arte para la exposición ?PARALELOS Y MERIDIANOS. COLECCIÓN IBERDROLA.?</t>
        </is>
      </c>
      <c r="B16792" s="31" t="inlineStr">
        <is>
          <t/>
        </is>
      </c>
      <c r="C16792" s="31" t="inlineStr">
        <is>
          <t>Gobierno Vasco</t>
        </is>
      </c>
      <c r="D16792" s="31" t="inlineStr">
        <is>
          <t/>
        </is>
      </c>
      <c r="E16792" s="31" t="inlineStr">
        <is>
          <t/>
        </is>
      </c>
      <c r="F16792" s="31" t="inlineStr">
        <is>
          <t/>
        </is>
      </c>
      <c r="G16792" s="31" t="inlineStr">
        <is>
          <t>Servicio de transporte y manipulación de obras de arte para la exposición ?PARALELOS Y MERIDIANOS. COLECCIÓN IBERDROLA.?</t>
        </is>
      </c>
      <c r="H16792" s="31" t="inlineStr">
        <is>
          <t>Servicio de transporte y manipulación de obras de arte para la exposición ?PARALELOS Y MERIDIANOS. COLECCIÓN IBERDROLA.?</t>
        </is>
      </c>
      <c r="I16792" s="31" t="inlineStr">
        <is>
          <t/>
        </is>
      </c>
      <c r="J16792" s="31" t="inlineStr">
        <is>
          <t>20/11/2025</t>
        </is>
      </c>
      <c r="K16792" s="31" t="inlineStr">
        <is>
          <t>BBAAB 20/2025</t>
        </is>
      </c>
      <c r="L16792" s="31" t="inlineStr">
        <is>
          <t>Adjudicación provisional / definitiva</t>
        </is>
      </c>
      <c r="M16792" s="31" t="inlineStr">
        <is>
          <t>false</t>
        </is>
      </c>
      <c r="N16792" s="31" t="inlineStr">
        <is>
          <t/>
        </is>
      </c>
      <c r="O16792" s="31" t="inlineStr">
        <is>
          <t/>
        </is>
      </c>
      <c r="P16792" s="31" t="inlineStr">
        <is>
          <t/>
        </is>
      </c>
      <c r="Q16792" s="31" t="inlineStr">
        <is>
          <t/>
        </is>
      </c>
      <c r="R16792" s="31" t="inlineStr">
        <is>
          <t/>
        </is>
      </c>
      <c r="S16792" s="31" t="inlineStr">
        <is>
          <t>https://www.contratacion.euskadi.eus/webkpe00-kpeperfi/es/contenidos/anuncio_contratacion/expjaso657841/es_doc/images/bilbaoMuseoa_Logo+naming_Positivo.jpg</t>
        </is>
      </c>
      <c r="T16792" s="31" t="inlineStr">
        <is>
          <t>Fundación Museo de Bellas Artes de Bilbao</t>
        </is>
      </c>
      <c r="U16792" s="31" t="inlineStr">
        <is>
          <t>G95122321 - Fundación Museo de Bellas Artes de Bilbao</t>
        </is>
      </c>
      <c r="V16792" s="31" t="inlineStr">
        <is>
          <t>Director</t>
        </is>
      </c>
      <c r="W16792" s="31" t="inlineStr">
        <is>
          <t/>
        </is>
      </c>
      <c r="X16792" s="31" t="inlineStr">
        <is>
          <t/>
        </is>
      </c>
      <c r="Y16792" s="31" t="inlineStr">
        <is>
          <t>22/12/2025 23:59</t>
        </is>
      </c>
      <c r="Z16792" s="31" t="inlineStr">
        <is>
          <t>https://www.contratacion.euskadi.eus/anuncio_contratacion/servicio-transporte-y-manipulacion-obras-arte-exposicion-paralelos-y-meridianos-coleccion-iberdrola/webkpe00-kpesimpc/es/</t>
        </is>
      </c>
      <c r="AA16792" s="31" t="inlineStr">
        <is>
          <t>https://www.contratacion.euskadi.eus/webkpe00-kpesimpc/es/contenidos/anuncio_contratacion/expjaso657841/es_doc/index.html</t>
        </is>
      </c>
      <c r="AB16792" s="31" t="inlineStr">
        <is>
          <t>https://www.contratacion.euskadi.eus/contenidos/anuncio_contratacion/expjaso657841/es_doc/data/es_r01dtpd19a9f8febef4f990bf54784c7d88abd4035</t>
        </is>
      </c>
      <c r="AC16792" s="31" t="inlineStr">
        <is>
          <t>https://www.contratacion.euskadi.eus/contenidos/anuncio_contratacion/expjaso657841/r01Index/expjaso657841-idxContent.xml</t>
        </is>
      </c>
      <c r="AD16792" s="31" t="inlineStr">
        <is>
          <t>26/01/2026</t>
        </is>
      </c>
      <c r="AE16792" s="31" t="inlineStr">
        <is>
          <t>r01etpd1635d658160784ce3a828d5d4f8ef030bfe</t>
        </is>
      </c>
      <c r="AF16792" s="31" t="inlineStr">
        <is>
          <t>Fundación Museo de Bellas Artes de Bilbao</t>
        </is>
      </c>
      <c r="AG16792" s="31" t="inlineStr">
        <is>
          <t>r01etpd1635d6b5078784ce3a8c4d295dd51e1f0ee</t>
        </is>
      </c>
      <c r="AH16792" s="31" t="inlineStr">
        <is>
          <t>Fundación Museo de Bellas Artes de Bilbao</t>
        </is>
      </c>
      <c r="AI16792" s="31" t="inlineStr">
        <is>
          <t/>
        </is>
      </c>
      <c r="AJ16792" s="31" t="inlineStr">
        <is>
          <t/>
        </is>
      </c>
    </row>
    <row r="16793" customHeight="true" ht="15.0">
      <c r="A16793" s="31" t="inlineStr">
        <is>
          <t>Curso de formación PRESENCIAL para las personas seleccionadas del programa de prácticas en el extranjero GLOBAL TRAINING 2025, gestionado por la UPV/EHU</t>
        </is>
      </c>
      <c r="B16793" s="31" t="inlineStr">
        <is>
          <t/>
        </is>
      </c>
      <c r="C16793" s="31" t="inlineStr">
        <is>
          <t>Gobierno Vasco</t>
        </is>
      </c>
      <c r="D16793" s="31" t="inlineStr">
        <is>
          <t/>
        </is>
      </c>
      <c r="E16793" s="31" t="inlineStr">
        <is>
          <t/>
        </is>
      </c>
      <c r="F16793" s="31" t="inlineStr">
        <is>
          <t/>
        </is>
      </c>
      <c r="G16793" s="31" t="inlineStr">
        <is>
          <t>Curso de formación PRESENCIAL para las personas seleccionadas del programa de prácticas en el extranjero GLOBAL TRAINING 2025, gestionado por la UPV/EHU</t>
        </is>
      </c>
      <c r="H16793" s="31" t="inlineStr">
        <is>
          <t>Curso de formación PRESENCIAL para las personas seleccionadas del programa de prácticas en el extranjero GLOBAL TRAINING 2025, gestionado por la UPV/EHU</t>
        </is>
      </c>
      <c r="I16793" s="31" t="inlineStr">
        <is>
          <t/>
        </is>
      </c>
      <c r="J16793" s="31" t="inlineStr">
        <is>
          <t>10/11/2025</t>
        </is>
      </c>
      <c r="K16793" s="31" t="inlineStr">
        <is>
          <t>67/25 PAS</t>
        </is>
      </c>
      <c r="L16793" s="31" t="inlineStr">
        <is>
          <t>Formalización del contrato</t>
        </is>
      </c>
      <c r="M16793" s="31" t="inlineStr">
        <is>
          <t>false</t>
        </is>
      </c>
      <c r="N16793" s="31" t="inlineStr">
        <is>
          <t/>
        </is>
      </c>
      <c r="O16793" s="31" t="inlineStr">
        <is>
          <t/>
        </is>
      </c>
      <c r="P16793" s="31" t="inlineStr">
        <is>
          <t/>
        </is>
      </c>
      <c r="Q16793" s="31" t="inlineStr">
        <is>
          <t/>
        </is>
      </c>
      <c r="R16793" s="31" t="inlineStr">
        <is>
          <t/>
        </is>
      </c>
      <c r="S16793" s="31" t="inlineStr">
        <is>
          <t>https://www.contratacion.euskadi.eus/webkpe00-kpeperfi/es/contenidos/anuncio_contratacion/expjaso657844/es_doc/images/logo-upv.jpg</t>
        </is>
      </c>
      <c r="T16793" s="31" t="inlineStr">
        <is>
          <t>UPV/EHU - Universidad del País Vasco</t>
        </is>
      </c>
      <c r="U16793" s="31" t="inlineStr">
        <is>
          <t>Q4818001B - Vicerrectorado de Estudiantes y Participación de la UPV/EHU</t>
        </is>
      </c>
      <c r="V16793" s="31" t="inlineStr">
        <is>
          <t>Gerente de la UPV/EHU</t>
        </is>
      </c>
      <c r="W16793" s="31" t="inlineStr">
        <is>
          <t/>
        </is>
      </c>
      <c r="X16793" s="31" t="inlineStr">
        <is>
          <t/>
        </is>
      </c>
      <c r="Y16793" s="31" t="inlineStr">
        <is>
          <t>25/11/2025 23:59</t>
        </is>
      </c>
      <c r="Z16793" s="31" t="inlineStr">
        <is>
          <t>https://www.contratacion.euskadi.eus/anuncio_contratacion/curso-formacion-presencial-personas-seleccionadas-del-programa-practicas-extranjero-global-training-2025-gestionado-upv-ehu/webkpe00-kpesimpc/es/</t>
        </is>
      </c>
      <c r="AA16793" s="31" t="inlineStr">
        <is>
          <t>https://www.contratacion.euskadi.eus/webkpe00-kpesimpc/es/contenidos/anuncio_contratacion/expjaso657844/es_doc/index.html</t>
        </is>
      </c>
      <c r="AB16793" s="31" t="inlineStr">
        <is>
          <t>https://www.contratacion.euskadi.eus/contenidos/anuncio_contratacion/expjaso657844/es_doc/data/es_r01dtpd19a6e202b364f990bf55dce806f0f8873e1</t>
        </is>
      </c>
      <c r="AC16793" s="31" t="inlineStr">
        <is>
          <t>https://www.contratacion.euskadi.eus/contenidos/anuncio_contratacion/expjaso657844/r01Index/expjaso657844-idxContent.xml</t>
        </is>
      </c>
      <c r="AD16793" s="31" t="inlineStr">
        <is>
          <t>26/01/2026</t>
        </is>
      </c>
      <c r="AE16793" s="31" t="inlineStr">
        <is>
          <t>r01epd0133266ab41216ec28e4029e792921e7605</t>
        </is>
      </c>
      <c r="AF16793" s="31" t="inlineStr">
        <is>
          <t>UPV/EHU - Universidad del País Vasco</t>
        </is>
      </c>
      <c r="AG16793" s="31" t="inlineStr">
        <is>
          <t>r01epd0135a41514ff82a59bb9b11ad810658cd52</t>
        </is>
      </c>
      <c r="AH16793" s="31" t="inlineStr">
        <is>
          <t>Vicerrectorado de Estudiantes, Empleo y Responsabilidad Social de la UPV/EHU</t>
        </is>
      </c>
      <c r="AI16793" s="31" t="inlineStr">
        <is>
          <t/>
        </is>
      </c>
      <c r="AJ16793" s="31" t="inlineStr">
        <is>
          <t/>
        </is>
      </c>
    </row>
    <row r="16794" customHeight="true" ht="15.0">
      <c r="A16794" s="31" t="inlineStr">
        <is>
          <t>?Urbanización e Infraestructuras en Barrena número 1-7, reparación - acondicionamiento?, en Luiaondo</t>
        </is>
      </c>
      <c r="B16794" s="31" t="inlineStr">
        <is>
          <t/>
        </is>
      </c>
      <c r="C16794" s="31" t="inlineStr">
        <is>
          <t>Gobierno Vasco</t>
        </is>
      </c>
      <c r="D16794" s="31" t="inlineStr">
        <is>
          <t/>
        </is>
      </c>
      <c r="E16794" s="31" t="inlineStr">
        <is>
          <t/>
        </is>
      </c>
      <c r="F16794" s="31" t="inlineStr">
        <is>
          <t/>
        </is>
      </c>
      <c r="G16794" s="31" t="inlineStr">
        <is>
          <t>?Urbanización e Infraestructuras en Barrena número 1-7, reparación - acondicionamiento?, en Luiaondo</t>
        </is>
      </c>
      <c r="H16794" s="31" t="inlineStr">
        <is>
          <t>?Urbanización e Infraestructuras en Barrena número 1-7, reparación - acondicionamiento?, en Luiaondo</t>
        </is>
      </c>
      <c r="I16794" s="31" t="inlineStr">
        <is>
          <t/>
        </is>
      </c>
      <c r="J16794" s="31" t="inlineStr">
        <is>
          <t>07/01/2026</t>
        </is>
      </c>
      <c r="K16794" s="31" t="inlineStr">
        <is>
          <t>01/2026 Luiaondo</t>
        </is>
      </c>
      <c r="L16794" s="31" t="inlineStr">
        <is>
          <t>Anuncio en estudio / Plazo cerrado</t>
        </is>
      </c>
      <c r="M16794" s="31" t="inlineStr">
        <is>
          <t>false</t>
        </is>
      </c>
      <c r="N16794" s="31" t="inlineStr">
        <is>
          <t/>
        </is>
      </c>
      <c r="O16794" s="31" t="inlineStr">
        <is>
          <t/>
        </is>
      </c>
      <c r="P16794" s="31" t="inlineStr">
        <is>
          <t/>
        </is>
      </c>
      <c r="Q16794" s="31" t="inlineStr">
        <is>
          <t/>
        </is>
      </c>
      <c r="R16794" s="31" t="inlineStr">
        <is>
          <t/>
        </is>
      </c>
      <c r="S16794" s="31" t="inlineStr">
        <is>
          <t>https://www.contratacion.euskadi.eus/webkpe00-kpeperfi/es/contenidos/anuncio_contratacion/expjaso657846/es_doc/images/logo_junta_luiaondo..jpg</t>
        </is>
      </c>
      <c r="T16794" s="31" t="inlineStr">
        <is>
          <t>Junta Administrativa de Luiaondo</t>
        </is>
      </c>
      <c r="U16794" s="31" t="inlineStr">
        <is>
          <t>P0100166H - Junta Administrativa de Luiaondo</t>
        </is>
      </c>
      <c r="V16794" s="31" t="inlineStr">
        <is>
          <t>Concejo de Luiaondo</t>
        </is>
      </c>
      <c r="W16794" s="31" t="inlineStr">
        <is>
          <t/>
        </is>
      </c>
      <c r="X16794" s="31" t="inlineStr">
        <is>
          <t/>
        </is>
      </c>
      <c r="Y16794" s="31" t="inlineStr">
        <is>
          <t>28/01/2026 23:59</t>
        </is>
      </c>
      <c r="Z16794" s="31" t="inlineStr">
        <is>
          <t>https://www.contratacion.euskadi.eus/anuncio_contratacion/urbanizacion-e-infraestructuras-barrena-numero-1-7-reparacion-acondicionamiento-luiaondo/webkpe00-kpesimpc/es/</t>
        </is>
      </c>
      <c r="AA16794" s="31" t="inlineStr">
        <is>
          <t>https://www.contratacion.euskadi.eus/webkpe00-kpesimpc/es/contenidos/anuncio_contratacion/expjaso657846/es_doc/index.html</t>
        </is>
      </c>
      <c r="AB16794" s="31" t="inlineStr">
        <is>
          <t>https://www.contratacion.euskadi.eus/contenidos/anuncio_contratacion/expjaso657846/es_doc/data/es_r01dtpd19b97af8c053dc024532d54ac2e88fe46eb</t>
        </is>
      </c>
      <c r="AC16794" s="31" t="inlineStr">
        <is>
          <t>https://www.contratacion.euskadi.eus/contenidos/anuncio_contratacion/expjaso657846/r01Index/expjaso657846-idxContent.xml</t>
        </is>
      </c>
      <c r="AD16794" s="31" t="inlineStr">
        <is>
          <t>10/02/2026</t>
        </is>
      </c>
      <c r="AE16794" s="31" t="inlineStr">
        <is>
          <t>r01epd0148ea6e2f5d15dfa7a8af2c5be59b9e8fa</t>
        </is>
      </c>
      <c r="AF16794" s="31" t="inlineStr">
        <is>
          <t>Junta Administrativa de Luiaondo</t>
        </is>
      </c>
      <c r="AG16794" s="31" t="inlineStr">
        <is>
          <t>r01epd0140343bba4e45487d764e9c231d31ad86d</t>
        </is>
      </c>
      <c r="AH16794" s="31" t="inlineStr">
        <is>
          <t>Junta Administrativa de Luiaondo</t>
        </is>
      </c>
      <c r="AI16794" s="31" t="inlineStr">
        <is>
          <t/>
        </is>
      </c>
      <c r="AJ16794" s="31" t="inlineStr">
        <is>
          <t/>
        </is>
      </c>
    </row>
    <row r="16795" customHeight="true" ht="15.0">
      <c r="A16795" s="31" t="inlineStr">
        <is>
          <t>Contratación de los servicios de diseño y creatividad, adaptaciones, maquetación, realización y ejecución de elementos de comunicación corporativa y de los distintos productos que comercializa FUNDACIÓN FICOBA</t>
        </is>
      </c>
      <c r="B16795" s="31" t="inlineStr">
        <is>
          <t/>
        </is>
      </c>
      <c r="C16795" s="31" t="inlineStr">
        <is>
          <t>Gobierno Vasco</t>
        </is>
      </c>
      <c r="D16795" s="31" t="inlineStr">
        <is>
          <t/>
        </is>
      </c>
      <c r="E16795" s="31" t="inlineStr">
        <is>
          <t/>
        </is>
      </c>
      <c r="F16795" s="31" t="inlineStr">
        <is>
          <t/>
        </is>
      </c>
      <c r="G16795" s="31" t="inlineStr">
        <is>
          <t>Contratación de los servicios de diseño y creatividad, adaptaciones, maquetación, realización y ejecución de elementos de comunicación corporativa y de los distintos productos que comercializa FUNDACIÓN FICOBA</t>
        </is>
      </c>
      <c r="H16795" s="31" t="inlineStr">
        <is>
          <t>Contratación de los servicios de diseño y creatividad, adaptaciones, maquetación, realización y ejecución de elementos de comunicación corporativa y de los distintos productos que comercializa FUNDACIÓN FICOBA</t>
        </is>
      </c>
      <c r="I16795" s="31" t="inlineStr">
        <is>
          <t/>
        </is>
      </c>
      <c r="J16795" s="31" t="inlineStr">
        <is>
          <t>10/11/2025</t>
        </is>
      </c>
      <c r="K16795" s="31" t="inlineStr">
        <is>
          <t>2025-FF-005</t>
        </is>
      </c>
      <c r="L16795" s="31" t="inlineStr">
        <is>
          <t>Adjudicación provisional / definitiva</t>
        </is>
      </c>
      <c r="M16795" s="31" t="inlineStr">
        <is>
          <t>false</t>
        </is>
      </c>
      <c r="N16795" s="31" t="inlineStr">
        <is>
          <t/>
        </is>
      </c>
      <c r="O16795" s="31" t="inlineStr">
        <is>
          <t/>
        </is>
      </c>
      <c r="P16795" s="31" t="inlineStr">
        <is>
          <t/>
        </is>
      </c>
      <c r="Q16795" s="31" t="inlineStr">
        <is>
          <t/>
        </is>
      </c>
      <c r="R16795" s="31" t="inlineStr">
        <is>
          <t/>
        </is>
      </c>
      <c r="S16795" s="31" t="inlineStr">
        <is>
          <t>https://www.contratacion.euskadi.eus/webkpe00-kpeperfi/es/contenidos/anuncio_contratacion/expjaso657849/es_doc/images/logo-ficoba.jpg</t>
        </is>
      </c>
      <c r="T16795" s="31" t="inlineStr">
        <is>
          <t>Fundación Ficoba</t>
        </is>
      </c>
      <c r="U16795" s="31" t="inlineStr">
        <is>
          <t>G20816765 - Fundación Ficoba</t>
        </is>
      </c>
      <c r="V16795" s="31" t="inlineStr">
        <is>
          <t>Patronato de la Fundación Ficoba</t>
        </is>
      </c>
      <c r="W16795" s="31" t="inlineStr">
        <is>
          <t/>
        </is>
      </c>
      <c r="X16795" s="31" t="inlineStr">
        <is>
          <t/>
        </is>
      </c>
      <c r="Y16795" s="31" t="inlineStr">
        <is>
          <t>25/11/2025 23:59</t>
        </is>
      </c>
      <c r="Z16795" s="31" t="inlineStr">
        <is>
          <t>https://www.contratacion.euskadi.eus/anuncio_contratacion/contratacion-servicios-diseno-y-creatividad-adaptaciones-maquetacion-realizacion-y-ejecucion-elementos-comunicacion-corporativa-y-distintos-productos-que-comercializa-fundacion-ficoba/webkpe00-kpesimpc/es/</t>
        </is>
      </c>
      <c r="AA16795" s="31" t="inlineStr">
        <is>
          <t>https://www.contratacion.euskadi.eus/webkpe00-kpesimpc/es/contenidos/anuncio_contratacion/expjaso657849/es_doc/index.html</t>
        </is>
      </c>
      <c r="AB16795" s="31" t="inlineStr">
        <is>
          <t>https://www.contratacion.euskadi.eus/contenidos/anuncio_contratacion/expjaso657849/es_doc/data/es_r01dtpd19a6e28395b48263a3645f4d8dfdbf3c9f7</t>
        </is>
      </c>
      <c r="AC16795" s="31" t="inlineStr">
        <is>
          <t>https://www.contratacion.euskadi.eus/contenidos/anuncio_contratacion/expjaso657849/r01Index/expjaso657849-idxContent.xml</t>
        </is>
      </c>
      <c r="AD16795" s="31" t="inlineStr">
        <is>
          <t>19/01/2026</t>
        </is>
      </c>
      <c r="AE16795" s="31" t="inlineStr">
        <is>
          <t>r01etpd160ff9037053131e37d3e51120f518ba727</t>
        </is>
      </c>
      <c r="AF16795" s="31" t="inlineStr">
        <is>
          <t>Fundación Ficoba</t>
        </is>
      </c>
      <c r="AG16795" s="31" t="inlineStr">
        <is>
          <t>r01etpd160ff9594843131e37d46303c791e88380c</t>
        </is>
      </c>
      <c r="AH16795" s="31" t="inlineStr">
        <is>
          <t>Fundación Ficoba</t>
        </is>
      </c>
      <c r="AI16795" s="31" t="inlineStr">
        <is>
          <t/>
        </is>
      </c>
      <c r="AJ16795" s="31" t="inlineStr">
        <is>
          <t/>
        </is>
      </c>
    </row>
    <row r="16796" customHeight="true" ht="15.0">
      <c r="A16796" s="31" t="inlineStr">
        <is>
          <t>Prestación de los Servicios de mantenimiento preventivo y correctivo de las instalaciones BIC Araba</t>
        </is>
      </c>
      <c r="B16796" s="31" t="inlineStr">
        <is>
          <t/>
        </is>
      </c>
      <c r="C16796" s="31" t="inlineStr">
        <is>
          <t>Gobierno Vasco</t>
        </is>
      </c>
      <c r="D16796" s="31" t="inlineStr">
        <is>
          <t/>
        </is>
      </c>
      <c r="E16796" s="31" t="inlineStr">
        <is>
          <t/>
        </is>
      </c>
      <c r="F16796" s="31" t="inlineStr">
        <is>
          <t/>
        </is>
      </c>
      <c r="G16796" s="31" t="inlineStr">
        <is>
          <t>Prestación de los Servicios de mantenimiento preventivo y correctivo de las instalaciones BIC Araba</t>
        </is>
      </c>
      <c r="H16796" s="31" t="inlineStr">
        <is>
          <t>Prestación de los Servicios de mantenimiento preventivo y correctivo de las instalaciones BIC Araba</t>
        </is>
      </c>
      <c r="I16796" s="31" t="inlineStr">
        <is>
          <t/>
        </is>
      </c>
      <c r="J16796" s="31" t="inlineStr">
        <is>
          <t>10/11/2025</t>
        </is>
      </c>
      <c r="K16796" s="31" t="inlineStr">
        <is>
          <t>BIC2025002</t>
        </is>
      </c>
      <c r="L16796" s="31" t="inlineStr">
        <is>
          <t>Anuncio en estudio / Plazo cerrado</t>
        </is>
      </c>
      <c r="M16796" s="31" t="inlineStr">
        <is>
          <t>false</t>
        </is>
      </c>
      <c r="N16796" s="31" t="inlineStr">
        <is>
          <t/>
        </is>
      </c>
      <c r="O16796" s="31" t="inlineStr">
        <is>
          <t/>
        </is>
      </c>
      <c r="P16796" s="31" t="inlineStr">
        <is>
          <t/>
        </is>
      </c>
      <c r="Q16796" s="31" t="inlineStr">
        <is>
          <t/>
        </is>
      </c>
      <c r="R16796" s="31" t="inlineStr">
        <is>
          <t/>
        </is>
      </c>
      <c r="S16796" s="31" t="inlineStr">
        <is>
          <t>https://www.contratacion.euskadi.eus/webkpe00-kpeperfi/es/contenidos/anuncio_contratacion/expjaso657853/es_doc/images/log_BIC_ARABA.jpg</t>
        </is>
      </c>
      <c r="T16796" s="31" t="inlineStr">
        <is>
          <t>Centro de Empresas e Innovación de Álava, S.A.</t>
        </is>
      </c>
      <c r="U16796" s="31" t="inlineStr">
        <is>
          <t>A01046937 - BIC Araba</t>
        </is>
      </c>
      <c r="V16796" s="31" t="inlineStr">
        <is>
          <t>Director</t>
        </is>
      </c>
      <c r="W16796" s="31" t="inlineStr">
        <is>
          <t/>
        </is>
      </c>
      <c r="X16796" s="31" t="inlineStr">
        <is>
          <t/>
        </is>
      </c>
      <c r="Y16796" s="31" t="inlineStr">
        <is>
          <t>26/11/2025 10:00</t>
        </is>
      </c>
      <c r="Z16796" s="31" t="inlineStr">
        <is>
          <t>https://www.contratacion.euskadi.eus/anuncio_contratacion/prestacion-servicios-mantenimiento-preventivo-y-correctivo-instalaciones-bic-araba/expjaso657853/webkpe00-kpesimpc/es/</t>
        </is>
      </c>
      <c r="AA16796" s="31" t="inlineStr">
        <is>
          <t>https://www.contratacion.euskadi.eus/webkpe00-kpesimpc/es/contenidos/anuncio_contratacion/expjaso657853/es_doc/index.html</t>
        </is>
      </c>
      <c r="AB16796" s="31" t="inlineStr">
        <is>
          <t>https://www.contratacion.euskadi.eus/contenidos/anuncio_contratacion/expjaso657853/es_doc/data/es_r01dtpd19a6e244a3b4f990bf5861cf9ceb43502c0</t>
        </is>
      </c>
      <c r="AC16796" s="31" t="inlineStr">
        <is>
          <t>https://www.contratacion.euskadi.eus/contenidos/anuncio_contratacion/expjaso657853/r01Index/expjaso657853-idxContent.xml</t>
        </is>
      </c>
      <c r="AD16796" s="31" t="inlineStr">
        <is>
          <t>26/01/2026</t>
        </is>
      </c>
      <c r="AE16796" s="31" t="inlineStr">
        <is>
          <t/>
        </is>
      </c>
      <c r="AF16796" s="31" t="inlineStr">
        <is>
          <t/>
        </is>
      </c>
      <c r="AG16796" s="31" t="inlineStr">
        <is>
          <t/>
        </is>
      </c>
      <c r="AH16796" s="31" t="inlineStr">
        <is>
          <t/>
        </is>
      </c>
      <c r="AI16796" s="31" t="inlineStr">
        <is>
          <t/>
        </is>
      </c>
      <c r="AJ16796" s="31" t="inlineStr">
        <is>
          <t/>
        </is>
      </c>
    </row>
    <row r="16797" customHeight="true" ht="15.0">
      <c r="A16797" s="31" t="inlineStr">
        <is>
          <t>Diseño e implementación del plan de comunicación de la ADR URKIOLA y los proyectos que esta desarrolle, así como de promoción turística y en materia alimentaria de la comarca de Durangaldea</t>
        </is>
      </c>
      <c r="B16797" s="31" t="inlineStr">
        <is>
          <t/>
        </is>
      </c>
      <c r="C16797" s="31" t="inlineStr">
        <is>
          <t>Gobierno Vasco</t>
        </is>
      </c>
      <c r="D16797" s="31" t="inlineStr">
        <is>
          <t/>
        </is>
      </c>
      <c r="E16797" s="31" t="inlineStr">
        <is>
          <t/>
        </is>
      </c>
      <c r="F16797" s="31" t="inlineStr">
        <is>
          <t/>
        </is>
      </c>
      <c r="G16797" s="31" t="inlineStr">
        <is>
          <t>Diseño e implementación del plan de comunicación de la ADR URKIOLA y los proyectos que esta desarrolle, así como de promoción turística y en materia alimentaria de la comarca de Durangaldea</t>
        </is>
      </c>
      <c r="H16797" s="31" t="inlineStr">
        <is>
          <t>Diseño e implementación del plan de comunicación de la ADR URKIOLA y los proyectos que esta desarrolle, así como de promoción turística y en materia alimentaria de la comarca de Durangaldea</t>
        </is>
      </c>
      <c r="I16797" s="31" t="inlineStr">
        <is>
          <t/>
        </is>
      </c>
      <c r="J16797" s="31" t="inlineStr">
        <is>
          <t>12/12/2025</t>
        </is>
      </c>
      <c r="K16797" s="31" t="inlineStr">
        <is>
          <t>001/2025</t>
        </is>
      </c>
      <c r="L16797" s="31" t="inlineStr">
        <is>
          <t>Anuncio en estudio / Plazo cerrado</t>
        </is>
      </c>
      <c r="M16797" s="31" t="inlineStr">
        <is>
          <t>false</t>
        </is>
      </c>
      <c r="N16797" s="31" t="inlineStr">
        <is>
          <t/>
        </is>
      </c>
      <c r="O16797" s="31" t="inlineStr">
        <is>
          <t/>
        </is>
      </c>
      <c r="P16797" s="31" t="inlineStr">
        <is>
          <t/>
        </is>
      </c>
      <c r="Q16797" s="31" t="inlineStr">
        <is>
          <t/>
        </is>
      </c>
      <c r="R16797" s="31" t="inlineStr">
        <is>
          <t/>
        </is>
      </c>
      <c r="S16797" s="31" t="inlineStr">
        <is>
          <t>https://www.contratacion.euskadi.eus/webkpe00-kpeperfi/es/contenidos/anuncio_contratacion/expjaso657856/es_doc/images/Captura.jpg</t>
        </is>
      </c>
      <c r="T16797" s="31" t="inlineStr">
        <is>
          <t>Asociación de Desarrollo Rural Urkiola</t>
        </is>
      </c>
      <c r="U16797" s="31" t="inlineStr">
        <is>
          <t>G48233944 - Asociación de Desarrollo Rural Urkiola</t>
        </is>
      </c>
      <c r="V16797" s="31" t="inlineStr">
        <is>
          <t>Junta Directiva</t>
        </is>
      </c>
      <c r="W16797" s="31" t="inlineStr">
        <is>
          <t/>
        </is>
      </c>
      <c r="X16797" s="31" t="inlineStr">
        <is>
          <t/>
        </is>
      </c>
      <c r="Y16797" s="31" t="inlineStr">
        <is>
          <t>27/01/2026 14:00</t>
        </is>
      </c>
      <c r="Z16797" s="31" t="inlineStr">
        <is>
          <t>https://www.contratacion.euskadi.eus/anuncio_contratacion/diseno-e-implementacion-del-plan-comunicacion-adr-urkiola-y-proyectos-que-esta-desarrolle-asi-como-promocion-turistica-y-materia-alimentaria-comarca-durangaldea/webkpe00-kpesimpc/es/</t>
        </is>
      </c>
      <c r="AA16797" s="31" t="inlineStr">
        <is>
          <t>https://www.contratacion.euskadi.eus/webkpe00-kpesimpc/es/contenidos/anuncio_contratacion/expjaso657856/es_doc/index.html</t>
        </is>
      </c>
      <c r="AB16797" s="31" t="inlineStr">
        <is>
          <t>https://www.contratacion.euskadi.eus/contenidos/anuncio_contratacion/expjaso657856/es_doc/data/es_r01dtpd19b12a6b53d429baff51045bd007a35963b</t>
        </is>
      </c>
      <c r="AC16797" s="31" t="inlineStr">
        <is>
          <t>https://www.contratacion.euskadi.eus/contenidos/anuncio_contratacion/expjaso657856/r01Index/expjaso657856-idxContent.xml</t>
        </is>
      </c>
      <c r="AD16797" s="31" t="inlineStr">
        <is>
          <t>02/02/2026</t>
        </is>
      </c>
      <c r="AE16797" s="31" t="inlineStr">
        <is>
          <t>r01etpd178ee52f3a132322eef2737a5d6ed6da69e</t>
        </is>
      </c>
      <c r="AF16797" s="31" t="inlineStr">
        <is>
          <t>Asociación de Desarrollo Rural Urkiola</t>
        </is>
      </c>
      <c r="AG16797" s="31" t="inlineStr">
        <is>
          <t>r01etpd178ee53e2d432322eef79449889027f97c3</t>
        </is>
      </c>
      <c r="AH16797" s="31" t="inlineStr">
        <is>
          <t>Asociación de Desarrollo Rural Urkiola</t>
        </is>
      </c>
      <c r="AI16797" s="31" t="inlineStr">
        <is>
          <t/>
        </is>
      </c>
      <c r="AJ16797" s="31" t="inlineStr">
        <is>
          <t/>
        </is>
      </c>
    </row>
    <row r="16798" customHeight="true" ht="15.0">
      <c r="A16798" s="31" t="inlineStr">
        <is>
          <t>El contrato tendrá por objeto la prestación del servicio de mantenimiento, conservación, reparación de las instalaciones de alumbrado público municipal e instalación de eventos festivos convenidos del Término Municipal de Zierbena.</t>
        </is>
      </c>
      <c r="B16798" s="31" t="inlineStr">
        <is>
          <t/>
        </is>
      </c>
      <c r="C16798" s="31" t="inlineStr">
        <is>
          <t>Gobierno Vasco</t>
        </is>
      </c>
      <c r="D16798" s="31" t="inlineStr">
        <is>
          <t/>
        </is>
      </c>
      <c r="E16798" s="31" t="inlineStr">
        <is>
          <t/>
        </is>
      </c>
      <c r="F16798" s="31" t="inlineStr">
        <is>
          <t/>
        </is>
      </c>
      <c r="G16798" s="31" t="inlineStr">
        <is>
          <t>El contrato tendrá por objeto la prestación del servicio de mantenimiento, conservación, reparación de las instalaciones de alumbrado público municipal e instalación de eventos festivos convenidos del Término Municipal de Zierbena.</t>
        </is>
      </c>
      <c r="H16798" s="31" t="inlineStr">
        <is>
          <t>El contrato tendrá por objeto la prestación del servicio de mantenimiento, conservación, reparación de las instalaciones de alumbrado público municipal e instalación de eventos festivos convenidos del Término Municipal de Zierbena.</t>
        </is>
      </c>
      <c r="I16798" s="31" t="inlineStr">
        <is>
          <t/>
        </is>
      </c>
      <c r="J16798" s="31" t="inlineStr">
        <is>
          <t>02/02/2026</t>
        </is>
      </c>
      <c r="K16798" s="31" t="inlineStr">
        <is>
          <t>13 2025 Mantenimiento alumbrado</t>
        </is>
      </c>
      <c r="L16798" s="31" t="inlineStr">
        <is>
          <t>Abierto / Plazo de presentación</t>
        </is>
      </c>
      <c r="M16798" s="31" t="inlineStr">
        <is>
          <t>false</t>
        </is>
      </c>
      <c r="N16798" s="31" t="inlineStr">
        <is>
          <t/>
        </is>
      </c>
      <c r="O16798" s="31" t="inlineStr">
        <is>
          <t/>
        </is>
      </c>
      <c r="P16798" s="31" t="inlineStr">
        <is>
          <t/>
        </is>
      </c>
      <c r="Q16798" s="31" t="inlineStr">
        <is>
          <t/>
        </is>
      </c>
      <c r="R16798" s="31" t="inlineStr">
        <is>
          <t/>
        </is>
      </c>
      <c r="S16798" s="31" t="inlineStr">
        <is>
          <t>https://www.contratacion.euskadi.eus/webkpe00-kpeperfi/es/contenidos/anuncio_contratacion/expjaso657862/es_doc/images/logo_zierbena.jpg</t>
        </is>
      </c>
      <c r="T16798" s="31" t="inlineStr">
        <is>
          <t>Ayuntamiento de Zierbena</t>
        </is>
      </c>
      <c r="U16798" s="31" t="inlineStr">
        <is>
          <t>P4812800C - Ayuntamiento de Zierbena</t>
        </is>
      </c>
      <c r="V16798" s="31" t="inlineStr">
        <is>
          <t>Junta de Gobierno Local</t>
        </is>
      </c>
      <c r="W16798" s="31" t="inlineStr">
        <is>
          <t/>
        </is>
      </c>
      <c r="X16798" s="31" t="inlineStr">
        <is>
          <t/>
        </is>
      </c>
      <c r="Y16798" s="31" t="inlineStr">
        <is>
          <t>17/02/2026 13:00</t>
        </is>
      </c>
      <c r="Z16798" s="31" t="inlineStr">
        <is>
          <t>https://www.contratacion.euskadi.eus/anuncio_contratacion/el-contrato-tendra-objeto-prestacion-del-servicio-mantenimiento-conservacion-reparacion-instalaciones-alumbrado-publico-municipal-e-instalacion-eventos-festivos-convenidos-del-termino-municipal-zierbena/webkpe00-kpesimpc/es/</t>
        </is>
      </c>
      <c r="AA16798" s="31" t="inlineStr">
        <is>
          <t>https://www.contratacion.euskadi.eus/webkpe00-kpesimpc/es/contenidos/anuncio_contratacion/expjaso657862/es_doc/index.html</t>
        </is>
      </c>
      <c r="AB16798" s="31" t="inlineStr">
        <is>
          <t>https://www.contratacion.euskadi.eus/contenidos/anuncio_contratacion/expjaso657862/es_doc/data/es_r01dtpd19c1e1a20282af37f386c1358bfaa0e0e12</t>
        </is>
      </c>
      <c r="AC16798" s="31" t="inlineStr">
        <is>
          <t>https://www.contratacion.euskadi.eus/contenidos/anuncio_contratacion/expjaso657862/r01Index/expjaso657862-idxContent.xml</t>
        </is>
      </c>
      <c r="AD16798" s="31" t="inlineStr">
        <is>
          <t>02/02/2026</t>
        </is>
      </c>
      <c r="AE16798" s="31" t="inlineStr">
        <is>
          <t>r01etpd0161d214587f2b095b79026e7bb96e9f9ae</t>
        </is>
      </c>
      <c r="AF16798" s="31" t="inlineStr">
        <is>
          <t>Ayuntamiento de Zierbena</t>
        </is>
      </c>
      <c r="AG16798" s="31" t="inlineStr">
        <is>
          <t>r01etpd162d26a55877d18d2d4da6811a34d49d70d</t>
        </is>
      </c>
      <c r="AH16798" s="31" t="inlineStr">
        <is>
          <t>Ayuntamiento de Zierbena</t>
        </is>
      </c>
      <c r="AI16798" s="31" t="inlineStr">
        <is>
          <t/>
        </is>
      </c>
      <c r="AJ16798" s="31" t="inlineStr">
        <is>
          <t/>
        </is>
      </c>
    </row>
    <row r="16799" customHeight="true" ht="15.0">
      <c r="A16799" s="31" t="inlineStr">
        <is>
          <t>Obras de renovación parcial de las 4 aulas iniciales de la Haurreskola Elejabarri</t>
        </is>
      </c>
      <c r="B16799" s="31" t="inlineStr">
        <is>
          <t/>
        </is>
      </c>
      <c r="C16799" s="31" t="inlineStr">
        <is>
          <t>Gobierno Vasco</t>
        </is>
      </c>
      <c r="D16799" s="31" t="inlineStr">
        <is>
          <t/>
        </is>
      </c>
      <c r="E16799" s="31" t="inlineStr">
        <is>
          <t/>
        </is>
      </c>
      <c r="F16799" s="31" t="inlineStr">
        <is>
          <t/>
        </is>
      </c>
      <c r="G16799" s="31" t="inlineStr">
        <is>
          <t>Obras de renovación parcial de las 4 aulas iniciales de la Haurreskola Elejabarri</t>
        </is>
      </c>
      <c r="H16799" s="31" t="inlineStr">
        <is>
          <t>Obras de renovación parcial de las 4 aulas iniciales de la Haurreskola Elejabarri</t>
        </is>
      </c>
      <c r="I16799" s="31" t="inlineStr">
        <is>
          <t/>
        </is>
      </c>
      <c r="J16799" s="31" t="inlineStr">
        <is>
          <t>19/11/2025</t>
        </is>
      </c>
      <c r="K16799" s="31" t="inlineStr">
        <is>
          <t>2025-061551</t>
        </is>
      </c>
      <c r="L16799" s="31" t="inlineStr">
        <is>
          <t>Anuncio en estudio / Plazo cerrado</t>
        </is>
      </c>
      <c r="M16799" s="31" t="inlineStr">
        <is>
          <t>false</t>
        </is>
      </c>
      <c r="N16799" s="31" t="inlineStr">
        <is>
          <t/>
        </is>
      </c>
      <c r="O16799" s="31" t="inlineStr">
        <is>
          <t/>
        </is>
      </c>
      <c r="P16799" s="31" t="inlineStr">
        <is>
          <t/>
        </is>
      </c>
      <c r="Q16799" s="31" t="inlineStr">
        <is>
          <t/>
        </is>
      </c>
      <c r="R16799" s="31" t="inlineStr">
        <is>
          <t/>
        </is>
      </c>
      <c r="S16799" s="31" t="inlineStr">
        <is>
          <t>https://www.contratacion.euskadi.eus/webkpe00-kpeperfi/es/contenidos/anuncio_contratacion/expjaso657864/es_doc/images/logo_bilbao_2.png</t>
        </is>
      </c>
      <c r="T16799" s="31" t="inlineStr">
        <is>
          <t>Ayuntamiento de Bilbao</t>
        </is>
      </c>
      <c r="U16799" s="31" t="inlineStr">
        <is>
          <t>P4802400D - Área de Educación</t>
        </is>
      </c>
      <c r="V16799" s="31" t="inlineStr">
        <is>
          <t>Junta de Gobierno de la Villa de Bilbao</t>
        </is>
      </c>
      <c r="W16799" s="31" t="inlineStr">
        <is>
          <t/>
        </is>
      </c>
      <c r="X16799" s="31" t="inlineStr">
        <is>
          <t/>
        </is>
      </c>
      <c r="Y16799" s="31" t="inlineStr">
        <is>
          <t>16/12/2025 13:00</t>
        </is>
      </c>
      <c r="Z16799" s="31" t="inlineStr">
        <is>
          <t>https://www.contratacion.euskadi.eus/anuncio_contratacion/obras-renovacion-parcial-4-aulas-iniciales-haurreskola-elejabarri/webkpe00-kpesimpc/es/</t>
        </is>
      </c>
      <c r="AA16799" s="31" t="inlineStr">
        <is>
          <t>https://www.contratacion.euskadi.eus/webkpe00-kpesimpc/es/contenidos/anuncio_contratacion/expjaso657864/es_doc/index.html</t>
        </is>
      </c>
      <c r="AB16799" s="31" t="inlineStr">
        <is>
          <t>https://www.contratacion.euskadi.eus/contenidos/anuncio_contratacion/expjaso657864/es_doc/data/es_r01dtpd19a9bd3ab4a4f990bf5766afe5f3210bda3</t>
        </is>
      </c>
      <c r="AC16799" s="31" t="inlineStr">
        <is>
          <t>https://www.contratacion.euskadi.eus/contenidos/anuncio_contratacion/expjaso657864/r01Index/expjaso657864-idxContent.xml</t>
        </is>
      </c>
      <c r="AD16799" s="31" t="inlineStr">
        <is>
          <t>03/02/2026</t>
        </is>
      </c>
      <c r="AE16799" s="31" t="inlineStr">
        <is>
          <t>r01epd1247745439f102546e8fe12bcb098e44cd3</t>
        </is>
      </c>
      <c r="AF16799" s="31" t="inlineStr">
        <is>
          <t>Ayuntamiento de Bilbao</t>
        </is>
      </c>
      <c r="AG16799" s="31" t="inlineStr">
        <is>
          <t>r01etpd17a7a8ccd4c4c01065723713c2313b4240d</t>
        </is>
      </c>
      <c r="AH16799" s="31" t="inlineStr">
        <is>
          <t>Ayuntamiento de Bilbao</t>
        </is>
      </c>
      <c r="AI16799" s="31" t="inlineStr">
        <is>
          <t/>
        </is>
      </c>
      <c r="AJ16799" s="31" t="inlineStr">
        <is>
          <t/>
        </is>
      </c>
    </row>
    <row r="16800" customHeight="true" ht="15.0">
      <c r="A16800" s="31" t="inlineStr">
        <is>
          <t>Obras de adecuación del local ubicado en la planta baja de la C/Zapatería nº 39 para su adscripción al Centro de Empresas</t>
        </is>
      </c>
      <c r="B16800" s="31" t="inlineStr">
        <is>
          <t/>
        </is>
      </c>
      <c r="C16800" s="31" t="inlineStr">
        <is>
          <t>Gobierno Vasco</t>
        </is>
      </c>
      <c r="D16800" s="31" t="inlineStr">
        <is>
          <t/>
        </is>
      </c>
      <c r="E16800" s="31" t="inlineStr">
        <is>
          <t/>
        </is>
      </c>
      <c r="F16800" s="31" t="inlineStr">
        <is>
          <t/>
        </is>
      </c>
      <c r="G16800" s="31" t="inlineStr">
        <is>
          <t>Obras de adecuación del local ubicado en la planta baja de la C/Zapatería nº 39 para su adscripción al Centro de Empresas</t>
        </is>
      </c>
      <c r="H16800" s="31" t="inlineStr">
        <is>
          <t>Obras de adecuación del local ubicado en la planta baja de la C/Zapatería nº 39 para su adscripción al Centro de Empresas</t>
        </is>
      </c>
      <c r="I16800" s="31" t="inlineStr">
        <is>
          <t/>
        </is>
      </c>
      <c r="J16800" s="31" t="inlineStr">
        <is>
          <t>10/11/2025</t>
        </is>
      </c>
      <c r="K16800" s="31" t="inlineStr">
        <is>
          <t>2025/CO_SOBR/0052</t>
        </is>
      </c>
      <c r="L16800" s="31" t="inlineStr">
        <is>
          <t>Formalización del contrato</t>
        </is>
      </c>
      <c r="M16800" s="31" t="inlineStr">
        <is>
          <t>false</t>
        </is>
      </c>
      <c r="N16800" s="31" t="inlineStr">
        <is>
          <t/>
        </is>
      </c>
      <c r="O16800" s="31" t="inlineStr">
        <is>
          <t/>
        </is>
      </c>
      <c r="P16800" s="31" t="inlineStr">
        <is>
          <t/>
        </is>
      </c>
      <c r="Q16800" s="31" t="inlineStr">
        <is>
          <t/>
        </is>
      </c>
      <c r="R16800" s="31" t="inlineStr">
        <is>
          <t/>
        </is>
      </c>
      <c r="S16800" s="31" t="inlineStr">
        <is>
          <t>https://www.contratacion.euskadi.eus/webkpe00-kpeperfi/es/contenidos/anuncio_contratacion/expjaso657865/es_doc/images/logo_vitoria.jpg</t>
        </is>
      </c>
      <c r="T16800" s="31" t="inlineStr">
        <is>
          <t>Ayuntamiento de Vitoria-Gasteiz</t>
        </is>
      </c>
      <c r="U16800" s="31" t="inlineStr">
        <is>
          <t>P0106800F - Ayuntamiento de Vitoria-Gasteiz</t>
        </is>
      </c>
      <c r="V16800" s="31" t="inlineStr">
        <is>
          <t>Concejala-Delegada del Departamento de Promoción Económica, Empleo, Comercio y Turismo</t>
        </is>
      </c>
      <c r="W16800" s="31" t="inlineStr">
        <is>
          <t/>
        </is>
      </c>
      <c r="X16800" s="31" t="inlineStr">
        <is>
          <t/>
        </is>
      </c>
      <c r="Y16800" s="31" t="inlineStr">
        <is>
          <t>24/11/2025 14:00</t>
        </is>
      </c>
      <c r="Z16800" s="31" t="inlineStr">
        <is>
          <t>https://www.contratacion.euskadi.eus/anuncio_contratacion/obras-adecuacion-del-local-ubicado-planta-baja-c-zapateria-n-39-su-adscripcion-al-centro-empresas/webkpe00-kpesimpc/es/</t>
        </is>
      </c>
      <c r="AA16800" s="31" t="inlineStr">
        <is>
          <t>https://www.contratacion.euskadi.eus/webkpe00-kpesimpc/es/contenidos/anuncio_contratacion/expjaso657865/es_doc/index.html</t>
        </is>
      </c>
      <c r="AB16800" s="31" t="inlineStr">
        <is>
          <t>https://www.contratacion.euskadi.eus/contenidos/anuncio_contratacion/expjaso657865/es_doc/data/es_r01dtpd19a6e28891f48263a36a8236d10bdb3c9d8</t>
        </is>
      </c>
      <c r="AC16800" s="31" t="inlineStr">
        <is>
          <t>https://www.contratacion.euskadi.eus/contenidos/anuncio_contratacion/expjaso657865/r01Index/expjaso657865-idxContent.xml</t>
        </is>
      </c>
      <c r="AD16800" s="31" t="inlineStr">
        <is>
          <t>23/01/2026</t>
        </is>
      </c>
      <c r="AE16800" s="31" t="inlineStr">
        <is>
          <t>r01epd01247c8f5a82dd557248cddb434e507a878</t>
        </is>
      </c>
      <c r="AF16800" s="31" t="inlineStr">
        <is>
          <t>Ayuntamiento de Vitoria-Gasteiz</t>
        </is>
      </c>
      <c r="AG16800" s="31" t="inlineStr">
        <is>
          <t>r01etpd0161f5d9338f2b095b7892839b4974b3102</t>
        </is>
      </c>
      <c r="AH16800" s="31" t="inlineStr">
        <is>
          <t>Ayuntamiento de Vitoria-Gasteiz</t>
        </is>
      </c>
      <c r="AI16800" s="31" t="inlineStr">
        <is>
          <t/>
        </is>
      </c>
      <c r="AJ16800" s="31" t="inlineStr">
        <is>
          <t/>
        </is>
      </c>
    </row>
    <row r="16801" customHeight="true" ht="15.0">
      <c r="A16801" s="31" t="inlineStr">
        <is>
          <t>Servicio de desarrollo y puesta en marcha del Programa ?Recuperación de la intrahistoria de los barrios de Bilbao?</t>
        </is>
      </c>
      <c r="B16801" s="31" t="inlineStr">
        <is>
          <t/>
        </is>
      </c>
      <c r="C16801" s="31" t="inlineStr">
        <is>
          <t>Gobierno Vasco</t>
        </is>
      </c>
      <c r="D16801" s="31" t="inlineStr">
        <is>
          <t/>
        </is>
      </c>
      <c r="E16801" s="31" t="inlineStr">
        <is>
          <t/>
        </is>
      </c>
      <c r="F16801" s="31" t="inlineStr">
        <is>
          <t/>
        </is>
      </c>
      <c r="G16801" s="31" t="inlineStr">
        <is>
          <t>Servicio de desarrollo y puesta en marcha del Programa ?Recuperación de la intrahistoria de los barrios de Bilbao?</t>
        </is>
      </c>
      <c r="H16801" s="31" t="inlineStr">
        <is>
          <t>Servicio de desarrollo y puesta en marcha del Programa ?Recuperación de la intrahistoria de los barrios de Bilbao?</t>
        </is>
      </c>
      <c r="I16801" s="31" t="inlineStr">
        <is>
          <t/>
        </is>
      </c>
      <c r="J16801" s="31" t="inlineStr">
        <is>
          <t>12/11/2025</t>
        </is>
      </c>
      <c r="K16801" s="31" t="inlineStr">
        <is>
          <t>2025-061018</t>
        </is>
      </c>
      <c r="L16801" s="31" t="inlineStr">
        <is>
          <t>Formalización del contrato</t>
        </is>
      </c>
      <c r="M16801" s="31" t="inlineStr">
        <is>
          <t>false</t>
        </is>
      </c>
      <c r="N16801" s="31" t="inlineStr">
        <is>
          <t/>
        </is>
      </c>
      <c r="O16801" s="31" t="inlineStr">
        <is>
          <t/>
        </is>
      </c>
      <c r="P16801" s="31" t="inlineStr">
        <is>
          <t/>
        </is>
      </c>
      <c r="Q16801" s="31" t="inlineStr">
        <is>
          <t/>
        </is>
      </c>
      <c r="R16801" s="31" t="inlineStr">
        <is>
          <t/>
        </is>
      </c>
      <c r="S16801" s="31" t="inlineStr">
        <is>
          <t>https://www.contratacion.euskadi.eus/webkpe00-kpeperfi/es/contenidos/anuncio_contratacion/expjaso657868/es_doc/images/logo_bilbao_2.png</t>
        </is>
      </c>
      <c r="T16801" s="31" t="inlineStr">
        <is>
          <t>Ayuntamiento de Bilbao</t>
        </is>
      </c>
      <c r="U16801" s="31" t="inlineStr">
        <is>
          <t>P4802400D - Área de Cultura y Gobernanza</t>
        </is>
      </c>
      <c r="V16801" s="31" t="inlineStr">
        <is>
          <t>Concejal Delegado de Contratación</t>
        </is>
      </c>
      <c r="W16801" s="31" t="inlineStr">
        <is>
          <t/>
        </is>
      </c>
      <c r="X16801" s="31" t="inlineStr">
        <is>
          <t/>
        </is>
      </c>
      <c r="Y16801" s="31" t="inlineStr">
        <is>
          <t>04/12/2025 13:00</t>
        </is>
      </c>
      <c r="Z16801" s="31" t="inlineStr">
        <is>
          <t>https://www.contratacion.euskadi.eus/anuncio_contratacion/servicio-desarrollo-y-puesta-marcha-del-programa-recuperacion-intrahistoria-barrios-bilbao/webkpe00-kpesimpc/es/</t>
        </is>
      </c>
      <c r="AA16801" s="31" t="inlineStr">
        <is>
          <t>https://www.contratacion.euskadi.eus/webkpe00-kpesimpc/es/contenidos/anuncio_contratacion/expjaso657868/es_doc/index.html</t>
        </is>
      </c>
      <c r="AB16801" s="31" t="inlineStr">
        <is>
          <t>https://www.contratacion.euskadi.eus/contenidos/anuncio_contratacion/expjaso657868/es_doc/data/es_r01dtpd19a781e6ef548263a36df1d87eb4cf1858a</t>
        </is>
      </c>
      <c r="AC16801" s="31" t="inlineStr">
        <is>
          <t>https://www.contratacion.euskadi.eus/contenidos/anuncio_contratacion/expjaso657868/r01Index/expjaso657868-idxContent.xml</t>
        </is>
      </c>
      <c r="AD16801" s="31" t="inlineStr">
        <is>
          <t>06/02/2026</t>
        </is>
      </c>
      <c r="AE16801" s="31" t="inlineStr">
        <is>
          <t>r01epd1247745439f102546e8fe12bcb098e44cd3</t>
        </is>
      </c>
      <c r="AF16801" s="31" t="inlineStr">
        <is>
          <t>Ayuntamiento de Bilbao</t>
        </is>
      </c>
      <c r="AG16801" s="31" t="inlineStr">
        <is>
          <t>r01etpd17a7a8ccd4c4c01065723713c2313b4240d</t>
        </is>
      </c>
      <c r="AH16801" s="31" t="inlineStr">
        <is>
          <t>Ayuntamiento de Bilbao</t>
        </is>
      </c>
      <c r="AI16801" s="31" t="inlineStr">
        <is>
          <t/>
        </is>
      </c>
      <c r="AJ16801" s="31" t="inlineStr">
        <is>
          <t/>
        </is>
      </c>
    </row>
    <row r="16802" customHeight="true" ht="15.0">
      <c r="A16802" s="31" t="inlineStr">
        <is>
          <t>Servicio de mantenimiento técnico evolutivo, correctivo y preventivo de las páginas webs de Bilbao Ekintza, EPEL.</t>
        </is>
      </c>
      <c r="B16802" s="31" t="inlineStr">
        <is>
          <t/>
        </is>
      </c>
      <c r="C16802" s="31" t="inlineStr">
        <is>
          <t>Gobierno Vasco</t>
        </is>
      </c>
      <c r="D16802" s="31" t="inlineStr">
        <is>
          <t/>
        </is>
      </c>
      <c r="E16802" s="31" t="inlineStr">
        <is>
          <t/>
        </is>
      </c>
      <c r="F16802" s="31" t="inlineStr">
        <is>
          <t/>
        </is>
      </c>
      <c r="G16802" s="31" t="inlineStr">
        <is>
          <t>Servicio de mantenimiento técnico evolutivo, correctivo y preventivo de las páginas webs de Bilbao Ekintza, EPEL.</t>
        </is>
      </c>
      <c r="H16802" s="31" t="inlineStr">
        <is>
          <t>Servicio de mantenimiento técnico evolutivo, correctivo y preventivo de las páginas webs de Bilbao Ekintza, EPEL.</t>
        </is>
      </c>
      <c r="I16802" s="31" t="inlineStr">
        <is>
          <t/>
        </is>
      </c>
      <c r="J16802" s="31" t="inlineStr">
        <is>
          <t>12/11/2025</t>
        </is>
      </c>
      <c r="K16802" s="31" t="inlineStr">
        <is>
          <t>25-11-OC-120-035-MANTW</t>
        </is>
      </c>
      <c r="L16802" s="31" t="inlineStr">
        <is>
          <t>Anuncio en estudio / Plazo cerrado</t>
        </is>
      </c>
      <c r="M16802" s="31" t="inlineStr">
        <is>
          <t>false</t>
        </is>
      </c>
      <c r="N16802" s="31" t="inlineStr">
        <is>
          <t/>
        </is>
      </c>
      <c r="O16802" s="31" t="inlineStr">
        <is>
          <t/>
        </is>
      </c>
      <c r="P16802" s="31" t="inlineStr">
        <is>
          <t/>
        </is>
      </c>
      <c r="Q16802" s="31" t="inlineStr">
        <is>
          <t/>
        </is>
      </c>
      <c r="R16802" s="31" t="inlineStr">
        <is>
          <t/>
        </is>
      </c>
      <c r="S16802" s="31" t="inlineStr">
        <is>
          <t>https://www.contratacion.euskadi.eus/webkpe00-kpeperfi/es/contenidos/anuncio_contratacion/expjaso657870/es_doc/images/Logo-Bilbao-Ekintza.png</t>
        </is>
      </c>
      <c r="T16802" s="31" t="inlineStr">
        <is>
          <t>Bilbao Ekintza, E.P.E.L.</t>
        </is>
      </c>
      <c r="U16802" s="31" t="inlineStr">
        <is>
          <t>Q4800731D - Bilbao Ekintza, E.P.E.L.</t>
        </is>
      </c>
      <c r="V16802" s="31" t="inlineStr">
        <is>
          <t>Presidencia</t>
        </is>
      </c>
      <c r="W16802" s="31" t="inlineStr">
        <is>
          <t/>
        </is>
      </c>
      <c r="X16802" s="31" t="inlineStr">
        <is>
          <t/>
        </is>
      </c>
      <c r="Y16802" s="31" t="inlineStr">
        <is>
          <t>12/12/2025 13:00</t>
        </is>
      </c>
      <c r="Z16802" s="31" t="inlineStr">
        <is>
          <t>https://www.contratacion.euskadi.eus/anuncio_contratacion/servicio-mantenimiento-tecnico-evolutivo-correctivo-y-preventivo-paginas-webs-bilbao-ekintza-epel/webkpe00-kpesimpc/es/</t>
        </is>
      </c>
      <c r="AA16802" s="31" t="inlineStr">
        <is>
          <t>https://www.contratacion.euskadi.eus/webkpe00-kpesimpc/es/contenidos/anuncio_contratacion/expjaso657870/es_doc/index.html</t>
        </is>
      </c>
      <c r="AB16802" s="31" t="inlineStr">
        <is>
          <t>https://www.contratacion.euskadi.eus/contenidos/anuncio_contratacion/expjaso657870/es_doc/data/es_r01dtpd19a776c8d3f6d8e6dbf3a73e6bfb21fd7c8</t>
        </is>
      </c>
      <c r="AC16802" s="31" t="inlineStr">
        <is>
          <t>https://www.contratacion.euskadi.eus/contenidos/anuncio_contratacion/expjaso657870/r01Index/expjaso657870-idxContent.xml</t>
        </is>
      </c>
      <c r="AD16802" s="31" t="inlineStr">
        <is>
          <t>09/01/2026</t>
        </is>
      </c>
      <c r="AE16802" s="31" t="inlineStr">
        <is>
          <t>r01etpd14bd9fb1da218b6e7ee7c11371ddedcfe72</t>
        </is>
      </c>
      <c r="AF16802" s="31" t="inlineStr">
        <is>
          <t>Bilbao Ekintza</t>
        </is>
      </c>
      <c r="AG16802" s="31" t="inlineStr">
        <is>
          <t>r01etpd1808f0a687d11f995aa346c5d418a8daacb</t>
        </is>
      </c>
      <c r="AH16802" s="31" t="inlineStr">
        <is>
          <t>Bilbao Ekintza, E.P.E.L.</t>
        </is>
      </c>
      <c r="AI16802" s="31" t="inlineStr">
        <is>
          <t/>
        </is>
      </c>
      <c r="AJ16802" s="31" t="inlineStr">
        <is>
          <t/>
        </is>
      </c>
    </row>
    <row r="16803" customHeight="true" ht="15.0">
      <c r="A16803" s="31" t="inlineStr">
        <is>
          <t>Servicios de secretaria técnica para el asesoramiento y el acompañamiento a empresas dentro del proyecto ?CENTRO DE EMPRESAS GUMUZIO GARAPEN ZENTROA?</t>
        </is>
      </c>
      <c r="B16803" s="31" t="inlineStr">
        <is>
          <t/>
        </is>
      </c>
      <c r="C16803" s="31" t="inlineStr">
        <is>
          <t>Gobierno Vasco</t>
        </is>
      </c>
      <c r="D16803" s="31" t="inlineStr">
        <is>
          <t/>
        </is>
      </c>
      <c r="E16803" s="31" t="inlineStr">
        <is>
          <t/>
        </is>
      </c>
      <c r="F16803" s="31" t="inlineStr">
        <is>
          <t/>
        </is>
      </c>
      <c r="G16803" s="31" t="inlineStr">
        <is>
          <t>Servicios de secretaria técnica para el asesoramiento y el acompañamiento a empresas dentro del proyecto ?CENTRO DE EMPRESAS GUMUZIO GARAPEN ZENTROA?</t>
        </is>
      </c>
      <c r="H16803" s="31" t="inlineStr">
        <is>
          <t>Servicios de secretaria técnica para el asesoramiento y el acompañamiento a empresas dentro del proyecto ?CENTRO DE EMPRESAS GUMUZIO GARAPEN ZENTROA?</t>
        </is>
      </c>
      <c r="I16803" s="31" t="inlineStr">
        <is>
          <t/>
        </is>
      </c>
      <c r="J16803" s="31" t="inlineStr">
        <is>
          <t>14/11/2025</t>
        </is>
      </c>
      <c r="K16803" s="31" t="inlineStr">
        <is>
          <t>6526/2025</t>
        </is>
      </c>
      <c r="L16803" s="31" t="inlineStr">
        <is>
          <t>Formalización del contrato</t>
        </is>
      </c>
      <c r="M16803" s="31" t="inlineStr">
        <is>
          <t>false</t>
        </is>
      </c>
      <c r="N16803" s="31" t="inlineStr">
        <is>
          <t/>
        </is>
      </c>
      <c r="O16803" s="31" t="inlineStr">
        <is>
          <t/>
        </is>
      </c>
      <c r="P16803" s="31" t="inlineStr">
        <is>
          <t/>
        </is>
      </c>
      <c r="Q16803" s="31" t="inlineStr">
        <is>
          <t/>
        </is>
      </c>
      <c r="R16803" s="31" t="inlineStr">
        <is>
          <t/>
        </is>
      </c>
      <c r="S16803" s="31" t="inlineStr">
        <is>
          <t>https://www.contratacion.euskadi.eus/webkpe00-kpeperfi/es/contenidos/anuncio_contratacion/expjaso657872/es_doc/images/logo_galdakao.gif</t>
        </is>
      </c>
      <c r="T16803" s="31" t="inlineStr">
        <is>
          <t>Ayuntamiento de Galdakao</t>
        </is>
      </c>
      <c r="U16803" s="31" t="inlineStr">
        <is>
          <t>P4804400B - Ayuntamiento de Galdakao</t>
        </is>
      </c>
      <c r="V16803" s="31" t="inlineStr">
        <is>
          <t>Alcalde</t>
        </is>
      </c>
      <c r="W16803" s="31" t="inlineStr">
        <is>
          <t/>
        </is>
      </c>
      <c r="X16803" s="31" t="inlineStr">
        <is>
          <t/>
        </is>
      </c>
      <c r="Y16803" s="31" t="inlineStr">
        <is>
          <t>02/12/2025 18:00</t>
        </is>
      </c>
      <c r="Z16803" s="31" t="inlineStr">
        <is>
          <t>https://www.contratacion.euskadi.eus/anuncio_contratacion/servicios-secretaria-tecnica-asesoramiento-y-acompanamiento-empresas-dentro-del-proyecto-centro-empresas-gumuzio-garapen-zentroa/webkpe00-kpesimpc/es/</t>
        </is>
      </c>
      <c r="AA16803" s="31" t="inlineStr">
        <is>
          <t>https://www.contratacion.euskadi.eus/webkpe00-kpesimpc/es/contenidos/anuncio_contratacion/expjaso657872/es_doc/index.html</t>
        </is>
      </c>
      <c r="AB16803" s="31" t="inlineStr">
        <is>
          <t>https://www.contratacion.euskadi.eus/contenidos/anuncio_contratacion/expjaso657872/es_doc/data/es_r01dtpd19a82b3c6b04f990bf55a68dddcd1f7a73f</t>
        </is>
      </c>
      <c r="AC16803" s="31" t="inlineStr">
        <is>
          <t>https://www.contratacion.euskadi.eus/contenidos/anuncio_contratacion/expjaso657872/r01Index/expjaso657872-idxContent.xml</t>
        </is>
      </c>
      <c r="AD16803" s="31" t="inlineStr">
        <is>
          <t>08/01/2026</t>
        </is>
      </c>
      <c r="AE16803" s="31" t="inlineStr">
        <is>
          <t>r01etpd14d99daf23418214a59f3336c12e01d0963</t>
        </is>
      </c>
      <c r="AF16803" s="31" t="inlineStr">
        <is>
          <t>Ayuntamiento de Galdakao</t>
        </is>
      </c>
      <c r="AG16803" s="31" t="inlineStr">
        <is>
          <t>r01etpd1614c31e8fa6f4097ed82c2f08595b5b9b8</t>
        </is>
      </c>
      <c r="AH16803" s="31" t="inlineStr">
        <is>
          <t>Ayuntamiento de Galdakao</t>
        </is>
      </c>
      <c r="AI16803" s="31" t="inlineStr">
        <is>
          <t/>
        </is>
      </c>
      <c r="AJ16803" s="31" t="inlineStr">
        <is>
          <t/>
        </is>
      </c>
    </row>
    <row r="16804" customHeight="true" ht="15.0">
      <c r="A16804" s="31" t="inlineStr">
        <is>
          <t>Dirección de Obra - Sistema control de accesos</t>
        </is>
      </c>
      <c r="B16804" s="31" t="inlineStr">
        <is>
          <t/>
        </is>
      </c>
      <c r="C16804" s="31" t="inlineStr">
        <is>
          <t>Gobierno Vasco</t>
        </is>
      </c>
      <c r="D16804" s="31" t="inlineStr">
        <is>
          <t/>
        </is>
      </c>
      <c r="E16804" s="31" t="inlineStr">
        <is>
          <t/>
        </is>
      </c>
      <c r="F16804" s="31" t="inlineStr">
        <is>
          <t/>
        </is>
      </c>
      <c r="G16804" s="31" t="inlineStr">
        <is>
          <t>Dirección de Obra - Sistema control de accesos</t>
        </is>
      </c>
      <c r="H16804" s="31" t="inlineStr">
        <is>
          <t>Dirección de Obra - Sistema control de accesos</t>
        </is>
      </c>
      <c r="I16804" s="31" t="inlineStr">
        <is>
          <t/>
        </is>
      </c>
      <c r="J16804" s="31" t="inlineStr">
        <is>
          <t>10/11/2025</t>
        </is>
      </c>
      <c r="K16804" s="31" t="inlineStr">
        <is>
          <t>32-1/25</t>
        </is>
      </c>
      <c r="L16804" s="31" t="inlineStr">
        <is>
          <t>Adjudicación provisional / definitiva</t>
        </is>
      </c>
      <c r="M16804" s="31" t="inlineStr">
        <is>
          <t>true</t>
        </is>
      </c>
      <c r="N16804" s="31" t="inlineStr">
        <is>
          <t/>
        </is>
      </c>
      <c r="O16804" s="31" t="inlineStr">
        <is>
          <t/>
        </is>
      </c>
      <c r="P16804" s="31" t="inlineStr">
        <is>
          <t/>
        </is>
      </c>
      <c r="Q16804" s="31" t="inlineStr">
        <is>
          <t/>
        </is>
      </c>
      <c r="R16804" s="31" t="inlineStr">
        <is>
          <t/>
        </is>
      </c>
      <c r="S16804" s="31" t="inlineStr">
        <is>
          <t>https://www.contratacion.euskadi.eus/webkpe00-kpeperfi/es/contenidos/anuncio_contratacion/expjaso658065/es_doc/images/w32_logoGobiernoVasco.gif</t>
        </is>
      </c>
      <c r="T16804" s="31" t="inlineStr">
        <is>
          <t>Gobierno Vasco</t>
        </is>
      </c>
      <c r="U16804" s="31" t="inlineStr">
        <is>
          <t>Q5150008J - Academia Vasca de Policía y Emergencias</t>
        </is>
      </c>
      <c r="V16804" s="31" t="inlineStr">
        <is>
          <t>Dirección de Administración y Servicios de la Academía Vasca de Policía y Emergencias</t>
        </is>
      </c>
      <c r="W16804" s="31" t="inlineStr">
        <is>
          <t/>
        </is>
      </c>
      <c r="X16804" s="31" t="inlineStr">
        <is>
          <t/>
        </is>
      </c>
      <c r="Y16804" s="31" t="inlineStr">
        <is>
          <t/>
        </is>
      </c>
      <c r="Z16804" s="31" t="inlineStr">
        <is>
          <t>https://www.contratacion.euskadi.eus/anuncio_contratacion/direccion-obra-sistema-control-accesos/webkpe00-kpesimpc/es/</t>
        </is>
      </c>
      <c r="AA16804" s="31" t="inlineStr">
        <is>
          <t>https://www.contratacion.euskadi.eus/webkpe00-kpesimpc/es/contenidos/anuncio_contratacion/expjaso658065/es_doc/index.html</t>
        </is>
      </c>
      <c r="AB16804" s="31" t="inlineStr">
        <is>
          <t>https://www.contratacion.euskadi.eus/contenidos/anuncio_contratacion/expjaso658065/es_doc/data/es_r01dtpd19a6e3ecd956d8e6dbfae10a85e8c1f48c4</t>
        </is>
      </c>
      <c r="AC16804" s="31" t="inlineStr">
        <is>
          <t>https://www.contratacion.euskadi.eus/contenidos/anuncio_contratacion/expjaso658065/r01Index/expjaso658065-idxContent.xml</t>
        </is>
      </c>
      <c r="AD16804" s="31" t="inlineStr">
        <is>
          <t>03/02/2026</t>
        </is>
      </c>
      <c r="AE16804" s="31" t="inlineStr">
        <is>
          <t>r01epd01197b2aaddb4a50ddf50f48805bac8fe21</t>
        </is>
      </c>
      <c r="AF16804" s="31" t="inlineStr">
        <is>
          <t>Gobierno Vasco</t>
        </is>
      </c>
      <c r="AG16804" s="31" t="inlineStr">
        <is>
          <t>r01e00000fe4e66771ba470b81e5b4b53e7ee83f6</t>
        </is>
      </c>
      <c r="AH16804" s="31" t="inlineStr">
        <is>
          <t>Academia Vasca de Policía y Emergencias</t>
        </is>
      </c>
      <c r="AI16804" s="31" t="inlineStr">
        <is>
          <t/>
        </is>
      </c>
      <c r="AJ16804" s="31" t="inlineStr">
        <is>
          <t/>
        </is>
      </c>
    </row>
    <row r="16805" customHeight="true" ht="15.0">
      <c r="A16805" s="31" t="inlineStr">
        <is>
          <t>Suministro de un vehículo tipo furgoneta que incorpora una caja abierta y una pluma</t>
        </is>
      </c>
      <c r="B16805" s="31" t="inlineStr">
        <is>
          <t/>
        </is>
      </c>
      <c r="C16805" s="31" t="inlineStr">
        <is>
          <t>Gobierno Vasco</t>
        </is>
      </c>
      <c r="D16805" s="31" t="inlineStr">
        <is>
          <t/>
        </is>
      </c>
      <c r="E16805" s="31" t="inlineStr">
        <is>
          <t/>
        </is>
      </c>
      <c r="F16805" s="31" t="inlineStr">
        <is>
          <t/>
        </is>
      </c>
      <c r="G16805" s="31" t="inlineStr">
        <is>
          <t>Suministro de un vehículo tipo furgoneta que incorpora una caja abierta y una pluma</t>
        </is>
      </c>
      <c r="H16805" s="31" t="inlineStr">
        <is>
          <t>Suministro de un vehículo tipo furgoneta que incorpora una caja abierta y una pluma</t>
        </is>
      </c>
      <c r="I16805" s="31" t="inlineStr">
        <is>
          <t/>
        </is>
      </c>
      <c r="J16805" s="31" t="inlineStr">
        <is>
          <t>11/11/2025</t>
        </is>
      </c>
      <c r="K16805" s="31" t="inlineStr">
        <is>
          <t>18/25-B</t>
        </is>
      </c>
      <c r="L16805" s="31" t="inlineStr">
        <is>
          <t>Anuncio en estudio / Plazo cerrado</t>
        </is>
      </c>
      <c r="M16805" s="31" t="inlineStr">
        <is>
          <t>false</t>
        </is>
      </c>
      <c r="N16805" s="31" t="inlineStr">
        <is>
          <t/>
        </is>
      </c>
      <c r="O16805" s="31" t="inlineStr">
        <is>
          <t/>
        </is>
      </c>
      <c r="P16805" s="31" t="inlineStr">
        <is>
          <t/>
        </is>
      </c>
      <c r="Q16805" s="31" t="inlineStr">
        <is>
          <t/>
        </is>
      </c>
      <c r="R16805" s="31" t="inlineStr">
        <is>
          <t/>
        </is>
      </c>
      <c r="S16805" s="31" t="inlineStr">
        <is>
          <t>https://www.contratacion.euskadi.eus/webkpe00-kpeperfi/es/contenidos/anuncio_contratacion/expjaso658749/es_doc/images/logo_badesa.jpg</t>
        </is>
      </c>
      <c r="T16805" s="31" t="inlineStr">
        <is>
          <t>Badesa, S.A.</t>
        </is>
      </c>
      <c r="U16805" s="31" t="inlineStr">
        <is>
          <t>A20361630 - Badesa, S.A.</t>
        </is>
      </c>
      <c r="V16805" s="31" t="inlineStr">
        <is>
          <t>Consejo de Administración</t>
        </is>
      </c>
      <c r="W16805" s="31" t="inlineStr">
        <is>
          <t/>
        </is>
      </c>
      <c r="X16805" s="31" t="inlineStr">
        <is>
          <t/>
        </is>
      </c>
      <c r="Y16805" s="31" t="inlineStr">
        <is>
          <t>26/11/2025 23:59</t>
        </is>
      </c>
      <c r="Z16805" s="31" t="inlineStr">
        <is>
          <t>https://www.contratacion.euskadi.eus/anuncio_contratacion/suministro-vehiculo-tipo-furgoneta-que-incorpora-caja-abierta-y-pluma/webkpe00-kpesimpc/es/</t>
        </is>
      </c>
      <c r="AA16805" s="31" t="inlineStr">
        <is>
          <t>https://www.contratacion.euskadi.eus/webkpe00-kpesimpc/es/contenidos/anuncio_contratacion/expjaso658749/es_doc/index.html</t>
        </is>
      </c>
      <c r="AB16805" s="31" t="inlineStr">
        <is>
          <t>https://www.contratacion.euskadi.eus/contenidos/anuncio_contratacion/expjaso658749/es_doc/data/es_r01dtpd19a71c02cbd4f990bf5ce2f0c63faa40ab4</t>
        </is>
      </c>
      <c r="AC16805" s="31" t="inlineStr">
        <is>
          <t>https://www.contratacion.euskadi.eus/contenidos/anuncio_contratacion/expjaso658749/r01Index/expjaso658749-idxContent.xml</t>
        </is>
      </c>
      <c r="AD16805" s="31" t="inlineStr">
        <is>
          <t>16/01/2026</t>
        </is>
      </c>
      <c r="AE16805" s="31" t="inlineStr">
        <is>
          <t>r01etpd1507fedeaa31a0ba89d4cf08868a2dc8e1c</t>
        </is>
      </c>
      <c r="AF16805" s="31" t="inlineStr">
        <is>
          <t>Bajo Deba, Sociedad Anónima</t>
        </is>
      </c>
      <c r="AG16805" s="31" t="inlineStr">
        <is>
          <t>r01etpd15080181ce31a0ba89da32f58db7112441e</t>
        </is>
      </c>
      <c r="AH16805" s="31" t="inlineStr">
        <is>
          <t>Bajo Deba, Sociedad Anónima</t>
        </is>
      </c>
      <c r="AI16805" s="31" t="inlineStr">
        <is>
          <t/>
        </is>
      </c>
      <c r="AJ16805" s="31" t="inlineStr">
        <is>
          <t/>
        </is>
      </c>
    </row>
    <row r="16806" customHeight="true" ht="15.0">
      <c r="A16806" s="31" t="inlineStr">
        <is>
          <t>Servicios de recogida y transporte de residuos urbanos de origen doméstico y comercial y el suministro de contenedores, así como de cerraduras inteligentes de fracción resto y orgánica.</t>
        </is>
      </c>
      <c r="B16806" s="31" t="inlineStr">
        <is>
          <t/>
        </is>
      </c>
      <c r="C16806" s="31" t="inlineStr">
        <is>
          <t>Gobierno Vasco</t>
        </is>
      </c>
      <c r="D16806" s="31" t="inlineStr">
        <is>
          <t/>
        </is>
      </c>
      <c r="E16806" s="31" t="inlineStr">
        <is>
          <t/>
        </is>
      </c>
      <c r="F16806" s="31" t="inlineStr">
        <is>
          <t/>
        </is>
      </c>
      <c r="G16806" s="31" t="inlineStr">
        <is>
          <t>Servicios de recogida y transporte de residuos urbanos de origen doméstico y comercial y el suministro de contenedores, así como de cerraduras inteligentes de fracción resto y orgánica.</t>
        </is>
      </c>
      <c r="H16806" s="31" t="inlineStr">
        <is>
          <t>Servicios de recogida y transporte de residuos urbanos de origen doméstico y comercial y el suministro de contenedores, así como de cerraduras inteligentes de fracción resto y orgánica.</t>
        </is>
      </c>
      <c r="I16806" s="31" t="inlineStr">
        <is>
          <t/>
        </is>
      </c>
      <c r="J16806" s="31" t="inlineStr">
        <is>
          <t>12/11/2025</t>
        </is>
      </c>
      <c r="K16806" s="31" t="inlineStr">
        <is>
          <t>A/2025/1</t>
        </is>
      </c>
      <c r="L16806" s="31" t="inlineStr">
        <is>
          <t>Anuncio en estudio / Plazo cerrado</t>
        </is>
      </c>
      <c r="M16806" s="31" t="inlineStr">
        <is>
          <t>false</t>
        </is>
      </c>
      <c r="N16806" s="31" t="inlineStr">
        <is>
          <t/>
        </is>
      </c>
      <c r="O16806" s="31" t="inlineStr">
        <is>
          <t/>
        </is>
      </c>
      <c r="P16806" s="31" t="inlineStr">
        <is>
          <t/>
        </is>
      </c>
      <c r="Q16806" s="31" t="inlineStr">
        <is>
          <t/>
        </is>
      </c>
      <c r="R16806" s="31" t="inlineStr">
        <is>
          <t/>
        </is>
      </c>
      <c r="S16806" s="31" t="inlineStr">
        <is>
          <t>https://www.contratacion.euskadi.eus/webkpe00-kpeperfi/es/contenidos/anuncio_contratacion/expjaso658750/es_doc/images/logo_cuadrilla_llanada.jpg</t>
        </is>
      </c>
      <c r="T16806" s="31" t="inlineStr">
        <is>
          <t>Cuadrilla de la Llanada Alavesa</t>
        </is>
      </c>
      <c r="U16806" s="31" t="inlineStr">
        <is>
          <t>P5100003B - Cuadrilla de la Llanada Alavesa</t>
        </is>
      </c>
      <c r="V16806" s="31" t="inlineStr">
        <is>
          <t>Junta de Cuadrilla</t>
        </is>
      </c>
      <c r="W16806" s="31" t="inlineStr">
        <is>
          <t/>
        </is>
      </c>
      <c r="X16806" s="31" t="inlineStr">
        <is>
          <t/>
        </is>
      </c>
      <c r="Y16806" s="31" t="inlineStr">
        <is>
          <t>17/12/2025 15:00</t>
        </is>
      </c>
      <c r="Z16806" s="31" t="inlineStr">
        <is>
          <t>https://www.contratacion.euskadi.eus/anuncio_contratacion/servicios-recogida-y-transporte-residuos-urbanos-origen-domestico-y-comercial-y-suministro-contenedores-asi-como-cerraduras-inteligentes-fraccion-resto-y-organica/webkpe00-kpesimpc/es/</t>
        </is>
      </c>
      <c r="AA16806" s="31" t="inlineStr">
        <is>
          <t>https://www.contratacion.euskadi.eus/webkpe00-kpesimpc/es/contenidos/anuncio_contratacion/expjaso658750/es_doc/index.html</t>
        </is>
      </c>
      <c r="AB16806" s="31" t="inlineStr">
        <is>
          <t>https://www.contratacion.euskadi.eus/contenidos/anuncio_contratacion/expjaso658750/es_doc/data/es_r01dtpd19a764fc7924f990bf5c5103673bf3e0a64</t>
        </is>
      </c>
      <c r="AC16806" s="31" t="inlineStr">
        <is>
          <t>https://www.contratacion.euskadi.eus/contenidos/anuncio_contratacion/expjaso658750/r01Index/expjaso658750-idxContent.xml</t>
        </is>
      </c>
      <c r="AD16806" s="31" t="inlineStr">
        <is>
          <t>09/02/2026</t>
        </is>
      </c>
      <c r="AE16806" s="31" t="inlineStr">
        <is>
          <t>r01etpd162f668421e194f52afec14ea0fb1bc6b97</t>
        </is>
      </c>
      <c r="AF16806" s="31" t="inlineStr">
        <is>
          <t>Cuadrilla de la Llanada Alavesa</t>
        </is>
      </c>
      <c r="AG16806" s="31" t="inlineStr">
        <is>
          <t>r01etpd162f66e54b4194f52af542ffcc5578a56bc</t>
        </is>
      </c>
      <c r="AH16806" s="31" t="inlineStr">
        <is>
          <t>Cuadrilla de la Llanada Alavesa</t>
        </is>
      </c>
      <c r="AI16806" s="31" t="inlineStr">
        <is>
          <t/>
        </is>
      </c>
      <c r="AJ16806" s="31" t="inlineStr">
        <is>
          <t/>
        </is>
      </c>
    </row>
    <row r="16807" customHeight="true" ht="15.0">
      <c r="A16807" s="31" t="inlineStr">
        <is>
          <t>Equipo de sonido para amplificación, sonorización y grabación  en  los conciertos de la banda de música.</t>
        </is>
      </c>
      <c r="B16807" s="31" t="inlineStr">
        <is>
          <t/>
        </is>
      </c>
      <c r="C16807" s="31" t="inlineStr">
        <is>
          <t>Gobierno Vasco</t>
        </is>
      </c>
      <c r="D16807" s="31" t="inlineStr">
        <is>
          <t/>
        </is>
      </c>
      <c r="E16807" s="31" t="inlineStr">
        <is>
          <t/>
        </is>
      </c>
      <c r="F16807" s="31" t="inlineStr">
        <is>
          <t/>
        </is>
      </c>
      <c r="G16807" s="31" t="inlineStr">
        <is>
          <t>Equipo de sonido para amplificación, sonorización y grabación  en  los conciertos de la banda de música.</t>
        </is>
      </c>
      <c r="H16807" s="31" t="inlineStr">
        <is>
          <t>Equipo de sonido para amplificación, sonorización y grabación  en  los conciertos de la banda de música.</t>
        </is>
      </c>
      <c r="I16807" s="31" t="inlineStr">
        <is>
          <t/>
        </is>
      </c>
      <c r="J16807" s="31" t="inlineStr">
        <is>
          <t>12/01/2026</t>
        </is>
      </c>
      <c r="K16807" s="31" t="inlineStr">
        <is>
          <t>2025/CO_MSER/0185</t>
        </is>
      </c>
      <c r="L16807" s="31" t="inlineStr">
        <is>
          <t>Adjudicación provisional / definitiva</t>
        </is>
      </c>
      <c r="M16807" s="31" t="inlineStr">
        <is>
          <t>true</t>
        </is>
      </c>
      <c r="N16807" s="31" t="inlineStr">
        <is>
          <t/>
        </is>
      </c>
      <c r="O16807" s="31" t="inlineStr">
        <is>
          <t/>
        </is>
      </c>
      <c r="P16807" s="31" t="inlineStr">
        <is>
          <t/>
        </is>
      </c>
      <c r="Q16807" s="31" t="inlineStr">
        <is>
          <t/>
        </is>
      </c>
      <c r="R16807" s="31" t="inlineStr">
        <is>
          <t/>
        </is>
      </c>
      <c r="S16807" s="31" t="inlineStr">
        <is>
          <t>https://www.contratacion.euskadi.eus/webkpe00-kpeperfi/es/contenidos/anuncio_contratacion/expjaso658752/es_doc/images/logo_vitoria.jpg</t>
        </is>
      </c>
      <c r="T16807" s="31" t="inlineStr">
        <is>
          <t>Ayuntamiento de Vitoria-Gasteiz</t>
        </is>
      </c>
      <c r="U16807" s="31" t="inlineStr">
        <is>
          <t>P0106800F - Ayuntamiento de Vitoria-Gasteiz</t>
        </is>
      </c>
      <c r="V16807" s="31" t="inlineStr">
        <is>
          <t>Concejala Delegada del Departamento de Cultura y Educación</t>
        </is>
      </c>
      <c r="W16807" s="31" t="inlineStr">
        <is>
          <t/>
        </is>
      </c>
      <c r="X16807" s="31" t="inlineStr">
        <is>
          <t/>
        </is>
      </c>
      <c r="Y16807" s="31" t="inlineStr">
        <is>
          <t>21/11/2025 14:00</t>
        </is>
      </c>
      <c r="Z16807" s="31" t="inlineStr">
        <is>
          <t>https://www.contratacion.euskadi.eus/anuncio_contratacion/equipo-sonido-amplificacion-sonorizacion-y-grabacion-conciertos-banda-musica/webkpe00-kpesimpc/es/</t>
        </is>
      </c>
      <c r="AA16807" s="31" t="inlineStr">
        <is>
          <t>https://www.contratacion.euskadi.eus/webkpe00-kpesimpc/es/contenidos/anuncio_contratacion/expjaso658752/es_doc/index.html</t>
        </is>
      </c>
      <c r="AB16807" s="31" t="inlineStr">
        <is>
          <t>https://www.contratacion.euskadi.eus/contenidos/anuncio_contratacion/expjaso658752/es_doc/data/es_r01dtpd19bb193c9503dc02453dde84823a0fd3ff2</t>
        </is>
      </c>
      <c r="AC16807" s="31" t="inlineStr">
        <is>
          <t>https://www.contratacion.euskadi.eus/contenidos/anuncio_contratacion/expjaso658752/r01Index/expjaso658752-idxContent.xml</t>
        </is>
      </c>
      <c r="AD16807" s="31" t="inlineStr">
        <is>
          <t>12/01/2026</t>
        </is>
      </c>
      <c r="AE16807" s="31" t="inlineStr">
        <is>
          <t>r01epd01247c8f5a82dd557248cddb434e507a878</t>
        </is>
      </c>
      <c r="AF16807" s="31" t="inlineStr">
        <is>
          <t>Ayuntamiento de Vitoria-Gasteiz</t>
        </is>
      </c>
      <c r="AG16807" s="31" t="inlineStr">
        <is>
          <t>r01etpd0161f5d9338f2b095b7892839b4974b3102</t>
        </is>
      </c>
      <c r="AH16807" s="31" t="inlineStr">
        <is>
          <t>Ayuntamiento de Vitoria-Gasteiz</t>
        </is>
      </c>
      <c r="AI16807" s="31" t="inlineStr">
        <is>
          <t/>
        </is>
      </c>
      <c r="AJ16807" s="31" t="inlineStr">
        <is>
          <t/>
        </is>
      </c>
    </row>
    <row r="16808" customHeight="true" ht="15.0">
      <c r="A16808" s="31" t="inlineStr">
        <is>
          <t>Servicio de Ayuda domiciliaria</t>
        </is>
      </c>
      <c r="B16808" s="31" t="inlineStr">
        <is>
          <t/>
        </is>
      </c>
      <c r="C16808" s="31" t="inlineStr">
        <is>
          <t>Gobierno Vasco</t>
        </is>
      </c>
      <c r="D16808" s="31" t="inlineStr">
        <is>
          <t/>
        </is>
      </c>
      <c r="E16808" s="31" t="inlineStr">
        <is>
          <t/>
        </is>
      </c>
      <c r="F16808" s="31" t="inlineStr">
        <is>
          <t/>
        </is>
      </c>
      <c r="G16808" s="31" t="inlineStr">
        <is>
          <t>Servicio de Ayuda domiciliaria</t>
        </is>
      </c>
      <c r="H16808" s="31" t="inlineStr">
        <is>
          <t>Servicio de Ayuda domiciliaria</t>
        </is>
      </c>
      <c r="I16808" s="31" t="inlineStr">
        <is>
          <t/>
        </is>
      </c>
      <c r="J16808" s="31" t="inlineStr">
        <is>
          <t>12/11/2025</t>
        </is>
      </c>
      <c r="K16808" s="31" t="inlineStr">
        <is>
          <t>2025/07</t>
        </is>
      </c>
      <c r="L16808" s="31" t="inlineStr">
        <is>
          <t>Anuncio en estudio / Plazo cerrado</t>
        </is>
      </c>
      <c r="M16808" s="31" t="inlineStr">
        <is>
          <t>false</t>
        </is>
      </c>
      <c r="N16808" s="31" t="inlineStr">
        <is>
          <t/>
        </is>
      </c>
      <c r="O16808" s="31" t="inlineStr">
        <is>
          <t/>
        </is>
      </c>
      <c r="P16808" s="31" t="inlineStr">
        <is>
          <t/>
        </is>
      </c>
      <c r="Q16808" s="31" t="inlineStr">
        <is>
          <t/>
        </is>
      </c>
      <c r="R16808" s="31" t="inlineStr">
        <is>
          <t/>
        </is>
      </c>
      <c r="S16808" s="31" t="inlineStr">
        <is>
          <t>https://www.contratacion.euskadi.eus/webkpe00-kpeperfi/es/contenidos/anuncio_contratacion/expjaso658756/es_doc/images/logo_aiako_udala.jpg</t>
        </is>
      </c>
      <c r="T16808" s="31" t="inlineStr">
        <is>
          <t>Ayuntamiento de Aia</t>
        </is>
      </c>
      <c r="U16808" s="31" t="inlineStr">
        <is>
          <t>P2001700J - Ayuntamiento de Aia</t>
        </is>
      </c>
      <c r="V16808" s="31" t="inlineStr">
        <is>
          <t>Alcalde</t>
        </is>
      </c>
      <c r="W16808" s="31" t="inlineStr">
        <is>
          <t/>
        </is>
      </c>
      <c r="X16808" s="31" t="inlineStr">
        <is>
          <t/>
        </is>
      </c>
      <c r="Y16808" s="31" t="inlineStr">
        <is>
          <t>03/12/2025 23:59</t>
        </is>
      </c>
      <c r="Z16808" s="31" t="inlineStr">
        <is>
          <t>https://www.contratacion.euskadi.eus/anuncio_contratacion/servicio-ayuda-domiciliaria/expjaso658756/webkpe00-kpesimpc/es/</t>
        </is>
      </c>
      <c r="AA16808" s="31" t="inlineStr">
        <is>
          <t>https://www.contratacion.euskadi.eus/webkpe00-kpesimpc/es/contenidos/anuncio_contratacion/expjaso658756/es_doc/index.html</t>
        </is>
      </c>
      <c r="AB16808" s="31" t="inlineStr">
        <is>
          <t>https://www.contratacion.euskadi.eus/contenidos/anuncio_contratacion/expjaso658756/es_doc/data/es_r01dtpd19a7850a36848263a361259abf91f5e075f</t>
        </is>
      </c>
      <c r="AC16808" s="31" t="inlineStr">
        <is>
          <t>https://www.contratacion.euskadi.eus/contenidos/anuncio_contratacion/expjaso658756/r01Index/expjaso658756-idxContent.xml</t>
        </is>
      </c>
      <c r="AD16808" s="31" t="inlineStr">
        <is>
          <t>12/01/2026</t>
        </is>
      </c>
      <c r="AE16808" s="31" t="inlineStr">
        <is>
          <t>r01etpd0161d28478c62b095b76331c0f183339af7</t>
        </is>
      </c>
      <c r="AF16808" s="31" t="inlineStr">
        <is>
          <t>Ayuntamiento de Aia</t>
        </is>
      </c>
      <c r="AG16808" s="31" t="inlineStr">
        <is>
          <t>r01etpd16b9cf30cbd526abb22c9abc62a493b2de1</t>
        </is>
      </c>
      <c r="AH16808" s="31" t="inlineStr">
        <is>
          <t>Ayuntamiento de Aia</t>
        </is>
      </c>
      <c r="AI16808" s="31" t="inlineStr">
        <is>
          <t/>
        </is>
      </c>
      <c r="AJ16808" s="31" t="inlineStr">
        <is>
          <t/>
        </is>
      </c>
    </row>
    <row r="16809" customHeight="true" ht="15.0">
      <c r="A16809" s="31" t="inlineStr">
        <is>
          <t>Suministro y servicio de instalación de lavadora y retirada de equipos fuera de servicio en el Centro Penitenciario Araba</t>
        </is>
      </c>
      <c r="B16809" s="31" t="inlineStr">
        <is>
          <t/>
        </is>
      </c>
      <c r="C16809" s="31" t="inlineStr">
        <is>
          <t>Gobierno Vasco</t>
        </is>
      </c>
      <c r="D16809" s="31" t="inlineStr">
        <is>
          <t/>
        </is>
      </c>
      <c r="E16809" s="31" t="inlineStr">
        <is>
          <t/>
        </is>
      </c>
      <c r="F16809" s="31" t="inlineStr">
        <is>
          <t/>
        </is>
      </c>
      <c r="G16809" s="31" t="inlineStr">
        <is>
          <t>Suministro y servicio de instalación de lavadora y retirada de equipos fuera de servicio en el Centro Penitenciario Araba</t>
        </is>
      </c>
      <c r="H16809" s="31" t="inlineStr">
        <is>
          <t>Suministro y servicio de instalación de lavadora y retirada de equipos fuera de servicio en el Centro Penitenciario Araba</t>
        </is>
      </c>
      <c r="I16809" s="31" t="inlineStr">
        <is>
          <t/>
        </is>
      </c>
      <c r="J16809" s="31" t="inlineStr">
        <is>
          <t>11/11/2025</t>
        </is>
      </c>
      <c r="K16809" s="31" t="inlineStr">
        <is>
          <t>37/2025-P</t>
        </is>
      </c>
      <c r="L16809" s="31" t="inlineStr">
        <is>
          <t>Formalización del contrato</t>
        </is>
      </c>
      <c r="M16809" s="31" t="inlineStr">
        <is>
          <t>false</t>
        </is>
      </c>
      <c r="N16809" s="31" t="inlineStr">
        <is>
          <t/>
        </is>
      </c>
      <c r="O16809" s="31" t="inlineStr">
        <is>
          <t/>
        </is>
      </c>
      <c r="P16809" s="31" t="inlineStr">
        <is>
          <t/>
        </is>
      </c>
      <c r="Q16809" s="31" t="inlineStr">
        <is>
          <t/>
        </is>
      </c>
      <c r="R16809" s="31" t="inlineStr">
        <is>
          <t/>
        </is>
      </c>
      <c r="S16809" s="31" t="inlineStr">
        <is>
          <t>https://www.contratacion.euskadi.eus/webkpe00-kpeperfi/es/contenidos/anuncio_contratacion/expjaso658766/es_doc/images/w32_logoGobiernoVasco.gif</t>
        </is>
      </c>
      <c r="T16809" s="31" t="inlineStr">
        <is>
          <t>Gobierno Vasco</t>
        </is>
      </c>
      <c r="U16809" s="31" t="inlineStr">
        <is>
          <t>S4833001C - Justicia y Derechos Humanos</t>
        </is>
      </c>
      <c r="V16809" s="31" t="inlineStr">
        <is>
          <t>Dirección de Servicios</t>
        </is>
      </c>
      <c r="W16809" s="31" t="inlineStr">
        <is>
          <t/>
        </is>
      </c>
      <c r="X16809" s="31" t="inlineStr">
        <is>
          <t/>
        </is>
      </c>
      <c r="Y16809" s="31" t="inlineStr">
        <is>
          <t>26/11/2025 12:00</t>
        </is>
      </c>
      <c r="Z16809" s="31" t="inlineStr">
        <is>
          <t>https://www.contratacion.euskadi.eus/anuncio_contratacion/suministro-y-servicio-instalacion-lavadora-y-retirada-equipos-fuera-servicio-centro-penitenciario-araba/webkpe00-kpesimpc/es/</t>
        </is>
      </c>
      <c r="AA16809" s="31" t="inlineStr">
        <is>
          <t>https://www.contratacion.euskadi.eus/webkpe00-kpesimpc/es/contenidos/anuncio_contratacion/expjaso658766/es_doc/index.html</t>
        </is>
      </c>
      <c r="AB16809" s="31" t="inlineStr">
        <is>
          <t>https://www.contratacion.euskadi.eus/contenidos/anuncio_contratacion/expjaso658766/es_doc/data/es_r01dtpd19a72a5dae848263a365d9a56fb00cf50d7</t>
        </is>
      </c>
      <c r="AC16809" s="31" t="inlineStr">
        <is>
          <t>https://www.contratacion.euskadi.eus/contenidos/anuncio_contratacion/expjaso658766/r01Index/expjaso658766-idxContent.xml</t>
        </is>
      </c>
      <c r="AD16809" s="31" t="inlineStr">
        <is>
          <t>19/01/2026</t>
        </is>
      </c>
      <c r="AE16809" s="31" t="inlineStr">
        <is>
          <t>r01epd01197b2aaddb4a50ddf50f48805bac8fe21</t>
        </is>
      </c>
      <c r="AF16809" s="31" t="inlineStr">
        <is>
          <t>Gobierno Vasco</t>
        </is>
      </c>
      <c r="AG16809" s="31" t="inlineStr">
        <is>
          <t>r01e00000fe4e66771ba470b8fc153391b0592a44</t>
        </is>
      </c>
      <c r="AH16809" s="31" t="inlineStr">
        <is>
          <t>Justicia y Derechos Humanos</t>
        </is>
      </c>
      <c r="AI16809" s="31" t="inlineStr">
        <is>
          <t/>
        </is>
      </c>
      <c r="AJ16809" s="31" t="inlineStr">
        <is>
          <t/>
        </is>
      </c>
    </row>
    <row r="16810" customHeight="true" ht="15.0">
      <c r="A16810" s="31" t="inlineStr">
        <is>
          <t>Acuerdo Marco de Obras Marítimas, de presupuesto inferior a 80.000 ?, IVA excluido, en los puertos de la C.A.P.V.</t>
        </is>
      </c>
      <c r="B16810" s="31" t="inlineStr">
        <is>
          <t/>
        </is>
      </c>
      <c r="C16810" s="31" t="inlineStr">
        <is>
          <t>Gobierno Vasco</t>
        </is>
      </c>
      <c r="D16810" s="31" t="inlineStr">
        <is>
          <t/>
        </is>
      </c>
      <c r="E16810" s="31" t="inlineStr">
        <is>
          <t/>
        </is>
      </c>
      <c r="F16810" s="31" t="inlineStr">
        <is>
          <t/>
        </is>
      </c>
      <c r="G16810" s="31" t="inlineStr">
        <is>
          <t>Acuerdo Marco de Obras Marítimas, de presupuesto inferior a 80.000 ?, IVA excluido, en los puertos de la C.A.P.V.</t>
        </is>
      </c>
      <c r="H16810" s="31" t="inlineStr">
        <is>
          <t>Acuerdo Marco de Obras Marítimas, de presupuesto inferior a 80.000 ?, IVA excluido, en los puertos de la C.A.P.V.</t>
        </is>
      </c>
      <c r="I16810" s="31" t="inlineStr">
        <is>
          <t/>
        </is>
      </c>
      <c r="J16810" s="31" t="inlineStr">
        <is>
          <t>12/11/2025</t>
        </is>
      </c>
      <c r="K16810" s="31" t="inlineStr">
        <is>
          <t>DADRAP/001/2026/AM</t>
        </is>
      </c>
      <c r="L16810" s="31" t="inlineStr">
        <is>
          <t>Anuncio en estudio / Plazo cerrado</t>
        </is>
      </c>
      <c r="M16810" s="31" t="inlineStr">
        <is>
          <t>false</t>
        </is>
      </c>
      <c r="N16810" s="31" t="inlineStr">
        <is>
          <t/>
        </is>
      </c>
      <c r="O16810" s="31" t="inlineStr">
        <is>
          <t/>
        </is>
      </c>
      <c r="P16810" s="31" t="inlineStr">
        <is>
          <t/>
        </is>
      </c>
      <c r="Q16810" s="31" t="inlineStr">
        <is>
          <t/>
        </is>
      </c>
      <c r="R16810" s="31" t="inlineStr">
        <is>
          <t/>
        </is>
      </c>
      <c r="S16810" s="31" t="inlineStr">
        <is>
          <t>https://www.contratacion.euskadi.eus/webkpe00-kpeperfi/es/contenidos/anuncio_contratacion/expjaso658771/es_doc/images/w32_logoGobiernoVasco.gif</t>
        </is>
      </c>
      <c r="T16810" s="31" t="inlineStr">
        <is>
          <t>Gobierno Vasco</t>
        </is>
      </c>
      <c r="U16810" s="31" t="inlineStr">
        <is>
          <t>S4833001C - Alimentación, Desarrollo Rural, Agricultura y Pesca</t>
        </is>
      </c>
      <c r="V16810" s="31" t="inlineStr">
        <is>
          <t>Dirección de Servicios</t>
        </is>
      </c>
      <c r="W16810" s="31" t="inlineStr">
        <is>
          <t/>
        </is>
      </c>
      <c r="X16810" s="31" t="inlineStr">
        <is>
          <t/>
        </is>
      </c>
      <c r="Y16810" s="31" t="inlineStr">
        <is>
          <t>09/12/2025 12:00</t>
        </is>
      </c>
      <c r="Z16810" s="31" t="inlineStr">
        <is>
          <t>https://www.contratacion.euskadi.eus/anuncio_contratacion/acuerdo-marco-obras-maritimas-presupuesto-inferior-80-000-iva-excluido-puertos-c-p-v/webkpe00-kpesimpc/es/</t>
        </is>
      </c>
      <c r="AA16810" s="31" t="inlineStr">
        <is>
          <t>https://www.contratacion.euskadi.eus/webkpe00-kpesimpc/es/contenidos/anuncio_contratacion/expjaso658771/es_doc/index.html</t>
        </is>
      </c>
      <c r="AB16810" s="31" t="inlineStr">
        <is>
          <t>https://www.contratacion.euskadi.eus/contenidos/anuncio_contratacion/expjaso658771/es_doc/data/es_r01dtpd19a7807b36c48263a3686863e4f5bc7883f</t>
        </is>
      </c>
      <c r="AC16810" s="31" t="inlineStr">
        <is>
          <t>https://www.contratacion.euskadi.eus/contenidos/anuncio_contratacion/expjaso658771/r01Index/expjaso658771-idxContent.xml</t>
        </is>
      </c>
      <c r="AD16810" s="31" t="inlineStr">
        <is>
          <t>21/01/2026</t>
        </is>
      </c>
      <c r="AE16810" s="31" t="inlineStr">
        <is>
          <t>r01epd01197b2aaddb4a50ddf50f48805bac8fe21</t>
        </is>
      </c>
      <c r="AF16810" s="31" t="inlineStr">
        <is>
          <t>Gobierno Vasco</t>
        </is>
      </c>
      <c r="AG16810" s="31" t="inlineStr">
        <is>
          <t>79D6A0B9-DC6C-4A90-8918-DF3B47D0EC21</t>
        </is>
      </c>
      <c r="AH16810" s="31" t="inlineStr">
        <is>
          <t>Alimentación, Desarrollo Rural, Agricultura y Pesca</t>
        </is>
      </c>
      <c r="AI16810" s="31" t="inlineStr">
        <is>
          <t/>
        </is>
      </c>
      <c r="AJ16810" s="31" t="inlineStr">
        <is>
          <t/>
        </is>
      </c>
    </row>
    <row r="16811" customHeight="true" ht="15.0">
      <c r="A16811" s="31" t="inlineStr">
        <is>
          <t>Suministro e instalación de cubierta textil en área de juegos infantiles en el parque de Molinuevo de Vitoria-Gasteiz.</t>
        </is>
      </c>
      <c r="B16811" s="31" t="inlineStr">
        <is>
          <t/>
        </is>
      </c>
      <c r="C16811" s="31" t="inlineStr">
        <is>
          <t>Gobierno Vasco</t>
        </is>
      </c>
      <c r="D16811" s="31" t="inlineStr">
        <is>
          <t/>
        </is>
      </c>
      <c r="E16811" s="31" t="inlineStr">
        <is>
          <t/>
        </is>
      </c>
      <c r="F16811" s="31" t="inlineStr">
        <is>
          <t/>
        </is>
      </c>
      <c r="G16811" s="31" t="inlineStr">
        <is>
          <t>Suministro e instalación de cubierta textil en área de juegos infantiles en el parque de Molinuevo de Vitoria-Gasteiz.</t>
        </is>
      </c>
      <c r="H16811" s="31" t="inlineStr">
        <is>
          <t>Suministro e instalación de cubierta textil en área de juegos infantiles en el parque de Molinuevo de Vitoria-Gasteiz.</t>
        </is>
      </c>
      <c r="I16811" s="31" t="inlineStr">
        <is>
          <t/>
        </is>
      </c>
      <c r="J16811" s="31" t="inlineStr">
        <is>
          <t>11/11/2025</t>
        </is>
      </c>
      <c r="K16811" s="31" t="inlineStr">
        <is>
          <t>2025/CO_SSUM/0042</t>
        </is>
      </c>
      <c r="L16811" s="31" t="inlineStr">
        <is>
          <t>DS</t>
        </is>
      </c>
      <c r="M16811" s="31" t="inlineStr">
        <is>
          <t>false</t>
        </is>
      </c>
      <c r="N16811" s="31" t="inlineStr">
        <is>
          <t/>
        </is>
      </c>
      <c r="O16811" s="31" t="inlineStr">
        <is>
          <t/>
        </is>
      </c>
      <c r="P16811" s="31" t="inlineStr">
        <is>
          <t/>
        </is>
      </c>
      <c r="Q16811" s="31" t="inlineStr">
        <is>
          <t/>
        </is>
      </c>
      <c r="R16811" s="31" t="inlineStr">
        <is>
          <t/>
        </is>
      </c>
      <c r="S16811" s="31" t="inlineStr">
        <is>
          <t>https://www.contratacion.euskadi.eus/webkpe00-kpeperfi/es/contenidos/anuncio_contratacion/expjaso658772/es_doc/images/logo_vitoria.jpg</t>
        </is>
      </c>
      <c r="T16811" s="31" t="inlineStr">
        <is>
          <t>Ayuntamiento de Vitoria-Gasteiz</t>
        </is>
      </c>
      <c r="U16811" s="31" t="inlineStr">
        <is>
          <t>P0106800F - Ayuntamiento de Vitoria-Gasteiz</t>
        </is>
      </c>
      <c r="V16811" s="31" t="inlineStr">
        <is>
          <t>Concejala Delegada del Departamento de Espacio Público y Barrios</t>
        </is>
      </c>
      <c r="W16811" s="31" t="inlineStr">
        <is>
          <t/>
        </is>
      </c>
      <c r="X16811" s="31" t="inlineStr">
        <is>
          <t/>
        </is>
      </c>
      <c r="Y16811" s="31" t="inlineStr">
        <is>
          <t>28/11/2025 14:00</t>
        </is>
      </c>
      <c r="Z16811" s="31" t="inlineStr">
        <is>
          <t>https://www.contratacion.euskadi.eus/anuncio_contratacion/suministro-e-instalacion-cubierta-textil-area-juegos-infantiles-parque-molinuevo-vitoria-gasteiz/webkpe00-kpesimpc/es/</t>
        </is>
      </c>
      <c r="AA16811" s="31" t="inlineStr">
        <is>
          <t>https://www.contratacion.euskadi.eus/webkpe00-kpesimpc/es/contenidos/anuncio_contratacion/expjaso658772/es_doc/index.html</t>
        </is>
      </c>
      <c r="AB16811" s="31" t="inlineStr">
        <is>
          <t>https://www.contratacion.euskadi.eus/contenidos/anuncio_contratacion/expjaso658772/es_doc/data/es_r01dtpd19a728ec9ff4f990bf532d3be0a26a0fcc4</t>
        </is>
      </c>
      <c r="AC16811" s="31" t="inlineStr">
        <is>
          <t>https://www.contratacion.euskadi.eus/contenidos/anuncio_contratacion/expjaso658772/r01Index/expjaso658772-idxContent.xml</t>
        </is>
      </c>
      <c r="AD16811" s="31" t="inlineStr">
        <is>
          <t>19/01/2026</t>
        </is>
      </c>
      <c r="AE16811" s="31" t="inlineStr">
        <is>
          <t>r01epd01247c8f5a82dd557248cddb434e507a878</t>
        </is>
      </c>
      <c r="AF16811" s="31" t="inlineStr">
        <is>
          <t>Ayuntamiento de Vitoria-Gasteiz</t>
        </is>
      </c>
      <c r="AG16811" s="31" t="inlineStr">
        <is>
          <t>r01etpd0161f5d9338f2b095b7892839b4974b3102</t>
        </is>
      </c>
      <c r="AH16811" s="31" t="inlineStr">
        <is>
          <t>Ayuntamiento de Vitoria-Gasteiz</t>
        </is>
      </c>
      <c r="AI16811" s="31" t="inlineStr">
        <is>
          <t/>
        </is>
      </c>
      <c r="AJ16811" s="31" t="inlineStr">
        <is>
          <t/>
        </is>
      </c>
    </row>
    <row r="16812" customHeight="true" ht="15.0">
      <c r="A16812" s="31" t="inlineStr">
        <is>
          <t>Gestión y dinamización del espacio de creación Labe Gazte Laborategia</t>
        </is>
      </c>
      <c r="B16812" s="31" t="inlineStr">
        <is>
          <t/>
        </is>
      </c>
      <c r="C16812" s="31" t="inlineStr">
        <is>
          <t>Gobierno Vasco</t>
        </is>
      </c>
      <c r="D16812" s="31" t="inlineStr">
        <is>
          <t/>
        </is>
      </c>
      <c r="E16812" s="31" t="inlineStr">
        <is>
          <t/>
        </is>
      </c>
      <c r="F16812" s="31" t="inlineStr">
        <is>
          <t/>
        </is>
      </c>
      <c r="G16812" s="31" t="inlineStr">
        <is>
          <t>Gestión y dinamización del espacio de creación Labe Gazte Laborategia</t>
        </is>
      </c>
      <c r="H16812" s="31" t="inlineStr">
        <is>
          <t>Gestión y dinamización del espacio de creación Labe Gazte Laborategia</t>
        </is>
      </c>
      <c r="I16812" s="31" t="inlineStr">
        <is>
          <t/>
        </is>
      </c>
      <c r="J16812" s="31" t="inlineStr">
        <is>
          <t>11/11/2025</t>
        </is>
      </c>
      <c r="K16812" s="31" t="inlineStr">
        <is>
          <t>2025/CO_ASER/0111</t>
        </is>
      </c>
      <c r="L16812" s="31" t="inlineStr">
        <is>
          <t>Anuncio en estudio / Plazo cerrado</t>
        </is>
      </c>
      <c r="M16812" s="31" t="inlineStr">
        <is>
          <t>false</t>
        </is>
      </c>
      <c r="N16812" s="31" t="inlineStr">
        <is>
          <t/>
        </is>
      </c>
      <c r="O16812" s="31" t="inlineStr">
        <is>
          <t/>
        </is>
      </c>
      <c r="P16812" s="31" t="inlineStr">
        <is>
          <t/>
        </is>
      </c>
      <c r="Q16812" s="31" t="inlineStr">
        <is>
          <t/>
        </is>
      </c>
      <c r="R16812" s="31" t="inlineStr">
        <is>
          <t/>
        </is>
      </c>
      <c r="S16812" s="31" t="inlineStr">
        <is>
          <t>https://www.contratacion.euskadi.eus/webkpe00-kpeperfi/es/contenidos/anuncio_contratacion/expjaso658773/es_doc/images/logo_vitoria.jpg</t>
        </is>
      </c>
      <c r="T16812" s="31" t="inlineStr">
        <is>
          <t>Ayuntamiento de Vitoria-Gasteiz</t>
        </is>
      </c>
      <c r="U16812" s="31" t="inlineStr">
        <is>
          <t>P0106800F - Ayuntamiento de Vitoria-Gasteiz</t>
        </is>
      </c>
      <c r="V16812" s="31" t="inlineStr">
        <is>
          <t>Concejala-Delegada del Departamento de Alcaldía y Relaciones Institucionales e igualdad</t>
        </is>
      </c>
      <c r="W16812" s="31" t="inlineStr">
        <is>
          <t/>
        </is>
      </c>
      <c r="X16812" s="31" t="inlineStr">
        <is>
          <t/>
        </is>
      </c>
      <c r="Y16812" s="31" t="inlineStr">
        <is>
          <t>01/12/2025 14:00</t>
        </is>
      </c>
      <c r="Z16812" s="31" t="inlineStr">
        <is>
          <t>https://www.contratacion.euskadi.eus/anuncio_contratacion/gestion-y-dinamizacion-del-espacio-creacion-labe-gazte-laborategia/webkpe00-kpesimpc/es/</t>
        </is>
      </c>
      <c r="AA16812" s="31" t="inlineStr">
        <is>
          <t>https://www.contratacion.euskadi.eus/webkpe00-kpesimpc/es/contenidos/anuncio_contratacion/expjaso658773/es_doc/index.html</t>
        </is>
      </c>
      <c r="AB16812" s="31" t="inlineStr">
        <is>
          <t>https://www.contratacion.euskadi.eus/contenidos/anuncio_contratacion/expjaso658773/es_doc/data/es_r01dtpd19a72573c284f990bf5d93b5c42dc988e48</t>
        </is>
      </c>
      <c r="AC16812" s="31" t="inlineStr">
        <is>
          <t>https://www.contratacion.euskadi.eus/contenidos/anuncio_contratacion/expjaso658773/r01Index/expjaso658773-idxContent.xml</t>
        </is>
      </c>
      <c r="AD16812" s="31" t="inlineStr">
        <is>
          <t>04/02/2026</t>
        </is>
      </c>
      <c r="AE16812" s="31" t="inlineStr">
        <is>
          <t>r01epd01247c8f5a82dd557248cddb434e507a878</t>
        </is>
      </c>
      <c r="AF16812" s="31" t="inlineStr">
        <is>
          <t>Ayuntamiento de Vitoria-Gasteiz</t>
        </is>
      </c>
      <c r="AG16812" s="31" t="inlineStr">
        <is>
          <t>r01etpd0161f5d9338f2b095b7892839b4974b3102</t>
        </is>
      </c>
      <c r="AH16812" s="31" t="inlineStr">
        <is>
          <t>Ayuntamiento de Vitoria-Gasteiz</t>
        </is>
      </c>
      <c r="AI16812" s="31" t="inlineStr">
        <is>
          <t/>
        </is>
      </c>
      <c r="AJ16812" s="31" t="inlineStr">
        <is>
          <t/>
        </is>
      </c>
    </row>
    <row r="16813" customHeight="true" ht="15.0">
      <c r="A16813" s="31" t="inlineStr">
        <is>
          <t>Contrato de suministro para la mejora del control y gestión de la red de abastecimiento mediante la instalación de los equipos de medida y comunicación necesarios para la ejecución de la sectorización de la red.</t>
        </is>
      </c>
      <c r="B16813" s="31" t="inlineStr">
        <is>
          <t/>
        </is>
      </c>
      <c r="C16813" s="31" t="inlineStr">
        <is>
          <t>Gobierno Vasco</t>
        </is>
      </c>
      <c r="D16813" s="31" t="inlineStr">
        <is>
          <t/>
        </is>
      </c>
      <c r="E16813" s="31" t="inlineStr">
        <is>
          <t/>
        </is>
      </c>
      <c r="F16813" s="31" t="inlineStr">
        <is>
          <t/>
        </is>
      </c>
      <c r="G16813" s="31" t="inlineStr">
        <is>
          <t>Contrato de suministro para la mejora del control y gestión de la red de abastecimiento mediante la instalación de los equipos de medida y comunicación necesarios para la ejecución de la sectorización de la red.</t>
        </is>
      </c>
      <c r="H16813" s="31" t="inlineStr">
        <is>
          <t>Contrato de suministro para la mejora del control y gestión de la red de abastecimiento mediante la instalación de los equipos de medida y comunicación necesarios para la ejecución de la sectorización de la red.</t>
        </is>
      </c>
      <c r="I16813" s="31" t="inlineStr">
        <is>
          <t/>
        </is>
      </c>
      <c r="J16813" s="31" t="inlineStr">
        <is>
          <t>11/11/2025</t>
        </is>
      </c>
      <c r="K16813" s="31" t="inlineStr">
        <is>
          <t>2025ID170008</t>
        </is>
      </c>
      <c r="L16813" s="31" t="inlineStr">
        <is>
          <t>Anuncio en estudio / Plazo cerrado</t>
        </is>
      </c>
      <c r="M16813" s="31" t="inlineStr">
        <is>
          <t>false</t>
        </is>
      </c>
      <c r="N16813" s="31" t="inlineStr">
        <is>
          <t/>
        </is>
      </c>
      <c r="O16813" s="31" t="inlineStr">
        <is>
          <t/>
        </is>
      </c>
      <c r="P16813" s="31" t="inlineStr">
        <is>
          <t/>
        </is>
      </c>
      <c r="Q16813" s="31" t="inlineStr">
        <is>
          <t/>
        </is>
      </c>
      <c r="R16813" s="31" t="inlineStr">
        <is>
          <t/>
        </is>
      </c>
      <c r="S16813" s="31" t="inlineStr">
        <is>
          <t>https://www.contratacion.euskadi.eus/webkpe00-kpeperfi/es/contenidos/anuncio_contratacion/expjaso658789/es_doc/images/logo_lezo.jpg</t>
        </is>
      </c>
      <c r="T16813" s="31" t="inlineStr">
        <is>
          <t>Ayuntamiento de Lezo</t>
        </is>
      </c>
      <c r="U16813" s="31" t="inlineStr">
        <is>
          <t>P2005700F - Ayuntamiento de Lezo</t>
        </is>
      </c>
      <c r="V16813" s="31" t="inlineStr">
        <is>
          <t>Alcalde</t>
        </is>
      </c>
      <c r="W16813" s="31" t="inlineStr">
        <is>
          <t/>
        </is>
      </c>
      <c r="X16813" s="31" t="inlineStr">
        <is>
          <t/>
        </is>
      </c>
      <c r="Y16813" s="31" t="inlineStr">
        <is>
          <t>26/11/2025 12:00</t>
        </is>
      </c>
      <c r="Z16813" s="31" t="inlineStr">
        <is>
          <t>https://www.contratacion.euskadi.eus/anuncio_contratacion/contrato-suministro-mejora-del-control-y-gestion-red-abastecimiento-mediante-instalacion-equipos-medida-y-comunicacion-necesarios-ejecucion-sectorizacion-red/webkpe00-kpesimpc/es/</t>
        </is>
      </c>
      <c r="AA16813" s="31" t="inlineStr">
        <is>
          <t>https://www.contratacion.euskadi.eus/webkpe00-kpesimpc/es/contenidos/anuncio_contratacion/expjaso658789/es_doc/index.html</t>
        </is>
      </c>
      <c r="AB16813" s="31" t="inlineStr">
        <is>
          <t>https://www.contratacion.euskadi.eus/contenidos/anuncio_contratacion/expjaso658789/es_doc/data/es_r01dtpd19a734e95b64f990bf53583d8f53dea19d5</t>
        </is>
      </c>
      <c r="AC16813" s="31" t="inlineStr">
        <is>
          <t>https://www.contratacion.euskadi.eus/contenidos/anuncio_contratacion/expjaso658789/r01Index/expjaso658789-idxContent.xml</t>
        </is>
      </c>
      <c r="AD16813" s="31" t="inlineStr">
        <is>
          <t>19/01/2026</t>
        </is>
      </c>
      <c r="AE16813" s="31" t="inlineStr">
        <is>
          <t>r01etpd150135a776a1a0ba89daf6ea553844dd5db</t>
        </is>
      </c>
      <c r="AF16813" s="31" t="inlineStr">
        <is>
          <t>Ayuntamiento de Lezo</t>
        </is>
      </c>
      <c r="AG16813" s="31" t="inlineStr">
        <is>
          <t>r01etpd1501365a1cb1a0ba89d44809a917980585f</t>
        </is>
      </c>
      <c r="AH16813" s="31" t="inlineStr">
        <is>
          <t>Ayuntamiento de Lezo</t>
        </is>
      </c>
      <c r="AI16813" s="31" t="inlineStr">
        <is>
          <t/>
        </is>
      </c>
      <c r="AJ16813" s="31" t="inlineStr">
        <is>
          <t/>
        </is>
      </c>
    </row>
    <row r="16814" customHeight="true" ht="15.0">
      <c r="A16814" s="31" t="inlineStr">
        <is>
          <t>Suministro, instalación y puesta en funcionamiento de un equipo para el lavado de jaulas, racks y otros materiales diversos, que se ubicará en el área de lavado de Animal Facility de CIC bioGUNE</t>
        </is>
      </c>
      <c r="B16814" s="31" t="inlineStr">
        <is>
          <t/>
        </is>
      </c>
      <c r="C16814" s="31" t="inlineStr">
        <is>
          <t>Gobierno Vasco</t>
        </is>
      </c>
      <c r="D16814" s="31" t="inlineStr">
        <is>
          <t/>
        </is>
      </c>
      <c r="E16814" s="31" t="inlineStr">
        <is>
          <t/>
        </is>
      </c>
      <c r="F16814" s="31" t="inlineStr">
        <is>
          <t/>
        </is>
      </c>
      <c r="G16814" s="31" t="inlineStr">
        <is>
          <t>Suministro, instalación y puesta en funcionamiento de un equipo para el lavado de jaulas, racks y otros materiales diversos, que se ubicará en el área de lavado de Animal Facility de CIC bioGUNE</t>
        </is>
      </c>
      <c r="H16814" s="31" t="inlineStr">
        <is>
          <t>Suministro, instalación y puesta en funcionamiento de un equipo para el lavado de jaulas, racks y otros materiales diversos, que se ubicará en el área de lavado de Animal Facility de CIC bioGUNE</t>
        </is>
      </c>
      <c r="I16814" s="31" t="inlineStr">
        <is>
          <t/>
        </is>
      </c>
      <c r="J16814" s="31" t="inlineStr">
        <is>
          <t>12/11/2025</t>
        </is>
      </c>
      <c r="K16814" s="31" t="inlineStr">
        <is>
          <t>BG_2025-11-EQUI</t>
        </is>
      </c>
      <c r="L16814" s="31" t="inlineStr">
        <is>
          <t>Adjudicación provisional / definitiva</t>
        </is>
      </c>
      <c r="M16814" s="31" t="inlineStr">
        <is>
          <t>false</t>
        </is>
      </c>
      <c r="N16814" s="31" t="inlineStr">
        <is>
          <t/>
        </is>
      </c>
      <c r="O16814" s="31" t="inlineStr">
        <is>
          <t/>
        </is>
      </c>
      <c r="P16814" s="31" t="inlineStr">
        <is>
          <t/>
        </is>
      </c>
      <c r="Q16814" s="31" t="inlineStr">
        <is>
          <t/>
        </is>
      </c>
      <c r="R16814" s="31" t="inlineStr">
        <is>
          <t/>
        </is>
      </c>
      <c r="S16814" s="31" t="inlineStr">
        <is>
          <t>https://www.contratacion.euskadi.eus/webkpe00-kpeperfi/es/contenidos/anuncio_contratacion/expjaso658799/es_doc/images/logo_cic_biogune.gif</t>
        </is>
      </c>
      <c r="T16814" s="31" t="inlineStr">
        <is>
          <t>Asociación Centro de Investigación Cooperativa en Biociencias-CIC bioGUNE</t>
        </is>
      </c>
      <c r="U16814" s="31" t="inlineStr">
        <is>
          <t>G95229142 - Asociación Centro de Investigación Cooperativa en Biociencias-CIC bioGUNE</t>
        </is>
      </c>
      <c r="V16814" s="31" t="inlineStr">
        <is>
          <t>Director General</t>
        </is>
      </c>
      <c r="W16814" s="31" t="inlineStr">
        <is>
          <t/>
        </is>
      </c>
      <c r="X16814" s="31" t="inlineStr">
        <is>
          <t/>
        </is>
      </c>
      <c r="Y16814" s="31" t="inlineStr">
        <is>
          <t>16/12/2025 18:00</t>
        </is>
      </c>
      <c r="Z16814" s="31" t="inlineStr">
        <is>
          <t>https://www.contratacion.euskadi.eus/anuncio_contratacion/suministro-instalacion-y-puesta-funcionamiento-equipo-lavado-jaulas-racks-y-otros-materiales-diversos-que-se-ubicara-area-lavado-animal-facility-cic-biogune/webkpe00-kpesimpc/es/</t>
        </is>
      </c>
      <c r="AA16814" s="31" t="inlineStr">
        <is>
          <t>https://www.contratacion.euskadi.eus/webkpe00-kpesimpc/es/contenidos/anuncio_contratacion/expjaso658799/es_doc/index.html</t>
        </is>
      </c>
      <c r="AB16814" s="31" t="inlineStr">
        <is>
          <t>https://www.contratacion.euskadi.eus/contenidos/anuncio_contratacion/expjaso658799/es_doc/data/es_r01dtpd0019a7642fb7b4f990bf547655a34fa1715</t>
        </is>
      </c>
      <c r="AC16814" s="31" t="inlineStr">
        <is>
          <t>https://www.contratacion.euskadi.eus/contenidos/anuncio_contratacion/expjaso658799/r01Index/expjaso658799-idxContent.xml</t>
        </is>
      </c>
      <c r="AD16814" s="31" t="inlineStr">
        <is>
          <t>10/02/2026</t>
        </is>
      </c>
      <c r="AE16814" s="31" t="inlineStr">
        <is>
          <t>r01etpd0161d294c3b32b095b7bcb31c2a45f94e01</t>
        </is>
      </c>
      <c r="AF16814" s="31" t="inlineStr">
        <is>
          <t>CIC bioGUNE</t>
        </is>
      </c>
      <c r="AG16814" s="31" t="inlineStr">
        <is>
          <t>r01etpd0161d298e4992b095b7f94b06617480032f</t>
        </is>
      </c>
      <c r="AH16814" s="31" t="inlineStr">
        <is>
          <t>CIC bioGUNE</t>
        </is>
      </c>
      <c r="AI16814" s="31" t="inlineStr">
        <is>
          <t/>
        </is>
      </c>
      <c r="AJ16814" s="31" t="inlineStr">
        <is>
          <t/>
        </is>
      </c>
    </row>
    <row r="16815" customHeight="true" ht="15.0">
      <c r="A16815" s="31" t="inlineStr">
        <is>
          <t>Mantenimiento de los senderos homologados GR-38 Y GR-229 de Durangaldea</t>
        </is>
      </c>
      <c r="B16815" s="31" t="inlineStr">
        <is>
          <t/>
        </is>
      </c>
      <c r="C16815" s="31" t="inlineStr">
        <is>
          <t>Gobierno Vasco</t>
        </is>
      </c>
      <c r="D16815" s="31" t="inlineStr">
        <is>
          <t/>
        </is>
      </c>
      <c r="E16815" s="31" t="inlineStr">
        <is>
          <t/>
        </is>
      </c>
      <c r="F16815" s="31" t="inlineStr">
        <is>
          <t/>
        </is>
      </c>
      <c r="G16815" s="31" t="inlineStr">
        <is>
          <t>Mantenimiento de los senderos homologados GR-38 Y GR-229 de Durangaldea</t>
        </is>
      </c>
      <c r="H16815" s="31" t="inlineStr">
        <is>
          <t>Mantenimiento de los senderos homologados GR-38 Y GR-229 de Durangaldea</t>
        </is>
      </c>
      <c r="I16815" s="31" t="inlineStr">
        <is>
          <t/>
        </is>
      </c>
      <c r="J16815" s="31" t="inlineStr">
        <is>
          <t>12/12/2025</t>
        </is>
      </c>
      <c r="K16815" s="31" t="inlineStr">
        <is>
          <t>002/2025</t>
        </is>
      </c>
      <c r="L16815" s="31" t="inlineStr">
        <is>
          <t>Anuncio en estudio / Plazo cerrado</t>
        </is>
      </c>
      <c r="M16815" s="31" t="inlineStr">
        <is>
          <t>false</t>
        </is>
      </c>
      <c r="N16815" s="31" t="inlineStr">
        <is>
          <t/>
        </is>
      </c>
      <c r="O16815" s="31" t="inlineStr">
        <is>
          <t/>
        </is>
      </c>
      <c r="P16815" s="31" t="inlineStr">
        <is>
          <t/>
        </is>
      </c>
      <c r="Q16815" s="31" t="inlineStr">
        <is>
          <t/>
        </is>
      </c>
      <c r="R16815" s="31" t="inlineStr">
        <is>
          <t/>
        </is>
      </c>
      <c r="S16815" s="31" t="inlineStr">
        <is>
          <t>https://www.contratacion.euskadi.eus/webkpe00-kpeperfi/es/contenidos/anuncio_contratacion/expjaso658802/es_doc/images/Captura.jpg</t>
        </is>
      </c>
      <c r="T16815" s="31" t="inlineStr">
        <is>
          <t>Asociación de Desarrollo Rural Urkiola</t>
        </is>
      </c>
      <c r="U16815" s="31" t="inlineStr">
        <is>
          <t>G48233944 - Asociación de Desarrollo Rural Urkiola</t>
        </is>
      </c>
      <c r="V16815" s="31" t="inlineStr">
        <is>
          <t>Junta Directiva</t>
        </is>
      </c>
      <c r="W16815" s="31" t="inlineStr">
        <is>
          <t/>
        </is>
      </c>
      <c r="X16815" s="31" t="inlineStr">
        <is>
          <t/>
        </is>
      </c>
      <c r="Y16815" s="31" t="inlineStr">
        <is>
          <t>12/01/2026 14:00</t>
        </is>
      </c>
      <c r="Z16815" s="31" t="inlineStr">
        <is>
          <t>https://www.contratacion.euskadi.eus/anuncio_contratacion/mantenimiento-senderos-homologados-gr-38-y-gr-229-durangaldea/webkpe00-kpesimpc/es/</t>
        </is>
      </c>
      <c r="AA16815" s="31" t="inlineStr">
        <is>
          <t>https://www.contratacion.euskadi.eus/webkpe00-kpesimpc/es/contenidos/anuncio_contratacion/expjaso658802/es_doc/index.html</t>
        </is>
      </c>
      <c r="AB16815" s="31" t="inlineStr">
        <is>
          <t>https://www.contratacion.euskadi.eus/contenidos/anuncio_contratacion/expjaso658802/es_doc/data/es_r01dtpd19b12d00d5258ae323b1b105f96a9d13094</t>
        </is>
      </c>
      <c r="AC16815" s="31" t="inlineStr">
        <is>
          <t>https://www.contratacion.euskadi.eus/contenidos/anuncio_contratacion/expjaso658802/r01Index/expjaso658802-idxContent.xml</t>
        </is>
      </c>
      <c r="AD16815" s="31" t="inlineStr">
        <is>
          <t>12/01/2026</t>
        </is>
      </c>
      <c r="AE16815" s="31" t="inlineStr">
        <is>
          <t>r01etpd178ee52f3a132322eef2737a5d6ed6da69e</t>
        </is>
      </c>
      <c r="AF16815" s="31" t="inlineStr">
        <is>
          <t>Asociación de Desarrollo Rural Urkiola</t>
        </is>
      </c>
      <c r="AG16815" s="31" t="inlineStr">
        <is>
          <t>r01etpd178ee53e2d432322eef79449889027f97c3</t>
        </is>
      </c>
      <c r="AH16815" s="31" t="inlineStr">
        <is>
          <t>Asociación de Desarrollo Rural Urkiola</t>
        </is>
      </c>
      <c r="AI16815" s="31" t="inlineStr">
        <is>
          <t/>
        </is>
      </c>
      <c r="AJ16815" s="31" t="inlineStr">
        <is>
          <t/>
        </is>
      </c>
    </row>
    <row r="16816" customHeight="true" ht="15.0">
      <c r="A16816" s="31" t="inlineStr">
        <is>
          <t>Redacción del proyecto de ejecución y dirección facultativa de las obras de reforma de espacios en el CEIP Gabriel Aresti HLHI de Bilbao (Bizkaia)</t>
        </is>
      </c>
      <c r="B16816" s="31" t="inlineStr">
        <is>
          <t/>
        </is>
      </c>
      <c r="C16816" s="31" t="inlineStr">
        <is>
          <t>Gobierno Vasco</t>
        </is>
      </c>
      <c r="D16816" s="31" t="inlineStr">
        <is>
          <t/>
        </is>
      </c>
      <c r="E16816" s="31" t="inlineStr">
        <is>
          <t/>
        </is>
      </c>
      <c r="F16816" s="31" t="inlineStr">
        <is>
          <t/>
        </is>
      </c>
      <c r="G16816" s="31" t="inlineStr">
        <is>
          <t>Redacción del proyecto de ejecución y dirección facultativa de las obras de reforma de espacios en el CEIP Gabriel Aresti HLHI de Bilbao (Bizkaia)</t>
        </is>
      </c>
      <c r="H16816" s="31" t="inlineStr">
        <is>
          <t>Redacción del proyecto de ejecución y dirección facultativa de las obras de reforma de espacios en el CEIP Gabriel Aresti HLHI de Bilbao (Bizkaia)</t>
        </is>
      </c>
      <c r="I16816" s="31" t="inlineStr">
        <is>
          <t/>
        </is>
      </c>
      <c r="J16816" s="31" t="inlineStr">
        <is>
          <t>11/11/2025</t>
        </is>
      </c>
      <c r="K16816" s="31" t="inlineStr">
        <is>
          <t>SE/14/25</t>
        </is>
      </c>
      <c r="L16816" s="31" t="inlineStr">
        <is>
          <t>Anuncio en estudio / Plazo cerrado</t>
        </is>
      </c>
      <c r="M16816" s="31" t="inlineStr">
        <is>
          <t>false</t>
        </is>
      </c>
      <c r="N16816" s="31" t="inlineStr">
        <is>
          <t/>
        </is>
      </c>
      <c r="O16816" s="31" t="inlineStr">
        <is>
          <t/>
        </is>
      </c>
      <c r="P16816" s="31" t="inlineStr">
        <is>
          <t/>
        </is>
      </c>
      <c r="Q16816" s="31" t="inlineStr">
        <is>
          <t/>
        </is>
      </c>
      <c r="R16816" s="31" t="inlineStr">
        <is>
          <t/>
        </is>
      </c>
      <c r="S16816" s="31" t="inlineStr">
        <is>
          <t>https://www.contratacion.euskadi.eus/webkpe00-kpeperfi/es/contenidos/anuncio_contratacion/expjaso658821/es_doc/images/w32_logoGobiernoVasco.gif</t>
        </is>
      </c>
      <c r="T16816" s="31" t="inlineStr">
        <is>
          <t>Gobierno Vasco</t>
        </is>
      </c>
      <c r="U16816" s="31" t="inlineStr">
        <is>
          <t>S4833001C - Educación</t>
        </is>
      </c>
      <c r="V16816" s="31" t="inlineStr">
        <is>
          <t>Dirección de Gestión Económica</t>
        </is>
      </c>
      <c r="W16816" s="31" t="inlineStr">
        <is>
          <t/>
        </is>
      </c>
      <c r="X16816" s="31" t="inlineStr">
        <is>
          <t/>
        </is>
      </c>
      <c r="Y16816" s="31" t="inlineStr">
        <is>
          <t>27/11/2025 08:30</t>
        </is>
      </c>
      <c r="Z16816" s="31" t="inlineStr">
        <is>
          <t>https://www.contratacion.euskadi.eus/anuncio_contratacion/redaccion-del-proyecto-ejecucion-y-direccion-facultativa-obras-reforma-espacios-ceip-gabriel-aresti-hlhi-bilbao-bizkaia/webkpe00-kpesimpc/es/</t>
        </is>
      </c>
      <c r="AA16816" s="31" t="inlineStr">
        <is>
          <t>https://www.contratacion.euskadi.eus/webkpe00-kpesimpc/es/contenidos/anuncio_contratacion/expjaso658821/es_doc/index.html</t>
        </is>
      </c>
      <c r="AB16816" s="31" t="inlineStr">
        <is>
          <t>https://www.contratacion.euskadi.eus/contenidos/anuncio_contratacion/expjaso658821/es_doc/data/es_r01dtpd19a7369e5796d8e6dbf50ce272cdaaf8bbc</t>
        </is>
      </c>
      <c r="AC16816" s="31" t="inlineStr">
        <is>
          <t>https://www.contratacion.euskadi.eus/contenidos/anuncio_contratacion/expjaso658821/r01Index/expjaso658821-idxContent.xml</t>
        </is>
      </c>
      <c r="AD16816" s="31" t="inlineStr">
        <is>
          <t>12/01/2026</t>
        </is>
      </c>
      <c r="AE16816" s="31" t="inlineStr">
        <is>
          <t>r01epd01197b2aaddb4a50ddf50f48805bac8fe21</t>
        </is>
      </c>
      <c r="AF16816" s="31" t="inlineStr">
        <is>
          <t>Gobierno Vasco</t>
        </is>
      </c>
      <c r="AG16816" s="31" t="inlineStr">
        <is>
          <t>r01e00000fe4e66771ba470b8c53a3375b90675c3</t>
        </is>
      </c>
      <c r="AH16816" s="31" t="inlineStr">
        <is>
          <t>Educación</t>
        </is>
      </c>
      <c r="AI16816" s="31" t="inlineStr">
        <is>
          <t/>
        </is>
      </c>
      <c r="AJ16816" s="31" t="inlineStr">
        <is>
          <t/>
        </is>
      </c>
    </row>
    <row r="16817" customHeight="true" ht="15.0">
      <c r="A16817" s="31" t="inlineStr">
        <is>
          <t>Contratación del servicio de comidas en el albergue de Espejo en el año 2026</t>
        </is>
      </c>
      <c r="B16817" s="31" t="inlineStr">
        <is>
          <t/>
        </is>
      </c>
      <c r="C16817" s="31" t="inlineStr">
        <is>
          <t>Gobierno Vasco</t>
        </is>
      </c>
      <c r="D16817" s="31" t="inlineStr">
        <is>
          <t/>
        </is>
      </c>
      <c r="E16817" s="31" t="inlineStr">
        <is>
          <t/>
        </is>
      </c>
      <c r="F16817" s="31" t="inlineStr">
        <is>
          <t/>
        </is>
      </c>
      <c r="G16817" s="31" t="inlineStr">
        <is>
          <t>Contratación del servicio de comidas en el albergue de Espejo en el año 2026</t>
        </is>
      </c>
      <c r="H16817" s="31" t="inlineStr">
        <is>
          <t>Contratación del servicio de comidas en el albergue de Espejo en el año 2026</t>
        </is>
      </c>
      <c r="I16817" s="31" t="inlineStr">
        <is>
          <t/>
        </is>
      </c>
      <c r="J16817" s="31" t="inlineStr">
        <is>
          <t>12/11/2025</t>
        </is>
      </c>
      <c r="K16817" s="31" t="inlineStr">
        <is>
          <t>2025-4920</t>
        </is>
      </c>
      <c r="L16817" s="31" t="inlineStr">
        <is>
          <t>Formalización del contrato</t>
        </is>
      </c>
      <c r="M16817" s="31" t="inlineStr">
        <is>
          <t>false</t>
        </is>
      </c>
      <c r="N16817" s="31" t="inlineStr">
        <is>
          <t/>
        </is>
      </c>
      <c r="O16817" s="31" t="inlineStr">
        <is>
          <t/>
        </is>
      </c>
      <c r="P16817" s="31" t="inlineStr">
        <is>
          <t/>
        </is>
      </c>
      <c r="Q16817" s="31" t="inlineStr">
        <is>
          <t/>
        </is>
      </c>
      <c r="R16817" s="31" t="inlineStr">
        <is>
          <t/>
        </is>
      </c>
      <c r="S16817" s="31" t="inlineStr">
        <is>
          <t>https://www.contratacion.euskadi.eus/webkpe00-kpeperfi/es/contenidos/anuncio_contratacion/expjaso658824/es_doc/images/logo.jpg</t>
        </is>
      </c>
      <c r="T16817" s="31" t="inlineStr">
        <is>
          <t>Instituto Foral de la Juventud de Alava</t>
        </is>
      </c>
      <c r="U16817" s="31" t="inlineStr">
        <is>
          <t>P5100001F - Instituto Foral de la Juventud</t>
        </is>
      </c>
      <c r="V16817" s="31" t="inlineStr">
        <is>
          <t>Consejo de Administración</t>
        </is>
      </c>
      <c r="W16817" s="31" t="inlineStr">
        <is>
          <t/>
        </is>
      </c>
      <c r="X16817" s="31" t="inlineStr">
        <is>
          <t/>
        </is>
      </c>
      <c r="Y16817" s="31" t="inlineStr">
        <is>
          <t>27/11/2025 23:59</t>
        </is>
      </c>
      <c r="Z16817" s="31" t="inlineStr">
        <is>
          <t>https://www.contratacion.euskadi.eus/anuncio_contratacion/contratacion-del-servicio-comidas-albergue-espejo-ano-2026/webkpe00-kpesimpc/es/</t>
        </is>
      </c>
      <c r="AA16817" s="31" t="inlineStr">
        <is>
          <t>https://www.contratacion.euskadi.eus/webkpe00-kpesimpc/es/contenidos/anuncio_contratacion/expjaso658824/es_doc/index.html</t>
        </is>
      </c>
      <c r="AB16817" s="31" t="inlineStr">
        <is>
          <t>https://www.contratacion.euskadi.eus/contenidos/anuncio_contratacion/expjaso658824/es_doc/data/es_r01dtpd19a77b996fb4f990bf55f1311237d7b514e</t>
        </is>
      </c>
      <c r="AC16817" s="31" t="inlineStr">
        <is>
          <t>https://www.contratacion.euskadi.eus/contenidos/anuncio_contratacion/expjaso658824/r01Index/expjaso658824-idxContent.xml</t>
        </is>
      </c>
      <c r="AD16817" s="31" t="inlineStr">
        <is>
          <t>20/01/2026</t>
        </is>
      </c>
      <c r="AE16817" s="31" t="inlineStr">
        <is>
          <t>r01epd01218c11854f1bfc566ca78a3e9277c42ae</t>
        </is>
      </c>
      <c r="AF16817" s="31" t="inlineStr">
        <is>
          <t>Instituto Foral de Juventud</t>
        </is>
      </c>
      <c r="AG16817" s="31" t="inlineStr">
        <is>
          <t>r01etpd15aeb8d4b3c18fe951b903c3c6c603ce2ca</t>
        </is>
      </c>
      <c r="AH16817" s="31" t="inlineStr">
        <is>
          <t>Instituto Foral de la Juventud</t>
        </is>
      </c>
      <c r="AI16817" s="31" t="inlineStr">
        <is>
          <t/>
        </is>
      </c>
      <c r="AJ16817" s="31" t="inlineStr">
        <is>
          <t/>
        </is>
      </c>
    </row>
    <row r="16818" customHeight="true" ht="15.0">
      <c r="A16818" s="31" t="inlineStr">
        <is>
          <t>Contrato de ejecución de las obras del proyecto del espacio cubierto del barrio Altzibar de Oiartzun</t>
        </is>
      </c>
      <c r="B16818" s="31" t="inlineStr">
        <is>
          <t/>
        </is>
      </c>
      <c r="C16818" s="31" t="inlineStr">
        <is>
          <t>Gobierno Vasco</t>
        </is>
      </c>
      <c r="D16818" s="31" t="inlineStr">
        <is>
          <t/>
        </is>
      </c>
      <c r="E16818" s="31" t="inlineStr">
        <is>
          <t/>
        </is>
      </c>
      <c r="F16818" s="31" t="inlineStr">
        <is>
          <t/>
        </is>
      </c>
      <c r="G16818" s="31" t="inlineStr">
        <is>
          <t>Contrato de ejecución de las obras del proyecto del espacio cubierto del barrio Altzibar de Oiartzun</t>
        </is>
      </c>
      <c r="H16818" s="31" t="inlineStr">
        <is>
          <t>Contrato de ejecución de las obras del proyecto del espacio cubierto del barrio Altzibar de Oiartzun</t>
        </is>
      </c>
      <c r="I16818" s="31" t="inlineStr">
        <is>
          <t/>
        </is>
      </c>
      <c r="J16818" s="31" t="inlineStr">
        <is>
          <t>12/11/2025</t>
        </is>
      </c>
      <c r="K16818" s="31" t="inlineStr">
        <is>
          <t>2025KO100008</t>
        </is>
      </c>
      <c r="L16818" s="31" t="inlineStr">
        <is>
          <t>Formalización del contrato</t>
        </is>
      </c>
      <c r="M16818" s="31" t="inlineStr">
        <is>
          <t>false</t>
        </is>
      </c>
      <c r="N16818" s="31" t="inlineStr">
        <is>
          <t/>
        </is>
      </c>
      <c r="O16818" s="31" t="inlineStr">
        <is>
          <t/>
        </is>
      </c>
      <c r="P16818" s="31" t="inlineStr">
        <is>
          <t/>
        </is>
      </c>
      <c r="Q16818" s="31" t="inlineStr">
        <is>
          <t/>
        </is>
      </c>
      <c r="R16818" s="31" t="inlineStr">
        <is>
          <t/>
        </is>
      </c>
      <c r="S16818" s="31" t="inlineStr">
        <is>
          <t>https://www.contratacion.euskadi.eus/webkpe00-kpeperfi/es/contenidos/anuncio_contratacion/expjaso658825/es_doc/images/logo_oiartzun.jpg</t>
        </is>
      </c>
      <c r="T16818" s="31" t="inlineStr">
        <is>
          <t>Ayuntamiento de Oiartzun</t>
        </is>
      </c>
      <c r="U16818" s="31" t="inlineStr">
        <is>
          <t>P2006800C - Ayuntamiento de Oiartzun</t>
        </is>
      </c>
      <c r="V16818" s="31" t="inlineStr">
        <is>
          <t>Junta de Gobierno Local</t>
        </is>
      </c>
      <c r="W16818" s="31" t="inlineStr">
        <is>
          <t/>
        </is>
      </c>
      <c r="X16818" s="31" t="inlineStr">
        <is>
          <t/>
        </is>
      </c>
      <c r="Y16818" s="31" t="inlineStr">
        <is>
          <t>02/12/2025 23:59</t>
        </is>
      </c>
      <c r="Z16818" s="31" t="inlineStr">
        <is>
          <t>https://www.contratacion.euskadi.eus/anuncio_contratacion/contrato-ejecucion-obras-del-proyecto-del-espacio-cubierto-del-barrio-altzibar-oiartzun/webkpe00-kpesimpc/es/</t>
        </is>
      </c>
      <c r="AA16818" s="31" t="inlineStr">
        <is>
          <t>https://www.contratacion.euskadi.eus/webkpe00-kpesimpc/es/contenidos/anuncio_contratacion/expjaso658825/es_doc/index.html</t>
        </is>
      </c>
      <c r="AB16818" s="31" t="inlineStr">
        <is>
          <t>https://www.contratacion.euskadi.eus/contenidos/anuncio_contratacion/expjaso658825/es_doc/data/es_r01dtpd19a7842bf7b52ac7c76714d2d6bd412b398</t>
        </is>
      </c>
      <c r="AC16818" s="31" t="inlineStr">
        <is>
          <t>https://www.contratacion.euskadi.eus/contenidos/anuncio_contratacion/expjaso658825/r01Index/expjaso658825-idxContent.xml</t>
        </is>
      </c>
      <c r="AD16818" s="31" t="inlineStr">
        <is>
          <t>09/01/2026</t>
        </is>
      </c>
      <c r="AE16818" s="31" t="inlineStr">
        <is>
          <t>r01etpd14c739fbae918c9400738e911f2f6fd9139</t>
        </is>
      </c>
      <c r="AF16818" s="31" t="inlineStr">
        <is>
          <t>Ayuntamiento de Oiartzun</t>
        </is>
      </c>
      <c r="AG16818" s="31" t="inlineStr">
        <is>
          <t>r01etpd14c73a15d4218c94007eec37407e2bfa406</t>
        </is>
      </c>
      <c r="AH16818" s="31" t="inlineStr">
        <is>
          <t>Ayuntamiento de Oiartzun</t>
        </is>
      </c>
      <c r="AI16818" s="31" t="inlineStr">
        <is>
          <t/>
        </is>
      </c>
      <c r="AJ16818" s="31" t="inlineStr">
        <is>
          <t/>
        </is>
      </c>
    </row>
    <row r="16819" customHeight="true" ht="15.0">
      <c r="A16819" s="31" t="inlineStr">
        <is>
          <t>Servicio de recogida selectiva de los residuos que se encuentran en los minigarbigunes en el ámbito de la Mancomunidad de San Marcos</t>
        </is>
      </c>
      <c r="B16819" s="31" t="inlineStr">
        <is>
          <t/>
        </is>
      </c>
      <c r="C16819" s="31" t="inlineStr">
        <is>
          <t>Gobierno Vasco</t>
        </is>
      </c>
      <c r="D16819" s="31" t="inlineStr">
        <is>
          <t/>
        </is>
      </c>
      <c r="E16819" s="31" t="inlineStr">
        <is>
          <t/>
        </is>
      </c>
      <c r="F16819" s="31" t="inlineStr">
        <is>
          <t/>
        </is>
      </c>
      <c r="G16819" s="31" t="inlineStr">
        <is>
          <t>Servicio de recogida selectiva de los residuos que se encuentran en los minigarbigunes en el ámbito de la Mancomunidad de San Marcos</t>
        </is>
      </c>
      <c r="H16819" s="31" t="inlineStr">
        <is>
          <t>Servicio de recogida selectiva de los residuos que se encuentran en los minigarbigunes en el ámbito de la Mancomunidad de San Marcos</t>
        </is>
      </c>
      <c r="I16819" s="31" t="inlineStr">
        <is>
          <t/>
        </is>
      </c>
      <c r="J16819" s="31" t="inlineStr">
        <is>
          <t>26/11/2025</t>
        </is>
      </c>
      <c r="K16819" s="31" t="inlineStr">
        <is>
          <t>09/2025</t>
        </is>
      </c>
      <c r="L16819" s="31" t="inlineStr">
        <is>
          <t>Anuncio en estudio / Plazo cerrado</t>
        </is>
      </c>
      <c r="M16819" s="31" t="inlineStr">
        <is>
          <t>false</t>
        </is>
      </c>
      <c r="N16819" s="31" t="inlineStr">
        <is>
          <t/>
        </is>
      </c>
      <c r="O16819" s="31" t="inlineStr">
        <is>
          <t/>
        </is>
      </c>
      <c r="P16819" s="31" t="inlineStr">
        <is>
          <t/>
        </is>
      </c>
      <c r="Q16819" s="31" t="inlineStr">
        <is>
          <t/>
        </is>
      </c>
      <c r="R16819" s="31" t="inlineStr">
        <is>
          <t/>
        </is>
      </c>
      <c r="S16819" s="31" t="inlineStr">
        <is>
          <t>https://www.contratacion.euskadi.eus/webkpe00-kpeperfi/es/contenidos/anuncio_contratacion/expjaso658826/es_doc/images/logo_sanmarko.jpg</t>
        </is>
      </c>
      <c r="T16819" s="31" t="inlineStr">
        <is>
          <t>Mancomunidad Municipal de San Marcos</t>
        </is>
      </c>
      <c r="U16819" s="31" t="inlineStr">
        <is>
          <t>P2000015D - Mancomunidad de San Marcos</t>
        </is>
      </c>
      <c r="V16819" s="31" t="inlineStr">
        <is>
          <t>Junta</t>
        </is>
      </c>
      <c r="W16819" s="31" t="inlineStr">
        <is>
          <t/>
        </is>
      </c>
      <c r="X16819" s="31" t="inlineStr">
        <is>
          <t/>
        </is>
      </c>
      <c r="Y16819" s="31" t="inlineStr">
        <is>
          <t>26/12/2025 14:00</t>
        </is>
      </c>
      <c r="Z16819" s="31" t="inlineStr">
        <is>
          <t>https://www.contratacion.euskadi.eus/anuncio_contratacion/servicio-recogida-selectiva-residuos-que-se-encuentran-minigarbigunes-ambito-mancomunidad-san-marcos/webkpe00-kpesimpc/es/</t>
        </is>
      </c>
      <c r="AA16819" s="31" t="inlineStr">
        <is>
          <t>https://www.contratacion.euskadi.eus/webkpe00-kpesimpc/es/contenidos/anuncio_contratacion/expjaso658826/es_doc/index.html</t>
        </is>
      </c>
      <c r="AB16819" s="31" t="inlineStr">
        <is>
          <t>https://www.contratacion.euskadi.eus/contenidos/anuncio_contratacion/expjaso658826/es_doc/data/es_r01dtpd19abe609d32383e403192c829a9c2ad8877</t>
        </is>
      </c>
      <c r="AC16819" s="31" t="inlineStr">
        <is>
          <t>https://www.contratacion.euskadi.eus/contenidos/anuncio_contratacion/expjaso658826/r01Index/expjaso658826-idxContent.xml</t>
        </is>
      </c>
      <c r="AD16819" s="31" t="inlineStr">
        <is>
          <t>03/02/2026</t>
        </is>
      </c>
      <c r="AE16819" s="31" t="inlineStr">
        <is>
          <t>r01epd0148cb6f60c016e2ada4ce229286a01ea67</t>
        </is>
      </c>
      <c r="AF16819" s="31" t="inlineStr">
        <is>
          <t>Mancomunidad de San Marcos</t>
        </is>
      </c>
      <c r="AG16819" s="31" t="inlineStr">
        <is>
          <t>r01etpd155724f70de1874d217d2b4ab1d30496931</t>
        </is>
      </c>
      <c r="AH16819" s="31" t="inlineStr">
        <is>
          <t>Mancomunidad de San Marcos</t>
        </is>
      </c>
      <c r="AI16819" s="31" t="inlineStr">
        <is>
          <t/>
        </is>
      </c>
      <c r="AJ16819" s="31" t="inlineStr">
        <is>
          <t/>
        </is>
      </c>
    </row>
    <row r="16820" customHeight="true" ht="15.0">
      <c r="A16820" s="31" t="inlineStr">
        <is>
          <t>Servicios de asistencia técnica para el mantenimiento y dinamización del ecosistema de empleo Konektalan</t>
        </is>
      </c>
      <c r="B16820" s="31" t="inlineStr">
        <is>
          <t/>
        </is>
      </c>
      <c r="C16820" s="31" t="inlineStr">
        <is>
          <t>Gobierno Vasco</t>
        </is>
      </c>
      <c r="D16820" s="31" t="inlineStr">
        <is>
          <t/>
        </is>
      </c>
      <c r="E16820" s="31" t="inlineStr">
        <is>
          <t/>
        </is>
      </c>
      <c r="F16820" s="31" t="inlineStr">
        <is>
          <t/>
        </is>
      </c>
      <c r="G16820" s="31" t="inlineStr">
        <is>
          <t>Servicios de asistencia técnica para el mantenimiento y dinamización del ecosistema de empleo Konektalan</t>
        </is>
      </c>
      <c r="H16820" s="31" t="inlineStr">
        <is>
          <t>Servicios de asistencia técnica para el mantenimiento y dinamización del ecosistema de empleo Konektalan</t>
        </is>
      </c>
      <c r="I16820" s="31" t="inlineStr">
        <is>
          <t/>
        </is>
      </c>
      <c r="J16820" s="31" t="inlineStr">
        <is>
          <t>14/11/2025</t>
        </is>
      </c>
      <c r="K16820" s="31" t="inlineStr">
        <is>
          <t>LAN/A-20/2026</t>
        </is>
      </c>
      <c r="L16820" s="31" t="inlineStr">
        <is>
          <t>Adjudicación provisional / definitiva</t>
        </is>
      </c>
      <c r="M16820" s="31" t="inlineStr">
        <is>
          <t>false</t>
        </is>
      </c>
      <c r="N16820" s="31" t="inlineStr">
        <is>
          <t/>
        </is>
      </c>
      <c r="O16820" s="31" t="inlineStr">
        <is>
          <t/>
        </is>
      </c>
      <c r="P16820" s="31" t="inlineStr">
        <is>
          <t/>
        </is>
      </c>
      <c r="Q16820" s="31" t="inlineStr">
        <is>
          <t/>
        </is>
      </c>
      <c r="R16820" s="31" t="inlineStr">
        <is>
          <t/>
        </is>
      </c>
      <c r="S16820" s="31" t="inlineStr">
        <is>
          <t>https://www.contratacion.euskadi.eus/webkpe00-kpeperfi/es/contenidos/anuncio_contratacion/expjaso658828/es_doc/images/Lanbide_perfil_contratante.jpg</t>
        </is>
      </c>
      <c r="T16820" s="31" t="inlineStr">
        <is>
          <t>LANBIDE, Servicio Vasco de Empleo</t>
        </is>
      </c>
      <c r="U16820" s="31" t="inlineStr">
        <is>
          <t>Q0100571I  - Lanbide</t>
        </is>
      </c>
      <c r="V16820" s="31" t="inlineStr">
        <is>
          <t>Director /a General de LANBIDE-Servicio Vasco de Empleo</t>
        </is>
      </c>
      <c r="W16820" s="31" t="inlineStr">
        <is>
          <t/>
        </is>
      </c>
      <c r="X16820" s="31" t="inlineStr">
        <is>
          <t/>
        </is>
      </c>
      <c r="Y16820" s="31" t="inlineStr">
        <is>
          <t>18/12/2025 10:00</t>
        </is>
      </c>
      <c r="Z16820" s="31" t="inlineStr">
        <is>
          <t>https://www.contratacion.euskadi.eus/anuncio_contratacion/servicios-asistencia-tecnica-mantenimiento-y-dinamizacion-del-ecosistema-empleo-konektalan/webkpe00-kpesimpc/es/</t>
        </is>
      </c>
      <c r="AA16820" s="31" t="inlineStr">
        <is>
          <t>https://www.contratacion.euskadi.eus/webkpe00-kpesimpc/es/contenidos/anuncio_contratacion/expjaso658828/es_doc/index.html</t>
        </is>
      </c>
      <c r="AB16820" s="31" t="inlineStr">
        <is>
          <t>https://www.contratacion.euskadi.eus/contenidos/anuncio_contratacion/expjaso658828/es_doc/data/es_r01dtpd19a828298874f990bf56861cd6bcd127b2b</t>
        </is>
      </c>
      <c r="AC16820" s="31" t="inlineStr">
        <is>
          <t>https://www.contratacion.euskadi.eus/contenidos/anuncio_contratacion/expjaso658828/r01Index/expjaso658828-idxContent.xml</t>
        </is>
      </c>
      <c r="AD16820" s="31" t="inlineStr">
        <is>
          <t>30/01/2026</t>
        </is>
      </c>
      <c r="AE16820" s="31" t="inlineStr">
        <is>
          <t>r01epd013585e617101f1fff01fe05cc4e331e666</t>
        </is>
      </c>
      <c r="AF16820" s="31" t="inlineStr">
        <is>
          <t>Lanbide - Servicio Público Vasco de Empleo</t>
        </is>
      </c>
      <c r="AG16820" s="31" t="inlineStr">
        <is>
          <t>r01epd012641c3575b902dadaee7367c58bdeea60</t>
        </is>
      </c>
      <c r="AH16820" s="31" t="inlineStr">
        <is>
          <t>Lanbide - Servicio Vasco de Empleo</t>
        </is>
      </c>
      <c r="AI16820" s="31" t="inlineStr">
        <is>
          <t/>
        </is>
      </c>
      <c r="AJ16820" s="31" t="inlineStr">
        <is>
          <t/>
        </is>
      </c>
    </row>
    <row r="16821" customHeight="true" ht="15.0">
      <c r="A16821" s="31" t="inlineStr">
        <is>
          <t>Servicios de Certificación, Seguimiento y Renovación de certificaciones de OSATEK</t>
        </is>
      </c>
      <c r="B16821" s="31" t="inlineStr">
        <is>
          <t/>
        </is>
      </c>
      <c r="C16821" s="31" t="inlineStr">
        <is>
          <t>Gobierno Vasco</t>
        </is>
      </c>
      <c r="D16821" s="31" t="inlineStr">
        <is>
          <t/>
        </is>
      </c>
      <c r="E16821" s="31" t="inlineStr">
        <is>
          <t/>
        </is>
      </c>
      <c r="F16821" s="31" t="inlineStr">
        <is>
          <t/>
        </is>
      </c>
      <c r="G16821" s="31" t="inlineStr">
        <is>
          <t>Servicios de Certificación, Seguimiento y Renovación de certificaciones de OSATEK</t>
        </is>
      </c>
      <c r="H16821" s="31" t="inlineStr">
        <is>
          <t>Servicios de Certificación, Seguimiento y Renovación de certificaciones de OSATEK</t>
        </is>
      </c>
      <c r="I16821" s="31" t="inlineStr">
        <is>
          <t/>
        </is>
      </c>
      <c r="J16821" s="31" t="inlineStr">
        <is>
          <t>13/11/2025</t>
        </is>
      </c>
      <c r="K16821" s="31" t="inlineStr">
        <is>
          <t>2025/0005</t>
        </is>
      </c>
      <c r="L16821" s="31" t="inlineStr">
        <is>
          <t>Formalización del contrato</t>
        </is>
      </c>
      <c r="M16821" s="31" t="inlineStr">
        <is>
          <t>false</t>
        </is>
      </c>
      <c r="N16821" s="31" t="inlineStr">
        <is>
          <t/>
        </is>
      </c>
      <c r="O16821" s="31" t="inlineStr">
        <is>
          <t/>
        </is>
      </c>
      <c r="P16821" s="31" t="inlineStr">
        <is>
          <t/>
        </is>
      </c>
      <c r="Q16821" s="31" t="inlineStr">
        <is>
          <t/>
        </is>
      </c>
      <c r="R16821" s="31" t="inlineStr">
        <is>
          <t/>
        </is>
      </c>
      <c r="S16821" s="31" t="inlineStr">
        <is>
          <t>https://www.contratacion.euskadi.eus/webkpe00-kpeperfi/es/contenidos/anuncio_contratacion/expjaso658873/es_doc/images/logo_oskidetza_30.jpg</t>
        </is>
      </c>
      <c r="T16821" s="31" t="inlineStr">
        <is>
          <t>OSAKIDETZA - Servicio Vasco de Salud</t>
        </is>
      </c>
      <c r="U16821" s="31" t="inlineStr">
        <is>
          <t>S5100023J - Osatek, S.A. (Impulsora)</t>
        </is>
      </c>
      <c r="V16821" s="31" t="inlineStr">
        <is>
          <t>Director Gerente</t>
        </is>
      </c>
      <c r="W16821" s="31" t="inlineStr">
        <is>
          <t/>
        </is>
      </c>
      <c r="X16821" s="31" t="inlineStr">
        <is>
          <t/>
        </is>
      </c>
      <c r="Y16821" s="31" t="inlineStr">
        <is>
          <t>28/11/2025 09:00</t>
        </is>
      </c>
      <c r="Z16821" s="31" t="inlineStr">
        <is>
          <t>https://www.contratacion.euskadi.eus/anuncio_contratacion/servicios-certificacion-seguimiento-y-renovacion-certificaciones-osatek/webkpe00-kpesimpc/es/</t>
        </is>
      </c>
      <c r="AA16821" s="31" t="inlineStr">
        <is>
          <t>https://www.contratacion.euskadi.eus/webkpe00-kpesimpc/es/contenidos/anuncio_contratacion/expjaso658873/es_doc/index.html</t>
        </is>
      </c>
      <c r="AB16821" s="31" t="inlineStr">
        <is>
          <t>https://www.contratacion.euskadi.eus/contenidos/anuncio_contratacion/expjaso658873/es_doc/data/es_r01dtpd19a7d2499c84f990bf5a77cfaeeb2babcbb</t>
        </is>
      </c>
      <c r="AC16821" s="31" t="inlineStr">
        <is>
          <t>https://www.contratacion.euskadi.eus/contenidos/anuncio_contratacion/expjaso658873/r01Index/expjaso658873-idxContent.xml</t>
        </is>
      </c>
      <c r="AD16821" s="31" t="inlineStr">
        <is>
          <t>15/01/2026</t>
        </is>
      </c>
      <c r="AE16821" s="31" t="inlineStr">
        <is>
          <t>r01eEF101135D3F04C4806230B827B80FC4755949557</t>
        </is>
      </c>
      <c r="AF16821" s="31" t="inlineStr">
        <is>
          <t>Osakidetza - Servicio Vasco de Salud</t>
        </is>
      </c>
      <c r="AG16821" s="31" t="inlineStr">
        <is>
          <t>r01epd011aecfef05b254392e1740bdac3840ff67</t>
        </is>
      </c>
      <c r="AH16821" s="31" t="inlineStr">
        <is>
          <t>OSATEK</t>
        </is>
      </c>
      <c r="AI16821" s="31" t="inlineStr">
        <is>
          <t/>
        </is>
      </c>
      <c r="AJ16821" s="31" t="inlineStr">
        <is>
          <t/>
        </is>
      </c>
    </row>
    <row r="16822" customHeight="true" ht="15.0">
      <c r="A16822" s="31" t="inlineStr">
        <is>
          <t>Obras para la sustitución de la cubrición del patio del CEIP Gandasegi  centro de Egia</t>
        </is>
      </c>
      <c r="B16822" s="31" t="inlineStr">
        <is>
          <t/>
        </is>
      </c>
      <c r="C16822" s="31" t="inlineStr">
        <is>
          <t>Gobierno Vasco</t>
        </is>
      </c>
      <c r="D16822" s="31" t="inlineStr">
        <is>
          <t/>
        </is>
      </c>
      <c r="E16822" s="31" t="inlineStr">
        <is>
          <t/>
        </is>
      </c>
      <c r="F16822" s="31" t="inlineStr">
        <is>
          <t/>
        </is>
      </c>
      <c r="G16822" s="31" t="inlineStr">
        <is>
          <t>Obras para la sustitución de la cubrición del patio del CEIP Gandasegi  centro de Egia</t>
        </is>
      </c>
      <c r="H16822" s="31" t="inlineStr">
        <is>
          <t>Obras para la sustitución de la cubrición del patio del CEIP Gandasegi  centro de Egia</t>
        </is>
      </c>
      <c r="I16822" s="31" t="inlineStr">
        <is>
          <t/>
        </is>
      </c>
      <c r="J16822" s="31" t="inlineStr">
        <is>
          <t>12/11/2025</t>
        </is>
      </c>
      <c r="K16822" s="31" t="inlineStr">
        <is>
          <t>7015/2025</t>
        </is>
      </c>
      <c r="L16822" s="31" t="inlineStr">
        <is>
          <t>Anuncio en estudio / Plazo cerrado</t>
        </is>
      </c>
      <c r="M16822" s="31" t="inlineStr">
        <is>
          <t>false</t>
        </is>
      </c>
      <c r="N16822" s="31" t="inlineStr">
        <is>
          <t/>
        </is>
      </c>
      <c r="O16822" s="31" t="inlineStr">
        <is>
          <t/>
        </is>
      </c>
      <c r="P16822" s="31" t="inlineStr">
        <is>
          <t/>
        </is>
      </c>
      <c r="Q16822" s="31" t="inlineStr">
        <is>
          <t/>
        </is>
      </c>
      <c r="R16822" s="31" t="inlineStr">
        <is>
          <t/>
        </is>
      </c>
      <c r="S16822" s="31" t="inlineStr">
        <is>
          <t>https://www.contratacion.euskadi.eus/webkpe00-kpeperfi/es/contenidos/anuncio_contratacion/expjaso658874/es_doc/images/logo_galdakao.gif</t>
        </is>
      </c>
      <c r="T16822" s="31" t="inlineStr">
        <is>
          <t>Ayuntamiento de Galdakao</t>
        </is>
      </c>
      <c r="U16822" s="31" t="inlineStr">
        <is>
          <t>P4804400B - Ayuntamiento de Galdakao</t>
        </is>
      </c>
      <c r="V16822" s="31" t="inlineStr">
        <is>
          <t>Alcalde</t>
        </is>
      </c>
      <c r="W16822" s="31" t="inlineStr">
        <is>
          <t/>
        </is>
      </c>
      <c r="X16822" s="31" t="inlineStr">
        <is>
          <t/>
        </is>
      </c>
      <c r="Y16822" s="31" t="inlineStr">
        <is>
          <t>17/12/2025 18:00</t>
        </is>
      </c>
      <c r="Z16822" s="31" t="inlineStr">
        <is>
          <t>https://www.contratacion.euskadi.eus/anuncio_contratacion/obras-sustitucion-cubricion-del-patio-del-ceip-gandasegi-centro-egia/expjaso658874/webkpe00-kpesimpc/es/</t>
        </is>
      </c>
      <c r="AA16822" s="31" t="inlineStr">
        <is>
          <t>https://www.contratacion.euskadi.eus/webkpe00-kpesimpc/es/contenidos/anuncio_contratacion/expjaso658874/es_doc/index.html</t>
        </is>
      </c>
      <c r="AB16822" s="31" t="inlineStr">
        <is>
          <t>https://www.contratacion.euskadi.eus/contenidos/anuncio_contratacion/expjaso658874/es_doc/data/es_r01dtpd19a78232b6a48263a36e23bd42649b07f6a</t>
        </is>
      </c>
      <c r="AC16822" s="31" t="inlineStr">
        <is>
          <t>https://www.contratacion.euskadi.eus/contenidos/anuncio_contratacion/expjaso658874/r01Index/expjaso658874-idxContent.xml</t>
        </is>
      </c>
      <c r="AD16822" s="31" t="inlineStr">
        <is>
          <t>06/02/2026</t>
        </is>
      </c>
      <c r="AE16822" s="31" t="inlineStr">
        <is>
          <t>r01etpd14d99daf23418214a59f3336c12e01d0963</t>
        </is>
      </c>
      <c r="AF16822" s="31" t="inlineStr">
        <is>
          <t>Ayuntamiento de Galdakao</t>
        </is>
      </c>
      <c r="AG16822" s="31" t="inlineStr">
        <is>
          <t>r01etpd1614c31e8fa6f4097ed82c2f08595b5b9b8</t>
        </is>
      </c>
      <c r="AH16822" s="31" t="inlineStr">
        <is>
          <t>Ayuntamiento de Galdakao</t>
        </is>
      </c>
      <c r="AI16822" s="31" t="inlineStr">
        <is>
          <t/>
        </is>
      </c>
      <c r="AJ16822" s="31" t="inlineStr">
        <is>
          <t/>
        </is>
      </c>
    </row>
    <row r="16823" customHeight="true" ht="15.0">
      <c r="A16823" s="31" t="inlineStr">
        <is>
          <t>Servicio de recogida de aceite vegetal usado mediante contenedor específico, y servicio de mantenimiento de los contenedores</t>
        </is>
      </c>
      <c r="B16823" s="31" t="inlineStr">
        <is>
          <t/>
        </is>
      </c>
      <c r="C16823" s="31" t="inlineStr">
        <is>
          <t>Gobierno Vasco</t>
        </is>
      </c>
      <c r="D16823" s="31" t="inlineStr">
        <is>
          <t/>
        </is>
      </c>
      <c r="E16823" s="31" t="inlineStr">
        <is>
          <t/>
        </is>
      </c>
      <c r="F16823" s="31" t="inlineStr">
        <is>
          <t/>
        </is>
      </c>
      <c r="G16823" s="31" t="inlineStr">
        <is>
          <t>Servicio de recogida de aceite vegetal usado mediante contenedor específico, y servicio de mantenimiento de los contenedores</t>
        </is>
      </c>
      <c r="H16823" s="31" t="inlineStr">
        <is>
          <t>Servicio de recogida de aceite vegetal usado mediante contenedor específico, y servicio de mantenimiento de los contenedores</t>
        </is>
      </c>
      <c r="I16823" s="31" t="inlineStr">
        <is>
          <t/>
        </is>
      </c>
      <c r="J16823" s="31" t="inlineStr">
        <is>
          <t>25/11/2025</t>
        </is>
      </c>
      <c r="K16823" s="31" t="inlineStr">
        <is>
          <t>12/2025</t>
        </is>
      </c>
      <c r="L16823" s="31" t="inlineStr">
        <is>
          <t>Anuncio en estudio / Plazo cerrado</t>
        </is>
      </c>
      <c r="M16823" s="31" t="inlineStr">
        <is>
          <t>false</t>
        </is>
      </c>
      <c r="N16823" s="31" t="inlineStr">
        <is>
          <t/>
        </is>
      </c>
      <c r="O16823" s="31" t="inlineStr">
        <is>
          <t/>
        </is>
      </c>
      <c r="P16823" s="31" t="inlineStr">
        <is>
          <t/>
        </is>
      </c>
      <c r="Q16823" s="31" t="inlineStr">
        <is>
          <t/>
        </is>
      </c>
      <c r="R16823" s="31" t="inlineStr">
        <is>
          <t/>
        </is>
      </c>
      <c r="S16823" s="31" t="inlineStr">
        <is>
          <t>https://www.contratacion.euskadi.eus/webkpe00-kpeperfi/es/contenidos/anuncio_contratacion/expjaso658876/es_doc/images/logo_sanmarko.jpg</t>
        </is>
      </c>
      <c r="T16823" s="31" t="inlineStr">
        <is>
          <t>Mancomunidad Municipal de San Marcos</t>
        </is>
      </c>
      <c r="U16823" s="31" t="inlineStr">
        <is>
          <t>P2000015D - Mancomunidad de San Marcos</t>
        </is>
      </c>
      <c r="V16823" s="31" t="inlineStr">
        <is>
          <t>Junta</t>
        </is>
      </c>
      <c r="W16823" s="31" t="inlineStr">
        <is>
          <t/>
        </is>
      </c>
      <c r="X16823" s="31" t="inlineStr">
        <is>
          <t/>
        </is>
      </c>
      <c r="Y16823" s="31" t="inlineStr">
        <is>
          <t>22/12/2025 14:00</t>
        </is>
      </c>
      <c r="Z16823" s="31" t="inlineStr">
        <is>
          <t>https://www.contratacion.euskadi.eus/anuncio_contratacion/servicio-recogida-aceite-vegetal-usado-mediante-contenedor-especifico-y-servicio-mantenimiento-contenedores/webkpe00-kpesimpc/es/</t>
        </is>
      </c>
      <c r="AA16823" s="31" t="inlineStr">
        <is>
          <t>https://www.contratacion.euskadi.eus/webkpe00-kpesimpc/es/contenidos/anuncio_contratacion/expjaso658876/es_doc/index.html</t>
        </is>
      </c>
      <c r="AB16823" s="31" t="inlineStr">
        <is>
          <t>https://www.contratacion.euskadi.eus/contenidos/anuncio_contratacion/expjaso658876/es_doc/data/es_r01dtpd19aba7e28d353048478a77ca31ca4f51e6d</t>
        </is>
      </c>
      <c r="AC16823" s="31" t="inlineStr">
        <is>
          <t>https://www.contratacion.euskadi.eus/contenidos/anuncio_contratacion/expjaso658876/r01Index/expjaso658876-idxContent.xml</t>
        </is>
      </c>
      <c r="AD16823" s="31" t="inlineStr">
        <is>
          <t>03/02/2026</t>
        </is>
      </c>
      <c r="AE16823" s="31" t="inlineStr">
        <is>
          <t>r01epd0148cb6f60c016e2ada4ce229286a01ea67</t>
        </is>
      </c>
      <c r="AF16823" s="31" t="inlineStr">
        <is>
          <t>Mancomunidad de San Marcos</t>
        </is>
      </c>
      <c r="AG16823" s="31" t="inlineStr">
        <is>
          <t>r01etpd155724f70de1874d217d2b4ab1d30496931</t>
        </is>
      </c>
      <c r="AH16823" s="31" t="inlineStr">
        <is>
          <t>Mancomunidad de San Marcos</t>
        </is>
      </c>
      <c r="AI16823" s="31" t="inlineStr">
        <is>
          <t/>
        </is>
      </c>
      <c r="AJ16823" s="31" t="inlineStr">
        <is>
          <t/>
        </is>
      </c>
    </row>
    <row r="16824" customHeight="true" ht="15.0">
      <c r="A16824" s="31" t="inlineStr">
        <is>
          <t>ARCHIVO HISTORICO DE EUSKADI (AHE): mantenimiento del sistema de protección contra incendios del edificio</t>
        </is>
      </c>
      <c r="B16824" s="31" t="inlineStr">
        <is>
          <t/>
        </is>
      </c>
      <c r="C16824" s="31" t="inlineStr">
        <is>
          <t>Gobierno Vasco</t>
        </is>
      </c>
      <c r="D16824" s="31" t="inlineStr">
        <is>
          <t/>
        </is>
      </c>
      <c r="E16824" s="31" t="inlineStr">
        <is>
          <t/>
        </is>
      </c>
      <c r="F16824" s="31" t="inlineStr">
        <is>
          <t/>
        </is>
      </c>
      <c r="G16824" s="31" t="inlineStr">
        <is>
          <t>ARCHIVO HISTORICO DE EUSKADI (AHE): mantenimiento del sistema de protección contra incendios del edificio</t>
        </is>
      </c>
      <c r="H16824" s="31" t="inlineStr">
        <is>
          <t>ARCHIVO HISTORICO DE EUSKADI (AHE): mantenimiento del sistema de protección contra incendios del edificio</t>
        </is>
      </c>
      <c r="I16824" s="31" t="inlineStr">
        <is>
          <t/>
        </is>
      </c>
      <c r="J16824" s="31" t="inlineStr">
        <is>
          <t>14/01/2026</t>
        </is>
      </c>
      <c r="K16824" s="31" t="inlineStr">
        <is>
          <t>DPC-26-001</t>
        </is>
      </c>
      <c r="L16824" s="31" t="inlineStr">
        <is>
          <t>Anuncio en estudio / Plazo cerrado</t>
        </is>
      </c>
      <c r="M16824" s="31" t="inlineStr">
        <is>
          <t>true</t>
        </is>
      </c>
      <c r="N16824" s="31" t="inlineStr">
        <is>
          <t/>
        </is>
      </c>
      <c r="O16824" s="31" t="inlineStr">
        <is>
          <t/>
        </is>
      </c>
      <c r="P16824" s="31" t="inlineStr">
        <is>
          <t/>
        </is>
      </c>
      <c r="Q16824" s="31" t="inlineStr">
        <is>
          <t/>
        </is>
      </c>
      <c r="R16824" s="31" t="inlineStr">
        <is>
          <t/>
        </is>
      </c>
      <c r="S16824" s="31" t="inlineStr">
        <is>
          <t>https://www.contratacion.euskadi.eus/webkpe00-kpeperfi/es/contenidos/anuncio_contratacion/expjaso658906/es_doc/images/w32_logoGobiernoVasco.gif</t>
        </is>
      </c>
      <c r="T16824" s="31" t="inlineStr">
        <is>
          <t>Gobierno Vasco</t>
        </is>
      </c>
      <c r="U16824" s="31" t="inlineStr">
        <is>
          <t>S4833001C - Cultura y Política Lingüística</t>
        </is>
      </c>
      <c r="V16824" s="31" t="inlineStr">
        <is>
          <t>Dirección de Patrimonio Cultural, Propiedad Intelectual y Depósito Legal</t>
        </is>
      </c>
      <c r="W16824" s="31" t="inlineStr">
        <is>
          <t/>
        </is>
      </c>
      <c r="X16824" s="31" t="inlineStr">
        <is>
          <t/>
        </is>
      </c>
      <c r="Y16824" s="31" t="inlineStr">
        <is>
          <t>11/12/2025 12:00</t>
        </is>
      </c>
      <c r="Z16824" s="31" t="inlineStr">
        <is>
          <t>https://www.contratacion.euskadi.eus/anuncio_contratacion/archivo-historico-euskadi-ahe-mantenimiento-del-sistema-proteccion-incendios-del-edificio/webkpe00-kpesimpc/es/</t>
        </is>
      </c>
      <c r="AA16824" s="31" t="inlineStr">
        <is>
          <t>https://www.contratacion.euskadi.eus/webkpe00-kpesimpc/es/contenidos/anuncio_contratacion/expjaso658906/es_doc/index.html</t>
        </is>
      </c>
      <c r="AB16824" s="31" t="inlineStr">
        <is>
          <t>https://www.contratacion.euskadi.eus/contenidos/anuncio_contratacion/expjaso658906/es_doc/data/es_r01dtpd19bbc29c2973dc0245398f2fe0971ade9d7</t>
        </is>
      </c>
      <c r="AC16824" s="31" t="inlineStr">
        <is>
          <t>https://www.contratacion.euskadi.eus/contenidos/anuncio_contratacion/expjaso658906/r01Index/expjaso658906-idxContent.xml</t>
        </is>
      </c>
      <c r="AD16824" s="31" t="inlineStr">
        <is>
          <t>15/01/2026</t>
        </is>
      </c>
      <c r="AE16824" s="31" t="inlineStr">
        <is>
          <t>r01epd01197b2aaddb4a50ddf50f48805bac8fe21</t>
        </is>
      </c>
      <c r="AF16824" s="31" t="inlineStr">
        <is>
          <t>Gobierno Vasco</t>
        </is>
      </c>
      <c r="AG16824" s="31" t="inlineStr">
        <is>
          <t>r01etpd158aa64558419b9ec5ed77644af02263cda</t>
        </is>
      </c>
      <c r="AH16824" s="31" t="inlineStr">
        <is>
          <t>Cultura y Política Lingüística</t>
        </is>
      </c>
      <c r="AI16824" s="31" t="inlineStr">
        <is>
          <t/>
        </is>
      </c>
      <c r="AJ16824" s="31" t="inlineStr">
        <is>
          <t/>
        </is>
      </c>
    </row>
    <row r="16825" customHeight="true" ht="15.0">
      <c r="A16825" s="31" t="inlineStr">
        <is>
          <t>Asesoramiento en las evaluaciones de los informes de seguridad de los establecimientos de nivel superior sujetos al RD 840/2015 de la CAPV durante el año 2026</t>
        </is>
      </c>
      <c r="B16825" s="31" t="inlineStr">
        <is>
          <t/>
        </is>
      </c>
      <c r="C16825" s="31" t="inlineStr">
        <is>
          <t>Gobierno Vasco</t>
        </is>
      </c>
      <c r="D16825" s="31" t="inlineStr">
        <is>
          <t/>
        </is>
      </c>
      <c r="E16825" s="31" t="inlineStr">
        <is>
          <t/>
        </is>
      </c>
      <c r="F16825" s="31" t="inlineStr">
        <is>
          <t/>
        </is>
      </c>
      <c r="G16825" s="31" t="inlineStr">
        <is>
          <t>Asesoramiento en las evaluaciones de los informes de seguridad de los establecimientos de nivel superior sujetos al RD 840/2015 de la CAPV durante el año 2026</t>
        </is>
      </c>
      <c r="H16825" s="31" t="inlineStr">
        <is>
          <t>Asesoramiento en las evaluaciones de los informes de seguridad de los establecimientos de nivel superior sujetos al RD 840/2015 de la CAPV durante el año 2026</t>
        </is>
      </c>
      <c r="I16825" s="31" t="inlineStr">
        <is>
          <t/>
        </is>
      </c>
      <c r="J16825" s="31" t="inlineStr">
        <is>
          <t>20/11/2025</t>
        </is>
      </c>
      <c r="K16825" s="31" t="inlineStr">
        <is>
          <t>DITES/049SV/2025</t>
        </is>
      </c>
      <c r="L16825" s="31" t="inlineStr">
        <is>
          <t>Anuncio en estudio / Plazo cerrado</t>
        </is>
      </c>
      <c r="M16825" s="31" t="inlineStr">
        <is>
          <t>false</t>
        </is>
      </c>
      <c r="N16825" s="31" t="inlineStr">
        <is>
          <t/>
        </is>
      </c>
      <c r="O16825" s="31" t="inlineStr">
        <is>
          <t/>
        </is>
      </c>
      <c r="P16825" s="31" t="inlineStr">
        <is>
          <t/>
        </is>
      </c>
      <c r="Q16825" s="31" t="inlineStr">
        <is>
          <t/>
        </is>
      </c>
      <c r="R16825" s="31" t="inlineStr">
        <is>
          <t/>
        </is>
      </c>
      <c r="S16825" s="31" t="inlineStr">
        <is>
          <t>https://www.contratacion.euskadi.eus/webkpe00-kpeperfi/es/contenidos/anuncio_contratacion/expjaso658988/es_doc/images/w32_logoGobiernoVasco.gif</t>
        </is>
      </c>
      <c r="T16825" s="31" t="inlineStr">
        <is>
          <t>Gobierno Vasco</t>
        </is>
      </c>
      <c r="U16825" s="31" t="inlineStr">
        <is>
          <t>S4833001C - Industria, Transición Energética y Sostenibilidad</t>
        </is>
      </c>
      <c r="V16825" s="31" t="inlineStr">
        <is>
          <t>Dirección de Servicios</t>
        </is>
      </c>
      <c r="W16825" s="31" t="inlineStr">
        <is>
          <t/>
        </is>
      </c>
      <c r="X16825" s="31" t="inlineStr">
        <is>
          <t/>
        </is>
      </c>
      <c r="Y16825" s="31" t="inlineStr">
        <is>
          <t>13/01/2026 13:00</t>
        </is>
      </c>
      <c r="Z16825" s="31" t="inlineStr">
        <is>
          <t>https://www.contratacion.euskadi.eus/anuncio_contratacion/asesoramiento-evaluaciones-informes-seguridad-establecimientos-nivel-superior-sujetos-al-rd-840-2015-capv-durante-ano-2026/webkpe00-kpesimpc/es/</t>
        </is>
      </c>
      <c r="AA16825" s="31" t="inlineStr">
        <is>
          <t>https://www.contratacion.euskadi.eus/webkpe00-kpesimpc/es/contenidos/anuncio_contratacion/expjaso658988/es_doc/index.html</t>
        </is>
      </c>
      <c r="AB16825" s="31" t="inlineStr">
        <is>
          <t>https://www.contratacion.euskadi.eus/contenidos/anuncio_contratacion/expjaso658988/es_doc/data/es_r01dtpd19a9f8280f04f990bf5fe7801bfc83b8374</t>
        </is>
      </c>
      <c r="AC16825" s="31" t="inlineStr">
        <is>
          <t>https://www.contratacion.euskadi.eus/contenidos/anuncio_contratacion/expjaso658988/r01Index/expjaso658988-idxContent.xml</t>
        </is>
      </c>
      <c r="AD16825" s="31" t="inlineStr">
        <is>
          <t>10/02/2026</t>
        </is>
      </c>
      <c r="AE16825" s="31" t="inlineStr">
        <is>
          <t>r01epd01197b2aaddb4a50ddf50f48805bac8fe21</t>
        </is>
      </c>
      <c r="AF16825" s="31" t="inlineStr">
        <is>
          <t>Gobierno Vasco</t>
        </is>
      </c>
      <c r="AG16825" s="31" t="inlineStr">
        <is>
          <t>r01e00000fe4e66771ba470b85e6897e3cbce045d</t>
        </is>
      </c>
      <c r="AH16825" s="31" t="inlineStr">
        <is>
          <t>Industria, Transición Energética y Sostenibilidad</t>
        </is>
      </c>
      <c r="AI16825" s="31" t="inlineStr">
        <is>
          <t/>
        </is>
      </c>
      <c r="AJ16825" s="31" t="inlineStr">
        <is>
          <t/>
        </is>
      </c>
    </row>
    <row r="16826" customHeight="true" ht="15.0">
      <c r="A16826" s="31" t="inlineStr">
        <is>
          <t>Contratación de servicios destinados al mantenimiento del palacio de la diputación foral sito en la plaza de Gipuzkoa de San Sebastián, de su edificio anexo de la c/ Peñaflorida y de las oficinas en Julio Caro Baroja nº 2 de San Sebastián, así como de intervenciones aisladas de mantenimiento correctivo en otros edificios forales.</t>
        </is>
      </c>
      <c r="B16826" s="31" t="inlineStr">
        <is>
          <t/>
        </is>
      </c>
      <c r="C16826" s="31" t="inlineStr">
        <is>
          <t>Gobierno Vasco</t>
        </is>
      </c>
      <c r="D16826" s="31" t="inlineStr">
        <is>
          <t/>
        </is>
      </c>
      <c r="E16826" s="31" t="inlineStr">
        <is>
          <t/>
        </is>
      </c>
      <c r="F16826" s="31" t="inlineStr">
        <is>
          <t/>
        </is>
      </c>
      <c r="G16826" s="31" t="inlineStr">
        <is>
          <t>Contratación de servicios destinados al mantenimiento del palacio de la diputación foral sito en la plaza de Gipuzkoa de San Sebastián, de su edificio anexo de la c/ Peñaflorida y de las oficinas en Julio Caro Baroja nº 2 de San Sebastián, así como de intervenciones aisladas de mantenimiento correctivo en otros edificios forales.</t>
        </is>
      </c>
      <c r="H16826" s="31" t="inlineStr">
        <is>
          <t>Contratación de servicios destinados al mantenimiento del palacio de la diputación foral sito en la plaza de Gipuzkoa de San Sebastián, de su edificio anexo de la c/ Peñaflorida y de las oficinas en Julio Caro Baroja nº 2 de San Sebastián, así como de intervenciones aisladas de mantenimiento correctivo en otros edificios forales.</t>
        </is>
      </c>
      <c r="I16826" s="31" t="inlineStr">
        <is>
          <t/>
        </is>
      </c>
      <c r="J16826" s="31" t="inlineStr">
        <is>
          <t>18/11/2025</t>
        </is>
      </c>
      <c r="K16826" s="31" t="inlineStr">
        <is>
          <t>2025088CO330</t>
        </is>
      </c>
      <c r="L16826" s="31" t="inlineStr">
        <is>
          <t>Anuncio en estudio / Plazo cerrado</t>
        </is>
      </c>
      <c r="M16826" s="31" t="inlineStr">
        <is>
          <t>false</t>
        </is>
      </c>
      <c r="N16826" s="31" t="inlineStr">
        <is>
          <t/>
        </is>
      </c>
      <c r="O16826" s="31" t="inlineStr">
        <is>
          <t/>
        </is>
      </c>
      <c r="P16826" s="31" t="inlineStr">
        <is>
          <t/>
        </is>
      </c>
      <c r="Q16826" s="31" t="inlineStr">
        <is>
          <t/>
        </is>
      </c>
      <c r="R16826" s="31" t="inlineStr">
        <is>
          <t/>
        </is>
      </c>
      <c r="S16826" s="31" t="inlineStr">
        <is>
          <t>https://www.contratacion.euskadi.eus/webkpe00-kpeperfi/es/contenidos/anuncio_contratacion/expjaso658989/es_doc/images/logo_dfg.gif</t>
        </is>
      </c>
      <c r="T16826" s="31" t="inlineStr">
        <is>
          <t>Diputación Foral de Gipuzkoa</t>
        </is>
      </c>
      <c r="U16826" s="31" t="inlineStr">
        <is>
          <t>P2000000F - Departamento de Movilidad, Turismo y Ordenación del Territorio</t>
        </is>
      </c>
      <c r="V16826" s="31" t="inlineStr">
        <is>
          <t>Consejo de Gobierno Foral</t>
        </is>
      </c>
      <c r="W16826" s="31" t="inlineStr">
        <is>
          <t/>
        </is>
      </c>
      <c r="X16826" s="31" t="inlineStr">
        <is>
          <t/>
        </is>
      </c>
      <c r="Y16826" s="31" t="inlineStr">
        <is>
          <t>17/12/2025 23:59</t>
        </is>
      </c>
      <c r="Z16826" s="31" t="inlineStr">
        <is>
          <t>https://www.contratacion.euskadi.eus/anuncio_contratacion/contratacion-servicios-destinados-al-mantenimiento-del-palacio-diputacion-foral-sito-plaza-gipuzkoa-san-sebastian-su-edificio-anexo-c-penaflorida-y-oficinas-julio-caro-baroja-n-2-san-sebastian-asi-como-intervenciones-aisladas-mantenimiento-correctivo-otr/webkpe00-kpesimpc/es/</t>
        </is>
      </c>
      <c r="AA16826" s="31" t="inlineStr">
        <is>
          <t>https://www.contratacion.euskadi.eus/webkpe00-kpesimpc/es/contenidos/anuncio_contratacion/expjaso658989/es_doc/index.html</t>
        </is>
      </c>
      <c r="AB16826" s="31" t="inlineStr">
        <is>
          <t>https://www.contratacion.euskadi.eus/contenidos/anuncio_contratacion/expjaso658989/es_doc/data/es_r01dtpd19a9623d2314f990bf5452e0759b3975447</t>
        </is>
      </c>
      <c r="AC16826" s="31" t="inlineStr">
        <is>
          <t>https://www.contratacion.euskadi.eus/contenidos/anuncio_contratacion/expjaso658989/r01Index/expjaso658989-idxContent.xml</t>
        </is>
      </c>
      <c r="AD16826" s="31" t="inlineStr">
        <is>
          <t>29/01/2026</t>
        </is>
      </c>
      <c r="AE16826" s="31" t="inlineStr">
        <is>
          <t>r01epd01218c3c8ea11bfc566ecc1955cc67af963</t>
        </is>
      </c>
      <c r="AF16826" s="31" t="inlineStr">
        <is>
          <t>Diputación Foral de Gipuzkoa</t>
        </is>
      </c>
      <c r="AG16826" s="31" t="inlineStr">
        <is>
          <t>r01epd01218c1255071bfc566fb0249ee6033382b</t>
        </is>
      </c>
      <c r="AH16826" s="31" t="inlineStr">
        <is>
          <t>Departamento de Movilidad y Ordenación del Territorio</t>
        </is>
      </c>
      <c r="AI16826" s="31" t="inlineStr">
        <is>
          <t/>
        </is>
      </c>
      <c r="AJ16826" s="31" t="inlineStr">
        <is>
          <t/>
        </is>
      </c>
    </row>
    <row r="16827" customHeight="true" ht="15.0">
      <c r="A16827" s="31" t="inlineStr">
        <is>
          <t>Suministro de equipamiento escénico para Laudio Antzokia (luces y audiovisuales)</t>
        </is>
      </c>
      <c r="B16827" s="31" t="inlineStr">
        <is>
          <t/>
        </is>
      </c>
      <c r="C16827" s="31" t="inlineStr">
        <is>
          <t>Gobierno Vasco</t>
        </is>
      </c>
      <c r="D16827" s="31" t="inlineStr">
        <is>
          <t/>
        </is>
      </c>
      <c r="E16827" s="31" t="inlineStr">
        <is>
          <t/>
        </is>
      </c>
      <c r="F16827" s="31" t="inlineStr">
        <is>
          <t/>
        </is>
      </c>
      <c r="G16827" s="31" t="inlineStr">
        <is>
          <t>Suministro de equipamiento escénico para Laudio Antzokia (luces y audiovisuales)</t>
        </is>
      </c>
      <c r="H16827" s="31" t="inlineStr">
        <is>
          <t>Suministro de equipamiento escénico para Laudio Antzokia (luces y audiovisuales)</t>
        </is>
      </c>
      <c r="I16827" s="31" t="inlineStr">
        <is>
          <t/>
        </is>
      </c>
      <c r="J16827" s="31" t="inlineStr">
        <is>
          <t>25/11/2025</t>
        </is>
      </c>
      <c r="K16827" s="31" t="inlineStr">
        <is>
          <t>2025/5479</t>
        </is>
      </c>
      <c r="L16827" s="31" t="inlineStr">
        <is>
          <t>Anuncio en estudio / Plazo cerrado</t>
        </is>
      </c>
      <c r="M16827" s="31" t="inlineStr">
        <is>
          <t>false</t>
        </is>
      </c>
      <c r="N16827" s="31" t="inlineStr">
        <is>
          <t/>
        </is>
      </c>
      <c r="O16827" s="31" t="inlineStr">
        <is>
          <t/>
        </is>
      </c>
      <c r="P16827" s="31" t="inlineStr">
        <is>
          <t/>
        </is>
      </c>
      <c r="Q16827" s="31" t="inlineStr">
        <is>
          <t/>
        </is>
      </c>
      <c r="R16827" s="31" t="inlineStr">
        <is>
          <t/>
        </is>
      </c>
      <c r="S16827" s="31" t="inlineStr">
        <is>
          <t>https://www.contratacion.euskadi.eus/webkpe00-kpeperfi/es/contenidos/anuncio_contratacion/expjaso659005/es_doc/images/logo_laudio.jpg</t>
        </is>
      </c>
      <c r="T16827" s="31" t="inlineStr">
        <is>
          <t>Ayuntamiento de Llodio</t>
        </is>
      </c>
      <c r="U16827" s="31" t="inlineStr">
        <is>
          <t>P0103800I - Ayuntamiento de Llodio</t>
        </is>
      </c>
      <c r="V16827" s="31" t="inlineStr">
        <is>
          <t>Junta de Gobierno Local</t>
        </is>
      </c>
      <c r="W16827" s="31" t="inlineStr">
        <is>
          <t/>
        </is>
      </c>
      <c r="X16827" s="31" t="inlineStr">
        <is>
          <t/>
        </is>
      </c>
      <c r="Y16827" s="31" t="inlineStr">
        <is>
          <t>15/01/2026 23:59</t>
        </is>
      </c>
      <c r="Z16827" s="31" t="inlineStr">
        <is>
          <t>https://www.contratacion.euskadi.eus/anuncio_contratacion/suministro-equipamiento-escenico-laudio-antzokia-luces-y-audiovisuales/webkpe00-kpesimpc/es/</t>
        </is>
      </c>
      <c r="AA16827" s="31" t="inlineStr">
        <is>
          <t>https://www.contratacion.euskadi.eus/webkpe00-kpesimpc/es/contenidos/anuncio_contratacion/expjaso659005/es_doc/index.html</t>
        </is>
      </c>
      <c r="AB16827" s="31" t="inlineStr">
        <is>
          <t>https://www.contratacion.euskadi.eus/contenidos/anuncio_contratacion/expjaso659005/es_doc/data/es_r01dtpd19abae2b7fb530484789e7cddc73e16f0b4</t>
        </is>
      </c>
      <c r="AC16827" s="31" t="inlineStr">
        <is>
          <t>https://www.contratacion.euskadi.eus/contenidos/anuncio_contratacion/expjaso659005/r01Index/expjaso659005-idxContent.xml</t>
        </is>
      </c>
      <c r="AD16827" s="31" t="inlineStr">
        <is>
          <t>04/02/2026</t>
        </is>
      </c>
      <c r="AE16827" s="31" t="inlineStr">
        <is>
          <t>r01etpd14b77ecff6f1ac69396769ae3f3414495b2</t>
        </is>
      </c>
      <c r="AF16827" s="31" t="inlineStr">
        <is>
          <t>Ayuntamiento de Llodio</t>
        </is>
      </c>
      <c r="AG16827" s="31" t="inlineStr">
        <is>
          <t>r01etpd0161d29bb1b42b095b7911cd4acdb86aa57</t>
        </is>
      </c>
      <c r="AH16827" s="31" t="inlineStr">
        <is>
          <t>Ayuntamiento de Llodio</t>
        </is>
      </c>
      <c r="AI16827" s="31" t="inlineStr">
        <is>
          <t/>
        </is>
      </c>
      <c r="AJ16827" s="31" t="inlineStr">
        <is>
          <t/>
        </is>
      </c>
    </row>
    <row r="16828" customHeight="true" ht="15.0">
      <c r="A16828" s="31" t="inlineStr">
        <is>
          <t>Reposición de instalación fotovoltaica en la cubierta del módulo de atletismo</t>
        </is>
      </c>
      <c r="B16828" s="31" t="inlineStr">
        <is>
          <t/>
        </is>
      </c>
      <c r="C16828" s="31" t="inlineStr">
        <is>
          <t>Gobierno Vasco</t>
        </is>
      </c>
      <c r="D16828" s="31" t="inlineStr">
        <is>
          <t/>
        </is>
      </c>
      <c r="E16828" s="31" t="inlineStr">
        <is>
          <t/>
        </is>
      </c>
      <c r="F16828" s="31" t="inlineStr">
        <is>
          <t/>
        </is>
      </c>
      <c r="G16828" s="31" t="inlineStr">
        <is>
          <t>Reposición de instalación fotovoltaica en la cubierta del módulo de atletismo</t>
        </is>
      </c>
      <c r="H16828" s="31" t="inlineStr">
        <is>
          <t>Reposición de instalación fotovoltaica en la cubierta del módulo de atletismo</t>
        </is>
      </c>
      <c r="I16828" s="31" t="inlineStr">
        <is>
          <t/>
        </is>
      </c>
      <c r="J16828" s="31" t="inlineStr">
        <is>
          <t>11/11/2025</t>
        </is>
      </c>
      <c r="K16828" s="31" t="inlineStr">
        <is>
          <t>2025/2208</t>
        </is>
      </c>
      <c r="L16828" s="31" t="inlineStr">
        <is>
          <t>Formalización del contrato</t>
        </is>
      </c>
      <c r="M16828" s="31" t="inlineStr">
        <is>
          <t>false</t>
        </is>
      </c>
      <c r="N16828" s="31" t="inlineStr">
        <is>
          <t/>
        </is>
      </c>
      <c r="O16828" s="31" t="inlineStr">
        <is>
          <t/>
        </is>
      </c>
      <c r="P16828" s="31" t="inlineStr">
        <is>
          <t/>
        </is>
      </c>
      <c r="Q16828" s="31" t="inlineStr">
        <is>
          <t/>
        </is>
      </c>
      <c r="R16828" s="31" t="inlineStr">
        <is>
          <t/>
        </is>
      </c>
      <c r="S16828" s="31" t="inlineStr">
        <is>
          <t>https://www.contratacion.euskadi.eus/webkpe00-kpeperfi/es/contenidos/anuncio_contratacion/expjaso659010/es_doc/images/ortuella.jpg</t>
        </is>
      </c>
      <c r="T16828" s="31" t="inlineStr">
        <is>
          <t>Ayuntamiento de Ortuella</t>
        </is>
      </c>
      <c r="U16828" s="31" t="inlineStr">
        <is>
          <t>P4809600B - Ayuntamiento de Ortuella</t>
        </is>
      </c>
      <c r="V16828" s="31" t="inlineStr">
        <is>
          <t>Alcalde</t>
        </is>
      </c>
      <c r="W16828" s="31" t="inlineStr">
        <is>
          <t/>
        </is>
      </c>
      <c r="X16828" s="31" t="inlineStr">
        <is>
          <t/>
        </is>
      </c>
      <c r="Y16828" s="31" t="inlineStr">
        <is>
          <t>27/11/2025 09:00</t>
        </is>
      </c>
      <c r="Z16828" s="31" t="inlineStr">
        <is>
          <t>https://www.contratacion.euskadi.eus/anuncio_contratacion/reposicion-instalacion-fotovoltaica-cubierta-del-modulo-atletismo/webkpe00-kpesimpc/es/</t>
        </is>
      </c>
      <c r="AA16828" s="31" t="inlineStr">
        <is>
          <t>https://www.contratacion.euskadi.eus/webkpe00-kpesimpc/es/contenidos/anuncio_contratacion/expjaso659010/es_doc/index.html</t>
        </is>
      </c>
      <c r="AB16828" s="31" t="inlineStr">
        <is>
          <t>https://www.contratacion.euskadi.eus/contenidos/anuncio_contratacion/expjaso659010/es_doc/data/es_r01dtpd19a74bc7bc648263a361c3f3fc1c455fa26</t>
        </is>
      </c>
      <c r="AC16828" s="31" t="inlineStr">
        <is>
          <t>https://www.contratacion.euskadi.eus/contenidos/anuncio_contratacion/expjaso659010/r01Index/expjaso659010-idxContent.xml</t>
        </is>
      </c>
      <c r="AD16828" s="31" t="inlineStr">
        <is>
          <t>19/01/2026</t>
        </is>
      </c>
      <c r="AE16828" s="31" t="inlineStr">
        <is>
          <t>r01etpd16166b6108e3cc7c4a7a9da281fb88a7f75</t>
        </is>
      </c>
      <c r="AF16828" s="31" t="inlineStr">
        <is>
          <t>Ayuntamiento de Ortuella</t>
        </is>
      </c>
      <c r="AG16828" s="31" t="inlineStr">
        <is>
          <t>r01etpd16166b77bb23cc7c4a7ec77b2fb5efdc7fd</t>
        </is>
      </c>
      <c r="AH16828" s="31" t="inlineStr">
        <is>
          <t>Ayuntamiento de Ortuella</t>
        </is>
      </c>
      <c r="AI16828" s="31" t="inlineStr">
        <is>
          <t/>
        </is>
      </c>
      <c r="AJ16828" s="31" t="inlineStr">
        <is>
          <t/>
        </is>
      </c>
    </row>
    <row r="16829" customHeight="true" ht="15.0">
      <c r="A16829" s="31" t="inlineStr">
        <is>
          <t>Contratacion de diversos seguros del ayuntamiento de Ordizia</t>
        </is>
      </c>
      <c r="B16829" s="31" t="inlineStr">
        <is>
          <t/>
        </is>
      </c>
      <c r="C16829" s="31" t="inlineStr">
        <is>
          <t>Gobierno Vasco</t>
        </is>
      </c>
      <c r="D16829" s="31" t="inlineStr">
        <is>
          <t/>
        </is>
      </c>
      <c r="E16829" s="31" t="inlineStr">
        <is>
          <t/>
        </is>
      </c>
      <c r="F16829" s="31" t="inlineStr">
        <is>
          <t/>
        </is>
      </c>
      <c r="G16829" s="31" t="inlineStr">
        <is>
          <t>Contratacion de diversos seguros del ayuntamiento de Ordizia</t>
        </is>
      </c>
      <c r="H16829" s="31" t="inlineStr">
        <is>
          <t>Contratacion de diversos seguros del ayuntamiento de Ordizia</t>
        </is>
      </c>
      <c r="I16829" s="31" t="inlineStr">
        <is>
          <t/>
        </is>
      </c>
      <c r="J16829" s="31" t="inlineStr">
        <is>
          <t>12/11/2025</t>
        </is>
      </c>
      <c r="K16829" s="31" t="inlineStr">
        <is>
          <t>2025SCON0008</t>
        </is>
      </c>
      <c r="L16829" s="31" t="inlineStr">
        <is>
          <t>Formalización del contrato</t>
        </is>
      </c>
      <c r="M16829" s="31" t="inlineStr">
        <is>
          <t>false</t>
        </is>
      </c>
      <c r="N16829" s="31" t="inlineStr">
        <is>
          <t/>
        </is>
      </c>
      <c r="O16829" s="31" t="inlineStr">
        <is>
          <t/>
        </is>
      </c>
      <c r="P16829" s="31" t="inlineStr">
        <is>
          <t/>
        </is>
      </c>
      <c r="Q16829" s="31" t="inlineStr">
        <is>
          <t/>
        </is>
      </c>
      <c r="R16829" s="31" t="inlineStr">
        <is>
          <t/>
        </is>
      </c>
      <c r="S16829" s="31" t="inlineStr">
        <is>
          <t>https://www.contratacion.euskadi.eus/webkpe00-kpeperfi/es/contenidos/anuncio_contratacion/expjaso659055/es_doc/images/logo_ordizia.jpg</t>
        </is>
      </c>
      <c r="T16829" s="31" t="inlineStr">
        <is>
          <t>Ayuntamiento de Ordizia</t>
        </is>
      </c>
      <c r="U16829" s="31" t="inlineStr">
        <is>
          <t>P2008200D - Ayuntamiento de Ordizia</t>
        </is>
      </c>
      <c r="V16829" s="31" t="inlineStr">
        <is>
          <t>Alcaldía</t>
        </is>
      </c>
      <c r="W16829" s="31" t="inlineStr">
        <is>
          <t/>
        </is>
      </c>
      <c r="X16829" s="31" t="inlineStr">
        <is>
          <t/>
        </is>
      </c>
      <c r="Y16829" s="31" t="inlineStr">
        <is>
          <t>27/11/2025 23:59</t>
        </is>
      </c>
      <c r="Z16829" s="31" t="inlineStr">
        <is>
          <t>https://www.contratacion.euskadi.eus/anuncio_contratacion/contratacion-diversos-seguros-del-ayuntamiento-ordizia/webkpe00-kpesimpc/es/</t>
        </is>
      </c>
      <c r="AA16829" s="31" t="inlineStr">
        <is>
          <t>https://www.contratacion.euskadi.eus/webkpe00-kpesimpc/es/contenidos/anuncio_contratacion/expjaso659055/es_doc/index.html</t>
        </is>
      </c>
      <c r="AB16829" s="31" t="inlineStr">
        <is>
          <t>https://www.contratacion.euskadi.eus/contenidos/anuncio_contratacion/expjaso659055/es_doc/data/es_r01dtpd19a7842e7bd52ac7c76a6e0d7cbe00f5102</t>
        </is>
      </c>
      <c r="AC16829" s="31" t="inlineStr">
        <is>
          <t>https://www.contratacion.euskadi.eus/contenidos/anuncio_contratacion/expjaso659055/r01Index/expjaso659055-idxContent.xml</t>
        </is>
      </c>
      <c r="AD16829" s="31" t="inlineStr">
        <is>
          <t>21/01/2026</t>
        </is>
      </c>
      <c r="AE16829" s="31" t="inlineStr">
        <is>
          <t>r01epd01438f9f719815c1328a474e645d86593dd</t>
        </is>
      </c>
      <c r="AF16829" s="31" t="inlineStr">
        <is>
          <t>Ayuntamiento de Ordizia</t>
        </is>
      </c>
      <c r="AG16829" s="31" t="inlineStr">
        <is>
          <t>r01etpd015b41e09e2f194155a7c4dedc9bf50c57b</t>
        </is>
      </c>
      <c r="AH16829" s="31" t="inlineStr">
        <is>
          <t>Ayuntamiento de Ordizia</t>
        </is>
      </c>
      <c r="AI16829" s="31" t="inlineStr">
        <is>
          <t/>
        </is>
      </c>
      <c r="AJ16829" s="31" t="inlineStr">
        <is>
          <t/>
        </is>
      </c>
    </row>
    <row r="16830" customHeight="true" ht="15.0">
      <c r="A16830" s="31" t="inlineStr">
        <is>
          <t>Prestación de servicio de mantenimiento, diseño y desarrollo de la Web Corporativa de Innobasque</t>
        </is>
      </c>
      <c r="B16830" s="31" t="inlineStr">
        <is>
          <t/>
        </is>
      </c>
      <c r="C16830" s="31" t="inlineStr">
        <is>
          <t>Gobierno Vasco</t>
        </is>
      </c>
      <c r="D16830" s="31" t="inlineStr">
        <is>
          <t/>
        </is>
      </c>
      <c r="E16830" s="31" t="inlineStr">
        <is>
          <t/>
        </is>
      </c>
      <c r="F16830" s="31" t="inlineStr">
        <is>
          <t/>
        </is>
      </c>
      <c r="G16830" s="31" t="inlineStr">
        <is>
          <t>Prestación de servicio de mantenimiento, diseño y desarrollo de la Web Corporativa de Innobasque</t>
        </is>
      </c>
      <c r="H16830" s="31" t="inlineStr">
        <is>
          <t>Prestación de servicio de mantenimiento, diseño y desarrollo de la Web Corporativa de Innobasque</t>
        </is>
      </c>
      <c r="I16830" s="31" t="inlineStr">
        <is>
          <t/>
        </is>
      </c>
      <c r="J16830" s="31" t="inlineStr">
        <is>
          <t>12/11/2025</t>
        </is>
      </c>
      <c r="K16830" s="31" t="inlineStr">
        <is>
          <t>2025/08</t>
        </is>
      </c>
      <c r="L16830" s="31" t="inlineStr">
        <is>
          <t>Formalización del contrato</t>
        </is>
      </c>
      <c r="M16830" s="31" t="inlineStr">
        <is>
          <t>false</t>
        </is>
      </c>
      <c r="N16830" s="31" t="inlineStr">
        <is>
          <t/>
        </is>
      </c>
      <c r="O16830" s="31" t="inlineStr">
        <is>
          <t/>
        </is>
      </c>
      <c r="P16830" s="31" t="inlineStr">
        <is>
          <t/>
        </is>
      </c>
      <c r="Q16830" s="31" t="inlineStr">
        <is>
          <t/>
        </is>
      </c>
      <c r="R16830" s="31" t="inlineStr">
        <is>
          <t/>
        </is>
      </c>
      <c r="S16830" s="31" t="inlineStr">
        <is>
          <t>https://www.contratacion.euskadi.eus/webkpe00-kpeperfi/es/contenidos/anuncio_contratacion/expjaso659272/es_doc/images/logo_innobasque2.jpg</t>
        </is>
      </c>
      <c r="T16830" s="31" t="inlineStr">
        <is>
          <t>INNOBASQUE, Agencia Vasca de la Innovación</t>
        </is>
      </c>
      <c r="U16830" s="31" t="inlineStr">
        <is>
          <t>G48997159 - INNOBASQUE, Agencia Vasca de la Innovación</t>
        </is>
      </c>
      <c r="V16830" s="31" t="inlineStr">
        <is>
          <t>Comité de Dirección</t>
        </is>
      </c>
      <c r="W16830" s="31" t="inlineStr">
        <is>
          <t/>
        </is>
      </c>
      <c r="X16830" s="31" t="inlineStr">
        <is>
          <t/>
        </is>
      </c>
      <c r="Y16830" s="31" t="inlineStr">
        <is>
          <t>27/11/2025 17:00</t>
        </is>
      </c>
      <c r="Z16830" s="31" t="inlineStr">
        <is>
          <t>https://www.contratacion.euskadi.eus/anuncio_contratacion/prestacion-servicio-mantenimiento-diseno-y-desarrollo-web-corporativa-innobasque/webkpe00-kpesimpc/es/</t>
        </is>
      </c>
      <c r="AA16830" s="31" t="inlineStr">
        <is>
          <t>https://www.contratacion.euskadi.eus/webkpe00-kpesimpc/es/contenidos/anuncio_contratacion/expjaso659272/es_doc/index.html</t>
        </is>
      </c>
      <c r="AB16830" s="31" t="inlineStr">
        <is>
          <t>https://www.contratacion.euskadi.eus/contenidos/anuncio_contratacion/expjaso659272/es_doc/data/es_r01dtpd19a77d0768c48263a36d62259d150b151bf</t>
        </is>
      </c>
      <c r="AC16830" s="31" t="inlineStr">
        <is>
          <t>https://www.contratacion.euskadi.eus/contenidos/anuncio_contratacion/expjaso659272/r01Index/expjaso659272-idxContent.xml</t>
        </is>
      </c>
      <c r="AD16830" s="31" t="inlineStr">
        <is>
          <t>22/01/2026</t>
        </is>
      </c>
      <c r="AE16830" s="31" t="inlineStr">
        <is>
          <t>r01etpd166ee70e39b7b4f6b6efa32c14bd193d716</t>
        </is>
      </c>
      <c r="AF16830" s="31" t="inlineStr">
        <is>
          <t>INNOBASQUE - Agencia Vasca de la Innovación</t>
        </is>
      </c>
      <c r="AG16830" s="31" t="inlineStr">
        <is>
          <t>r01etpd166ee75d82f7b4f6b6ea16b381976f84901</t>
        </is>
      </c>
      <c r="AH16830" s="31" t="inlineStr">
        <is>
          <t>INNOBASQUE - Agencia Vasca de la Innovación</t>
        </is>
      </c>
      <c r="AI16830" s="31" t="inlineStr">
        <is>
          <t/>
        </is>
      </c>
      <c r="AJ16830" s="31" t="inlineStr">
        <is>
          <t/>
        </is>
      </c>
    </row>
    <row r="16831" customHeight="true" ht="15.0">
      <c r="A16831" s="31" t="inlineStr">
        <is>
          <t>Concesión demanial para el uso privativo con destino a la implantación, mantenimiento y explotación de tres estaciones de recarga de vehículos eléctricos en los puntos denominados San Miguel, Ixer y Ogenabekoa de Amorebieta-Etxano</t>
        </is>
      </c>
      <c r="B16831" s="31" t="inlineStr">
        <is>
          <t/>
        </is>
      </c>
      <c r="C16831" s="31" t="inlineStr">
        <is>
          <t>Gobierno Vasco</t>
        </is>
      </c>
      <c r="D16831" s="31" t="inlineStr">
        <is>
          <t/>
        </is>
      </c>
      <c r="E16831" s="31" t="inlineStr">
        <is>
          <t/>
        </is>
      </c>
      <c r="F16831" s="31" t="inlineStr">
        <is>
          <t/>
        </is>
      </c>
      <c r="G16831" s="31" t="inlineStr">
        <is>
          <t>Concesión demanial para el uso privativo con destino a la implantación, mantenimiento y explotación de tres estaciones de recarga de vehículos eléctricos en los puntos denominados San Miguel, Ixer y Ogenabekoa de Amorebieta-Etxano</t>
        </is>
      </c>
      <c r="H16831" s="31" t="inlineStr">
        <is>
          <t>Concesión demanial para el uso privativo con destino a la implantación, mantenimiento y explotación de tres estaciones de recarga de vehículos eléctricos en los puntos denominados San Miguel, Ixer y Ogenabekoa de Amorebieta-Etxano</t>
        </is>
      </c>
      <c r="I16831" s="31" t="inlineStr">
        <is>
          <t/>
        </is>
      </c>
      <c r="J16831" s="31" t="inlineStr">
        <is>
          <t>26/11/2025</t>
        </is>
      </c>
      <c r="K16831" s="31" t="inlineStr">
        <is>
          <t>7231/2025</t>
        </is>
      </c>
      <c r="L16831" s="31" t="inlineStr">
        <is>
          <t>Anuncio en estudio / Plazo cerrado</t>
        </is>
      </c>
      <c r="M16831" s="31" t="inlineStr">
        <is>
          <t>false</t>
        </is>
      </c>
      <c r="N16831" s="31" t="inlineStr">
        <is>
          <t/>
        </is>
      </c>
      <c r="O16831" s="31" t="inlineStr">
        <is>
          <t/>
        </is>
      </c>
      <c r="P16831" s="31" t="inlineStr">
        <is>
          <t/>
        </is>
      </c>
      <c r="Q16831" s="31" t="inlineStr">
        <is>
          <t/>
        </is>
      </c>
      <c r="R16831" s="31" t="inlineStr">
        <is>
          <t/>
        </is>
      </c>
      <c r="S16831" s="31" t="inlineStr">
        <is>
          <t>https://www.contratacion.euskadi.eus/webkpe00-kpeperfi/es/contenidos/anuncio_contratacion/expjaso659316/es_doc/images/logo_amorebieta.jpg</t>
        </is>
      </c>
      <c r="T16831" s="31" t="inlineStr">
        <is>
          <t>Ayuntamiento de Amorebieta-Etxano</t>
        </is>
      </c>
      <c r="U16831" s="31" t="inlineStr">
        <is>
          <t>P4800300H - Ayuntamiento de Amorebieta-Etxano</t>
        </is>
      </c>
      <c r="V16831" s="31" t="inlineStr">
        <is>
          <t>Alcaldía</t>
        </is>
      </c>
      <c r="W16831" s="31" t="inlineStr">
        <is>
          <t/>
        </is>
      </c>
      <c r="X16831" s="31" t="inlineStr">
        <is>
          <t/>
        </is>
      </c>
      <c r="Y16831" s="31" t="inlineStr">
        <is>
          <t>15/01/2026 23:59</t>
        </is>
      </c>
      <c r="Z16831" s="31" t="inlineStr">
        <is>
          <t>https://www.contratacion.euskadi.eus/anuncio_contratacion/concesion-demanial-uso-privativo-destino-implantacion-mantenimiento-y-explotacion-tres-estaciones-recarga-vehiculos-electricos-puntos-denominados-san-miguel-ixer-y-ogenabekoa-amorebieta-etxano/expjaso659316/webkpe00-kpesimpc/es/</t>
        </is>
      </c>
      <c r="AA16831" s="31" t="inlineStr">
        <is>
          <t>https://www.contratacion.euskadi.eus/webkpe00-kpesimpc/es/contenidos/anuncio_contratacion/expjaso659316/es_doc/index.html</t>
        </is>
      </c>
      <c r="AB16831" s="31" t="inlineStr">
        <is>
          <t>https://www.contratacion.euskadi.eus/contenidos/anuncio_contratacion/expjaso659316/es_doc/data/es_r01dtpd19ac0771903383e4031fd911964a13027be</t>
        </is>
      </c>
      <c r="AC16831" s="31" t="inlineStr">
        <is>
          <t>https://www.contratacion.euskadi.eus/contenidos/anuncio_contratacion/expjaso659316/r01Index/expjaso659316-idxContent.xml</t>
        </is>
      </c>
      <c r="AD16831" s="31" t="inlineStr">
        <is>
          <t>09/02/2026</t>
        </is>
      </c>
      <c r="AE16831" s="31" t="inlineStr">
        <is>
          <t>r01etpd14d675bc6e018057d31325063f75baccfd9</t>
        </is>
      </c>
      <c r="AF16831" s="31" t="inlineStr">
        <is>
          <t>Ayuntamiento de Amorebieta-Etxano</t>
        </is>
      </c>
      <c r="AG16831" s="31" t="inlineStr">
        <is>
          <t>r01etpd1617a811163245f80fcb0e33108175f46b4</t>
        </is>
      </c>
      <c r="AH16831" s="31" t="inlineStr">
        <is>
          <t>Ayuntamiento de Amorebieta-Etxano</t>
        </is>
      </c>
      <c r="AI16831" s="31" t="inlineStr">
        <is>
          <t/>
        </is>
      </c>
      <c r="AJ16831" s="31" t="inlineStr">
        <is>
          <t/>
        </is>
      </c>
    </row>
    <row r="16832" customHeight="true" ht="15.0">
      <c r="A16832" s="31" t="inlineStr">
        <is>
          <t>Servicios de mantenimiento conductivo, mantenimiento preventivo y mantenimiento correctivo del nuevo edificio de Ikerbasque en Ibaeta, Donostia ? San Sebastián.</t>
        </is>
      </c>
      <c r="B16832" s="31" t="inlineStr">
        <is>
          <t/>
        </is>
      </c>
      <c r="C16832" s="31" t="inlineStr">
        <is>
          <t>Gobierno Vasco</t>
        </is>
      </c>
      <c r="D16832" s="31" t="inlineStr">
        <is>
          <t/>
        </is>
      </c>
      <c r="E16832" s="31" t="inlineStr">
        <is>
          <t/>
        </is>
      </c>
      <c r="F16832" s="31" t="inlineStr">
        <is>
          <t/>
        </is>
      </c>
      <c r="G16832" s="31" t="inlineStr">
        <is>
          <t>Servicios de mantenimiento conductivo, mantenimiento preventivo y mantenimiento correctivo del nuevo edificio de Ikerbasque en Ibaeta, Donostia ? San Sebastián.</t>
        </is>
      </c>
      <c r="H16832" s="31" t="inlineStr">
        <is>
          <t>Servicios de mantenimiento conductivo, mantenimiento preventivo y mantenimiento correctivo del nuevo edificio de Ikerbasque en Ibaeta, Donostia ? San Sebastián.</t>
        </is>
      </c>
      <c r="I16832" s="31" t="inlineStr">
        <is>
          <t/>
        </is>
      </c>
      <c r="J16832" s="31" t="inlineStr">
        <is>
          <t>14/11/2025</t>
        </is>
      </c>
      <c r="K16832" s="31" t="inlineStr">
        <is>
          <t>PAO 3 - 2025 Ibaeta Mantenimiento</t>
        </is>
      </c>
      <c r="L16832" s="31" t="inlineStr">
        <is>
          <t>Formalización del contrato</t>
        </is>
      </c>
      <c r="M16832" s="31" t="inlineStr">
        <is>
          <t>false</t>
        </is>
      </c>
      <c r="N16832" s="31" t="inlineStr">
        <is>
          <t/>
        </is>
      </c>
      <c r="O16832" s="31" t="inlineStr">
        <is>
          <t/>
        </is>
      </c>
      <c r="P16832" s="31" t="inlineStr">
        <is>
          <t/>
        </is>
      </c>
      <c r="Q16832" s="31" t="inlineStr">
        <is>
          <t/>
        </is>
      </c>
      <c r="R16832" s="31" t="inlineStr">
        <is>
          <t/>
        </is>
      </c>
      <c r="S16832" s="31" t="inlineStr">
        <is>
          <t>https://www.contratacion.euskadi.eus/webkpe00-kpeperfi/es/contenidos/anuncio_contratacion/expjaso659362/es_doc/images/logo_ikerbasque.gif</t>
        </is>
      </c>
      <c r="T16832" s="31" t="inlineStr">
        <is>
          <t>Fundación Ikerbasque</t>
        </is>
      </c>
      <c r="U16832" s="31" t="inlineStr">
        <is>
          <t>G01413459 - Fundación Ikerbasque</t>
        </is>
      </c>
      <c r="V16832" s="31" t="inlineStr">
        <is>
          <t>Gerencia</t>
        </is>
      </c>
      <c r="W16832" s="31" t="inlineStr">
        <is>
          <t/>
        </is>
      </c>
      <c r="X16832" s="31" t="inlineStr">
        <is>
          <t/>
        </is>
      </c>
      <c r="Y16832" s="31" t="inlineStr">
        <is>
          <t>19/12/2025 13:00</t>
        </is>
      </c>
      <c r="Z16832" s="31" t="inlineStr">
        <is>
          <t>https://www.contratacion.euskadi.eus/anuncio_contratacion/servicios-mantenimiento-conductivo-mantenimiento-preventivo-y-mantenimiento-correctivo-del-nuevo-edificio-ikerbasque-ibaeta-donostia-san-sebastian/webkpe00-kpesimpc/es/</t>
        </is>
      </c>
      <c r="AA16832" s="31" t="inlineStr">
        <is>
          <t>https://www.contratacion.euskadi.eus/webkpe00-kpesimpc/es/contenidos/anuncio_contratacion/expjaso659362/es_doc/index.html</t>
        </is>
      </c>
      <c r="AB16832" s="31" t="inlineStr">
        <is>
          <t>https://www.contratacion.euskadi.eus/contenidos/anuncio_contratacion/expjaso659362/es_doc/data/es_r01dtpd19a809c085c4f990bf5fc579ebe3b223583</t>
        </is>
      </c>
      <c r="AC16832" s="31" t="inlineStr">
        <is>
          <t>https://www.contratacion.euskadi.eus/contenidos/anuncio_contratacion/expjaso659362/r01Index/expjaso659362-idxContent.xml</t>
        </is>
      </c>
      <c r="AD16832" s="31" t="inlineStr">
        <is>
          <t>12/01/2026</t>
        </is>
      </c>
      <c r="AE16832" s="31" t="inlineStr">
        <is>
          <t>r01epd014463d8b2bf184a4f789b3a5ac50da89c2</t>
        </is>
      </c>
      <c r="AF16832" s="31" t="inlineStr">
        <is>
          <t>Fundación Ikerbasque</t>
        </is>
      </c>
      <c r="AG16832" s="31" t="inlineStr">
        <is>
          <t>r01epd014463dbad5b184a4f78edb6109515fc5cb</t>
        </is>
      </c>
      <c r="AH16832" s="31" t="inlineStr">
        <is>
          <t>Fundación Ikerbasque</t>
        </is>
      </c>
      <c r="AI16832" s="31" t="inlineStr">
        <is>
          <t/>
        </is>
      </c>
      <c r="AJ16832" s="31" t="inlineStr">
        <is>
          <t/>
        </is>
      </c>
    </row>
    <row r="16833" customHeight="true" ht="15.0">
      <c r="A16833" s="31" t="inlineStr">
        <is>
          <t>Enajenación mediante procedimiento abierto de los locales de propiedad del Ayuntamiento sitos en c/ Basanoaga, nº 8 y c/ Mandoegi, nº 6 de Errenteria</t>
        </is>
      </c>
      <c r="B16833" s="31" t="inlineStr">
        <is>
          <t/>
        </is>
      </c>
      <c r="C16833" s="31" t="inlineStr">
        <is>
          <t>Gobierno Vasco</t>
        </is>
      </c>
      <c r="D16833" s="31" t="inlineStr">
        <is>
          <t/>
        </is>
      </c>
      <c r="E16833" s="31" t="inlineStr">
        <is>
          <t/>
        </is>
      </c>
      <c r="F16833" s="31" t="inlineStr">
        <is>
          <t/>
        </is>
      </c>
      <c r="G16833" s="31" t="inlineStr">
        <is>
          <t>Enajenación mediante procedimiento abierto de los locales de propiedad del Ayuntamiento sitos en c/ Basanoaga, nº 8 y c/ Mandoegi, nº 6 de Errenteria</t>
        </is>
      </c>
      <c r="H16833" s="31" t="inlineStr">
        <is>
          <t>Enajenación mediante procedimiento abierto de los locales de propiedad del Ayuntamiento sitos en c/ Basanoaga, nº 8 y c/ Mandoegi, nº 6 de Errenteria</t>
        </is>
      </c>
      <c r="I16833" s="31" t="inlineStr">
        <is>
          <t/>
        </is>
      </c>
      <c r="J16833" s="31" t="inlineStr">
        <is>
          <t>24/11/2025</t>
        </is>
      </c>
      <c r="K16833" s="31" t="inlineStr">
        <is>
          <t>2025OSAL0002</t>
        </is>
      </c>
      <c r="L16833" s="31" t="inlineStr">
        <is>
          <t>Anuncio en estudio / Plazo cerrado</t>
        </is>
      </c>
      <c r="M16833" s="31" t="inlineStr">
        <is>
          <t>false</t>
        </is>
      </c>
      <c r="N16833" s="31" t="inlineStr">
        <is>
          <t/>
        </is>
      </c>
      <c r="O16833" s="31" t="inlineStr">
        <is>
          <t/>
        </is>
      </c>
      <c r="P16833" s="31" t="inlineStr">
        <is>
          <t/>
        </is>
      </c>
      <c r="Q16833" s="31" t="inlineStr">
        <is>
          <t/>
        </is>
      </c>
      <c r="R16833" s="31" t="inlineStr">
        <is>
          <t/>
        </is>
      </c>
      <c r="S16833" s="31" t="inlineStr">
        <is>
          <t>https://www.contratacion.euskadi.eus/webkpe00-kpeperfi/es/contenidos/anuncio_contratacion/expjaso659369/es_doc/images/logo_errenteria.jpg</t>
        </is>
      </c>
      <c r="T16833" s="31" t="inlineStr">
        <is>
          <t>Ayuntamiento de Errenteria</t>
        </is>
      </c>
      <c r="U16833" s="31" t="inlineStr">
        <is>
          <t>P2007200E - Ayuntamiento de Errenteria</t>
        </is>
      </c>
      <c r="V16833" s="31" t="inlineStr">
        <is>
          <t>Alcalde-Presidente</t>
        </is>
      </c>
      <c r="W16833" s="31" t="inlineStr">
        <is>
          <t/>
        </is>
      </c>
      <c r="X16833" s="31" t="inlineStr">
        <is>
          <t/>
        </is>
      </c>
      <c r="Y16833" s="31" t="inlineStr">
        <is>
          <t>24/12/2025 14:00</t>
        </is>
      </c>
      <c r="Z16833" s="31" t="inlineStr">
        <is>
          <t>https://www.contratacion.euskadi.eus/anuncio_contratacion/enajenacion-mediante-procedimiento-abierto-locales-propiedad-del-ayuntamiento-sitos-c-basanoaga-n-8-y-c-mandoegi-n-6-errenteria/webkpe00-kpesimpc/es/</t>
        </is>
      </c>
      <c r="AA16833" s="31" t="inlineStr">
        <is>
          <t>https://www.contratacion.euskadi.eus/webkpe00-kpesimpc/es/contenidos/anuncio_contratacion/expjaso659369/es_doc/index.html</t>
        </is>
      </c>
      <c r="AB16833" s="31" t="inlineStr">
        <is>
          <t>https://www.contratacion.euskadi.eus/contenidos/anuncio_contratacion/expjaso659369/es_doc/data/es_r01dtpd19ab5f3721648263a362778ef181fd9b9d4</t>
        </is>
      </c>
      <c r="AC16833" s="31" t="inlineStr">
        <is>
          <t>https://www.contratacion.euskadi.eus/contenidos/anuncio_contratacion/expjaso659369/r01Index/expjaso659369-idxContent.xml</t>
        </is>
      </c>
      <c r="AD16833" s="31" t="inlineStr">
        <is>
          <t>09/01/2026</t>
        </is>
      </c>
      <c r="AE16833" s="31" t="inlineStr">
        <is>
          <t>r01e0pd014af224c737151b5faa136d21f470eb9e1</t>
        </is>
      </c>
      <c r="AF16833" s="31" t="inlineStr">
        <is>
          <t>Ayuntamiento de Errenteria</t>
        </is>
      </c>
      <c r="AG16833" s="31" t="inlineStr">
        <is>
          <t>r01etpd15b4368e53f194155a7492d7da734968baa</t>
        </is>
      </c>
      <c r="AH16833" s="31" t="inlineStr">
        <is>
          <t>Ayuntamiento de Errenteria</t>
        </is>
      </c>
      <c r="AI16833" s="31" t="inlineStr">
        <is>
          <t/>
        </is>
      </c>
      <c r="AJ16833" s="31" t="inlineStr">
        <is>
          <t/>
        </is>
      </c>
    </row>
    <row r="16834" customHeight="true" ht="15.0">
      <c r="A16834" s="31" t="inlineStr">
        <is>
          <t>Climatización de dos salas deportivas pertenecientes al edificio de las piscinas climatizadas del Complejo Deportivo de Arrate.</t>
        </is>
      </c>
      <c r="B16834" s="31" t="inlineStr">
        <is>
          <t/>
        </is>
      </c>
      <c r="C16834" s="31" t="inlineStr">
        <is>
          <t>Gobierno Vasco</t>
        </is>
      </c>
      <c r="D16834" s="31" t="inlineStr">
        <is>
          <t/>
        </is>
      </c>
      <c r="E16834" s="31" t="inlineStr">
        <is>
          <t/>
        </is>
      </c>
      <c r="F16834" s="31" t="inlineStr">
        <is>
          <t/>
        </is>
      </c>
      <c r="G16834" s="31" t="inlineStr">
        <is>
          <t>Climatización de dos salas deportivas pertenecientes al edificio de las piscinas climatizadas del Complejo Deportivo de Arrate.</t>
        </is>
      </c>
      <c r="H16834" s="31" t="inlineStr">
        <is>
          <t>Climatización de dos salas deportivas pertenecientes al edificio de las piscinas climatizadas del Complejo Deportivo de Arrate.</t>
        </is>
      </c>
      <c r="I16834" s="31" t="inlineStr">
        <is>
          <t/>
        </is>
      </c>
      <c r="J16834" s="31" t="inlineStr">
        <is>
          <t>13/11/2025</t>
        </is>
      </c>
      <c r="K16834" s="31" t="inlineStr">
        <is>
          <t>SMC 02/25</t>
        </is>
      </c>
      <c r="L16834" s="31" t="inlineStr">
        <is>
          <t>Formalización del contrato</t>
        </is>
      </c>
      <c r="M16834" s="31" t="inlineStr">
        <is>
          <t>false</t>
        </is>
      </c>
      <c r="N16834" s="31" t="inlineStr">
        <is>
          <t/>
        </is>
      </c>
      <c r="O16834" s="31" t="inlineStr">
        <is>
          <t/>
        </is>
      </c>
      <c r="P16834" s="31" t="inlineStr">
        <is>
          <t/>
        </is>
      </c>
      <c r="Q16834" s="31" t="inlineStr">
        <is>
          <t/>
        </is>
      </c>
      <c r="R16834" s="31" t="inlineStr">
        <is>
          <t/>
        </is>
      </c>
      <c r="S16834" s="31" t="inlineStr">
        <is>
          <t>https://www.contratacion.euskadi.eus/webkpe00-kpeperfi/es/contenidos/anuncio_contratacion/expjaso659374/es_doc/images/logo_iruna_oca.jpg</t>
        </is>
      </c>
      <c r="T16834" s="31" t="inlineStr">
        <is>
          <t>Ayuntamiento de Iruña de Oca</t>
        </is>
      </c>
      <c r="U16834" s="31" t="inlineStr">
        <is>
          <t>P0104300I - Ayuntamiento de Iruña de Oca</t>
        </is>
      </c>
      <c r="V16834" s="31" t="inlineStr">
        <is>
          <t>Alcalde</t>
        </is>
      </c>
      <c r="W16834" s="31" t="inlineStr">
        <is>
          <t/>
        </is>
      </c>
      <c r="X16834" s="31" t="inlineStr">
        <is>
          <t/>
        </is>
      </c>
      <c r="Y16834" s="31" t="inlineStr">
        <is>
          <t>27/11/2025 20:00</t>
        </is>
      </c>
      <c r="Z16834" s="31" t="inlineStr">
        <is>
          <t>https://www.contratacion.euskadi.eus/anuncio_contratacion/climatizacion-dos-salas-deportivas-pertenecientes-al-edificio-piscinas-climatizadas-del-complejo-deportivo-arrate/webkpe00-kpesimpc/es/</t>
        </is>
      </c>
      <c r="AA16834" s="31" t="inlineStr">
        <is>
          <t>https://www.contratacion.euskadi.eus/webkpe00-kpesimpc/es/contenidos/anuncio_contratacion/expjaso659374/es_doc/index.html</t>
        </is>
      </c>
      <c r="AB16834" s="31" t="inlineStr">
        <is>
          <t>https://www.contratacion.euskadi.eus/contenidos/anuncio_contratacion/expjaso659374/es_doc/data/es_r01dtpd19a7b68682b4f990bf54392d3250bee0a1d</t>
        </is>
      </c>
      <c r="AC16834" s="31" t="inlineStr">
        <is>
          <t>https://www.contratacion.euskadi.eus/contenidos/anuncio_contratacion/expjaso659374/r01Index/expjaso659374-idxContent.xml</t>
        </is>
      </c>
      <c r="AD16834" s="31" t="inlineStr">
        <is>
          <t>05/02/2026</t>
        </is>
      </c>
      <c r="AE16834" s="31" t="inlineStr">
        <is>
          <t>r01etpd15f575858cc18773b9147d1f2cea687c035</t>
        </is>
      </c>
      <c r="AF16834" s="31" t="inlineStr">
        <is>
          <t>Ayuntamiento de Iruña de Oca</t>
        </is>
      </c>
      <c r="AG16834" s="31" t="inlineStr">
        <is>
          <t>r01etpd15f575b412718773b91757f0a573bb92ce1</t>
        </is>
      </c>
      <c r="AH16834" s="31" t="inlineStr">
        <is>
          <t>Ayuntamiento de Iruña de Oca</t>
        </is>
      </c>
      <c r="AI16834" s="31" t="inlineStr">
        <is>
          <t/>
        </is>
      </c>
      <c r="AJ16834" s="31" t="inlineStr">
        <is>
          <t/>
        </is>
      </c>
    </row>
    <row r="16835" customHeight="true" ht="15.0">
      <c r="A16835" s="31" t="inlineStr">
        <is>
          <t>Servicio de agencia de agencia de viajes para el desempeño profesional del personal de Metro Bilbao.</t>
        </is>
      </c>
      <c r="B16835" s="31" t="inlineStr">
        <is>
          <t/>
        </is>
      </c>
      <c r="C16835" s="31" t="inlineStr">
        <is>
          <t>Gobierno Vasco</t>
        </is>
      </c>
      <c r="D16835" s="31" t="inlineStr">
        <is>
          <t/>
        </is>
      </c>
      <c r="E16835" s="31" t="inlineStr">
        <is>
          <t/>
        </is>
      </c>
      <c r="F16835" s="31" t="inlineStr">
        <is>
          <t/>
        </is>
      </c>
      <c r="G16835" s="31" t="inlineStr">
        <is>
          <t>Servicio de agencia de agencia de viajes para el desempeño profesional del personal de Metro Bilbao.</t>
        </is>
      </c>
      <c r="H16835" s="31" t="inlineStr">
        <is>
          <t>Servicio de agencia de agencia de viajes para el desempeño profesional del personal de Metro Bilbao.</t>
        </is>
      </c>
      <c r="I16835" s="31" t="inlineStr">
        <is>
          <t/>
        </is>
      </c>
      <c r="J16835" s="31" t="inlineStr">
        <is>
          <t>12/11/2025</t>
        </is>
      </c>
      <c r="K16835" s="31" t="inlineStr">
        <is>
          <t>25/029</t>
        </is>
      </c>
      <c r="L16835" s="31" t="inlineStr">
        <is>
          <t>Formalización del contrato</t>
        </is>
      </c>
      <c r="M16835" s="31" t="inlineStr">
        <is>
          <t>false</t>
        </is>
      </c>
      <c r="N16835" s="31" t="inlineStr">
        <is>
          <t/>
        </is>
      </c>
      <c r="O16835" s="31" t="inlineStr">
        <is>
          <t/>
        </is>
      </c>
      <c r="P16835" s="31" t="inlineStr">
        <is>
          <t/>
        </is>
      </c>
      <c r="Q16835" s="31" t="inlineStr">
        <is>
          <t/>
        </is>
      </c>
      <c r="R16835" s="31" t="inlineStr">
        <is>
          <t/>
        </is>
      </c>
      <c r="S16835" s="31" t="inlineStr">
        <is>
          <t>https://www.contratacion.euskadi.eus/webkpe00-kpeperfi/es/contenidos/anuncio_contratacion/expjaso659379/es_doc/images/logo_metro_bilbao.jpg</t>
        </is>
      </c>
      <c r="T16835" s="31" t="inlineStr">
        <is>
          <t>Metro Bilbao, S.A.</t>
        </is>
      </c>
      <c r="U16835" s="31" t="inlineStr">
        <is>
          <t>A48541957 - Metro Bilbao, S.A.</t>
        </is>
      </c>
      <c r="V16835" s="31" t="inlineStr">
        <is>
          <t>Consejo de Administración</t>
        </is>
      </c>
      <c r="W16835" s="31" t="inlineStr">
        <is>
          <t/>
        </is>
      </c>
      <c r="X16835" s="31" t="inlineStr">
        <is>
          <t/>
        </is>
      </c>
      <c r="Y16835" s="31" t="inlineStr">
        <is>
          <t>09/12/2025 12:00</t>
        </is>
      </c>
      <c r="Z16835" s="31" t="inlineStr">
        <is>
          <t>https://www.contratacion.euskadi.eus/anuncio_contratacion/servicio-agencia-agencia-viajes-desempeno-profesional-del-personal-metro-bilbao/webkpe00-kpesimpc/es/</t>
        </is>
      </c>
      <c r="AA16835" s="31" t="inlineStr">
        <is>
          <t>https://www.contratacion.euskadi.eus/webkpe00-kpesimpc/es/contenidos/anuncio_contratacion/expjaso659379/es_doc/index.html</t>
        </is>
      </c>
      <c r="AB16835" s="31" t="inlineStr">
        <is>
          <t>https://www.contratacion.euskadi.eus/contenidos/anuncio_contratacion/expjaso659379/es_doc/data/es_r01dtpd19a78901add4f990bf58721ae323576e20a</t>
        </is>
      </c>
      <c r="AC16835" s="31" t="inlineStr">
        <is>
          <t>https://www.contratacion.euskadi.eus/contenidos/anuncio_contratacion/expjaso659379/r01Index/expjaso659379-idxContent.xml</t>
        </is>
      </c>
      <c r="AD16835" s="31" t="inlineStr">
        <is>
          <t>09/02/2026</t>
        </is>
      </c>
      <c r="AE16835" s="31" t="inlineStr">
        <is>
          <t>r01etpd1618acdb82d1dc44916a99765033fb5b607</t>
        </is>
      </c>
      <c r="AF16835" s="31" t="inlineStr">
        <is>
          <t>Metro Bilbao, S.A.</t>
        </is>
      </c>
      <c r="AG16835" s="31" t="inlineStr">
        <is>
          <t>r01etpd1618acf5c741dc44916d6e48817bfb1c45a</t>
        </is>
      </c>
      <c r="AH16835" s="31" t="inlineStr">
        <is>
          <t>Metro Bilbao, S.A.</t>
        </is>
      </c>
      <c r="AI16835" s="31" t="inlineStr">
        <is>
          <t/>
        </is>
      </c>
      <c r="AJ16835" s="31" t="inlineStr">
        <is>
          <t/>
        </is>
      </c>
    </row>
    <row r="16836" customHeight="true" ht="15.0">
      <c r="A16836" s="31" t="inlineStr">
        <is>
          <t>Prestación de los servicios de edición, maquetación, diseño y, en su caso, traducción (euskera y, en el caso de la Memoria anual, también inglés) e/o impresión de las publicaciones de LEA/AVC.</t>
        </is>
      </c>
      <c r="B16836" s="31" t="inlineStr">
        <is>
          <t/>
        </is>
      </c>
      <c r="C16836" s="31" t="inlineStr">
        <is>
          <t>Gobierno Vasco</t>
        </is>
      </c>
      <c r="D16836" s="31" t="inlineStr">
        <is>
          <t/>
        </is>
      </c>
      <c r="E16836" s="31" t="inlineStr">
        <is>
          <t/>
        </is>
      </c>
      <c r="F16836" s="31" t="inlineStr">
        <is>
          <t/>
        </is>
      </c>
      <c r="G16836" s="31" t="inlineStr">
        <is>
          <t>Prestación de los servicios de edición, maquetación, diseño y, en su caso, traducción (euskera y, en el caso de la Memoria anual, también inglés) e/o impresión de las publicaciones de LEA/AVC.</t>
        </is>
      </c>
      <c r="H16836" s="31" t="inlineStr">
        <is>
          <t>Prestación de los servicios de edición, maquetación, diseño y, en su caso, traducción (euskera y, en el caso de la Memoria anual, también inglés) e/o impresión de las publicaciones de LEA/AVC.</t>
        </is>
      </c>
      <c r="I16836" s="31" t="inlineStr">
        <is>
          <t/>
        </is>
      </c>
      <c r="J16836" s="31" t="inlineStr">
        <is>
          <t>20/11/2025</t>
        </is>
      </c>
      <c r="K16836" s="31" t="inlineStr">
        <is>
          <t>LEA/AVC 2_2026</t>
        </is>
      </c>
      <c r="L16836" s="31" t="inlineStr">
        <is>
          <t>Formalización del contrato</t>
        </is>
      </c>
      <c r="M16836" s="31" t="inlineStr">
        <is>
          <t>false</t>
        </is>
      </c>
      <c r="N16836" s="31" t="inlineStr">
        <is>
          <t/>
        </is>
      </c>
      <c r="O16836" s="31" t="inlineStr">
        <is>
          <t/>
        </is>
      </c>
      <c r="P16836" s="31" t="inlineStr">
        <is>
          <t/>
        </is>
      </c>
      <c r="Q16836" s="31" t="inlineStr">
        <is>
          <t/>
        </is>
      </c>
      <c r="R16836" s="31" t="inlineStr">
        <is>
          <t/>
        </is>
      </c>
      <c r="S16836" s="31" t="inlineStr">
        <is>
          <t>https://www.contratacion.euskadi.eus/webkpe00-kpeperfi/es/contenidos/anuncio_contratacion/expjaso659389/es_doc/images/AVC_LOGO.jpg</t>
        </is>
      </c>
      <c r="T16836" s="31" t="inlineStr">
        <is>
          <t>Autoridad Vasca de la Competencia</t>
        </is>
      </c>
      <c r="U16836" s="31" t="inlineStr">
        <is>
          <t>Q4800743I - Autoridad Vasca de la Competencia</t>
        </is>
      </c>
      <c r="V16836" s="31" t="inlineStr">
        <is>
          <t>Presidente</t>
        </is>
      </c>
      <c r="W16836" s="31" t="inlineStr">
        <is>
          <t/>
        </is>
      </c>
      <c r="X16836" s="31" t="inlineStr">
        <is>
          <t/>
        </is>
      </c>
      <c r="Y16836" s="31" t="inlineStr">
        <is>
          <t>08/12/2025 23:59</t>
        </is>
      </c>
      <c r="Z16836" s="31" t="inlineStr">
        <is>
          <t>https://www.contratacion.euskadi.eus/anuncio_contratacion/prestacion-servicios-edicion-maquetacion-diseno-y-su-caso-traduccion-euskera-y-caso-memoria-anual-tambien-ingles-e-o-impresion-publicaciones-lea-avc/webkpe00-kpesimpc/es/</t>
        </is>
      </c>
      <c r="AA16836" s="31" t="inlineStr">
        <is>
          <t>https://www.contratacion.euskadi.eus/webkpe00-kpesimpc/es/contenidos/anuncio_contratacion/expjaso659389/es_doc/index.html</t>
        </is>
      </c>
      <c r="AB16836" s="31" t="inlineStr">
        <is>
          <t>https://www.contratacion.euskadi.eus/contenidos/anuncio_contratacion/expjaso659389/es_doc/data/es_r01dtpd19aa0be0dea4f990bf5eddf4d5b42da345a</t>
        </is>
      </c>
      <c r="AC16836" s="31" t="inlineStr">
        <is>
          <t>https://www.contratacion.euskadi.eus/contenidos/anuncio_contratacion/expjaso659389/r01Index/expjaso659389-idxContent.xml</t>
        </is>
      </c>
      <c r="AD16836" s="31" t="inlineStr">
        <is>
          <t>09/02/2026</t>
        </is>
      </c>
      <c r="AE16836" s="31" t="inlineStr">
        <is>
          <t/>
        </is>
      </c>
      <c r="AF16836" s="31" t="inlineStr">
        <is>
          <t/>
        </is>
      </c>
      <c r="AG16836" s="31" t="inlineStr">
        <is>
          <t/>
        </is>
      </c>
      <c r="AH16836" s="31" t="inlineStr">
        <is>
          <t/>
        </is>
      </c>
      <c r="AI16836" s="31" t="inlineStr">
        <is>
          <t/>
        </is>
      </c>
      <c r="AJ16836" s="31" t="inlineStr">
        <is>
          <t/>
        </is>
      </c>
    </row>
    <row r="16837" customHeight="true" ht="15.0">
      <c r="A16837" s="31" t="inlineStr">
        <is>
          <t>Obras de asfaltado aparcamiento junto a Ikastola en el Municipio de Labastida</t>
        </is>
      </c>
      <c r="B16837" s="31" t="inlineStr">
        <is>
          <t/>
        </is>
      </c>
      <c r="C16837" s="31" t="inlineStr">
        <is>
          <t>Gobierno Vasco</t>
        </is>
      </c>
      <c r="D16837" s="31" t="inlineStr">
        <is>
          <t/>
        </is>
      </c>
      <c r="E16837" s="31" t="inlineStr">
        <is>
          <t/>
        </is>
      </c>
      <c r="F16837" s="31" t="inlineStr">
        <is>
          <t/>
        </is>
      </c>
      <c r="G16837" s="31" t="inlineStr">
        <is>
          <t>Obras de asfaltado aparcamiento junto a Ikastola en el Municipio de Labastida</t>
        </is>
      </c>
      <c r="H16837" s="31" t="inlineStr">
        <is>
          <t>Obras de asfaltado aparcamiento junto a Ikastola en el Municipio de Labastida</t>
        </is>
      </c>
      <c r="I16837" s="31" t="inlineStr">
        <is>
          <t/>
        </is>
      </c>
      <c r="J16837" s="31" t="inlineStr">
        <is>
          <t>12/11/2025</t>
        </is>
      </c>
      <c r="K16837" s="31" t="inlineStr">
        <is>
          <t>693/2025</t>
        </is>
      </c>
      <c r="L16837" s="31" t="inlineStr">
        <is>
          <t>Adjudicación provisional / definitiva</t>
        </is>
      </c>
      <c r="M16837" s="31" t="inlineStr">
        <is>
          <t>false</t>
        </is>
      </c>
      <c r="N16837" s="31" t="inlineStr">
        <is>
          <t/>
        </is>
      </c>
      <c r="O16837" s="31" t="inlineStr">
        <is>
          <t/>
        </is>
      </c>
      <c r="P16837" s="31" t="inlineStr">
        <is>
          <t/>
        </is>
      </c>
      <c r="Q16837" s="31" t="inlineStr">
        <is>
          <t/>
        </is>
      </c>
      <c r="R16837" s="31" t="inlineStr">
        <is>
          <t/>
        </is>
      </c>
      <c r="S16837" s="31" t="inlineStr">
        <is>
          <t>https://www.contratacion.euskadi.eus/webkpe00-kpeperfi/es/contenidos/anuncio_contratacion/expjaso659420/es_doc/images/logo_bastida.gif</t>
        </is>
      </c>
      <c r="T16837" s="31" t="inlineStr">
        <is>
          <t>Ayuntamiento de Labastida</t>
        </is>
      </c>
      <c r="U16837" s="31" t="inlineStr">
        <is>
          <t>P0103000F - Ayuntamiento de Labastida</t>
        </is>
      </c>
      <c r="V16837" s="31" t="inlineStr">
        <is>
          <t>Alcaldesa</t>
        </is>
      </c>
      <c r="W16837" s="31" t="inlineStr">
        <is>
          <t/>
        </is>
      </c>
      <c r="X16837" s="31" t="inlineStr">
        <is>
          <t/>
        </is>
      </c>
      <c r="Y16837" s="31" t="inlineStr">
        <is>
          <t>11/12/2025 14:00</t>
        </is>
      </c>
      <c r="Z16837" s="31" t="inlineStr">
        <is>
          <t>https://www.contratacion.euskadi.eus/anuncio_contratacion/obras-asfaltado-aparcamiento-junto-ikastola-municipio-labastida/webkpe00-kpesimpc/es/</t>
        </is>
      </c>
      <c r="AA16837" s="31" t="inlineStr">
        <is>
          <t>https://www.contratacion.euskadi.eus/webkpe00-kpesimpc/es/contenidos/anuncio_contratacion/expjaso659420/es_doc/index.html</t>
        </is>
      </c>
      <c r="AB16837" s="31" t="inlineStr">
        <is>
          <t>https://www.contratacion.euskadi.eus/contenidos/anuncio_contratacion/expjaso659420/es_doc/data/es_r01dtpd19a7839974b48263a3698bb7b0363e40913</t>
        </is>
      </c>
      <c r="AC16837" s="31" t="inlineStr">
        <is>
          <t>https://www.contratacion.euskadi.eus/contenidos/anuncio_contratacion/expjaso659420/r01Index/expjaso659420-idxContent.xml</t>
        </is>
      </c>
      <c r="AD16837" s="31" t="inlineStr">
        <is>
          <t>27/01/2026</t>
        </is>
      </c>
      <c r="AE16837" s="31" t="inlineStr">
        <is>
          <t>r01etpd161c29c9fb24fb69e01c533700bbade9b9f</t>
        </is>
      </c>
      <c r="AF16837" s="31" t="inlineStr">
        <is>
          <t>Ayuntamiento de Labastida</t>
        </is>
      </c>
      <c r="AG16837" s="31" t="inlineStr">
        <is>
          <t>r01etpd1626213e2344895c3f058324f6a24f6fffa</t>
        </is>
      </c>
      <c r="AH16837" s="31" t="inlineStr">
        <is>
          <t>Ayuntamiento de Labastida</t>
        </is>
      </c>
      <c r="AI16837" s="31" t="inlineStr">
        <is>
          <t/>
        </is>
      </c>
      <c r="AJ16837" s="31" t="inlineStr">
        <is>
          <t/>
        </is>
      </c>
    </row>
    <row r="16838" customHeight="true" ht="15.0">
      <c r="A16838" s="31" t="inlineStr">
        <is>
          <t>Renovación y actualización de licencias informáticas para el Ayuntamiento de Barakaldo, para el año 2026.</t>
        </is>
      </c>
      <c r="B16838" s="31" t="inlineStr">
        <is>
          <t/>
        </is>
      </c>
      <c r="C16838" s="31" t="inlineStr">
        <is>
          <t>Gobierno Vasco</t>
        </is>
      </c>
      <c r="D16838" s="31" t="inlineStr">
        <is>
          <t/>
        </is>
      </c>
      <c r="E16838" s="31" t="inlineStr">
        <is>
          <t/>
        </is>
      </c>
      <c r="F16838" s="31" t="inlineStr">
        <is>
          <t/>
        </is>
      </c>
      <c r="G16838" s="31" t="inlineStr">
        <is>
          <t>Renovación y actualización de licencias informáticas para el Ayuntamiento de Barakaldo, para el año 2026.</t>
        </is>
      </c>
      <c r="H16838" s="31" t="inlineStr">
        <is>
          <t>Renovación y actualización de licencias informáticas para el Ayuntamiento de Barakaldo, para el año 2026.</t>
        </is>
      </c>
      <c r="I16838" s="31" t="inlineStr">
        <is>
          <t/>
        </is>
      </c>
      <c r="J16838" s="31" t="inlineStr">
        <is>
          <t>13/11/2025</t>
        </is>
      </c>
      <c r="K16838" s="31" t="inlineStr">
        <is>
          <t>AL202511.002</t>
        </is>
      </c>
      <c r="L16838" s="31" t="inlineStr">
        <is>
          <t>Formalización del contrato</t>
        </is>
      </c>
      <c r="M16838" s="31" t="inlineStr">
        <is>
          <t>false</t>
        </is>
      </c>
      <c r="N16838" s="31" t="inlineStr">
        <is>
          <t/>
        </is>
      </c>
      <c r="O16838" s="31" t="inlineStr">
        <is>
          <t/>
        </is>
      </c>
      <c r="P16838" s="31" t="inlineStr">
        <is>
          <t/>
        </is>
      </c>
      <c r="Q16838" s="31" t="inlineStr">
        <is>
          <t/>
        </is>
      </c>
      <c r="R16838" s="31" t="inlineStr">
        <is>
          <t/>
        </is>
      </c>
      <c r="S16838" s="31" t="inlineStr">
        <is>
          <t>https://www.contratacion.euskadi.eus/webkpe00-kpeperfi/es/contenidos/anuncio_contratacion/expjaso659421/es_doc/images/logo_barakaldo_ok.jpg</t>
        </is>
      </c>
      <c r="T16838" s="31" t="inlineStr">
        <is>
          <t>Ayuntamiento de Barakaldo</t>
        </is>
      </c>
      <c r="U16838" s="31" t="inlineStr">
        <is>
          <t>P4801700H - Ayuntamiento de Barakaldo</t>
        </is>
      </c>
      <c r="V16838" s="31" t="inlineStr">
        <is>
          <t>Alcalde</t>
        </is>
      </c>
      <c r="W16838" s="31" t="inlineStr">
        <is>
          <t/>
        </is>
      </c>
      <c r="X16838" s="31" t="inlineStr">
        <is>
          <t/>
        </is>
      </c>
      <c r="Y16838" s="31" t="inlineStr">
        <is>
          <t>27/11/2025 13:00</t>
        </is>
      </c>
      <c r="Z16838" s="31" t="inlineStr">
        <is>
          <t>https://www.contratacion.euskadi.eus/anuncio_contratacion/renovacion-y-actualizacion-licencias-informaticas-ayuntamiento-barakaldo-ano-2026/webkpe00-kpesimpc/es/</t>
        </is>
      </c>
      <c r="AA16838" s="31" t="inlineStr">
        <is>
          <t>https://www.contratacion.euskadi.eus/webkpe00-kpesimpc/es/contenidos/anuncio_contratacion/expjaso659421/es_doc/index.html</t>
        </is>
      </c>
      <c r="AB16838" s="31" t="inlineStr">
        <is>
          <t>https://www.contratacion.euskadi.eus/contenidos/anuncio_contratacion/expjaso659421/es_doc/data/es_r01dtpd19a7c91a4b648263a36eae088232516e558</t>
        </is>
      </c>
      <c r="AC16838" s="31" t="inlineStr">
        <is>
          <t>https://www.contratacion.euskadi.eus/contenidos/anuncio_contratacion/expjaso659421/r01Index/expjaso659421-idxContent.xml</t>
        </is>
      </c>
      <c r="AD16838" s="31" t="inlineStr">
        <is>
          <t>07/01/2026</t>
        </is>
      </c>
      <c r="AE16838" s="31" t="inlineStr">
        <is>
          <t>r01etpd159d9c0f65f1a7abb64ba75c668bc581379</t>
        </is>
      </c>
      <c r="AF16838" s="31" t="inlineStr">
        <is>
          <t>Ayuntamiento de Barakaldo</t>
        </is>
      </c>
      <c r="AG16838" s="31" t="inlineStr">
        <is>
          <t>r01etpd159d9c7911a1a7abb6417b29ac295509b0e</t>
        </is>
      </c>
      <c r="AH16838" s="31" t="inlineStr">
        <is>
          <t>Ayuntamiento de Barakaldo</t>
        </is>
      </c>
      <c r="AI16838" s="31" t="inlineStr">
        <is>
          <t/>
        </is>
      </c>
      <c r="AJ16838" s="31" t="inlineStr">
        <is>
          <t/>
        </is>
      </c>
    </row>
    <row r="16839" customHeight="true" ht="15.0">
      <c r="A16839" s="31" t="inlineStr">
        <is>
          <t>Obras de adecuación del túnel de Morlans (Fase I)</t>
        </is>
      </c>
      <c r="B16839" s="31" t="inlineStr">
        <is>
          <t/>
        </is>
      </c>
      <c r="C16839" s="31" t="inlineStr">
        <is>
          <t>Gobierno Vasco</t>
        </is>
      </c>
      <c r="D16839" s="31" t="inlineStr">
        <is>
          <t/>
        </is>
      </c>
      <c r="E16839" s="31" t="inlineStr">
        <is>
          <t/>
        </is>
      </c>
      <c r="F16839" s="31" t="inlineStr">
        <is>
          <t/>
        </is>
      </c>
      <c r="G16839" s="31" t="inlineStr">
        <is>
          <t>Obras de adecuación del túnel de Morlans (Fase I)</t>
        </is>
      </c>
      <c r="H16839" s="31" t="inlineStr">
        <is>
          <t>Obras de adecuación del túnel de Morlans (Fase I)</t>
        </is>
      </c>
      <c r="I16839" s="31" t="inlineStr">
        <is>
          <t/>
        </is>
      </c>
      <c r="J16839" s="31" t="inlineStr">
        <is>
          <t>19/11/2025</t>
        </is>
      </c>
      <c r="K16839" s="31" t="inlineStr">
        <is>
          <t>2025/076</t>
        </is>
      </c>
      <c r="L16839" s="31" t="inlineStr">
        <is>
          <t>Anuncio en estudio / Plazo cerrado</t>
        </is>
      </c>
      <c r="M16839" s="31" t="inlineStr">
        <is>
          <t>false</t>
        </is>
      </c>
      <c r="N16839" s="31" t="inlineStr">
        <is>
          <t/>
        </is>
      </c>
      <c r="O16839" s="31" t="inlineStr">
        <is>
          <t/>
        </is>
      </c>
      <c r="P16839" s="31" t="inlineStr">
        <is>
          <t/>
        </is>
      </c>
      <c r="Q16839" s="31" t="inlineStr">
        <is>
          <t/>
        </is>
      </c>
      <c r="R16839" s="31" t="inlineStr">
        <is>
          <t/>
        </is>
      </c>
      <c r="S16839" s="31" t="inlineStr">
        <is>
          <t>https://www.contratacion.euskadi.eus/webkpe00-kpeperfi/es/contenidos/anuncio_contratacion/expjaso659422/es_doc/images/logo_ayto_donostia.gif</t>
        </is>
      </c>
      <c r="T16839" s="31" t="inlineStr">
        <is>
          <t>Ayuntamiento de Donostia/San Sebastián</t>
        </is>
      </c>
      <c r="U16839" s="31" t="inlineStr">
        <is>
          <t>P2007400A - Ayuntamiento de Donostia/San Sebastián</t>
        </is>
      </c>
      <c r="V16839" s="31" t="inlineStr">
        <is>
          <t>Junta de Gobierno Local</t>
        </is>
      </c>
      <c r="W16839" s="31" t="inlineStr">
        <is>
          <t/>
        </is>
      </c>
      <c r="X16839" s="31" t="inlineStr">
        <is>
          <t/>
        </is>
      </c>
      <c r="Y16839" s="31" t="inlineStr">
        <is>
          <t>16/12/2025 11:00</t>
        </is>
      </c>
      <c r="Z16839" s="31" t="inlineStr">
        <is>
          <t>https://www.contratacion.euskadi.eus/anuncio_contratacion/obras-adecuacion-del-tunel-morlans-fase-i/webkpe00-kpesimpc/es/</t>
        </is>
      </c>
      <c r="AA16839" s="31" t="inlineStr">
        <is>
          <t>https://www.contratacion.euskadi.eus/webkpe00-kpesimpc/es/contenidos/anuncio_contratacion/expjaso659422/es_doc/index.html</t>
        </is>
      </c>
      <c r="AB16839" s="31" t="inlineStr">
        <is>
          <t>https://www.contratacion.euskadi.eus/contenidos/anuncio_contratacion/expjaso659422/es_doc/data/es_r01dtpd19a9bc159f148263a36bf44be654ff2bfe9</t>
        </is>
      </c>
      <c r="AC16839" s="31" t="inlineStr">
        <is>
          <t>https://www.contratacion.euskadi.eus/contenidos/anuncio_contratacion/expjaso659422/r01Index/expjaso659422-idxContent.xml</t>
        </is>
      </c>
      <c r="AD16839" s="31" t="inlineStr">
        <is>
          <t>11/02/2026</t>
        </is>
      </c>
      <c r="AE16839" s="31" t="inlineStr">
        <is>
          <t>r01epd01247c8fb471dd55724e66c64c6f5b59ffd</t>
        </is>
      </c>
      <c r="AF16839" s="31" t="inlineStr">
        <is>
          <t>Ayuntamiento de Donostia-San Sebastián</t>
        </is>
      </c>
      <c r="AG16839" s="31" t="inlineStr">
        <is>
          <t>r01etpd157e6e3f7fc1b50e9367c03853b9d294361</t>
        </is>
      </c>
      <c r="AH16839" s="31" t="inlineStr">
        <is>
          <t>Ayuntamiento de Donostia/San Sebastián</t>
        </is>
      </c>
      <c r="AI16839" s="31" t="inlineStr">
        <is>
          <t/>
        </is>
      </c>
      <c r="AJ16839" s="31" t="inlineStr">
        <is>
          <t/>
        </is>
      </c>
    </row>
    <row r="16840" customHeight="true" ht="15.0">
      <c r="A16840" s="31" t="inlineStr">
        <is>
          <t>Acuerdo marco de servicio de asistencia técnica en la valoración de documentación técnica en el marco de la legislación en materia de prevención y corrección de la contaminación del suelo</t>
        </is>
      </c>
      <c r="B16840" s="31" t="inlineStr">
        <is>
          <t/>
        </is>
      </c>
      <c r="C16840" s="31" t="inlineStr">
        <is>
          <t>Gobierno Vasco</t>
        </is>
      </c>
      <c r="D16840" s="31" t="inlineStr">
        <is>
          <t/>
        </is>
      </c>
      <c r="E16840" s="31" t="inlineStr">
        <is>
          <t/>
        </is>
      </c>
      <c r="F16840" s="31" t="inlineStr">
        <is>
          <t/>
        </is>
      </c>
      <c r="G16840" s="31" t="inlineStr">
        <is>
          <t>Acuerdo marco de servicio de asistencia técnica en la valoración de documentación técnica en el marco de la legislación en materia de prevención y corrección de la contaminación del suelo</t>
        </is>
      </c>
      <c r="H16840" s="31" t="inlineStr">
        <is>
          <t>Acuerdo marco de servicio de asistencia técnica en la valoración de documentación técnica en el marco de la legislación en materia de prevención y corrección de la contaminación del suelo</t>
        </is>
      </c>
      <c r="I16840" s="31" t="inlineStr">
        <is>
          <t/>
        </is>
      </c>
      <c r="J16840" s="31" t="inlineStr">
        <is>
          <t>14/11/2025</t>
        </is>
      </c>
      <c r="K16840" s="32" t="inlineStr">
        <is>
          <t>1777</t>
        </is>
      </c>
      <c r="L16840" s="31" t="inlineStr">
        <is>
          <t>Anuncio en estudio / Plazo cerrado</t>
        </is>
      </c>
      <c r="M16840" s="31" t="inlineStr">
        <is>
          <t>false</t>
        </is>
      </c>
      <c r="N16840" s="31" t="inlineStr">
        <is>
          <t/>
        </is>
      </c>
      <c r="O16840" s="31" t="inlineStr">
        <is>
          <t/>
        </is>
      </c>
      <c r="P16840" s="31" t="inlineStr">
        <is>
          <t/>
        </is>
      </c>
      <c r="Q16840" s="31" t="inlineStr">
        <is>
          <t/>
        </is>
      </c>
      <c r="R16840" s="31" t="inlineStr">
        <is>
          <t/>
        </is>
      </c>
      <c r="S16840" s="31" t="inlineStr">
        <is>
          <t>https://www.contratacion.euskadi.eus/webkpe00-kpeperfi/es/contenidos/anuncio_contratacion/expjaso659519/es_doc/images/nuevo-ihobe-positivo_color.png</t>
        </is>
      </c>
      <c r="T16840" s="31" t="inlineStr">
        <is>
          <t>Sociedad Pública de Gestión Ambiental, IHOBE, S.A.</t>
        </is>
      </c>
      <c r="U16840" s="31" t="inlineStr">
        <is>
          <t>A01024223 - IHOBE, S.A.</t>
        </is>
      </c>
      <c r="V16840" s="31" t="inlineStr">
        <is>
          <t>Director general</t>
        </is>
      </c>
      <c r="W16840" s="31" t="inlineStr">
        <is>
          <t/>
        </is>
      </c>
      <c r="X16840" s="31" t="inlineStr">
        <is>
          <t/>
        </is>
      </c>
      <c r="Y16840" s="31" t="inlineStr">
        <is>
          <t>16/12/2025 12:00</t>
        </is>
      </c>
      <c r="Z16840" s="31" t="inlineStr">
        <is>
          <t>https://www.contratacion.euskadi.eus/anuncio_contratacion/acuerdo-marco-servicio-asistencia-tecnica-valoracion-documentacion-tecnica-marco-legislacion-materia-prevencion-y-correccion-contaminacion-del-suelo/webkpe00-kpesimpc/es/</t>
        </is>
      </c>
      <c r="AA16840" s="31" t="inlineStr">
        <is>
          <t>https://www.contratacion.euskadi.eus/webkpe00-kpesimpc/es/contenidos/anuncio_contratacion/expjaso659519/es_doc/index.html</t>
        </is>
      </c>
      <c r="AB16840" s="31" t="inlineStr">
        <is>
          <t>https://www.contratacion.euskadi.eus/contenidos/anuncio_contratacion/expjaso659519/es_doc/data/es_r01dtpd19a81e1fb994f990bf576ee793bef0e1c0f</t>
        </is>
      </c>
      <c r="AC16840" s="31" t="inlineStr">
        <is>
          <t>https://www.contratacion.euskadi.eus/contenidos/anuncio_contratacion/expjaso659519/r01Index/expjaso659519-idxContent.xml</t>
        </is>
      </c>
      <c r="AD16840" s="31" t="inlineStr">
        <is>
          <t>10/02/2026</t>
        </is>
      </c>
      <c r="AE16840" s="31" t="inlineStr">
        <is>
          <t>r01epd012761b52b7aeeaede4756370898b0aa43e</t>
        </is>
      </c>
      <c r="AF16840" s="31" t="inlineStr">
        <is>
          <t>IHOBE - Sociedad Pública de Gestión Ambiental, S.A.</t>
        </is>
      </c>
      <c r="AG16840" s="31" t="inlineStr">
        <is>
          <t>r01epd01463c6474041493a2a2528c64294e6810c</t>
        </is>
      </c>
      <c r="AH16840" s="31" t="inlineStr">
        <is>
          <t>IHOBE - Sociedad Pública de Gestión Ambiental</t>
        </is>
      </c>
      <c r="AI16840" s="31" t="inlineStr">
        <is>
          <t/>
        </is>
      </c>
      <c r="AJ16840" s="31" t="inlineStr">
        <is>
          <t/>
        </is>
      </c>
    </row>
    <row r="16841" customHeight="true" ht="15.0">
      <c r="A16841" s="31" t="inlineStr">
        <is>
          <t>Concesión administrativa para uso privativo de dominio público del espacio sito en Jose Artetxe kalea 2 de Azpeitia</t>
        </is>
      </c>
      <c r="B16841" s="31" t="inlineStr">
        <is>
          <t/>
        </is>
      </c>
      <c r="C16841" s="31" t="inlineStr">
        <is>
          <t>Gobierno Vasco</t>
        </is>
      </c>
      <c r="D16841" s="31" t="inlineStr">
        <is>
          <t/>
        </is>
      </c>
      <c r="E16841" s="31" t="inlineStr">
        <is>
          <t/>
        </is>
      </c>
      <c r="F16841" s="31" t="inlineStr">
        <is>
          <t/>
        </is>
      </c>
      <c r="G16841" s="31" t="inlineStr">
        <is>
          <t>Concesión administrativa para uso privativo de dominio público del espacio sito en Jose Artetxe kalea 2 de Azpeitia</t>
        </is>
      </c>
      <c r="H16841" s="31" t="inlineStr">
        <is>
          <t>Concesión administrativa para uso privativo de dominio público del espacio sito en Jose Artetxe kalea 2 de Azpeitia</t>
        </is>
      </c>
      <c r="I16841" s="31" t="inlineStr">
        <is>
          <t/>
        </is>
      </c>
      <c r="J16841" s="31" t="inlineStr">
        <is>
          <t>05/12/2025</t>
        </is>
      </c>
      <c r="K16841" s="31" t="inlineStr">
        <is>
          <t>540K</t>
        </is>
      </c>
      <c r="L16841" s="31" t="inlineStr">
        <is>
          <t>Anuncio en estudio / Plazo cerrado</t>
        </is>
      </c>
      <c r="M16841" s="31" t="inlineStr">
        <is>
          <t>false</t>
        </is>
      </c>
      <c r="N16841" s="31" t="inlineStr">
        <is>
          <t/>
        </is>
      </c>
      <c r="O16841" s="31" t="inlineStr">
        <is>
          <t/>
        </is>
      </c>
      <c r="P16841" s="31" t="inlineStr">
        <is>
          <t/>
        </is>
      </c>
      <c r="Q16841" s="31" t="inlineStr">
        <is>
          <t/>
        </is>
      </c>
      <c r="R16841" s="31" t="inlineStr">
        <is>
          <t/>
        </is>
      </c>
      <c r="S16841" s="31" t="inlineStr">
        <is>
          <t>https://www.contratacion.euskadi.eus/webkpe00-kpeperfi/es/contenidos/anuncio_contratacion/expjaso660308/es_doc/images/logo_azpeitia.jpg</t>
        </is>
      </c>
      <c r="T16841" s="31" t="inlineStr">
        <is>
          <t>Ayuntamiento de Azpeitia</t>
        </is>
      </c>
      <c r="U16841" s="31" t="inlineStr">
        <is>
          <t>P2001900F - Ayuntamiento de Azpeitia</t>
        </is>
      </c>
      <c r="V16841" s="31" t="inlineStr">
        <is>
          <t>Alcaldía</t>
        </is>
      </c>
      <c r="W16841" s="31" t="inlineStr">
        <is>
          <t/>
        </is>
      </c>
      <c r="X16841" s="31" t="inlineStr">
        <is>
          <t/>
        </is>
      </c>
      <c r="Y16841" s="31" t="inlineStr">
        <is>
          <t>19/12/2025 23:59</t>
        </is>
      </c>
      <c r="Z16841" s="31" t="inlineStr">
        <is>
          <t>https://www.contratacion.euskadi.eus/anuncio_contratacion/concesion-administrativa-uso-privativo-dominio-publico-del-espacio-sito-jose-artetxe-kalea-2-azpeitia/webkpe00-kpesimpc/es/</t>
        </is>
      </c>
      <c r="AA16841" s="31" t="inlineStr">
        <is>
          <t>https://www.contratacion.euskadi.eus/webkpe00-kpesimpc/es/contenidos/anuncio_contratacion/expjaso660308/es_doc/index.html</t>
        </is>
      </c>
      <c r="AB16841" s="31" t="inlineStr">
        <is>
          <t>https://www.contratacion.euskadi.eus/contenidos/anuncio_contratacion/expjaso660308/es_doc/data/es_r01dtpd19aee5026237e2aa572cdcf0646dcc06601</t>
        </is>
      </c>
      <c r="AC16841" s="31" t="inlineStr">
        <is>
          <t>https://www.contratacion.euskadi.eus/contenidos/anuncio_contratacion/expjaso660308/r01Index/expjaso660308-idxContent.xml</t>
        </is>
      </c>
      <c r="AD16841" s="31" t="inlineStr">
        <is>
          <t>13/01/2026</t>
        </is>
      </c>
      <c r="AE16841" s="31" t="inlineStr">
        <is>
          <t>r01epd0140062f66be160f45960c1c9c28feabfdc</t>
        </is>
      </c>
      <c r="AF16841" s="31" t="inlineStr">
        <is>
          <t>Ayuntamiento de Azpeitia</t>
        </is>
      </c>
      <c r="AG16841" s="31" t="inlineStr">
        <is>
          <t>r01etpd1616b1c753b1e9f4c30ff92b5ecf0bc6685</t>
        </is>
      </c>
      <c r="AH16841" s="31" t="inlineStr">
        <is>
          <t>Ayuntamiento de Azpeitia</t>
        </is>
      </c>
      <c r="AI16841" s="31" t="inlineStr">
        <is>
          <t/>
        </is>
      </c>
      <c r="AJ16841" s="31" t="inlineStr">
        <is>
          <t/>
        </is>
      </c>
    </row>
    <row r="16842" customHeight="true" ht="15.0">
      <c r="A16842" s="31" t="inlineStr">
        <is>
          <t>Suministro, entrega e instalación de un nuevo equipo de almacenamiento y control de energía solar fotovoltaica para ampliación de la instalación existente en el CIFP Usurbil LHII, en el marco de la Red Estatal de Centros de Excelencia y del Plan de Recuperación, Transformación y Resiliencia - Financiado por la Unión Europea ? Next Generation EU.</t>
        </is>
      </c>
      <c r="B16842" s="31" t="inlineStr">
        <is>
          <t/>
        </is>
      </c>
      <c r="C16842" s="31" t="inlineStr">
        <is>
          <t>Gobierno Vasco</t>
        </is>
      </c>
      <c r="D16842" s="31" t="inlineStr">
        <is>
          <t/>
        </is>
      </c>
      <c r="E16842" s="31" t="inlineStr">
        <is>
          <t/>
        </is>
      </c>
      <c r="F16842" s="31" t="inlineStr">
        <is>
          <t/>
        </is>
      </c>
      <c r="G16842" s="31" t="inlineStr">
        <is>
          <t>Suministro, entrega e instalación de un nuevo equipo de almacenamiento y control de energía solar fotovoltaica para ampliación de la instalación existente en el CIFP Usurbil LHII, en el marco de la Red Estatal de Centros de Excelencia y del Plan de Recuperación, Transformación y Resiliencia - Financiado por la Unión Europea ? Next Generation EU.</t>
        </is>
      </c>
      <c r="H16842" s="31" t="inlineStr">
        <is>
          <t>Suministro, entrega e instalación de un nuevo equipo de almacenamiento y control de energía solar fotovoltaica para ampliación de la instalación existente en el CIFP Usurbil LHII, en el marco de la Red Estatal de Centros de Excelencia y del Plan de Recuperación, Transformación y Resiliencia - Financiado por la Unión Europea ? Next Generation EU.</t>
        </is>
      </c>
      <c r="I16842" s="31" t="inlineStr">
        <is>
          <t/>
        </is>
      </c>
      <c r="J16842" s="31" t="inlineStr">
        <is>
          <t>21/11/2025</t>
        </is>
      </c>
      <c r="K16842" s="31" t="inlineStr">
        <is>
          <t>SU/11/25</t>
        </is>
      </c>
      <c r="L16842" s="31" t="inlineStr">
        <is>
          <t>Adjudicación provisional / definitiva</t>
        </is>
      </c>
      <c r="M16842" s="31" t="inlineStr">
        <is>
          <t>false</t>
        </is>
      </c>
      <c r="N16842" s="31" t="inlineStr">
        <is>
          <t/>
        </is>
      </c>
      <c r="O16842" s="31" t="inlineStr">
        <is>
          <t/>
        </is>
      </c>
      <c r="P16842" s="31" t="inlineStr">
        <is>
          <t/>
        </is>
      </c>
      <c r="Q16842" s="31" t="inlineStr">
        <is>
          <t/>
        </is>
      </c>
      <c r="R16842" s="31" t="inlineStr">
        <is>
          <t/>
        </is>
      </c>
      <c r="S16842" s="31" t="inlineStr">
        <is>
          <t>https://www.contratacion.euskadi.eus/webkpe00-kpeperfi/es/contenidos/anuncio_contratacion/expjaso660312/es_doc/images/w32_logoGobiernoVasco.gif</t>
        </is>
      </c>
      <c r="T16842" s="31" t="inlineStr">
        <is>
          <t>Gobierno Vasco</t>
        </is>
      </c>
      <c r="U16842" s="31" t="inlineStr">
        <is>
          <t>S4833001C - Educación</t>
        </is>
      </c>
      <c r="V16842" s="31" t="inlineStr">
        <is>
          <t>Dirección de Gestión Económica</t>
        </is>
      </c>
      <c r="W16842" s="31" t="inlineStr">
        <is>
          <t/>
        </is>
      </c>
      <c r="X16842" s="31" t="inlineStr">
        <is>
          <t/>
        </is>
      </c>
      <c r="Y16842" s="31" t="inlineStr">
        <is>
          <t>09/12/2025 12:00</t>
        </is>
      </c>
      <c r="Z16842" s="31" t="inlineStr">
        <is>
          <t>https://www.contratacion.euskadi.eus/anuncio_contratacion/suministro-entrega-e-instalacion-nuevo-equipo-almacenamiento-y-control-energia-solar-fotovoltaica-ampliacion-instalacion-existente-cifp-usurbil-lhii-marco-red-estatal-centros-excelencia-y-del-plan-recuperacion-transformacion-y-resiliencia-financiado-unio/webkpe00-kpesimpc/es/</t>
        </is>
      </c>
      <c r="AA16842" s="31" t="inlineStr">
        <is>
          <t>https://www.contratacion.euskadi.eus/webkpe00-kpesimpc/es/contenidos/anuncio_contratacion/expjaso660312/es_doc/index.html</t>
        </is>
      </c>
      <c r="AB16842" s="31" t="inlineStr">
        <is>
          <t>https://www.contratacion.euskadi.eus/contenidos/anuncio_contratacion/expjaso660312/es_doc/data/es_r01dtpd19aa65701384f990bf534938bc38965aa09</t>
        </is>
      </c>
      <c r="AC16842" s="31" t="inlineStr">
        <is>
          <t>https://www.contratacion.euskadi.eus/contenidos/anuncio_contratacion/expjaso660312/r01Index/expjaso660312-idxContent.xml</t>
        </is>
      </c>
      <c r="AD16842" s="31" t="inlineStr">
        <is>
          <t>23/01/2026</t>
        </is>
      </c>
      <c r="AE16842" s="31" t="inlineStr">
        <is>
          <t>r01epd01197b2aaddb4a50ddf50f48805bac8fe21</t>
        </is>
      </c>
      <c r="AF16842" s="31" t="inlineStr">
        <is>
          <t>Gobierno Vasco</t>
        </is>
      </c>
      <c r="AG16842" s="31" t="inlineStr">
        <is>
          <t>r01e00000fe4e66771ba470b8c53a3375b90675c3</t>
        </is>
      </c>
      <c r="AH16842" s="31" t="inlineStr">
        <is>
          <t>Educación</t>
        </is>
      </c>
      <c r="AI16842" s="31" t="inlineStr">
        <is>
          <t/>
        </is>
      </c>
      <c r="AJ16842" s="31" t="inlineStr">
        <is>
          <t/>
        </is>
      </c>
    </row>
    <row r="16843" customHeight="true" ht="15.0">
      <c r="A16843" s="31" t="inlineStr">
        <is>
          <t>Suministro de un vehículo 4x4 Pick-Up con pala quitanieves y esparcidor de sal para el Servicio de Prevención, Extinción de Incendios y Salvamentos (SPEIS) del Ayuntamiento de Donostia / San Sebastián</t>
        </is>
      </c>
      <c r="B16843" s="31" t="inlineStr">
        <is>
          <t/>
        </is>
      </c>
      <c r="C16843" s="31" t="inlineStr">
        <is>
          <t>Gobierno Vasco</t>
        </is>
      </c>
      <c r="D16843" s="31" t="inlineStr">
        <is>
          <t/>
        </is>
      </c>
      <c r="E16843" s="31" t="inlineStr">
        <is>
          <t/>
        </is>
      </c>
      <c r="F16843" s="31" t="inlineStr">
        <is>
          <t/>
        </is>
      </c>
      <c r="G16843" s="31" t="inlineStr">
        <is>
          <t>Suministro de un vehículo 4x4 Pick-Up con pala quitanieves y esparcidor de sal para el Servicio de Prevención, Extinción de Incendios y Salvamentos (SPEIS) del Ayuntamiento de Donostia / San Sebastián</t>
        </is>
      </c>
      <c r="H16843" s="31" t="inlineStr">
        <is>
          <t>Suministro de un vehículo 4x4 Pick-Up con pala quitanieves y esparcidor de sal para el Servicio de Prevención, Extinción de Incendios y Salvamentos (SPEIS) del Ayuntamiento de Donostia / San Sebastián</t>
        </is>
      </c>
      <c r="I16843" s="31" t="inlineStr">
        <is>
          <t/>
        </is>
      </c>
      <c r="J16843" s="31" t="inlineStr">
        <is>
          <t>19/11/2025</t>
        </is>
      </c>
      <c r="K16843" s="31" t="inlineStr">
        <is>
          <t>2025/066</t>
        </is>
      </c>
      <c r="L16843" s="31" t="inlineStr">
        <is>
          <t>Anuncio en estudio / Plazo cerrado</t>
        </is>
      </c>
      <c r="M16843" s="31" t="inlineStr">
        <is>
          <t>false</t>
        </is>
      </c>
      <c r="N16843" s="31" t="inlineStr">
        <is>
          <t/>
        </is>
      </c>
      <c r="O16843" s="31" t="inlineStr">
        <is>
          <t/>
        </is>
      </c>
      <c r="P16843" s="31" t="inlineStr">
        <is>
          <t/>
        </is>
      </c>
      <c r="Q16843" s="31" t="inlineStr">
        <is>
          <t/>
        </is>
      </c>
      <c r="R16843" s="31" t="inlineStr">
        <is>
          <t/>
        </is>
      </c>
      <c r="S16843" s="31" t="inlineStr">
        <is>
          <t>https://www.contratacion.euskadi.eus/webkpe00-kpeperfi/es/contenidos/anuncio_contratacion/expjaso660313/es_doc/images/logo_ayto_donostia.gif</t>
        </is>
      </c>
      <c r="T16843" s="31" t="inlineStr">
        <is>
          <t>Ayuntamiento de Donostia/San Sebastián</t>
        </is>
      </c>
      <c r="U16843" s="31" t="inlineStr">
        <is>
          <t>P2007400A - Ayuntamiento de Donostia/San Sebastián</t>
        </is>
      </c>
      <c r="V16843" s="31" t="inlineStr">
        <is>
          <t>Junta de Gobierno Local</t>
        </is>
      </c>
      <c r="W16843" s="31" t="inlineStr">
        <is>
          <t/>
        </is>
      </c>
      <c r="X16843" s="31" t="inlineStr">
        <is>
          <t/>
        </is>
      </c>
      <c r="Y16843" s="31" t="inlineStr">
        <is>
          <t>05/12/2025 11:00</t>
        </is>
      </c>
      <c r="Z16843" s="31" t="inlineStr">
        <is>
          <t>https://www.contratacion.euskadi.eus/anuncio_contratacion/suministro-vehiculo-4x4-pick-up-pala-quitanieves-y-esparcidor-sal-servicio-prevencion-extincion-incendios-y-salvamentos-speis-del-ayuntamiento-donostia-san-sebastian/webkpe00-kpesimpc/es/</t>
        </is>
      </c>
      <c r="AA16843" s="31" t="inlineStr">
        <is>
          <t>https://www.contratacion.euskadi.eus/webkpe00-kpesimpc/es/contenidos/anuncio_contratacion/expjaso660313/es_doc/index.html</t>
        </is>
      </c>
      <c r="AB16843" s="31" t="inlineStr">
        <is>
          <t>https://www.contratacion.euskadi.eus/contenidos/anuncio_contratacion/expjaso660313/es_doc/data/es_r01dtpd19a9bd8943548263a3693a5fac74c61cfe4</t>
        </is>
      </c>
      <c r="AC16843" s="31" t="inlineStr">
        <is>
          <t>https://www.contratacion.euskadi.eus/contenidos/anuncio_contratacion/expjaso660313/r01Index/expjaso660313-idxContent.xml</t>
        </is>
      </c>
      <c r="AD16843" s="31" t="inlineStr">
        <is>
          <t>28/01/2026</t>
        </is>
      </c>
      <c r="AE16843" s="31" t="inlineStr">
        <is>
          <t>r01epd01247c8fb471dd55724e66c64c6f5b59ffd</t>
        </is>
      </c>
      <c r="AF16843" s="31" t="inlineStr">
        <is>
          <t>Ayuntamiento de Donostia-San Sebastián</t>
        </is>
      </c>
      <c r="AG16843" s="31" t="inlineStr">
        <is>
          <t>r01etpd157e6e3f7fc1b50e9367c03853b9d294361</t>
        </is>
      </c>
      <c r="AH16843" s="31" t="inlineStr">
        <is>
          <t>Ayuntamiento de Donostia/San Sebastián</t>
        </is>
      </c>
      <c r="AI16843" s="31" t="inlineStr">
        <is>
          <t/>
        </is>
      </c>
      <c r="AJ16843" s="31" t="inlineStr">
        <is>
          <t/>
        </is>
      </c>
    </row>
    <row r="16844" customHeight="true" ht="15.0">
      <c r="A16844" s="31" t="inlineStr">
        <is>
          <t>Renovación de la suscripción de las licencias de Adobe</t>
        </is>
      </c>
      <c r="B16844" s="31" t="inlineStr">
        <is>
          <t/>
        </is>
      </c>
      <c r="C16844" s="31" t="inlineStr">
        <is>
          <t>Gobierno Vasco</t>
        </is>
      </c>
      <c r="D16844" s="31" t="inlineStr">
        <is>
          <t/>
        </is>
      </c>
      <c r="E16844" s="31" t="inlineStr">
        <is>
          <t/>
        </is>
      </c>
      <c r="F16844" s="31" t="inlineStr">
        <is>
          <t/>
        </is>
      </c>
      <c r="G16844" s="31" t="inlineStr">
        <is>
          <t>Renovación de la suscripción de las licencias de Adobe</t>
        </is>
      </c>
      <c r="H16844" s="31" t="inlineStr">
        <is>
          <t>Renovación de la suscripción de las licencias de Adobe</t>
        </is>
      </c>
      <c r="I16844" s="31" t="inlineStr">
        <is>
          <t/>
        </is>
      </c>
      <c r="J16844" s="31" t="inlineStr">
        <is>
          <t>04/12/2025</t>
        </is>
      </c>
      <c r="K16844" s="31" t="inlineStr">
        <is>
          <t>2025/CO_MSUM/0073</t>
        </is>
      </c>
      <c r="L16844" s="31" t="inlineStr">
        <is>
          <t>Adjudicación provisional / definitiva</t>
        </is>
      </c>
      <c r="M16844" s="31" t="inlineStr">
        <is>
          <t>true</t>
        </is>
      </c>
      <c r="N16844" s="31" t="inlineStr">
        <is>
          <t/>
        </is>
      </c>
      <c r="O16844" s="31" t="inlineStr">
        <is>
          <t/>
        </is>
      </c>
      <c r="P16844" s="31" t="inlineStr">
        <is>
          <t/>
        </is>
      </c>
      <c r="Q16844" s="31" t="inlineStr">
        <is>
          <t/>
        </is>
      </c>
      <c r="R16844" s="31" t="inlineStr">
        <is>
          <t/>
        </is>
      </c>
      <c r="S16844" s="31" t="inlineStr">
        <is>
          <t>https://www.contratacion.euskadi.eus/webkpe00-kpeperfi/es/contenidos/anuncio_contratacion/expjaso660314/es_doc/images/logo_vitoria.jpg</t>
        </is>
      </c>
      <c r="T16844" s="31" t="inlineStr">
        <is>
          <t>Ayuntamiento de Vitoria-Gasteiz</t>
        </is>
      </c>
      <c r="U16844" s="31" t="inlineStr">
        <is>
          <t>P0106800F - Ayuntamiento de Vitoria-Gasteiz</t>
        </is>
      </c>
      <c r="V16844" s="31" t="inlineStr">
        <is>
          <t>Concejala Delegada del Departamento de Modernización de la Administración</t>
        </is>
      </c>
      <c r="W16844" s="31" t="inlineStr">
        <is>
          <t/>
        </is>
      </c>
      <c r="X16844" s="31" t="inlineStr">
        <is>
          <t/>
        </is>
      </c>
      <c r="Y16844" s="31" t="inlineStr">
        <is>
          <t>20/11/2025 14:00</t>
        </is>
      </c>
      <c r="Z16844" s="31" t="inlineStr">
        <is>
          <t>https://www.contratacion.euskadi.eus/anuncio_contratacion/renovacion-suscripcion-licencias-adobe/expjaso660314/webkpe00-kpesimpc/es/</t>
        </is>
      </c>
      <c r="AA16844" s="31" t="inlineStr">
        <is>
          <t>https://www.contratacion.euskadi.eus/webkpe00-kpesimpc/es/contenidos/anuncio_contratacion/expjaso660314/es_doc/index.html</t>
        </is>
      </c>
      <c r="AB16844" s="31" t="inlineStr">
        <is>
          <t>https://www.contratacion.euskadi.eus/contenidos/anuncio_contratacion/expjaso660314/es_doc/data/es_r01dtpd19ae8dbf8db383e4031c5ac7437754d8a42</t>
        </is>
      </c>
      <c r="AC16844" s="31" t="inlineStr">
        <is>
          <t>https://www.contratacion.euskadi.eus/contenidos/anuncio_contratacion/expjaso660314/r01Index/expjaso660314-idxContent.xml</t>
        </is>
      </c>
      <c r="AD16844" s="31" t="inlineStr">
        <is>
          <t>22/01/2026</t>
        </is>
      </c>
      <c r="AE16844" s="31" t="inlineStr">
        <is>
          <t>r01epd01247c8f5a82dd557248cddb434e507a878</t>
        </is>
      </c>
      <c r="AF16844" s="31" t="inlineStr">
        <is>
          <t>Ayuntamiento de Vitoria-Gasteiz</t>
        </is>
      </c>
      <c r="AG16844" s="31" t="inlineStr">
        <is>
          <t>r01etpd0161f5d9338f2b095b7892839b4974b3102</t>
        </is>
      </c>
      <c r="AH16844" s="31" t="inlineStr">
        <is>
          <t>Ayuntamiento de Vitoria-Gasteiz</t>
        </is>
      </c>
      <c r="AI16844" s="31" t="inlineStr">
        <is>
          <t/>
        </is>
      </c>
      <c r="AJ16844" s="31" t="inlineStr">
        <is>
          <t/>
        </is>
      </c>
    </row>
    <row r="16845" customHeight="true" ht="15.0">
      <c r="A16845" s="31" t="inlineStr">
        <is>
          <t>Servicios de formación del programa salvar una vida puede estar en tus manos</t>
        </is>
      </c>
      <c r="B16845" s="31" t="inlineStr">
        <is>
          <t/>
        </is>
      </c>
      <c r="C16845" s="31" t="inlineStr">
        <is>
          <t>Gobierno Vasco</t>
        </is>
      </c>
      <c r="D16845" s="31" t="inlineStr">
        <is>
          <t/>
        </is>
      </c>
      <c r="E16845" s="31" t="inlineStr">
        <is>
          <t/>
        </is>
      </c>
      <c r="F16845" s="31" t="inlineStr">
        <is>
          <t/>
        </is>
      </c>
      <c r="G16845" s="31" t="inlineStr">
        <is>
          <t>Servicios de formación del programa salvar una vida puede estar en tus manos</t>
        </is>
      </c>
      <c r="H16845" s="31" t="inlineStr">
        <is>
          <t>Servicios de formación del programa salvar una vida puede estar en tus manos</t>
        </is>
      </c>
      <c r="I16845" s="31" t="inlineStr">
        <is>
          <t/>
        </is>
      </c>
      <c r="J16845" s="31" t="inlineStr">
        <is>
          <t>19/11/2025</t>
        </is>
      </c>
      <c r="K16845" s="31" t="inlineStr">
        <is>
          <t>2025/060</t>
        </is>
      </c>
      <c r="L16845" s="31" t="inlineStr">
        <is>
          <t>DS</t>
        </is>
      </c>
      <c r="M16845" s="31" t="inlineStr">
        <is>
          <t>false</t>
        </is>
      </c>
      <c r="N16845" s="31" t="inlineStr">
        <is>
          <t/>
        </is>
      </c>
      <c r="O16845" s="31" t="inlineStr">
        <is>
          <t/>
        </is>
      </c>
      <c r="P16845" s="31" t="inlineStr">
        <is>
          <t/>
        </is>
      </c>
      <c r="Q16845" s="31" t="inlineStr">
        <is>
          <t/>
        </is>
      </c>
      <c r="R16845" s="31" t="inlineStr">
        <is>
          <t/>
        </is>
      </c>
      <c r="S16845" s="31" t="inlineStr">
        <is>
          <t>https://www.contratacion.euskadi.eus/webkpe00-kpeperfi/es/contenidos/anuncio_contratacion/expjaso660318/es_doc/images/logo_ayto_donostia.gif</t>
        </is>
      </c>
      <c r="T16845" s="31" t="inlineStr">
        <is>
          <t>Ayuntamiento de Donostia/San Sebastián</t>
        </is>
      </c>
      <c r="U16845" s="31" t="inlineStr">
        <is>
          <t>P2007400A - Ayuntamiento de Donostia/San Sebastián</t>
        </is>
      </c>
      <c r="V16845" s="31" t="inlineStr">
        <is>
          <t>Junta de Gobierno Local</t>
        </is>
      </c>
      <c r="W16845" s="31" t="inlineStr">
        <is>
          <t/>
        </is>
      </c>
      <c r="X16845" s="31" t="inlineStr">
        <is>
          <t/>
        </is>
      </c>
      <c r="Y16845" s="31" t="inlineStr">
        <is>
          <t>05/12/2025 11:00</t>
        </is>
      </c>
      <c r="Z16845" s="31" t="inlineStr">
        <is>
          <t>https://www.contratacion.euskadi.eus/anuncio_contratacion/servicios-formacion-del-programa-salvar-vida-puede-estar-tus-manos/webkpe00-kpesimpc/es/</t>
        </is>
      </c>
      <c r="AA16845" s="31" t="inlineStr">
        <is>
          <t>https://www.contratacion.euskadi.eus/webkpe00-kpesimpc/es/contenidos/anuncio_contratacion/expjaso660318/es_doc/index.html</t>
        </is>
      </c>
      <c r="AB16845" s="31" t="inlineStr">
        <is>
          <t>https://www.contratacion.euskadi.eus/contenidos/anuncio_contratacion/expjaso660318/es_doc/data/es_r01dtpd19a9b4a563548263a36aa7627880e7dfe1a</t>
        </is>
      </c>
      <c r="AC16845" s="31" t="inlineStr">
        <is>
          <t>https://www.contratacion.euskadi.eus/contenidos/anuncio_contratacion/expjaso660318/r01Index/expjaso660318-idxContent.xml</t>
        </is>
      </c>
      <c r="AD16845" s="31" t="inlineStr">
        <is>
          <t>27/01/2026</t>
        </is>
      </c>
      <c r="AE16845" s="31" t="inlineStr">
        <is>
          <t>r01epd01247c8fb471dd55724e66c64c6f5b59ffd</t>
        </is>
      </c>
      <c r="AF16845" s="31" t="inlineStr">
        <is>
          <t>Ayuntamiento de Donostia-San Sebastián</t>
        </is>
      </c>
      <c r="AG16845" s="31" t="inlineStr">
        <is>
          <t>r01etpd157e6e3f7fc1b50e9367c03853b9d294361</t>
        </is>
      </c>
      <c r="AH16845" s="31" t="inlineStr">
        <is>
          <t>Ayuntamiento de Donostia/San Sebastián</t>
        </is>
      </c>
      <c r="AI16845" s="31" t="inlineStr">
        <is>
          <t/>
        </is>
      </c>
      <c r="AJ16845" s="31" t="inlineStr">
        <is>
          <t/>
        </is>
      </c>
    </row>
    <row r="16846" customHeight="true" ht="15.0">
      <c r="A16846" s="31" t="inlineStr">
        <is>
          <t>Diseño e impartición del curso ? Módulo Formativo MF0883_2 Mediciones para la instalación de elementos de carpintería- dentro del Certificado de Profesionalidad MAMS0108 instalaciones de carpintería.
Financiado por el programa Efeso, FSE+2021-2027</t>
        </is>
      </c>
      <c r="B16846" s="31" t="inlineStr">
        <is>
          <t/>
        </is>
      </c>
      <c r="C16846" s="31" t="inlineStr">
        <is>
          <t>Gobierno Vasco</t>
        </is>
      </c>
      <c r="D16846" s="31" t="inlineStr">
        <is>
          <t/>
        </is>
      </c>
      <c r="E16846" s="31" t="inlineStr">
        <is>
          <t/>
        </is>
      </c>
      <c r="F16846" s="31" t="inlineStr">
        <is>
          <t/>
        </is>
      </c>
      <c r="G16846" s="31" t="inlineStr">
        <is>
          <t>Diseño e impartición del curso ? Módulo Formativo MF0883_2 Mediciones para la instalación de elementos de carpintería- dentro del Certificado de Profesionalidad MAMS0108 instalaciones de carpintería.Financiado por el programa Efeso, FSE+2021-2027</t>
        </is>
      </c>
      <c r="H16846" s="31" t="inlineStr">
        <is>
          <t>Diseño e impartición del curso ? Módulo Formativo MF0883_2 Mediciones para la instalación de elementos de carpintería- dentro del Certificado de Profesionalidad MAMS0108 instalaciones de carpintería.Financiado por el programa Efeso, FSE+2021-2027</t>
        </is>
      </c>
      <c r="I16846" s="31" t="inlineStr">
        <is>
          <t/>
        </is>
      </c>
      <c r="J16846" s="31" t="inlineStr">
        <is>
          <t>14/01/2026</t>
        </is>
      </c>
      <c r="K16846" s="31" t="inlineStr">
        <is>
          <t>2025/CO_MSER/0191</t>
        </is>
      </c>
      <c r="L16846" s="31" t="inlineStr">
        <is>
          <t>Anuncio en estudio / Plazo cerrado</t>
        </is>
      </c>
      <c r="M16846" s="31" t="inlineStr">
        <is>
          <t>true</t>
        </is>
      </c>
      <c r="N16846" s="31" t="inlineStr">
        <is>
          <t/>
        </is>
      </c>
      <c r="O16846" s="31" t="inlineStr">
        <is>
          <t/>
        </is>
      </c>
      <c r="P16846" s="31" t="inlineStr">
        <is>
          <t/>
        </is>
      </c>
      <c r="Q16846" s="31" t="inlineStr">
        <is>
          <t/>
        </is>
      </c>
      <c r="R16846" s="31" t="inlineStr">
        <is>
          <t/>
        </is>
      </c>
      <c r="S16846" s="31" t="inlineStr">
        <is>
          <t>https://www.contratacion.euskadi.eus/webkpe00-kpeperfi/es/contenidos/anuncio_contratacion/expjaso660329/es_doc/images/logo_vitoria.jpg</t>
        </is>
      </c>
      <c r="T16846" s="31" t="inlineStr">
        <is>
          <t>Ayuntamiento de Vitoria-Gasteiz</t>
        </is>
      </c>
      <c r="U16846" s="31" t="inlineStr">
        <is>
          <t>P0106800F - Ayuntamiento de Vitoria-Gasteiz</t>
        </is>
      </c>
      <c r="V16846" s="31" t="inlineStr">
        <is>
          <t>Concejala-Delegada del Departamento de Promoción Económica, Empleo, Comercio y Turismo</t>
        </is>
      </c>
      <c r="W16846" s="31" t="inlineStr">
        <is>
          <t/>
        </is>
      </c>
      <c r="X16846" s="31" t="inlineStr">
        <is>
          <t/>
        </is>
      </c>
      <c r="Y16846" s="31" t="inlineStr">
        <is>
          <t>28/11/2025 14:00</t>
        </is>
      </c>
      <c r="Z16846" s="31" t="inlineStr">
        <is>
          <t>https://www.contratacion.euskadi.eus/anuncio_contratacion/diseno-e-imparticion-del-curso-modulo-formativo-mf0883_2-mediciones-instalacion-elementos-carpinteria-dentro-del-certificado-profesionalidad-mams0108-instalaciones-carpinteria-financiado-programa-efeso-fse+2021-2027/webkpe00-kpesimpc/es/</t>
        </is>
      </c>
      <c r="AA16846" s="31" t="inlineStr">
        <is>
          <t>https://www.contratacion.euskadi.eus/webkpe00-kpesimpc/es/contenidos/anuncio_contratacion/expjaso660329/es_doc/index.html</t>
        </is>
      </c>
      <c r="AB16846" s="31" t="inlineStr">
        <is>
          <t>https://www.contratacion.euskadi.eus/contenidos/anuncio_contratacion/expjaso660329/es_doc/data/es_r01dtpd19bbc40a1793dc024533004da5c5b32228c</t>
        </is>
      </c>
      <c r="AC16846" s="31" t="inlineStr">
        <is>
          <t>https://www.contratacion.euskadi.eus/contenidos/anuncio_contratacion/expjaso660329/r01Index/expjaso660329-idxContent.xml</t>
        </is>
      </c>
      <c r="AD16846" s="31" t="inlineStr">
        <is>
          <t>14/01/2026</t>
        </is>
      </c>
      <c r="AE16846" s="31" t="inlineStr">
        <is>
          <t>r01epd01247c8f5a82dd557248cddb434e507a878</t>
        </is>
      </c>
      <c r="AF16846" s="31" t="inlineStr">
        <is>
          <t>Ayuntamiento de Vitoria-Gasteiz</t>
        </is>
      </c>
      <c r="AG16846" s="31" t="inlineStr">
        <is>
          <t>r01etpd0161f5d9338f2b095b7892839b4974b3102</t>
        </is>
      </c>
      <c r="AH16846" s="31" t="inlineStr">
        <is>
          <t>Ayuntamiento de Vitoria-Gasteiz</t>
        </is>
      </c>
      <c r="AI16846" s="31" t="inlineStr">
        <is>
          <t/>
        </is>
      </c>
      <c r="AJ16846" s="31" t="inlineStr">
        <is>
          <t/>
        </is>
      </c>
    </row>
    <row r="16847" customHeight="true" ht="15.0">
      <c r="A16847" s="31" t="inlineStr">
        <is>
          <t>Contratación de la redacción de los siguientes documentos: Mediciones y Presupuesto, Estudio de Seguridad y Salud, Estudio de Gestión de Residuos y Plan de Control Calidad en dos proyectos de Reforma de planta baja (Gran Vía, 85 y Pza Bizkaia) en Bilbao</t>
        </is>
      </c>
      <c r="B16847" s="31" t="inlineStr">
        <is>
          <t/>
        </is>
      </c>
      <c r="C16847" s="31" t="inlineStr">
        <is>
          <t>Gobierno Vasco</t>
        </is>
      </c>
      <c r="D16847" s="31" t="inlineStr">
        <is>
          <t/>
        </is>
      </c>
      <c r="E16847" s="31" t="inlineStr">
        <is>
          <t/>
        </is>
      </c>
      <c r="F16847" s="31" t="inlineStr">
        <is>
          <t/>
        </is>
      </c>
      <c r="G16847" s="31" t="inlineStr">
        <is>
          <t>Contratación de la redacción de los siguientes documentos: Mediciones y Presupuesto, Estudio de Seguridad y Salud, Estudio de Gestión de Residuos y Plan de Control Calidad en dos proyectos de Reforma de planta baja (Gran Vía, 85 y Pza Bizkaia) en Bilbao</t>
        </is>
      </c>
      <c r="H16847" s="31" t="inlineStr">
        <is>
          <t>Contratación de la redacción de los siguientes documentos: Mediciones y Presupuesto, Estudio de Seguridad y Salud, Estudio de Gestión de Residuos y Plan de Control Calidad en dos proyectos de Reforma de planta baja (Gran Vía, 85 y Pza Bizkaia) en Bilbao</t>
        </is>
      </c>
      <c r="I16847" s="31" t="inlineStr">
        <is>
          <t/>
        </is>
      </c>
      <c r="J16847" s="31" t="inlineStr">
        <is>
          <t>27/01/2026</t>
        </is>
      </c>
      <c r="K16847" s="31" t="inlineStr">
        <is>
          <t>KM/2026/001/AURREK</t>
        </is>
      </c>
      <c r="L16847" s="31" t="inlineStr">
        <is>
          <t>Adjudicación provisional / definitiva</t>
        </is>
      </c>
      <c r="M16847" s="31" t="inlineStr">
        <is>
          <t>true</t>
        </is>
      </c>
      <c r="N16847" s="31" t="inlineStr">
        <is>
          <t/>
        </is>
      </c>
      <c r="O16847" s="31" t="inlineStr">
        <is>
          <t/>
        </is>
      </c>
      <c r="P16847" s="31" t="inlineStr">
        <is>
          <t/>
        </is>
      </c>
      <c r="Q16847" s="31" t="inlineStr">
        <is>
          <t/>
        </is>
      </c>
      <c r="R16847" s="31" t="inlineStr">
        <is>
          <t/>
        </is>
      </c>
      <c r="S16847" s="31" t="inlineStr">
        <is>
          <t>https://www.contratacion.euskadi.eus/webkpe00-kpeperfi/es/contenidos/anuncio_contratacion/expjaso660335/es_doc/images/w32_logoGobiernoVasco.gif</t>
        </is>
      </c>
      <c r="T16847" s="31" t="inlineStr">
        <is>
          <t>Gobierno Vasco</t>
        </is>
      </c>
      <c r="U16847" s="31" t="inlineStr">
        <is>
          <t>S4833001C - Gobernanza, Administración Digital y Autogobierno</t>
        </is>
      </c>
      <c r="V16847" s="31" t="inlineStr">
        <is>
          <t>Viceconsejería de Administración y Servicios Generales</t>
        </is>
      </c>
      <c r="W16847" s="31" t="inlineStr">
        <is>
          <t/>
        </is>
      </c>
      <c r="X16847" s="31" t="inlineStr">
        <is>
          <t/>
        </is>
      </c>
      <c r="Y16847" s="31" t="inlineStr">
        <is>
          <t>19/01/2026 11:00</t>
        </is>
      </c>
      <c r="Z16847" s="31" t="inlineStr">
        <is>
          <t>https://www.contratacion.euskadi.eus/anuncio_contratacion/contratacion-redaccion-siguientes-documentos-mediciones-y-presupuesto-estudio-seguridad-y-salud-estudio-gestion-residuos-y-plan-control-calidad-dos-proyectos-reforma-planta-baja-gran-via-85-y-pza-bizkaia-bilbao/webkpe00-kpesimpc/es/</t>
        </is>
      </c>
      <c r="AA16847" s="31" t="inlineStr">
        <is>
          <t>https://www.contratacion.euskadi.eus/webkpe00-kpesimpc/es/contenidos/anuncio_contratacion/expjaso660335/es_doc/index.html</t>
        </is>
      </c>
      <c r="AB16847" s="31" t="inlineStr">
        <is>
          <t>https://www.contratacion.euskadi.eus/contenidos/anuncio_contratacion/expjaso660335/es_doc/data/es_r01dtpd19bff6ef90f6fe61f8c86e666440fce0424</t>
        </is>
      </c>
      <c r="AC16847" s="31" t="inlineStr">
        <is>
          <t>https://www.contratacion.euskadi.eus/contenidos/anuncio_contratacion/expjaso660335/r01Index/expjaso660335-idxContent.xml</t>
        </is>
      </c>
      <c r="AD16847" s="31" t="inlineStr">
        <is>
          <t>27/01/2026</t>
        </is>
      </c>
      <c r="AE16847" s="31" t="inlineStr">
        <is>
          <t>r01epd01197b2aaddb4a50ddf50f48805bac8fe21</t>
        </is>
      </c>
      <c r="AF16847" s="31" t="inlineStr">
        <is>
          <t>Gobierno Vasco</t>
        </is>
      </c>
      <c r="AG16847" s="31" t="inlineStr">
        <is>
          <t>r01e00000fe4e66771ba470b8b16eead1a456352e</t>
        </is>
      </c>
      <c r="AH16847" s="31" t="inlineStr">
        <is>
          <t>Gobernanza, Administración Digital y Autogobierno</t>
        </is>
      </c>
      <c r="AI16847" s="31" t="inlineStr">
        <is>
          <t/>
        </is>
      </c>
      <c r="AJ16847" s="31" t="inlineStr">
        <is>
          <t/>
        </is>
      </c>
    </row>
    <row r="16848" customHeight="true" ht="15.0">
      <c r="A16848" s="31" t="inlineStr">
        <is>
          <t>Concesión demanial de uso privativo de una parcela de dominio público municipal para el uso de aparcamiento. Parcela 5 del Antiguo Poligono 107, Aou Salva del Plan General de Ordenación Urbana de Lezo.</t>
        </is>
      </c>
      <c r="B16848" s="31" t="inlineStr">
        <is>
          <t/>
        </is>
      </c>
      <c r="C16848" s="31" t="inlineStr">
        <is>
          <t>Gobierno Vasco</t>
        </is>
      </c>
      <c r="D16848" s="31" t="inlineStr">
        <is>
          <t/>
        </is>
      </c>
      <c r="E16848" s="31" t="inlineStr">
        <is>
          <t/>
        </is>
      </c>
      <c r="F16848" s="31" t="inlineStr">
        <is>
          <t/>
        </is>
      </c>
      <c r="G16848" s="31" t="inlineStr">
        <is>
          <t>Concesión demanial de uso privativo de una parcela de dominio público municipal para el uso de aparcamiento. Parcela 5 del Antiguo Poligono 107, Aou Salva del Plan General de Ordenación Urbana de Lezo.</t>
        </is>
      </c>
      <c r="H16848" s="31" t="inlineStr">
        <is>
          <t>Concesión demanial de uso privativo de una parcela de dominio público municipal para el uso de aparcamiento. Parcela 5 del Antiguo Poligono 107, Aou Salva del Plan General de Ordenación Urbana de Lezo.</t>
        </is>
      </c>
      <c r="I16848" s="31" t="inlineStr">
        <is>
          <t/>
        </is>
      </c>
      <c r="J16848" s="31" t="inlineStr">
        <is>
          <t>10/12/2025</t>
        </is>
      </c>
      <c r="K16848" s="31" t="inlineStr">
        <is>
          <t>2025ID190001</t>
        </is>
      </c>
      <c r="L16848" s="31" t="inlineStr">
        <is>
          <t>Anuncio en estudio / Plazo cerrado</t>
        </is>
      </c>
      <c r="M16848" s="31" t="inlineStr">
        <is>
          <t>false</t>
        </is>
      </c>
      <c r="N16848" s="31" t="inlineStr">
        <is>
          <t/>
        </is>
      </c>
      <c r="O16848" s="31" t="inlineStr">
        <is>
          <t/>
        </is>
      </c>
      <c r="P16848" s="31" t="inlineStr">
        <is>
          <t/>
        </is>
      </c>
      <c r="Q16848" s="31" t="inlineStr">
        <is>
          <t/>
        </is>
      </c>
      <c r="R16848" s="31" t="inlineStr">
        <is>
          <t/>
        </is>
      </c>
      <c r="S16848" s="31" t="inlineStr">
        <is>
          <t>https://www.contratacion.euskadi.eus/webkpe00-kpeperfi/es/contenidos/anuncio_contratacion/expjaso660337/es_doc/images/logo_lezo.jpg</t>
        </is>
      </c>
      <c r="T16848" s="31" t="inlineStr">
        <is>
          <t>Ayuntamiento de Lezo</t>
        </is>
      </c>
      <c r="U16848" s="31" t="inlineStr">
        <is>
          <t>P2005700F - Ayuntamiento de Lezo</t>
        </is>
      </c>
      <c r="V16848" s="31" t="inlineStr">
        <is>
          <t>Pleno</t>
        </is>
      </c>
      <c r="W16848" s="31" t="inlineStr">
        <is>
          <t/>
        </is>
      </c>
      <c r="X16848" s="31" t="inlineStr">
        <is>
          <t/>
        </is>
      </c>
      <c r="Y16848" s="31" t="inlineStr">
        <is>
          <t>09/01/2026 23:59</t>
        </is>
      </c>
      <c r="Z16848" s="31" t="inlineStr">
        <is>
          <t>https://www.contratacion.euskadi.eus/anuncio_contratacion/concesion-demanial-uso-privativo-parcela-dominio-publico-municipal-uso-aparcamiento-parcela-5-del-antiguo-poligono-107-aou-salva-del-plan-general-ordenacion-urbana-lezo/webkpe00-kpesimpc/es/</t>
        </is>
      </c>
      <c r="AA16848" s="31" t="inlineStr">
        <is>
          <t>https://www.contratacion.euskadi.eus/webkpe00-kpesimpc/es/contenidos/anuncio_contratacion/expjaso660337/es_doc/index.html</t>
        </is>
      </c>
      <c r="AB16848" s="31" t="inlineStr">
        <is>
          <t>https://www.contratacion.euskadi.eus/contenidos/anuncio_contratacion/expjaso660337/es_doc/data/es_r01dtpd19b08ab6de67e2aa5727ab7dd39ee0d2b82</t>
        </is>
      </c>
      <c r="AC16848" s="31" t="inlineStr">
        <is>
          <t>https://www.contratacion.euskadi.eus/contenidos/anuncio_contratacion/expjaso660337/r01Index/expjaso660337-idxContent.xml</t>
        </is>
      </c>
      <c r="AD16848" s="31" t="inlineStr">
        <is>
          <t>21/01/2026</t>
        </is>
      </c>
      <c r="AE16848" s="31" t="inlineStr">
        <is>
          <t>r01etpd150135a776a1a0ba89daf6ea553844dd5db</t>
        </is>
      </c>
      <c r="AF16848" s="31" t="inlineStr">
        <is>
          <t>Ayuntamiento de Lezo</t>
        </is>
      </c>
      <c r="AG16848" s="31" t="inlineStr">
        <is>
          <t>r01etpd1501365a1cb1a0ba89d44809a917980585f</t>
        </is>
      </c>
      <c r="AH16848" s="31" t="inlineStr">
        <is>
          <t>Ayuntamiento de Lezo</t>
        </is>
      </c>
      <c r="AI16848" s="31" t="inlineStr">
        <is>
          <t/>
        </is>
      </c>
      <c r="AJ16848" s="31" t="inlineStr">
        <is>
          <t/>
        </is>
      </c>
    </row>
    <row r="16849" customHeight="true" ht="15.0">
      <c r="A16849" s="31" t="inlineStr">
        <is>
          <t>Obra de señalización del paso a nivel entre andenes y adaptación de circuitos de vía en la estación de Errenteria</t>
        </is>
      </c>
      <c r="B16849" s="31" t="inlineStr">
        <is>
          <t/>
        </is>
      </c>
      <c r="C16849" s="31" t="inlineStr">
        <is>
          <t>Gobierno Vasco</t>
        </is>
      </c>
      <c r="D16849" s="31" t="inlineStr">
        <is>
          <t/>
        </is>
      </c>
      <c r="E16849" s="31" t="inlineStr">
        <is>
          <t/>
        </is>
      </c>
      <c r="F16849" s="31" t="inlineStr">
        <is>
          <t/>
        </is>
      </c>
      <c r="G16849" s="31" t="inlineStr">
        <is>
          <t>Obra de señalización del paso a nivel entre andenes y adaptación de circuitos de vía en la estación de Errenteria</t>
        </is>
      </c>
      <c r="H16849" s="31" t="inlineStr">
        <is>
          <t>Obra de señalización del paso a nivel entre andenes y adaptación de circuitos de vía en la estación de Errenteria</t>
        </is>
      </c>
      <c r="I16849" s="31" t="inlineStr">
        <is>
          <t/>
        </is>
      </c>
      <c r="J16849" s="31" t="inlineStr">
        <is>
          <t>12/12/2025</t>
        </is>
      </c>
      <c r="K16849" s="31" t="inlineStr">
        <is>
          <t>P20027279</t>
        </is>
      </c>
      <c r="L16849" s="31" t="inlineStr">
        <is>
          <t>Formalización del contrato</t>
        </is>
      </c>
      <c r="M16849" s="31" t="inlineStr">
        <is>
          <t>false</t>
        </is>
      </c>
      <c r="N16849" s="31" t="inlineStr">
        <is>
          <t/>
        </is>
      </c>
      <c r="O16849" s="31" t="inlineStr">
        <is>
          <t/>
        </is>
      </c>
      <c r="P16849" s="31" t="inlineStr">
        <is>
          <t/>
        </is>
      </c>
      <c r="Q16849" s="31" t="inlineStr">
        <is>
          <t/>
        </is>
      </c>
      <c r="R16849" s="31" t="inlineStr">
        <is>
          <t/>
        </is>
      </c>
      <c r="S16849" s="31" t="inlineStr">
        <is>
          <t>https://www.contratacion.euskadi.eus/webkpe00-kpeperfi/es/contenidos/anuncio_contratacion/expjaso660364/es_doc/images/ets-logo-txiki.png</t>
        </is>
      </c>
      <c r="T16849" s="31" t="inlineStr">
        <is>
          <t>Euskal Trenbide Sarea</t>
        </is>
      </c>
      <c r="U16849" s="31" t="inlineStr">
        <is>
          <t>S0100001G - ETS - Euskal Trenbide Sarea</t>
        </is>
      </c>
      <c r="V16849" s="31" t="inlineStr">
        <is>
          <t>Comisión Delegada en Materia de Contratación de ETS</t>
        </is>
      </c>
      <c r="W16849" s="31" t="inlineStr">
        <is>
          <t/>
        </is>
      </c>
      <c r="X16849" s="31" t="inlineStr">
        <is>
          <t/>
        </is>
      </c>
      <c r="Y16849" s="31" t="inlineStr">
        <is>
          <t>20/11/2025 12:00</t>
        </is>
      </c>
      <c r="Z16849" s="31" t="inlineStr">
        <is>
          <t>https://www.contratacion.euskadi.eus/anuncio_contratacion/obra-senalizacion-del-paso-nivel-andenes-y-adaptacion-circuitos-via-estacion-errenteria/webkpe00-kpesimpc/es/</t>
        </is>
      </c>
      <c r="AA16849" s="31" t="inlineStr">
        <is>
          <t>https://www.contratacion.euskadi.eus/webkpe00-kpesimpc/es/contenidos/anuncio_contratacion/expjaso660364/es_doc/index.html</t>
        </is>
      </c>
      <c r="AB16849" s="31" t="inlineStr">
        <is>
          <t>https://www.contratacion.euskadi.eus/contenidos/anuncio_contratacion/expjaso660364/es_doc/data/es_r01dtpd19b1299488e58ae323beb5e0a7b7c4f2a6c</t>
        </is>
      </c>
      <c r="AC16849" s="31" t="inlineStr">
        <is>
          <t>https://www.contratacion.euskadi.eus/contenidos/anuncio_contratacion/expjaso660364/r01Index/expjaso660364-idxContent.xml</t>
        </is>
      </c>
      <c r="AD16849" s="31" t="inlineStr">
        <is>
          <t>02/02/2026</t>
        </is>
      </c>
      <c r="AE16849" s="31" t="inlineStr">
        <is>
          <t>r01epd0124ddd405c0f66eb66553e9a3434a06831</t>
        </is>
      </c>
      <c r="AF16849" s="31" t="inlineStr">
        <is>
          <t>ETS - Euskal Trenbide Sarea</t>
        </is>
      </c>
      <c r="AG16849" s="31" t="inlineStr">
        <is>
          <t>r01epd012641c34ddf902dada3c34f0feb97d5a59</t>
        </is>
      </c>
      <c r="AH16849" s="31" t="inlineStr">
        <is>
          <t>ETS - Euskal Trenbide Sarea</t>
        </is>
      </c>
      <c r="AI16849" s="31" t="inlineStr">
        <is>
          <t/>
        </is>
      </c>
      <c r="AJ16849" s="31" t="inlineStr">
        <is>
          <t/>
        </is>
      </c>
    </row>
    <row r="16850" customHeight="true" ht="15.0">
      <c r="A16850" s="31" t="inlineStr">
        <is>
          <t>Suministro e instalación de equipos tecnológicos en la Oficina de Turismo del Aeropuerto de Bilbao, así como el mantenimiento y asistencia técnica de dichas instalaciones audiovisuales y de los tótems informativos ubicados en el Aeropuerto de San Sebastián y en la Oficina de Turismo de Portugalete.</t>
        </is>
      </c>
      <c r="B16850" s="31" t="inlineStr">
        <is>
          <t/>
        </is>
      </c>
      <c r="C16850" s="31" t="inlineStr">
        <is>
          <t>Gobierno Vasco</t>
        </is>
      </c>
      <c r="D16850" s="31" t="inlineStr">
        <is>
          <t/>
        </is>
      </c>
      <c r="E16850" s="31" t="inlineStr">
        <is>
          <t/>
        </is>
      </c>
      <c r="F16850" s="31" t="inlineStr">
        <is>
          <t/>
        </is>
      </c>
      <c r="G16850" s="31" t="inlineStr">
        <is>
          <t>Suministro e instalación de equipos tecnológicos en la Oficina de Turismo del Aeropuerto de Bilbao, así como el mantenimiento y asistencia técnica de dichas instalaciones audiovisuales y de los tótems informativos ubicados en el Aeropuerto de San Sebastián y en la Oficina de Turismo de Portugalete.</t>
        </is>
      </c>
      <c r="H16850" s="31" t="inlineStr">
        <is>
          <t>Suministro e instalación de equipos tecnológicos en la Oficina de Turismo del Aeropuerto de Bilbao, así como el mantenimiento y asistencia técnica de dichas instalaciones audiovisuales y de los tótems informativos ubicados en el Aeropuerto de San Sebastián y en la Oficina de Turismo de Portugalete.</t>
        </is>
      </c>
      <c r="I16850" s="31" t="inlineStr">
        <is>
          <t/>
        </is>
      </c>
      <c r="J16850" s="31" t="inlineStr">
        <is>
          <t>14/11/2025</t>
        </is>
      </c>
      <c r="K16850" s="31" t="inlineStr">
        <is>
          <t>TCC 2025-12</t>
        </is>
      </c>
      <c r="L16850" s="31" t="inlineStr">
        <is>
          <t>Formalización del contrato</t>
        </is>
      </c>
      <c r="M16850" s="31" t="inlineStr">
        <is>
          <t>false</t>
        </is>
      </c>
      <c r="N16850" s="31" t="inlineStr">
        <is>
          <t/>
        </is>
      </c>
      <c r="O16850" s="31" t="inlineStr">
        <is>
          <t/>
        </is>
      </c>
      <c r="P16850" s="31" t="inlineStr">
        <is>
          <t/>
        </is>
      </c>
      <c r="Q16850" s="31" t="inlineStr">
        <is>
          <t/>
        </is>
      </c>
      <c r="R16850" s="31" t="inlineStr">
        <is>
          <t/>
        </is>
      </c>
      <c r="S16850" s="31" t="inlineStr">
        <is>
          <t>https://www.contratacion.euskadi.eus/webkpe00-kpeperfi/es/contenidos/anuncio_contratacion/expjaso660399/es_doc/images/w32_logoGobiernoVasco.gif</t>
        </is>
      </c>
      <c r="T16850" s="31" t="inlineStr">
        <is>
          <t>Gobierno Vasco</t>
        </is>
      </c>
      <c r="U16850" s="31" t="inlineStr">
        <is>
          <t>S4833001C - Turismo, Comercio y Consumo</t>
        </is>
      </c>
      <c r="V16850" s="31" t="inlineStr">
        <is>
          <t>Dirección de Servicios de Turismo, Comercio y Consumo</t>
        </is>
      </c>
      <c r="W16850" s="31" t="inlineStr">
        <is>
          <t/>
        </is>
      </c>
      <c r="X16850" s="31" t="inlineStr">
        <is>
          <t/>
        </is>
      </c>
      <c r="Y16850" s="31" t="inlineStr">
        <is>
          <t>01/12/2025 09:30</t>
        </is>
      </c>
      <c r="Z16850" s="31" t="inlineStr">
        <is>
          <t>https://www.contratacion.euskadi.eus/anuncio_contratacion/suministro-e-instalacion-equipos-tecnologicos-oficina-turismo-del-aeropuerto-bilbao-asi-como-mantenimiento-y-asistencia-tecnica-dichas-instalaciones-audiovisuales-y-totems-informativos-ubicados-aeropuerto-san-sebastian-y-oficina-turismo-portugalete/webkpe00-kpesimpc/es/</t>
        </is>
      </c>
      <c r="AA16850" s="31" t="inlineStr">
        <is>
          <t>https://www.contratacion.euskadi.eus/webkpe00-kpesimpc/es/contenidos/anuncio_contratacion/expjaso660399/es_doc/index.html</t>
        </is>
      </c>
      <c r="AB16850" s="31" t="inlineStr">
        <is>
          <t>https://www.contratacion.euskadi.eus/contenidos/anuncio_contratacion/expjaso660399/es_doc/data/es_r01dtpd19a827408b848263a3646c88b8d620ab8d0</t>
        </is>
      </c>
      <c r="AC16850" s="31" t="inlineStr">
        <is>
          <t>https://www.contratacion.euskadi.eus/contenidos/anuncio_contratacion/expjaso660399/r01Index/expjaso660399-idxContent.xml</t>
        </is>
      </c>
      <c r="AD16850" s="31" t="inlineStr">
        <is>
          <t>12/01/2026</t>
        </is>
      </c>
      <c r="AE16850" s="31" t="inlineStr">
        <is>
          <t>r01epd01197b2aaddb4a50ddf50f48805bac8fe21</t>
        </is>
      </c>
      <c r="AF16850" s="31" t="inlineStr">
        <is>
          <t>Gobierno Vasco</t>
        </is>
      </c>
      <c r="AG16850" s="31" t="inlineStr">
        <is>
          <t>r01etpd158aa63932619b9ec5ef33be2dc7c704843</t>
        </is>
      </c>
      <c r="AH16850" s="31" t="inlineStr">
        <is>
          <t>Turismo, Comercio y Consumo</t>
        </is>
      </c>
      <c r="AI16850" s="31" t="inlineStr">
        <is>
          <t/>
        </is>
      </c>
      <c r="AJ16850" s="31" t="inlineStr">
        <is>
          <t/>
        </is>
      </c>
    </row>
    <row r="16851" customHeight="true" ht="15.0">
      <c r="A16851" s="31" t="inlineStr">
        <is>
          <t>Suministro e instalación de aparca-bicicletas en Vitoria-Gasteiz. Campaña 2025.</t>
        </is>
      </c>
      <c r="B16851" s="31" t="inlineStr">
        <is>
          <t/>
        </is>
      </c>
      <c r="C16851" s="31" t="inlineStr">
        <is>
          <t>Gobierno Vasco</t>
        </is>
      </c>
      <c r="D16851" s="31" t="inlineStr">
        <is>
          <t/>
        </is>
      </c>
      <c r="E16851" s="31" t="inlineStr">
        <is>
          <t/>
        </is>
      </c>
      <c r="F16851" s="31" t="inlineStr">
        <is>
          <t/>
        </is>
      </c>
      <c r="G16851" s="31" t="inlineStr">
        <is>
          <t>Suministro e instalación de aparca-bicicletas en Vitoria-Gasteiz. Campaña 2025.</t>
        </is>
      </c>
      <c r="H16851" s="31" t="inlineStr">
        <is>
          <t>Suministro e instalación de aparca-bicicletas en Vitoria-Gasteiz. Campaña 2025.</t>
        </is>
      </c>
      <c r="I16851" s="31" t="inlineStr">
        <is>
          <t/>
        </is>
      </c>
      <c r="J16851" s="31" t="inlineStr">
        <is>
          <t>13/11/2025</t>
        </is>
      </c>
      <c r="K16851" s="31" t="inlineStr">
        <is>
          <t>2025/CO_SSUM/0051</t>
        </is>
      </c>
      <c r="L16851" s="31" t="inlineStr">
        <is>
          <t>Formalización del contrato</t>
        </is>
      </c>
      <c r="M16851" s="31" t="inlineStr">
        <is>
          <t>false</t>
        </is>
      </c>
      <c r="N16851" s="31" t="inlineStr">
        <is>
          <t/>
        </is>
      </c>
      <c r="O16851" s="31" t="inlineStr">
        <is>
          <t/>
        </is>
      </c>
      <c r="P16851" s="31" t="inlineStr">
        <is>
          <t/>
        </is>
      </c>
      <c r="Q16851" s="31" t="inlineStr">
        <is>
          <t/>
        </is>
      </c>
      <c r="R16851" s="31" t="inlineStr">
        <is>
          <t/>
        </is>
      </c>
      <c r="S16851" s="31" t="inlineStr">
        <is>
          <t>https://www.contratacion.euskadi.eus/webkpe00-kpeperfi/es/contenidos/anuncio_contratacion/expjaso660449/es_doc/images/logo_vitoria.jpg</t>
        </is>
      </c>
      <c r="T16851" s="31" t="inlineStr">
        <is>
          <t>Ayuntamiento de Vitoria-Gasteiz</t>
        </is>
      </c>
      <c r="U16851" s="31" t="inlineStr">
        <is>
          <t>P0106800F - Ayuntamiento de Vitoria-Gasteiz</t>
        </is>
      </c>
      <c r="V16851" s="31" t="inlineStr">
        <is>
          <t>Concejala Delegada del Departamento de Espacio Público y Barrios</t>
        </is>
      </c>
      <c r="W16851" s="31" t="inlineStr">
        <is>
          <t/>
        </is>
      </c>
      <c r="X16851" s="31" t="inlineStr">
        <is>
          <t/>
        </is>
      </c>
      <c r="Y16851" s="31" t="inlineStr">
        <is>
          <t>28/11/2025 14:00</t>
        </is>
      </c>
      <c r="Z16851" s="31" t="inlineStr">
        <is>
          <t>https://www.contratacion.euskadi.eus/anuncio_contratacion/suministro-e-instalacion-aparca-bicicletas-vitoria-gasteiz-campana-2025/webkpe00-kpesimpc/es/</t>
        </is>
      </c>
      <c r="AA16851" s="31" t="inlineStr">
        <is>
          <t>https://www.contratacion.euskadi.eus/webkpe00-kpesimpc/es/contenidos/anuncio_contratacion/expjaso660449/es_doc/index.html</t>
        </is>
      </c>
      <c r="AB16851" s="31" t="inlineStr">
        <is>
          <t>https://www.contratacion.euskadi.eus/contenidos/anuncio_contratacion/expjaso660449/es_doc/data/es_r01dtpd19a7d48e78c4f990bf57616e040f7c22252</t>
        </is>
      </c>
      <c r="AC16851" s="31" t="inlineStr">
        <is>
          <t>https://www.contratacion.euskadi.eus/contenidos/anuncio_contratacion/expjaso660449/r01Index/expjaso660449-idxContent.xml</t>
        </is>
      </c>
      <c r="AD16851" s="31" t="inlineStr">
        <is>
          <t>16/01/2026</t>
        </is>
      </c>
      <c r="AE16851" s="31" t="inlineStr">
        <is>
          <t>r01epd01247c8f5a82dd557248cddb434e507a878</t>
        </is>
      </c>
      <c r="AF16851" s="31" t="inlineStr">
        <is>
          <t>Ayuntamiento de Vitoria-Gasteiz</t>
        </is>
      </c>
      <c r="AG16851" s="31" t="inlineStr">
        <is>
          <t>r01etpd0161f5d9338f2b095b7892839b4974b3102</t>
        </is>
      </c>
      <c r="AH16851" s="31" t="inlineStr">
        <is>
          <t>Ayuntamiento de Vitoria-Gasteiz</t>
        </is>
      </c>
      <c r="AI16851" s="31" t="inlineStr">
        <is>
          <t/>
        </is>
      </c>
      <c r="AJ16851" s="31" t="inlineStr">
        <is>
          <t/>
        </is>
      </c>
    </row>
    <row r="16852" customHeight="true" ht="15.0">
      <c r="A16852" s="31" t="inlineStr">
        <is>
          <t>Euskararen Kudeaketa Plana jarraitzeko Aholkularitza zerbitzua 2026-2027</t>
        </is>
      </c>
      <c r="B16852" s="31" t="inlineStr">
        <is>
          <t/>
        </is>
      </c>
      <c r="C16852" s="31" t="inlineStr">
        <is>
          <t>Gobierno Vasco</t>
        </is>
      </c>
      <c r="D16852" s="31" t="inlineStr">
        <is>
          <t/>
        </is>
      </c>
      <c r="E16852" s="31" t="inlineStr">
        <is>
          <t/>
        </is>
      </c>
      <c r="F16852" s="31" t="inlineStr">
        <is>
          <t/>
        </is>
      </c>
      <c r="G16852" s="31" t="inlineStr">
        <is>
          <t>Euskararen Kudeaketa Plana jarraitzeko Aholkularitza zerbitzua 2026-2027</t>
        </is>
      </c>
      <c r="H16852" s="31" t="inlineStr">
        <is>
          <t>Euskararen Kudeaketa Plana jarraitzeko Aholkularitza zerbitzua 2026-2027</t>
        </is>
      </c>
      <c r="I16852" s="31" t="inlineStr">
        <is>
          <t/>
        </is>
      </c>
      <c r="J16852" s="31" t="inlineStr">
        <is>
          <t>13/11/2025</t>
        </is>
      </c>
      <c r="K16852" s="31" t="inlineStr">
        <is>
          <t>EJIE-122-2025</t>
        </is>
      </c>
      <c r="L16852" s="31" t="inlineStr">
        <is>
          <t>Formalización del contrato</t>
        </is>
      </c>
      <c r="M16852" s="31" t="inlineStr">
        <is>
          <t>false</t>
        </is>
      </c>
      <c r="N16852" s="31" t="inlineStr">
        <is>
          <t/>
        </is>
      </c>
      <c r="O16852" s="31" t="inlineStr">
        <is>
          <t/>
        </is>
      </c>
      <c r="P16852" s="31" t="inlineStr">
        <is>
          <t/>
        </is>
      </c>
      <c r="Q16852" s="31" t="inlineStr">
        <is>
          <t/>
        </is>
      </c>
      <c r="R16852" s="31" t="inlineStr">
        <is>
          <t/>
        </is>
      </c>
      <c r="S16852" s="31" t="inlineStr">
        <is>
          <t>https://www.contratacion.euskadi.eus/webkpe00-kpeperfi/es/contenidos/anuncio_contratacion/expjaso660476/es_doc/images/logo_ejie.jpg</t>
        </is>
      </c>
      <c r="T16852" s="31" t="inlineStr">
        <is>
          <t>EJIE, S.A. - Sociedad Informática del Gobierno Vasco</t>
        </is>
      </c>
      <c r="U16852" s="31" t="inlineStr">
        <is>
          <t>A01022664 - EJIE-Sociedad Informática del Gobierno Vasco</t>
        </is>
      </c>
      <c r="V16852" s="31" t="inlineStr">
        <is>
          <t>Director General, Presidente, Vicepresidente del Consejo de Administración o Consejo de Administraci</t>
        </is>
      </c>
      <c r="W16852" s="31" t="inlineStr">
        <is>
          <t/>
        </is>
      </c>
      <c r="X16852" s="31" t="inlineStr">
        <is>
          <t/>
        </is>
      </c>
      <c r="Y16852" s="31" t="inlineStr">
        <is>
          <t>28/11/2025 09:00</t>
        </is>
      </c>
      <c r="Z16852" s="31" t="inlineStr">
        <is>
          <t>https://www.contratacion.euskadi.eus/anuncio_contratacion/euskararen-kudeaketa-plana-jarraitzeko-aholkularitza-zerbitzua-2026-2027/webkpe00-kpesimpc/es/</t>
        </is>
      </c>
      <c r="AA16852" s="31" t="inlineStr">
        <is>
          <t>https://www.contratacion.euskadi.eus/webkpe00-kpesimpc/es/contenidos/anuncio_contratacion/expjaso660476/es_doc/index.html</t>
        </is>
      </c>
      <c r="AB16852" s="31" t="inlineStr">
        <is>
          <t>https://www.contratacion.euskadi.eus/contenidos/anuncio_contratacion/expjaso660476/es_doc/data/es_r01dtpd19a7cc8e31448263a36570c0c5016988b6c</t>
        </is>
      </c>
      <c r="AC16852" s="31" t="inlineStr">
        <is>
          <t>https://www.contratacion.euskadi.eus/contenidos/anuncio_contratacion/expjaso660476/r01Index/expjaso660476-idxContent.xml</t>
        </is>
      </c>
      <c r="AD16852" s="31" t="inlineStr">
        <is>
          <t>04/02/2026</t>
        </is>
      </c>
      <c r="AE16852" s="31" t="inlineStr">
        <is>
          <t>r01epd012cab7c3b2513bab5f2d1fd16f8b777a71</t>
        </is>
      </c>
      <c r="AF16852" s="31" t="inlineStr">
        <is>
          <t>EJIE-Sociedad Informática del Gobierno Vasco, S.A.</t>
        </is>
      </c>
      <c r="AG16852" s="31" t="inlineStr">
        <is>
          <t>r01epd012641c352a8902dadaa8e29e1a7d11e416</t>
        </is>
      </c>
      <c r="AH16852" s="31" t="inlineStr">
        <is>
          <t>EJIE-Sociedad Informática del Gobierno Vasco</t>
        </is>
      </c>
      <c r="AI16852" s="31" t="inlineStr">
        <is>
          <t/>
        </is>
      </c>
      <c r="AJ16852" s="31" t="inlineStr">
        <is>
          <t/>
        </is>
      </c>
    </row>
    <row r="16853" customHeight="true" ht="15.0">
      <c r="A16853" s="31" t="inlineStr">
        <is>
          <t>Aplicación de pruebas de rendimiento de las evaluaciones diagnósticas de final de etapa (2026) y de mitad de etapa (2027)</t>
        </is>
      </c>
      <c r="B16853" s="31" t="inlineStr">
        <is>
          <t/>
        </is>
      </c>
      <c r="C16853" s="31" t="inlineStr">
        <is>
          <t>Gobierno Vasco</t>
        </is>
      </c>
      <c r="D16853" s="31" t="inlineStr">
        <is>
          <t/>
        </is>
      </c>
      <c r="E16853" s="31" t="inlineStr">
        <is>
          <t/>
        </is>
      </c>
      <c r="F16853" s="31" t="inlineStr">
        <is>
          <t/>
        </is>
      </c>
      <c r="G16853" s="31" t="inlineStr">
        <is>
          <t>Aplicación de pruebas de rendimiento de las evaluaciones diagnósticas de final de etapa (2026) y de mitad de etapa (2027)</t>
        </is>
      </c>
      <c r="H16853" s="31" t="inlineStr">
        <is>
          <t>Aplicación de pruebas de rendimiento de las evaluaciones diagnósticas de final de etapa (2026) y de mitad de etapa (2027)</t>
        </is>
      </c>
      <c r="I16853" s="31" t="inlineStr">
        <is>
          <t/>
        </is>
      </c>
      <c r="J16853" s="31" t="inlineStr">
        <is>
          <t>18/11/2025</t>
        </is>
      </c>
      <c r="K16853" s="31" t="inlineStr">
        <is>
          <t>C02/031/2025</t>
        </is>
      </c>
      <c r="L16853" s="31" t="inlineStr">
        <is>
          <t>Anuncio en estudio / Plazo cerrado</t>
        </is>
      </c>
      <c r="M16853" s="31" t="inlineStr">
        <is>
          <t>false</t>
        </is>
      </c>
      <c r="N16853" s="31" t="inlineStr">
        <is>
          <t/>
        </is>
      </c>
      <c r="O16853" s="31" t="inlineStr">
        <is>
          <t/>
        </is>
      </c>
      <c r="P16853" s="31" t="inlineStr">
        <is>
          <t/>
        </is>
      </c>
      <c r="Q16853" s="31" t="inlineStr">
        <is>
          <t/>
        </is>
      </c>
      <c r="R16853" s="31" t="inlineStr">
        <is>
          <t/>
        </is>
      </c>
      <c r="S16853" s="31" t="inlineStr">
        <is>
          <t>https://www.contratacion.euskadi.eus/webkpe00-kpeperfi/es/contenidos/anuncio_contratacion/expjaso660510/es_doc/images/w32_logoGobiernoVasco.gif</t>
        </is>
      </c>
      <c r="T16853" s="31" t="inlineStr">
        <is>
          <t>Gobierno Vasco</t>
        </is>
      </c>
      <c r="U16853" s="31" t="inlineStr">
        <is>
          <t>S4833001C - Educación</t>
        </is>
      </c>
      <c r="V16853" s="31" t="inlineStr">
        <is>
          <t>VICECONSEJERÍA DE ADMINISTRACIÓN Y SERVICIOS</t>
        </is>
      </c>
      <c r="W16853" s="31" t="inlineStr">
        <is>
          <t/>
        </is>
      </c>
      <c r="X16853" s="31" t="inlineStr">
        <is>
          <t/>
        </is>
      </c>
      <c r="Y16853" s="31" t="inlineStr">
        <is>
          <t>05/01/2026 12:00</t>
        </is>
      </c>
      <c r="Z16853" s="31" t="inlineStr">
        <is>
          <t>https://www.contratacion.euskadi.eus/anuncio_contratacion/aplicacion-pruebas-rendimiento-evaluaciones-diagnosticas-final-etapa-2026-y-mitad-etapa-2027/webkpe00-kpesimpc/es/</t>
        </is>
      </c>
      <c r="AA16853" s="31" t="inlineStr">
        <is>
          <t>https://www.contratacion.euskadi.eus/webkpe00-kpesimpc/es/contenidos/anuncio_contratacion/expjaso660510/es_doc/index.html</t>
        </is>
      </c>
      <c r="AB16853" s="31" t="inlineStr">
        <is>
          <t>https://www.contratacion.euskadi.eus/contenidos/anuncio_contratacion/expjaso660510/es_doc/data/es_r01dtpd19a9528850848263a36fcc2934a9c11c7c6</t>
        </is>
      </c>
      <c r="AC16853" s="31" t="inlineStr">
        <is>
          <t>https://www.contratacion.euskadi.eus/contenidos/anuncio_contratacion/expjaso660510/r01Index/expjaso660510-idxContent.xml</t>
        </is>
      </c>
      <c r="AD16853" s="31" t="inlineStr">
        <is>
          <t>05/02/2026</t>
        </is>
      </c>
      <c r="AE16853" s="31" t="inlineStr">
        <is>
          <t>r01epd01197b2aaddb4a50ddf50f48805bac8fe21</t>
        </is>
      </c>
      <c r="AF16853" s="31" t="inlineStr">
        <is>
          <t>Gobierno Vasco</t>
        </is>
      </c>
      <c r="AG16853" s="31" t="inlineStr">
        <is>
          <t>r01e00000fe4e66771ba470b8c53a3375b90675c3</t>
        </is>
      </c>
      <c r="AH16853" s="31" t="inlineStr">
        <is>
          <t>Educación</t>
        </is>
      </c>
      <c r="AI16853" s="31" t="inlineStr">
        <is>
          <t/>
        </is>
      </c>
      <c r="AJ16853" s="31" t="inlineStr">
        <is>
          <t/>
        </is>
      </c>
    </row>
    <row r="16854" customHeight="true" ht="15.0">
      <c r="A16854" s="31" t="inlineStr">
        <is>
          <t>Organización y coordinación del Encuentro internacional de Observatorios Culturales con motivo del vigésimo aniversario de la creación del Observatorio Vasco de la Cultura</t>
        </is>
      </c>
      <c r="B16854" s="31" t="inlineStr">
        <is>
          <t/>
        </is>
      </c>
      <c r="C16854" s="31" t="inlineStr">
        <is>
          <t>Gobierno Vasco</t>
        </is>
      </c>
      <c r="D16854" s="31" t="inlineStr">
        <is>
          <t/>
        </is>
      </c>
      <c r="E16854" s="31" t="inlineStr">
        <is>
          <t/>
        </is>
      </c>
      <c r="F16854" s="31" t="inlineStr">
        <is>
          <t/>
        </is>
      </c>
      <c r="G16854" s="31" t="inlineStr">
        <is>
          <t>Organización y coordinación del Encuentro internacional de Observatorios Culturales con motivo del vigésimo aniversario de la creación del Observatorio Vasco de la Cultura</t>
        </is>
      </c>
      <c r="H16854" s="31" t="inlineStr">
        <is>
          <t>Organización y coordinación del Encuentro internacional de Observatorios Culturales con motivo del vigésimo aniversario de la creación del Observatorio Vasco de la Cultura</t>
        </is>
      </c>
      <c r="I16854" s="31" t="inlineStr">
        <is>
          <t/>
        </is>
      </c>
      <c r="J16854" s="31" t="inlineStr">
        <is>
          <t>19/11/2025</t>
        </is>
      </c>
      <c r="K16854" s="31" t="inlineStr">
        <is>
          <t>K-01/2026</t>
        </is>
      </c>
      <c r="L16854" s="31" t="inlineStr">
        <is>
          <t>Adjudicación provisional / definitiva</t>
        </is>
      </c>
      <c r="M16854" s="31" t="inlineStr">
        <is>
          <t>false</t>
        </is>
      </c>
      <c r="N16854" s="31" t="inlineStr">
        <is>
          <t/>
        </is>
      </c>
      <c r="O16854" s="31" t="inlineStr">
        <is>
          <t/>
        </is>
      </c>
      <c r="P16854" s="31" t="inlineStr">
        <is>
          <t/>
        </is>
      </c>
      <c r="Q16854" s="31" t="inlineStr">
        <is>
          <t/>
        </is>
      </c>
      <c r="R16854" s="31" t="inlineStr">
        <is>
          <t/>
        </is>
      </c>
      <c r="S16854" s="31" t="inlineStr">
        <is>
          <t>https://www.contratacion.euskadi.eus/webkpe00-kpeperfi/es/contenidos/anuncio_contratacion/expjaso660541/es_doc/images/w32_logoGobiernoVasco.gif</t>
        </is>
      </c>
      <c r="T16854" s="31" t="inlineStr">
        <is>
          <t>Gobierno Vasco</t>
        </is>
      </c>
      <c r="U16854" s="31" t="inlineStr">
        <is>
          <t>S4833001C - Cultura y Política Lingüística</t>
        </is>
      </c>
      <c r="V16854" s="31" t="inlineStr">
        <is>
          <t>Viceconsejero/a de Cultura</t>
        </is>
      </c>
      <c r="W16854" s="31" t="inlineStr">
        <is>
          <t/>
        </is>
      </c>
      <c r="X16854" s="31" t="inlineStr">
        <is>
          <t/>
        </is>
      </c>
      <c r="Y16854" s="31" t="inlineStr">
        <is>
          <t>05/12/2025 12:00</t>
        </is>
      </c>
      <c r="Z16854" s="31" t="inlineStr">
        <is>
          <t>https://www.contratacion.euskadi.eus/anuncio_contratacion/organizacion-y-coordinacion-del-encuentro-internacional-observatorios-culturales-motivo-del-vigesimo-aniversario-creacion-del-observatorio-vasco-cultura/webkpe00-kpesimpc/es/</t>
        </is>
      </c>
      <c r="AA16854" s="31" t="inlineStr">
        <is>
          <t>https://www.contratacion.euskadi.eus/webkpe00-kpesimpc/es/contenidos/anuncio_contratacion/expjaso660541/es_doc/index.html</t>
        </is>
      </c>
      <c r="AB16854" s="31" t="inlineStr">
        <is>
          <t>https://www.contratacion.euskadi.eus/contenidos/anuncio_contratacion/expjaso660541/es_doc/data/es_r01dtpd19a9c13e86c4f990bf5bfdc9ad4ecbcbe0d</t>
        </is>
      </c>
      <c r="AC16854" s="31" t="inlineStr">
        <is>
          <t>https://www.contratacion.euskadi.eus/contenidos/anuncio_contratacion/expjaso660541/r01Index/expjaso660541-idxContent.xml</t>
        </is>
      </c>
      <c r="AD16854" s="31" t="inlineStr">
        <is>
          <t>09/02/2026</t>
        </is>
      </c>
      <c r="AE16854" s="31" t="inlineStr">
        <is>
          <t>r01epd01197b2aaddb4a50ddf50f48805bac8fe21</t>
        </is>
      </c>
      <c r="AF16854" s="31" t="inlineStr">
        <is>
          <t>Gobierno Vasco</t>
        </is>
      </c>
      <c r="AG16854" s="31" t="inlineStr">
        <is>
          <t>r01etpd158aa64558419b9ec5ed77644af02263cda</t>
        </is>
      </c>
      <c r="AH16854" s="31" t="inlineStr">
        <is>
          <t>Cultura y Política Lingüística</t>
        </is>
      </c>
      <c r="AI16854" s="31" t="inlineStr">
        <is>
          <t/>
        </is>
      </c>
      <c r="AJ16854" s="31" t="inlineStr">
        <is>
          <t/>
        </is>
      </c>
    </row>
    <row r="16855" customHeight="true" ht="15.0">
      <c r="A16855" s="31" t="inlineStr">
        <is>
          <t>Servicios de consultoría para la adecuación de las ordenanzas municipales para la elaboración de tasas de residuos de los como pago por generación</t>
        </is>
      </c>
      <c r="B16855" s="31" t="inlineStr">
        <is>
          <t/>
        </is>
      </c>
      <c r="C16855" s="31" t="inlineStr">
        <is>
          <t>Gobierno Vasco</t>
        </is>
      </c>
      <c r="D16855" s="31" t="inlineStr">
        <is>
          <t/>
        </is>
      </c>
      <c r="E16855" s="31" t="inlineStr">
        <is>
          <t/>
        </is>
      </c>
      <c r="F16855" s="31" t="inlineStr">
        <is>
          <t/>
        </is>
      </c>
      <c r="G16855" s="31" t="inlineStr">
        <is>
          <t>Servicios de consultoría para la adecuación de las ordenanzas municipales para la elaboración de tasas de residuos de los como pago por generación</t>
        </is>
      </c>
      <c r="H16855" s="31" t="inlineStr">
        <is>
          <t>Servicios de consultoría para la adecuación de las ordenanzas municipales para la elaboración de tasas de residuos de los como pago por generación</t>
        </is>
      </c>
      <c r="I16855" s="31" t="inlineStr">
        <is>
          <t/>
        </is>
      </c>
      <c r="J16855" s="31" t="inlineStr">
        <is>
          <t>13/11/2025</t>
        </is>
      </c>
      <c r="K16855" s="31" t="inlineStr">
        <is>
          <t>2025ZER6</t>
        </is>
      </c>
      <c r="L16855" s="31" t="inlineStr">
        <is>
          <t>Anuncio en estudio / Plazo cerrado</t>
        </is>
      </c>
      <c r="M16855" s="31" t="inlineStr">
        <is>
          <t>false</t>
        </is>
      </c>
      <c r="N16855" s="31" t="inlineStr">
        <is>
          <t/>
        </is>
      </c>
      <c r="O16855" s="31" t="inlineStr">
        <is>
          <t/>
        </is>
      </c>
      <c r="P16855" s="31" t="inlineStr">
        <is>
          <t/>
        </is>
      </c>
      <c r="Q16855" s="31" t="inlineStr">
        <is>
          <t/>
        </is>
      </c>
      <c r="R16855" s="31" t="inlineStr">
        <is>
          <t/>
        </is>
      </c>
      <c r="S16855" s="31" t="inlineStr">
        <is>
          <t>https://www.contratacion.euskadi.eus/webkpe00-kpeperfi/es/contenidos/anuncio_contratacion/expjaso660584/es_doc/images/logo_urola_erdia.jpg</t>
        </is>
      </c>
      <c r="T16855" s="31" t="inlineStr">
        <is>
          <t>Mancomunidad de Urola Erdia</t>
        </is>
      </c>
      <c r="U16855" s="31" t="inlineStr">
        <is>
          <t>P2000016B - Mancomunidad Urola Erdia</t>
        </is>
      </c>
      <c r="V16855" s="31" t="inlineStr">
        <is>
          <t>Presidente</t>
        </is>
      </c>
      <c r="W16855" s="31" t="inlineStr">
        <is>
          <t/>
        </is>
      </c>
      <c r="X16855" s="31" t="inlineStr">
        <is>
          <t/>
        </is>
      </c>
      <c r="Y16855" s="31" t="inlineStr">
        <is>
          <t>28/11/2025 14:00</t>
        </is>
      </c>
      <c r="Z16855" s="31" t="inlineStr">
        <is>
          <t>https://www.contratacion.euskadi.eus/anuncio_contratacion/servicios-consultoria-adecuacion-ordenanzas-municipales-elaboracion-tasas-residuos-como-pago-generacion/webkpe00-kpesimpc/es/</t>
        </is>
      </c>
      <c r="AA16855" s="31" t="inlineStr">
        <is>
          <t>https://www.contratacion.euskadi.eus/webkpe00-kpesimpc/es/contenidos/anuncio_contratacion/expjaso660584/es_doc/index.html</t>
        </is>
      </c>
      <c r="AB16855" s="31" t="inlineStr">
        <is>
          <t>https://www.contratacion.euskadi.eus/contenidos/anuncio_contratacion/expjaso660584/es_doc/data/es_r01dtpd19a7d1fdcb248263a364c71b62f9de60bbf</t>
        </is>
      </c>
      <c r="AC16855" s="31" t="inlineStr">
        <is>
          <t>https://www.contratacion.euskadi.eus/contenidos/anuncio_contratacion/expjaso660584/r01Index/expjaso660584-idxContent.xml</t>
        </is>
      </c>
      <c r="AD16855" s="31" t="inlineStr">
        <is>
          <t>26/01/2026</t>
        </is>
      </c>
      <c r="AE16855" s="31" t="inlineStr">
        <is>
          <t>r01etpd0161d7dd65d12b095b7be1e0eb23dbcbabd</t>
        </is>
      </c>
      <c r="AF16855" s="31" t="inlineStr">
        <is>
          <t>Mancomunidad Urola Erdia</t>
        </is>
      </c>
      <c r="AG16855" s="31" t="inlineStr">
        <is>
          <t>r01etpd0161d7eef88c2b095b74b1514caf22f5ec0</t>
        </is>
      </c>
      <c r="AH16855" s="31" t="inlineStr">
        <is>
          <t>Mancomunidad Urola Erdia</t>
        </is>
      </c>
      <c r="AI16855" s="31" t="inlineStr">
        <is>
          <t/>
        </is>
      </c>
      <c r="AJ16855" s="31" t="inlineStr">
        <is>
          <t/>
        </is>
      </c>
    </row>
    <row r="16856" customHeight="true" ht="15.0">
      <c r="A16856" s="31" t="inlineStr">
        <is>
          <t>Licitación del Acuerdo Marco de Entidades de Control de Calidad de la Edificación (E.C.C.E)</t>
        </is>
      </c>
      <c r="B16856" s="31" t="inlineStr">
        <is>
          <t/>
        </is>
      </c>
      <c r="C16856" s="31" t="inlineStr">
        <is>
          <t>Gobierno Vasco</t>
        </is>
      </c>
      <c r="D16856" s="31" t="inlineStr">
        <is>
          <t/>
        </is>
      </c>
      <c r="E16856" s="31" t="inlineStr">
        <is>
          <t/>
        </is>
      </c>
      <c r="F16856" s="31" t="inlineStr">
        <is>
          <t/>
        </is>
      </c>
      <c r="G16856" s="31" t="inlineStr">
        <is>
          <t>Licitación del Acuerdo Marco de Entidades de Control de Calidad de la Edificación (E.C.C.E)</t>
        </is>
      </c>
      <c r="H16856" s="31" t="inlineStr">
        <is>
          <t>Licitación del Acuerdo Marco de Entidades de Control de Calidad de la Edificación (E.C.C.E)</t>
        </is>
      </c>
      <c r="I16856" s="31" t="inlineStr">
        <is>
          <t/>
        </is>
      </c>
      <c r="J16856" s="31" t="inlineStr">
        <is>
          <t>18/11/2025</t>
        </is>
      </c>
      <c r="K16856" s="31" t="inlineStr">
        <is>
          <t>CON-250523</t>
        </is>
      </c>
      <c r="L16856" s="31" t="inlineStr">
        <is>
          <t>Anuncio en estudio / Plazo cerrado</t>
        </is>
      </c>
      <c r="M16856" s="31" t="inlineStr">
        <is>
          <t>false</t>
        </is>
      </c>
      <c r="N16856" s="31" t="inlineStr">
        <is>
          <t/>
        </is>
      </c>
      <c r="O16856" s="31" t="inlineStr">
        <is>
          <t/>
        </is>
      </c>
      <c r="P16856" s="31" t="inlineStr">
        <is>
          <t/>
        </is>
      </c>
      <c r="Q16856" s="31" t="inlineStr">
        <is>
          <t/>
        </is>
      </c>
      <c r="R16856" s="31" t="inlineStr">
        <is>
          <t/>
        </is>
      </c>
      <c r="S16856" s="31" t="inlineStr">
        <is>
          <t>https://www.contratacion.euskadi.eus/webkpe00-kpeperfi/es/contenidos/anuncio_contratacion/expjaso660597/es_doc/images/VISESA-txiki.jpg</t>
        </is>
      </c>
      <c r="T16856" s="31" t="inlineStr">
        <is>
          <t>VISESA - Vivienda y Suelo de Euskadi, S.A.</t>
        </is>
      </c>
      <c r="U16856" s="31" t="inlineStr">
        <is>
          <t>A20306775 - Departamento Técnico</t>
        </is>
      </c>
      <c r="V16856" s="31" t="inlineStr">
        <is>
          <t>Consejo de Administración de VISESA</t>
        </is>
      </c>
      <c r="W16856" s="31" t="inlineStr">
        <is>
          <t/>
        </is>
      </c>
      <c r="X16856" s="31" t="inlineStr">
        <is>
          <t/>
        </is>
      </c>
      <c r="Y16856" s="31" t="inlineStr">
        <is>
          <t>19/01/2026 10:00</t>
        </is>
      </c>
      <c r="Z16856" s="31" t="inlineStr">
        <is>
          <t>https://www.contratacion.euskadi.eus/anuncio_contratacion/licitacion-del-acuerdo-marco-entidades-control-calidad-edificacion-e-c-c-e/webkpe00-kpesimpc/es/</t>
        </is>
      </c>
      <c r="AA16856" s="31" t="inlineStr">
        <is>
          <t>https://www.contratacion.euskadi.eus/webkpe00-kpesimpc/es/contenidos/anuncio_contratacion/expjaso660597/es_doc/index.html</t>
        </is>
      </c>
      <c r="AB16856" s="31" t="inlineStr">
        <is>
          <t>https://www.contratacion.euskadi.eus/contenidos/anuncio_contratacion/expjaso660597/es_doc/data/es_r01dtpd19a9528acdd48263a3686829c3356f84a27</t>
        </is>
      </c>
      <c r="AC16856" s="31" t="inlineStr">
        <is>
          <t>https://www.contratacion.euskadi.eus/contenidos/anuncio_contratacion/expjaso660597/r01Index/expjaso660597-idxContent.xml</t>
        </is>
      </c>
      <c r="AD16856" s="31" t="inlineStr">
        <is>
          <t>04/02/2026</t>
        </is>
      </c>
      <c r="AE16856" s="31" t="inlineStr">
        <is>
          <t>r01epd013658e2b0595e89e0cfae1a80b1bd32074</t>
        </is>
      </c>
      <c r="AF16856" s="31" t="inlineStr">
        <is>
          <t>VISESA, S.A.</t>
        </is>
      </c>
      <c r="AG16856" s="31" t="inlineStr">
        <is>
          <t>r01epd013cb8feca15600b63da77d9863b91bbbce</t>
        </is>
      </c>
      <c r="AH16856" s="31" t="inlineStr">
        <is>
          <t>Departamento Técnico</t>
        </is>
      </c>
      <c r="AI16856" s="31" t="inlineStr">
        <is>
          <t/>
        </is>
      </c>
      <c r="AJ16856" s="31" t="inlineStr">
        <is>
          <t/>
        </is>
      </c>
    </row>
    <row r="16857" customHeight="true" ht="15.0">
      <c r="A16857" s="31" t="inlineStr">
        <is>
          <t>Proyecto de urbanización parcial de las calles Manzanal y Larrain de Murgia (Araba/Álava).</t>
        </is>
      </c>
      <c r="B16857" s="31" t="inlineStr">
        <is>
          <t/>
        </is>
      </c>
      <c r="C16857" s="31" t="inlineStr">
        <is>
          <t>Gobierno Vasco</t>
        </is>
      </c>
      <c r="D16857" s="31" t="inlineStr">
        <is>
          <t/>
        </is>
      </c>
      <c r="E16857" s="31" t="inlineStr">
        <is>
          <t/>
        </is>
      </c>
      <c r="F16857" s="31" t="inlineStr">
        <is>
          <t/>
        </is>
      </c>
      <c r="G16857" s="31" t="inlineStr">
        <is>
          <t>Proyecto de urbanización parcial de las calles Manzanal y Larrain de Murgia (Araba/Álava).</t>
        </is>
      </c>
      <c r="H16857" s="31" t="inlineStr">
        <is>
          <t>Proyecto de urbanización parcial de las calles Manzanal y Larrain de Murgia (Araba/Álava).</t>
        </is>
      </c>
      <c r="I16857" s="31" t="inlineStr">
        <is>
          <t/>
        </is>
      </c>
      <c r="J16857" s="31" t="inlineStr">
        <is>
          <t>11/02/2026</t>
        </is>
      </c>
      <c r="K16857" s="31" t="inlineStr">
        <is>
          <t>02/2025 Murgia</t>
        </is>
      </c>
      <c r="L16857" s="31" t="inlineStr">
        <is>
          <t>Formalización del contrato</t>
        </is>
      </c>
      <c r="M16857" s="31" t="inlineStr">
        <is>
          <t>false</t>
        </is>
      </c>
      <c r="N16857" s="31" t="inlineStr">
        <is>
          <t/>
        </is>
      </c>
      <c r="O16857" s="31" t="inlineStr">
        <is>
          <t/>
        </is>
      </c>
      <c r="P16857" s="31" t="inlineStr">
        <is>
          <t/>
        </is>
      </c>
      <c r="Q16857" s="31" t="inlineStr">
        <is>
          <t/>
        </is>
      </c>
      <c r="R16857" s="31" t="inlineStr">
        <is>
          <t/>
        </is>
      </c>
      <c r="S16857" s="31" t="inlineStr">
        <is>
          <t>https://www.contratacion.euskadi.eus/webkpe00-kpeperfi/es/contenidos/anuncio_contratacion/expjaso660599/es_doc/images/logo_junta_murgia.jpg</t>
        </is>
      </c>
      <c r="T16857" s="31" t="inlineStr">
        <is>
          <t>Junta Administrativa de Murgia</t>
        </is>
      </c>
      <c r="U16857" s="31" t="inlineStr">
        <is>
          <t>P0100062I - Junta Administrativa de Murgia</t>
        </is>
      </c>
      <c r="V16857" s="31" t="inlineStr">
        <is>
          <t>Junta Administrativa de Murgia</t>
        </is>
      </c>
      <c r="W16857" s="31" t="inlineStr">
        <is>
          <t/>
        </is>
      </c>
      <c r="X16857" s="31" t="inlineStr">
        <is>
          <t/>
        </is>
      </c>
      <c r="Y16857" s="31" t="inlineStr">
        <is>
          <t>15/12/2025 23:59</t>
        </is>
      </c>
      <c r="Z16857" s="31" t="inlineStr">
        <is>
          <t>https://www.contratacion.euskadi.eus/anuncio_contratacion/proyecto-urbanizacion-parcial-calles-manzanal-y-larrain-murgia-araba-alava/expjaso660599/webkpe00-kpesimpc/es/</t>
        </is>
      </c>
      <c r="AA16857" s="31" t="inlineStr">
        <is>
          <t>https://www.contratacion.euskadi.eus/webkpe00-kpesimpc/es/contenidos/anuncio_contratacion/expjaso660599/es_doc/index.html</t>
        </is>
      </c>
      <c r="AB16857" s="31" t="inlineStr">
        <is>
          <t>https://www.contratacion.euskadi.eus/contenidos/anuncio_contratacion/expjaso660599/es_doc/data/es_r01dtpd19c4b9ffbc16082397d83a6ec78863bfeb5</t>
        </is>
      </c>
      <c r="AC16857" s="31" t="inlineStr">
        <is>
          <t>https://www.contratacion.euskadi.eus/contenidos/anuncio_contratacion/expjaso660599/r01Index/expjaso660599-idxContent.xml</t>
        </is>
      </c>
      <c r="AD16857" s="31" t="inlineStr">
        <is>
          <t>11/02/2026</t>
        </is>
      </c>
      <c r="AE16857" s="31" t="inlineStr">
        <is>
          <t>r01etpd1658068157b3eb835c4bb1f1ffe48e79e86</t>
        </is>
      </c>
      <c r="AF16857" s="31" t="inlineStr">
        <is>
          <t>Junta Administrativa de Murgia</t>
        </is>
      </c>
      <c r="AG16857" s="31" t="inlineStr">
        <is>
          <t>r01etpd1658069b8193eb835c416b94a88a7ca5a68</t>
        </is>
      </c>
      <c r="AH16857" s="31" t="inlineStr">
        <is>
          <t>Junta Administrativa de Murgia</t>
        </is>
      </c>
      <c r="AI16857" s="31" t="inlineStr">
        <is>
          <t/>
        </is>
      </c>
      <c r="AJ16857" s="31" t="inlineStr">
        <is>
          <t/>
        </is>
      </c>
    </row>
    <row r="16858" customHeight="true" ht="15.0">
      <c r="A16858" s="31" t="inlineStr">
        <is>
          <t>Suministro de bolsas compostables</t>
        </is>
      </c>
      <c r="B16858" s="31" t="inlineStr">
        <is>
          <t/>
        </is>
      </c>
      <c r="C16858" s="31" t="inlineStr">
        <is>
          <t>Gobierno Vasco</t>
        </is>
      </c>
      <c r="D16858" s="31" t="inlineStr">
        <is>
          <t/>
        </is>
      </c>
      <c r="E16858" s="31" t="inlineStr">
        <is>
          <t/>
        </is>
      </c>
      <c r="F16858" s="31" t="inlineStr">
        <is>
          <t/>
        </is>
      </c>
      <c r="G16858" s="31" t="inlineStr">
        <is>
          <t>Suministro de bolsas compostables</t>
        </is>
      </c>
      <c r="H16858" s="31" t="inlineStr">
        <is>
          <t>Suministro de bolsas compostables</t>
        </is>
      </c>
      <c r="I16858" s="31" t="inlineStr">
        <is>
          <t/>
        </is>
      </c>
      <c r="J16858" s="31" t="inlineStr">
        <is>
          <t>13/11/2025</t>
        </is>
      </c>
      <c r="K16858" s="31" t="inlineStr">
        <is>
          <t>2025HOR3</t>
        </is>
      </c>
      <c r="L16858" s="31" t="inlineStr">
        <is>
          <t>Formalización del contrato</t>
        </is>
      </c>
      <c r="M16858" s="31" t="inlineStr">
        <is>
          <t>false</t>
        </is>
      </c>
      <c r="N16858" s="31" t="inlineStr">
        <is>
          <t/>
        </is>
      </c>
      <c r="O16858" s="31" t="inlineStr">
        <is>
          <t/>
        </is>
      </c>
      <c r="P16858" s="31" t="inlineStr">
        <is>
          <t/>
        </is>
      </c>
      <c r="Q16858" s="31" t="inlineStr">
        <is>
          <t/>
        </is>
      </c>
      <c r="R16858" s="31" t="inlineStr">
        <is>
          <t/>
        </is>
      </c>
      <c r="S16858" s="31" t="inlineStr">
        <is>
          <t>https://www.contratacion.euskadi.eus/webkpe00-kpeperfi/es/contenidos/anuncio_contratacion/expjaso660612/es_doc/images/logo_urola_erdia.jpg</t>
        </is>
      </c>
      <c r="T16858" s="31" t="inlineStr">
        <is>
          <t>Mancomunidad de Urola Erdia</t>
        </is>
      </c>
      <c r="U16858" s="31" t="inlineStr">
        <is>
          <t>P2000016B - Mancomunidad Urola Erdia</t>
        </is>
      </c>
      <c r="V16858" s="31" t="inlineStr">
        <is>
          <t>Presidente</t>
        </is>
      </c>
      <c r="W16858" s="31" t="inlineStr">
        <is>
          <t/>
        </is>
      </c>
      <c r="X16858" s="31" t="inlineStr">
        <is>
          <t/>
        </is>
      </c>
      <c r="Y16858" s="31" t="inlineStr">
        <is>
          <t>28/11/2025 14:00</t>
        </is>
      </c>
      <c r="Z16858" s="31" t="inlineStr">
        <is>
          <t>https://www.contratacion.euskadi.eus/anuncio_contratacion/suministro-bolsas-compostables/expjaso660612/webkpe00-kpesimpc/es/</t>
        </is>
      </c>
      <c r="AA16858" s="31" t="inlineStr">
        <is>
          <t>https://www.contratacion.euskadi.eus/webkpe00-kpesimpc/es/contenidos/anuncio_contratacion/expjaso660612/es_doc/index.html</t>
        </is>
      </c>
      <c r="AB16858" s="31" t="inlineStr">
        <is>
          <t>https://www.contratacion.euskadi.eus/contenidos/anuncio_contratacion/expjaso660612/es_doc/data/es_r01dtpd19a7d696f484f990bf549b15ad18ed65604</t>
        </is>
      </c>
      <c r="AC16858" s="31" t="inlineStr">
        <is>
          <t>https://www.contratacion.euskadi.eus/contenidos/anuncio_contratacion/expjaso660612/r01Index/expjaso660612-idxContent.xml</t>
        </is>
      </c>
      <c r="AD16858" s="31" t="inlineStr">
        <is>
          <t>03/02/2026</t>
        </is>
      </c>
      <c r="AE16858" s="31" t="inlineStr">
        <is>
          <t>r01etpd0161d7dd65d12b095b7be1e0eb23dbcbabd</t>
        </is>
      </c>
      <c r="AF16858" s="31" t="inlineStr">
        <is>
          <t>Mancomunidad Urola Erdia</t>
        </is>
      </c>
      <c r="AG16858" s="31" t="inlineStr">
        <is>
          <t>r01etpd0161d7eef88c2b095b74b1514caf22f5ec0</t>
        </is>
      </c>
      <c r="AH16858" s="31" t="inlineStr">
        <is>
          <t>Mancomunidad Urola Erdia</t>
        </is>
      </c>
      <c r="AI16858" s="31" t="inlineStr">
        <is>
          <t/>
        </is>
      </c>
      <c r="AJ16858" s="31" t="inlineStr">
        <is>
          <t/>
        </is>
      </c>
    </row>
    <row r="16859" customHeight="true" ht="15.0">
      <c r="A16859" s="31" t="inlineStr">
        <is>
          <t>Servicio de redacción del Estudio de la contaminación acústica y lumínica en el espacio natural protegido del parque de Salburua</t>
        </is>
      </c>
      <c r="B16859" s="31" t="inlineStr">
        <is>
          <t/>
        </is>
      </c>
      <c r="C16859" s="31" t="inlineStr">
        <is>
          <t>Gobierno Vasco</t>
        </is>
      </c>
      <c r="D16859" s="31" t="inlineStr">
        <is>
          <t/>
        </is>
      </c>
      <c r="E16859" s="31" t="inlineStr">
        <is>
          <t/>
        </is>
      </c>
      <c r="F16859" s="31" t="inlineStr">
        <is>
          <t/>
        </is>
      </c>
      <c r="G16859" s="31" t="inlineStr">
        <is>
          <t>Servicio de redacción del Estudio de la contaminación acústica y lumínica en el espacio natural protegido del parque de Salburua</t>
        </is>
      </c>
      <c r="H16859" s="31" t="inlineStr">
        <is>
          <t>Servicio de redacción del Estudio de la contaminación acústica y lumínica en el espacio natural protegido del parque de Salburua</t>
        </is>
      </c>
      <c r="I16859" s="31" t="inlineStr">
        <is>
          <t/>
        </is>
      </c>
      <c r="J16859" s="31" t="inlineStr">
        <is>
          <t>13/11/2025</t>
        </is>
      </c>
      <c r="K16859" s="31" t="inlineStr">
        <is>
          <t>P20027265</t>
        </is>
      </c>
      <c r="L16859" s="31" t="inlineStr">
        <is>
          <t>Adjudicación provisional / definitiva</t>
        </is>
      </c>
      <c r="M16859" s="31" t="inlineStr">
        <is>
          <t>false</t>
        </is>
      </c>
      <c r="N16859" s="31" t="inlineStr">
        <is>
          <t/>
        </is>
      </c>
      <c r="O16859" s="31" t="inlineStr">
        <is>
          <t/>
        </is>
      </c>
      <c r="P16859" s="31" t="inlineStr">
        <is>
          <t/>
        </is>
      </c>
      <c r="Q16859" s="31" t="inlineStr">
        <is>
          <t/>
        </is>
      </c>
      <c r="R16859" s="31" t="inlineStr">
        <is>
          <t/>
        </is>
      </c>
      <c r="S16859" s="31" t="inlineStr">
        <is>
          <t>https://www.contratacion.euskadi.eus/webkpe00-kpeperfi/es/contenidos/anuncio_contratacion/expjaso660614/es_doc/images/ets-logo-txiki.png</t>
        </is>
      </c>
      <c r="T16859" s="31" t="inlineStr">
        <is>
          <t>Euskal Trenbide Sarea</t>
        </is>
      </c>
      <c r="U16859" s="31" t="inlineStr">
        <is>
          <t>S0100001G - ETS - Euskal Trenbide Sarea</t>
        </is>
      </c>
      <c r="V16859" s="31" t="inlineStr">
        <is>
          <t>Comisión Delegada en Materia de Contratación de ETS</t>
        </is>
      </c>
      <c r="W16859" s="31" t="inlineStr">
        <is>
          <t/>
        </is>
      </c>
      <c r="X16859" s="31" t="inlineStr">
        <is>
          <t/>
        </is>
      </c>
      <c r="Y16859" s="31" t="inlineStr">
        <is>
          <t>05/12/2025 12:00</t>
        </is>
      </c>
      <c r="Z16859" s="31" t="inlineStr">
        <is>
          <t>https://www.contratacion.euskadi.eus/anuncio_contratacion/servicio-redaccion-del-estudio-contaminacion-acustica-y-luminica-espacio-natural-protegido-del-parque-salburua/webkpe00-kpesimpc/es/</t>
        </is>
      </c>
      <c r="AA16859" s="31" t="inlineStr">
        <is>
          <t>https://www.contratacion.euskadi.eus/webkpe00-kpesimpc/es/contenidos/anuncio_contratacion/expjaso660614/es_doc/index.html</t>
        </is>
      </c>
      <c r="AB16859" s="31" t="inlineStr">
        <is>
          <t>https://www.contratacion.euskadi.eus/contenidos/anuncio_contratacion/expjaso660614/es_doc/data/es_r01dtpd19a7d490f624f990bf5294c1d0b57ddaed4</t>
        </is>
      </c>
      <c r="AC16859" s="31" t="inlineStr">
        <is>
          <t>https://www.contratacion.euskadi.eus/contenidos/anuncio_contratacion/expjaso660614/r01Index/expjaso660614-idxContent.xml</t>
        </is>
      </c>
      <c r="AD16859" s="31" t="inlineStr">
        <is>
          <t>06/02/2026</t>
        </is>
      </c>
      <c r="AE16859" s="31" t="inlineStr">
        <is>
          <t>r01epd0124ddd405c0f66eb66553e9a3434a06831</t>
        </is>
      </c>
      <c r="AF16859" s="31" t="inlineStr">
        <is>
          <t>ETS - Euskal Trenbide Sarea</t>
        </is>
      </c>
      <c r="AG16859" s="31" t="inlineStr">
        <is>
          <t>r01epd012641c34ddf902dada3c34f0feb97d5a59</t>
        </is>
      </c>
      <c r="AH16859" s="31" t="inlineStr">
        <is>
          <t>ETS - Euskal Trenbide Sarea</t>
        </is>
      </c>
      <c r="AI16859" s="31" t="inlineStr">
        <is>
          <t/>
        </is>
      </c>
      <c r="AJ16859" s="31" t="inlineStr">
        <is>
          <t/>
        </is>
      </c>
    </row>
    <row r="16860" customHeight="true" ht="15.0">
      <c r="A16860" s="31" t="inlineStr">
        <is>
          <t>Servicios de consultoría y asistencia técnica para la correcta gestión, ejecución y justificación de las actuaciones a realizar vinculadas a las convocatorias del PERTE de digitalización del ciclo integral del agua financiado con fondos procedentes del mecanismo para la recuperación y resiliencia NEXT GENERATION EU en el marco del componente 5 ?preservación del litoral y recursos hídricos? - inversión 3 ?transición digital en el sector del agua?</t>
        </is>
      </c>
      <c r="B16860" s="31" t="inlineStr">
        <is>
          <t/>
        </is>
      </c>
      <c r="C16860" s="31" t="inlineStr">
        <is>
          <t>Gobierno Vasco</t>
        </is>
      </c>
      <c r="D16860" s="31" t="inlineStr">
        <is>
          <t/>
        </is>
      </c>
      <c r="E16860" s="31" t="inlineStr">
        <is>
          <t/>
        </is>
      </c>
      <c r="F16860" s="31" t="inlineStr">
        <is>
          <t/>
        </is>
      </c>
      <c r="G16860" s="31" t="inlineStr">
        <is>
          <t>Servicios de consultoría y asistencia técnica para la correcta gestión, ejecución y justificación de las actuaciones a realizar vinculadas a las convocatorias del PERTE de digitalización del ciclo integral del agua financiado con fondos procedentes del mecanismo para la recuperación y resiliencia NEXT GENERATION EU en el marco del componente 5 ?preservación del litoral y recursos hídricos? - inversión 3 ?transición digital en el sector del agua?</t>
        </is>
      </c>
      <c r="H16860" s="31" t="inlineStr">
        <is>
          <t>Servicios de consultoría y asistencia técnica para la correcta gestión, ejecución y justificación de las actuaciones a realizar vinculadas a las convocatorias del PERTE de digitalización del ciclo integral del agua financiado con fondos procedentes del mecanismo para la recuperación y resiliencia NEXT GENERATION EU en el marco del componente 5 ?preservación del litoral y recursos hídricos? - inversión 3 ?transición digital en el sector del agua?</t>
        </is>
      </c>
      <c r="I16860" s="31" t="inlineStr">
        <is>
          <t/>
        </is>
      </c>
      <c r="J16860" s="31" t="inlineStr">
        <is>
          <t>14/11/2025</t>
        </is>
      </c>
      <c r="K16860" s="31" t="inlineStr">
        <is>
          <t>Ex24/188</t>
        </is>
      </c>
      <c r="L16860" s="31" t="inlineStr">
        <is>
          <t>Formalización del contrato</t>
        </is>
      </c>
      <c r="M16860" s="31" t="inlineStr">
        <is>
          <t>false</t>
        </is>
      </c>
      <c r="N16860" s="31" t="inlineStr">
        <is>
          <t/>
        </is>
      </c>
      <c r="O16860" s="31" t="inlineStr">
        <is>
          <t/>
        </is>
      </c>
      <c r="P16860" s="31" t="inlineStr">
        <is>
          <t/>
        </is>
      </c>
      <c r="Q16860" s="31" t="inlineStr">
        <is>
          <t/>
        </is>
      </c>
      <c r="R16860" s="31" t="inlineStr">
        <is>
          <t/>
        </is>
      </c>
      <c r="S16860" s="31" t="inlineStr">
        <is>
          <t>https://www.contratacion.euskadi.eus/webkpe00-kpeperfi/es/contenidos/anuncio_contratacion/expjaso660618/es_doc/images/consorcio_aguas_araba.jpg</t>
        </is>
      </c>
      <c r="T16860" s="31" t="inlineStr">
        <is>
          <t>Urbide Arabako Ur Partzuergoa ? Consorcio de Aguas de Álava</t>
        </is>
      </c>
      <c r="U16860" s="31" t="inlineStr">
        <is>
          <t>P0100394F - Urbide Arabako Ur Partzuergoa ? Consorcio de Aguas de Álava</t>
        </is>
      </c>
      <c r="V16860" s="31" t="inlineStr">
        <is>
          <t>Presidente</t>
        </is>
      </c>
      <c r="W16860" s="31" t="inlineStr">
        <is>
          <t/>
        </is>
      </c>
      <c r="X16860" s="31" t="inlineStr">
        <is>
          <t/>
        </is>
      </c>
      <c r="Y16860" s="31" t="inlineStr">
        <is>
          <t>01/12/2025 23:59</t>
        </is>
      </c>
      <c r="Z16860" s="31" t="inlineStr">
        <is>
          <t>https://www.contratacion.euskadi.eus/anuncio_contratacion/servicios-consultoria-y-asistencia-tecnica-correcta-gestion-ejecucion-y-justificacion-actuaciones-realizar-vinculadas-convocatorias-del-perte-digitalizacion-del-ciclo-integral-del-agua-financiado-fondos-procedentes-del-mecanismo-recuperacion-y-resilienci/webkpe00-kpesimpc/es/</t>
        </is>
      </c>
      <c r="AA16860" s="31" t="inlineStr">
        <is>
          <t>https://www.contratacion.euskadi.eus/webkpe00-kpesimpc/es/contenidos/anuncio_contratacion/expjaso660618/es_doc/index.html</t>
        </is>
      </c>
      <c r="AB16860" s="31" t="inlineStr">
        <is>
          <t>https://www.contratacion.euskadi.eus/contenidos/anuncio_contratacion/expjaso660618/es_doc/data/es_r01dtpd19a82a6a8824f990bf55442f61f06fa7bae</t>
        </is>
      </c>
      <c r="AC16860" s="31" t="inlineStr">
        <is>
          <t>https://www.contratacion.euskadi.eus/contenidos/anuncio_contratacion/expjaso660618/r01Index/expjaso660618-idxContent.xml</t>
        </is>
      </c>
      <c r="AD16860" s="31" t="inlineStr">
        <is>
          <t>14/01/2026</t>
        </is>
      </c>
      <c r="AE16860" s="31" t="inlineStr">
        <is>
          <t>r01etpd167c05021af47b058344ae4d72b4946bfbf</t>
        </is>
      </c>
      <c r="AF16860" s="31" t="inlineStr">
        <is>
          <t>Consorcio de Aguas de Troperagain</t>
        </is>
      </c>
      <c r="AG16860" s="31" t="inlineStr">
        <is>
          <t>r01etpd167c059372d47b05834e1ed22f83f50d9ca</t>
        </is>
      </c>
      <c r="AH16860" s="31" t="inlineStr">
        <is>
          <t>Consorcio de Aguas de Troperagain</t>
        </is>
      </c>
      <c r="AI16860" s="31" t="inlineStr">
        <is>
          <t/>
        </is>
      </c>
      <c r="AJ16860" s="31" t="inlineStr">
        <is>
          <t/>
        </is>
      </c>
    </row>
    <row r="16861" customHeight="true" ht="15.0">
      <c r="A16861" s="31" t="inlineStr">
        <is>
          <t>Servicio de actividades para personas mayores</t>
        </is>
      </c>
      <c r="B16861" s="31" t="inlineStr">
        <is>
          <t/>
        </is>
      </c>
      <c r="C16861" s="31" t="inlineStr">
        <is>
          <t>Gobierno Vasco</t>
        </is>
      </c>
      <c r="D16861" s="31" t="inlineStr">
        <is>
          <t/>
        </is>
      </c>
      <c r="E16861" s="31" t="inlineStr">
        <is>
          <t/>
        </is>
      </c>
      <c r="F16861" s="31" t="inlineStr">
        <is>
          <t/>
        </is>
      </c>
      <c r="G16861" s="31" t="inlineStr">
        <is>
          <t>Servicio de actividades para personas mayores</t>
        </is>
      </c>
      <c r="H16861" s="31" t="inlineStr">
        <is>
          <t>Servicio de actividades para personas mayores</t>
        </is>
      </c>
      <c r="I16861" s="31" t="inlineStr">
        <is>
          <t/>
        </is>
      </c>
      <c r="J16861" s="31" t="inlineStr">
        <is>
          <t>13/11/2025</t>
        </is>
      </c>
      <c r="K16861" s="31" t="inlineStr">
        <is>
          <t>2025/2647 BIS</t>
        </is>
      </c>
      <c r="L16861" s="31" t="inlineStr">
        <is>
          <t>Formalización del contrato</t>
        </is>
      </c>
      <c r="M16861" s="31" t="inlineStr">
        <is>
          <t>false</t>
        </is>
      </c>
      <c r="N16861" s="31" t="inlineStr">
        <is>
          <t/>
        </is>
      </c>
      <c r="O16861" s="31" t="inlineStr">
        <is>
          <t/>
        </is>
      </c>
      <c r="P16861" s="31" t="inlineStr">
        <is>
          <t/>
        </is>
      </c>
      <c r="Q16861" s="31" t="inlineStr">
        <is>
          <t/>
        </is>
      </c>
      <c r="R16861" s="31" t="inlineStr">
        <is>
          <t/>
        </is>
      </c>
      <c r="S16861" s="31" t="inlineStr">
        <is>
          <t>https://www.contratacion.euskadi.eus/webkpe00-kpeperfi/es/contenidos/anuncio_contratacion/expjaso660627/es_doc/images/ortuella.jpg</t>
        </is>
      </c>
      <c r="T16861" s="31" t="inlineStr">
        <is>
          <t>Ayuntamiento de Ortuella</t>
        </is>
      </c>
      <c r="U16861" s="31" t="inlineStr">
        <is>
          <t>P4809600B - Ayuntamiento de Ortuella</t>
        </is>
      </c>
      <c r="V16861" s="31" t="inlineStr">
        <is>
          <t>Alcalde</t>
        </is>
      </c>
      <c r="W16861" s="31" t="inlineStr">
        <is>
          <t/>
        </is>
      </c>
      <c r="X16861" s="31" t="inlineStr">
        <is>
          <t/>
        </is>
      </c>
      <c r="Y16861" s="31" t="inlineStr">
        <is>
          <t>01/12/2025 09:00</t>
        </is>
      </c>
      <c r="Z16861" s="31" t="inlineStr">
        <is>
          <t>https://www.contratacion.euskadi.eus/anuncio_contratacion/servicio-actividades-personas-mayores/expjaso660627/webkpe00-kpesimpc/es/</t>
        </is>
      </c>
      <c r="AA16861" s="31" t="inlineStr">
        <is>
          <t>https://www.contratacion.euskadi.eus/webkpe00-kpesimpc/es/contenidos/anuncio_contratacion/expjaso660627/es_doc/index.html</t>
        </is>
      </c>
      <c r="AB16861" s="31" t="inlineStr">
        <is>
          <t>https://www.contratacion.euskadi.eus/contenidos/anuncio_contratacion/expjaso660627/es_doc/data/es_r01dtpd19a7d7b427e48263a366e0846f22ae3b7c4</t>
        </is>
      </c>
      <c r="AC16861" s="31" t="inlineStr">
        <is>
          <t>https://www.contratacion.euskadi.eus/contenidos/anuncio_contratacion/expjaso660627/r01Index/expjaso660627-idxContent.xml</t>
        </is>
      </c>
      <c r="AD16861" s="31" t="inlineStr">
        <is>
          <t>03/02/2026</t>
        </is>
      </c>
      <c r="AE16861" s="31" t="inlineStr">
        <is>
          <t>r01etpd16166b6108e3cc7c4a7a9da281fb88a7f75</t>
        </is>
      </c>
      <c r="AF16861" s="31" t="inlineStr">
        <is>
          <t>Ayuntamiento de Ortuella</t>
        </is>
      </c>
      <c r="AG16861" s="31" t="inlineStr">
        <is>
          <t>r01etpd16166b77bb23cc7c4a7ec77b2fb5efdc7fd</t>
        </is>
      </c>
      <c r="AH16861" s="31" t="inlineStr">
        <is>
          <t>Ayuntamiento de Ortuella</t>
        </is>
      </c>
      <c r="AI16861" s="31" t="inlineStr">
        <is>
          <t/>
        </is>
      </c>
      <c r="AJ16861" s="31" t="inlineStr">
        <is>
          <t/>
        </is>
      </c>
    </row>
    <row r="16862" customHeight="true" ht="15.0">
      <c r="A16862" s="31" t="inlineStr">
        <is>
          <t>Redacción del proyecto de ejecución y dirección facultativa de las obras de creación de gimnasio con vestuarios en IES Mungia BHI (Edificio San Pedro) de Mungia (Bizkaia)</t>
        </is>
      </c>
      <c r="B16862" s="31" t="inlineStr">
        <is>
          <t/>
        </is>
      </c>
      <c r="C16862" s="31" t="inlineStr">
        <is>
          <t>Gobierno Vasco</t>
        </is>
      </c>
      <c r="D16862" s="31" t="inlineStr">
        <is>
          <t/>
        </is>
      </c>
      <c r="E16862" s="31" t="inlineStr">
        <is>
          <t/>
        </is>
      </c>
      <c r="F16862" s="31" t="inlineStr">
        <is>
          <t/>
        </is>
      </c>
      <c r="G16862" s="31" t="inlineStr">
        <is>
          <t>Redacción del proyecto de ejecución y dirección facultativa de las obras de creación de gimnasio con vestuarios en IES Mungia BHI (Edificio San Pedro) de Mungia (Bizkaia)</t>
        </is>
      </c>
      <c r="H16862" s="31" t="inlineStr">
        <is>
          <t>Redacción del proyecto de ejecución y dirección facultativa de las obras de creación de gimnasio con vestuarios en IES Mungia BHI (Edificio San Pedro) de Mungia (Bizkaia)</t>
        </is>
      </c>
      <c r="I16862" s="31" t="inlineStr">
        <is>
          <t/>
        </is>
      </c>
      <c r="J16862" s="31" t="inlineStr">
        <is>
          <t>21/11/2025</t>
        </is>
      </c>
      <c r="K16862" s="31" t="inlineStr">
        <is>
          <t>SE/41/25</t>
        </is>
      </c>
      <c r="L16862" s="31" t="inlineStr">
        <is>
          <t>Anuncio en estudio / Plazo cerrado</t>
        </is>
      </c>
      <c r="M16862" s="31" t="inlineStr">
        <is>
          <t>false</t>
        </is>
      </c>
      <c r="N16862" s="31" t="inlineStr">
        <is>
          <t/>
        </is>
      </c>
      <c r="O16862" s="31" t="inlineStr">
        <is>
          <t/>
        </is>
      </c>
      <c r="P16862" s="31" t="inlineStr">
        <is>
          <t/>
        </is>
      </c>
      <c r="Q16862" s="31" t="inlineStr">
        <is>
          <t/>
        </is>
      </c>
      <c r="R16862" s="31" t="inlineStr">
        <is>
          <t/>
        </is>
      </c>
      <c r="S16862" s="31" t="inlineStr">
        <is>
          <t>https://www.contratacion.euskadi.eus/webkpe00-kpeperfi/es/contenidos/anuncio_contratacion/expjaso660644/es_doc/images/w32_logoGobiernoVasco.gif</t>
        </is>
      </c>
      <c r="T16862" s="31" t="inlineStr">
        <is>
          <t>Gobierno Vasco</t>
        </is>
      </c>
      <c r="U16862" s="31" t="inlineStr">
        <is>
          <t>S4833001C - Educación</t>
        </is>
      </c>
      <c r="V16862" s="31" t="inlineStr">
        <is>
          <t>Dirección de Gestión Económica</t>
        </is>
      </c>
      <c r="W16862" s="31" t="inlineStr">
        <is>
          <t/>
        </is>
      </c>
      <c r="X16862" s="31" t="inlineStr">
        <is>
          <t/>
        </is>
      </c>
      <c r="Y16862" s="31" t="inlineStr">
        <is>
          <t>11/12/2025 09:00</t>
        </is>
      </c>
      <c r="Z16862" s="31" t="inlineStr">
        <is>
          <t>https://www.contratacion.euskadi.eus/anuncio_contratacion/redaccion-del-proyecto-ejecucion-y-direccion-facultativa-obras-creacion-gimnasio-vestuarios-ies-mungia-bhi-edificio-san-pedro-mungia-bizkaia/webkpe00-kpesimpc/es/</t>
        </is>
      </c>
      <c r="AA16862" s="31" t="inlineStr">
        <is>
          <t>https://www.contratacion.euskadi.eus/webkpe00-kpesimpc/es/contenidos/anuncio_contratacion/expjaso660644/es_doc/index.html</t>
        </is>
      </c>
      <c r="AB16862" s="31" t="inlineStr">
        <is>
          <t>https://www.contratacion.euskadi.eus/contenidos/anuncio_contratacion/expjaso660644/es_doc/data/es_r01dtpd19aa596e63748263a36a87cf3f2ac620baa</t>
        </is>
      </c>
      <c r="AC16862" s="31" t="inlineStr">
        <is>
          <t>https://www.contratacion.euskadi.eus/contenidos/anuncio_contratacion/expjaso660644/r01Index/expjaso660644-idxContent.xml</t>
        </is>
      </c>
      <c r="AD16862" s="31" t="inlineStr">
        <is>
          <t>30/01/2026</t>
        </is>
      </c>
      <c r="AE16862" s="31" t="inlineStr">
        <is>
          <t>r01epd01197b2aaddb4a50ddf50f48805bac8fe21</t>
        </is>
      </c>
      <c r="AF16862" s="31" t="inlineStr">
        <is>
          <t>Gobierno Vasco</t>
        </is>
      </c>
      <c r="AG16862" s="31" t="inlineStr">
        <is>
          <t>r01e00000fe4e66771ba470b8c53a3375b90675c3</t>
        </is>
      </c>
      <c r="AH16862" s="31" t="inlineStr">
        <is>
          <t>Educación</t>
        </is>
      </c>
      <c r="AI16862" s="31" t="inlineStr">
        <is>
          <t/>
        </is>
      </c>
      <c r="AJ16862" s="31" t="inlineStr">
        <is>
          <t/>
        </is>
      </c>
    </row>
    <row r="16863" customHeight="true" ht="15.0">
      <c r="A16863" s="31" t="inlineStr">
        <is>
          <t>Servicios de asesoramiento integral en materia de protección de datos, garantía de los derechos digitales, Administración electrónica y Tecnología de la Información</t>
        </is>
      </c>
      <c r="B16863" s="31" t="inlineStr">
        <is>
          <t/>
        </is>
      </c>
      <c r="C16863" s="31" t="inlineStr">
        <is>
          <t>Gobierno Vasco</t>
        </is>
      </c>
      <c r="D16863" s="31" t="inlineStr">
        <is>
          <t/>
        </is>
      </c>
      <c r="E16863" s="31" t="inlineStr">
        <is>
          <t/>
        </is>
      </c>
      <c r="F16863" s="31" t="inlineStr">
        <is>
          <t/>
        </is>
      </c>
      <c r="G16863" s="31" t="inlineStr">
        <is>
          <t>Servicios de asesoramiento integral en materia de protección de datos, garantía de los derechos digitales, Administración electrónica y Tecnología de la Información</t>
        </is>
      </c>
      <c r="H16863" s="31" t="inlineStr">
        <is>
          <t>Servicios de asesoramiento integral en materia de protección de datos, garantía de los derechos digitales, Administración electrónica y Tecnología de la Información</t>
        </is>
      </c>
      <c r="I16863" s="31" t="inlineStr">
        <is>
          <t/>
        </is>
      </c>
      <c r="J16863" s="31" t="inlineStr">
        <is>
          <t>13/11/2025</t>
        </is>
      </c>
      <c r="K16863" s="32" t="inlineStr">
        <is>
          <t>2025027</t>
        </is>
      </c>
      <c r="L16863" s="31" t="inlineStr">
        <is>
          <t>Adjudicación provisional / definitiva</t>
        </is>
      </c>
      <c r="M16863" s="31" t="inlineStr">
        <is>
          <t>false</t>
        </is>
      </c>
      <c r="N16863" s="31" t="inlineStr">
        <is>
          <t/>
        </is>
      </c>
      <c r="O16863" s="31" t="inlineStr">
        <is>
          <t/>
        </is>
      </c>
      <c r="P16863" s="31" t="inlineStr">
        <is>
          <t/>
        </is>
      </c>
      <c r="Q16863" s="31" t="inlineStr">
        <is>
          <t/>
        </is>
      </c>
      <c r="R16863" s="31" t="inlineStr">
        <is>
          <t/>
        </is>
      </c>
      <c r="S16863" s="31" t="inlineStr">
        <is>
          <t>https://www.contratacion.euskadi.eus/webkpe00-kpeperfi/es/contenidos/anuncio_contratacion/expjaso660672/es_doc/images/logo_spri.jpg</t>
        </is>
      </c>
      <c r="T16863" s="31" t="inlineStr">
        <is>
          <t>SPRI-Agencia Vasca de Desarrollo Empresarial</t>
        </is>
      </c>
      <c r="U16863" s="31" t="inlineStr">
        <is>
          <t>Q4800789B - SPRI</t>
        </is>
      </c>
      <c r="V16863" s="31" t="inlineStr">
        <is>
          <t>Director General</t>
        </is>
      </c>
      <c r="W16863" s="31" t="inlineStr">
        <is>
          <t/>
        </is>
      </c>
      <c r="X16863" s="31" t="inlineStr">
        <is>
          <t/>
        </is>
      </c>
      <c r="Y16863" s="31" t="inlineStr">
        <is>
          <t>01/12/2025 10:00</t>
        </is>
      </c>
      <c r="Z16863" s="31" t="inlineStr">
        <is>
          <t>https://www.contratacion.euskadi.eus/anuncio_contratacion/servicios-asesoramiento-integral-materia-proteccion-datos-garantia-derechos-digitales-administracion-electronica-y-tecnologia-informacion/expjaso660672/webkpe00-kpesimpc/es/</t>
        </is>
      </c>
      <c r="AA16863" s="31" t="inlineStr">
        <is>
          <t>https://www.contratacion.euskadi.eus/webkpe00-kpesimpc/es/contenidos/anuncio_contratacion/expjaso660672/es_doc/index.html</t>
        </is>
      </c>
      <c r="AB16863" s="31" t="inlineStr">
        <is>
          <t>https://www.contratacion.euskadi.eus/contenidos/anuncio_contratacion/expjaso660672/es_doc/data/es_r01dtpd19a7dd1f2d648263a36d323feea00041f4d</t>
        </is>
      </c>
      <c r="AC16863" s="31" t="inlineStr">
        <is>
          <t>https://www.contratacion.euskadi.eus/contenidos/anuncio_contratacion/expjaso660672/r01Index/expjaso660672-idxContent.xml</t>
        </is>
      </c>
      <c r="AD16863" s="31" t="inlineStr">
        <is>
          <t>19/01/2026</t>
        </is>
      </c>
      <c r="AE16863" s="31" t="inlineStr">
        <is>
          <t>r01epd012761b52bdfeeaede4620a87292b60080e</t>
        </is>
      </c>
      <c r="AF16863" s="31" t="inlineStr">
        <is>
          <t>SPRI - Agencia Vasca de Desarrollo Empresarial</t>
        </is>
      </c>
      <c r="AG16863" s="31" t="inlineStr">
        <is>
          <t>r01etpd14eaa7e1b1d188cd913376aba4d4ff7834b</t>
        </is>
      </c>
      <c r="AH16863" s="31" t="inlineStr">
        <is>
          <t>SPRI - Sociedad para la Transformación Competitiva S.A.</t>
        </is>
      </c>
      <c r="AI16863" s="31" t="inlineStr">
        <is>
          <t/>
        </is>
      </c>
      <c r="AJ16863" s="31" t="inlineStr">
        <is>
          <t/>
        </is>
      </c>
    </row>
    <row r="16864" customHeight="true" ht="15.0">
      <c r="A16864" s="31" t="inlineStr">
        <is>
          <t>Servicio de dinamización, diseño, y desarrollo de actividades y programas que se desplegarán en ANDRAGORA, Tolosaldeko Emakumeen Etxea.</t>
        </is>
      </c>
      <c r="B16864" s="31" t="inlineStr">
        <is>
          <t/>
        </is>
      </c>
      <c r="C16864" s="31" t="inlineStr">
        <is>
          <t>Gobierno Vasco</t>
        </is>
      </c>
      <c r="D16864" s="31" t="inlineStr">
        <is>
          <t/>
        </is>
      </c>
      <c r="E16864" s="31" t="inlineStr">
        <is>
          <t/>
        </is>
      </c>
      <c r="F16864" s="31" t="inlineStr">
        <is>
          <t/>
        </is>
      </c>
      <c r="G16864" s="31" t="inlineStr">
        <is>
          <t>Servicio de dinamización, diseño, y desarrollo de actividades y programas que se desplegarán en ANDRAGORA, Tolosaldeko Emakumeen Etxea.</t>
        </is>
      </c>
      <c r="H16864" s="31" t="inlineStr">
        <is>
          <t>Servicio de dinamización, diseño, y desarrollo de actividades y programas que se desplegarán en ANDRAGORA, Tolosaldeko Emakumeen Etxea.</t>
        </is>
      </c>
      <c r="I16864" s="31" t="inlineStr">
        <is>
          <t/>
        </is>
      </c>
      <c r="J16864" s="31" t="inlineStr">
        <is>
          <t>14/11/2025</t>
        </is>
      </c>
      <c r="K16864" s="31" t="inlineStr">
        <is>
          <t>2025UDA02</t>
        </is>
      </c>
      <c r="L16864" s="31" t="inlineStr">
        <is>
          <t>Formalización del contrato</t>
        </is>
      </c>
      <c r="M16864" s="31" t="inlineStr">
        <is>
          <t>false</t>
        </is>
      </c>
      <c r="N16864" s="31" t="inlineStr">
        <is>
          <t/>
        </is>
      </c>
      <c r="O16864" s="31" t="inlineStr">
        <is>
          <t/>
        </is>
      </c>
      <c r="P16864" s="31" t="inlineStr">
        <is>
          <t/>
        </is>
      </c>
      <c r="Q16864" s="31" t="inlineStr">
        <is>
          <t/>
        </is>
      </c>
      <c r="R16864" s="31" t="inlineStr">
        <is>
          <t/>
        </is>
      </c>
      <c r="S16864" s="31" t="inlineStr">
        <is>
          <t>https://www.contratacion.euskadi.eus/webkpe00-kpeperfi/es/contenidos/anuncio_contratacion/expjaso660850/es_doc/images/2orokorra.jpg</t>
        </is>
      </c>
      <c r="T16864" s="31" t="inlineStr">
        <is>
          <t>Tolosaldea Garatzen, S.A.</t>
        </is>
      </c>
      <c r="U16864" s="31" t="inlineStr">
        <is>
          <t>A20500229 - Tolosaldea Garatzen, S.A.</t>
        </is>
      </c>
      <c r="V16864" s="31" t="inlineStr">
        <is>
          <t>Consejo de Administración de la Sociedad</t>
        </is>
      </c>
      <c r="W16864" s="31" t="inlineStr">
        <is>
          <t/>
        </is>
      </c>
      <c r="X16864" s="31" t="inlineStr">
        <is>
          <t/>
        </is>
      </c>
      <c r="Y16864" s="31" t="inlineStr">
        <is>
          <t>01/12/2025 23:59</t>
        </is>
      </c>
      <c r="Z16864" s="31" t="inlineStr">
        <is>
          <t>https://www.contratacion.euskadi.eus/anuncio_contratacion/servicio-dinamizacion-diseno-y-desarrollo-actividades-y-programas-que-se-desplegaran-andragora-tolosaldeko-emakumeen-etxea/expjaso660850/webkpe00-kpesimpc/es/</t>
        </is>
      </c>
      <c r="AA16864" s="31" t="inlineStr">
        <is>
          <t>https://www.contratacion.euskadi.eus/webkpe00-kpesimpc/es/contenidos/anuncio_contratacion/expjaso660850/es_doc/index.html</t>
        </is>
      </c>
      <c r="AB16864" s="31" t="inlineStr">
        <is>
          <t>https://www.contratacion.euskadi.eus/contenidos/anuncio_contratacion/expjaso660850/es_doc/data/es_r01dtpd19a81e24b814f990bf5ec9fa7ef1e740362</t>
        </is>
      </c>
      <c r="AC16864" s="31" t="inlineStr">
        <is>
          <t>https://www.contratacion.euskadi.eus/contenidos/anuncio_contratacion/expjaso660850/r01Index/expjaso660850-idxContent.xml</t>
        </is>
      </c>
      <c r="AD16864" s="31" t="inlineStr">
        <is>
          <t>19/01/2026</t>
        </is>
      </c>
      <c r="AE16864" s="31" t="inlineStr">
        <is>
          <t>r01epd013ba9805343648d73c2e660faa6eab2202</t>
        </is>
      </c>
      <c r="AF16864" s="31" t="inlineStr">
        <is>
          <t>Tolosaldea Garatzen, S.A.</t>
        </is>
      </c>
      <c r="AG16864" s="31" t="inlineStr">
        <is>
          <t>r01epd013ba984bc39648d73cb93ba1cb8c3bbe6f</t>
        </is>
      </c>
      <c r="AH16864" s="31" t="inlineStr">
        <is>
          <t>Tolosaldea Garatzen, S.A.</t>
        </is>
      </c>
      <c r="AI16864" s="31" t="inlineStr">
        <is>
          <t/>
        </is>
      </c>
      <c r="AJ16864" s="31" t="inlineStr">
        <is>
          <t/>
        </is>
      </c>
    </row>
    <row r="16865" customHeight="true" ht="15.0">
      <c r="A16865" s="31" t="inlineStr">
        <is>
          <t>Prestación del servicio de mantenimiento de los campos de rugby y campos de hierba artificial de unbe, jardineria del Complejo Deportivo de Unbe y zonas verdes de la piscina municipal de Ipurua y para el de fomento de empleo de Personas con discapacidad (Grado de discapacidad = 33% o declarados incapacitados permanentes)</t>
        </is>
      </c>
      <c r="B16865" s="31" t="inlineStr">
        <is>
          <t/>
        </is>
      </c>
      <c r="C16865" s="31" t="inlineStr">
        <is>
          <t>Gobierno Vasco</t>
        </is>
      </c>
      <c r="D16865" s="31" t="inlineStr">
        <is>
          <t/>
        </is>
      </c>
      <c r="E16865" s="31" t="inlineStr">
        <is>
          <t/>
        </is>
      </c>
      <c r="F16865" s="31" t="inlineStr">
        <is>
          <t/>
        </is>
      </c>
      <c r="G16865" s="31" t="inlineStr">
        <is>
          <t>Prestación del servicio de mantenimiento de los campos de rugby y campos de hierba artificial de unbe, jardineria del Complejo Deportivo de Unbe y zonas verdes de la piscina municipal de Ipurua y para el de fomento de empleo de Personas con discapacidad (Grado de discapacidad = 33% o declarados incapacitados permanentes)</t>
        </is>
      </c>
      <c r="H16865" s="31" t="inlineStr">
        <is>
          <t>Prestación del servicio de mantenimiento de los campos de rugby y campos de hierba artificial de unbe, jardineria del Complejo Deportivo de Unbe y zonas verdes de la piscina municipal de Ipurua y para el de fomento de empleo de Personas con discapacidad (Grado de discapacidad = 33% o declarados incapacitados permanentes)</t>
        </is>
      </c>
      <c r="I16865" s="31" t="inlineStr">
        <is>
          <t/>
        </is>
      </c>
      <c r="J16865" s="31" t="inlineStr">
        <is>
          <t>13/11/2025</t>
        </is>
      </c>
      <c r="K16865" s="31" t="inlineStr">
        <is>
          <t>2025102EI</t>
        </is>
      </c>
      <c r="L16865" s="31" t="inlineStr">
        <is>
          <t>Formalización del contrato</t>
        </is>
      </c>
      <c r="M16865" s="31" t="inlineStr">
        <is>
          <t>false</t>
        </is>
      </c>
      <c r="N16865" s="31" t="inlineStr">
        <is>
          <t/>
        </is>
      </c>
      <c r="O16865" s="31" t="inlineStr">
        <is>
          <t/>
        </is>
      </c>
      <c r="P16865" s="31" t="inlineStr">
        <is>
          <t/>
        </is>
      </c>
      <c r="Q16865" s="31" t="inlineStr">
        <is>
          <t/>
        </is>
      </c>
      <c r="R16865" s="31" t="inlineStr">
        <is>
          <t/>
        </is>
      </c>
      <c r="S16865" s="31" t="inlineStr">
        <is>
          <t>https://www.contratacion.euskadi.eus/webkpe00-kpeperfi/es/contenidos/anuncio_contratacion/expjaso660960/es_doc/images/UdalekoLogoa-copy.gif</t>
        </is>
      </c>
      <c r="T16865" s="31" t="inlineStr">
        <is>
          <t>Ayuntamiento de Eibar</t>
        </is>
      </c>
      <c r="U16865" s="31" t="inlineStr">
        <is>
          <t>P2003100A - Ayuntamiento de Eibar</t>
        </is>
      </c>
      <c r="V16865" s="31" t="inlineStr">
        <is>
          <t>Alcalde del Ayuntamiento de Eibar</t>
        </is>
      </c>
      <c r="W16865" s="31" t="inlineStr">
        <is>
          <t/>
        </is>
      </c>
      <c r="X16865" s="31" t="inlineStr">
        <is>
          <t/>
        </is>
      </c>
      <c r="Y16865" s="31" t="inlineStr">
        <is>
          <t>01/12/2025 18:30</t>
        </is>
      </c>
      <c r="Z16865" s="31" t="inlineStr">
        <is>
          <t>https://www.contratacion.euskadi.eus/anuncio_contratacion/prestacion-del-servicio-mantenimiento-campos-rugby-y-campos-hierba-artificial-unbe-jardineria-del-complejo-deportivo-unbe-y-zonas-verdes-piscina-municipal-ipurua-y-fomento-empleo-personas-discapacidad-grado-discapacidad-33-o-declarados-incapacitados-perm/webkpe00-kpesimpc/es/</t>
        </is>
      </c>
      <c r="AA16865" s="31" t="inlineStr">
        <is>
          <t>https://www.contratacion.euskadi.eus/webkpe00-kpesimpc/es/contenidos/anuncio_contratacion/expjaso660960/es_doc/index.html</t>
        </is>
      </c>
      <c r="AB16865" s="31" t="inlineStr">
        <is>
          <t>https://www.contratacion.euskadi.eus/contenidos/anuncio_contratacion/expjaso660960/es_doc/data/es_r01dtpd19a7e9b579c4f990bf556a7d6786a2dd083</t>
        </is>
      </c>
      <c r="AC16865" s="31" t="inlineStr">
        <is>
          <t>https://www.contratacion.euskadi.eus/contenidos/anuncio_contratacion/expjaso660960/r01Index/expjaso660960-idxContent.xml</t>
        </is>
      </c>
      <c r="AD16865" s="31" t="inlineStr">
        <is>
          <t>07/01/2026</t>
        </is>
      </c>
      <c r="AE16865" s="31" t="inlineStr">
        <is>
          <t>r01epd01262bfd8b1f13a86f3ef24c272fc21bb63</t>
        </is>
      </c>
      <c r="AF16865" s="31" t="inlineStr">
        <is>
          <t>Ayuntamiento de Eibar</t>
        </is>
      </c>
      <c r="AG16865" s="31" t="inlineStr">
        <is>
          <t>r01epd012deacc067c1dc96a3c42472828ba5c175</t>
        </is>
      </c>
      <c r="AH16865" s="31" t="inlineStr">
        <is>
          <t>Ayuntamiento de Eibar</t>
        </is>
      </c>
      <c r="AI16865" s="31" t="inlineStr">
        <is>
          <t/>
        </is>
      </c>
      <c r="AJ16865" s="31" t="inlineStr">
        <is>
          <t/>
        </is>
      </c>
    </row>
    <row r="16866" customHeight="true" ht="15.0">
      <c r="A16866" s="31" t="inlineStr">
        <is>
          <t>La contratación de la obra del espacio autogestionado para jóvenes y agentes culturales de Getaria</t>
        </is>
      </c>
      <c r="B16866" s="31" t="inlineStr">
        <is>
          <t/>
        </is>
      </c>
      <c r="C16866" s="31" t="inlineStr">
        <is>
          <t>Gobierno Vasco</t>
        </is>
      </c>
      <c r="D16866" s="31" t="inlineStr">
        <is>
          <t/>
        </is>
      </c>
      <c r="E16866" s="31" t="inlineStr">
        <is>
          <t/>
        </is>
      </c>
      <c r="F16866" s="31" t="inlineStr">
        <is>
          <t/>
        </is>
      </c>
      <c r="G16866" s="31" t="inlineStr">
        <is>
          <t>La contratación de la obra del espacio autogestionado para jóvenes y agentes culturales de Getaria</t>
        </is>
      </c>
      <c r="H16866" s="31" t="inlineStr">
        <is>
          <t>La contratación de la obra del espacio autogestionado para jóvenes y agentes culturales de Getaria</t>
        </is>
      </c>
      <c r="I16866" s="31" t="inlineStr">
        <is>
          <t/>
        </is>
      </c>
      <c r="J16866" s="31" t="inlineStr">
        <is>
          <t>28/11/2025</t>
        </is>
      </c>
      <c r="K16866" s="31" t="inlineStr">
        <is>
          <t>2025IKIM0002</t>
        </is>
      </c>
      <c r="L16866" s="31" t="inlineStr">
        <is>
          <t>Formalización del contrato</t>
        </is>
      </c>
      <c r="M16866" s="31" t="inlineStr">
        <is>
          <t>false</t>
        </is>
      </c>
      <c r="N16866" s="31" t="inlineStr">
        <is>
          <t/>
        </is>
      </c>
      <c r="O16866" s="31" t="inlineStr">
        <is>
          <t/>
        </is>
      </c>
      <c r="P16866" s="31" t="inlineStr">
        <is>
          <t/>
        </is>
      </c>
      <c r="Q16866" s="31" t="inlineStr">
        <is>
          <t/>
        </is>
      </c>
      <c r="R16866" s="31" t="inlineStr">
        <is>
          <t/>
        </is>
      </c>
      <c r="S16866" s="31" t="inlineStr">
        <is>
          <t>https://www.contratacion.euskadi.eus/webkpe00-kpeperfi/es/contenidos/anuncio_contratacion/expjaso661116/es_doc/images/logo-getaria.jpg</t>
        </is>
      </c>
      <c r="T16866" s="31" t="inlineStr">
        <is>
          <t>Ayuntamiento de Getaria</t>
        </is>
      </c>
      <c r="U16866" s="31" t="inlineStr">
        <is>
          <t>P2004200H - Ayuntamiento de Getaria</t>
        </is>
      </c>
      <c r="V16866" s="31" t="inlineStr">
        <is>
          <t>Alcaldía</t>
        </is>
      </c>
      <c r="W16866" s="31" t="inlineStr">
        <is>
          <t/>
        </is>
      </c>
      <c r="X16866" s="31" t="inlineStr">
        <is>
          <t/>
        </is>
      </c>
      <c r="Y16866" s="31" t="inlineStr">
        <is>
          <t>19/12/2025 12:00</t>
        </is>
      </c>
      <c r="Z16866" s="31" t="inlineStr">
        <is>
          <t>https://www.contratacion.euskadi.eus/anuncio_contratacion/la-contratacion-obra-del-espacio-autogestionado-jovenes-y-agentes-culturales-getaria/webkpe00-kpesimpc/es/</t>
        </is>
      </c>
      <c r="AA16866" s="31" t="inlineStr">
        <is>
          <t>https://www.contratacion.euskadi.eus/webkpe00-kpesimpc/es/contenidos/anuncio_contratacion/expjaso661116/es_doc/index.html</t>
        </is>
      </c>
      <c r="AB16866" s="31" t="inlineStr">
        <is>
          <t>https://www.contratacion.euskadi.eus/contenidos/anuncio_contratacion/expjaso661116/es_doc/data/es_r01dtpd19ac9b9ffae7e2aa5725c9a3265a9dea177</t>
        </is>
      </c>
      <c r="AC16866" s="31" t="inlineStr">
        <is>
          <t>https://www.contratacion.euskadi.eus/contenidos/anuncio_contratacion/expjaso661116/r01Index/expjaso661116-idxContent.xml</t>
        </is>
      </c>
      <c r="AD16866" s="31" t="inlineStr">
        <is>
          <t>14/01/2026</t>
        </is>
      </c>
      <c r="AE16866" s="31" t="inlineStr">
        <is>
          <t>r01etpd15158bd506c1860c77cf15b0af0a704e4c2</t>
        </is>
      </c>
      <c r="AF16866" s="31" t="inlineStr">
        <is>
          <t>Ayuntamiento de Getaria</t>
        </is>
      </c>
      <c r="AG16866" s="31" t="inlineStr">
        <is>
          <t>r01etpd15158c97ff31860c77c7cbb2cd84f4953ca</t>
        </is>
      </c>
      <c r="AH16866" s="31" t="inlineStr">
        <is>
          <t>Ayuntamiento de Getaria</t>
        </is>
      </c>
      <c r="AI16866" s="31" t="inlineStr">
        <is>
          <t/>
        </is>
      </c>
      <c r="AJ16866" s="31" t="inlineStr">
        <is>
          <t/>
        </is>
      </c>
    </row>
    <row r="16867" customHeight="true" ht="15.0">
      <c r="A16867" s="31" t="inlineStr">
        <is>
          <t>Proyecto de adecuación de la zona de juego en AHE Bedoñabe</t>
        </is>
      </c>
      <c r="B16867" s="31" t="inlineStr">
        <is>
          <t/>
        </is>
      </c>
      <c r="C16867" s="31" t="inlineStr">
        <is>
          <t>Gobierno Vasco</t>
        </is>
      </c>
      <c r="D16867" s="31" t="inlineStr">
        <is>
          <t/>
        </is>
      </c>
      <c r="E16867" s="31" t="inlineStr">
        <is>
          <t/>
        </is>
      </c>
      <c r="F16867" s="31" t="inlineStr">
        <is>
          <t/>
        </is>
      </c>
      <c r="G16867" s="31" t="inlineStr">
        <is>
          <t>Proyecto de adecuación de la zona de juego en AHE Bedoñabe</t>
        </is>
      </c>
      <c r="H16867" s="31" t="inlineStr">
        <is>
          <t>Proyecto de adecuación de la zona de juego en AHE Bedoñabe</t>
        </is>
      </c>
      <c r="I16867" s="31" t="inlineStr">
        <is>
          <t/>
        </is>
      </c>
      <c r="J16867" s="31" t="inlineStr">
        <is>
          <t>10/02/2026</t>
        </is>
      </c>
      <c r="K16867" s="31" t="inlineStr">
        <is>
          <t>2025CPOB0006</t>
        </is>
      </c>
      <c r="L16867" s="31" t="inlineStr">
        <is>
          <t>Adjudicación provisional / definitiva</t>
        </is>
      </c>
      <c r="M16867" s="31" t="inlineStr">
        <is>
          <t>false</t>
        </is>
      </c>
      <c r="N16867" s="31" t="inlineStr">
        <is>
          <t/>
        </is>
      </c>
      <c r="O16867" s="31" t="inlineStr">
        <is>
          <t/>
        </is>
      </c>
      <c r="P16867" s="31" t="inlineStr">
        <is>
          <t/>
        </is>
      </c>
      <c r="Q16867" s="31" t="inlineStr">
        <is>
          <t/>
        </is>
      </c>
      <c r="R16867" s="31" t="inlineStr">
        <is>
          <t/>
        </is>
      </c>
      <c r="S16867" s="31" t="inlineStr">
        <is>
          <t>https://www.contratacion.euskadi.eus/webkpe00-kpeperfi/es/contenidos/anuncio_contratacion/expjaso661119/es_doc/images/logo_arrasate.jpg</t>
        </is>
      </c>
      <c r="T16867" s="31" t="inlineStr">
        <is>
          <t>Ayuntamiento de Arrasate/Mondragón</t>
        </is>
      </c>
      <c r="U16867" s="31" t="inlineStr">
        <is>
          <t>P2005900B - Ayuntamiento de Arrasate/Mondragón</t>
        </is>
      </c>
      <c r="V16867" s="31" t="inlineStr">
        <is>
          <t>Junta de Gobierno Local</t>
        </is>
      </c>
      <c r="W16867" s="31" t="inlineStr">
        <is>
          <t/>
        </is>
      </c>
      <c r="X16867" s="31" t="inlineStr">
        <is>
          <t/>
        </is>
      </c>
      <c r="Y16867" s="31" t="inlineStr">
        <is>
          <t>10/12/2025 18:00</t>
        </is>
      </c>
      <c r="Z16867" s="31" t="inlineStr">
        <is>
          <t>https://www.contratacion.euskadi.eus/anuncio_contratacion/proyecto-adecuacion-zona-juego-ahe-bedonabe/webkpe00-kpesimpc/es/</t>
        </is>
      </c>
      <c r="AA16867" s="31" t="inlineStr">
        <is>
          <t>https://www.contratacion.euskadi.eus/webkpe00-kpesimpc/es/contenidos/anuncio_contratacion/expjaso661119/es_doc/index.html</t>
        </is>
      </c>
      <c r="AB16867" s="31" t="inlineStr">
        <is>
          <t>https://www.contratacion.euskadi.eus/contenidos/anuncio_contratacion/expjaso661119/es_doc/data/es_r01dtpd019c46c2dedf7319ea9319f1e1b5a38b322</t>
        </is>
      </c>
      <c r="AC16867" s="31" t="inlineStr">
        <is>
          <t>https://www.contratacion.euskadi.eus/contenidos/anuncio_contratacion/expjaso661119/r01Index/expjaso661119-idxContent.xml</t>
        </is>
      </c>
      <c r="AD16867" s="31" t="inlineStr">
        <is>
          <t>10/02/2026</t>
        </is>
      </c>
      <c r="AE16867" s="31" t="inlineStr">
        <is>
          <t>r01epd0146dcd3d30e199574bb2ed154906d419d6</t>
        </is>
      </c>
      <c r="AF16867" s="31" t="inlineStr">
        <is>
          <t>Ayuntamiento de Arrasate/Mondragón</t>
        </is>
      </c>
      <c r="AG16867" s="31" t="inlineStr">
        <is>
          <t>r01etpd152e4084e321a770ddc664321d049a7b9fd</t>
        </is>
      </c>
      <c r="AH16867" s="31" t="inlineStr">
        <is>
          <t>Ayuntamiento de Arrasate/Mondragón</t>
        </is>
      </c>
      <c r="AI16867" s="31" t="inlineStr">
        <is>
          <t/>
        </is>
      </c>
      <c r="AJ16867" s="31" t="inlineStr">
        <is>
          <t/>
        </is>
      </c>
    </row>
    <row r="16868" customHeight="true" ht="15.0">
      <c r="A16868" s="31" t="inlineStr">
        <is>
          <t>Servicio para la planificación, despliegue, ejecución y seguimiento de los servicios del CSIRT de Cyberzaintza</t>
        </is>
      </c>
      <c r="B16868" s="31" t="inlineStr">
        <is>
          <t/>
        </is>
      </c>
      <c r="C16868" s="31" t="inlineStr">
        <is>
          <t>Gobierno Vasco</t>
        </is>
      </c>
      <c r="D16868" s="31" t="inlineStr">
        <is>
          <t/>
        </is>
      </c>
      <c r="E16868" s="31" t="inlineStr">
        <is>
          <t/>
        </is>
      </c>
      <c r="F16868" s="31" t="inlineStr">
        <is>
          <t/>
        </is>
      </c>
      <c r="G16868" s="31" t="inlineStr">
        <is>
          <t>Servicio para la planificación, despliegue, ejecución y seguimiento de los servicios del CSIRT de Cyberzaintza</t>
        </is>
      </c>
      <c r="H16868" s="31" t="inlineStr">
        <is>
          <t>Servicio para la planificación, despliegue, ejecución y seguimiento de los servicios del CSIRT de Cyberzaintza</t>
        </is>
      </c>
      <c r="I16868" s="31" t="inlineStr">
        <is>
          <t/>
        </is>
      </c>
      <c r="J16868" s="31" t="inlineStr">
        <is>
          <t>19/11/2025</t>
        </is>
      </c>
      <c r="K16868" s="31" t="inlineStr">
        <is>
          <t>002/2025</t>
        </is>
      </c>
      <c r="L16868" s="31" t="inlineStr">
        <is>
          <t>Anuncio en estudio / Plazo cerrado</t>
        </is>
      </c>
      <c r="M16868" s="31" t="inlineStr">
        <is>
          <t>false</t>
        </is>
      </c>
      <c r="N16868" s="31" t="inlineStr">
        <is>
          <t/>
        </is>
      </c>
      <c r="O16868" s="31" t="inlineStr">
        <is>
          <t/>
        </is>
      </c>
      <c r="P16868" s="31" t="inlineStr">
        <is>
          <t/>
        </is>
      </c>
      <c r="Q16868" s="31" t="inlineStr">
        <is>
          <t/>
        </is>
      </c>
      <c r="R16868" s="31" t="inlineStr">
        <is>
          <t/>
        </is>
      </c>
      <c r="S16868" s="31" t="inlineStr">
        <is>
          <t>https://www.contratacion.euskadi.eus/webkpe00-kpeperfi/es/contenidos/anuncio_contratacion/expjaso661120/es_doc/images/cyberzaintza_logo_horizontal.jpg</t>
        </is>
      </c>
      <c r="T16868" s="31" t="inlineStr">
        <is>
          <t>Agencia Vasca de Ciberseguridad (Cyberzaintza)</t>
        </is>
      </c>
      <c r="U16868" s="31" t="inlineStr">
        <is>
          <t>Q0100620D - Cyberzaintza</t>
        </is>
      </c>
      <c r="V16868" s="31" t="inlineStr">
        <is>
          <t>Director General</t>
        </is>
      </c>
      <c r="W16868" s="31" t="inlineStr">
        <is>
          <t/>
        </is>
      </c>
      <c r="X16868" s="31" t="inlineStr">
        <is>
          <t/>
        </is>
      </c>
      <c r="Y16868" s="31" t="inlineStr">
        <is>
          <t>22/12/2025 10:00</t>
        </is>
      </c>
      <c r="Z16868" s="31" t="inlineStr">
        <is>
          <t>https://www.contratacion.euskadi.eus/anuncio_contratacion/servicio-planificacion-despliegue-ejecucion-y-seguimiento-servicios-del-csirt-cyberzaintza/webkpe00-kpesimpc/es/</t>
        </is>
      </c>
      <c r="AA16868" s="31" t="inlineStr">
        <is>
          <t>https://www.contratacion.euskadi.eus/webkpe00-kpesimpc/es/contenidos/anuncio_contratacion/expjaso661120/es_doc/index.html</t>
        </is>
      </c>
      <c r="AB16868" s="31" t="inlineStr">
        <is>
          <t>https://www.contratacion.euskadi.eus/contenidos/anuncio_contratacion/expjaso661120/es_doc/data/es_r01dtpd19a9a774b8c48263a364f318a11dc0f84a5</t>
        </is>
      </c>
      <c r="AC16868" s="31" t="inlineStr">
        <is>
          <t>https://www.contratacion.euskadi.eus/contenidos/anuncio_contratacion/expjaso661120/r01Index/expjaso661120-idxContent.xml</t>
        </is>
      </c>
      <c r="AD16868" s="31" t="inlineStr">
        <is>
          <t>06/02/2026</t>
        </is>
      </c>
      <c r="AE16868" s="31" t="inlineStr">
        <is>
          <t>D5E6D1E7-42AC-47EF-AAB6-E0E01868A138</t>
        </is>
      </c>
      <c r="AF16868" s="31" t="inlineStr">
        <is>
          <t>Agencia Vasca de Ciberseguridad (Cyberzaintza)</t>
        </is>
      </c>
      <c r="AG16868" s="31" t="inlineStr">
        <is>
          <t>1976AFED-1FB5-4496-ADE1-507701AEB280</t>
        </is>
      </c>
      <c r="AH16868" s="31" t="inlineStr">
        <is>
          <t>Agencia Vasca de Ciberseguridad (Cyberzaintza)</t>
        </is>
      </c>
      <c r="AI16868" s="31" t="inlineStr">
        <is>
          <t/>
        </is>
      </c>
      <c r="AJ16868" s="31" t="inlineStr">
        <is>
          <t/>
        </is>
      </c>
    </row>
    <row r="16869" customHeight="true" ht="15.0">
      <c r="A16869" s="31" t="inlineStr">
        <is>
          <t>El objeto de este contrato es la realización de una campaña en la ciudad de Vitoria-Gasteiz, para promover una sexualidad saludable entre la población joven de entre 16 y 29 años de Vitoria-Gasteiz.</t>
        </is>
      </c>
      <c r="B16869" s="31" t="inlineStr">
        <is>
          <t/>
        </is>
      </c>
      <c r="C16869" s="31" t="inlineStr">
        <is>
          <t>Gobierno Vasco</t>
        </is>
      </c>
      <c r="D16869" s="31" t="inlineStr">
        <is>
          <t/>
        </is>
      </c>
      <c r="E16869" s="31" t="inlineStr">
        <is>
          <t/>
        </is>
      </c>
      <c r="F16869" s="31" t="inlineStr">
        <is>
          <t/>
        </is>
      </c>
      <c r="G16869" s="31" t="inlineStr">
        <is>
          <t>El objeto de este contrato es la realización de una campaña en la ciudad de Vitoria-Gasteiz, para promover una sexualidad saludable entre la población joven de entre 16 y 29 años de Vitoria-Gasteiz.</t>
        </is>
      </c>
      <c r="H16869" s="31" t="inlineStr">
        <is>
          <t>El objeto de este contrato es la realización de una campaña en la ciudad de Vitoria-Gasteiz, para promover una sexualidad saludable entre la población joven de entre 16 y 29 años de Vitoria-Gasteiz.</t>
        </is>
      </c>
      <c r="I16869" s="31" t="inlineStr">
        <is>
          <t/>
        </is>
      </c>
      <c r="J16869" s="31" t="inlineStr">
        <is>
          <t>14/01/2026</t>
        </is>
      </c>
      <c r="K16869" s="31" t="inlineStr">
        <is>
          <t>2025/CO_MSER/0182</t>
        </is>
      </c>
      <c r="L16869" s="31" t="inlineStr">
        <is>
          <t>Adjudicación provisional / definitiva</t>
        </is>
      </c>
      <c r="M16869" s="31" t="inlineStr">
        <is>
          <t>true</t>
        </is>
      </c>
      <c r="N16869" s="31" t="inlineStr">
        <is>
          <t/>
        </is>
      </c>
      <c r="O16869" s="31" t="inlineStr">
        <is>
          <t/>
        </is>
      </c>
      <c r="P16869" s="31" t="inlineStr">
        <is>
          <t/>
        </is>
      </c>
      <c r="Q16869" s="31" t="inlineStr">
        <is>
          <t/>
        </is>
      </c>
      <c r="R16869" s="31" t="inlineStr">
        <is>
          <t/>
        </is>
      </c>
      <c r="S16869" s="31" t="inlineStr">
        <is>
          <t>https://www.contratacion.euskadi.eus/webkpe00-kpeperfi/es/contenidos/anuncio_contratacion/expjaso661122/es_doc/images/logo_vitoria.jpg</t>
        </is>
      </c>
      <c r="T16869" s="31" t="inlineStr">
        <is>
          <t>Ayuntamiento de Vitoria-Gasteiz</t>
        </is>
      </c>
      <c r="U16869" s="31" t="inlineStr">
        <is>
          <t>P0106800F - Ayuntamiento de Vitoria-Gasteiz</t>
        </is>
      </c>
      <c r="V16869" s="31" t="inlineStr">
        <is>
          <t>Concejala-Delegada del Departamento de Deporte, Salud y Cooperación al desarrollo</t>
        </is>
      </c>
      <c r="W16869" s="31" t="inlineStr">
        <is>
          <t/>
        </is>
      </c>
      <c r="X16869" s="31" t="inlineStr">
        <is>
          <t/>
        </is>
      </c>
      <c r="Y16869" s="31" t="inlineStr">
        <is>
          <t>28/11/2025 14:00</t>
        </is>
      </c>
      <c r="Z16869" s="31" t="inlineStr">
        <is>
          <t>https://www.contratacion.euskadi.eus/anuncio_contratacion/el-objeto-este-contrato-es-realizacion-campana-ciudad-vitoria-gasteiz-promover-sexualidad-saludable-poblacion-joven-16-y-29-anos-vitoria-gasteiz/webkpe00-kpesimpc/es/</t>
        </is>
      </c>
      <c r="AA16869" s="31" t="inlineStr">
        <is>
          <t>https://www.contratacion.euskadi.eus/webkpe00-kpesimpc/es/contenidos/anuncio_contratacion/expjaso661122/es_doc/index.html</t>
        </is>
      </c>
      <c r="AB16869" s="31" t="inlineStr">
        <is>
          <t>https://www.contratacion.euskadi.eus/contenidos/anuncio_contratacion/expjaso661122/es_doc/data/es_r01dtpd19bbc49cdd23dc02453a57dd99b614206d1</t>
        </is>
      </c>
      <c r="AC16869" s="31" t="inlineStr">
        <is>
          <t>https://www.contratacion.euskadi.eus/contenidos/anuncio_contratacion/expjaso661122/r01Index/expjaso661122-idxContent.xml</t>
        </is>
      </c>
      <c r="AD16869" s="31" t="inlineStr">
        <is>
          <t>14/01/2026</t>
        </is>
      </c>
      <c r="AE16869" s="31" t="inlineStr">
        <is>
          <t>r01epd01247c8f5a82dd557248cddb434e507a878</t>
        </is>
      </c>
      <c r="AF16869" s="31" t="inlineStr">
        <is>
          <t>Ayuntamiento de Vitoria-Gasteiz</t>
        </is>
      </c>
      <c r="AG16869" s="31" t="inlineStr">
        <is>
          <t>r01etpd0161f5d9338f2b095b7892839b4974b3102</t>
        </is>
      </c>
      <c r="AH16869" s="31" t="inlineStr">
        <is>
          <t>Ayuntamiento de Vitoria-Gasteiz</t>
        </is>
      </c>
      <c r="AI16869" s="31" t="inlineStr">
        <is>
          <t/>
        </is>
      </c>
      <c r="AJ16869" s="31" t="inlineStr">
        <is>
          <t/>
        </is>
      </c>
    </row>
    <row r="16870" customHeight="true" ht="15.0">
      <c r="A16870" s="31" t="inlineStr">
        <is>
          <t>Servicio de control de la población de aves adaptadas al entorno urbano en el municipio de Portugalete</t>
        </is>
      </c>
      <c r="B16870" s="31" t="inlineStr">
        <is>
          <t/>
        </is>
      </c>
      <c r="C16870" s="31" t="inlineStr">
        <is>
          <t>Gobierno Vasco</t>
        </is>
      </c>
      <c r="D16870" s="31" t="inlineStr">
        <is>
          <t/>
        </is>
      </c>
      <c r="E16870" s="31" t="inlineStr">
        <is>
          <t/>
        </is>
      </c>
      <c r="F16870" s="31" t="inlineStr">
        <is>
          <t/>
        </is>
      </c>
      <c r="G16870" s="31" t="inlineStr">
        <is>
          <t>Servicio de control de la población de aves adaptadas al entorno urbano en el municipio de Portugalete</t>
        </is>
      </c>
      <c r="H16870" s="31" t="inlineStr">
        <is>
          <t>Servicio de control de la población de aves adaptadas al entorno urbano en el municipio de Portugalete</t>
        </is>
      </c>
      <c r="I16870" s="31" t="inlineStr">
        <is>
          <t/>
        </is>
      </c>
      <c r="J16870" s="31" t="inlineStr">
        <is>
          <t>14/11/2025</t>
        </is>
      </c>
      <c r="K16870" s="31" t="inlineStr">
        <is>
          <t>000043/2025-CONT</t>
        </is>
      </c>
      <c r="L16870" s="31" t="inlineStr">
        <is>
          <t>Formalización del contrato</t>
        </is>
      </c>
      <c r="M16870" s="31" t="inlineStr">
        <is>
          <t>false</t>
        </is>
      </c>
      <c r="N16870" s="31" t="inlineStr">
        <is>
          <t/>
        </is>
      </c>
      <c r="O16870" s="31" t="inlineStr">
        <is>
          <t/>
        </is>
      </c>
      <c r="P16870" s="31" t="inlineStr">
        <is>
          <t/>
        </is>
      </c>
      <c r="Q16870" s="31" t="inlineStr">
        <is>
          <t/>
        </is>
      </c>
      <c r="R16870" s="31" t="inlineStr">
        <is>
          <t/>
        </is>
      </c>
      <c r="S16870" s="31" t="inlineStr">
        <is>
          <t>https://www.contratacion.euskadi.eus/webkpe00-kpeperfi/es/contenidos/anuncio_contratacion/expjaso661143/es_doc/images/logo_portugalete.gif</t>
        </is>
      </c>
      <c r="T16870" s="31" t="inlineStr">
        <is>
          <t>Ayuntamiento de Portugalete</t>
        </is>
      </c>
      <c r="U16870" s="31" t="inlineStr">
        <is>
          <t>P4809100C - Ayuntamiento de Portugalete</t>
        </is>
      </c>
      <c r="V16870" s="31" t="inlineStr">
        <is>
          <t>Alcalde</t>
        </is>
      </c>
      <c r="W16870" s="31" t="inlineStr">
        <is>
          <t/>
        </is>
      </c>
      <c r="X16870" s="31" t="inlineStr">
        <is>
          <t/>
        </is>
      </c>
      <c r="Y16870" s="31" t="inlineStr">
        <is>
          <t>01/12/2025 14:00</t>
        </is>
      </c>
      <c r="Z16870" s="31" t="inlineStr">
        <is>
          <t>https://www.contratacion.euskadi.eus/anuncio_contratacion/servicio-control-poblacion-aves-adaptadas-al-entorno-urbano-municipio-portugalete/expjaso661143/webkpe00-kpesimpc/es/</t>
        </is>
      </c>
      <c r="AA16870" s="31" t="inlineStr">
        <is>
          <t>https://www.contratacion.euskadi.eus/webkpe00-kpesimpc/es/contenidos/anuncio_contratacion/expjaso661143/es_doc/index.html</t>
        </is>
      </c>
      <c r="AB16870" s="31" t="inlineStr">
        <is>
          <t>https://www.contratacion.euskadi.eus/contenidos/anuncio_contratacion/expjaso661143/es_doc/data/es_r01dtpd19a8294d85052ac7c7654ba185474ae475c</t>
        </is>
      </c>
      <c r="AC16870" s="31" t="inlineStr">
        <is>
          <t>https://www.contratacion.euskadi.eus/contenidos/anuncio_contratacion/expjaso661143/r01Index/expjaso661143-idxContent.xml</t>
        </is>
      </c>
      <c r="AD16870" s="31" t="inlineStr">
        <is>
          <t>06/02/2026</t>
        </is>
      </c>
      <c r="AE16870" s="31" t="inlineStr">
        <is>
          <t>r01etpd14d6b6e17d11a5614d9f53e01aa3abfc6d0</t>
        </is>
      </c>
      <c r="AF16870" s="31" t="inlineStr">
        <is>
          <t>Ayuntamiento de Portugalete</t>
        </is>
      </c>
      <c r="AG16870" s="31" t="inlineStr">
        <is>
          <t>r01etpd157b36c2c5a19995e85df8c2e5c5aad82bc</t>
        </is>
      </c>
      <c r="AH16870" s="31" t="inlineStr">
        <is>
          <t>Ayuntamiento de Portugalete</t>
        </is>
      </c>
      <c r="AI16870" s="31" t="inlineStr">
        <is>
          <t/>
        </is>
      </c>
      <c r="AJ16870" s="31" t="inlineStr">
        <is>
          <t/>
        </is>
      </c>
    </row>
    <row r="16871" customHeight="true" ht="15.0">
      <c r="A16871" s="31" t="inlineStr">
        <is>
          <t>Servicio de Mediación Familiar y Comunitaria</t>
        </is>
      </c>
      <c r="B16871" s="31" t="inlineStr">
        <is>
          <t/>
        </is>
      </c>
      <c r="C16871" s="31" t="inlineStr">
        <is>
          <t>Gobierno Vasco</t>
        </is>
      </c>
      <c r="D16871" s="31" t="inlineStr">
        <is>
          <t/>
        </is>
      </c>
      <c r="E16871" s="31" t="inlineStr">
        <is>
          <t/>
        </is>
      </c>
      <c r="F16871" s="31" t="inlineStr">
        <is>
          <t/>
        </is>
      </c>
      <c r="G16871" s="31" t="inlineStr">
        <is>
          <t>Servicio de Mediación Familiar y Comunitaria</t>
        </is>
      </c>
      <c r="H16871" s="31" t="inlineStr">
        <is>
          <t>Servicio de Mediación Familiar y Comunitaria</t>
        </is>
      </c>
      <c r="I16871" s="31" t="inlineStr">
        <is>
          <t/>
        </is>
      </c>
      <c r="J16871" s="31" t="inlineStr">
        <is>
          <t>20/11/2025</t>
        </is>
      </c>
      <c r="K16871" s="31" t="inlineStr">
        <is>
          <t>6067/2025</t>
        </is>
      </c>
      <c r="L16871" s="31" t="inlineStr">
        <is>
          <t>Adjudicación provisional / definitiva</t>
        </is>
      </c>
      <c r="M16871" s="31" t="inlineStr">
        <is>
          <t>false</t>
        </is>
      </c>
      <c r="N16871" s="31" t="inlineStr">
        <is>
          <t/>
        </is>
      </c>
      <c r="O16871" s="31" t="inlineStr">
        <is>
          <t/>
        </is>
      </c>
      <c r="P16871" s="31" t="inlineStr">
        <is>
          <t/>
        </is>
      </c>
      <c r="Q16871" s="31" t="inlineStr">
        <is>
          <t/>
        </is>
      </c>
      <c r="R16871" s="31" t="inlineStr">
        <is>
          <t/>
        </is>
      </c>
      <c r="S16871" s="31" t="inlineStr">
        <is>
          <t>https://www.contratacion.euskadi.eus/webkpe00-kpeperfi/es/contenidos/anuncio_contratacion/expjaso661144/es_doc/images/logo_galdakao.gif</t>
        </is>
      </c>
      <c r="T16871" s="31" t="inlineStr">
        <is>
          <t>Ayuntamiento de Galdakao</t>
        </is>
      </c>
      <c r="U16871" s="31" t="inlineStr">
        <is>
          <t>P4804400B - Ayuntamiento de Galdakao</t>
        </is>
      </c>
      <c r="V16871" s="31" t="inlineStr">
        <is>
          <t>Alcalde</t>
        </is>
      </c>
      <c r="W16871" s="31" t="inlineStr">
        <is>
          <t/>
        </is>
      </c>
      <c r="X16871" s="31" t="inlineStr">
        <is>
          <t/>
        </is>
      </c>
      <c r="Y16871" s="31" t="inlineStr">
        <is>
          <t>05/12/2025 18:00</t>
        </is>
      </c>
      <c r="Z16871" s="31" t="inlineStr">
        <is>
          <t>https://www.contratacion.euskadi.eus/anuncio_contratacion/servicio-mediacion-familiar-y-comunitaria/expjaso661144/webkpe00-kpesimpc/es/</t>
        </is>
      </c>
      <c r="AA16871" s="31" t="inlineStr">
        <is>
          <t>https://www.contratacion.euskadi.eus/webkpe00-kpesimpc/es/contenidos/anuncio_contratacion/expjaso661144/es_doc/index.html</t>
        </is>
      </c>
      <c r="AB16871" s="31" t="inlineStr">
        <is>
          <t>https://www.contratacion.euskadi.eus/contenidos/anuncio_contratacion/expjaso661144/es_doc/data/es_r01dtpd19aa0be35f24f990bf5b8e9cb2cdd364e03</t>
        </is>
      </c>
      <c r="AC16871" s="31" t="inlineStr">
        <is>
          <t>https://www.contratacion.euskadi.eus/contenidos/anuncio_contratacion/expjaso661144/r01Index/expjaso661144-idxContent.xml</t>
        </is>
      </c>
      <c r="AD16871" s="31" t="inlineStr">
        <is>
          <t>04/02/2026</t>
        </is>
      </c>
      <c r="AE16871" s="31" t="inlineStr">
        <is>
          <t>r01etpd14d99daf23418214a59f3336c12e01d0963</t>
        </is>
      </c>
      <c r="AF16871" s="31" t="inlineStr">
        <is>
          <t>Ayuntamiento de Galdakao</t>
        </is>
      </c>
      <c r="AG16871" s="31" t="inlineStr">
        <is>
          <t>r01etpd1614c31e8fa6f4097ed82c2f08595b5b9b8</t>
        </is>
      </c>
      <c r="AH16871" s="31" t="inlineStr">
        <is>
          <t>Ayuntamiento de Galdakao</t>
        </is>
      </c>
      <c r="AI16871" s="31" t="inlineStr">
        <is>
          <t/>
        </is>
      </c>
      <c r="AJ16871" s="31" t="inlineStr">
        <is>
          <t/>
        </is>
      </c>
    </row>
    <row r="16872" customHeight="true" ht="15.0">
      <c r="A16872" s="31" t="inlineStr">
        <is>
          <t>Contratación de una solución de tesorería y reporting financiero en modalidad on-premise, para la gestión financiera de las entidades que componen el ecosistema BASQUE CULINARY CENTER</t>
        </is>
      </c>
      <c r="B16872" s="31" t="inlineStr">
        <is>
          <t/>
        </is>
      </c>
      <c r="C16872" s="31" t="inlineStr">
        <is>
          <t>Gobierno Vasco</t>
        </is>
      </c>
      <c r="D16872" s="31" t="inlineStr">
        <is>
          <t/>
        </is>
      </c>
      <c r="E16872" s="31" t="inlineStr">
        <is>
          <t/>
        </is>
      </c>
      <c r="F16872" s="31" t="inlineStr">
        <is>
          <t/>
        </is>
      </c>
      <c r="G16872" s="31" t="inlineStr">
        <is>
          <t>Contratación de una solución de tesorería y reporting financiero en modalidad on-premise, para la gestión financiera de las entidades que componen el ecosistema BASQUE CULINARY CENTER</t>
        </is>
      </c>
      <c r="H16872" s="31" t="inlineStr">
        <is>
          <t>Contratación de una solución de tesorería y reporting financiero en modalidad on-premise, para la gestión financiera de las entidades que componen el ecosistema BASQUE CULINARY CENTER</t>
        </is>
      </c>
      <c r="I16872" s="31" t="inlineStr">
        <is>
          <t/>
        </is>
      </c>
      <c r="J16872" s="31" t="inlineStr">
        <is>
          <t>14/11/2025</t>
        </is>
      </c>
      <c r="K16872" s="31" t="inlineStr">
        <is>
          <t>0625-BCC</t>
        </is>
      </c>
      <c r="L16872" s="31" t="inlineStr">
        <is>
          <t>Formalización del contrato</t>
        </is>
      </c>
      <c r="M16872" s="31" t="inlineStr">
        <is>
          <t>false</t>
        </is>
      </c>
      <c r="N16872" s="31" t="inlineStr">
        <is>
          <t/>
        </is>
      </c>
      <c r="O16872" s="31" t="inlineStr">
        <is>
          <t/>
        </is>
      </c>
      <c r="P16872" s="31" t="inlineStr">
        <is>
          <t/>
        </is>
      </c>
      <c r="Q16872" s="31" t="inlineStr">
        <is>
          <t/>
        </is>
      </c>
      <c r="R16872" s="31" t="inlineStr">
        <is>
          <t/>
        </is>
      </c>
      <c r="S16872" s="31" t="inlineStr">
        <is>
          <t>https://www.contratacion.euskadi.eus/webkpe00-kpeperfi/es/contenidos/anuncio_contratacion/expjaso661169/es_doc/images/logo_basque_culinari.jpg</t>
        </is>
      </c>
      <c r="T16872" s="31" t="inlineStr">
        <is>
          <t>Fundación Basque Culinary Center</t>
        </is>
      </c>
      <c r="U16872" s="31" t="inlineStr">
        <is>
          <t>G20998100 - Fundación Basque Culinary Center</t>
        </is>
      </c>
      <c r="V16872" s="31" t="inlineStr">
        <is>
          <t>Director General</t>
        </is>
      </c>
      <c r="W16872" s="31" t="inlineStr">
        <is>
          <t/>
        </is>
      </c>
      <c r="X16872" s="31" t="inlineStr">
        <is>
          <t/>
        </is>
      </c>
      <c r="Y16872" s="31" t="inlineStr">
        <is>
          <t>01/12/2025 09:00</t>
        </is>
      </c>
      <c r="Z16872" s="31" t="inlineStr">
        <is>
          <t>https://www.contratacion.euskadi.eus/anuncio_contratacion/contratacion-solucion-tesoreria-y-reporting-financiero-modalidad-on-premise-gestion-financiera-entidades-que-componen-ecosistema-basque-culinary-center/webkpe00-kpesimpc/es/</t>
        </is>
      </c>
      <c r="AA16872" s="31" t="inlineStr">
        <is>
          <t>https://www.contratacion.euskadi.eus/webkpe00-kpesimpc/es/contenidos/anuncio_contratacion/expjaso661169/es_doc/index.html</t>
        </is>
      </c>
      <c r="AB16872" s="31" t="inlineStr">
        <is>
          <t>https://www.contratacion.euskadi.eus/contenidos/anuncio_contratacion/expjaso661169/es_doc/data/es_r01dtpd19a8274d06848263a363f74803b4121de2c</t>
        </is>
      </c>
      <c r="AC16872" s="31" t="inlineStr">
        <is>
          <t>https://www.contratacion.euskadi.eus/contenidos/anuncio_contratacion/expjaso661169/r01Index/expjaso661169-idxContent.xml</t>
        </is>
      </c>
      <c r="AD16872" s="31" t="inlineStr">
        <is>
          <t>12/01/2026</t>
        </is>
      </c>
      <c r="AE16872" s="31" t="inlineStr">
        <is>
          <t>r01etpd150805fa9ed1a0ba89dec0f0856f1c92bf1</t>
        </is>
      </c>
      <c r="AF16872" s="31" t="inlineStr">
        <is>
          <t>Fundación Basque Culinary Center</t>
        </is>
      </c>
      <c r="AG16872" s="31" t="inlineStr">
        <is>
          <t>r01etpd0150805c6da31a0ba89d27d0bfd27331929</t>
        </is>
      </c>
      <c r="AH16872" s="31" t="inlineStr">
        <is>
          <t>Fundación Basque Culinary Center</t>
        </is>
      </c>
      <c r="AI16872" s="31" t="inlineStr">
        <is>
          <t/>
        </is>
      </c>
      <c r="AJ16872" s="31" t="inlineStr">
        <is>
          <t/>
        </is>
      </c>
    </row>
    <row r="16873" customHeight="true" ht="15.0">
      <c r="A16873" s="31" t="inlineStr">
        <is>
          <t>Suministro de Kits Elisa para el análisis de paratuberculosis y BVD (diarrea vírica)</t>
        </is>
      </c>
      <c r="B16873" s="31" t="inlineStr">
        <is>
          <t/>
        </is>
      </c>
      <c r="C16873" s="31" t="inlineStr">
        <is>
          <t>Gobierno Vasco</t>
        </is>
      </c>
      <c r="D16873" s="31" t="inlineStr">
        <is>
          <t/>
        </is>
      </c>
      <c r="E16873" s="31" t="inlineStr">
        <is>
          <t/>
        </is>
      </c>
      <c r="F16873" s="31" t="inlineStr">
        <is>
          <t/>
        </is>
      </c>
      <c r="G16873" s="31" t="inlineStr">
        <is>
          <t>Suministro de Kits Elisa para el análisis de paratuberculosis y BVD (diarrea vírica)</t>
        </is>
      </c>
      <c r="H16873" s="31" t="inlineStr">
        <is>
          <t>Suministro de Kits Elisa para el análisis de paratuberculosis y BVD (diarrea vírica)</t>
        </is>
      </c>
      <c r="I16873" s="31" t="inlineStr">
        <is>
          <t/>
        </is>
      </c>
      <c r="J16873" s="31" t="inlineStr">
        <is>
          <t>17/11/2025</t>
        </is>
      </c>
      <c r="K16873" s="31" t="inlineStr">
        <is>
          <t>A17-2025</t>
        </is>
      </c>
      <c r="L16873" s="31" t="inlineStr">
        <is>
          <t>Adjudicación provisional / definitiva</t>
        </is>
      </c>
      <c r="M16873" s="31" t="inlineStr">
        <is>
          <t>false</t>
        </is>
      </c>
      <c r="N16873" s="31" t="inlineStr">
        <is>
          <t/>
        </is>
      </c>
      <c r="O16873" s="31" t="inlineStr">
        <is>
          <t/>
        </is>
      </c>
      <c r="P16873" s="31" t="inlineStr">
        <is>
          <t/>
        </is>
      </c>
      <c r="Q16873" s="31" t="inlineStr">
        <is>
          <t/>
        </is>
      </c>
      <c r="R16873" s="31" t="inlineStr">
        <is>
          <t/>
        </is>
      </c>
      <c r="S16873" s="31" t="inlineStr">
        <is>
          <t>https://www.contratacion.euskadi.eus/webkpe00-kpeperfi/es/contenidos/anuncio_contratacion/expjaso661170/es_doc/images/logo_dfg.gif</t>
        </is>
      </c>
      <c r="T16873" s="31" t="inlineStr">
        <is>
          <t>Diputación Foral de Gipuzkoa</t>
        </is>
      </c>
      <c r="U16873" s="31" t="inlineStr">
        <is>
          <t>P2000000F - Departamento de Equilibrio Territorial Verde</t>
        </is>
      </c>
      <c r="V16873" s="31" t="inlineStr">
        <is>
          <t>Diputado Foral de Equilibrio Territorial Verde</t>
        </is>
      </c>
      <c r="W16873" s="31" t="inlineStr">
        <is>
          <t/>
        </is>
      </c>
      <c r="X16873" s="31" t="inlineStr">
        <is>
          <t/>
        </is>
      </c>
      <c r="Y16873" s="31" t="inlineStr">
        <is>
          <t>02/12/2025 23:59</t>
        </is>
      </c>
      <c r="Z16873" s="31" t="inlineStr">
        <is>
          <t>https://www.contratacion.euskadi.eus/anuncio_contratacion/suministro-kits-elisa-analisis-paratuberculosis-y-bvd-diarrea-virica/expjaso661170/webkpe00-kpesimpc/es/</t>
        </is>
      </c>
      <c r="AA16873" s="31" t="inlineStr">
        <is>
          <t>https://www.contratacion.euskadi.eus/webkpe00-kpesimpc/es/contenidos/anuncio_contratacion/expjaso661170/es_doc/index.html</t>
        </is>
      </c>
      <c r="AB16873" s="31" t="inlineStr">
        <is>
          <t>https://www.contratacion.euskadi.eus/contenidos/anuncio_contratacion/expjaso661170/es_doc/data/es_r01dtpd19a90e1d78248263a36832b6a2f0fd9be7d</t>
        </is>
      </c>
      <c r="AC16873" s="31" t="inlineStr">
        <is>
          <t>https://www.contratacion.euskadi.eus/contenidos/anuncio_contratacion/expjaso661170/r01Index/expjaso661170-idxContent.xml</t>
        </is>
      </c>
      <c r="AD16873" s="31" t="inlineStr">
        <is>
          <t>09/02/2026</t>
        </is>
      </c>
      <c r="AE16873" s="31" t="inlineStr">
        <is>
          <t>r01epd01218c3c8ea11bfc566ecc1955cc67af963</t>
        </is>
      </c>
      <c r="AF16873" s="31" t="inlineStr">
        <is>
          <t>Diputación Foral de Gipuzkoa</t>
        </is>
      </c>
      <c r="AG16873" s="31" t="inlineStr">
        <is>
          <t>r01epd01218c125ac41bfc566c6ee450a0bf7a92c</t>
        </is>
      </c>
      <c r="AH16873" s="31" t="inlineStr">
        <is>
          <t>Departamento de Promoción Económica, Turismo y Medio Rural</t>
        </is>
      </c>
      <c r="AI16873" s="31" t="inlineStr">
        <is>
          <t/>
        </is>
      </c>
      <c r="AJ16873" s="31" t="inlineStr">
        <is>
          <t/>
        </is>
      </c>
    </row>
    <row r="16874" customHeight="true" ht="15.0">
      <c r="A16874" s="31" t="inlineStr">
        <is>
          <t>Dirección facultativa y coordinación de seguridad y salud de la obra de ?mejora y ampliación del alumbrado en el polígono industrial La Coba, en Ribabellosa- Álava?</t>
        </is>
      </c>
      <c r="B16874" s="31" t="inlineStr">
        <is>
          <t/>
        </is>
      </c>
      <c r="C16874" s="31" t="inlineStr">
        <is>
          <t>Gobierno Vasco</t>
        </is>
      </c>
      <c r="D16874" s="31" t="inlineStr">
        <is>
          <t/>
        </is>
      </c>
      <c r="E16874" s="31" t="inlineStr">
        <is>
          <t/>
        </is>
      </c>
      <c r="F16874" s="31" t="inlineStr">
        <is>
          <t/>
        </is>
      </c>
      <c r="G16874" s="31" t="inlineStr">
        <is>
          <t>Dirección facultativa y coordinación de seguridad y salud de la obra de ?mejora y ampliación del alumbrado en el polígono industrial La Coba, en Ribabellosa- Álava?</t>
        </is>
      </c>
      <c r="H16874" s="31" t="inlineStr">
        <is>
          <t>Dirección facultativa y coordinación de seguridad y salud de la obra de ?mejora y ampliación del alumbrado en el polígono industrial La Coba, en Ribabellosa- Álava?</t>
        </is>
      </c>
      <c r="I16874" s="31" t="inlineStr">
        <is>
          <t/>
        </is>
      </c>
      <c r="J16874" s="31" t="inlineStr">
        <is>
          <t>14/11/2025</t>
        </is>
      </c>
      <c r="K16874" s="31" t="inlineStr">
        <is>
          <t>05A_025</t>
        </is>
      </c>
      <c r="L16874" s="31" t="inlineStr">
        <is>
          <t>Formalización del contrato</t>
        </is>
      </c>
      <c r="M16874" s="31" t="inlineStr">
        <is>
          <t>false</t>
        </is>
      </c>
      <c r="N16874" s="31" t="inlineStr">
        <is>
          <t/>
        </is>
      </c>
      <c r="O16874" s="31" t="inlineStr">
        <is>
          <t/>
        </is>
      </c>
      <c r="P16874" s="31" t="inlineStr">
        <is>
          <t/>
        </is>
      </c>
      <c r="Q16874" s="31" t="inlineStr">
        <is>
          <t/>
        </is>
      </c>
      <c r="R16874" s="31" t="inlineStr">
        <is>
          <t/>
        </is>
      </c>
      <c r="S16874" s="31" t="inlineStr">
        <is>
          <t>https://www.contratacion.euskadi.eus/webkpe00-kpeperfi/es/contenidos/anuncio_contratacion/expjaso661177/es_doc/images/logo_ribera_baja.jpg</t>
        </is>
      </c>
      <c r="T16874" s="31" t="inlineStr">
        <is>
          <t>Ayuntamiento de Ribera Baja</t>
        </is>
      </c>
      <c r="U16874" s="31" t="inlineStr">
        <is>
          <t>P0105300H - Ayuntamiento de Ribera Baja</t>
        </is>
      </c>
      <c r="V16874" s="31" t="inlineStr">
        <is>
          <t>Alcaldía</t>
        </is>
      </c>
      <c r="W16874" s="31" t="inlineStr">
        <is>
          <t/>
        </is>
      </c>
      <c r="X16874" s="31" t="inlineStr">
        <is>
          <t/>
        </is>
      </c>
      <c r="Y16874" s="31" t="inlineStr">
        <is>
          <t>29/11/2025 14:00</t>
        </is>
      </c>
      <c r="Z16874" s="31" t="inlineStr">
        <is>
          <t>https://www.contratacion.euskadi.eus/anuncio_contratacion/direccion-facultativa-y-coordinacion-seguridad-y-salud-obra-mejora-y-ampliacion-del-alumbrado-poligono-industrial-coba-ribabellosa-alava/webkpe00-kpesimpc/es/</t>
        </is>
      </c>
      <c r="AA16874" s="31" t="inlineStr">
        <is>
          <t>https://www.contratacion.euskadi.eus/webkpe00-kpesimpc/es/contenidos/anuncio_contratacion/expjaso661177/es_doc/index.html</t>
        </is>
      </c>
      <c r="AB16874" s="31" t="inlineStr">
        <is>
          <t>https://www.contratacion.euskadi.eus/contenidos/anuncio_contratacion/expjaso661177/es_doc/data/es_r01dtpd19a8274f88248263a36ed6ae4a51194aab8</t>
        </is>
      </c>
      <c r="AC16874" s="31" t="inlineStr">
        <is>
          <t>https://www.contratacion.euskadi.eus/contenidos/anuncio_contratacion/expjaso661177/r01Index/expjaso661177-idxContent.xml</t>
        </is>
      </c>
      <c r="AD16874" s="31" t="inlineStr">
        <is>
          <t>16/01/2026</t>
        </is>
      </c>
      <c r="AE16874" s="31" t="inlineStr">
        <is>
          <t>r01etpd152d527f2dc1a770ddcaa00b3f982433970</t>
        </is>
      </c>
      <c r="AF16874" s="31" t="inlineStr">
        <is>
          <t>Ayuntamiento de Ribera Baja</t>
        </is>
      </c>
      <c r="AG16874" s="31" t="inlineStr">
        <is>
          <t>r01etpd152d529376a1a770ddc3a4e35667cc78782</t>
        </is>
      </c>
      <c r="AH16874" s="31" t="inlineStr">
        <is>
          <t>Ayuntamiento de Ribera Baja</t>
        </is>
      </c>
      <c r="AI16874" s="31" t="inlineStr">
        <is>
          <t/>
        </is>
      </c>
      <c r="AJ16874" s="31" t="inlineStr">
        <is>
          <t/>
        </is>
      </c>
    </row>
    <row r="16875" customHeight="true" ht="15.0">
      <c r="A16875" s="31" t="inlineStr">
        <is>
          <t>FASE 2 ? Casa de Cultura de Arkotxa: Rehabilitación de la envolvente térmica con criterios de eficiencia energética</t>
        </is>
      </c>
      <c r="B16875" s="31" t="inlineStr">
        <is>
          <t/>
        </is>
      </c>
      <c r="C16875" s="31" t="inlineStr">
        <is>
          <t>Gobierno Vasco</t>
        </is>
      </c>
      <c r="D16875" s="31" t="inlineStr">
        <is>
          <t/>
        </is>
      </c>
      <c r="E16875" s="31" t="inlineStr">
        <is>
          <t/>
        </is>
      </c>
      <c r="F16875" s="31" t="inlineStr">
        <is>
          <t/>
        </is>
      </c>
      <c r="G16875" s="31" t="inlineStr">
        <is>
          <t>FASE 2 ? Casa de Cultura de Arkotxa: Rehabilitación de la envolvente térmica con criterios de eficiencia energética</t>
        </is>
      </c>
      <c r="H16875" s="31" t="inlineStr">
        <is>
          <t>FASE 2 ? Casa de Cultura de Arkotxa: Rehabilitación de la envolvente térmica con criterios de eficiencia energética</t>
        </is>
      </c>
      <c r="I16875" s="31" t="inlineStr">
        <is>
          <t/>
        </is>
      </c>
      <c r="J16875" s="31" t="inlineStr">
        <is>
          <t>21/11/2025</t>
        </is>
      </c>
      <c r="K16875" s="31" t="inlineStr">
        <is>
          <t>2025-00383</t>
        </is>
      </c>
      <c r="L16875" s="31" t="inlineStr">
        <is>
          <t>Anuncio en estudio / Plazo cerrado</t>
        </is>
      </c>
      <c r="M16875" s="31" t="inlineStr">
        <is>
          <t>false</t>
        </is>
      </c>
      <c r="N16875" s="31" t="inlineStr">
        <is>
          <t/>
        </is>
      </c>
      <c r="O16875" s="31" t="inlineStr">
        <is>
          <t/>
        </is>
      </c>
      <c r="P16875" s="31" t="inlineStr">
        <is>
          <t/>
        </is>
      </c>
      <c r="Q16875" s="31" t="inlineStr">
        <is>
          <t/>
        </is>
      </c>
      <c r="R16875" s="31" t="inlineStr">
        <is>
          <t/>
        </is>
      </c>
      <c r="S16875" s="31" t="inlineStr">
        <is>
          <t>https://www.contratacion.euskadi.eus/webkpe00-kpeperfi/es/contenidos/anuncio_contratacion/expjaso661182/es_doc/images/logo_zaratamo.jpg</t>
        </is>
      </c>
      <c r="T16875" s="31" t="inlineStr">
        <is>
          <t>Ayuntamiento de Zaratamo</t>
        </is>
      </c>
      <c r="U16875" s="31" t="inlineStr">
        <is>
          <t>P4811100I - Ayuntamiento de Zaratamo</t>
        </is>
      </c>
      <c r="V16875" s="31" t="inlineStr">
        <is>
          <t>Alcaldía</t>
        </is>
      </c>
      <c r="W16875" s="31" t="inlineStr">
        <is>
          <t/>
        </is>
      </c>
      <c r="X16875" s="31" t="inlineStr">
        <is>
          <t/>
        </is>
      </c>
      <c r="Y16875" s="31" t="inlineStr">
        <is>
          <t>18/12/2025 23:59</t>
        </is>
      </c>
      <c r="Z16875" s="31" t="inlineStr">
        <is>
          <t>https://www.contratacion.euskadi.eus/anuncio_contratacion/fase-2-casa-cultura-arkotxa-rehabilitacion-envolvente-termica-criterios-eficiencia-energetica/webkpe00-kpesimpc/es/</t>
        </is>
      </c>
      <c r="AA16875" s="31" t="inlineStr">
        <is>
          <t>https://www.contratacion.euskadi.eus/webkpe00-kpesimpc/es/contenidos/anuncio_contratacion/expjaso661182/es_doc/index.html</t>
        </is>
      </c>
      <c r="AB16875" s="31" t="inlineStr">
        <is>
          <t>https://www.contratacion.euskadi.eus/contenidos/anuncio_contratacion/expjaso661182/es_doc/data/es_r01dtpd19aa55fa8314f990bf51f5e207893d5f08b</t>
        </is>
      </c>
      <c r="AC16875" s="31" t="inlineStr">
        <is>
          <t>https://www.contratacion.euskadi.eus/contenidos/anuncio_contratacion/expjaso661182/r01Index/expjaso661182-idxContent.xml</t>
        </is>
      </c>
      <c r="AD16875" s="31" t="inlineStr">
        <is>
          <t>06/02/2026</t>
        </is>
      </c>
      <c r="AE16875" s="31" t="inlineStr">
        <is>
          <t>r01etpd0161d20d5cf12b095b7467eb729c42aae24</t>
        </is>
      </c>
      <c r="AF16875" s="31" t="inlineStr">
        <is>
          <t>Ayuntamiento de Zaratamo</t>
        </is>
      </c>
      <c r="AG16875" s="31" t="inlineStr">
        <is>
          <t>r01etpd164ac5b5cc66aa23761c463db29b0fd4aa9</t>
        </is>
      </c>
      <c r="AH16875" s="31" t="inlineStr">
        <is>
          <t>Ayuntamiento de Zaratamo</t>
        </is>
      </c>
      <c r="AI16875" s="31" t="inlineStr">
        <is>
          <t/>
        </is>
      </c>
      <c r="AJ16875" s="31" t="inlineStr">
        <is>
          <t/>
        </is>
      </c>
    </row>
    <row r="16876" customHeight="true" ht="15.0">
      <c r="A16876" s="31" t="inlineStr">
        <is>
          <t>Actuaciones de conservación, mantenimiento y mejora de las instalaciones del centro de empresas Basaldea</t>
        </is>
      </c>
      <c r="B16876" s="31" t="inlineStr">
        <is>
          <t/>
        </is>
      </c>
      <c r="C16876" s="31" t="inlineStr">
        <is>
          <t>Gobierno Vasco</t>
        </is>
      </c>
      <c r="D16876" s="31" t="inlineStr">
        <is>
          <t/>
        </is>
      </c>
      <c r="E16876" s="31" t="inlineStr">
        <is>
          <t/>
        </is>
      </c>
      <c r="F16876" s="31" t="inlineStr">
        <is>
          <t/>
        </is>
      </c>
      <c r="G16876" s="31" t="inlineStr">
        <is>
          <t>Actuaciones de conservación, mantenimiento y mejora de las instalaciones del centro de empresas Basaldea</t>
        </is>
      </c>
      <c r="H16876" s="31" t="inlineStr">
        <is>
          <t>Actuaciones de conservación, mantenimiento y mejora de las instalaciones del centro de empresas Basaldea</t>
        </is>
      </c>
      <c r="I16876" s="31" t="inlineStr">
        <is>
          <t/>
        </is>
      </c>
      <c r="J16876" s="31" t="inlineStr">
        <is>
          <t>23/01/2026</t>
        </is>
      </c>
      <c r="K16876" s="31" t="inlineStr">
        <is>
          <t>2025/CO_MOBR/0081</t>
        </is>
      </c>
      <c r="L16876" s="31" t="inlineStr">
        <is>
          <t>Adjudicación provisional / definitiva</t>
        </is>
      </c>
      <c r="M16876" s="31" t="inlineStr">
        <is>
          <t>true</t>
        </is>
      </c>
      <c r="N16876" s="31" t="inlineStr">
        <is>
          <t/>
        </is>
      </c>
      <c r="O16876" s="31" t="inlineStr">
        <is>
          <t/>
        </is>
      </c>
      <c r="P16876" s="31" t="inlineStr">
        <is>
          <t/>
        </is>
      </c>
      <c r="Q16876" s="31" t="inlineStr">
        <is>
          <t/>
        </is>
      </c>
      <c r="R16876" s="31" t="inlineStr">
        <is>
          <t/>
        </is>
      </c>
      <c r="S16876" s="31" t="inlineStr">
        <is>
          <t>https://www.contratacion.euskadi.eus/webkpe00-kpeperfi/es/contenidos/anuncio_contratacion/expjaso661203/es_doc/images/logo_vitoria.jpg</t>
        </is>
      </c>
      <c r="T16876" s="31" t="inlineStr">
        <is>
          <t>Ayuntamiento de Vitoria-Gasteiz</t>
        </is>
      </c>
      <c r="U16876" s="31" t="inlineStr">
        <is>
          <t>P0106800F - Ayuntamiento de Vitoria-Gasteiz</t>
        </is>
      </c>
      <c r="V16876" s="31" t="inlineStr">
        <is>
          <t>Concejala-Delegada del Departamento de Promoción Económica, Empleo, Comercio y Turismo</t>
        </is>
      </c>
      <c r="W16876" s="31" t="inlineStr">
        <is>
          <t/>
        </is>
      </c>
      <c r="X16876" s="31" t="inlineStr">
        <is>
          <t/>
        </is>
      </c>
      <c r="Y16876" s="31" t="inlineStr">
        <is>
          <t>28/11/2025 14:00</t>
        </is>
      </c>
      <c r="Z16876" s="31" t="inlineStr">
        <is>
          <t>https://www.contratacion.euskadi.eus/anuncio_contratacion/actuaciones-conservacion-mantenimiento-y-mejora-instalaciones-del-centro-empresas-basaldea/webkpe00-kpesimpc/es/</t>
        </is>
      </c>
      <c r="AA16876" s="31" t="inlineStr">
        <is>
          <t>https://www.contratacion.euskadi.eus/webkpe00-kpesimpc/es/contenidos/anuncio_contratacion/expjaso661203/es_doc/index.html</t>
        </is>
      </c>
      <c r="AB16876" s="31" t="inlineStr">
        <is>
          <t>https://www.contratacion.euskadi.eus/contenidos/anuncio_contratacion/expjaso661203/es_doc/data/es_r01dtpd19bea1e6d946fe61f8c7b63bf9083c95140</t>
        </is>
      </c>
      <c r="AC16876" s="31" t="inlineStr">
        <is>
          <t>https://www.contratacion.euskadi.eus/contenidos/anuncio_contratacion/expjaso661203/r01Index/expjaso661203-idxContent.xml</t>
        </is>
      </c>
      <c r="AD16876" s="31" t="inlineStr">
        <is>
          <t>23/01/2026</t>
        </is>
      </c>
      <c r="AE16876" s="31" t="inlineStr">
        <is>
          <t>r01epd01247c8f5a82dd557248cddb434e507a878</t>
        </is>
      </c>
      <c r="AF16876" s="31" t="inlineStr">
        <is>
          <t>Ayuntamiento de Vitoria-Gasteiz</t>
        </is>
      </c>
      <c r="AG16876" s="31" t="inlineStr">
        <is>
          <t>r01etpd0161f5d9338f2b095b7892839b4974b3102</t>
        </is>
      </c>
      <c r="AH16876" s="31" t="inlineStr">
        <is>
          <t>Ayuntamiento de Vitoria-Gasteiz</t>
        </is>
      </c>
      <c r="AI16876" s="31" t="inlineStr">
        <is>
          <t/>
        </is>
      </c>
      <c r="AJ16876" s="31" t="inlineStr">
        <is>
          <t/>
        </is>
      </c>
    </row>
    <row r="16877" customHeight="true" ht="15.0">
      <c r="A16877" s="31" t="inlineStr">
        <is>
          <t>Evaluación de seguridad de la red local de datos del Ayuntamiento de Usurbil y suministro y mantenimiento del equipamiento electrónico de red.</t>
        </is>
      </c>
      <c r="B16877" s="31" t="inlineStr">
        <is>
          <t/>
        </is>
      </c>
      <c r="C16877" s="31" t="inlineStr">
        <is>
          <t>Gobierno Vasco</t>
        </is>
      </c>
      <c r="D16877" s="31" t="inlineStr">
        <is>
          <t/>
        </is>
      </c>
      <c r="E16877" s="31" t="inlineStr">
        <is>
          <t/>
        </is>
      </c>
      <c r="F16877" s="31" t="inlineStr">
        <is>
          <t/>
        </is>
      </c>
      <c r="G16877" s="31" t="inlineStr">
        <is>
          <t>Evaluación de seguridad de la red local de datos del Ayuntamiento de Usurbil y suministro y mantenimiento del equipamiento electrónico de red.</t>
        </is>
      </c>
      <c r="H16877" s="31" t="inlineStr">
        <is>
          <t>Evaluación de seguridad de la red local de datos del Ayuntamiento de Usurbil y suministro y mantenimiento del equipamiento electrónico de red.</t>
        </is>
      </c>
      <c r="I16877" s="31" t="inlineStr">
        <is>
          <t/>
        </is>
      </c>
      <c r="J16877" s="31" t="inlineStr">
        <is>
          <t>18/11/2025</t>
        </is>
      </c>
      <c r="K16877" s="31" t="inlineStr">
        <is>
          <t>2025LIRZ0005</t>
        </is>
      </c>
      <c r="L16877" s="31" t="inlineStr">
        <is>
          <t>Formalización del contrato</t>
        </is>
      </c>
      <c r="M16877" s="31" t="inlineStr">
        <is>
          <t>false</t>
        </is>
      </c>
      <c r="N16877" s="31" t="inlineStr">
        <is>
          <t/>
        </is>
      </c>
      <c r="O16877" s="31" t="inlineStr">
        <is>
          <t/>
        </is>
      </c>
      <c r="P16877" s="31" t="inlineStr">
        <is>
          <t/>
        </is>
      </c>
      <c r="Q16877" s="31" t="inlineStr">
        <is>
          <t/>
        </is>
      </c>
      <c r="R16877" s="31" t="inlineStr">
        <is>
          <t/>
        </is>
      </c>
      <c r="S16877" s="31" t="inlineStr">
        <is>
          <t>https://www.contratacion.euskadi.eus/webkpe00-kpeperfi/es/contenidos/anuncio_contratacion/expjaso661226/es_doc/images/logo_usurrbil.jpg</t>
        </is>
      </c>
      <c r="T16877" s="31" t="inlineStr">
        <is>
          <t>Ayuntamiento de Usurbil</t>
        </is>
      </c>
      <c r="U16877" s="31" t="inlineStr">
        <is>
          <t>P2007800B - Ayuntamiento de Usurbil</t>
        </is>
      </c>
      <c r="V16877" s="31" t="inlineStr">
        <is>
          <t>Alcalde</t>
        </is>
      </c>
      <c r="W16877" s="31" t="inlineStr">
        <is>
          <t/>
        </is>
      </c>
      <c r="X16877" s="31" t="inlineStr">
        <is>
          <t/>
        </is>
      </c>
      <c r="Y16877" s="31" t="inlineStr">
        <is>
          <t>11/12/2025 14:00</t>
        </is>
      </c>
      <c r="Z16877" s="31" t="inlineStr">
        <is>
          <t>https://www.contratacion.euskadi.eus/anuncio_contratacion/evaluacion-seguridad-red-local-datos-del-ayuntamiento-usurbil-y-suministro-y-mantenimiento-del-equipamiento-electronico-red/webkpe00-kpesimpc/es/</t>
        </is>
      </c>
      <c r="AA16877" s="31" t="inlineStr">
        <is>
          <t>https://www.contratacion.euskadi.eus/webkpe00-kpesimpc/es/contenidos/anuncio_contratacion/expjaso661226/es_doc/index.html</t>
        </is>
      </c>
      <c r="AB16877" s="31" t="inlineStr">
        <is>
          <t>https://www.contratacion.euskadi.eus/contenidos/anuncio_contratacion/expjaso661226/es_doc/data/es_r01dtpd19a971b7bd54f990bf533f0abebe53074d1</t>
        </is>
      </c>
      <c r="AC16877" s="31" t="inlineStr">
        <is>
          <t>https://www.contratacion.euskadi.eus/contenidos/anuncio_contratacion/expjaso661226/r01Index/expjaso661226-idxContent.xml</t>
        </is>
      </c>
      <c r="AD16877" s="31" t="inlineStr">
        <is>
          <t>10/02/2026</t>
        </is>
      </c>
      <c r="AE16877" s="31" t="inlineStr">
        <is>
          <t>r01etpd15fb9789bfd663cf2d7ef4e31d8ac9cf377</t>
        </is>
      </c>
      <c r="AF16877" s="31" t="inlineStr">
        <is>
          <t>Ayuntamiento de Usurbil</t>
        </is>
      </c>
      <c r="AG16877" s="31" t="inlineStr">
        <is>
          <t>r01etpd15fb97b64ab663cf2d7d19e231b5c8b8e72</t>
        </is>
      </c>
      <c r="AH16877" s="31" t="inlineStr">
        <is>
          <t>Ayuntamiento de Usurbil</t>
        </is>
      </c>
      <c r="AI16877" s="31" t="inlineStr">
        <is>
          <t/>
        </is>
      </c>
      <c r="AJ16877" s="31" t="inlineStr">
        <is>
          <t/>
        </is>
      </c>
    </row>
    <row r="16878" customHeight="true" ht="15.0">
      <c r="A16878" s="31" t="inlineStr">
        <is>
          <t>Redacción del proyecto de ejecución y dirección facultativa de las obras de remodelación parcial del CEIP Montorre HLHI de
Gautegiz-Arteaga (Bizkaia)</t>
        </is>
      </c>
      <c r="B16878" s="31" t="inlineStr">
        <is>
          <t/>
        </is>
      </c>
      <c r="C16878" s="31" t="inlineStr">
        <is>
          <t>Gobierno Vasco</t>
        </is>
      </c>
      <c r="D16878" s="31" t="inlineStr">
        <is>
          <t/>
        </is>
      </c>
      <c r="E16878" s="31" t="inlineStr">
        <is>
          <t/>
        </is>
      </c>
      <c r="F16878" s="31" t="inlineStr">
        <is>
          <t/>
        </is>
      </c>
      <c r="G16878" s="31" t="inlineStr">
        <is>
          <t>Redacción del proyecto de ejecución y dirección facultativa de las obras de remodelación parcial del CEIP Montorre HLHI deGautegiz-Arteaga (Bizkaia)</t>
        </is>
      </c>
      <c r="H16878" s="31" t="inlineStr">
        <is>
          <t>Redacción del proyecto de ejecución y dirección facultativa de las obras de remodelación parcial del CEIP Montorre HLHI deGautegiz-Arteaga (Bizkaia)</t>
        </is>
      </c>
      <c r="I16878" s="31" t="inlineStr">
        <is>
          <t/>
        </is>
      </c>
      <c r="J16878" s="31" t="inlineStr">
        <is>
          <t>18/11/2025</t>
        </is>
      </c>
      <c r="K16878" s="31" t="inlineStr">
        <is>
          <t>SE/34/25</t>
        </is>
      </c>
      <c r="L16878" s="31" t="inlineStr">
        <is>
          <t>Anuncio en estudio / Plazo cerrado</t>
        </is>
      </c>
      <c r="M16878" s="31" t="inlineStr">
        <is>
          <t>false</t>
        </is>
      </c>
      <c r="N16878" s="31" t="inlineStr">
        <is>
          <t/>
        </is>
      </c>
      <c r="O16878" s="31" t="inlineStr">
        <is>
          <t/>
        </is>
      </c>
      <c r="P16878" s="31" t="inlineStr">
        <is>
          <t/>
        </is>
      </c>
      <c r="Q16878" s="31" t="inlineStr">
        <is>
          <t/>
        </is>
      </c>
      <c r="R16878" s="31" t="inlineStr">
        <is>
          <t/>
        </is>
      </c>
      <c r="S16878" s="31" t="inlineStr">
        <is>
          <t>https://www.contratacion.euskadi.eus/webkpe00-kpeperfi/es/contenidos/anuncio_contratacion/expjaso661228/es_doc/images/w32_logoGobiernoVasco.gif</t>
        </is>
      </c>
      <c r="T16878" s="31" t="inlineStr">
        <is>
          <t>Gobierno Vasco</t>
        </is>
      </c>
      <c r="U16878" s="31" t="inlineStr">
        <is>
          <t>S4833001C - Educación</t>
        </is>
      </c>
      <c r="V16878" s="31" t="inlineStr">
        <is>
          <t>Dirección de Gestión Económica</t>
        </is>
      </c>
      <c r="W16878" s="31" t="inlineStr">
        <is>
          <t/>
        </is>
      </c>
      <c r="X16878" s="31" t="inlineStr">
        <is>
          <t/>
        </is>
      </c>
      <c r="Y16878" s="31" t="inlineStr">
        <is>
          <t>04/12/2025 09:00</t>
        </is>
      </c>
      <c r="Z16878" s="31" t="inlineStr">
        <is>
          <t>https://www.contratacion.euskadi.eus/anuncio_contratacion/redaccion-del-proyecto-ejecucion-y-direccion-facultativa-obras-remodelacion-parcial-del-ceip-montorre-hlhi-gautegiz-arteaga-bizkaia/webkpe00-kpesimpc/es/</t>
        </is>
      </c>
      <c r="AA16878" s="31" t="inlineStr">
        <is>
          <t>https://www.contratacion.euskadi.eus/webkpe00-kpesimpc/es/contenidos/anuncio_contratacion/expjaso661228/es_doc/index.html</t>
        </is>
      </c>
      <c r="AB16878" s="31" t="inlineStr">
        <is>
          <t>https://www.contratacion.euskadi.eus/contenidos/anuncio_contratacion/expjaso661228/es_doc/data/es_r01dtpd19a96dba62c48263a366bde0b6143236cb9</t>
        </is>
      </c>
      <c r="AC16878" s="31" t="inlineStr">
        <is>
          <t>https://www.contratacion.euskadi.eus/contenidos/anuncio_contratacion/expjaso661228/r01Index/expjaso661228-idxContent.xml</t>
        </is>
      </c>
      <c r="AD16878" s="31" t="inlineStr">
        <is>
          <t>05/02/2026</t>
        </is>
      </c>
      <c r="AE16878" s="31" t="inlineStr">
        <is>
          <t>r01epd01197b2aaddb4a50ddf50f48805bac8fe21</t>
        </is>
      </c>
      <c r="AF16878" s="31" t="inlineStr">
        <is>
          <t>Gobierno Vasco</t>
        </is>
      </c>
      <c r="AG16878" s="31" t="inlineStr">
        <is>
          <t>r01e00000fe4e66771ba470b8c53a3375b90675c3</t>
        </is>
      </c>
      <c r="AH16878" s="31" t="inlineStr">
        <is>
          <t>Educación</t>
        </is>
      </c>
      <c r="AI16878" s="31" t="inlineStr">
        <is>
          <t/>
        </is>
      </c>
      <c r="AJ16878" s="31" t="inlineStr">
        <is>
          <t/>
        </is>
      </c>
    </row>
    <row r="16879" customHeight="true" ht="15.0">
      <c r="A16879" s="31" t="inlineStr">
        <is>
          <t>Contrato para la ejecución de la obra de ?Mejora y ampliación del alumbrado en el polígono industrial La Coba situado en Ribabellosa (Álava)?</t>
        </is>
      </c>
      <c r="B16879" s="31" t="inlineStr">
        <is>
          <t/>
        </is>
      </c>
      <c r="C16879" s="31" t="inlineStr">
        <is>
          <t>Gobierno Vasco</t>
        </is>
      </c>
      <c r="D16879" s="31" t="inlineStr">
        <is>
          <t/>
        </is>
      </c>
      <c r="E16879" s="31" t="inlineStr">
        <is>
          <t/>
        </is>
      </c>
      <c r="F16879" s="31" t="inlineStr">
        <is>
          <t/>
        </is>
      </c>
      <c r="G16879" s="31" t="inlineStr">
        <is>
          <t>Contrato para la ejecución de la obra de ?Mejora y ampliación del alumbrado en el polígono industrial La Coba situado en Ribabellosa (Álava)?</t>
        </is>
      </c>
      <c r="H16879" s="31" t="inlineStr">
        <is>
          <t>Contrato para la ejecución de la obra de ?Mejora y ampliación del alumbrado en el polígono industrial La Coba situado en Ribabellosa (Álava)?</t>
        </is>
      </c>
      <c r="I16879" s="31" t="inlineStr">
        <is>
          <t/>
        </is>
      </c>
      <c r="J16879" s="31" t="inlineStr">
        <is>
          <t>14/11/2025</t>
        </is>
      </c>
      <c r="K16879" s="31" t="inlineStr">
        <is>
          <t>06A_2025</t>
        </is>
      </c>
      <c r="L16879" s="31" t="inlineStr">
        <is>
          <t>Formalización del contrato</t>
        </is>
      </c>
      <c r="M16879" s="31" t="inlineStr">
        <is>
          <t>false</t>
        </is>
      </c>
      <c r="N16879" s="31" t="inlineStr">
        <is>
          <t/>
        </is>
      </c>
      <c r="O16879" s="31" t="inlineStr">
        <is>
          <t/>
        </is>
      </c>
      <c r="P16879" s="31" t="inlineStr">
        <is>
          <t/>
        </is>
      </c>
      <c r="Q16879" s="31" t="inlineStr">
        <is>
          <t/>
        </is>
      </c>
      <c r="R16879" s="31" t="inlineStr">
        <is>
          <t/>
        </is>
      </c>
      <c r="S16879" s="31" t="inlineStr">
        <is>
          <t>https://www.contratacion.euskadi.eus/webkpe00-kpeperfi/es/contenidos/anuncio_contratacion/expjaso661245/es_doc/images/logo_ribera_baja.jpg</t>
        </is>
      </c>
      <c r="T16879" s="31" t="inlineStr">
        <is>
          <t>Ayuntamiento de Ribera Baja</t>
        </is>
      </c>
      <c r="U16879" s="31" t="inlineStr">
        <is>
          <t>P0105300H - Ayuntamiento de Ribera Baja</t>
        </is>
      </c>
      <c r="V16879" s="31" t="inlineStr">
        <is>
          <t>Alcaldía</t>
        </is>
      </c>
      <c r="W16879" s="31" t="inlineStr">
        <is>
          <t/>
        </is>
      </c>
      <c r="X16879" s="31" t="inlineStr">
        <is>
          <t/>
        </is>
      </c>
      <c r="Y16879" s="31" t="inlineStr">
        <is>
          <t>04/12/2025 14:00</t>
        </is>
      </c>
      <c r="Z16879" s="31" t="inlineStr">
        <is>
          <t>https://www.contratacion.euskadi.eus/anuncio_contratacion/contrato-ejecucion-obra-mejora-y-ampliacion-del-alumbrado-poligono-industrial-coba-situado-ribabellosa-alava/webkpe00-kpesimpc/es/</t>
        </is>
      </c>
      <c r="AA16879" s="31" t="inlineStr">
        <is>
          <t>https://www.contratacion.euskadi.eus/webkpe00-kpesimpc/es/contenidos/anuncio_contratacion/expjaso661245/es_doc/index.html</t>
        </is>
      </c>
      <c r="AB16879" s="31" t="inlineStr">
        <is>
          <t>https://www.contratacion.euskadi.eus/contenidos/anuncio_contratacion/expjaso661245/es_doc/data/es_r01dtpd19a8295008552ac7c761e49947773c1a6df</t>
        </is>
      </c>
      <c r="AC16879" s="31" t="inlineStr">
        <is>
          <t>https://www.contratacion.euskadi.eus/contenidos/anuncio_contratacion/expjaso661245/r01Index/expjaso661245-idxContent.xml</t>
        </is>
      </c>
      <c r="AD16879" s="31" t="inlineStr">
        <is>
          <t>20/01/2026</t>
        </is>
      </c>
      <c r="AE16879" s="31" t="inlineStr">
        <is>
          <t>r01etpd152d527f2dc1a770ddcaa00b3f982433970</t>
        </is>
      </c>
      <c r="AF16879" s="31" t="inlineStr">
        <is>
          <t>Ayuntamiento de Ribera Baja</t>
        </is>
      </c>
      <c r="AG16879" s="31" t="inlineStr">
        <is>
          <t>r01etpd152d529376a1a770ddc3a4e35667cc78782</t>
        </is>
      </c>
      <c r="AH16879" s="31" t="inlineStr">
        <is>
          <t>Ayuntamiento de Ribera Baja</t>
        </is>
      </c>
      <c r="AI16879" s="31" t="inlineStr">
        <is>
          <t/>
        </is>
      </c>
      <c r="AJ16879" s="31" t="inlineStr">
        <is>
          <t/>
        </is>
      </c>
    </row>
    <row r="16880" customHeight="true" ht="15.0">
      <c r="A16880" s="31" t="inlineStr">
        <is>
          <t>Suministro SaaS de gestor de activos digitales</t>
        </is>
      </c>
      <c r="B16880" s="31" t="inlineStr">
        <is>
          <t/>
        </is>
      </c>
      <c r="C16880" s="31" t="inlineStr">
        <is>
          <t>Gobierno Vasco</t>
        </is>
      </c>
      <c r="D16880" s="31" t="inlineStr">
        <is>
          <t/>
        </is>
      </c>
      <c r="E16880" s="31" t="inlineStr">
        <is>
          <t/>
        </is>
      </c>
      <c r="F16880" s="31" t="inlineStr">
        <is>
          <t/>
        </is>
      </c>
      <c r="G16880" s="31" t="inlineStr">
        <is>
          <t>Suministro SaaS de gestor de activos digitales</t>
        </is>
      </c>
      <c r="H16880" s="31" t="inlineStr">
        <is>
          <t>Suministro SaaS de gestor de activos digitales</t>
        </is>
      </c>
      <c r="I16880" s="31" t="inlineStr">
        <is>
          <t/>
        </is>
      </c>
      <c r="J16880" s="31" t="inlineStr">
        <is>
          <t>14/01/2026</t>
        </is>
      </c>
      <c r="K16880" s="31" t="inlineStr">
        <is>
          <t>2025/CO_MSUM/0057</t>
        </is>
      </c>
      <c r="L16880" s="31" t="inlineStr">
        <is>
          <t>Adjudicación provisional / definitiva</t>
        </is>
      </c>
      <c r="M16880" s="31" t="inlineStr">
        <is>
          <t>true</t>
        </is>
      </c>
      <c r="N16880" s="31" t="inlineStr">
        <is>
          <t/>
        </is>
      </c>
      <c r="O16880" s="31" t="inlineStr">
        <is>
          <t/>
        </is>
      </c>
      <c r="P16880" s="31" t="inlineStr">
        <is>
          <t/>
        </is>
      </c>
      <c r="Q16880" s="31" t="inlineStr">
        <is>
          <t/>
        </is>
      </c>
      <c r="R16880" s="31" t="inlineStr">
        <is>
          <t/>
        </is>
      </c>
      <c r="S16880" s="31" t="inlineStr">
        <is>
          <t>https://www.contratacion.euskadi.eus/webkpe00-kpeperfi/es/contenidos/anuncio_contratacion/expjaso661277/es_doc/images/logo_vitoria.jpg</t>
        </is>
      </c>
      <c r="T16880" s="31" t="inlineStr">
        <is>
          <t>Ayuntamiento de Vitoria-Gasteiz</t>
        </is>
      </c>
      <c r="U16880" s="31" t="inlineStr">
        <is>
          <t>P0106800F - Ayuntamiento de Vitoria-Gasteiz</t>
        </is>
      </c>
      <c r="V16880" s="31" t="inlineStr">
        <is>
          <t>Concejala-Delegada del Departamento de Promoción Económica, Empleo, Comercio y Turismo</t>
        </is>
      </c>
      <c r="W16880" s="31" t="inlineStr">
        <is>
          <t/>
        </is>
      </c>
      <c r="X16880" s="31" t="inlineStr">
        <is>
          <t/>
        </is>
      </c>
      <c r="Y16880" s="31" t="inlineStr">
        <is>
          <t/>
        </is>
      </c>
      <c r="Z16880" s="31" t="inlineStr">
        <is>
          <t>https://www.contratacion.euskadi.eus/anuncio_contratacion/suministro-saas-gestor-activos-digitales/webkpe00-kpesimpc/es/</t>
        </is>
      </c>
      <c r="AA16880" s="31" t="inlineStr">
        <is>
          <t>https://www.contratacion.euskadi.eus/webkpe00-kpesimpc/es/contenidos/anuncio_contratacion/expjaso661277/es_doc/index.html</t>
        </is>
      </c>
      <c r="AB16880" s="31" t="inlineStr">
        <is>
          <t>https://www.contratacion.euskadi.eus/contenidos/anuncio_contratacion/expjaso661277/es_doc/data/es_r01dtpd19bbcd789835ccad8676117124cb4a5cd0d</t>
        </is>
      </c>
      <c r="AC16880" s="31" t="inlineStr">
        <is>
          <t>https://www.contratacion.euskadi.eus/contenidos/anuncio_contratacion/expjaso661277/r01Index/expjaso661277-idxContent.xml</t>
        </is>
      </c>
      <c r="AD16880" s="31" t="inlineStr">
        <is>
          <t>14/01/2026</t>
        </is>
      </c>
      <c r="AE16880" s="31" t="inlineStr">
        <is>
          <t>r01epd01247c8f5a82dd557248cddb434e507a878</t>
        </is>
      </c>
      <c r="AF16880" s="31" t="inlineStr">
        <is>
          <t>Ayuntamiento de Vitoria-Gasteiz</t>
        </is>
      </c>
      <c r="AG16880" s="31" t="inlineStr">
        <is>
          <t>r01etpd0161f5d9338f2b095b7892839b4974b3102</t>
        </is>
      </c>
      <c r="AH16880" s="31" t="inlineStr">
        <is>
          <t>Ayuntamiento de Vitoria-Gasteiz</t>
        </is>
      </c>
      <c r="AI16880" s="31" t="inlineStr">
        <is>
          <t/>
        </is>
      </c>
      <c r="AJ16880" s="31" t="inlineStr">
        <is>
          <t/>
        </is>
      </c>
    </row>
    <row r="16881" customHeight="true" ht="15.0">
      <c r="A16881" s="31" t="inlineStr">
        <is>
          <t>Instalación de pantallas antisuicidio en el paso superior de zamalbide de la carretera GI-3672 a su paso sobre la AP-8.</t>
        </is>
      </c>
      <c r="B16881" s="31" t="inlineStr">
        <is>
          <t/>
        </is>
      </c>
      <c r="C16881" s="31" t="inlineStr">
        <is>
          <t>Gobierno Vasco</t>
        </is>
      </c>
      <c r="D16881" s="31" t="inlineStr">
        <is>
          <t/>
        </is>
      </c>
      <c r="E16881" s="31" t="inlineStr">
        <is>
          <t/>
        </is>
      </c>
      <c r="F16881" s="31" t="inlineStr">
        <is>
          <t/>
        </is>
      </c>
      <c r="G16881" s="31" t="inlineStr">
        <is>
          <t>Instalación de pantallas antisuicidio en el paso superior de zamalbide de la carretera GI-3672 a su paso sobre la AP-8.</t>
        </is>
      </c>
      <c r="H16881" s="31" t="inlineStr">
        <is>
          <t>Instalación de pantallas antisuicidio en el paso superior de zamalbide de la carretera GI-3672 a su paso sobre la AP-8.</t>
        </is>
      </c>
      <c r="I16881" s="31" t="inlineStr">
        <is>
          <t/>
        </is>
      </c>
      <c r="J16881" s="31" t="inlineStr">
        <is>
          <t>17/11/2025</t>
        </is>
      </c>
      <c r="K16881" s="31" t="inlineStr">
        <is>
          <t>2025JKIR0031</t>
        </is>
      </c>
      <c r="L16881" s="31" t="inlineStr">
        <is>
          <t>Formalización del contrato</t>
        </is>
      </c>
      <c r="M16881" s="31" t="inlineStr">
        <is>
          <t>false</t>
        </is>
      </c>
      <c r="N16881" s="31" t="inlineStr">
        <is>
          <t/>
        </is>
      </c>
      <c r="O16881" s="31" t="inlineStr">
        <is>
          <t/>
        </is>
      </c>
      <c r="P16881" s="31" t="inlineStr">
        <is>
          <t/>
        </is>
      </c>
      <c r="Q16881" s="31" t="inlineStr">
        <is>
          <t/>
        </is>
      </c>
      <c r="R16881" s="31" t="inlineStr">
        <is>
          <t/>
        </is>
      </c>
      <c r="S16881" s="31" t="inlineStr">
        <is>
          <t>https://www.contratacion.euskadi.eus/webkpe00-kpeperfi/es/contenidos/anuncio_contratacion/expjaso661347/es_doc/images/logo_bidegi.jpg</t>
        </is>
      </c>
      <c r="T16881" s="31" t="inlineStr">
        <is>
          <t>BIDEGI Agencia Guipuzcoana de Infraestructuras</t>
        </is>
      </c>
      <c r="U16881" s="31" t="inlineStr">
        <is>
          <t>A20783023 - BIDEGI, S.A.</t>
        </is>
      </c>
      <c r="V16881" s="31" t="inlineStr">
        <is>
          <t>Director General</t>
        </is>
      </c>
      <c r="W16881" s="31" t="inlineStr">
        <is>
          <t/>
        </is>
      </c>
      <c r="X16881" s="31" t="inlineStr">
        <is>
          <t/>
        </is>
      </c>
      <c r="Y16881" s="31" t="inlineStr">
        <is>
          <t>05/12/2025 14:00</t>
        </is>
      </c>
      <c r="Z16881" s="31" t="inlineStr">
        <is>
          <t>https://www.contratacion.euskadi.eus/anuncio_contratacion/instalacion-pantallas-antisuicidio-paso-superior-zamalbide-carretera-gi-3672-su-paso-ap-8/webkpe00-kpesimpc/es/</t>
        </is>
      </c>
      <c r="AA16881" s="31" t="inlineStr">
        <is>
          <t>https://www.contratacion.euskadi.eus/webkpe00-kpesimpc/es/contenidos/anuncio_contratacion/expjaso661347/es_doc/index.html</t>
        </is>
      </c>
      <c r="AB16881" s="31" t="inlineStr">
        <is>
          <t>https://www.contratacion.euskadi.eus/contenidos/anuncio_contratacion/expjaso661347/es_doc/data/es_r01dtpd19a91cfe05652ac7c76401203ff14f7bb17</t>
        </is>
      </c>
      <c r="AC16881" s="31" t="inlineStr">
        <is>
          <t>https://www.contratacion.euskadi.eus/contenidos/anuncio_contratacion/expjaso661347/r01Index/expjaso661347-idxContent.xml</t>
        </is>
      </c>
      <c r="AD16881" s="31" t="inlineStr">
        <is>
          <t>04/02/2026</t>
        </is>
      </c>
      <c r="AE16881" s="31" t="inlineStr">
        <is>
          <t>r01epd01218c125c9c1bfc56614e61fb6e351d2d7</t>
        </is>
      </c>
      <c r="AF16881" s="31" t="inlineStr">
        <is>
          <t>Sociedad BIDEGI - Agencia Guipuzcoana de Infraestructuras</t>
        </is>
      </c>
      <c r="AG16881" s="31" t="inlineStr">
        <is>
          <t>r01etpd1612d289489662fcbae6743a0a68258282b</t>
        </is>
      </c>
      <c r="AH16881" s="31" t="inlineStr">
        <is>
          <t>Sociedad BIDEGI - Agencia Guipuzcoana de Infraestructuras</t>
        </is>
      </c>
      <c r="AI16881" s="31" t="inlineStr">
        <is>
          <t/>
        </is>
      </c>
      <c r="AJ16881" s="31" t="inlineStr">
        <is>
          <t/>
        </is>
      </c>
    </row>
    <row r="16882" customHeight="true" ht="15.0">
      <c r="A16882" s="31" t="inlineStr">
        <is>
          <t>Suministro e instalación de puerta corredera automatizada para el hortus del jardín botánico de Olarizu</t>
        </is>
      </c>
      <c r="B16882" s="31" t="inlineStr">
        <is>
          <t/>
        </is>
      </c>
      <c r="C16882" s="31" t="inlineStr">
        <is>
          <t>Gobierno Vasco</t>
        </is>
      </c>
      <c r="D16882" s="31" t="inlineStr">
        <is>
          <t/>
        </is>
      </c>
      <c r="E16882" s="31" t="inlineStr">
        <is>
          <t/>
        </is>
      </c>
      <c r="F16882" s="31" t="inlineStr">
        <is>
          <t/>
        </is>
      </c>
      <c r="G16882" s="31" t="inlineStr">
        <is>
          <t>Suministro e instalación de puerta corredera automatizada para el hortus del jardín botánico de Olarizu</t>
        </is>
      </c>
      <c r="H16882" s="31" t="inlineStr">
        <is>
          <t>Suministro e instalación de puerta corredera automatizada para el hortus del jardín botánico de Olarizu</t>
        </is>
      </c>
      <c r="I16882" s="31" t="inlineStr">
        <is>
          <t/>
        </is>
      </c>
      <c r="J16882" s="31" t="inlineStr">
        <is>
          <t>23/01/2026</t>
        </is>
      </c>
      <c r="K16882" s="31" t="inlineStr">
        <is>
          <t>2025/CO_MSUM/0075</t>
        </is>
      </c>
      <c r="L16882" s="31" t="inlineStr">
        <is>
          <t>Adjudicación provisional / definitiva</t>
        </is>
      </c>
      <c r="M16882" s="31" t="inlineStr">
        <is>
          <t>true</t>
        </is>
      </c>
      <c r="N16882" s="31" t="inlineStr">
        <is>
          <t/>
        </is>
      </c>
      <c r="O16882" s="31" t="inlineStr">
        <is>
          <t/>
        </is>
      </c>
      <c r="P16882" s="31" t="inlineStr">
        <is>
          <t/>
        </is>
      </c>
      <c r="Q16882" s="31" t="inlineStr">
        <is>
          <t/>
        </is>
      </c>
      <c r="R16882" s="31" t="inlineStr">
        <is>
          <t/>
        </is>
      </c>
      <c r="S16882" s="31" t="inlineStr">
        <is>
          <t>https://www.contratacion.euskadi.eus/webkpe00-kpeperfi/es/contenidos/anuncio_contratacion/expjaso661470/es_doc/images/logo_vitoria.jpg</t>
        </is>
      </c>
      <c r="T16882" s="31" t="inlineStr">
        <is>
          <t>Ayuntamiento de Vitoria-Gasteiz</t>
        </is>
      </c>
      <c r="U16882" s="31" t="inlineStr">
        <is>
          <t>P0106800F - Ayuntamiento de Vitoria-Gasteiz</t>
        </is>
      </c>
      <c r="V16882" s="31" t="inlineStr">
        <is>
          <t>Concejal Delegado del Departamento de Modelo de ciudad, Urbanismo, Vivienda, Limpieza y Medio Ambien</t>
        </is>
      </c>
      <c r="W16882" s="31" t="inlineStr">
        <is>
          <t/>
        </is>
      </c>
      <c r="X16882" s="31" t="inlineStr">
        <is>
          <t/>
        </is>
      </c>
      <c r="Y16882" s="31" t="inlineStr">
        <is>
          <t>09/12/2025 14:00</t>
        </is>
      </c>
      <c r="Z16882" s="31" t="inlineStr">
        <is>
          <t>https://www.contratacion.euskadi.eus/anuncio_contratacion/suministro-e-instalacion-puerta-corredera-automatizada-hortus-del-jardin-botanico-olarizu/webkpe00-kpesimpc/es/</t>
        </is>
      </c>
      <c r="AA16882" s="31" t="inlineStr">
        <is>
          <t>https://www.contratacion.euskadi.eus/webkpe00-kpesimpc/es/contenidos/anuncio_contratacion/expjaso661470/es_doc/index.html</t>
        </is>
      </c>
      <c r="AB16882" s="31" t="inlineStr">
        <is>
          <t>https://www.contratacion.euskadi.eus/contenidos/anuncio_contratacion/expjaso661470/es_doc/data/es_r01dtpd19beac7a4b72904c02242cafe5ce8b8c375</t>
        </is>
      </c>
      <c r="AC16882" s="31" t="inlineStr">
        <is>
          <t>https://www.contratacion.euskadi.eus/contenidos/anuncio_contratacion/expjaso661470/r01Index/expjaso661470-idxContent.xml</t>
        </is>
      </c>
      <c r="AD16882" s="31" t="inlineStr">
        <is>
          <t>23/01/2026</t>
        </is>
      </c>
      <c r="AE16882" s="31" t="inlineStr">
        <is>
          <t>r01epd01247c8f5a82dd557248cddb434e507a878</t>
        </is>
      </c>
      <c r="AF16882" s="31" t="inlineStr">
        <is>
          <t>Ayuntamiento de Vitoria-Gasteiz</t>
        </is>
      </c>
      <c r="AG16882" s="31" t="inlineStr">
        <is>
          <t>r01etpd0161f5d9338f2b095b7892839b4974b3102</t>
        </is>
      </c>
      <c r="AH16882" s="31" t="inlineStr">
        <is>
          <t>Ayuntamiento de Vitoria-Gasteiz</t>
        </is>
      </c>
      <c r="AI16882" s="31" t="inlineStr">
        <is>
          <t/>
        </is>
      </c>
      <c r="AJ16882" s="31" t="inlineStr">
        <is>
          <t/>
        </is>
      </c>
    </row>
    <row r="16883" customHeight="true" ht="15.0">
      <c r="A16883" s="31" t="inlineStr">
        <is>
          <t>Concesión administrativa de la cesión del uso de la cubierta del polideportivo municipal Martín Fiz</t>
        </is>
      </c>
      <c r="B16883" s="31" t="inlineStr">
        <is>
          <t/>
        </is>
      </c>
      <c r="C16883" s="31" t="inlineStr">
        <is>
          <t>Gobierno Vasco</t>
        </is>
      </c>
      <c r="D16883" s="31" t="inlineStr">
        <is>
          <t/>
        </is>
      </c>
      <c r="E16883" s="31" t="inlineStr">
        <is>
          <t/>
        </is>
      </c>
      <c r="F16883" s="31" t="inlineStr">
        <is>
          <t/>
        </is>
      </c>
      <c r="G16883" s="31" t="inlineStr">
        <is>
          <t>Concesión administrativa de la cesión del uso de la cubierta del polideportivo municipal Martín Fiz</t>
        </is>
      </c>
      <c r="H16883" s="31" t="inlineStr">
        <is>
          <t>Concesión administrativa de la cesión del uso de la cubierta del polideportivo municipal Martín Fiz</t>
        </is>
      </c>
      <c r="I16883" s="31" t="inlineStr">
        <is>
          <t/>
        </is>
      </c>
      <c r="J16883" s="31" t="inlineStr">
        <is>
          <t>24/11/2025</t>
        </is>
      </c>
      <c r="K16883" s="31" t="inlineStr">
        <is>
          <t>L-8/2025</t>
        </is>
      </c>
      <c r="L16883" s="31" t="inlineStr">
        <is>
          <t>Adjudicación provisional / definitiva</t>
        </is>
      </c>
      <c r="M16883" s="31" t="inlineStr">
        <is>
          <t>false</t>
        </is>
      </c>
      <c r="N16883" s="31" t="inlineStr">
        <is>
          <t/>
        </is>
      </c>
      <c r="O16883" s="31" t="inlineStr">
        <is>
          <t/>
        </is>
      </c>
      <c r="P16883" s="31" t="inlineStr">
        <is>
          <t/>
        </is>
      </c>
      <c r="Q16883" s="31" t="inlineStr">
        <is>
          <t/>
        </is>
      </c>
      <c r="R16883" s="31" t="inlineStr">
        <is>
          <t/>
        </is>
      </c>
      <c r="S16883" s="31" t="inlineStr">
        <is>
          <t>https://www.contratacion.euskadi.eus/webkpe00-kpeperfi/es/contenidos/anuncio_contratacion/expjaso661755/es_doc/images/logo_lagran.jpg</t>
        </is>
      </c>
      <c r="T16883" s="31" t="inlineStr">
        <is>
          <t>Ayuntamiento de Lagrán</t>
        </is>
      </c>
      <c r="U16883" s="31" t="inlineStr">
        <is>
          <t>P0103200B - Ayuntamiento de Lagrán</t>
        </is>
      </c>
      <c r="V16883" s="31" t="inlineStr">
        <is>
          <t>Pleno</t>
        </is>
      </c>
      <c r="W16883" s="31" t="inlineStr">
        <is>
          <t/>
        </is>
      </c>
      <c r="X16883" s="31" t="inlineStr">
        <is>
          <t/>
        </is>
      </c>
      <c r="Y16883" s="31" t="inlineStr">
        <is>
          <t>16/12/2025 14:00</t>
        </is>
      </c>
      <c r="Z16883" s="31" t="inlineStr">
        <is>
          <t>https://www.contratacion.euskadi.eus/anuncio_contratacion/concesion-administrativa-cesion-del-uso-cubierta-del-polideportivo-municipal-martin-fiz/webkpe00-kpesimpc/es/</t>
        </is>
      </c>
      <c r="AA16883" s="31" t="inlineStr">
        <is>
          <t>https://www.contratacion.euskadi.eus/webkpe00-kpesimpc/es/contenidos/anuncio_contratacion/expjaso661755/es_doc/index.html</t>
        </is>
      </c>
      <c r="AB16883" s="31" t="inlineStr">
        <is>
          <t>https://www.contratacion.euskadi.eus/contenidos/anuncio_contratacion/expjaso661755/es_doc/data/es_r01dtpd19ab52aae2c4f990bf5f206b59d8d5fbe2c</t>
        </is>
      </c>
      <c r="AC16883" s="31" t="inlineStr">
        <is>
          <t>https://www.contratacion.euskadi.eus/contenidos/anuncio_contratacion/expjaso661755/r01Index/expjaso661755-idxContent.xml</t>
        </is>
      </c>
      <c r="AD16883" s="31" t="inlineStr">
        <is>
          <t>13/01/2026</t>
        </is>
      </c>
      <c r="AE16883" s="31" t="inlineStr">
        <is>
          <t>r01etpd0161d275fba52b095b7d6528c52c79e93e4</t>
        </is>
      </c>
      <c r="AF16883" s="31" t="inlineStr">
        <is>
          <t>Ayuntamiento de Lagrán</t>
        </is>
      </c>
      <c r="AG16883" s="31" t="inlineStr">
        <is>
          <t>r01etpd0161f67746d72b095b7ea1637f608fb0432</t>
        </is>
      </c>
      <c r="AH16883" s="31" t="inlineStr">
        <is>
          <t>Ayuntamiento de Lagrán</t>
        </is>
      </c>
      <c r="AI16883" s="31" t="inlineStr">
        <is>
          <t/>
        </is>
      </c>
      <c r="AJ16883" s="31" t="inlineStr">
        <is>
          <t/>
        </is>
      </c>
    </row>
    <row r="16884" customHeight="true" ht="15.0">
      <c r="A16884" s="31" t="inlineStr">
        <is>
          <t>Obras de reforma del campo de fútbol de Adurtzabal.</t>
        </is>
      </c>
      <c r="B16884" s="31" t="inlineStr">
        <is>
          <t/>
        </is>
      </c>
      <c r="C16884" s="31" t="inlineStr">
        <is>
          <t>Gobierno Vasco</t>
        </is>
      </c>
      <c r="D16884" s="31" t="inlineStr">
        <is>
          <t/>
        </is>
      </c>
      <c r="E16884" s="31" t="inlineStr">
        <is>
          <t/>
        </is>
      </c>
      <c r="F16884" s="31" t="inlineStr">
        <is>
          <t/>
        </is>
      </c>
      <c r="G16884" s="31" t="inlineStr">
        <is>
          <t>Obras de reforma del campo de fútbol de Adurtzabal.</t>
        </is>
      </c>
      <c r="H16884" s="31" t="inlineStr">
        <is>
          <t>Obras de reforma del campo de fútbol de Adurtzabal.</t>
        </is>
      </c>
      <c r="I16884" s="31" t="inlineStr">
        <is>
          <t/>
        </is>
      </c>
      <c r="J16884" s="31" t="inlineStr">
        <is>
          <t>21/11/2025</t>
        </is>
      </c>
      <c r="K16884" s="31" t="inlineStr">
        <is>
          <t>2025/CO_SOBR/0051</t>
        </is>
      </c>
      <c r="L16884" s="31" t="inlineStr">
        <is>
          <t>Anuncio en estudio / Plazo cerrado</t>
        </is>
      </c>
      <c r="M16884" s="31" t="inlineStr">
        <is>
          <t>false</t>
        </is>
      </c>
      <c r="N16884" s="31" t="inlineStr">
        <is>
          <t/>
        </is>
      </c>
      <c r="O16884" s="31" t="inlineStr">
        <is>
          <t/>
        </is>
      </c>
      <c r="P16884" s="31" t="inlineStr">
        <is>
          <t/>
        </is>
      </c>
      <c r="Q16884" s="31" t="inlineStr">
        <is>
          <t/>
        </is>
      </c>
      <c r="R16884" s="31" t="inlineStr">
        <is>
          <t/>
        </is>
      </c>
      <c r="S16884" s="31" t="inlineStr">
        <is>
          <t>https://www.contratacion.euskadi.eus/webkpe00-kpeperfi/es/contenidos/anuncio_contratacion/expjaso661764/es_doc/images/logo_vitoria.jpg</t>
        </is>
      </c>
      <c r="T16884" s="31" t="inlineStr">
        <is>
          <t>Ayuntamiento de Vitoria-Gasteiz</t>
        </is>
      </c>
      <c r="U16884" s="31" t="inlineStr">
        <is>
          <t>P0106800F - Ayuntamiento de Vitoria-Gasteiz</t>
        </is>
      </c>
      <c r="V16884" s="31" t="inlineStr">
        <is>
          <t>Junta de Gobierno Local</t>
        </is>
      </c>
      <c r="W16884" s="31" t="inlineStr">
        <is>
          <t/>
        </is>
      </c>
      <c r="X16884" s="31" t="inlineStr">
        <is>
          <t/>
        </is>
      </c>
      <c r="Y16884" s="31" t="inlineStr">
        <is>
          <t>12/12/2025 14:00</t>
        </is>
      </c>
      <c r="Z16884" s="31" t="inlineStr">
        <is>
          <t>https://www.contratacion.euskadi.eus/anuncio_contratacion/obras-reforma-del-campo-futbol-adurtzabal/webkpe00-kpesimpc/es/</t>
        </is>
      </c>
      <c r="AA16884" s="31" t="inlineStr">
        <is>
          <t>https://www.contratacion.euskadi.eus/webkpe00-kpesimpc/es/contenidos/anuncio_contratacion/expjaso661764/es_doc/index.html</t>
        </is>
      </c>
      <c r="AB16884" s="31" t="inlineStr">
        <is>
          <t>https://www.contratacion.euskadi.eus/contenidos/anuncio_contratacion/expjaso661764/es_doc/data/es_r01dtpd19aa5d723eb48263a369167c9985d9b1e81</t>
        </is>
      </c>
      <c r="AC16884" s="31" t="inlineStr">
        <is>
          <t>https://www.contratacion.euskadi.eus/contenidos/anuncio_contratacion/expjaso661764/r01Index/expjaso661764-idxContent.xml</t>
        </is>
      </c>
      <c r="AD16884" s="31" t="inlineStr">
        <is>
          <t>04/02/2026</t>
        </is>
      </c>
      <c r="AE16884" s="31" t="inlineStr">
        <is>
          <t>r01epd01247c8f5a82dd557248cddb434e507a878</t>
        </is>
      </c>
      <c r="AF16884" s="31" t="inlineStr">
        <is>
          <t>Ayuntamiento de Vitoria-Gasteiz</t>
        </is>
      </c>
      <c r="AG16884" s="31" t="inlineStr">
        <is>
          <t>r01etpd0161f5d9338f2b095b7892839b4974b3102</t>
        </is>
      </c>
      <c r="AH16884" s="31" t="inlineStr">
        <is>
          <t>Ayuntamiento de Vitoria-Gasteiz</t>
        </is>
      </c>
      <c r="AI16884" s="31" t="inlineStr">
        <is>
          <t/>
        </is>
      </c>
      <c r="AJ16884" s="31" t="inlineStr">
        <is>
          <t/>
        </is>
      </c>
    </row>
    <row r="16885" customHeight="true" ht="15.0">
      <c r="A16885" s="31" t="inlineStr">
        <is>
          <t>Servicio de asistencia técnica para la actualización, pilotaje y difusión de los protocolos de prevención, detección y actuación ante la violencia machista en las residencias y centros de día para personas mayores y con discapacidad del Territorio Histórico de Gipuzkoa.</t>
        </is>
      </c>
      <c r="B16885" s="31" t="inlineStr">
        <is>
          <t/>
        </is>
      </c>
      <c r="C16885" s="31" t="inlineStr">
        <is>
          <t>Gobierno Vasco</t>
        </is>
      </c>
      <c r="D16885" s="31" t="inlineStr">
        <is>
          <t/>
        </is>
      </c>
      <c r="E16885" s="31" t="inlineStr">
        <is>
          <t/>
        </is>
      </c>
      <c r="F16885" s="31" t="inlineStr">
        <is>
          <t/>
        </is>
      </c>
      <c r="G16885" s="31" t="inlineStr">
        <is>
          <t>Servicio de asistencia técnica para la actualización, pilotaje y difusión de los protocolos de prevención, detección y actuación ante la violencia machista en las residencias y centros de día para personas mayores y con discapacidad del Territorio Histórico de Gipuzkoa.</t>
        </is>
      </c>
      <c r="H16885" s="31" t="inlineStr">
        <is>
          <t>Servicio de asistencia técnica para la actualización, pilotaje y difusión de los protocolos de prevención, detección y actuación ante la violencia machista en las residencias y centros de día para personas mayores y con discapacidad del Territorio Histórico de Gipuzkoa.</t>
        </is>
      </c>
      <c r="I16885" s="31" t="inlineStr">
        <is>
          <t/>
        </is>
      </c>
      <c r="J16885" s="31" t="inlineStr">
        <is>
          <t>25/11/2025</t>
        </is>
      </c>
      <c r="K16885" s="31" t="inlineStr">
        <is>
          <t>FA 687/2025</t>
        </is>
      </c>
      <c r="L16885" s="31" t="inlineStr">
        <is>
          <t>Formalización del contrato</t>
        </is>
      </c>
      <c r="M16885" s="31" t="inlineStr">
        <is>
          <t>false</t>
        </is>
      </c>
      <c r="N16885" s="31" t="inlineStr">
        <is>
          <t/>
        </is>
      </c>
      <c r="O16885" s="31" t="inlineStr">
        <is>
          <t/>
        </is>
      </c>
      <c r="P16885" s="31" t="inlineStr">
        <is>
          <t/>
        </is>
      </c>
      <c r="Q16885" s="31" t="inlineStr">
        <is>
          <t/>
        </is>
      </c>
      <c r="R16885" s="31" t="inlineStr">
        <is>
          <t/>
        </is>
      </c>
      <c r="S16885" s="31" t="inlineStr">
        <is>
          <t>https://www.contratacion.euskadi.eus/webkpe00-kpeperfi/es/contenidos/anuncio_contratacion/expjaso661765/es_doc/images/logo_dfg.gif</t>
        </is>
      </c>
      <c r="T16885" s="31" t="inlineStr">
        <is>
          <t>Diputación Foral de Gipuzkoa</t>
        </is>
      </c>
      <c r="U16885" s="31" t="inlineStr">
        <is>
          <t>P2000000F - Departamento de Cuidados y de Políticas Sociales</t>
        </is>
      </c>
      <c r="V16885" s="31" t="inlineStr">
        <is>
          <t>Diputada Foral de Cuidados y Políticas Sociales</t>
        </is>
      </c>
      <c r="W16885" s="31" t="inlineStr">
        <is>
          <t/>
        </is>
      </c>
      <c r="X16885" s="31" t="inlineStr">
        <is>
          <t/>
        </is>
      </c>
      <c r="Y16885" s="31" t="inlineStr">
        <is>
          <t>10/12/2025 08:00</t>
        </is>
      </c>
      <c r="Z16885" s="31" t="inlineStr">
        <is>
          <t>https://www.contratacion.euskadi.eus/anuncio_contratacion/servicio-asistencia-tecnica-actualizacion-pilotaje-y-difusion-protocolos-prevencion-deteccion-y-actuacion-violencia-machista-residencias-y-centros-dia-personas-mayores-y-discapacidad-del-territorio-historico-gipuzkoa/webkpe00-kpesimpc/es/</t>
        </is>
      </c>
      <c r="AA16885" s="31" t="inlineStr">
        <is>
          <t>https://www.contratacion.euskadi.eus/webkpe00-kpesimpc/es/contenidos/anuncio_contratacion/expjaso661765/es_doc/index.html</t>
        </is>
      </c>
      <c r="AB16885" s="31" t="inlineStr">
        <is>
          <t>https://www.contratacion.euskadi.eus/contenidos/anuncio_contratacion/expjaso661765/es_doc/data/es_r01dtpd19abac2ac312c37f5d63567255c20c0f7de</t>
        </is>
      </c>
      <c r="AC16885" s="31" t="inlineStr">
        <is>
          <t>https://www.contratacion.euskadi.eus/contenidos/anuncio_contratacion/expjaso661765/r01Index/expjaso661765-idxContent.xml</t>
        </is>
      </c>
      <c r="AD16885" s="31" t="inlineStr">
        <is>
          <t>11/02/2026</t>
        </is>
      </c>
      <c r="AE16885" s="31" t="inlineStr">
        <is>
          <t>r01epd01218c3c8ea11bfc566ecc1955cc67af963</t>
        </is>
      </c>
      <c r="AF16885" s="31" t="inlineStr">
        <is>
          <t>Diputación Foral de Gipuzkoa</t>
        </is>
      </c>
      <c r="AG16885" s="31" t="inlineStr">
        <is>
          <t>r01epd01218c125a301bfc566428e5bc2083bcb88</t>
        </is>
      </c>
      <c r="AH16885" s="31" t="inlineStr">
        <is>
          <t>Departamento de Políticas Sociales</t>
        </is>
      </c>
      <c r="AI16885" s="31" t="inlineStr">
        <is>
          <t/>
        </is>
      </c>
      <c r="AJ16885" s="31" t="inlineStr">
        <is>
          <t/>
        </is>
      </c>
    </row>
    <row r="16886" customHeight="true" ht="15.0">
      <c r="A16886" s="31" t="inlineStr">
        <is>
          <t>Servicio de fabricación de decorados en madera incluyendo el suministro de material</t>
        </is>
      </c>
      <c r="B16886" s="31" t="inlineStr">
        <is>
          <t/>
        </is>
      </c>
      <c r="C16886" s="31" t="inlineStr">
        <is>
          <t>Gobierno Vasco</t>
        </is>
      </c>
      <c r="D16886" s="31" t="inlineStr">
        <is>
          <t/>
        </is>
      </c>
      <c r="E16886" s="31" t="inlineStr">
        <is>
          <t/>
        </is>
      </c>
      <c r="F16886" s="31" t="inlineStr">
        <is>
          <t/>
        </is>
      </c>
      <c r="G16886" s="31" t="inlineStr">
        <is>
          <t>Servicio de fabricación de decorados en madera incluyendo el suministro de material</t>
        </is>
      </c>
      <c r="H16886" s="31" t="inlineStr">
        <is>
          <t>Servicio de fabricación de decorados en madera incluyendo el suministro de material</t>
        </is>
      </c>
      <c r="I16886" s="31" t="inlineStr">
        <is>
          <t/>
        </is>
      </c>
      <c r="J16886" s="31" t="inlineStr">
        <is>
          <t>18/11/2025</t>
        </is>
      </c>
      <c r="K16886" s="32" t="inlineStr">
        <is>
          <t>2025.117</t>
        </is>
      </c>
      <c r="L16886" s="31" t="inlineStr">
        <is>
          <t>Anuncio en estudio / Plazo cerrado</t>
        </is>
      </c>
      <c r="M16886" s="31" t="inlineStr">
        <is>
          <t>false</t>
        </is>
      </c>
      <c r="N16886" s="31" t="inlineStr">
        <is>
          <t/>
        </is>
      </c>
      <c r="O16886" s="31" t="inlineStr">
        <is>
          <t/>
        </is>
      </c>
      <c r="P16886" s="31" t="inlineStr">
        <is>
          <t/>
        </is>
      </c>
      <c r="Q16886" s="31" t="inlineStr">
        <is>
          <t/>
        </is>
      </c>
      <c r="R16886" s="31" t="inlineStr">
        <is>
          <t/>
        </is>
      </c>
      <c r="S16886" s="31" t="inlineStr">
        <is>
          <t>https://www.contratacion.euskadi.eus/webkpe00-kpeperfi/es/contenidos/anuncio_contratacion/expjaso661790/es_doc/images/logo_eitb.jpg</t>
        </is>
      </c>
      <c r="T16886" s="31" t="inlineStr">
        <is>
          <t>Grupo Euskal Irrati Telebista</t>
        </is>
      </c>
      <c r="U16886" s="31" t="inlineStr">
        <is>
          <t>Q0191001G - Departamento de Servicios y Escenografía de Platós de ETB</t>
        </is>
      </c>
      <c r="V16886" s="31" t="inlineStr">
        <is>
          <t>Director/a General de EITB</t>
        </is>
      </c>
      <c r="W16886" s="31" t="inlineStr">
        <is>
          <t/>
        </is>
      </c>
      <c r="X16886" s="31" t="inlineStr">
        <is>
          <t/>
        </is>
      </c>
      <c r="Y16886" s="31" t="inlineStr">
        <is>
          <t>23/12/2025 13:00</t>
        </is>
      </c>
      <c r="Z16886" s="31" t="inlineStr">
        <is>
          <t>https://www.contratacion.euskadi.eus/anuncio_contratacion/servicio-fabricacion-decorados-madera-incluyendo-suministro-material/expjaso661790/webkpe00-kpesimpc/es/</t>
        </is>
      </c>
      <c r="AA16886" s="31" t="inlineStr">
        <is>
          <t>https://www.contratacion.euskadi.eus/webkpe00-kpesimpc/es/contenidos/anuncio_contratacion/expjaso661790/es_doc/index.html</t>
        </is>
      </c>
      <c r="AB16886" s="31" t="inlineStr">
        <is>
          <t>https://www.contratacion.euskadi.eus/contenidos/anuncio_contratacion/expjaso661790/es_doc/data/es_r01dtpd19a9528d48a48263a365b17bc8eaa5f84d5</t>
        </is>
      </c>
      <c r="AC16886" s="31" t="inlineStr">
        <is>
          <t>https://www.contratacion.euskadi.eus/contenidos/anuncio_contratacion/expjaso661790/r01Index/expjaso661790-idxContent.xml</t>
        </is>
      </c>
      <c r="AD16886" s="31" t="inlineStr">
        <is>
          <t>02/02/2026</t>
        </is>
      </c>
      <c r="AE16886" s="31" t="inlineStr">
        <is>
          <t>r01etpd15552f5cc641976d2ff59a8792241e46a36</t>
        </is>
      </c>
      <c r="AF16886" s="31" t="inlineStr">
        <is>
          <t>Grupo EITB</t>
        </is>
      </c>
      <c r="AG16886" s="31" t="inlineStr">
        <is>
          <t>r01etpd15552f5d0e41976d2ff26c2d0203bab4110</t>
        </is>
      </c>
      <c r="AH16886" s="31" t="inlineStr">
        <is>
          <t>Departamento de Servicios y Escenografía de Platós de ETB</t>
        </is>
      </c>
      <c r="AI16886" s="31" t="inlineStr">
        <is>
          <t/>
        </is>
      </c>
      <c r="AJ16886" s="31" t="inlineStr">
        <is>
          <t/>
        </is>
      </c>
    </row>
    <row r="16887" customHeight="true" ht="15.0">
      <c r="A16887" s="31" t="inlineStr">
        <is>
          <t>Redacción del proyecto de ejecución y dirección facultativa de las obras de reforma de comedor en el CEIP Umandi ikastola HLHI de Vitoria-Gasteiz (Araba)</t>
        </is>
      </c>
      <c r="B16887" s="31" t="inlineStr">
        <is>
          <t/>
        </is>
      </c>
      <c r="C16887" s="31" t="inlineStr">
        <is>
          <t>Gobierno Vasco</t>
        </is>
      </c>
      <c r="D16887" s="31" t="inlineStr">
        <is>
          <t/>
        </is>
      </c>
      <c r="E16887" s="31" t="inlineStr">
        <is>
          <t/>
        </is>
      </c>
      <c r="F16887" s="31" t="inlineStr">
        <is>
          <t/>
        </is>
      </c>
      <c r="G16887" s="31" t="inlineStr">
        <is>
          <t>Redacción del proyecto de ejecución y dirección facultativa de las obras de reforma de comedor en el CEIP Umandi ikastola HLHI de Vitoria-Gasteiz (Araba)</t>
        </is>
      </c>
      <c r="H16887" s="31" t="inlineStr">
        <is>
          <t>Redacción del proyecto de ejecución y dirección facultativa de las obras de reforma de comedor en el CEIP Umandi ikastola HLHI de Vitoria-Gasteiz (Araba)</t>
        </is>
      </c>
      <c r="I16887" s="31" t="inlineStr">
        <is>
          <t/>
        </is>
      </c>
      <c r="J16887" s="31" t="inlineStr">
        <is>
          <t>21/11/2025</t>
        </is>
      </c>
      <c r="K16887" s="31" t="inlineStr">
        <is>
          <t>SE/28/25</t>
        </is>
      </c>
      <c r="L16887" s="31" t="inlineStr">
        <is>
          <t>Anuncio en estudio / Plazo cerrado</t>
        </is>
      </c>
      <c r="M16887" s="31" t="inlineStr">
        <is>
          <t>false</t>
        </is>
      </c>
      <c r="N16887" s="31" t="inlineStr">
        <is>
          <t/>
        </is>
      </c>
      <c r="O16887" s="31" t="inlineStr">
        <is>
          <t/>
        </is>
      </c>
      <c r="P16887" s="31" t="inlineStr">
        <is>
          <t/>
        </is>
      </c>
      <c r="Q16887" s="31" t="inlineStr">
        <is>
          <t/>
        </is>
      </c>
      <c r="R16887" s="31" t="inlineStr">
        <is>
          <t/>
        </is>
      </c>
      <c r="S16887" s="31" t="inlineStr">
        <is>
          <t>https://www.contratacion.euskadi.eus/webkpe00-kpeperfi/es/contenidos/anuncio_contratacion/expjaso661792/es_doc/images/w32_logoGobiernoVasco.gif</t>
        </is>
      </c>
      <c r="T16887" s="31" t="inlineStr">
        <is>
          <t>Gobierno Vasco</t>
        </is>
      </c>
      <c r="U16887" s="31" t="inlineStr">
        <is>
          <t>S4833001C - Educación</t>
        </is>
      </c>
      <c r="V16887" s="31" t="inlineStr">
        <is>
          <t>Dirección de Gestión Económica</t>
        </is>
      </c>
      <c r="W16887" s="31" t="inlineStr">
        <is>
          <t/>
        </is>
      </c>
      <c r="X16887" s="31" t="inlineStr">
        <is>
          <t/>
        </is>
      </c>
      <c r="Y16887" s="31" t="inlineStr">
        <is>
          <t>10/12/2025 09:00</t>
        </is>
      </c>
      <c r="Z16887" s="31" t="inlineStr">
        <is>
          <t>https://www.contratacion.euskadi.eus/anuncio_contratacion/redaccion-del-proyecto-ejecucion-y-direccion-facultativa-obras-reforma-comedor-ceip-umandi-ikastola-hlhi-vitoria-gasteiz-araba/webkpe00-kpesimpc/es/</t>
        </is>
      </c>
      <c r="AA16887" s="31" t="inlineStr">
        <is>
          <t>https://www.contratacion.euskadi.eus/webkpe00-kpesimpc/es/contenidos/anuncio_contratacion/expjaso661792/es_doc/index.html</t>
        </is>
      </c>
      <c r="AB16887" s="31" t="inlineStr">
        <is>
          <t>https://www.contratacion.euskadi.eus/contenidos/anuncio_contratacion/expjaso661792/es_doc/data/es_r01dtpd19aa5970eb048263a36231aec748d01818c</t>
        </is>
      </c>
      <c r="AC16887" s="31" t="inlineStr">
        <is>
          <t>https://www.contratacion.euskadi.eus/contenidos/anuncio_contratacion/expjaso661792/r01Index/expjaso661792-idxContent.xml</t>
        </is>
      </c>
      <c r="AD16887" s="31" t="inlineStr">
        <is>
          <t>02/02/2026</t>
        </is>
      </c>
      <c r="AE16887" s="31" t="inlineStr">
        <is>
          <t>r01epd01197b2aaddb4a50ddf50f48805bac8fe21</t>
        </is>
      </c>
      <c r="AF16887" s="31" t="inlineStr">
        <is>
          <t>Gobierno Vasco</t>
        </is>
      </c>
      <c r="AG16887" s="31" t="inlineStr">
        <is>
          <t>r01e00000fe4e66771ba470b8c53a3375b90675c3</t>
        </is>
      </c>
      <c r="AH16887" s="31" t="inlineStr">
        <is>
          <t>Educación</t>
        </is>
      </c>
      <c r="AI16887" s="31" t="inlineStr">
        <is>
          <t/>
        </is>
      </c>
      <c r="AJ16887" s="31" t="inlineStr">
        <is>
          <t/>
        </is>
      </c>
    </row>
    <row r="16888" customHeight="true" ht="15.0">
      <c r="A16888" s="31" t="inlineStr">
        <is>
          <t>Contratación de los servicios de producción artística, dotación de servicios y soporte técnico para la celebración del festival Bidasoa Folk, impulsado por el Consorcio transfronterizo Bidasoa-Txingudi a través de la Agencia de desarrollo del Bidasoa, S.A. (Bidasoa activa)</t>
        </is>
      </c>
      <c r="B16888" s="31" t="inlineStr">
        <is>
          <t/>
        </is>
      </c>
      <c r="C16888" s="31" t="inlineStr">
        <is>
          <t>Gobierno Vasco</t>
        </is>
      </c>
      <c r="D16888" s="31" t="inlineStr">
        <is>
          <t/>
        </is>
      </c>
      <c r="E16888" s="31" t="inlineStr">
        <is>
          <t/>
        </is>
      </c>
      <c r="F16888" s="31" t="inlineStr">
        <is>
          <t/>
        </is>
      </c>
      <c r="G16888" s="31" t="inlineStr">
        <is>
          <t>Contratación de los servicios de producción artística, dotación de servicios y soporte técnico para la celebración del festival Bidasoa Folk, impulsado por el Consorcio transfronterizo Bidasoa-Txingudi a través de la Agencia de desarrollo del Bidasoa, S.A. (Bidasoa activa)</t>
        </is>
      </c>
      <c r="H16888" s="31" t="inlineStr">
        <is>
          <t>Contratación de los servicios de producción artística, dotación de servicios y soporte técnico para la celebración del festival Bidasoa Folk, impulsado por el Consorcio transfronterizo Bidasoa-Txingudi a través de la Agencia de desarrollo del Bidasoa, S.A. (Bidasoa activa)</t>
        </is>
      </c>
      <c r="I16888" s="31" t="inlineStr">
        <is>
          <t/>
        </is>
      </c>
      <c r="J16888" s="31" t="inlineStr">
        <is>
          <t>07/01/2026</t>
        </is>
      </c>
      <c r="K16888" s="31" t="inlineStr">
        <is>
          <t>2025CONTR008</t>
        </is>
      </c>
      <c r="L16888" s="31" t="inlineStr">
        <is>
          <t>Anuncio en estudio / Plazo cerrado</t>
        </is>
      </c>
      <c r="M16888" s="31" t="inlineStr">
        <is>
          <t>false</t>
        </is>
      </c>
      <c r="N16888" s="31" t="inlineStr">
        <is>
          <t/>
        </is>
      </c>
      <c r="O16888" s="31" t="inlineStr">
        <is>
          <t/>
        </is>
      </c>
      <c r="P16888" s="31" t="inlineStr">
        <is>
          <t/>
        </is>
      </c>
      <c r="Q16888" s="31" t="inlineStr">
        <is>
          <t/>
        </is>
      </c>
      <c r="R16888" s="31" t="inlineStr">
        <is>
          <t/>
        </is>
      </c>
      <c r="S16888" s="31" t="inlineStr">
        <is>
          <t>https://www.contratacion.euskadi.eus/webkpe00-kpeperfi/es/contenidos/anuncio_contratacion/expjaso661800/es_doc/images/logo-bidasoa-activa.jpg</t>
        </is>
      </c>
      <c r="T16888" s="31" t="inlineStr">
        <is>
          <t>Agencia de Desarrollo del Bidasoa, S.A.</t>
        </is>
      </c>
      <c r="U16888" s="31" t="inlineStr">
        <is>
          <t>A20421053 - Agencia de Desarrollo del Bidasoa, S.A.</t>
        </is>
      </c>
      <c r="V16888" s="31" t="inlineStr">
        <is>
          <t>Consejo de Administración</t>
        </is>
      </c>
      <c r="W16888" s="31" t="inlineStr">
        <is>
          <t/>
        </is>
      </c>
      <c r="X16888" s="31" t="inlineStr">
        <is>
          <t/>
        </is>
      </c>
      <c r="Y16888" s="31" t="inlineStr">
        <is>
          <t>04/02/2026 12:00</t>
        </is>
      </c>
      <c r="Z16888" s="31" t="inlineStr">
        <is>
          <t>https://www.contratacion.euskadi.eus/anuncio_contratacion/contratacion-servicios-produccion-artistica-dotacion-servicios-y-soporte-tecnico-celebracion-del-festival-bidasoa-folk-impulsado-consorcio-transfronterizo-bidasoa-txingudi-traves-agencia-desarrollo-del-bidasoa-s-bidasoa-activa/webkpe00-kpesimpc/es/</t>
        </is>
      </c>
      <c r="AA16888" s="31" t="inlineStr">
        <is>
          <t>https://www.contratacion.euskadi.eus/webkpe00-kpesimpc/es/contenidos/anuncio_contratacion/expjaso661800/es_doc/index.html</t>
        </is>
      </c>
      <c r="AB16888" s="31" t="inlineStr">
        <is>
          <t>https://www.contratacion.euskadi.eus/contenidos/anuncio_contratacion/expjaso661800/es_doc/data/es_r01dtpd19b980ac3b63dc024537eeba52910568c83</t>
        </is>
      </c>
      <c r="AC16888" s="31" t="inlineStr">
        <is>
          <t>https://www.contratacion.euskadi.eus/contenidos/anuncio_contratacion/expjaso661800/r01Index/expjaso661800-idxContent.xml</t>
        </is>
      </c>
      <c r="AD16888" s="31" t="inlineStr">
        <is>
          <t>10/02/2026</t>
        </is>
      </c>
      <c r="AE16888" s="31" t="inlineStr">
        <is>
          <t>r01etpd16295fa2bb96f1f8040c23e1c7ed0e3e738</t>
        </is>
      </c>
      <c r="AF16888" s="31" t="inlineStr">
        <is>
          <t>Agencia de Desarrollo del Bidasoa</t>
        </is>
      </c>
      <c r="AG16888" s="31" t="inlineStr">
        <is>
          <t>r01etpd16295fba4c46f1f8040242aae2a932a5aed</t>
        </is>
      </c>
      <c r="AH16888" s="31" t="inlineStr">
        <is>
          <t>Agencia de Desarrollo del Bidasoa</t>
        </is>
      </c>
      <c r="AI16888" s="31" t="inlineStr">
        <is>
          <t/>
        </is>
      </c>
      <c r="AJ16888" s="31" t="inlineStr">
        <is>
          <t/>
        </is>
      </c>
    </row>
    <row r="16889" customHeight="true" ht="15.0">
      <c r="A16889" s="31" t="inlineStr">
        <is>
          <t>Servicio de diseño, confección, distribución e instalación de elementos de publicidad para la programación cultural</t>
        </is>
      </c>
      <c r="B16889" s="31" t="inlineStr">
        <is>
          <t/>
        </is>
      </c>
      <c r="C16889" s="31" t="inlineStr">
        <is>
          <t>Gobierno Vasco</t>
        </is>
      </c>
      <c r="D16889" s="31" t="inlineStr">
        <is>
          <t/>
        </is>
      </c>
      <c r="E16889" s="31" t="inlineStr">
        <is>
          <t/>
        </is>
      </c>
      <c r="F16889" s="31" t="inlineStr">
        <is>
          <t/>
        </is>
      </c>
      <c r="G16889" s="31" t="inlineStr">
        <is>
          <t>Servicio de diseño, confección, distribución e instalación de elementos de publicidad para la programación cultural</t>
        </is>
      </c>
      <c r="H16889" s="31" t="inlineStr">
        <is>
          <t>Servicio de diseño, confección, distribución e instalación de elementos de publicidad para la programación cultural</t>
        </is>
      </c>
      <c r="I16889" s="31" t="inlineStr">
        <is>
          <t/>
        </is>
      </c>
      <c r="J16889" s="31" t="inlineStr">
        <is>
          <t>20/11/2025</t>
        </is>
      </c>
      <c r="K16889" s="31" t="inlineStr">
        <is>
          <t>2025-056479</t>
        </is>
      </c>
      <c r="L16889" s="31" t="inlineStr">
        <is>
          <t>Adjudicación provisional / definitiva</t>
        </is>
      </c>
      <c r="M16889" s="31" t="inlineStr">
        <is>
          <t>false</t>
        </is>
      </c>
      <c r="N16889" s="31" t="inlineStr">
        <is>
          <t/>
        </is>
      </c>
      <c r="O16889" s="31" t="inlineStr">
        <is>
          <t/>
        </is>
      </c>
      <c r="P16889" s="31" t="inlineStr">
        <is>
          <t/>
        </is>
      </c>
      <c r="Q16889" s="31" t="inlineStr">
        <is>
          <t/>
        </is>
      </c>
      <c r="R16889" s="31" t="inlineStr">
        <is>
          <t/>
        </is>
      </c>
      <c r="S16889" s="31" t="inlineStr">
        <is>
          <t>https://www.contratacion.euskadi.eus/webkpe00-kpeperfi/es/contenidos/anuncio_contratacion/expjaso661801/es_doc/images/logo_bilbao_2.png</t>
        </is>
      </c>
      <c r="T16889" s="31" t="inlineStr">
        <is>
          <t>Ayuntamiento de Bilbao</t>
        </is>
      </c>
      <c r="U16889" s="31" t="inlineStr">
        <is>
          <t>P4802400D - Área de Cultura y Gobernanza</t>
        </is>
      </c>
      <c r="V16889" s="31" t="inlineStr">
        <is>
          <t>Concejal Delegado de Contratación</t>
        </is>
      </c>
      <c r="W16889" s="31" t="inlineStr">
        <is>
          <t/>
        </is>
      </c>
      <c r="X16889" s="31" t="inlineStr">
        <is>
          <t/>
        </is>
      </c>
      <c r="Y16889" s="31" t="inlineStr">
        <is>
          <t>22/12/2025 13:00</t>
        </is>
      </c>
      <c r="Z16889" s="31" t="inlineStr">
        <is>
          <t>https://www.contratacion.euskadi.eus/anuncio_contratacion/servicio-diseno-confeccion-distribucion-e-instalacion-elementos-publicidad-programacion-cultural/webkpe00-kpesimpc/es/</t>
        </is>
      </c>
      <c r="AA16889" s="31" t="inlineStr">
        <is>
          <t>https://www.contratacion.euskadi.eus/webkpe00-kpesimpc/es/contenidos/anuncio_contratacion/expjaso661801/es_doc/index.html</t>
        </is>
      </c>
      <c r="AB16889" s="31" t="inlineStr">
        <is>
          <t>https://www.contratacion.euskadi.eus/contenidos/anuncio_contratacion/expjaso661801/es_doc/data/es_r01dtpd19a9f75dcc84f990bf539a0253b41f14d7b</t>
        </is>
      </c>
      <c r="AC16889" s="31" t="inlineStr">
        <is>
          <t>https://www.contratacion.euskadi.eus/contenidos/anuncio_contratacion/expjaso661801/r01Index/expjaso661801-idxContent.xml</t>
        </is>
      </c>
      <c r="AD16889" s="31" t="inlineStr">
        <is>
          <t>28/01/2026</t>
        </is>
      </c>
      <c r="AE16889" s="31" t="inlineStr">
        <is>
          <t>r01epd1247745439f102546e8fe12bcb098e44cd3</t>
        </is>
      </c>
      <c r="AF16889" s="31" t="inlineStr">
        <is>
          <t>Ayuntamiento de Bilbao</t>
        </is>
      </c>
      <c r="AG16889" s="31" t="inlineStr">
        <is>
          <t>r01etpd17a7a8ccd4c4c01065723713c2313b4240d</t>
        </is>
      </c>
      <c r="AH16889" s="31" t="inlineStr">
        <is>
          <t>Ayuntamiento de Bilbao</t>
        </is>
      </c>
      <c r="AI16889" s="31" t="inlineStr">
        <is>
          <t/>
        </is>
      </c>
      <c r="AJ16889" s="31" t="inlineStr">
        <is>
          <t/>
        </is>
      </c>
    </row>
    <row r="16890" customHeight="true" ht="15.0">
      <c r="A16890" s="31" t="inlineStr">
        <is>
          <t>Servicio de asistencia técnica y gestión para la realización del proyecto de promoción y normalización del euskera (Biribilko) en los sectores comerciales y hostelero de Bilbao.</t>
        </is>
      </c>
      <c r="B16890" s="31" t="inlineStr">
        <is>
          <t/>
        </is>
      </c>
      <c r="C16890" s="31" t="inlineStr">
        <is>
          <t>Gobierno Vasco</t>
        </is>
      </c>
      <c r="D16890" s="31" t="inlineStr">
        <is>
          <t/>
        </is>
      </c>
      <c r="E16890" s="31" t="inlineStr">
        <is>
          <t/>
        </is>
      </c>
      <c r="F16890" s="31" t="inlineStr">
        <is>
          <t/>
        </is>
      </c>
      <c r="G16890" s="31" t="inlineStr">
        <is>
          <t>Servicio de asistencia técnica y gestión para la realización del proyecto de promoción y normalización del euskera (Biribilko) en los sectores comerciales y hostelero de Bilbao.</t>
        </is>
      </c>
      <c r="H16890" s="31" t="inlineStr">
        <is>
          <t>Servicio de asistencia técnica y gestión para la realización del proyecto de promoción y normalización del euskera (Biribilko) en los sectores comerciales y hostelero de Bilbao.</t>
        </is>
      </c>
      <c r="I16890" s="31" t="inlineStr">
        <is>
          <t/>
        </is>
      </c>
      <c r="J16890" s="31" t="inlineStr">
        <is>
          <t>20/11/2025</t>
        </is>
      </c>
      <c r="K16890" s="31" t="inlineStr">
        <is>
          <t>2025-066247</t>
        </is>
      </c>
      <c r="L16890" s="31" t="inlineStr">
        <is>
          <t>Adjudicación provisional / definitiva</t>
        </is>
      </c>
      <c r="M16890" s="31" t="inlineStr">
        <is>
          <t>false</t>
        </is>
      </c>
      <c r="N16890" s="31" t="inlineStr">
        <is>
          <t/>
        </is>
      </c>
      <c r="O16890" s="31" t="inlineStr">
        <is>
          <t/>
        </is>
      </c>
      <c r="P16890" s="31" t="inlineStr">
        <is>
          <t/>
        </is>
      </c>
      <c r="Q16890" s="31" t="inlineStr">
        <is>
          <t/>
        </is>
      </c>
      <c r="R16890" s="31" t="inlineStr">
        <is>
          <t/>
        </is>
      </c>
      <c r="S16890" s="31" t="inlineStr">
        <is>
          <t>https://www.contratacion.euskadi.eus/webkpe00-kpeperfi/es/contenidos/anuncio_contratacion/expjaso661803/es_doc/images/logo_bilbao_2.png</t>
        </is>
      </c>
      <c r="T16890" s="31" t="inlineStr">
        <is>
          <t>Ayuntamiento de Bilbao</t>
        </is>
      </c>
      <c r="U16890" s="31" t="inlineStr">
        <is>
          <t>P4802400D - Área de Euskera, Atención y Participación Ciudadana, Agenda 2030 e Internacional</t>
        </is>
      </c>
      <c r="V16890" s="31" t="inlineStr">
        <is>
          <t>Concejal Delegado de Contratación</t>
        </is>
      </c>
      <c r="W16890" s="31" t="inlineStr">
        <is>
          <t/>
        </is>
      </c>
      <c r="X16890" s="31" t="inlineStr">
        <is>
          <t/>
        </is>
      </c>
      <c r="Y16890" s="31" t="inlineStr">
        <is>
          <t>22/12/2025 13:00</t>
        </is>
      </c>
      <c r="Z16890" s="31" t="inlineStr">
        <is>
          <t>https://www.contratacion.euskadi.eus/anuncio_contratacion/servicio-asistencia-tecnica-y-gestion-realizacion-del-proyecto-promocion-y-normalizacion-del-euskera-biribilko-sectores-comerciales-y-hostelero-bilbao/webkpe00-kpesimpc/es/</t>
        </is>
      </c>
      <c r="AA16890" s="31" t="inlineStr">
        <is>
          <t>https://www.contratacion.euskadi.eus/webkpe00-kpesimpc/es/contenidos/anuncio_contratacion/expjaso661803/es_doc/index.html</t>
        </is>
      </c>
      <c r="AB16890" s="31" t="inlineStr">
        <is>
          <t>https://www.contratacion.euskadi.eus/contenidos/anuncio_contratacion/expjaso661803/es_doc/data/es_r01dtpd19a9f79095a48263a3692c4c5a022298f05</t>
        </is>
      </c>
      <c r="AC16890" s="31" t="inlineStr">
        <is>
          <t>https://www.contratacion.euskadi.eus/contenidos/anuncio_contratacion/expjaso661803/r01Index/expjaso661803-idxContent.xml</t>
        </is>
      </c>
      <c r="AD16890" s="31" t="inlineStr">
        <is>
          <t>02/02/2026</t>
        </is>
      </c>
      <c r="AE16890" s="31" t="inlineStr">
        <is>
          <t>r01epd1247745439f102546e8fe12bcb098e44cd3</t>
        </is>
      </c>
      <c r="AF16890" s="31" t="inlineStr">
        <is>
          <t>Ayuntamiento de Bilbao</t>
        </is>
      </c>
      <c r="AG16890" s="31" t="inlineStr">
        <is>
          <t>r01etpd17a7a8ccd4c4c01065723713c2313b4240d</t>
        </is>
      </c>
      <c r="AH16890" s="31" t="inlineStr">
        <is>
          <t>Ayuntamiento de Bilbao</t>
        </is>
      </c>
      <c r="AI16890" s="31" t="inlineStr">
        <is>
          <t/>
        </is>
      </c>
      <c r="AJ16890" s="31" t="inlineStr">
        <is>
          <t/>
        </is>
      </c>
    </row>
    <row r="16891" customHeight="true" ht="15.0">
      <c r="A16891" s="31" t="inlineStr">
        <is>
          <t>Desarrollo de iniciativas para la Consola de Automatización</t>
        </is>
      </c>
      <c r="B16891" s="31" t="inlineStr">
        <is>
          <t/>
        </is>
      </c>
      <c r="C16891" s="31" t="inlineStr">
        <is>
          <t>Gobierno Vasco</t>
        </is>
      </c>
      <c r="D16891" s="31" t="inlineStr">
        <is>
          <t/>
        </is>
      </c>
      <c r="E16891" s="31" t="inlineStr">
        <is>
          <t/>
        </is>
      </c>
      <c r="F16891" s="31" t="inlineStr">
        <is>
          <t/>
        </is>
      </c>
      <c r="G16891" s="31" t="inlineStr">
        <is>
          <t>Desarrollo de iniciativas para la Consola de Automatización</t>
        </is>
      </c>
      <c r="H16891" s="31" t="inlineStr">
        <is>
          <t>Desarrollo de iniciativas para la Consola de Automatización</t>
        </is>
      </c>
      <c r="I16891" s="31" t="inlineStr">
        <is>
          <t/>
        </is>
      </c>
      <c r="J16891" s="31" t="inlineStr">
        <is>
          <t>13/01/2026</t>
        </is>
      </c>
      <c r="K16891" s="31" t="inlineStr">
        <is>
          <t>2025KOER0063</t>
        </is>
      </c>
      <c r="L16891" s="31" t="inlineStr">
        <is>
          <t>Adjudicación provisional / definitiva</t>
        </is>
      </c>
      <c r="M16891" s="31" t="inlineStr">
        <is>
          <t>false</t>
        </is>
      </c>
      <c r="N16891" s="31" t="inlineStr">
        <is>
          <t/>
        </is>
      </c>
      <c r="O16891" s="31" t="inlineStr">
        <is>
          <t/>
        </is>
      </c>
      <c r="P16891" s="31" t="inlineStr">
        <is>
          <t/>
        </is>
      </c>
      <c r="Q16891" s="31" t="inlineStr">
        <is>
          <t/>
        </is>
      </c>
      <c r="R16891" s="31" t="inlineStr">
        <is>
          <t/>
        </is>
      </c>
      <c r="S16891" s="31" t="inlineStr">
        <is>
          <t>https://www.contratacion.euskadi.eus/webkpe00-kpeperfi/es/contenidos/anuncio_contratacion/expjaso661804/es_doc/images/logo-izfe-Gipuzkoatik-sin-fondo.png</t>
        </is>
      </c>
      <c r="T16891" s="31" t="inlineStr">
        <is>
          <t>IZFE - Sociedad Foral de Servicios Informáticos</t>
        </is>
      </c>
      <c r="U16891" s="31" t="inlineStr">
        <is>
          <t>A20456976 - IZFE - Sociedad Foral de Servicios Informáticos</t>
        </is>
      </c>
      <c r="V16891" s="31" t="inlineStr">
        <is>
          <t>Dirección General</t>
        </is>
      </c>
      <c r="W16891" s="31" t="inlineStr">
        <is>
          <t/>
        </is>
      </c>
      <c r="X16891" s="31" t="inlineStr">
        <is>
          <t/>
        </is>
      </c>
      <c r="Y16891" s="31" t="inlineStr">
        <is>
          <t>12/12/2025 13:00</t>
        </is>
      </c>
      <c r="Z16891" s="31" t="inlineStr">
        <is>
          <t>https://www.contratacion.euskadi.eus/anuncio_contratacion/desarrollo-iniciativas-consola-automatizacion/expjaso661804/webkpe00-kpesimpc/es/</t>
        </is>
      </c>
      <c r="AA16891" s="31" t="inlineStr">
        <is>
          <t>https://www.contratacion.euskadi.eus/webkpe00-kpesimpc/es/contenidos/anuncio_contratacion/expjaso661804/es_doc/index.html</t>
        </is>
      </c>
      <c r="AB16891" s="31" t="inlineStr">
        <is>
          <t>https://www.contratacion.euskadi.eus/contenidos/anuncio_contratacion/expjaso661804/es_doc/data/es_r01dtpd19bb715dbc65ccad8678681dc50a969adac</t>
        </is>
      </c>
      <c r="AC16891" s="31" t="inlineStr">
        <is>
          <t>https://www.contratacion.euskadi.eus/contenidos/anuncio_contratacion/expjaso661804/r01Index/expjaso661804-idxContent.xml</t>
        </is>
      </c>
      <c r="AD16891" s="31" t="inlineStr">
        <is>
          <t>13/01/2026</t>
        </is>
      </c>
      <c r="AE16891" s="31" t="inlineStr">
        <is>
          <t>r01etpd1570e664d2e1b50e9363f218d9ce342e50a</t>
        </is>
      </c>
      <c r="AF16891" s="31" t="inlineStr">
        <is>
          <t>IZFE - Sociedad Foral de Servicios Informáticos S.A</t>
        </is>
      </c>
      <c r="AG16891" s="31" t="inlineStr">
        <is>
          <t>r01etpd1570e8007cc1b50e936db9524303275c590</t>
        </is>
      </c>
      <c r="AH16891" s="31" t="inlineStr">
        <is>
          <t>IZFE - Sociedad Foral de Servicios Informáticos S.A</t>
        </is>
      </c>
      <c r="AI16891" s="31" t="inlineStr">
        <is>
          <t/>
        </is>
      </c>
      <c r="AJ16891" s="31" t="inlineStr">
        <is>
          <t/>
        </is>
      </c>
    </row>
    <row r="16892" customHeight="true" ht="15.0">
      <c r="A16892" s="31" t="inlineStr">
        <is>
          <t>Contratación del servicio de delegado de protección de datos del Ayuntamiento de Amorebieta-Etxano</t>
        </is>
      </c>
      <c r="B16892" s="31" t="inlineStr">
        <is>
          <t/>
        </is>
      </c>
      <c r="C16892" s="31" t="inlineStr">
        <is>
          <t>Gobierno Vasco</t>
        </is>
      </c>
      <c r="D16892" s="31" t="inlineStr">
        <is>
          <t/>
        </is>
      </c>
      <c r="E16892" s="31" t="inlineStr">
        <is>
          <t/>
        </is>
      </c>
      <c r="F16892" s="31" t="inlineStr">
        <is>
          <t/>
        </is>
      </c>
      <c r="G16892" s="31" t="inlineStr">
        <is>
          <t>Contratación del servicio de delegado de protección de datos del Ayuntamiento de Amorebieta-Etxano</t>
        </is>
      </c>
      <c r="H16892" s="31" t="inlineStr">
        <is>
          <t>Contratación del servicio de delegado de protección de datos del Ayuntamiento de Amorebieta-Etxano</t>
        </is>
      </c>
      <c r="I16892" s="31" t="inlineStr">
        <is>
          <t/>
        </is>
      </c>
      <c r="J16892" s="31" t="inlineStr">
        <is>
          <t>20/11/2025</t>
        </is>
      </c>
      <c r="K16892" s="31" t="inlineStr">
        <is>
          <t>5905/2025</t>
        </is>
      </c>
      <c r="L16892" s="31" t="inlineStr">
        <is>
          <t>Formalización del contrato</t>
        </is>
      </c>
      <c r="M16892" s="31" t="inlineStr">
        <is>
          <t>false</t>
        </is>
      </c>
      <c r="N16892" s="31" t="inlineStr">
        <is>
          <t/>
        </is>
      </c>
      <c r="O16892" s="31" t="inlineStr">
        <is>
          <t/>
        </is>
      </c>
      <c r="P16892" s="31" t="inlineStr">
        <is>
          <t/>
        </is>
      </c>
      <c r="Q16892" s="31" t="inlineStr">
        <is>
          <t/>
        </is>
      </c>
      <c r="R16892" s="31" t="inlineStr">
        <is>
          <t/>
        </is>
      </c>
      <c r="S16892" s="31" t="inlineStr">
        <is>
          <t>https://www.contratacion.euskadi.eus/webkpe00-kpeperfi/es/contenidos/anuncio_contratacion/expjaso661805/es_doc/images/logo_amorebieta.jpg</t>
        </is>
      </c>
      <c r="T16892" s="31" t="inlineStr">
        <is>
          <t>Ayuntamiento de Amorebieta-Etxano</t>
        </is>
      </c>
      <c r="U16892" s="31" t="inlineStr">
        <is>
          <t>P4800300H - Ayuntamiento de Amorebieta-Etxano</t>
        </is>
      </c>
      <c r="V16892" s="31" t="inlineStr">
        <is>
          <t>Alcaldía</t>
        </is>
      </c>
      <c r="W16892" s="31" t="inlineStr">
        <is>
          <t/>
        </is>
      </c>
      <c r="X16892" s="31" t="inlineStr">
        <is>
          <t/>
        </is>
      </c>
      <c r="Y16892" s="31" t="inlineStr">
        <is>
          <t>05/12/2025 23:59</t>
        </is>
      </c>
      <c r="Z16892" s="31" t="inlineStr">
        <is>
          <t>https://www.contratacion.euskadi.eus/anuncio_contratacion/contratacion-del-servicio-delegado-proteccion-datos-del-ayuntamiento-amorebieta-etxano/webkpe00-kpesimpc/es/</t>
        </is>
      </c>
      <c r="AA16892" s="31" t="inlineStr">
        <is>
          <t>https://www.contratacion.euskadi.eus/webkpe00-kpesimpc/es/contenidos/anuncio_contratacion/expjaso661805/es_doc/index.html</t>
        </is>
      </c>
      <c r="AB16892" s="31" t="inlineStr">
        <is>
          <t>https://www.contratacion.euskadi.eus/contenidos/anuncio_contratacion/expjaso661805/es_doc/data/es_r01dtpd19aa0d0845648263a3642765ce1a74d64d0</t>
        </is>
      </c>
      <c r="AC16892" s="31" t="inlineStr">
        <is>
          <t>https://www.contratacion.euskadi.eus/contenidos/anuncio_contratacion/expjaso661805/r01Index/expjaso661805-idxContent.xml</t>
        </is>
      </c>
      <c r="AD16892" s="31" t="inlineStr">
        <is>
          <t>05/02/2026</t>
        </is>
      </c>
      <c r="AE16892" s="31" t="inlineStr">
        <is>
          <t>r01etpd14d675bc6e018057d31325063f75baccfd9</t>
        </is>
      </c>
      <c r="AF16892" s="31" t="inlineStr">
        <is>
          <t>Ayuntamiento de Amorebieta-Etxano</t>
        </is>
      </c>
      <c r="AG16892" s="31" t="inlineStr">
        <is>
          <t>r01etpd1617a811163245f80fcb0e33108175f46b4</t>
        </is>
      </c>
      <c r="AH16892" s="31" t="inlineStr">
        <is>
          <t>Ayuntamiento de Amorebieta-Etxano</t>
        </is>
      </c>
      <c r="AI16892" s="31" t="inlineStr">
        <is>
          <t/>
        </is>
      </c>
      <c r="AJ16892" s="31" t="inlineStr">
        <is>
          <t/>
        </is>
      </c>
    </row>
    <row r="16893" customHeight="true" ht="15.0">
      <c r="A16893" s="31" t="inlineStr">
        <is>
          <t>Licitación del Acuerdo Marco de Organismos de Control Técnico (O.C.T.)</t>
        </is>
      </c>
      <c r="B16893" s="31" t="inlineStr">
        <is>
          <t/>
        </is>
      </c>
      <c r="C16893" s="31" t="inlineStr">
        <is>
          <t>Gobierno Vasco</t>
        </is>
      </c>
      <c r="D16893" s="31" t="inlineStr">
        <is>
          <t/>
        </is>
      </c>
      <c r="E16893" s="31" t="inlineStr">
        <is>
          <t/>
        </is>
      </c>
      <c r="F16893" s="31" t="inlineStr">
        <is>
          <t/>
        </is>
      </c>
      <c r="G16893" s="31" t="inlineStr">
        <is>
          <t>Licitación del Acuerdo Marco de Organismos de Control Técnico (O.C.T.)</t>
        </is>
      </c>
      <c r="H16893" s="31" t="inlineStr">
        <is>
          <t>Licitación del Acuerdo Marco de Organismos de Control Técnico (O.C.T.)</t>
        </is>
      </c>
      <c r="I16893" s="31" t="inlineStr">
        <is>
          <t/>
        </is>
      </c>
      <c r="J16893" s="31" t="inlineStr">
        <is>
          <t>18/11/2025</t>
        </is>
      </c>
      <c r="K16893" s="31" t="inlineStr">
        <is>
          <t>CON-250482</t>
        </is>
      </c>
      <c r="L16893" s="31" t="inlineStr">
        <is>
          <t>Anuncio en estudio / Plazo cerrado</t>
        </is>
      </c>
      <c r="M16893" s="31" t="inlineStr">
        <is>
          <t>false</t>
        </is>
      </c>
      <c r="N16893" s="31" t="inlineStr">
        <is>
          <t/>
        </is>
      </c>
      <c r="O16893" s="31" t="inlineStr">
        <is>
          <t/>
        </is>
      </c>
      <c r="P16893" s="31" t="inlineStr">
        <is>
          <t/>
        </is>
      </c>
      <c r="Q16893" s="31" t="inlineStr">
        <is>
          <t/>
        </is>
      </c>
      <c r="R16893" s="31" t="inlineStr">
        <is>
          <t/>
        </is>
      </c>
      <c r="S16893" s="31" t="inlineStr">
        <is>
          <t>https://www.contratacion.euskadi.eus/webkpe00-kpeperfi/es/contenidos/anuncio_contratacion/expjaso661814/es_doc/images/VISESA-txiki.jpg</t>
        </is>
      </c>
      <c r="T16893" s="31" t="inlineStr">
        <is>
          <t>VISESA - Vivienda y Suelo de Euskadi, S.A.</t>
        </is>
      </c>
      <c r="U16893" s="31" t="inlineStr">
        <is>
          <t>A20306775 - Departamento Técnico</t>
        </is>
      </c>
      <c r="V16893" s="31" t="inlineStr">
        <is>
          <t>Consejo de Administración de VISESA</t>
        </is>
      </c>
      <c r="W16893" s="31" t="inlineStr">
        <is>
          <t/>
        </is>
      </c>
      <c r="X16893" s="31" t="inlineStr">
        <is>
          <t/>
        </is>
      </c>
      <c r="Y16893" s="31" t="inlineStr">
        <is>
          <t>19/01/2026 10:00</t>
        </is>
      </c>
      <c r="Z16893" s="31" t="inlineStr">
        <is>
          <t>https://www.contratacion.euskadi.eus/anuncio_contratacion/licitacion-del-acuerdo-marco-organismos-control-tecnico-o-c-t/webkpe00-kpesimpc/es/</t>
        </is>
      </c>
      <c r="AA16893" s="31" t="inlineStr">
        <is>
          <t>https://www.contratacion.euskadi.eus/webkpe00-kpesimpc/es/contenidos/anuncio_contratacion/expjaso661814/es_doc/index.html</t>
        </is>
      </c>
      <c r="AB16893" s="31" t="inlineStr">
        <is>
          <t>https://www.contratacion.euskadi.eus/contenidos/anuncio_contratacion/expjaso661814/es_doc/data/es_r01dtpd19a95359fd248263a361bdc30f603f7a59f</t>
        </is>
      </c>
      <c r="AC16893" s="31" t="inlineStr">
        <is>
          <t>https://www.contratacion.euskadi.eus/contenidos/anuncio_contratacion/expjaso661814/r01Index/expjaso661814-idxContent.xml</t>
        </is>
      </c>
      <c r="AD16893" s="31" t="inlineStr">
        <is>
          <t>03/02/2026</t>
        </is>
      </c>
      <c r="AE16893" s="31" t="inlineStr">
        <is>
          <t>r01epd013658e2b0595e89e0cfae1a80b1bd32074</t>
        </is>
      </c>
      <c r="AF16893" s="31" t="inlineStr">
        <is>
          <t>VISESA, S.A.</t>
        </is>
      </c>
      <c r="AG16893" s="31" t="inlineStr">
        <is>
          <t>r01epd013cb8feca15600b63da77d9863b91bbbce</t>
        </is>
      </c>
      <c r="AH16893" s="31" t="inlineStr">
        <is>
          <t>Departamento Técnico</t>
        </is>
      </c>
      <c r="AI16893" s="31" t="inlineStr">
        <is>
          <t/>
        </is>
      </c>
      <c r="AJ16893" s="31" t="inlineStr">
        <is>
          <t/>
        </is>
      </c>
    </row>
    <row r="16894" customHeight="true" ht="15.0">
      <c r="A16894" s="31" t="inlineStr">
        <is>
          <t>Redacción del anteproyecto, proyecto básico y proyecto de ejecución y actividad para acondicionamiento de un local en el edificio Arkoak</t>
        </is>
      </c>
      <c r="B16894" s="31" t="inlineStr">
        <is>
          <t/>
        </is>
      </c>
      <c r="C16894" s="31" t="inlineStr">
        <is>
          <t>Gobierno Vasco</t>
        </is>
      </c>
      <c r="D16894" s="31" t="inlineStr">
        <is>
          <t/>
        </is>
      </c>
      <c r="E16894" s="31" t="inlineStr">
        <is>
          <t/>
        </is>
      </c>
      <c r="F16894" s="31" t="inlineStr">
        <is>
          <t/>
        </is>
      </c>
      <c r="G16894" s="31" t="inlineStr">
        <is>
          <t>Redacción del anteproyecto, proyecto básico y proyecto de ejecución y actividad para acondicionamiento de un local en el edificio Arkoak</t>
        </is>
      </c>
      <c r="H16894" s="31" t="inlineStr">
        <is>
          <t>Redacción del anteproyecto, proyecto básico y proyecto de ejecución y actividad para acondicionamiento de un local en el edificio Arkoak</t>
        </is>
      </c>
      <c r="I16894" s="31" t="inlineStr">
        <is>
          <t/>
        </is>
      </c>
      <c r="J16894" s="31" t="inlineStr">
        <is>
          <t>19/11/2025</t>
        </is>
      </c>
      <c r="K16894" s="31" t="inlineStr">
        <is>
          <t>2025/096</t>
        </is>
      </c>
      <c r="L16894" s="31" t="inlineStr">
        <is>
          <t>Anuncio en estudio / Plazo cerrado</t>
        </is>
      </c>
      <c r="M16894" s="31" t="inlineStr">
        <is>
          <t>false</t>
        </is>
      </c>
      <c r="N16894" s="31" t="inlineStr">
        <is>
          <t/>
        </is>
      </c>
      <c r="O16894" s="31" t="inlineStr">
        <is>
          <t/>
        </is>
      </c>
      <c r="P16894" s="31" t="inlineStr">
        <is>
          <t/>
        </is>
      </c>
      <c r="Q16894" s="31" t="inlineStr">
        <is>
          <t/>
        </is>
      </c>
      <c r="R16894" s="31" t="inlineStr">
        <is>
          <t/>
        </is>
      </c>
      <c r="S16894" s="31" t="inlineStr">
        <is>
          <t>https://www.contratacion.euskadi.eus/webkpe00-kpeperfi/es/contenidos/anuncio_contratacion/expjaso661823/es_doc/images/logo_ayto_donostia.gif</t>
        </is>
      </c>
      <c r="T16894" s="31" t="inlineStr">
        <is>
          <t>Ayuntamiento de Donostia/San Sebastián</t>
        </is>
      </c>
      <c r="U16894" s="31" t="inlineStr">
        <is>
          <t>P2007400A - Ayuntamiento de Donostia/San Sebastián</t>
        </is>
      </c>
      <c r="V16894" s="31" t="inlineStr">
        <is>
          <t>Junta de Gobierno Local</t>
        </is>
      </c>
      <c r="W16894" s="31" t="inlineStr">
        <is>
          <t/>
        </is>
      </c>
      <c r="X16894" s="31" t="inlineStr">
        <is>
          <t/>
        </is>
      </c>
      <c r="Y16894" s="31" t="inlineStr">
        <is>
          <t>10/12/2025 11:00</t>
        </is>
      </c>
      <c r="Z16894" s="31" t="inlineStr">
        <is>
          <t>https://www.contratacion.euskadi.eus/anuncio_contratacion/redaccion-del-anteproyecto-proyecto-basico-y-proyecto-ejecucion-y-actividad-acondicionamiento-local-edificio-arkoak/expjaso661823/webkpe00-kpesimpc/es/</t>
        </is>
      </c>
      <c r="AA16894" s="31" t="inlineStr">
        <is>
          <t>https://www.contratacion.euskadi.eus/webkpe00-kpesimpc/es/contenidos/anuncio_contratacion/expjaso661823/es_doc/index.html</t>
        </is>
      </c>
      <c r="AB16894" s="31" t="inlineStr">
        <is>
          <t>https://www.contratacion.euskadi.eus/contenidos/anuncio_contratacion/expjaso661823/es_doc/data/es_r01dtpd019a9c019a0a4f990bf57d8fd9bbe44db3a</t>
        </is>
      </c>
      <c r="AC16894" s="31" t="inlineStr">
        <is>
          <t>https://www.contratacion.euskadi.eus/contenidos/anuncio_contratacion/expjaso661823/r01Index/expjaso661823-idxContent.xml</t>
        </is>
      </c>
      <c r="AD16894" s="31" t="inlineStr">
        <is>
          <t>04/02/2026</t>
        </is>
      </c>
      <c r="AE16894" s="31" t="inlineStr">
        <is>
          <t>r01epd01247c8fb471dd55724e66c64c6f5b59ffd</t>
        </is>
      </c>
      <c r="AF16894" s="31" t="inlineStr">
        <is>
          <t>Ayuntamiento de Donostia-San Sebastián</t>
        </is>
      </c>
      <c r="AG16894" s="31" t="inlineStr">
        <is>
          <t>r01etpd157e6e3f7fc1b50e9367c03853b9d294361</t>
        </is>
      </c>
      <c r="AH16894" s="31" t="inlineStr">
        <is>
          <t>Ayuntamiento de Donostia/San Sebastián</t>
        </is>
      </c>
      <c r="AI16894" s="31" t="inlineStr">
        <is>
          <t/>
        </is>
      </c>
      <c r="AJ16894" s="31" t="inlineStr">
        <is>
          <t/>
        </is>
      </c>
    </row>
    <row r="16895" customHeight="true" ht="15.0">
      <c r="A16895" s="31" t="inlineStr">
        <is>
          <t>Suministro de equipos de protección individual</t>
        </is>
      </c>
      <c r="B16895" s="31" t="inlineStr">
        <is>
          <t/>
        </is>
      </c>
      <c r="C16895" s="31" t="inlineStr">
        <is>
          <t>Gobierno Vasco</t>
        </is>
      </c>
      <c r="D16895" s="31" t="inlineStr">
        <is>
          <t/>
        </is>
      </c>
      <c r="E16895" s="31" t="inlineStr">
        <is>
          <t/>
        </is>
      </c>
      <c r="F16895" s="31" t="inlineStr">
        <is>
          <t/>
        </is>
      </c>
      <c r="G16895" s="31" t="inlineStr">
        <is>
          <t>Suministro de equipos de protección individual</t>
        </is>
      </c>
      <c r="H16895" s="31" t="inlineStr">
        <is>
          <t>Suministro de equipos de protección individual</t>
        </is>
      </c>
      <c r="I16895" s="31" t="inlineStr">
        <is>
          <t/>
        </is>
      </c>
      <c r="J16895" s="31" t="inlineStr">
        <is>
          <t>17/11/2025</t>
        </is>
      </c>
      <c r="K16895" s="32" t="inlineStr">
        <is>
          <t>2025.102</t>
        </is>
      </c>
      <c r="L16895" s="31" t="inlineStr">
        <is>
          <t>Formalización del contrato</t>
        </is>
      </c>
      <c r="M16895" s="31" t="inlineStr">
        <is>
          <t>false</t>
        </is>
      </c>
      <c r="N16895" s="31" t="inlineStr">
        <is>
          <t/>
        </is>
      </c>
      <c r="O16895" s="31" t="inlineStr">
        <is>
          <t/>
        </is>
      </c>
      <c r="P16895" s="31" t="inlineStr">
        <is>
          <t/>
        </is>
      </c>
      <c r="Q16895" s="31" t="inlineStr">
        <is>
          <t/>
        </is>
      </c>
      <c r="R16895" s="31" t="inlineStr">
        <is>
          <t/>
        </is>
      </c>
      <c r="S16895" s="31" t="inlineStr">
        <is>
          <t>https://www.contratacion.euskadi.eus/webkpe00-kpeperfi/es/contenidos/anuncio_contratacion/expjaso661825/es_doc/images/logo_eitb.jpg</t>
        </is>
      </c>
      <c r="T16895" s="31" t="inlineStr">
        <is>
          <t>Grupo Euskal Irrati Telebista</t>
        </is>
      </c>
      <c r="U16895" s="31" t="inlineStr">
        <is>
          <t>Q0191001G - Departamento de Recursos Humanos de EITB</t>
        </is>
      </c>
      <c r="V16895" s="31" t="inlineStr">
        <is>
          <t>Director/a General de EITB</t>
        </is>
      </c>
      <c r="W16895" s="31" t="inlineStr">
        <is>
          <t/>
        </is>
      </c>
      <c r="X16895" s="31" t="inlineStr">
        <is>
          <t/>
        </is>
      </c>
      <c r="Y16895" s="31" t="inlineStr">
        <is>
          <t>02/12/2025 13:00</t>
        </is>
      </c>
      <c r="Z16895" s="31" t="inlineStr">
        <is>
          <t>https://www.contratacion.euskadi.eus/anuncio_contratacion/suministro-equipos-proteccion-individual/expjaso661825/webkpe00-kpesimpc/es/</t>
        </is>
      </c>
      <c r="AA16895" s="31" t="inlineStr">
        <is>
          <t>https://www.contratacion.euskadi.eus/webkpe00-kpesimpc/es/contenidos/anuncio_contratacion/expjaso661825/es_doc/index.html</t>
        </is>
      </c>
      <c r="AB16895" s="31" t="inlineStr">
        <is>
          <t>https://www.contratacion.euskadi.eus/contenidos/anuncio_contratacion/expjaso661825/es_doc/data/es_r01dtpd19a9230531a48263a3662c70eeb7b0e7f63</t>
        </is>
      </c>
      <c r="AC16895" s="31" t="inlineStr">
        <is>
          <t>https://www.contratacion.euskadi.eus/contenidos/anuncio_contratacion/expjaso661825/r01Index/expjaso661825-idxContent.xml</t>
        </is>
      </c>
      <c r="AD16895" s="31" t="inlineStr">
        <is>
          <t>10/02/2026</t>
        </is>
      </c>
      <c r="AE16895" s="31" t="inlineStr">
        <is>
          <t>r01etpd15552f5cc641976d2ff59a8792241e46a36</t>
        </is>
      </c>
      <c r="AF16895" s="31" t="inlineStr">
        <is>
          <t>Grupo EITB</t>
        </is>
      </c>
      <c r="AG16895" s="31" t="inlineStr">
        <is>
          <t>r01etpd15552f5cf671976d2ff159a0c637d600a58</t>
        </is>
      </c>
      <c r="AH16895" s="31" t="inlineStr">
        <is>
          <t>Departamento de Recursos Humanos de EITB</t>
        </is>
      </c>
      <c r="AI16895" s="31" t="inlineStr">
        <is>
          <t/>
        </is>
      </c>
      <c r="AJ16895" s="31" t="inlineStr">
        <is>
          <t/>
        </is>
      </c>
    </row>
    <row r="16896" customHeight="true" ht="15.0">
      <c r="A16896" s="31" t="inlineStr">
        <is>
          <t>Servicio de Ayuda domiciliaria de la Mancomunidad Saiaz</t>
        </is>
      </c>
      <c r="B16896" s="31" t="inlineStr">
        <is>
          <t/>
        </is>
      </c>
      <c r="C16896" s="31" t="inlineStr">
        <is>
          <t>Gobierno Vasco</t>
        </is>
      </c>
      <c r="D16896" s="31" t="inlineStr">
        <is>
          <t/>
        </is>
      </c>
      <c r="E16896" s="31" t="inlineStr">
        <is>
          <t/>
        </is>
      </c>
      <c r="F16896" s="31" t="inlineStr">
        <is>
          <t/>
        </is>
      </c>
      <c r="G16896" s="31" t="inlineStr">
        <is>
          <t>Servicio de Ayuda domiciliaria de la Mancomunidad Saiaz</t>
        </is>
      </c>
      <c r="H16896" s="31" t="inlineStr">
        <is>
          <t>Servicio de Ayuda domiciliaria de la Mancomunidad Saiaz</t>
        </is>
      </c>
      <c r="I16896" s="31" t="inlineStr">
        <is>
          <t/>
        </is>
      </c>
      <c r="J16896" s="31" t="inlineStr">
        <is>
          <t>17/11/2025</t>
        </is>
      </c>
      <c r="K16896" s="31" t="inlineStr">
        <is>
          <t>ETXEZ ETXEKO LAGUNTZA ZERBITZUA</t>
        </is>
      </c>
      <c r="L16896" s="31" t="inlineStr">
        <is>
          <t>Anuncio en estudio / Plazo cerrado</t>
        </is>
      </c>
      <c r="M16896" s="31" t="inlineStr">
        <is>
          <t>false</t>
        </is>
      </c>
      <c r="N16896" s="31" t="inlineStr">
        <is>
          <t/>
        </is>
      </c>
      <c r="O16896" s="31" t="inlineStr">
        <is>
          <t/>
        </is>
      </c>
      <c r="P16896" s="31" t="inlineStr">
        <is>
          <t/>
        </is>
      </c>
      <c r="Q16896" s="31" t="inlineStr">
        <is>
          <t/>
        </is>
      </c>
      <c r="R16896" s="31" t="inlineStr">
        <is>
          <t/>
        </is>
      </c>
      <c r="S16896" s="31" t="inlineStr">
        <is>
          <t>https://www.contratacion.euskadi.eus/webkpe00-kpeperfi/es/contenidos/anuncio_contratacion/expjaso661827/es_doc/images/SAIAZ2.jpg</t>
        </is>
      </c>
      <c r="T16896" s="31" t="inlineStr">
        <is>
          <t>Mancomunidad Saiaz</t>
        </is>
      </c>
      <c r="U16896" s="31" t="inlineStr">
        <is>
          <t>G20487930 - Mancomunidad Saiaz</t>
        </is>
      </c>
      <c r="V16896" s="31" t="inlineStr">
        <is>
          <t>Junta Rectora</t>
        </is>
      </c>
      <c r="W16896" s="31" t="inlineStr">
        <is>
          <t/>
        </is>
      </c>
      <c r="X16896" s="31" t="inlineStr">
        <is>
          <t/>
        </is>
      </c>
      <c r="Y16896" s="31" t="inlineStr">
        <is>
          <t>09/12/2025 14:00</t>
        </is>
      </c>
      <c r="Z16896" s="31" t="inlineStr">
        <is>
          <t>https://www.contratacion.euskadi.eus/anuncio_contratacion/servicio-ayuda-domiciliaria-mancomunidad-saiaz/webkpe00-kpesimpc/es/</t>
        </is>
      </c>
      <c r="AA16896" s="31" t="inlineStr">
        <is>
          <t>https://www.contratacion.euskadi.eus/webkpe00-kpesimpc/es/contenidos/anuncio_contratacion/expjaso661827/es_doc/index.html</t>
        </is>
      </c>
      <c r="AB16896" s="31" t="inlineStr">
        <is>
          <t>https://www.contratacion.euskadi.eus/contenidos/anuncio_contratacion/expjaso661827/es_doc/data/es_r01dtpd019a92948ed64f990bf576f225e83a3a808</t>
        </is>
      </c>
      <c r="AC16896" s="31" t="inlineStr">
        <is>
          <t>https://www.contratacion.euskadi.eus/contenidos/anuncio_contratacion/expjaso661827/r01Index/expjaso661827-idxContent.xml</t>
        </is>
      </c>
      <c r="AD16896" s="31" t="inlineStr">
        <is>
          <t>09/01/2026</t>
        </is>
      </c>
      <c r="AE16896" s="31" t="inlineStr">
        <is>
          <t>r01etpd17738785c477473fd84b8f979944310b24a</t>
        </is>
      </c>
      <c r="AF16896" s="31" t="inlineStr">
        <is>
          <t>Mancomunidad Saiaz</t>
        </is>
      </c>
      <c r="AG16896" s="31" t="inlineStr">
        <is>
          <t>r01etpd17738795ee47473fd843663df538172e8ef</t>
        </is>
      </c>
      <c r="AH16896" s="31" t="inlineStr">
        <is>
          <t>Mancomunidad Saiaz</t>
        </is>
      </c>
      <c r="AI16896" s="31" t="inlineStr">
        <is>
          <t/>
        </is>
      </c>
      <c r="AJ16896" s="31" t="inlineStr">
        <is>
          <t/>
        </is>
      </c>
    </row>
    <row r="16897" customHeight="true" ht="15.0">
      <c r="A16897" s="31" t="inlineStr">
        <is>
          <t>Suministro Infraestructura Almacenamiento NAS Alto Rendimiento para BATERA.</t>
        </is>
      </c>
      <c r="B16897" s="31" t="inlineStr">
        <is>
          <t/>
        </is>
      </c>
      <c r="C16897" s="31" t="inlineStr">
        <is>
          <t>Gobierno Vasco</t>
        </is>
      </c>
      <c r="D16897" s="31" t="inlineStr">
        <is>
          <t/>
        </is>
      </c>
      <c r="E16897" s="31" t="inlineStr">
        <is>
          <t/>
        </is>
      </c>
      <c r="F16897" s="31" t="inlineStr">
        <is>
          <t/>
        </is>
      </c>
      <c r="G16897" s="31" t="inlineStr">
        <is>
          <t>Suministro Infraestructura Almacenamiento NAS Alto Rendimiento para BATERA.</t>
        </is>
      </c>
      <c r="H16897" s="31" t="inlineStr">
        <is>
          <t>Suministro Infraestructura Almacenamiento NAS Alto Rendimiento para BATERA.</t>
        </is>
      </c>
      <c r="I16897" s="31" t="inlineStr">
        <is>
          <t/>
        </is>
      </c>
      <c r="J16897" s="31" t="inlineStr">
        <is>
          <t>20/11/2025</t>
        </is>
      </c>
      <c r="K16897" s="31" t="inlineStr">
        <is>
          <t>EJIE-128-2025</t>
        </is>
      </c>
      <c r="L16897" s="31" t="inlineStr">
        <is>
          <t>Anuncio en estudio / Plazo cerrado</t>
        </is>
      </c>
      <c r="M16897" s="31" t="inlineStr">
        <is>
          <t>false</t>
        </is>
      </c>
      <c r="N16897" s="31" t="inlineStr">
        <is>
          <t/>
        </is>
      </c>
      <c r="O16897" s="31" t="inlineStr">
        <is>
          <t/>
        </is>
      </c>
      <c r="P16897" s="31" t="inlineStr">
        <is>
          <t/>
        </is>
      </c>
      <c r="Q16897" s="31" t="inlineStr">
        <is>
          <t/>
        </is>
      </c>
      <c r="R16897" s="31" t="inlineStr">
        <is>
          <t/>
        </is>
      </c>
      <c r="S16897" s="31" t="inlineStr">
        <is>
          <t>https://www.contratacion.euskadi.eus/webkpe00-kpeperfi/es/contenidos/anuncio_contratacion/expjaso661840/es_doc/images/logo_ejie.jpg</t>
        </is>
      </c>
      <c r="T16897" s="31" t="inlineStr">
        <is>
          <t>EJIE, S.A. - Sociedad Informática del Gobierno Vasco</t>
        </is>
      </c>
      <c r="U16897" s="31" t="inlineStr">
        <is>
          <t>A01022664 - EJIE-Sociedad Informática del Gobierno Vasco</t>
        </is>
      </c>
      <c r="V16897" s="31" t="inlineStr">
        <is>
          <t>Director General, Presidente, Vicepresidente del Consejo de Administración o Consejo de Administraci</t>
        </is>
      </c>
      <c r="W16897" s="31" t="inlineStr">
        <is>
          <t/>
        </is>
      </c>
      <c r="X16897" s="31" t="inlineStr">
        <is>
          <t/>
        </is>
      </c>
      <c r="Y16897" s="31" t="inlineStr">
        <is>
          <t>19/12/2025 10:00</t>
        </is>
      </c>
      <c r="Z16897" s="31" t="inlineStr">
        <is>
          <t>https://www.contratacion.euskadi.eus/anuncio_contratacion/suministro-infraestructura-almacenamiento-nas-alto-rendimiento-batera/expjaso661840/webkpe00-kpesimpc/es/</t>
        </is>
      </c>
      <c r="AA16897" s="31" t="inlineStr">
        <is>
          <t>https://www.contratacion.euskadi.eus/webkpe00-kpesimpc/es/contenidos/anuncio_contratacion/expjaso661840/es_doc/index.html</t>
        </is>
      </c>
      <c r="AB16897" s="31" t="inlineStr">
        <is>
          <t>https://www.contratacion.euskadi.eus/contenidos/anuncio_contratacion/expjaso661840/es_doc/data/es_r01dtpd19a9f90137d4f990bf5bacab8c7aa85f6ff</t>
        </is>
      </c>
      <c r="AC16897" s="31" t="inlineStr">
        <is>
          <t>https://www.contratacion.euskadi.eus/contenidos/anuncio_contratacion/expjaso661840/r01Index/expjaso661840-idxContent.xml</t>
        </is>
      </c>
      <c r="AD16897" s="31" t="inlineStr">
        <is>
          <t>13/01/2026</t>
        </is>
      </c>
      <c r="AE16897" s="31" t="inlineStr">
        <is>
          <t>r01epd012cab7c3b2513bab5f2d1fd16f8b777a71</t>
        </is>
      </c>
      <c r="AF16897" s="31" t="inlineStr">
        <is>
          <t>EJIE-Sociedad Informática del Gobierno Vasco, S.A.</t>
        </is>
      </c>
      <c r="AG16897" s="31" t="inlineStr">
        <is>
          <t>r01epd012641c352a8902dadaa8e29e1a7d11e416</t>
        </is>
      </c>
      <c r="AH16897" s="31" t="inlineStr">
        <is>
          <t>EJIE-Sociedad Informática del Gobierno Vasco</t>
        </is>
      </c>
      <c r="AI16897" s="31" t="inlineStr">
        <is>
          <t/>
        </is>
      </c>
      <c r="AJ16897" s="31" t="inlineStr">
        <is>
          <t/>
        </is>
      </c>
    </row>
    <row r="16898" customHeight="true" ht="15.0">
      <c r="A16898" s="31" t="inlineStr">
        <is>
          <t>Contratación del servicio de la empresa que realizará el asesoramiento en materia de seguridad y protección de carácter personal necesarios para el desarrollo de la actividad del Consorcio Haurreskolak</t>
        </is>
      </c>
      <c r="B16898" s="31" t="inlineStr">
        <is>
          <t/>
        </is>
      </c>
      <c r="C16898" s="31" t="inlineStr">
        <is>
          <t>Gobierno Vasco</t>
        </is>
      </c>
      <c r="D16898" s="31" t="inlineStr">
        <is>
          <t/>
        </is>
      </c>
      <c r="E16898" s="31" t="inlineStr">
        <is>
          <t/>
        </is>
      </c>
      <c r="F16898" s="31" t="inlineStr">
        <is>
          <t/>
        </is>
      </c>
      <c r="G16898" s="31" t="inlineStr">
        <is>
          <t>Contratación del servicio de la empresa que realizará el asesoramiento en materia de seguridad y protección de carácter personal necesarios para el desarrollo de la actividad del Consorcio Haurreskolak</t>
        </is>
      </c>
      <c r="H16898" s="31" t="inlineStr">
        <is>
          <t>Contratación del servicio de la empresa que realizará el asesoramiento en materia de seguridad y protección de carácter personal necesarios para el desarrollo de la actividad del Consorcio Haurreskolak</t>
        </is>
      </c>
      <c r="I16898" s="31" t="inlineStr">
        <is>
          <t/>
        </is>
      </c>
      <c r="J16898" s="31" t="inlineStr">
        <is>
          <t>18/11/2025</t>
        </is>
      </c>
      <c r="K16898" s="31" t="inlineStr">
        <is>
          <t>008/25</t>
        </is>
      </c>
      <c r="L16898" s="31" t="inlineStr">
        <is>
          <t>Adjudicación provisional / definitiva</t>
        </is>
      </c>
      <c r="M16898" s="31" t="inlineStr">
        <is>
          <t>false</t>
        </is>
      </c>
      <c r="N16898" s="31" t="inlineStr">
        <is>
          <t/>
        </is>
      </c>
      <c r="O16898" s="31" t="inlineStr">
        <is>
          <t/>
        </is>
      </c>
      <c r="P16898" s="31" t="inlineStr">
        <is>
          <t/>
        </is>
      </c>
      <c r="Q16898" s="31" t="inlineStr">
        <is>
          <t/>
        </is>
      </c>
      <c r="R16898" s="31" t="inlineStr">
        <is>
          <t/>
        </is>
      </c>
      <c r="S16898" s="31" t="inlineStr">
        <is>
          <t>https://www.contratacion.euskadi.eus/webkpe00-kpeperfi/es/contenidos/anuncio_contratacion/expjaso661841/es_doc/images/logo_haureskolak.jpg</t>
        </is>
      </c>
      <c r="T16898" s="31" t="inlineStr">
        <is>
          <t>Consorcio Haurreskolak</t>
        </is>
      </c>
      <c r="U16898" s="31" t="inlineStr">
        <is>
          <t>P0100385D - Consorcio Haurreskolak</t>
        </is>
      </c>
      <c r="V16898" s="31" t="inlineStr">
        <is>
          <t>Comité Directivo</t>
        </is>
      </c>
      <c r="W16898" s="31" t="inlineStr">
        <is>
          <t/>
        </is>
      </c>
      <c r="X16898" s="31" t="inlineStr">
        <is>
          <t/>
        </is>
      </c>
      <c r="Y16898" s="31" t="inlineStr">
        <is>
          <t>26/11/2025 13:00</t>
        </is>
      </c>
      <c r="Z16898" s="31" t="inlineStr">
        <is>
          <t>https://www.contratacion.euskadi.eus/anuncio_contratacion/contratacion-del-servicio-empresa-que-realizara-asesoramiento-materia-seguridad-y-proteccion-caracter-personal-necesarios-desarrollo-actividad-del-consorcio-haurreskolak/expjaso661841/webkpe00-kpesimpc/es/</t>
        </is>
      </c>
      <c r="AA16898" s="31" t="inlineStr">
        <is>
          <t>https://www.contratacion.euskadi.eus/webkpe00-kpesimpc/es/contenidos/anuncio_contratacion/expjaso661841/es_doc/index.html</t>
        </is>
      </c>
      <c r="AB16898" s="31" t="inlineStr">
        <is>
          <t>https://www.contratacion.euskadi.eus/contenidos/anuncio_contratacion/expjaso661841/es_doc/data/es_r01dtpd19a963b062c4f990bf576dd5da67a197425</t>
        </is>
      </c>
      <c r="AC16898" s="31" t="inlineStr">
        <is>
          <t>https://www.contratacion.euskadi.eus/contenidos/anuncio_contratacion/expjaso661841/r01Index/expjaso661841-idxContent.xml</t>
        </is>
      </c>
      <c r="AD16898" s="31" t="inlineStr">
        <is>
          <t>27/01/2026</t>
        </is>
      </c>
      <c r="AE16898" s="31" t="inlineStr">
        <is>
          <t>r01etpd0152f3749b561a770ddcc203c343f27b1aa</t>
        </is>
      </c>
      <c r="AF16898" s="31" t="inlineStr">
        <is>
          <t>Consorcio Haurreskolak</t>
        </is>
      </c>
      <c r="AG16898" s="31" t="inlineStr">
        <is>
          <t>r01etpd152f377c1191a770ddcd9c421c9a7c918a1</t>
        </is>
      </c>
      <c r="AH16898" s="31" t="inlineStr">
        <is>
          <t>Consorcio Haurreskolak</t>
        </is>
      </c>
      <c r="AI16898" s="31" t="inlineStr">
        <is>
          <t/>
        </is>
      </c>
      <c r="AJ16898" s="31" t="inlineStr">
        <is>
          <t/>
        </is>
      </c>
    </row>
    <row r="16899" customHeight="true" ht="15.0">
      <c r="A16899" s="31" t="inlineStr">
        <is>
          <t>Proyecto de nuevo ramal de agua potable entre calle Diputación Foral y Camino del Cementerio en Elciego (Álava).</t>
        </is>
      </c>
      <c r="B16899" s="31" t="inlineStr">
        <is>
          <t/>
        </is>
      </c>
      <c r="C16899" s="31" t="inlineStr">
        <is>
          <t>Gobierno Vasco</t>
        </is>
      </c>
      <c r="D16899" s="31" t="inlineStr">
        <is>
          <t/>
        </is>
      </c>
      <c r="E16899" s="31" t="inlineStr">
        <is>
          <t/>
        </is>
      </c>
      <c r="F16899" s="31" t="inlineStr">
        <is>
          <t/>
        </is>
      </c>
      <c r="G16899" s="31" t="inlineStr">
        <is>
          <t>Proyecto de nuevo ramal de agua potable entre calle Diputación Foral y Camino del Cementerio en Elciego (Álava).</t>
        </is>
      </c>
      <c r="H16899" s="31" t="inlineStr">
        <is>
          <t>Proyecto de nuevo ramal de agua potable entre calle Diputación Foral y Camino del Cementerio en Elciego (Álava).</t>
        </is>
      </c>
      <c r="I16899" s="31" t="inlineStr">
        <is>
          <t/>
        </is>
      </c>
      <c r="J16899" s="31" t="inlineStr">
        <is>
          <t>18/11/2025</t>
        </is>
      </c>
      <c r="K16899" s="31" t="inlineStr">
        <is>
          <t>11/2025</t>
        </is>
      </c>
      <c r="L16899" s="31" t="inlineStr">
        <is>
          <t>Adjudicación provisional / definitiva</t>
        </is>
      </c>
      <c r="M16899" s="31" t="inlineStr">
        <is>
          <t>false</t>
        </is>
      </c>
      <c r="N16899" s="31" t="inlineStr">
        <is>
          <t/>
        </is>
      </c>
      <c r="O16899" s="31" t="inlineStr">
        <is>
          <t/>
        </is>
      </c>
      <c r="P16899" s="31" t="inlineStr">
        <is>
          <t/>
        </is>
      </c>
      <c r="Q16899" s="31" t="inlineStr">
        <is>
          <t/>
        </is>
      </c>
      <c r="R16899" s="31" t="inlineStr">
        <is>
          <t/>
        </is>
      </c>
      <c r="S16899" s="31" t="inlineStr">
        <is>
          <t>https://www.contratacion.euskadi.eus/webkpe00-kpeperfi/es/contenidos/anuncio_contratacion/expjaso661842/es_doc/images/logo_consorcio_rioja.jpg</t>
        </is>
      </c>
      <c r="T16899" s="31" t="inlineStr">
        <is>
          <t>Consorcio de Aguas de Rioja Alavesa</t>
        </is>
      </c>
      <c r="U16899" s="31" t="inlineStr">
        <is>
          <t>P0100363A - Consorcio de Aguas de Rioja Alavesa</t>
        </is>
      </c>
      <c r="V16899" s="31" t="inlineStr">
        <is>
          <t>Asamblea General</t>
        </is>
      </c>
      <c r="W16899" s="31" t="inlineStr">
        <is>
          <t/>
        </is>
      </c>
      <c r="X16899" s="31" t="inlineStr">
        <is>
          <t/>
        </is>
      </c>
      <c r="Y16899" s="31" t="inlineStr">
        <is>
          <t>18/12/2025 09:00</t>
        </is>
      </c>
      <c r="Z16899" s="31" t="inlineStr">
        <is>
          <t>https://www.contratacion.euskadi.eus/anuncio_contratacion/proyecto-nuevo-ramal-agua-potable-calle-diputacion-foral-y-camino-del-cementerio-elciego-alava/webkpe00-kpesimpc/es/</t>
        </is>
      </c>
      <c r="AA16899" s="31" t="inlineStr">
        <is>
          <t>https://www.contratacion.euskadi.eus/webkpe00-kpesimpc/es/contenidos/anuncio_contratacion/expjaso661842/es_doc/index.html</t>
        </is>
      </c>
      <c r="AB16899" s="31" t="inlineStr">
        <is>
          <t>https://www.contratacion.euskadi.eus/contenidos/anuncio_contratacion/expjaso661842/es_doc/data/es_r01dtpd19a9643e0de4f990bf55b544eb6cf7fc2f1</t>
        </is>
      </c>
      <c r="AC16899" s="31" t="inlineStr">
        <is>
          <t>https://www.contratacion.euskadi.eus/contenidos/anuncio_contratacion/expjaso661842/r01Index/expjaso661842-idxContent.xml</t>
        </is>
      </c>
      <c r="AD16899" s="31" t="inlineStr">
        <is>
          <t>28/01/2026</t>
        </is>
      </c>
      <c r="AE16899" s="31" t="inlineStr">
        <is>
          <t>r01etpd163ee0a0dd05e0d418ccad7c1be172b5fac</t>
        </is>
      </c>
      <c r="AF16899" s="31" t="inlineStr">
        <is>
          <t>Consorcio de Aguas de Rioja Alavesa</t>
        </is>
      </c>
      <c r="AG16899" s="31" t="inlineStr">
        <is>
          <t>r01etpd163ee10777e5e0d418ca2304238db311ff8</t>
        </is>
      </c>
      <c r="AH16899" s="31" t="inlineStr">
        <is>
          <t>Consorcio de Aguas de Rioja Alavesa</t>
        </is>
      </c>
      <c r="AI16899" s="31" t="inlineStr">
        <is>
          <t/>
        </is>
      </c>
      <c r="AJ16899" s="31" t="inlineStr">
        <is>
          <t/>
        </is>
      </c>
    </row>
    <row r="16900" customHeight="true" ht="15.0">
      <c r="A16900" s="31" t="inlineStr">
        <is>
          <t>Retirada y transporte con descarga e instalación de una red de protección entre la cancha y el rocódromo del Polideportivo de Ariznavarra</t>
        </is>
      </c>
      <c r="B16900" s="31" t="inlineStr">
        <is>
          <t/>
        </is>
      </c>
      <c r="C16900" s="31" t="inlineStr">
        <is>
          <t>Gobierno Vasco</t>
        </is>
      </c>
      <c r="D16900" s="31" t="inlineStr">
        <is>
          <t/>
        </is>
      </c>
      <c r="E16900" s="31" t="inlineStr">
        <is>
          <t/>
        </is>
      </c>
      <c r="F16900" s="31" t="inlineStr">
        <is>
          <t/>
        </is>
      </c>
      <c r="G16900" s="31" t="inlineStr">
        <is>
          <t>Retirada y transporte con descarga e instalación de una red de protección entre la cancha y el rocódromo del Polideportivo de Ariznavarra</t>
        </is>
      </c>
      <c r="H16900" s="31" t="inlineStr">
        <is>
          <t>Retirada y transporte con descarga e instalación de una red de protección entre la cancha y el rocódromo del Polideportivo de Ariznavarra</t>
        </is>
      </c>
      <c r="I16900" s="31" t="inlineStr">
        <is>
          <t/>
        </is>
      </c>
      <c r="J16900" s="31" t="inlineStr">
        <is>
          <t>13/01/2026</t>
        </is>
      </c>
      <c r="K16900" s="31" t="inlineStr">
        <is>
          <t>2025/CO_MSUM/0077</t>
        </is>
      </c>
      <c r="L16900" s="31" t="inlineStr">
        <is>
          <t>Anuncio en estudio / Plazo cerrado</t>
        </is>
      </c>
      <c r="M16900" s="31" t="inlineStr">
        <is>
          <t>true</t>
        </is>
      </c>
      <c r="N16900" s="31" t="inlineStr">
        <is>
          <t/>
        </is>
      </c>
      <c r="O16900" s="31" t="inlineStr">
        <is>
          <t/>
        </is>
      </c>
      <c r="P16900" s="31" t="inlineStr">
        <is>
          <t/>
        </is>
      </c>
      <c r="Q16900" s="31" t="inlineStr">
        <is>
          <t/>
        </is>
      </c>
      <c r="R16900" s="31" t="inlineStr">
        <is>
          <t/>
        </is>
      </c>
      <c r="S16900" s="31" t="inlineStr">
        <is>
          <t>https://www.contratacion.euskadi.eus/webkpe00-kpeperfi/es/contenidos/anuncio_contratacion/expjaso661843/es_doc/images/logo_vitoria.jpg</t>
        </is>
      </c>
      <c r="T16900" s="31" t="inlineStr">
        <is>
          <t>Ayuntamiento de Vitoria-Gasteiz</t>
        </is>
      </c>
      <c r="U16900" s="31" t="inlineStr">
        <is>
          <t>P0106800F - Ayuntamiento de Vitoria-Gasteiz</t>
        </is>
      </c>
      <c r="V16900" s="31" t="inlineStr">
        <is>
          <t>Concejala-Delegada del Departamento de Deporte, Salud y Cooperación al desarrollo</t>
        </is>
      </c>
      <c r="W16900" s="31" t="inlineStr">
        <is>
          <t/>
        </is>
      </c>
      <c r="X16900" s="31" t="inlineStr">
        <is>
          <t/>
        </is>
      </c>
      <c r="Y16900" s="31" t="inlineStr">
        <is>
          <t>03/12/2025 14:00</t>
        </is>
      </c>
      <c r="Z16900" s="31" t="inlineStr">
        <is>
          <t>https://www.contratacion.euskadi.eus/anuncio_contratacion/retirada-y-transporte-descarga-e-instalacion-red-proteccion-cancha-y-rocodromo-del-polideportivo-ariznavarra/webkpe00-kpesimpc/es/</t>
        </is>
      </c>
      <c r="AA16900" s="31" t="inlineStr">
        <is>
          <t>https://www.contratacion.euskadi.eus/webkpe00-kpesimpc/es/contenidos/anuncio_contratacion/expjaso661843/es_doc/index.html</t>
        </is>
      </c>
      <c r="AB16900" s="31" t="inlineStr">
        <is>
          <t>https://www.contratacion.euskadi.eus/contenidos/anuncio_contratacion/expjaso661843/es_doc/data/es_r01dtpd19bb690c98d6a7b6f1f4cc1aea8755c0021</t>
        </is>
      </c>
      <c r="AC16900" s="31" t="inlineStr">
        <is>
          <t>https://www.contratacion.euskadi.eus/contenidos/anuncio_contratacion/expjaso661843/r01Index/expjaso661843-idxContent.xml</t>
        </is>
      </c>
      <c r="AD16900" s="31" t="inlineStr">
        <is>
          <t>23/01/2026</t>
        </is>
      </c>
      <c r="AE16900" s="31" t="inlineStr">
        <is>
          <t>r01epd01247c8f5a82dd557248cddb434e507a878</t>
        </is>
      </c>
      <c r="AF16900" s="31" t="inlineStr">
        <is>
          <t>Ayuntamiento de Vitoria-Gasteiz</t>
        </is>
      </c>
      <c r="AG16900" s="31" t="inlineStr">
        <is>
          <t>r01etpd0161f5d9338f2b095b7892839b4974b3102</t>
        </is>
      </c>
      <c r="AH16900" s="31" t="inlineStr">
        <is>
          <t>Ayuntamiento de Vitoria-Gasteiz</t>
        </is>
      </c>
      <c r="AI16900" s="31" t="inlineStr">
        <is>
          <t/>
        </is>
      </c>
      <c r="AJ16900" s="31" t="inlineStr">
        <is>
          <t/>
        </is>
      </c>
    </row>
    <row r="16901" customHeight="true" ht="15.0">
      <c r="A16901" s="31" t="inlineStr">
        <is>
          <t>Contratación de la obra para la optimización de las instalaciones de ventilación y evacuación de humos en el sótano del polideportivo de Hernani.</t>
        </is>
      </c>
      <c r="B16901" s="31" t="inlineStr">
        <is>
          <t/>
        </is>
      </c>
      <c r="C16901" s="31" t="inlineStr">
        <is>
          <t>Gobierno Vasco</t>
        </is>
      </c>
      <c r="D16901" s="31" t="inlineStr">
        <is>
          <t/>
        </is>
      </c>
      <c r="E16901" s="31" t="inlineStr">
        <is>
          <t/>
        </is>
      </c>
      <c r="F16901" s="31" t="inlineStr">
        <is>
          <t/>
        </is>
      </c>
      <c r="G16901" s="31" t="inlineStr">
        <is>
          <t>Contratación de la obra para la optimización de las instalaciones de ventilación y evacuación de humos en el sótano del polideportivo de Hernani.</t>
        </is>
      </c>
      <c r="H16901" s="31" t="inlineStr">
        <is>
          <t>Contratación de la obra para la optimización de las instalaciones de ventilación y evacuación de humos en el sótano del polideportivo de Hernani.</t>
        </is>
      </c>
      <c r="I16901" s="31" t="inlineStr">
        <is>
          <t/>
        </is>
      </c>
      <c r="J16901" s="31" t="inlineStr">
        <is>
          <t>12/12/2025</t>
        </is>
      </c>
      <c r="K16901" s="31" t="inlineStr">
        <is>
          <t>2025PRIO0018</t>
        </is>
      </c>
      <c r="L16901" s="31" t="inlineStr">
        <is>
          <t>DS</t>
        </is>
      </c>
      <c r="M16901" s="31" t="inlineStr">
        <is>
          <t>false</t>
        </is>
      </c>
      <c r="N16901" s="31" t="inlineStr">
        <is>
          <t/>
        </is>
      </c>
      <c r="O16901" s="31" t="inlineStr">
        <is>
          <t/>
        </is>
      </c>
      <c r="P16901" s="31" t="inlineStr">
        <is>
          <t/>
        </is>
      </c>
      <c r="Q16901" s="31" t="inlineStr">
        <is>
          <t/>
        </is>
      </c>
      <c r="R16901" s="31" t="inlineStr">
        <is>
          <t/>
        </is>
      </c>
      <c r="S16901" s="31" t="inlineStr">
        <is>
          <t>https://www.contratacion.euskadi.eus/webkpe00-kpeperfi/es/contenidos/anuncio_contratacion/expjaso661846/es_doc/images/hernani_logo.jpg</t>
        </is>
      </c>
      <c r="T16901" s="31" t="inlineStr">
        <is>
          <t>Ayuntamiento de Hernani</t>
        </is>
      </c>
      <c r="U16901" s="31" t="inlineStr">
        <is>
          <t>B2004300F - Ayuntamiento de Hernani</t>
        </is>
      </c>
      <c r="V16901" s="31" t="inlineStr">
        <is>
          <t>Alcalde</t>
        </is>
      </c>
      <c r="W16901" s="31" t="inlineStr">
        <is>
          <t/>
        </is>
      </c>
      <c r="X16901" s="31" t="inlineStr">
        <is>
          <t/>
        </is>
      </c>
      <c r="Y16901" s="31" t="inlineStr">
        <is>
          <t>02/01/2026 14:00</t>
        </is>
      </c>
      <c r="Z16901" s="31" t="inlineStr">
        <is>
          <t>https://www.contratacion.euskadi.eus/anuncio_contratacion/contratacion-obra-optimizacion-instalaciones-ventilacion-y-evacuacion-humos-sotano-del-polideportivo-hernani/webkpe00-kpesimpc/es/</t>
        </is>
      </c>
      <c r="AA16901" s="31" t="inlineStr">
        <is>
          <t>https://www.contratacion.euskadi.eus/webkpe00-kpesimpc/es/contenidos/anuncio_contratacion/expjaso661846/es_doc/index.html</t>
        </is>
      </c>
      <c r="AB16901" s="31" t="inlineStr">
        <is>
          <t>https://www.contratacion.euskadi.eus/contenidos/anuncio_contratacion/expjaso661846/es_doc/data/es_r01dtpd19b12d386fc58ae323bfe2e4fe3ddd744f4</t>
        </is>
      </c>
      <c r="AC16901" s="31" t="inlineStr">
        <is>
          <t>https://www.contratacion.euskadi.eus/contenidos/anuncio_contratacion/expjaso661846/r01Index/expjaso661846-idxContent.xml</t>
        </is>
      </c>
      <c r="AD16901" s="31" t="inlineStr">
        <is>
          <t>14/01/2026</t>
        </is>
      </c>
      <c r="AE16901" s="31" t="inlineStr">
        <is>
          <t>r01etpd150f69471cf19325f3678dc3237cb5165c6</t>
        </is>
      </c>
      <c r="AF16901" s="31" t="inlineStr">
        <is>
          <t>Ayuntamiento de Hernani</t>
        </is>
      </c>
      <c r="AG16901" s="31" t="inlineStr">
        <is>
          <t>r01etpd150f6b7673919325f3677d19a13c2103da1</t>
        </is>
      </c>
      <c r="AH16901" s="31" t="inlineStr">
        <is>
          <t>Ayuntamiento de Hernani</t>
        </is>
      </c>
      <c r="AI16901" s="31" t="inlineStr">
        <is>
          <t/>
        </is>
      </c>
      <c r="AJ16901" s="31" t="inlineStr">
        <is>
          <t/>
        </is>
      </c>
    </row>
    <row r="16902" customHeight="true" ht="15.0">
      <c r="A16902" s="31" t="inlineStr">
        <is>
          <t>Obras definidas en el Proyecto de Ejecución de reforma parcial Ondartxo Antiguo Matadero municipal.</t>
        </is>
      </c>
      <c r="B16902" s="31" t="inlineStr">
        <is>
          <t/>
        </is>
      </c>
      <c r="C16902" s="31" t="inlineStr">
        <is>
          <t>Gobierno Vasco</t>
        </is>
      </c>
      <c r="D16902" s="31" t="inlineStr">
        <is>
          <t/>
        </is>
      </c>
      <c r="E16902" s="31" t="inlineStr">
        <is>
          <t/>
        </is>
      </c>
      <c r="F16902" s="31" t="inlineStr">
        <is>
          <t/>
        </is>
      </c>
      <c r="G16902" s="31" t="inlineStr">
        <is>
          <t>Obras definidas en el Proyecto de Ejecución de reforma parcial Ondartxo Antiguo Matadero municipal.</t>
        </is>
      </c>
      <c r="H16902" s="31" t="inlineStr">
        <is>
          <t>Obras definidas en el Proyecto de Ejecución de reforma parcial Ondartxo Antiguo Matadero municipal.</t>
        </is>
      </c>
      <c r="I16902" s="31" t="inlineStr">
        <is>
          <t/>
        </is>
      </c>
      <c r="J16902" s="31" t="inlineStr">
        <is>
          <t>01/12/2025</t>
        </is>
      </c>
      <c r="K16902" s="31" t="inlineStr">
        <is>
          <t>2025OLAN0012</t>
        </is>
      </c>
      <c r="L16902" s="31" t="inlineStr">
        <is>
          <t>Anuncio en estudio / Plazo cerrado</t>
        </is>
      </c>
      <c r="M16902" s="31" t="inlineStr">
        <is>
          <t>false</t>
        </is>
      </c>
      <c r="N16902" s="31" t="inlineStr">
        <is>
          <t/>
        </is>
      </c>
      <c r="O16902" s="31" t="inlineStr">
        <is>
          <t/>
        </is>
      </c>
      <c r="P16902" s="31" t="inlineStr">
        <is>
          <t/>
        </is>
      </c>
      <c r="Q16902" s="31" t="inlineStr">
        <is>
          <t/>
        </is>
      </c>
      <c r="R16902" s="31" t="inlineStr">
        <is>
          <t/>
        </is>
      </c>
      <c r="S16902" s="31" t="inlineStr">
        <is>
          <t>https://www.contratacion.euskadi.eus/webkpe00-kpeperfi/es/contenidos/anuncio_contratacion/expjaso661849/es_doc/images/logo_errenteria.jpg</t>
        </is>
      </c>
      <c r="T16902" s="31" t="inlineStr">
        <is>
          <t>Ayuntamiento de Errenteria</t>
        </is>
      </c>
      <c r="U16902" s="31" t="inlineStr">
        <is>
          <t>P2007200E - Ayuntamiento de Errenteria</t>
        </is>
      </c>
      <c r="V16902" s="31" t="inlineStr">
        <is>
          <t>Alcalde-Presidente</t>
        </is>
      </c>
      <c r="W16902" s="31" t="inlineStr">
        <is>
          <t/>
        </is>
      </c>
      <c r="X16902" s="31" t="inlineStr">
        <is>
          <t/>
        </is>
      </c>
      <c r="Y16902" s="31" t="inlineStr">
        <is>
          <t>14/01/2026 13:00</t>
        </is>
      </c>
      <c r="Z16902" s="31" t="inlineStr">
        <is>
          <t>https://www.contratacion.euskadi.eus/anuncio_contratacion/obras-definidas-proyecto-ejecucion-reforma-parcial-ondartxo-antiguo-matadero-municipal/webkpe00-kpesimpc/es/</t>
        </is>
      </c>
      <c r="AA16902" s="31" t="inlineStr">
        <is>
          <t>https://www.contratacion.euskadi.eus/webkpe00-kpesimpc/es/contenidos/anuncio_contratacion/expjaso661849/es_doc/index.html</t>
        </is>
      </c>
      <c r="AB16902" s="31" t="inlineStr">
        <is>
          <t>https://www.contratacion.euskadi.eus/contenidos/anuncio_contratacion/expjaso661849/es_doc/data/es_r01dtpd19ad8cd0c507e2aa572357fb6b4c0febb01</t>
        </is>
      </c>
      <c r="AC16902" s="31" t="inlineStr">
        <is>
          <t>https://www.contratacion.euskadi.eus/contenidos/anuncio_contratacion/expjaso661849/r01Index/expjaso661849-idxContent.xml</t>
        </is>
      </c>
      <c r="AD16902" s="31" t="inlineStr">
        <is>
          <t>06/02/2026</t>
        </is>
      </c>
      <c r="AE16902" s="31" t="inlineStr">
        <is>
          <t>r01e0pd014af224c737151b5faa136d21f470eb9e1</t>
        </is>
      </c>
      <c r="AF16902" s="31" t="inlineStr">
        <is>
          <t>Ayuntamiento de Errenteria</t>
        </is>
      </c>
      <c r="AG16902" s="31" t="inlineStr">
        <is>
          <t>r01etpd15b4368e53f194155a7492d7da734968baa</t>
        </is>
      </c>
      <c r="AH16902" s="31" t="inlineStr">
        <is>
          <t>Ayuntamiento de Errenteria</t>
        </is>
      </c>
      <c r="AI16902" s="31" t="inlineStr">
        <is>
          <t/>
        </is>
      </c>
      <c r="AJ16902" s="31" t="inlineStr">
        <is>
          <t/>
        </is>
      </c>
    </row>
    <row r="16903" customHeight="true" ht="15.0">
      <c r="A16903" s="31" t="inlineStr">
        <is>
          <t>Servicio de apoyo a los itinerarios de las personas jóvenes</t>
        </is>
      </c>
      <c r="B16903" s="31" t="inlineStr">
        <is>
          <t/>
        </is>
      </c>
      <c r="C16903" s="31" t="inlineStr">
        <is>
          <t>Gobierno Vasco</t>
        </is>
      </c>
      <c r="D16903" s="31" t="inlineStr">
        <is>
          <t/>
        </is>
      </c>
      <c r="E16903" s="31" t="inlineStr">
        <is>
          <t/>
        </is>
      </c>
      <c r="F16903" s="31" t="inlineStr">
        <is>
          <t/>
        </is>
      </c>
      <c r="G16903" s="31" t="inlineStr">
        <is>
          <t>Servicio de apoyo a los itinerarios de las personas jóvenes</t>
        </is>
      </c>
      <c r="H16903" s="31" t="inlineStr">
        <is>
          <t>Servicio de apoyo a los itinerarios de las personas jóvenes</t>
        </is>
      </c>
      <c r="I16903" s="31" t="inlineStr">
        <is>
          <t/>
        </is>
      </c>
      <c r="J16903" s="31" t="inlineStr">
        <is>
          <t>19/12/2025</t>
        </is>
      </c>
      <c r="K16903" s="31" t="inlineStr">
        <is>
          <t>24/2025-JE</t>
        </is>
      </c>
      <c r="L16903" s="31" t="inlineStr">
        <is>
          <t>Desistimiento / Renuncia</t>
        </is>
      </c>
      <c r="M16903" s="31" t="inlineStr">
        <is>
          <t>false</t>
        </is>
      </c>
      <c r="N16903" s="31" t="inlineStr">
        <is>
          <t/>
        </is>
      </c>
      <c r="O16903" s="31" t="inlineStr">
        <is>
          <t/>
        </is>
      </c>
      <c r="P16903" s="31" t="inlineStr">
        <is>
          <t/>
        </is>
      </c>
      <c r="Q16903" s="31" t="inlineStr">
        <is>
          <t/>
        </is>
      </c>
      <c r="R16903" s="31" t="inlineStr">
        <is>
          <t/>
        </is>
      </c>
      <c r="S16903" s="31" t="inlineStr">
        <is>
          <t>https://www.contratacion.euskadi.eus/webkpe00-kpeperfi/es/contenidos/anuncio_contratacion/expjaso661850/es_doc/images/w32_logoGobiernoVasco.gif</t>
        </is>
      </c>
      <c r="T16903" s="31" t="inlineStr">
        <is>
          <t>Gobierno Vasco</t>
        </is>
      </c>
      <c r="U16903" s="31" t="inlineStr">
        <is>
          <t>S5100023J - Bienestar, Juventud y Reto Demográfico</t>
        </is>
      </c>
      <c r="V16903" s="31" t="inlineStr">
        <is>
          <t>Dirección de Servicios</t>
        </is>
      </c>
      <c r="W16903" s="31" t="inlineStr">
        <is>
          <t/>
        </is>
      </c>
      <c r="X16903" s="31" t="inlineStr">
        <is>
          <t/>
        </is>
      </c>
      <c r="Y16903" s="31" t="inlineStr">
        <is>
          <t>05/01/2026 12:00</t>
        </is>
      </c>
      <c r="Z16903" s="31" t="inlineStr">
        <is>
          <t>https://www.contratacion.euskadi.eus/anuncio_contratacion/servicio-apoyo-itinerarios-personas-jovenes/expjaso661850/webkpe00-kpesimpc/es/</t>
        </is>
      </c>
      <c r="AA16903" s="31" t="inlineStr">
        <is>
          <t>https://www.contratacion.euskadi.eus/webkpe00-kpesimpc/es/contenidos/anuncio_contratacion/expjaso661850/es_doc/index.html</t>
        </is>
      </c>
      <c r="AB16903" s="31" t="inlineStr">
        <is>
          <t>https://www.contratacion.euskadi.eus/contenidos/anuncio_contratacion/expjaso661850/es_doc/data/es_r01dtpd19b36bc0b143dc024533a4c5a5c06338196</t>
        </is>
      </c>
      <c r="AC16903" s="31" t="inlineStr">
        <is>
          <t>https://www.contratacion.euskadi.eus/contenidos/anuncio_contratacion/expjaso661850/r01Index/expjaso661850-idxContent.xml</t>
        </is>
      </c>
      <c r="AD16903" s="31" t="inlineStr">
        <is>
          <t>13/01/2026</t>
        </is>
      </c>
      <c r="AE16903" s="31" t="inlineStr">
        <is>
          <t>r01epd01197b2aaddb4a50ddf50f48805bac8fe21</t>
        </is>
      </c>
      <c r="AF16903" s="31" t="inlineStr">
        <is>
          <t>Gobierno Vasco</t>
        </is>
      </c>
      <c r="AG16903" s="31" t="inlineStr">
        <is>
          <t/>
        </is>
      </c>
      <c r="AH16903" s="31" t="inlineStr">
        <is>
          <t/>
        </is>
      </c>
      <c r="AI16903" s="31" t="inlineStr">
        <is>
          <t/>
        </is>
      </c>
      <c r="AJ16903" s="31" t="inlineStr">
        <is>
          <t/>
        </is>
      </c>
    </row>
    <row r="16904" customHeight="true" ht="15.0">
      <c r="A16904" s="31" t="inlineStr">
        <is>
          <t>Suministro, instalación y puesta en marcha de una máquina lavadora y dos máquinas secadoras industriales, y retirada de la maquinaria a sustituir para el CIAM de San Prudencio</t>
        </is>
      </c>
      <c r="B16904" s="31" t="inlineStr">
        <is>
          <t/>
        </is>
      </c>
      <c r="C16904" s="31" t="inlineStr">
        <is>
          <t>Gobierno Vasco</t>
        </is>
      </c>
      <c r="D16904" s="31" t="inlineStr">
        <is>
          <t/>
        </is>
      </c>
      <c r="E16904" s="31" t="inlineStr">
        <is>
          <t/>
        </is>
      </c>
      <c r="F16904" s="31" t="inlineStr">
        <is>
          <t/>
        </is>
      </c>
      <c r="G16904" s="31" t="inlineStr">
        <is>
          <t>Suministro, instalación y puesta en marcha de una máquina lavadora y dos máquinas secadoras industriales, y retirada de la maquinaria a sustituir para el CIAM de San Prudencio</t>
        </is>
      </c>
      <c r="H16904" s="31" t="inlineStr">
        <is>
          <t>Suministro, instalación y puesta en marcha de una máquina lavadora y dos máquinas secadoras industriales, y retirada de la maquinaria a sustituir para el CIAM de San Prudencio</t>
        </is>
      </c>
      <c r="I16904" s="31" t="inlineStr">
        <is>
          <t/>
        </is>
      </c>
      <c r="J16904" s="31" t="inlineStr">
        <is>
          <t>18/11/2025</t>
        </is>
      </c>
      <c r="K16904" s="31" t="inlineStr">
        <is>
          <t>2025/CO_SSUM/0061</t>
        </is>
      </c>
      <c r="L16904" s="31" t="inlineStr">
        <is>
          <t>Formalización del contrato</t>
        </is>
      </c>
      <c r="M16904" s="31" t="inlineStr">
        <is>
          <t>false</t>
        </is>
      </c>
      <c r="N16904" s="31" t="inlineStr">
        <is>
          <t/>
        </is>
      </c>
      <c r="O16904" s="31" t="inlineStr">
        <is>
          <t/>
        </is>
      </c>
      <c r="P16904" s="31" t="inlineStr">
        <is>
          <t/>
        </is>
      </c>
      <c r="Q16904" s="31" t="inlineStr">
        <is>
          <t/>
        </is>
      </c>
      <c r="R16904" s="31" t="inlineStr">
        <is>
          <t/>
        </is>
      </c>
      <c r="S16904" s="31" t="inlineStr">
        <is>
          <t>https://www.contratacion.euskadi.eus/webkpe00-kpeperfi/es/contenidos/anuncio_contratacion/expjaso661851/es_doc/images/logo_vitoria.jpg</t>
        </is>
      </c>
      <c r="T16904" s="31" t="inlineStr">
        <is>
          <t>Ayuntamiento de Vitoria-Gasteiz</t>
        </is>
      </c>
      <c r="U16904" s="31" t="inlineStr">
        <is>
          <t>P0106800F - Ayuntamiento de Vitoria-Gasteiz</t>
        </is>
      </c>
      <c r="V16904" s="31" t="inlineStr">
        <is>
          <t>Concejal Delegado del Departamento de Políticas Sociales</t>
        </is>
      </c>
      <c r="W16904" s="31" t="inlineStr">
        <is>
          <t/>
        </is>
      </c>
      <c r="X16904" s="31" t="inlineStr">
        <is>
          <t/>
        </is>
      </c>
      <c r="Y16904" s="31" t="inlineStr">
        <is>
          <t>26/11/2025 14:00</t>
        </is>
      </c>
      <c r="Z16904" s="31" t="inlineStr">
        <is>
          <t>https://www.contratacion.euskadi.eus/anuncio_contratacion/suministro-instalacion-y-puesta-marcha-maquina-lavadora-y-dos-maquinas-secadoras-industriales-y-retirada-maquinaria-sustituir-ciam-san-prudencio/webkpe00-kpesimpc/es/</t>
        </is>
      </c>
      <c r="AA16904" s="31" t="inlineStr">
        <is>
          <t>https://www.contratacion.euskadi.eus/webkpe00-kpesimpc/es/contenidos/anuncio_contratacion/expjaso661851/es_doc/index.html</t>
        </is>
      </c>
      <c r="AB16904" s="31" t="inlineStr">
        <is>
          <t>https://www.contratacion.euskadi.eus/contenidos/anuncio_contratacion/expjaso661851/es_doc/data/es_r01dtpd19a965ac15d48263a36820b570e168265f8</t>
        </is>
      </c>
      <c r="AC16904" s="31" t="inlineStr">
        <is>
          <t>https://www.contratacion.euskadi.eus/contenidos/anuncio_contratacion/expjaso661851/r01Index/expjaso661851-idxContent.xml</t>
        </is>
      </c>
      <c r="AD16904" s="31" t="inlineStr">
        <is>
          <t>13/01/2026</t>
        </is>
      </c>
      <c r="AE16904" s="31" t="inlineStr">
        <is>
          <t>r01epd01247c8f5a82dd557248cddb434e507a878</t>
        </is>
      </c>
      <c r="AF16904" s="31" t="inlineStr">
        <is>
          <t>Ayuntamiento de Vitoria-Gasteiz</t>
        </is>
      </c>
      <c r="AG16904" s="31" t="inlineStr">
        <is>
          <t>r01etpd0161f5d9338f2b095b7892839b4974b3102</t>
        </is>
      </c>
      <c r="AH16904" s="31" t="inlineStr">
        <is>
          <t>Ayuntamiento de Vitoria-Gasteiz</t>
        </is>
      </c>
      <c r="AI16904" s="31" t="inlineStr">
        <is>
          <t/>
        </is>
      </c>
      <c r="AJ16904" s="31" t="inlineStr">
        <is>
          <t/>
        </is>
      </c>
    </row>
    <row r="16905" customHeight="true" ht="15.0">
      <c r="A16905" s="31" t="inlineStr">
        <is>
          <t>Proyecto de ejecución y dirección facultativa de las obras de rehabilitación de cubierta y fachadas en el IES CRISTOBAL GAMON de Errenteria (Gipuzkoa)</t>
        </is>
      </c>
      <c r="B16905" s="31" t="inlineStr">
        <is>
          <t/>
        </is>
      </c>
      <c r="C16905" s="31" t="inlineStr">
        <is>
          <t>Gobierno Vasco</t>
        </is>
      </c>
      <c r="D16905" s="31" t="inlineStr">
        <is>
          <t/>
        </is>
      </c>
      <c r="E16905" s="31" t="inlineStr">
        <is>
          <t/>
        </is>
      </c>
      <c r="F16905" s="31" t="inlineStr">
        <is>
          <t/>
        </is>
      </c>
      <c r="G16905" s="31" t="inlineStr">
        <is>
          <t>Proyecto de ejecución y dirección facultativa de las obras de rehabilitación de cubierta y fachadas en el IES CRISTOBAL GAMON de Errenteria (Gipuzkoa)</t>
        </is>
      </c>
      <c r="H16905" s="31" t="inlineStr">
        <is>
          <t>Proyecto de ejecución y dirección facultativa de las obras de rehabilitación de cubierta y fachadas en el IES CRISTOBAL GAMON de Errenteria (Gipuzkoa)</t>
        </is>
      </c>
      <c r="I16905" s="31" t="inlineStr">
        <is>
          <t/>
        </is>
      </c>
      <c r="J16905" s="31" t="inlineStr">
        <is>
          <t>19/11/2025</t>
        </is>
      </c>
      <c r="K16905" s="31" t="inlineStr">
        <is>
          <t>SE/37/25</t>
        </is>
      </c>
      <c r="L16905" s="31" t="inlineStr">
        <is>
          <t>Anuncio en estudio / Plazo cerrado</t>
        </is>
      </c>
      <c r="M16905" s="31" t="inlineStr">
        <is>
          <t>false</t>
        </is>
      </c>
      <c r="N16905" s="31" t="inlineStr">
        <is>
          <t/>
        </is>
      </c>
      <c r="O16905" s="31" t="inlineStr">
        <is>
          <t/>
        </is>
      </c>
      <c r="P16905" s="31" t="inlineStr">
        <is>
          <t/>
        </is>
      </c>
      <c r="Q16905" s="31" t="inlineStr">
        <is>
          <t/>
        </is>
      </c>
      <c r="R16905" s="31" t="inlineStr">
        <is>
          <t/>
        </is>
      </c>
      <c r="S16905" s="31" t="inlineStr">
        <is>
          <t>https://www.contratacion.euskadi.eus/webkpe00-kpeperfi/es/contenidos/anuncio_contratacion/expjaso661852/es_doc/images/w32_logoGobiernoVasco.gif</t>
        </is>
      </c>
      <c r="T16905" s="31" t="inlineStr">
        <is>
          <t>Gobierno Vasco</t>
        </is>
      </c>
      <c r="U16905" s="31" t="inlineStr">
        <is>
          <t>S4833001C - Educación</t>
        </is>
      </c>
      <c r="V16905" s="31" t="inlineStr">
        <is>
          <t>Dirección de Gestión Económica</t>
        </is>
      </c>
      <c r="W16905" s="31" t="inlineStr">
        <is>
          <t/>
        </is>
      </c>
      <c r="X16905" s="31" t="inlineStr">
        <is>
          <t/>
        </is>
      </c>
      <c r="Y16905" s="31" t="inlineStr">
        <is>
          <t>05/12/2025 08:00</t>
        </is>
      </c>
      <c r="Z16905" s="31" t="inlineStr">
        <is>
          <t>https://www.contratacion.euskadi.eus/anuncio_contratacion/proyecto-ejecucion-y-direccion-facultativa-obras-rehabilitacion-cubierta-y-fachadas-ies-cristobal-gamon-errenteria-gipuzkoa/webkpe00-kpesimpc/es/</t>
        </is>
      </c>
      <c r="AA16905" s="31" t="inlineStr">
        <is>
          <t>https://www.contratacion.euskadi.eus/webkpe00-kpesimpc/es/contenidos/anuncio_contratacion/expjaso661852/es_doc/index.html</t>
        </is>
      </c>
      <c r="AB16905" s="31" t="inlineStr">
        <is>
          <t>https://www.contratacion.euskadi.eus/contenidos/anuncio_contratacion/expjaso661852/es_doc/data/es_r01dtpd0019a9b263b234f990bf5ae4d648f88ab23</t>
        </is>
      </c>
      <c r="AC16905" s="31" t="inlineStr">
        <is>
          <t>https://www.contratacion.euskadi.eus/contenidos/anuncio_contratacion/expjaso661852/r01Index/expjaso661852-idxContent.xml</t>
        </is>
      </c>
      <c r="AD16905" s="31" t="inlineStr">
        <is>
          <t>29/01/2026</t>
        </is>
      </c>
      <c r="AE16905" s="31" t="inlineStr">
        <is>
          <t>r01epd01197b2aaddb4a50ddf50f48805bac8fe21</t>
        </is>
      </c>
      <c r="AF16905" s="31" t="inlineStr">
        <is>
          <t>Gobierno Vasco</t>
        </is>
      </c>
      <c r="AG16905" s="31" t="inlineStr">
        <is>
          <t>r01e00000fe4e66771ba470b8c53a3375b90675c3</t>
        </is>
      </c>
      <c r="AH16905" s="31" t="inlineStr">
        <is>
          <t>Educación</t>
        </is>
      </c>
      <c r="AI16905" s="31" t="inlineStr">
        <is>
          <t/>
        </is>
      </c>
      <c r="AJ16905" s="31" t="inlineStr">
        <is>
          <t/>
        </is>
      </c>
    </row>
    <row r="16906" customHeight="true" ht="15.0">
      <c r="A16906" s="31" t="inlineStr">
        <is>
          <t>Obras de habilitación de paradas de transporte público foral.</t>
        </is>
      </c>
      <c r="B16906" s="31" t="inlineStr">
        <is>
          <t/>
        </is>
      </c>
      <c r="C16906" s="31" t="inlineStr">
        <is>
          <t>Gobierno Vasco</t>
        </is>
      </c>
      <c r="D16906" s="31" t="inlineStr">
        <is>
          <t/>
        </is>
      </c>
      <c r="E16906" s="31" t="inlineStr">
        <is>
          <t/>
        </is>
      </c>
      <c r="F16906" s="31" t="inlineStr">
        <is>
          <t/>
        </is>
      </c>
      <c r="G16906" s="31" t="inlineStr">
        <is>
          <t>Obras de habilitación de paradas de transporte público foral.</t>
        </is>
      </c>
      <c r="H16906" s="31" t="inlineStr">
        <is>
          <t>Obras de habilitación de paradas de transporte público foral.</t>
        </is>
      </c>
      <c r="I16906" s="31" t="inlineStr">
        <is>
          <t/>
        </is>
      </c>
      <c r="J16906" s="31" t="inlineStr">
        <is>
          <t>28/11/2025</t>
        </is>
      </c>
      <c r="K16906" s="31" t="inlineStr">
        <is>
          <t>2025/CO_SOBR/0050</t>
        </is>
      </c>
      <c r="L16906" s="31" t="inlineStr">
        <is>
          <t>Anuncio en estudio / Plazo cerrado</t>
        </is>
      </c>
      <c r="M16906" s="31" t="inlineStr">
        <is>
          <t>false</t>
        </is>
      </c>
      <c r="N16906" s="31" t="inlineStr">
        <is>
          <t/>
        </is>
      </c>
      <c r="O16906" s="31" t="inlineStr">
        <is>
          <t/>
        </is>
      </c>
      <c r="P16906" s="31" t="inlineStr">
        <is>
          <t/>
        </is>
      </c>
      <c r="Q16906" s="31" t="inlineStr">
        <is>
          <t/>
        </is>
      </c>
      <c r="R16906" s="31" t="inlineStr">
        <is>
          <t/>
        </is>
      </c>
      <c r="S16906" s="31" t="inlineStr">
        <is>
          <t>https://www.contratacion.euskadi.eus/webkpe00-kpeperfi/es/contenidos/anuncio_contratacion/expjaso661863/es_doc/images/logo_vitoria.jpg</t>
        </is>
      </c>
      <c r="T16906" s="31" t="inlineStr">
        <is>
          <t>Ayuntamiento de Vitoria-Gasteiz</t>
        </is>
      </c>
      <c r="U16906" s="31" t="inlineStr">
        <is>
          <t>P0106800F - Ayuntamiento de Vitoria-Gasteiz</t>
        </is>
      </c>
      <c r="V16906" s="31" t="inlineStr">
        <is>
          <t>Junta de Gobierno Local</t>
        </is>
      </c>
      <c r="W16906" s="31" t="inlineStr">
        <is>
          <t/>
        </is>
      </c>
      <c r="X16906" s="31" t="inlineStr">
        <is>
          <t/>
        </is>
      </c>
      <c r="Y16906" s="31" t="inlineStr">
        <is>
          <t>19/12/2025 14:00</t>
        </is>
      </c>
      <c r="Z16906" s="31" t="inlineStr">
        <is>
          <t>https://www.contratacion.euskadi.eus/anuncio_contratacion/obras-habilitacion-paradas-transporte-publico-foral/expjaso661863/webkpe00-kpesimpc/es/</t>
        </is>
      </c>
      <c r="AA16906" s="31" t="inlineStr">
        <is>
          <t>https://www.contratacion.euskadi.eus/webkpe00-kpesimpc/es/contenidos/anuncio_contratacion/expjaso661863/es_doc/index.html</t>
        </is>
      </c>
      <c r="AB16906" s="31" t="inlineStr">
        <is>
          <t>https://www.contratacion.euskadi.eus/contenidos/anuncio_contratacion/expjaso661863/es_doc/data/es_r01dtpd19aca07d2547e2aa57275b4089f854ba5c0</t>
        </is>
      </c>
      <c r="AC16906" s="31" t="inlineStr">
        <is>
          <t>https://www.contratacion.euskadi.eus/contenidos/anuncio_contratacion/expjaso661863/r01Index/expjaso661863-idxContent.xml</t>
        </is>
      </c>
      <c r="AD16906" s="31" t="inlineStr">
        <is>
          <t>04/02/2026</t>
        </is>
      </c>
      <c r="AE16906" s="31" t="inlineStr">
        <is>
          <t>r01epd01247c8f5a82dd557248cddb434e507a878</t>
        </is>
      </c>
      <c r="AF16906" s="31" t="inlineStr">
        <is>
          <t>Ayuntamiento de Vitoria-Gasteiz</t>
        </is>
      </c>
      <c r="AG16906" s="31" t="inlineStr">
        <is>
          <t>r01etpd0161f5d9338f2b095b7892839b4974b3102</t>
        </is>
      </c>
      <c r="AH16906" s="31" t="inlineStr">
        <is>
          <t>Ayuntamiento de Vitoria-Gasteiz</t>
        </is>
      </c>
      <c r="AI16906" s="31" t="inlineStr">
        <is>
          <t/>
        </is>
      </c>
      <c r="AJ16906" s="31" t="inlineStr">
        <is>
          <t/>
        </is>
      </c>
    </row>
    <row r="16907" customHeight="true" ht="15.0">
      <c r="A16907" s="31" t="inlineStr">
        <is>
          <t>Adquisición de mobiliario- LOTE 1 y maquinaria ? LOTE 2 para reponer en las peluquerías de varios BIZAN</t>
        </is>
      </c>
      <c r="B16907" s="31" t="inlineStr">
        <is>
          <t/>
        </is>
      </c>
      <c r="C16907" s="31" t="inlineStr">
        <is>
          <t>Gobierno Vasco</t>
        </is>
      </c>
      <c r="D16907" s="31" t="inlineStr">
        <is>
          <t/>
        </is>
      </c>
      <c r="E16907" s="31" t="inlineStr">
        <is>
          <t/>
        </is>
      </c>
      <c r="F16907" s="31" t="inlineStr">
        <is>
          <t/>
        </is>
      </c>
      <c r="G16907" s="31" t="inlineStr">
        <is>
          <t>Adquisición de mobiliario- LOTE 1 y maquinaria ? LOTE 2 para reponer en las peluquerías de varios BIZAN</t>
        </is>
      </c>
      <c r="H16907" s="31" t="inlineStr">
        <is>
          <t>Adquisición de mobiliario- LOTE 1 y maquinaria ? LOTE 2 para reponer en las peluquerías de varios BIZAN</t>
        </is>
      </c>
      <c r="I16907" s="31" t="inlineStr">
        <is>
          <t/>
        </is>
      </c>
      <c r="J16907" s="31" t="inlineStr">
        <is>
          <t>18/11/2025</t>
        </is>
      </c>
      <c r="K16907" s="31" t="inlineStr">
        <is>
          <t>2025/CO_SSUM/0064</t>
        </is>
      </c>
      <c r="L16907" s="31" t="inlineStr">
        <is>
          <t>Adjudicación provisional / definitiva</t>
        </is>
      </c>
      <c r="M16907" s="31" t="inlineStr">
        <is>
          <t>false</t>
        </is>
      </c>
      <c r="N16907" s="31" t="inlineStr">
        <is>
          <t/>
        </is>
      </c>
      <c r="O16907" s="31" t="inlineStr">
        <is>
          <t/>
        </is>
      </c>
      <c r="P16907" s="31" t="inlineStr">
        <is>
          <t/>
        </is>
      </c>
      <c r="Q16907" s="31" t="inlineStr">
        <is>
          <t/>
        </is>
      </c>
      <c r="R16907" s="31" t="inlineStr">
        <is>
          <t/>
        </is>
      </c>
      <c r="S16907" s="31" t="inlineStr">
        <is>
          <t>https://www.contratacion.euskadi.eus/webkpe00-kpeperfi/es/contenidos/anuncio_contratacion/expjaso661864/es_doc/images/logo_vitoria.jpg</t>
        </is>
      </c>
      <c r="T16907" s="31" t="inlineStr">
        <is>
          <t>Ayuntamiento de Vitoria-Gasteiz</t>
        </is>
      </c>
      <c r="U16907" s="31" t="inlineStr">
        <is>
          <t>P0106800F - Ayuntamiento de Vitoria-Gasteiz</t>
        </is>
      </c>
      <c r="V16907" s="31" t="inlineStr">
        <is>
          <t>Concejal Delegado del Departamento de Políticas Sociales</t>
        </is>
      </c>
      <c r="W16907" s="31" t="inlineStr">
        <is>
          <t/>
        </is>
      </c>
      <c r="X16907" s="31" t="inlineStr">
        <is>
          <t/>
        </is>
      </c>
      <c r="Y16907" s="31" t="inlineStr">
        <is>
          <t>26/11/2025 14:00</t>
        </is>
      </c>
      <c r="Z16907" s="31" t="inlineStr">
        <is>
          <t>https://www.contratacion.euskadi.eus/anuncio_contratacion/adquisicion-mobiliario-lote-1-y-maquinaria-lote-2-reponer-peluquerias-varios-bizan/webkpe00-kpesimpc/es/</t>
        </is>
      </c>
      <c r="AA16907" s="31" t="inlineStr">
        <is>
          <t>https://www.contratacion.euskadi.eus/webkpe00-kpesimpc/es/contenidos/anuncio_contratacion/expjaso661864/es_doc/index.html</t>
        </is>
      </c>
      <c r="AB16907" s="31" t="inlineStr">
        <is>
          <t>https://www.contratacion.euskadi.eus/contenidos/anuncio_contratacion/expjaso661864/es_doc/data/es_r01dtpd19a96a8bd4048263a36ca1dd9a27261b943</t>
        </is>
      </c>
      <c r="AC16907" s="31" t="inlineStr">
        <is>
          <t>https://www.contratacion.euskadi.eus/contenidos/anuncio_contratacion/expjaso661864/r01Index/expjaso661864-idxContent.xml</t>
        </is>
      </c>
      <c r="AD16907" s="31" t="inlineStr">
        <is>
          <t>02/02/2026</t>
        </is>
      </c>
      <c r="AE16907" s="31" t="inlineStr">
        <is>
          <t>r01epd01247c8f5a82dd557248cddb434e507a878</t>
        </is>
      </c>
      <c r="AF16907" s="31" t="inlineStr">
        <is>
          <t>Ayuntamiento de Vitoria-Gasteiz</t>
        </is>
      </c>
      <c r="AG16907" s="31" t="inlineStr">
        <is>
          <t>r01etpd0161f5d9338f2b095b7892839b4974b3102</t>
        </is>
      </c>
      <c r="AH16907" s="31" t="inlineStr">
        <is>
          <t>Ayuntamiento de Vitoria-Gasteiz</t>
        </is>
      </c>
      <c r="AI16907" s="31" t="inlineStr">
        <is>
          <t/>
        </is>
      </c>
      <c r="AJ16907" s="31" t="inlineStr">
        <is>
          <t/>
        </is>
      </c>
    </row>
    <row r="16908" customHeight="true" ht="15.0">
      <c r="A16908" s="31" t="inlineStr">
        <is>
          <t>Uso y Gestión del Albergue (Albergue y bar) de Lizarrusti para su atención y dinamización  en el Parque Natural de Arala</t>
        </is>
      </c>
      <c r="B16908" s="31" t="inlineStr">
        <is>
          <t/>
        </is>
      </c>
      <c r="C16908" s="31" t="inlineStr">
        <is>
          <t>Gobierno Vasco</t>
        </is>
      </c>
      <c r="D16908" s="31" t="inlineStr">
        <is>
          <t/>
        </is>
      </c>
      <c r="E16908" s="31" t="inlineStr">
        <is>
          <t/>
        </is>
      </c>
      <c r="F16908" s="31" t="inlineStr">
        <is>
          <t/>
        </is>
      </c>
      <c r="G16908" s="31" t="inlineStr">
        <is>
          <t>Uso y Gestión del Albergue (Albergue y bar) de Lizarrusti para su atención y dinamización  en el Parque Natural de Arala</t>
        </is>
      </c>
      <c r="H16908" s="31" t="inlineStr">
        <is>
          <t>Uso y Gestión del Albergue (Albergue y bar) de Lizarrusti para su atención y dinamización  en el Parque Natural de Arala</t>
        </is>
      </c>
      <c r="I16908" s="31" t="inlineStr">
        <is>
          <t/>
        </is>
      </c>
      <c r="J16908" s="31" t="inlineStr">
        <is>
          <t>20/11/2025</t>
        </is>
      </c>
      <c r="K16908" s="31" t="inlineStr">
        <is>
          <t>GPS 03/2025</t>
        </is>
      </c>
      <c r="L16908" s="31" t="inlineStr">
        <is>
          <t>Anuncio en estudio / Plazo cerrado</t>
        </is>
      </c>
      <c r="M16908" s="31" t="inlineStr">
        <is>
          <t>false</t>
        </is>
      </c>
      <c r="N16908" s="31" t="inlineStr">
        <is>
          <t/>
        </is>
      </c>
      <c r="O16908" s="31" t="inlineStr">
        <is>
          <t/>
        </is>
      </c>
      <c r="P16908" s="31" t="inlineStr">
        <is>
          <t/>
        </is>
      </c>
      <c r="Q16908" s="31" t="inlineStr">
        <is>
          <t/>
        </is>
      </c>
      <c r="R16908" s="31" t="inlineStr">
        <is>
          <t/>
        </is>
      </c>
      <c r="S16908" s="31" t="inlineStr">
        <is>
          <t>https://www.contratacion.euskadi.eus/webkpe00-kpeperfi/es/contenidos/anuncio_contratacion/expjaso661865/es_doc/images/logo_gps_fundazioa.jpg</t>
        </is>
      </c>
      <c r="T16908" s="31" t="inlineStr">
        <is>
          <t>Fundación Gipuzkoako Parketxe Sarea</t>
        </is>
      </c>
      <c r="U16908" s="31" t="inlineStr">
        <is>
          <t>G75017863 - Fundación Gipuzkoako Parketxe Sarea</t>
        </is>
      </c>
      <c r="V16908" s="31" t="inlineStr">
        <is>
          <t>Gerente</t>
        </is>
      </c>
      <c r="W16908" s="31" t="inlineStr">
        <is>
          <t/>
        </is>
      </c>
      <c r="X16908" s="31" t="inlineStr">
        <is>
          <t/>
        </is>
      </c>
      <c r="Y16908" s="31" t="inlineStr">
        <is>
          <t>05/12/2025 23:59</t>
        </is>
      </c>
      <c r="Z16908" s="31" t="inlineStr">
        <is>
          <t>https://www.contratacion.euskadi.eus/anuncio_contratacion/uso-y-gestion-del-albergue-albergue-y-bar-lizarrusti-su-atencion-y-dinamizacion-parque-natural-arala/webkpe00-kpesimpc/es/</t>
        </is>
      </c>
      <c r="AA16908" s="31" t="inlineStr">
        <is>
          <t>https://www.contratacion.euskadi.eus/webkpe00-kpesimpc/es/contenidos/anuncio_contratacion/expjaso661865/es_doc/index.html</t>
        </is>
      </c>
      <c r="AB16908" s="31" t="inlineStr">
        <is>
          <t>https://www.contratacion.euskadi.eus/contenidos/anuncio_contratacion/expjaso661865/es_doc/data/es_r01dtpd19aa0756e6f48263a3697d3f4ebba27305e</t>
        </is>
      </c>
      <c r="AC16908" s="31" t="inlineStr">
        <is>
          <t>https://www.contratacion.euskadi.eus/contenidos/anuncio_contratacion/expjaso661865/r01Index/expjaso661865-idxContent.xml</t>
        </is>
      </c>
      <c r="AD16908" s="31" t="inlineStr">
        <is>
          <t>28/01/2026</t>
        </is>
      </c>
      <c r="AE16908" s="31" t="inlineStr">
        <is>
          <t>r01etpd166ee73be487b4f6b6e6913d81861f48275</t>
        </is>
      </c>
      <c r="AF16908" s="31" t="inlineStr">
        <is>
          <t>Fundación Gipuzkoako Parketxe Sarea</t>
        </is>
      </c>
      <c r="AG16908" s="31" t="inlineStr">
        <is>
          <t>r01etpd166ee77204d7b4f6b6ef59019640a6e0a7f</t>
        </is>
      </c>
      <c r="AH16908" s="31" t="inlineStr">
        <is>
          <t>Fundación Gipuzkoako Parketxe Sarea</t>
        </is>
      </c>
      <c r="AI16908" s="31" t="inlineStr">
        <is>
          <t/>
        </is>
      </c>
      <c r="AJ16908" s="31" t="inlineStr">
        <is>
          <t/>
        </is>
      </c>
    </row>
    <row r="16909" customHeight="true" ht="15.0">
      <c r="A16909" s="31" t="inlineStr">
        <is>
          <t>La concesión del servicio integral relacionado con el uso compartido de vehículos (car sharing), Ukanauto</t>
        </is>
      </c>
      <c r="B16909" s="31" t="inlineStr">
        <is>
          <t/>
        </is>
      </c>
      <c r="C16909" s="31" t="inlineStr">
        <is>
          <t>Gobierno Vasco</t>
        </is>
      </c>
      <c r="D16909" s="31" t="inlineStr">
        <is>
          <t/>
        </is>
      </c>
      <c r="E16909" s="31" t="inlineStr">
        <is>
          <t/>
        </is>
      </c>
      <c r="F16909" s="31" t="inlineStr">
        <is>
          <t/>
        </is>
      </c>
      <c r="G16909" s="31" t="inlineStr">
        <is>
          <t>La concesión del servicio integral relacionado con el uso compartido de vehículos (car sharing), Ukanauto</t>
        </is>
      </c>
      <c r="H16909" s="31" t="inlineStr">
        <is>
          <t>La concesión del servicio integral relacionado con el uso compartido de vehículos (car sharing), Ukanauto</t>
        </is>
      </c>
      <c r="I16909" s="31" t="inlineStr">
        <is>
          <t/>
        </is>
      </c>
      <c r="J16909" s="31" t="inlineStr">
        <is>
          <t>18/11/2025</t>
        </is>
      </c>
      <c r="K16909" s="31" t="inlineStr">
        <is>
          <t>2024-02587</t>
        </is>
      </c>
      <c r="L16909" s="31" t="inlineStr">
        <is>
          <t>Anuncio en estudio / Plazo cerrado</t>
        </is>
      </c>
      <c r="M16909" s="31" t="inlineStr">
        <is>
          <t>false</t>
        </is>
      </c>
      <c r="N16909" s="31" t="inlineStr">
        <is>
          <t/>
        </is>
      </c>
      <c r="O16909" s="31" t="inlineStr">
        <is>
          <t/>
        </is>
      </c>
      <c r="P16909" s="31" t="inlineStr">
        <is>
          <t/>
        </is>
      </c>
      <c r="Q16909" s="31" t="inlineStr">
        <is>
          <t/>
        </is>
      </c>
      <c r="R16909" s="31" t="inlineStr">
        <is>
          <t/>
        </is>
      </c>
      <c r="S16909" s="31" t="inlineStr">
        <is>
          <t>https://www.contratacion.euskadi.eus/webkpe00-kpeperfi/es/contenidos/anuncio_contratacion/expjaso661871/es_doc/images/logo_uribe_kosta.jpg</t>
        </is>
      </c>
      <c r="T16909" s="31" t="inlineStr">
        <is>
          <t>Mancomunidad de Servicios de Uribe Kosta</t>
        </is>
      </c>
      <c r="U16909" s="31" t="inlineStr">
        <is>
          <t>P4800019D - Mancomunidad de Servicios de Uribe Kosta</t>
        </is>
      </c>
      <c r="V16909" s="31" t="inlineStr">
        <is>
          <t>Presidenta</t>
        </is>
      </c>
      <c r="W16909" s="31" t="inlineStr">
        <is>
          <t/>
        </is>
      </c>
      <c r="X16909" s="31" t="inlineStr">
        <is>
          <t/>
        </is>
      </c>
      <c r="Y16909" s="31" t="inlineStr">
        <is>
          <t>15/12/2025 23:59</t>
        </is>
      </c>
      <c r="Z16909" s="31" t="inlineStr">
        <is>
          <t>https://www.contratacion.euskadi.eus/anuncio_contratacion/la-concesion-del-servicio-integral-relacionado-uso-compartido-vehiculos-car-sharing-ukanauto/webkpe00-kpesimpc/es/</t>
        </is>
      </c>
      <c r="AA16909" s="31" t="inlineStr">
        <is>
          <t>https://www.contratacion.euskadi.eus/webkpe00-kpesimpc/es/contenidos/anuncio_contratacion/expjaso661871/es_doc/index.html</t>
        </is>
      </c>
      <c r="AB16909" s="31" t="inlineStr">
        <is>
          <t>https://www.contratacion.euskadi.eus/contenidos/anuncio_contratacion/expjaso661871/es_doc/data/es_r01dtpd019a9728e8bf48263a36f22d4be48f6f8a2</t>
        </is>
      </c>
      <c r="AC16909" s="31" t="inlineStr">
        <is>
          <t>https://www.contratacion.euskadi.eus/contenidos/anuncio_contratacion/expjaso661871/r01Index/expjaso661871-idxContent.xml</t>
        </is>
      </c>
      <c r="AD16909" s="31" t="inlineStr">
        <is>
          <t>29/01/2026</t>
        </is>
      </c>
      <c r="AE16909" s="31" t="inlineStr">
        <is>
          <t>r01etpd1621aa91c3515bae6e7c7511be8100a85fd</t>
        </is>
      </c>
      <c r="AF16909" s="31" t="inlineStr">
        <is>
          <t>Mancomunidad de Uribe Kosta</t>
        </is>
      </c>
      <c r="AG16909" s="31" t="inlineStr">
        <is>
          <t>r01etpd1621aaabca515bae6e72c9dc5c94f0219f0</t>
        </is>
      </c>
      <c r="AH16909" s="31" t="inlineStr">
        <is>
          <t>Mancomunidad de Uribe Kosta</t>
        </is>
      </c>
      <c r="AI16909" s="31" t="inlineStr">
        <is>
          <t/>
        </is>
      </c>
      <c r="AJ16909" s="31" t="inlineStr">
        <is>
          <t/>
        </is>
      </c>
    </row>
    <row r="16910" customHeight="true" ht="15.0">
      <c r="A16910" s="31" t="inlineStr">
        <is>
          <t>Servicios de Entidad de Control de Calidad de la Edificación (ECCE)  de la promoción G-081, de 35 VPTa + 63 VPOa en las parcelas ?a.30.4 y a.30.5?, del ámbito Ciudad Jardín de Loiola, Donostia</t>
        </is>
      </c>
      <c r="B16910" s="31" t="inlineStr">
        <is>
          <t/>
        </is>
      </c>
      <c r="C16910" s="31" t="inlineStr">
        <is>
          <t>Gobierno Vasco</t>
        </is>
      </c>
      <c r="D16910" s="31" t="inlineStr">
        <is>
          <t/>
        </is>
      </c>
      <c r="E16910" s="31" t="inlineStr">
        <is>
          <t/>
        </is>
      </c>
      <c r="F16910" s="31" t="inlineStr">
        <is>
          <t/>
        </is>
      </c>
      <c r="G16910" s="31" t="inlineStr">
        <is>
          <t>Servicios de Entidad de Control de Calidad de la Edificación (ECCE)  de la promoción G-081, de 35 VPTa + 63 VPOa en las parcelas ?a.30.4 y a.30.5?, del ámbito Ciudad Jardín de Loiola, Donostia</t>
        </is>
      </c>
      <c r="H16910" s="31" t="inlineStr">
        <is>
          <t>Servicios de Entidad de Control de Calidad de la Edificación (ECCE)  de la promoción G-081, de 35 VPTa + 63 VPOa en las parcelas ?a.30.4 y a.30.5?, del ámbito Ciudad Jardín de Loiola, Donostia</t>
        </is>
      </c>
      <c r="I16910" s="31" t="inlineStr">
        <is>
          <t/>
        </is>
      </c>
      <c r="J16910" s="31" t="inlineStr">
        <is>
          <t>20/11/2025</t>
        </is>
      </c>
      <c r="K16910" s="31" t="inlineStr">
        <is>
          <t>CON-250553</t>
        </is>
      </c>
      <c r="L16910" s="31" t="inlineStr">
        <is>
          <t>Formalización del contrato</t>
        </is>
      </c>
      <c r="M16910" s="31" t="inlineStr">
        <is>
          <t>false</t>
        </is>
      </c>
      <c r="N16910" s="31" t="inlineStr">
        <is>
          <t/>
        </is>
      </c>
      <c r="O16910" s="31" t="inlineStr">
        <is>
          <t/>
        </is>
      </c>
      <c r="P16910" s="31" t="inlineStr">
        <is>
          <t/>
        </is>
      </c>
      <c r="Q16910" s="31" t="inlineStr">
        <is>
          <t/>
        </is>
      </c>
      <c r="R16910" s="31" t="inlineStr">
        <is>
          <t/>
        </is>
      </c>
      <c r="S16910" s="31" t="inlineStr">
        <is>
          <t>https://www.contratacion.euskadi.eus/webkpe00-kpeperfi/es/contenidos/anuncio_contratacion/expjaso661882/es_doc/images/VISESA-txiki.jpg</t>
        </is>
      </c>
      <c r="T16910" s="31" t="inlineStr">
        <is>
          <t>VISESA - Vivienda y Suelo de Euskadi, S.A.</t>
        </is>
      </c>
      <c r="U16910" s="31" t="inlineStr">
        <is>
          <t>A20306775 - Departamento Técnico</t>
        </is>
      </c>
      <c r="V16910" s="31" t="inlineStr">
        <is>
          <t>Director/a General de VISESA</t>
        </is>
      </c>
      <c r="W16910" s="31" t="inlineStr">
        <is>
          <t/>
        </is>
      </c>
      <c r="X16910" s="31" t="inlineStr">
        <is>
          <t/>
        </is>
      </c>
      <c r="Y16910" s="31" t="inlineStr">
        <is>
          <t>09/12/2025 10:00</t>
        </is>
      </c>
      <c r="Z16910" s="31" t="inlineStr">
        <is>
          <t>https://www.contratacion.euskadi.eus/anuncio_contratacion/servicios-entidad-control-calidad-edificacion-ecce-promocion-g-081-35-vpta-+-63-vpoa-parcelas-30-4-y-30-5-del-ambito-ciudad-jardin-loiola-donostia/webkpe00-kpesimpc/es/</t>
        </is>
      </c>
      <c r="AA16910" s="31" t="inlineStr">
        <is>
          <t>https://www.contratacion.euskadi.eus/webkpe00-kpesimpc/es/contenidos/anuncio_contratacion/expjaso661882/es_doc/index.html</t>
        </is>
      </c>
      <c r="AB16910" s="31" t="inlineStr">
        <is>
          <t>https://www.contratacion.euskadi.eus/contenidos/anuncio_contratacion/expjaso661882/es_doc/data/es_r01dtpd19aa13f01474f990bf5cd83d90d316fcc9b</t>
        </is>
      </c>
      <c r="AC16910" s="31" t="inlineStr">
        <is>
          <t>https://www.contratacion.euskadi.eus/contenidos/anuncio_contratacion/expjaso661882/r01Index/expjaso661882-idxContent.xml</t>
        </is>
      </c>
      <c r="AD16910" s="31" t="inlineStr">
        <is>
          <t>15/01/2026</t>
        </is>
      </c>
      <c r="AE16910" s="31" t="inlineStr">
        <is>
          <t>r01epd013658e2b0595e89e0cfae1a80b1bd32074</t>
        </is>
      </c>
      <c r="AF16910" s="31" t="inlineStr">
        <is>
          <t>VISESA, S.A.</t>
        </is>
      </c>
      <c r="AG16910" s="31" t="inlineStr">
        <is>
          <t>r01epd013cb8feca15600b63da77d9863b91bbbce</t>
        </is>
      </c>
      <c r="AH16910" s="31" t="inlineStr">
        <is>
          <t>Departamento Técnico</t>
        </is>
      </c>
      <c r="AI16910" s="31" t="inlineStr">
        <is>
          <t/>
        </is>
      </c>
      <c r="AJ16910" s="31" t="inlineStr">
        <is>
          <t/>
        </is>
      </c>
    </row>
    <row r="16911" customHeight="true" ht="15.0">
      <c r="A16911" s="31" t="inlineStr">
        <is>
          <t>Servicio de mantenimiento evolutivo y soporte a la tramitación digital de expedientes de Lanbide</t>
        </is>
      </c>
      <c r="B16911" s="31" t="inlineStr">
        <is>
          <t/>
        </is>
      </c>
      <c r="C16911" s="31" t="inlineStr">
        <is>
          <t>Gobierno Vasco</t>
        </is>
      </c>
      <c r="D16911" s="31" t="inlineStr">
        <is>
          <t/>
        </is>
      </c>
      <c r="E16911" s="31" t="inlineStr">
        <is>
          <t/>
        </is>
      </c>
      <c r="F16911" s="31" t="inlineStr">
        <is>
          <t/>
        </is>
      </c>
      <c r="G16911" s="31" t="inlineStr">
        <is>
          <t>Servicio de mantenimiento evolutivo y soporte a la tramitación digital de expedientes de Lanbide</t>
        </is>
      </c>
      <c r="H16911" s="31" t="inlineStr">
        <is>
          <t>Servicio de mantenimiento evolutivo y soporte a la tramitación digital de expedientes de Lanbide</t>
        </is>
      </c>
      <c r="I16911" s="31" t="inlineStr">
        <is>
          <t/>
        </is>
      </c>
      <c r="J16911" s="31" t="inlineStr">
        <is>
          <t>27/11/2025</t>
        </is>
      </c>
      <c r="K16911" s="31" t="inlineStr">
        <is>
          <t>LAN/A-22/2026</t>
        </is>
      </c>
      <c r="L16911" s="31" t="inlineStr">
        <is>
          <t>Adjudicación provisional / definitiva</t>
        </is>
      </c>
      <c r="M16911" s="31" t="inlineStr">
        <is>
          <t>false</t>
        </is>
      </c>
      <c r="N16911" s="31" t="inlineStr">
        <is>
          <t/>
        </is>
      </c>
      <c r="O16911" s="31" t="inlineStr">
        <is>
          <t/>
        </is>
      </c>
      <c r="P16911" s="31" t="inlineStr">
        <is>
          <t/>
        </is>
      </c>
      <c r="Q16911" s="31" t="inlineStr">
        <is>
          <t/>
        </is>
      </c>
      <c r="R16911" s="31" t="inlineStr">
        <is>
          <t/>
        </is>
      </c>
      <c r="S16911" s="31" t="inlineStr">
        <is>
          <t>https://www.contratacion.euskadi.eus/webkpe00-kpeperfi/es/contenidos/anuncio_contratacion/expjaso661884/es_doc/images/Lanbide_perfil_contratante.jpg</t>
        </is>
      </c>
      <c r="T16911" s="31" t="inlineStr">
        <is>
          <t>LANBIDE, Servicio Vasco de Empleo</t>
        </is>
      </c>
      <c r="U16911" s="31" t="inlineStr">
        <is>
          <t>Q0100571I  - Lanbide</t>
        </is>
      </c>
      <c r="V16911" s="31" t="inlineStr">
        <is>
          <t>Director /a General de LANBIDE-Servicio Vasco de Empleo</t>
        </is>
      </c>
      <c r="W16911" s="31" t="inlineStr">
        <is>
          <t/>
        </is>
      </c>
      <c r="X16911" s="31" t="inlineStr">
        <is>
          <t/>
        </is>
      </c>
      <c r="Y16911" s="31" t="inlineStr">
        <is>
          <t>02/01/2026 10:00</t>
        </is>
      </c>
      <c r="Z16911" s="31" t="inlineStr">
        <is>
          <t>https://www.contratacion.euskadi.eus/anuncio_contratacion/servicio-mantenimiento-evolutivo-y-soporte-tramitacion-digital-expedientes-lanbide/webkpe00-kpesimpc/es/</t>
        </is>
      </c>
      <c r="AA16911" s="31" t="inlineStr">
        <is>
          <t>https://www.contratacion.euskadi.eus/webkpe00-kpesimpc/es/contenidos/anuncio_contratacion/expjaso661884/es_doc/index.html</t>
        </is>
      </c>
      <c r="AB16911" s="31" t="inlineStr">
        <is>
          <t>https://www.contratacion.euskadi.eus/contenidos/anuncio_contratacion/expjaso661884/es_doc/data/es_r01dtpd19ac39c9873383e4031bcf12d3901d757d8</t>
        </is>
      </c>
      <c r="AC16911" s="31" t="inlineStr">
        <is>
          <t>https://www.contratacion.euskadi.eus/contenidos/anuncio_contratacion/expjaso661884/r01Index/expjaso661884-idxContent.xml</t>
        </is>
      </c>
      <c r="AD16911" s="31" t="inlineStr">
        <is>
          <t>04/02/2026</t>
        </is>
      </c>
      <c r="AE16911" s="31" t="inlineStr">
        <is>
          <t>r01epd013585e617101f1fff01fe05cc4e331e666</t>
        </is>
      </c>
      <c r="AF16911" s="31" t="inlineStr">
        <is>
          <t>Lanbide - Servicio Público Vasco de Empleo</t>
        </is>
      </c>
      <c r="AG16911" s="31" t="inlineStr">
        <is>
          <t>r01epd012641c3575b902dadaee7367c58bdeea60</t>
        </is>
      </c>
      <c r="AH16911" s="31" t="inlineStr">
        <is>
          <t>Lanbide - Servicio Vasco de Empleo</t>
        </is>
      </c>
      <c r="AI16911" s="31" t="inlineStr">
        <is>
          <t/>
        </is>
      </c>
      <c r="AJ16911" s="31" t="inlineStr">
        <is>
          <t/>
        </is>
      </c>
    </row>
    <row r="16912" customHeight="true" ht="15.0">
      <c r="A16912" s="31" t="inlineStr">
        <is>
          <t>Contratación de los suministros de dispositivos de firma WACOM para Justizia en modalidad de compra.</t>
        </is>
      </c>
      <c r="B16912" s="31" t="inlineStr">
        <is>
          <t/>
        </is>
      </c>
      <c r="C16912" s="31" t="inlineStr">
        <is>
          <t>Gobierno Vasco</t>
        </is>
      </c>
      <c r="D16912" s="31" t="inlineStr">
        <is>
          <t/>
        </is>
      </c>
      <c r="E16912" s="31" t="inlineStr">
        <is>
          <t/>
        </is>
      </c>
      <c r="F16912" s="31" t="inlineStr">
        <is>
          <t/>
        </is>
      </c>
      <c r="G16912" s="31" t="inlineStr">
        <is>
          <t>Contratación de los suministros de dispositivos de firma WACOM para Justizia en modalidad de compra.</t>
        </is>
      </c>
      <c r="H16912" s="31" t="inlineStr">
        <is>
          <t>Contratación de los suministros de dispositivos de firma WACOM para Justizia en modalidad de compra.</t>
        </is>
      </c>
      <c r="I16912" s="31" t="inlineStr">
        <is>
          <t/>
        </is>
      </c>
      <c r="J16912" s="31" t="inlineStr">
        <is>
          <t>19/11/2025</t>
        </is>
      </c>
      <c r="K16912" s="31" t="inlineStr">
        <is>
          <t>EJIE-131-2025</t>
        </is>
      </c>
      <c r="L16912" s="31" t="inlineStr">
        <is>
          <t>Adjudicación provisional / definitiva</t>
        </is>
      </c>
      <c r="M16912" s="31" t="inlineStr">
        <is>
          <t>false</t>
        </is>
      </c>
      <c r="N16912" s="31" t="inlineStr">
        <is>
          <t/>
        </is>
      </c>
      <c r="O16912" s="31" t="inlineStr">
        <is>
          <t/>
        </is>
      </c>
      <c r="P16912" s="31" t="inlineStr">
        <is>
          <t/>
        </is>
      </c>
      <c r="Q16912" s="31" t="inlineStr">
        <is>
          <t/>
        </is>
      </c>
      <c r="R16912" s="31" t="inlineStr">
        <is>
          <t/>
        </is>
      </c>
      <c r="S16912" s="31" t="inlineStr">
        <is>
          <t>https://www.contratacion.euskadi.eus/webkpe00-kpeperfi/es/contenidos/anuncio_contratacion/expjaso661886/es_doc/images/logo_ejie.jpg</t>
        </is>
      </c>
      <c r="T16912" s="31" t="inlineStr">
        <is>
          <t>EJIE, S.A. - Sociedad Informática del Gobierno Vasco</t>
        </is>
      </c>
      <c r="U16912" s="31" t="inlineStr">
        <is>
          <t>A01022664 - EJIE-Sociedad Informática del Gobierno Vasco</t>
        </is>
      </c>
      <c r="V16912" s="31" t="inlineStr">
        <is>
          <t>Director General, Presidente, Vicepresidente del Consejo de Administración o Consejo de Administraci</t>
        </is>
      </c>
      <c r="W16912" s="31" t="inlineStr">
        <is>
          <t/>
        </is>
      </c>
      <c r="X16912" s="31" t="inlineStr">
        <is>
          <t/>
        </is>
      </c>
      <c r="Y16912" s="31" t="inlineStr">
        <is>
          <t>04/12/2025 10:00</t>
        </is>
      </c>
      <c r="Z16912" s="31" t="inlineStr">
        <is>
          <t>https://www.contratacion.euskadi.eus/anuncio_contratacion/contratacion-suministros-dispositivos-firma-wacom-justizia-modalidad-compra/webkpe00-kpesimpc/es/</t>
        </is>
      </c>
      <c r="AA16912" s="31" t="inlineStr">
        <is>
          <t>https://www.contratacion.euskadi.eus/webkpe00-kpesimpc/es/contenidos/anuncio_contratacion/expjaso661886/es_doc/index.html</t>
        </is>
      </c>
      <c r="AB16912" s="31" t="inlineStr">
        <is>
          <t>https://www.contratacion.euskadi.eus/contenidos/anuncio_contratacion/expjaso661886/es_doc/data/es_r01dtpd19a9bef2c9448263a369c9284e9e8295adf</t>
        </is>
      </c>
      <c r="AC16912" s="31" t="inlineStr">
        <is>
          <t>https://www.contratacion.euskadi.eus/contenidos/anuncio_contratacion/expjaso661886/r01Index/expjaso661886-idxContent.xml</t>
        </is>
      </c>
      <c r="AD16912" s="31" t="inlineStr">
        <is>
          <t>05/01/2026</t>
        </is>
      </c>
      <c r="AE16912" s="31" t="inlineStr">
        <is>
          <t>r01epd012cab7c3b2513bab5f2d1fd16f8b777a71</t>
        </is>
      </c>
      <c r="AF16912" s="31" t="inlineStr">
        <is>
          <t>EJIE-Sociedad Informática del Gobierno Vasco, S.A.</t>
        </is>
      </c>
      <c r="AG16912" s="31" t="inlineStr">
        <is>
          <t>r01epd012641c352a8902dadaa8e29e1a7d11e416</t>
        </is>
      </c>
      <c r="AH16912" s="31" t="inlineStr">
        <is>
          <t>EJIE-Sociedad Informática del Gobierno Vasco</t>
        </is>
      </c>
      <c r="AI16912" s="31" t="inlineStr">
        <is>
          <t/>
        </is>
      </c>
      <c r="AJ16912" s="31" t="inlineStr">
        <is>
          <t/>
        </is>
      </c>
    </row>
    <row r="16913" customHeight="true" ht="15.0">
      <c r="A16913" s="31" t="inlineStr">
        <is>
          <t>Impartición del curso de atención socio sanitaria a personas en domicilio. Dentro del proyecto EFESO Ayuntamiento Vitoria-Gasteiz, financiado por el programa EFESO, FSE+ 2021-2027.</t>
        </is>
      </c>
      <c r="B16913" s="31" t="inlineStr">
        <is>
          <t/>
        </is>
      </c>
      <c r="C16913" s="31" t="inlineStr">
        <is>
          <t>Gobierno Vasco</t>
        </is>
      </c>
      <c r="D16913" s="31" t="inlineStr">
        <is>
          <t/>
        </is>
      </c>
      <c r="E16913" s="31" t="inlineStr">
        <is>
          <t/>
        </is>
      </c>
      <c r="F16913" s="31" t="inlineStr">
        <is>
          <t/>
        </is>
      </c>
      <c r="G16913" s="31" t="inlineStr">
        <is>
          <t>Impartición del curso de atención socio sanitaria a personas en domicilio. Dentro del proyecto EFESO Ayuntamiento Vitoria-Gasteiz, financiado por el programa EFESO, FSE+ 2021-2027.</t>
        </is>
      </c>
      <c r="H16913" s="31" t="inlineStr">
        <is>
          <t>Impartición del curso de atención socio sanitaria a personas en domicilio. Dentro del proyecto EFESO Ayuntamiento Vitoria-Gasteiz, financiado por el programa EFESO, FSE+ 2021-2027.</t>
        </is>
      </c>
      <c r="I16913" s="31" t="inlineStr">
        <is>
          <t/>
        </is>
      </c>
      <c r="J16913" s="31" t="inlineStr">
        <is>
          <t>18/11/2025</t>
        </is>
      </c>
      <c r="K16913" s="31" t="inlineStr">
        <is>
          <t>2025/CO_SSER/0085</t>
        </is>
      </c>
      <c r="L16913" s="31" t="inlineStr">
        <is>
          <t>Formalización del contrato</t>
        </is>
      </c>
      <c r="M16913" s="31" t="inlineStr">
        <is>
          <t>false</t>
        </is>
      </c>
      <c r="N16913" s="31" t="inlineStr">
        <is>
          <t/>
        </is>
      </c>
      <c r="O16913" s="31" t="inlineStr">
        <is>
          <t/>
        </is>
      </c>
      <c r="P16913" s="31" t="inlineStr">
        <is>
          <t/>
        </is>
      </c>
      <c r="Q16913" s="31" t="inlineStr">
        <is>
          <t/>
        </is>
      </c>
      <c r="R16913" s="31" t="inlineStr">
        <is>
          <t/>
        </is>
      </c>
      <c r="S16913" s="31" t="inlineStr">
        <is>
          <t>https://www.contratacion.euskadi.eus/webkpe00-kpeperfi/es/contenidos/anuncio_contratacion/expjaso661888/es_doc/images/logo_vitoria.jpg</t>
        </is>
      </c>
      <c r="T16913" s="31" t="inlineStr">
        <is>
          <t>Ayuntamiento de Vitoria-Gasteiz</t>
        </is>
      </c>
      <c r="U16913" s="31" t="inlineStr">
        <is>
          <t>P0106800F - Ayuntamiento de Vitoria-Gasteiz</t>
        </is>
      </c>
      <c r="V16913" s="31" t="inlineStr">
        <is>
          <t>Concejala-Delegada del Departamento de Promoción Económica, Empleo, Comercio y Turismo</t>
        </is>
      </c>
      <c r="W16913" s="31" t="inlineStr">
        <is>
          <t/>
        </is>
      </c>
      <c r="X16913" s="31" t="inlineStr">
        <is>
          <t/>
        </is>
      </c>
      <c r="Y16913" s="31" t="inlineStr">
        <is>
          <t>03/12/2025 14:00</t>
        </is>
      </c>
      <c r="Z16913" s="31" t="inlineStr">
        <is>
          <t>https://www.contratacion.euskadi.eus/anuncio_contratacion/imparticion-del-curso-atencion-socio-sanitaria-personas-domicilio-dentro-del-proyecto-efeso-ayuntamiento-vitoria-gasteiz-financiado-programa-efeso-fse+-2021-2027/webkpe00-kpesimpc/es/</t>
        </is>
      </c>
      <c r="AA16913" s="31" t="inlineStr">
        <is>
          <t>https://www.contratacion.euskadi.eus/webkpe00-kpesimpc/es/contenidos/anuncio_contratacion/expjaso661888/es_doc/index.html</t>
        </is>
      </c>
      <c r="AB16913" s="31" t="inlineStr">
        <is>
          <t>https://www.contratacion.euskadi.eus/contenidos/anuncio_contratacion/expjaso661888/es_doc/data/es_r01dtpd19a9716e8864f990bf5e1050e826b0f3371</t>
        </is>
      </c>
      <c r="AC16913" s="31" t="inlineStr">
        <is>
          <t>https://www.contratacion.euskadi.eus/contenidos/anuncio_contratacion/expjaso661888/r01Index/expjaso661888-idxContent.xml</t>
        </is>
      </c>
      <c r="AD16913" s="31" t="inlineStr">
        <is>
          <t>07/01/2026</t>
        </is>
      </c>
      <c r="AE16913" s="31" t="inlineStr">
        <is>
          <t>r01epd01247c8f5a82dd557248cddb434e507a878</t>
        </is>
      </c>
      <c r="AF16913" s="31" t="inlineStr">
        <is>
          <t>Ayuntamiento de Vitoria-Gasteiz</t>
        </is>
      </c>
      <c r="AG16913" s="31" t="inlineStr">
        <is>
          <t>r01etpd0161f5d9338f2b095b7892839b4974b3102</t>
        </is>
      </c>
      <c r="AH16913" s="31" t="inlineStr">
        <is>
          <t>Ayuntamiento de Vitoria-Gasteiz</t>
        </is>
      </c>
      <c r="AI16913" s="31" t="inlineStr">
        <is>
          <t/>
        </is>
      </c>
      <c r="AJ16913" s="31" t="inlineStr">
        <is>
          <t/>
        </is>
      </c>
    </row>
    <row r="16914" customHeight="true" ht="15.0">
      <c r="A16914" s="31" t="inlineStr">
        <is>
          <t>Programa de Acompañamiento socio-educativo para personas con situación de exclusión social.</t>
        </is>
      </c>
      <c r="B16914" s="31" t="inlineStr">
        <is>
          <t/>
        </is>
      </c>
      <c r="C16914" s="31" t="inlineStr">
        <is>
          <t>Gobierno Vasco</t>
        </is>
      </c>
      <c r="D16914" s="31" t="inlineStr">
        <is>
          <t/>
        </is>
      </c>
      <c r="E16914" s="31" t="inlineStr">
        <is>
          <t/>
        </is>
      </c>
      <c r="F16914" s="31" t="inlineStr">
        <is>
          <t/>
        </is>
      </c>
      <c r="G16914" s="31" t="inlineStr">
        <is>
          <t>Programa de Acompañamiento socio-educativo para personas con situación de exclusión social.</t>
        </is>
      </c>
      <c r="H16914" s="31" t="inlineStr">
        <is>
          <t>Programa de Acompañamiento socio-educativo para personas con situación de exclusión social.</t>
        </is>
      </c>
      <c r="I16914" s="31" t="inlineStr">
        <is>
          <t/>
        </is>
      </c>
      <c r="J16914" s="31" t="inlineStr">
        <is>
          <t>20/11/2025</t>
        </is>
      </c>
      <c r="K16914" s="31" t="inlineStr">
        <is>
          <t>99/25</t>
        </is>
      </c>
      <c r="L16914" s="31" t="inlineStr">
        <is>
          <t>Anuncio en estudio / Plazo cerrado</t>
        </is>
      </c>
      <c r="M16914" s="31" t="inlineStr">
        <is>
          <t>false</t>
        </is>
      </c>
      <c r="N16914" s="31" t="inlineStr">
        <is>
          <t/>
        </is>
      </c>
      <c r="O16914" s="31" t="inlineStr">
        <is>
          <t/>
        </is>
      </c>
      <c r="P16914" s="31" t="inlineStr">
        <is>
          <t/>
        </is>
      </c>
      <c r="Q16914" s="31" t="inlineStr">
        <is>
          <t/>
        </is>
      </c>
      <c r="R16914" s="31" t="inlineStr">
        <is>
          <t/>
        </is>
      </c>
      <c r="S16914" s="31" t="inlineStr">
        <is>
          <t>https://www.contratacion.euskadi.eus/webkpe00-kpeperfi/es/contenidos/anuncio_contratacion/expjaso661890/es_doc/images/logo_Instituto_Bienestar_Social.jpg</t>
        </is>
      </c>
      <c r="T16914" s="31" t="inlineStr">
        <is>
          <t>Instituto Foral de Bienestar Social</t>
        </is>
      </c>
      <c r="U16914" s="31" t="inlineStr">
        <is>
          <t>G01019124 - Instituto Foral de Bienestar Social</t>
        </is>
      </c>
      <c r="V16914" s="31" t="inlineStr">
        <is>
          <t>Consejo de Administración</t>
        </is>
      </c>
      <c r="W16914" s="31" t="inlineStr">
        <is>
          <t/>
        </is>
      </c>
      <c r="X16914" s="31" t="inlineStr">
        <is>
          <t/>
        </is>
      </c>
      <c r="Y16914" s="31" t="inlineStr">
        <is>
          <t>09/12/2025 23:59</t>
        </is>
      </c>
      <c r="Z16914" s="31" t="inlineStr">
        <is>
          <t>https://www.contratacion.euskadi.eus/anuncio_contratacion/programa-acompanamiento-socio-educativo-personas-situacion-exclusion-social/webkpe00-kpesimpc/es/</t>
        </is>
      </c>
      <c r="AA16914" s="31" t="inlineStr">
        <is>
          <t>https://www.contratacion.euskadi.eus/webkpe00-kpesimpc/es/contenidos/anuncio_contratacion/expjaso661890/es_doc/index.html</t>
        </is>
      </c>
      <c r="AB16914" s="31" t="inlineStr">
        <is>
          <t>https://www.contratacion.euskadi.eus/contenidos/anuncio_contratacion/expjaso661890/es_doc/data/es_r01dtpd19aa17e4ebe48263a36fbc30693ddf68925</t>
        </is>
      </c>
      <c r="AC16914" s="31" t="inlineStr">
        <is>
          <t>https://www.contratacion.euskadi.eus/contenidos/anuncio_contratacion/expjaso661890/r01Index/expjaso661890-idxContent.xml</t>
        </is>
      </c>
      <c r="AD16914" s="31" t="inlineStr">
        <is>
          <t>22/01/2026</t>
        </is>
      </c>
      <c r="AE16914" s="31" t="inlineStr">
        <is>
          <t>r01epd001218c1184f71bfc5667c776ff648daa1e</t>
        </is>
      </c>
      <c r="AF16914" s="31" t="inlineStr">
        <is>
          <t>Instituto Foral de Bienestar Social</t>
        </is>
      </c>
      <c r="AG16914" s="31" t="inlineStr">
        <is>
          <t>r01etpd15af64378bc18fe951b1e6eb236e501f1dc</t>
        </is>
      </c>
      <c r="AH16914" s="31" t="inlineStr">
        <is>
          <t>Instituto Foral de Bienestar Social</t>
        </is>
      </c>
      <c r="AI16914" s="31" t="inlineStr">
        <is>
          <t/>
        </is>
      </c>
      <c r="AJ16914" s="31" t="inlineStr">
        <is>
          <t/>
        </is>
      </c>
    </row>
    <row r="16915" customHeight="true" ht="15.0">
      <c r="A16915" s="31" t="inlineStr">
        <is>
          <t>?Trabajos de acondicionamiento del espacio museográfico, e instalación y suministro de estructuras museográficas y digitalización de Flyschenea?, enmarcado en el Plan de Recuperación, Transformación y Resiliencia financiado por la Unión Europea-NextGenerationEU</t>
        </is>
      </c>
      <c r="B16915" s="31" t="inlineStr">
        <is>
          <t/>
        </is>
      </c>
      <c r="C16915" s="31" t="inlineStr">
        <is>
          <t>Gobierno Vasco</t>
        </is>
      </c>
      <c r="D16915" s="31" t="inlineStr">
        <is>
          <t/>
        </is>
      </c>
      <c r="E16915" s="31" t="inlineStr">
        <is>
          <t/>
        </is>
      </c>
      <c r="F16915" s="31" t="inlineStr">
        <is>
          <t/>
        </is>
      </c>
      <c r="G16915" s="31" t="inlineStr">
        <is>
          <t>?Trabajos de acondicionamiento del espacio museográfico, e instalación y suministro de estructuras museográficas y digitalización de Flyschenea?, enmarcado en el Plan de Recuperación, Transformación y Resiliencia financiado por la Unión Europea-NextGenerationEU</t>
        </is>
      </c>
      <c r="H16915" s="31" t="inlineStr">
        <is>
          <t>?Trabajos de acondicionamiento del espacio museográfico, e instalación y suministro de estructuras museográficas y digitalización de Flyschenea?, enmarcado en el Plan de Recuperación, Transformación y Resiliencia financiado por la Unión Europea-NextGenerationEU</t>
        </is>
      </c>
      <c r="I16915" s="31" t="inlineStr">
        <is>
          <t/>
        </is>
      </c>
      <c r="J16915" s="31" t="inlineStr">
        <is>
          <t>25/11/2025</t>
        </is>
      </c>
      <c r="K16915" s="31" t="inlineStr">
        <is>
          <t>PAO11-2025</t>
        </is>
      </c>
      <c r="L16915" s="31" t="inlineStr">
        <is>
          <t>Anuncio en estudio / Plazo cerrado</t>
        </is>
      </c>
      <c r="M16915" s="31" t="inlineStr">
        <is>
          <t>false</t>
        </is>
      </c>
      <c r="N16915" s="31" t="inlineStr">
        <is>
          <t/>
        </is>
      </c>
      <c r="O16915" s="31" t="inlineStr">
        <is>
          <t/>
        </is>
      </c>
      <c r="P16915" s="31" t="inlineStr">
        <is>
          <t/>
        </is>
      </c>
      <c r="Q16915" s="31" t="inlineStr">
        <is>
          <t/>
        </is>
      </c>
      <c r="R16915" s="31" t="inlineStr">
        <is>
          <t/>
        </is>
      </c>
      <c r="S16915" s="31" t="inlineStr">
        <is>
          <t>https://www.contratacion.euskadi.eus/webkpe00-kpeperfi/es/contenidos/anuncio_contratacion/expjaso661935/es_doc/images/logo_debegesa.gif</t>
        </is>
      </c>
      <c r="T16915" s="31" t="inlineStr">
        <is>
          <t>DEBEGESA-Sociedad para el Desarrollo Económico de Debabarrena</t>
        </is>
      </c>
      <c r="U16915" s="31" t="inlineStr">
        <is>
          <t>A20098349 - DEBEGESA-Sociedad para el Desarrollo Económico de Debabarrena</t>
        </is>
      </c>
      <c r="V16915" s="31" t="inlineStr">
        <is>
          <t>Dirección General</t>
        </is>
      </c>
      <c r="W16915" s="31" t="inlineStr">
        <is>
          <t/>
        </is>
      </c>
      <c r="X16915" s="31" t="inlineStr">
        <is>
          <t/>
        </is>
      </c>
      <c r="Y16915" s="31" t="inlineStr">
        <is>
          <t>26/12/2025 09:00</t>
        </is>
      </c>
      <c r="Z16915" s="31" t="inlineStr">
        <is>
          <t>https://www.contratacion.euskadi.eus/anuncio_contratacion/trabajos-acondicionamiento-del-espacio-museografico-e-instalacion-y-suministro-estructuras-museograficas-y-digitalizacion-flyschenea-enmarcado-plan-recuperacion-transformacion-y-resiliencia-financiado-union-europea-nextgenerationeu/webkpe00-kpesimpc/es/</t>
        </is>
      </c>
      <c r="AA16915" s="31" t="inlineStr">
        <is>
          <t>https://www.contratacion.euskadi.eus/webkpe00-kpesimpc/es/contenidos/anuncio_contratacion/expjaso661935/es_doc/index.html</t>
        </is>
      </c>
      <c r="AB16915" s="31" t="inlineStr">
        <is>
          <t>https://www.contratacion.euskadi.eus/contenidos/anuncio_contratacion/expjaso661935/es_doc/data/es_r01dtpd19ab938d54953048478dacb4b9225bef6ec</t>
        </is>
      </c>
      <c r="AC16915" s="31" t="inlineStr">
        <is>
          <t>https://www.contratacion.euskadi.eus/contenidos/anuncio_contratacion/expjaso661935/r01Index/expjaso661935-idxContent.xml</t>
        </is>
      </c>
      <c r="AD16915" s="31" t="inlineStr">
        <is>
          <t>04/02/2026</t>
        </is>
      </c>
      <c r="AE16915" s="31" t="inlineStr">
        <is>
          <t>r01etpd0163ceedf3d72a3e3b51df3b22654462abe</t>
        </is>
      </c>
      <c r="AF16915" s="31" t="inlineStr">
        <is>
          <t>DEBEGESA - Sociedad para el Desarrollo Económico de Debabarrena</t>
        </is>
      </c>
      <c r="AG16915" s="31" t="inlineStr">
        <is>
          <t>r01etpd0163cef2c7352a3e3b56dbe117bd0e7c974</t>
        </is>
      </c>
      <c r="AH16915" s="31" t="inlineStr">
        <is>
          <t>DEGEBESA - Sociedad para el Desarrollo Económico de Debabarrena</t>
        </is>
      </c>
      <c r="AI16915" s="31" t="inlineStr">
        <is>
          <t/>
        </is>
      </c>
      <c r="AJ16915" s="31" t="inlineStr">
        <is>
          <t/>
        </is>
      </c>
    </row>
    <row r="16916" customHeight="true" ht="15.0">
      <c r="A16916" s="31" t="inlineStr">
        <is>
          <t>Servicio de agencia de viajes</t>
        </is>
      </c>
      <c r="B16916" s="31" t="inlineStr">
        <is>
          <t/>
        </is>
      </c>
      <c r="C16916" s="31" t="inlineStr">
        <is>
          <t>Gobierno Vasco</t>
        </is>
      </c>
      <c r="D16916" s="31" t="inlineStr">
        <is>
          <t/>
        </is>
      </c>
      <c r="E16916" s="31" t="inlineStr">
        <is>
          <t/>
        </is>
      </c>
      <c r="F16916" s="31" t="inlineStr">
        <is>
          <t/>
        </is>
      </c>
      <c r="G16916" s="31" t="inlineStr">
        <is>
          <t>Servicio de agencia de viajes</t>
        </is>
      </c>
      <c r="H16916" s="31" t="inlineStr">
        <is>
          <t>Servicio de agencia de viajes</t>
        </is>
      </c>
      <c r="I16916" s="31" t="inlineStr">
        <is>
          <t/>
        </is>
      </c>
      <c r="J16916" s="31" t="inlineStr">
        <is>
          <t>25/11/2025</t>
        </is>
      </c>
      <c r="K16916" s="31" t="inlineStr">
        <is>
          <t>25/2025-S</t>
        </is>
      </c>
      <c r="L16916" s="31" t="inlineStr">
        <is>
          <t>Anuncio en estudio / Plazo cerrado</t>
        </is>
      </c>
      <c r="M16916" s="31" t="inlineStr">
        <is>
          <t>false</t>
        </is>
      </c>
      <c r="N16916" s="31" t="inlineStr">
        <is>
          <t/>
        </is>
      </c>
      <c r="O16916" s="31" t="inlineStr">
        <is>
          <t/>
        </is>
      </c>
      <c r="P16916" s="31" t="inlineStr">
        <is>
          <t/>
        </is>
      </c>
      <c r="Q16916" s="31" t="inlineStr">
        <is>
          <t/>
        </is>
      </c>
      <c r="R16916" s="31" t="inlineStr">
        <is>
          <t/>
        </is>
      </c>
      <c r="S16916" s="31" t="inlineStr">
        <is>
          <t>https://www.contratacion.euskadi.eus/webkpe00-kpeperfi/es/contenidos/anuncio_contratacion/expjaso661958/es_doc/images/w32_logoGobiernoVasco.gif</t>
        </is>
      </c>
      <c r="T16916" s="31" t="inlineStr">
        <is>
          <t>Gobierno Vasco</t>
        </is>
      </c>
      <c r="U16916" s="31" t="inlineStr">
        <is>
          <t>S4833001C - Justicia y Derechos Humanos</t>
        </is>
      </c>
      <c r="V16916" s="31" t="inlineStr">
        <is>
          <t>Dirección de Servicios</t>
        </is>
      </c>
      <c r="W16916" s="31" t="inlineStr">
        <is>
          <t/>
        </is>
      </c>
      <c r="X16916" s="31" t="inlineStr">
        <is>
          <t/>
        </is>
      </c>
      <c r="Y16916" s="31" t="inlineStr">
        <is>
          <t>26/01/2026 12:00</t>
        </is>
      </c>
      <c r="Z16916" s="31" t="inlineStr">
        <is>
          <t>https://www.contratacion.euskadi.eus/anuncio_contratacion/servicio-agencia-viajes/expjaso661958/webkpe00-kpesimpc/es/</t>
        </is>
      </c>
      <c r="AA16916" s="31" t="inlineStr">
        <is>
          <t>https://www.contratacion.euskadi.eus/webkpe00-kpesimpc/es/contenidos/anuncio_contratacion/expjaso661958/es_doc/index.html</t>
        </is>
      </c>
      <c r="AB16916" s="31" t="inlineStr">
        <is>
          <t>https://www.contratacion.euskadi.eus/contenidos/anuncio_contratacion/expjaso661958/es_doc/data/es_r01dtpd19ab938fcd053048478a83e0ab67695f495</t>
        </is>
      </c>
      <c r="AC16916" s="31" t="inlineStr">
        <is>
          <t>https://www.contratacion.euskadi.eus/contenidos/anuncio_contratacion/expjaso661958/r01Index/expjaso661958-idxContent.xml</t>
        </is>
      </c>
      <c r="AD16916" s="31" t="inlineStr">
        <is>
          <t>10/02/2026</t>
        </is>
      </c>
      <c r="AE16916" s="31" t="inlineStr">
        <is>
          <t>r01epd01197b2aaddb4a50ddf50f48805bac8fe21</t>
        </is>
      </c>
      <c r="AF16916" s="31" t="inlineStr">
        <is>
          <t>Gobierno Vasco</t>
        </is>
      </c>
      <c r="AG16916" s="31" t="inlineStr">
        <is>
          <t>r01e00000fe4e66771ba470b8fc153391b0592a44</t>
        </is>
      </c>
      <c r="AH16916" s="31" t="inlineStr">
        <is>
          <t>Justicia y Derechos Humanos</t>
        </is>
      </c>
      <c r="AI16916" s="31" t="inlineStr">
        <is>
          <t/>
        </is>
      </c>
      <c r="AJ16916" s="31" t="inlineStr">
        <is>
          <t/>
        </is>
      </c>
    </row>
    <row r="16917" customHeight="true" ht="15.0">
      <c r="A16917" s="31" t="inlineStr">
        <is>
          <t>Segunda modificación del contrato que tiene por objeto la gestión de la explotación del servicio de inspección técnica de vehículos mediante las estaciones ITV-IAT en régimen de concesión (Lote III)</t>
        </is>
      </c>
      <c r="B16917" s="31" t="inlineStr">
        <is>
          <t/>
        </is>
      </c>
      <c r="C16917" s="31" t="inlineStr">
        <is>
          <t>Gobierno Vasco</t>
        </is>
      </c>
      <c r="D16917" s="31" t="inlineStr">
        <is>
          <t/>
        </is>
      </c>
      <c r="E16917" s="31" t="inlineStr">
        <is>
          <t/>
        </is>
      </c>
      <c r="F16917" s="31" t="inlineStr">
        <is>
          <t/>
        </is>
      </c>
      <c r="G16917" s="31" t="inlineStr">
        <is>
          <t>Segunda modificación del contrato que tiene por objeto la gestión de la explotación del servicio de inspección técnica de vehículos mediante las estaciones ITV-IAT en régimen de concesión (Lote III)</t>
        </is>
      </c>
      <c r="H16917" s="31" t="inlineStr">
        <is>
          <t>Segunda modificación del contrato que tiene por objeto la gestión de la explotación del servicio de inspección técnica de vehículos mediante las estaciones ITV-IAT en régimen de concesión (Lote III)</t>
        </is>
      </c>
      <c r="I16917" s="31" t="inlineStr">
        <is>
          <t/>
        </is>
      </c>
      <c r="J16917" s="31" t="inlineStr">
        <is>
          <t>03/12/2025</t>
        </is>
      </c>
      <c r="K16917" s="31" t="inlineStr">
        <is>
          <t>02M/2025</t>
        </is>
      </c>
      <c r="L16917" s="31" t="inlineStr">
        <is>
          <t>Formalización del contrato</t>
        </is>
      </c>
      <c r="M16917" s="31" t="inlineStr">
        <is>
          <t>false</t>
        </is>
      </c>
      <c r="N16917" s="31" t="inlineStr">
        <is>
          <t/>
        </is>
      </c>
      <c r="O16917" s="31" t="inlineStr">
        <is>
          <t/>
        </is>
      </c>
      <c r="P16917" s="31" t="inlineStr">
        <is>
          <t/>
        </is>
      </c>
      <c r="Q16917" s="31" t="inlineStr">
        <is>
          <t/>
        </is>
      </c>
      <c r="R16917" s="31" t="inlineStr">
        <is>
          <t/>
        </is>
      </c>
      <c r="S16917" s="31" t="inlineStr">
        <is>
          <t>https://www.contratacion.euskadi.eus/webkpe00-kpeperfi/es/contenidos/anuncio_contratacion/expjaso661959/es_doc/images/w32_logoGobiernoVasco.gif</t>
        </is>
      </c>
      <c r="T16917" s="31" t="inlineStr">
        <is>
          <t>Gobierno Vasco</t>
        </is>
      </c>
      <c r="U16917" s="31" t="inlineStr">
        <is>
          <t>S4833001C - Industria, Transición Energética y Sostenibilidad</t>
        </is>
      </c>
      <c r="V16917" s="31" t="inlineStr">
        <is>
          <t>Consejero/a de Industria, Transición Energética y Sostenibilidad</t>
        </is>
      </c>
      <c r="W16917" s="31" t="inlineStr">
        <is>
          <t/>
        </is>
      </c>
      <c r="X16917" s="31" t="inlineStr">
        <is>
          <t/>
        </is>
      </c>
      <c r="Y16917" s="31" t="inlineStr">
        <is>
          <t>02/12/2025 14:20</t>
        </is>
      </c>
      <c r="Z16917" s="31" t="inlineStr">
        <is>
          <t>https://www.contratacion.euskadi.eus/anuncio_contratacion/segunda-modificacion-del-contrato-que-tiene-objeto-gestion-explotacion-del-servicio-inspeccion-tecnica-vehiculos-mediante-estaciones-itv-iat-regimen-concesion-lote-iii/webkpe00-kpesimpc/es/</t>
        </is>
      </c>
      <c r="AA16917" s="31" t="inlineStr">
        <is>
          <t>https://www.contratacion.euskadi.eus/webkpe00-kpesimpc/es/contenidos/anuncio_contratacion/expjaso661959/es_doc/index.html</t>
        </is>
      </c>
      <c r="AB16917" s="31" t="inlineStr">
        <is>
          <t>https://www.contratacion.euskadi.eus/contenidos/anuncio_contratacion/expjaso661959/es_doc/data/es_r01dtpd19ae42ca24a7e2aa5721391c4de926ca57f</t>
        </is>
      </c>
      <c r="AC16917" s="31" t="inlineStr">
        <is>
          <t>https://www.contratacion.euskadi.eus/contenidos/anuncio_contratacion/expjaso661959/r01Index/expjaso661959-idxContent.xml</t>
        </is>
      </c>
      <c r="AD16917" s="31" t="inlineStr">
        <is>
          <t>12/01/2026</t>
        </is>
      </c>
      <c r="AE16917" s="31" t="inlineStr">
        <is>
          <t>r01epd01197b2aaddb4a50ddf50f48805bac8fe21</t>
        </is>
      </c>
      <c r="AF16917" s="31" t="inlineStr">
        <is>
          <t>Gobierno Vasco</t>
        </is>
      </c>
      <c r="AG16917" s="31" t="inlineStr">
        <is>
          <t>r01e00000fe4e66771ba470b85e6897e3cbce045d</t>
        </is>
      </c>
      <c r="AH16917" s="31" t="inlineStr">
        <is>
          <t>Industria, Transición Energética y Sostenibilidad</t>
        </is>
      </c>
      <c r="AI16917" s="31" t="inlineStr">
        <is>
          <t/>
        </is>
      </c>
      <c r="AJ16917" s="31" t="inlineStr">
        <is>
          <t/>
        </is>
      </c>
    </row>
    <row r="16918" customHeight="true" ht="15.0">
      <c r="A16918" s="31" t="inlineStr">
        <is>
          <t>ARCHIVO HISTÓRICO DE EUSKADI (AHE): Trabajos de mantenimiento del Archivo Histórico de Euskadi en el año 2026 (climatización)</t>
        </is>
      </c>
      <c r="B16918" s="31" t="inlineStr">
        <is>
          <t/>
        </is>
      </c>
      <c r="C16918" s="31" t="inlineStr">
        <is>
          <t>Gobierno Vasco</t>
        </is>
      </c>
      <c r="D16918" s="31" t="inlineStr">
        <is>
          <t/>
        </is>
      </c>
      <c r="E16918" s="31" t="inlineStr">
        <is>
          <t/>
        </is>
      </c>
      <c r="F16918" s="31" t="inlineStr">
        <is>
          <t/>
        </is>
      </c>
      <c r="G16918" s="31" t="inlineStr">
        <is>
          <t>ARCHIVO HISTÓRICO DE EUSKADI (AHE): Trabajos de mantenimiento del Archivo Histórico de Euskadi en el año 2026 (climatización)</t>
        </is>
      </c>
      <c r="H16918" s="31" t="inlineStr">
        <is>
          <t>ARCHIVO HISTÓRICO DE EUSKADI (AHE): Trabajos de mantenimiento del Archivo Histórico de Euskadi en el año 2026 (climatización)</t>
        </is>
      </c>
      <c r="I16918" s="31" t="inlineStr">
        <is>
          <t/>
        </is>
      </c>
      <c r="J16918" s="31" t="inlineStr">
        <is>
          <t>21/01/2026</t>
        </is>
      </c>
      <c r="K16918" s="31" t="inlineStr">
        <is>
          <t>DPC-26-002</t>
        </is>
      </c>
      <c r="L16918" s="31" t="inlineStr">
        <is>
          <t>Anuncio en estudio / Plazo cerrado</t>
        </is>
      </c>
      <c r="M16918" s="31" t="inlineStr">
        <is>
          <t>true</t>
        </is>
      </c>
      <c r="N16918" s="31" t="inlineStr">
        <is>
          <t/>
        </is>
      </c>
      <c r="O16918" s="31" t="inlineStr">
        <is>
          <t/>
        </is>
      </c>
      <c r="P16918" s="31" t="inlineStr">
        <is>
          <t/>
        </is>
      </c>
      <c r="Q16918" s="31" t="inlineStr">
        <is>
          <t/>
        </is>
      </c>
      <c r="R16918" s="31" t="inlineStr">
        <is>
          <t/>
        </is>
      </c>
      <c r="S16918" s="31" t="inlineStr">
        <is>
          <t>https://www.contratacion.euskadi.eus/webkpe00-kpeperfi/es/contenidos/anuncio_contratacion/expjaso661961/es_doc/images/w32_logoGobiernoVasco.gif</t>
        </is>
      </c>
      <c r="T16918" s="31" t="inlineStr">
        <is>
          <t>Gobierno Vasco</t>
        </is>
      </c>
      <c r="U16918" s="31" t="inlineStr">
        <is>
          <t>S4833001C - Cultura y Política Lingüística</t>
        </is>
      </c>
      <c r="V16918" s="31" t="inlineStr">
        <is>
          <t>Dirección de Patrimonio Cultural, Propiedad Intelectual y Depósito Legal</t>
        </is>
      </c>
      <c r="W16918" s="31" t="inlineStr">
        <is>
          <t/>
        </is>
      </c>
      <c r="X16918" s="31" t="inlineStr">
        <is>
          <t/>
        </is>
      </c>
      <c r="Y16918" s="31" t="inlineStr">
        <is>
          <t>15/12/2025 14:00</t>
        </is>
      </c>
      <c r="Z16918" s="31" t="inlineStr">
        <is>
          <t>https://www.contratacion.euskadi.eus/anuncio_contratacion/archivo-historico-euskadi-ahe-trabajos-mantenimiento-del-archivo-historico-euskadi-ano-2026-climatizacion/webkpe00-kpesimpc/es/</t>
        </is>
      </c>
      <c r="AA16918" s="31" t="inlineStr">
        <is>
          <t>https://www.contratacion.euskadi.eus/webkpe00-kpesimpc/es/contenidos/anuncio_contratacion/expjaso661961/es_doc/index.html</t>
        </is>
      </c>
      <c r="AB16918" s="31" t="inlineStr">
        <is>
          <t>https://www.contratacion.euskadi.eus/contenidos/anuncio_contratacion/expjaso661961/es_doc/data/es_r01dtpd19bdfdf22717174610e876294e1d6b66162</t>
        </is>
      </c>
      <c r="AC16918" s="31" t="inlineStr">
        <is>
          <t>https://www.contratacion.euskadi.eus/contenidos/anuncio_contratacion/expjaso661961/r01Index/expjaso661961-idxContent.xml</t>
        </is>
      </c>
      <c r="AD16918" s="31" t="inlineStr">
        <is>
          <t>21/01/2026</t>
        </is>
      </c>
      <c r="AE16918" s="31" t="inlineStr">
        <is>
          <t>r01epd01197b2aaddb4a50ddf50f48805bac8fe21</t>
        </is>
      </c>
      <c r="AF16918" s="31" t="inlineStr">
        <is>
          <t>Gobierno Vasco</t>
        </is>
      </c>
      <c r="AG16918" s="31" t="inlineStr">
        <is>
          <t>r01etpd158aa64558419b9ec5ed77644af02263cda</t>
        </is>
      </c>
      <c r="AH16918" s="31" t="inlineStr">
        <is>
          <t>Cultura y Política Lingüística</t>
        </is>
      </c>
      <c r="AI16918" s="31" t="inlineStr">
        <is>
          <t/>
        </is>
      </c>
      <c r="AJ16918" s="31" t="inlineStr">
        <is>
          <t/>
        </is>
      </c>
    </row>
    <row r="16919" customHeight="true" ht="15.0">
      <c r="A16919" s="31" t="inlineStr">
        <is>
          <t>DSGV: Mantenimiento Licencias Suite BMC 2026-2027</t>
        </is>
      </c>
      <c r="B16919" s="31" t="inlineStr">
        <is>
          <t/>
        </is>
      </c>
      <c r="C16919" s="31" t="inlineStr">
        <is>
          <t>Gobierno Vasco</t>
        </is>
      </c>
      <c r="D16919" s="31" t="inlineStr">
        <is>
          <t/>
        </is>
      </c>
      <c r="E16919" s="31" t="inlineStr">
        <is>
          <t/>
        </is>
      </c>
      <c r="F16919" s="31" t="inlineStr">
        <is>
          <t/>
        </is>
      </c>
      <c r="G16919" s="31" t="inlineStr">
        <is>
          <t>DSGV: Mantenimiento Licencias Suite BMC 2026-2027</t>
        </is>
      </c>
      <c r="H16919" s="31" t="inlineStr">
        <is>
          <t>DSGV: Mantenimiento Licencias Suite BMC 2026-2027</t>
        </is>
      </c>
      <c r="I16919" s="31" t="inlineStr">
        <is>
          <t/>
        </is>
      </c>
      <c r="J16919" s="31" t="inlineStr">
        <is>
          <t>20/11/2025</t>
        </is>
      </c>
      <c r="K16919" s="31" t="inlineStr">
        <is>
          <t>EJIE-127-2025</t>
        </is>
      </c>
      <c r="L16919" s="31" t="inlineStr">
        <is>
          <t>Anuncio en estudio / Plazo cerrado</t>
        </is>
      </c>
      <c r="M16919" s="31" t="inlineStr">
        <is>
          <t>false</t>
        </is>
      </c>
      <c r="N16919" s="31" t="inlineStr">
        <is>
          <t/>
        </is>
      </c>
      <c r="O16919" s="31" t="inlineStr">
        <is>
          <t/>
        </is>
      </c>
      <c r="P16919" s="31" t="inlineStr">
        <is>
          <t/>
        </is>
      </c>
      <c r="Q16919" s="31" t="inlineStr">
        <is>
          <t/>
        </is>
      </c>
      <c r="R16919" s="31" t="inlineStr">
        <is>
          <t/>
        </is>
      </c>
      <c r="S16919" s="31" t="inlineStr">
        <is>
          <t>https://www.contratacion.euskadi.eus/webkpe00-kpeperfi/es/contenidos/anuncio_contratacion/expjaso661964/es_doc/images/logo_ejie.jpg</t>
        </is>
      </c>
      <c r="T16919" s="31" t="inlineStr">
        <is>
          <t>EJIE, S.A. - Sociedad Informática del Gobierno Vasco</t>
        </is>
      </c>
      <c r="U16919" s="31" t="inlineStr">
        <is>
          <t>A01022664 - EJIE-Sociedad Informática del Gobierno Vasco</t>
        </is>
      </c>
      <c r="V16919" s="31" t="inlineStr">
        <is>
          <t>Director General, Presidente, Vicepresidente del Consejo de Administración o Consejo de Administraci</t>
        </is>
      </c>
      <c r="W16919" s="31" t="inlineStr">
        <is>
          <t/>
        </is>
      </c>
      <c r="X16919" s="31" t="inlineStr">
        <is>
          <t/>
        </is>
      </c>
      <c r="Y16919" s="31" t="inlineStr">
        <is>
          <t>22/12/2025 10:00</t>
        </is>
      </c>
      <c r="Z16919" s="31" t="inlineStr">
        <is>
          <t>https://www.contratacion.euskadi.eus/anuncio_contratacion/dsgv-mantenimiento-licencias-suite-bmc-2026-2027/webkpe00-kpesimpc/es/</t>
        </is>
      </c>
      <c r="AA16919" s="31" t="inlineStr">
        <is>
          <t>https://www.contratacion.euskadi.eus/webkpe00-kpesimpc/es/contenidos/anuncio_contratacion/expjaso661964/es_doc/index.html</t>
        </is>
      </c>
      <c r="AB16919" s="31" t="inlineStr">
        <is>
          <t>https://www.contratacion.euskadi.eus/contenidos/anuncio_contratacion/expjaso661964/es_doc/data/es_r01dtpd19a9f903c4e4f990bf5c3a98dc07b5a3386</t>
        </is>
      </c>
      <c r="AC16919" s="31" t="inlineStr">
        <is>
          <t>https://www.contratacion.euskadi.eus/contenidos/anuncio_contratacion/expjaso661964/r01Index/expjaso661964-idxContent.xml</t>
        </is>
      </c>
      <c r="AD16919" s="31" t="inlineStr">
        <is>
          <t>07/01/2026</t>
        </is>
      </c>
      <c r="AE16919" s="31" t="inlineStr">
        <is>
          <t>r01epd012cab7c3b2513bab5f2d1fd16f8b777a71</t>
        </is>
      </c>
      <c r="AF16919" s="31" t="inlineStr">
        <is>
          <t>EJIE-Sociedad Informática del Gobierno Vasco, S.A.</t>
        </is>
      </c>
      <c r="AG16919" s="31" t="inlineStr">
        <is>
          <t>r01epd012641c352a8902dadaa8e29e1a7d11e416</t>
        </is>
      </c>
      <c r="AH16919" s="31" t="inlineStr">
        <is>
          <t>EJIE-Sociedad Informática del Gobierno Vasco</t>
        </is>
      </c>
      <c r="AI16919" s="31" t="inlineStr">
        <is>
          <t/>
        </is>
      </c>
      <c r="AJ16919" s="31" t="inlineStr">
        <is>
          <t/>
        </is>
      </c>
    </row>
    <row r="16920" customHeight="true" ht="15.0">
      <c r="A16920" s="31" t="inlineStr">
        <is>
          <t>Sistema dinámico de adquisición para redacciones de proyectos de obras.</t>
        </is>
      </c>
      <c r="B16920" s="31" t="inlineStr">
        <is>
          <t/>
        </is>
      </c>
      <c r="C16920" s="31" t="inlineStr">
        <is>
          <t>Gobierno Vasco</t>
        </is>
      </c>
      <c r="D16920" s="31" t="inlineStr">
        <is>
          <t/>
        </is>
      </c>
      <c r="E16920" s="31" t="inlineStr">
        <is>
          <t/>
        </is>
      </c>
      <c r="F16920" s="31" t="inlineStr">
        <is>
          <t/>
        </is>
      </c>
      <c r="G16920" s="31" t="inlineStr">
        <is>
          <t>Sistema dinámico de adquisición para redacciones de proyectos de obras.</t>
        </is>
      </c>
      <c r="H16920" s="31" t="inlineStr">
        <is>
          <t>Sistema dinámico de adquisición para redacciones de proyectos de obras.</t>
        </is>
      </c>
      <c r="I16920" s="31" t="inlineStr">
        <is>
          <t/>
        </is>
      </c>
      <c r="J16920" s="31" t="inlineStr">
        <is>
          <t>21/11/2025</t>
        </is>
      </c>
      <c r="K16920" s="31" t="inlineStr">
        <is>
          <t>URA/026SDA/2025</t>
        </is>
      </c>
      <c r="L16920" s="31" t="inlineStr">
        <is>
          <t>FI</t>
        </is>
      </c>
      <c r="M16920" s="31" t="inlineStr">
        <is>
          <t>false</t>
        </is>
      </c>
      <c r="N16920" s="31" t="inlineStr">
        <is>
          <t/>
        </is>
      </c>
      <c r="O16920" s="31" t="inlineStr">
        <is>
          <t/>
        </is>
      </c>
      <c r="P16920" s="31" t="inlineStr">
        <is>
          <t/>
        </is>
      </c>
      <c r="Q16920" s="31" t="inlineStr">
        <is>
          <t/>
        </is>
      </c>
      <c r="R16920" s="31" t="inlineStr">
        <is>
          <t/>
        </is>
      </c>
      <c r="S16920" s="31" t="inlineStr">
        <is>
          <t>https://www.contratacion.euskadi.eus/webkpe00-kpeperfi/es/contenidos/anuncio_contratacion/expjaso661966/es_doc/images/w32_logoGobiernoVasco.gif</t>
        </is>
      </c>
      <c r="T16920" s="31" t="inlineStr">
        <is>
          <t>Gobierno Vasco</t>
        </is>
      </c>
      <c r="U16920" s="31" t="inlineStr">
        <is>
          <t>S4833001C - Agencia Vasca del Agua</t>
        </is>
      </c>
      <c r="V16920" s="31" t="inlineStr">
        <is>
          <t>Dirección General de la Agencia Vasca del Agua</t>
        </is>
      </c>
      <c r="W16920" s="31" t="inlineStr">
        <is>
          <t/>
        </is>
      </c>
      <c r="X16920" s="31" t="inlineStr">
        <is>
          <t/>
        </is>
      </c>
      <c r="Y16920" s="31" t="inlineStr">
        <is>
          <t>31/12/2026 12:00</t>
        </is>
      </c>
      <c r="Z16920" s="31" t="inlineStr">
        <is>
          <t>https://www.contratacion.euskadi.eus/anuncio_contratacion/sistema-dinamico-adquisicion-redacciones-proyectos-obras/webkpe00-kpesimpc/es/</t>
        </is>
      </c>
      <c r="AA16920" s="31" t="inlineStr">
        <is>
          <t>https://www.contratacion.euskadi.eus/webkpe00-kpesimpc/es/contenidos/anuncio_contratacion/expjaso661966/es_doc/index.html</t>
        </is>
      </c>
      <c r="AB16920" s="31" t="inlineStr">
        <is>
          <t>https://www.contratacion.euskadi.eus/contenidos/anuncio_contratacion/expjaso661966/es_doc/data/es_r01dtpd19aa4b647fc48263a36787fff85b499b3bd</t>
        </is>
      </c>
      <c r="AC16920" s="31" t="inlineStr">
        <is>
          <t>https://www.contratacion.euskadi.eus/contenidos/anuncio_contratacion/expjaso661966/r01Index/expjaso661966-idxContent.xml</t>
        </is>
      </c>
      <c r="AD16920" s="31" t="inlineStr">
        <is>
          <t>11/02/2026</t>
        </is>
      </c>
      <c r="AE16920" s="31" t="inlineStr">
        <is>
          <t>r01epd01197b2aaddb4a50ddf50f48805bac8fe21</t>
        </is>
      </c>
      <c r="AF16920" s="31" t="inlineStr">
        <is>
          <t>Gobierno Vasco</t>
        </is>
      </c>
      <c r="AG16920" s="31" t="inlineStr">
        <is>
          <t>r01epd01176818abca9dfe881a5994fb28cb6adf8</t>
        </is>
      </c>
      <c r="AH16920" s="31" t="inlineStr">
        <is>
          <t>Agencia Vasca del Agua</t>
        </is>
      </c>
      <c r="AI16920" s="31" t="inlineStr">
        <is>
          <t/>
        </is>
      </c>
      <c r="AJ16920" s="31" t="inlineStr">
        <is>
          <t/>
        </is>
      </c>
    </row>
    <row r="16921" customHeight="true" ht="15.0">
      <c r="A16921" s="31" t="inlineStr">
        <is>
          <t>Servicios de asesoría, gabinete de prensa y comunicación</t>
        </is>
      </c>
      <c r="B16921" s="31" t="inlineStr">
        <is>
          <t/>
        </is>
      </c>
      <c r="C16921" s="31" t="inlineStr">
        <is>
          <t>Gobierno Vasco</t>
        </is>
      </c>
      <c r="D16921" s="31" t="inlineStr">
        <is>
          <t/>
        </is>
      </c>
      <c r="E16921" s="31" t="inlineStr">
        <is>
          <t/>
        </is>
      </c>
      <c r="F16921" s="31" t="inlineStr">
        <is>
          <t/>
        </is>
      </c>
      <c r="G16921" s="31" t="inlineStr">
        <is>
          <t>Servicios de asesoría, gabinete de prensa y comunicación</t>
        </is>
      </c>
      <c r="H16921" s="31" t="inlineStr">
        <is>
          <t>Servicios de asesoría, gabinete de prensa y comunicación</t>
        </is>
      </c>
      <c r="I16921" s="31" t="inlineStr">
        <is>
          <t/>
        </is>
      </c>
      <c r="J16921" s="31" t="inlineStr">
        <is>
          <t>18/11/2025</t>
        </is>
      </c>
      <c r="K16921" s="32" t="inlineStr">
        <is>
          <t>2025014</t>
        </is>
      </c>
      <c r="L16921" s="31" t="inlineStr">
        <is>
          <t>Adjudicación provisional / definitiva</t>
        </is>
      </c>
      <c r="M16921" s="31" t="inlineStr">
        <is>
          <t>false</t>
        </is>
      </c>
      <c r="N16921" s="31" t="inlineStr">
        <is>
          <t/>
        </is>
      </c>
      <c r="O16921" s="31" t="inlineStr">
        <is>
          <t/>
        </is>
      </c>
      <c r="P16921" s="31" t="inlineStr">
        <is>
          <t/>
        </is>
      </c>
      <c r="Q16921" s="31" t="inlineStr">
        <is>
          <t/>
        </is>
      </c>
      <c r="R16921" s="31" t="inlineStr">
        <is>
          <t/>
        </is>
      </c>
      <c r="S16921" s="31" t="inlineStr">
        <is>
          <t>https://www.contratacion.euskadi.eus/webkpe00-kpeperfi/es/contenidos/anuncio_contratacion/expjaso661967/es_doc/images/logo-cic-nanogune-txiki.png</t>
        </is>
      </c>
      <c r="T16921" s="31" t="inlineStr">
        <is>
          <t>Centro de Investigación Cooperativa en Nanociencias CIC nanoGUNE</t>
        </is>
      </c>
      <c r="U16921" s="31" t="inlineStr">
        <is>
          <t>G20903449 - CIC nanoGUNE</t>
        </is>
      </c>
      <c r="V16921" s="31" t="inlineStr">
        <is>
          <t>Director</t>
        </is>
      </c>
      <c r="W16921" s="31" t="inlineStr">
        <is>
          <t/>
        </is>
      </c>
      <c r="X16921" s="31" t="inlineStr">
        <is>
          <t/>
        </is>
      </c>
      <c r="Y16921" s="31" t="inlineStr">
        <is>
          <t>03/12/2025 23:59</t>
        </is>
      </c>
      <c r="Z16921" s="31" t="inlineStr">
        <is>
          <t>https://www.contratacion.euskadi.eus/anuncio_contratacion/servicios-asesoria-gabinete-prensa-y-comunicacion/webkpe00-kpesimpc/es/</t>
        </is>
      </c>
      <c r="AA16921" s="31" t="inlineStr">
        <is>
          <t>https://www.contratacion.euskadi.eus/webkpe00-kpesimpc/es/contenidos/anuncio_contratacion/expjaso661967/es_doc/index.html</t>
        </is>
      </c>
      <c r="AB16921" s="31" t="inlineStr">
        <is>
          <t>https://www.contratacion.euskadi.eus/contenidos/anuncio_contratacion/expjaso661967/es_doc/data/es_r01dtpd19a97d1ce4c4f990bf5647eb3966d44211d</t>
        </is>
      </c>
      <c r="AC16921" s="31" t="inlineStr">
        <is>
          <t>https://www.contratacion.euskadi.eus/contenidos/anuncio_contratacion/expjaso661967/r01Index/expjaso661967-idxContent.xml</t>
        </is>
      </c>
      <c r="AD16921" s="31" t="inlineStr">
        <is>
          <t>16/01/2026</t>
        </is>
      </c>
      <c r="AE16921" s="31" t="inlineStr">
        <is>
          <t>r01etpd01533161477d19f44dc1d6946d5b1a9bcd2</t>
        </is>
      </c>
      <c r="AF16921" s="31" t="inlineStr">
        <is>
          <t>Centro de Investigación Cooperativa en Nanociencias CIC nanoGUNE</t>
        </is>
      </c>
      <c r="AG16921" s="31" t="inlineStr">
        <is>
          <t>r01etpd15331ccb49d19f44dc1f70cee2f33d00e21</t>
        </is>
      </c>
      <c r="AH16921" s="31" t="inlineStr">
        <is>
          <t>Centro de Investigación Cooperativa en Nanociencias CIC nanoGUNE</t>
        </is>
      </c>
      <c r="AI16921" s="31" t="inlineStr">
        <is>
          <t/>
        </is>
      </c>
      <c r="AJ16921" s="31" t="inlineStr">
        <is>
          <t/>
        </is>
      </c>
    </row>
    <row r="16922" customHeight="true" ht="15.0">
      <c r="A16922" s="31" t="inlineStr">
        <is>
          <t>Contratación del servicio de consolidación y ampliación de auzozaintza, red pública-comunitaria de cuidados.</t>
        </is>
      </c>
      <c r="B16922" s="31" t="inlineStr">
        <is>
          <t/>
        </is>
      </c>
      <c r="C16922" s="31" t="inlineStr">
        <is>
          <t>Gobierno Vasco</t>
        </is>
      </c>
      <c r="D16922" s="31" t="inlineStr">
        <is>
          <t/>
        </is>
      </c>
      <c r="E16922" s="31" t="inlineStr">
        <is>
          <t/>
        </is>
      </c>
      <c r="F16922" s="31" t="inlineStr">
        <is>
          <t/>
        </is>
      </c>
      <c r="G16922" s="31" t="inlineStr">
        <is>
          <t>Contratación del servicio de consolidación y ampliación de auzozaintza, red pública-comunitaria de cuidados.</t>
        </is>
      </c>
      <c r="H16922" s="31" t="inlineStr">
        <is>
          <t>Contratación del servicio de consolidación y ampliación de auzozaintza, red pública-comunitaria de cuidados.</t>
        </is>
      </c>
      <c r="I16922" s="31" t="inlineStr">
        <is>
          <t/>
        </is>
      </c>
      <c r="J16922" s="31" t="inlineStr">
        <is>
          <t>04/12/2025</t>
        </is>
      </c>
      <c r="K16922" s="31" t="inlineStr">
        <is>
          <t>2025PRIZ0020</t>
        </is>
      </c>
      <c r="L16922" s="31" t="inlineStr">
        <is>
          <t>Adjudicación provisional / definitiva</t>
        </is>
      </c>
      <c r="M16922" s="31" t="inlineStr">
        <is>
          <t>false</t>
        </is>
      </c>
      <c r="N16922" s="31" t="inlineStr">
        <is>
          <t/>
        </is>
      </c>
      <c r="O16922" s="31" t="inlineStr">
        <is>
          <t/>
        </is>
      </c>
      <c r="P16922" s="31" t="inlineStr">
        <is>
          <t/>
        </is>
      </c>
      <c r="Q16922" s="31" t="inlineStr">
        <is>
          <t/>
        </is>
      </c>
      <c r="R16922" s="31" t="inlineStr">
        <is>
          <t/>
        </is>
      </c>
      <c r="S16922" s="31" t="inlineStr">
        <is>
          <t>https://www.contratacion.euskadi.eus/webkpe00-kpeperfi/es/contenidos/anuncio_contratacion/expjaso661984/es_doc/images/hernani_logo.jpg</t>
        </is>
      </c>
      <c r="T16922" s="31" t="inlineStr">
        <is>
          <t>Ayuntamiento de Hernani</t>
        </is>
      </c>
      <c r="U16922" s="31" t="inlineStr">
        <is>
          <t>B2004300F - Ayuntamiento de Hernani</t>
        </is>
      </c>
      <c r="V16922" s="31" t="inlineStr">
        <is>
          <t>Junta de Gobierno Local</t>
        </is>
      </c>
      <c r="W16922" s="31" t="inlineStr">
        <is>
          <t/>
        </is>
      </c>
      <c r="X16922" s="31" t="inlineStr">
        <is>
          <t/>
        </is>
      </c>
      <c r="Y16922" s="31" t="inlineStr">
        <is>
          <t>19/12/2025 14:00</t>
        </is>
      </c>
      <c r="Z16922" s="31" t="inlineStr">
        <is>
          <t>https://www.contratacion.euskadi.eus/anuncio_contratacion/contratacion-del-servicio-consolidacion-y-ampliacion-auzozaintza-red-publica-comunitaria-cuidados/webkpe00-kpesimpc/es/</t>
        </is>
      </c>
      <c r="AA16922" s="31" t="inlineStr">
        <is>
          <t>https://www.contratacion.euskadi.eus/webkpe00-kpesimpc/es/contenidos/anuncio_contratacion/expjaso661984/es_doc/index.html</t>
        </is>
      </c>
      <c r="AB16922" s="31" t="inlineStr">
        <is>
          <t>https://www.contratacion.euskadi.eus/contenidos/anuncio_contratacion/expjaso661984/es_doc/data/es_r01dtpd19ae97caa1e7e2aa57243e6e551cf8bc754</t>
        </is>
      </c>
      <c r="AC16922" s="31" t="inlineStr">
        <is>
          <t>https://www.contratacion.euskadi.eus/contenidos/anuncio_contratacion/expjaso661984/r01Index/expjaso661984-idxContent.xml</t>
        </is>
      </c>
      <c r="AD16922" s="31" t="inlineStr">
        <is>
          <t>22/01/2026</t>
        </is>
      </c>
      <c r="AE16922" s="31" t="inlineStr">
        <is>
          <t>r01etpd150f69471cf19325f3678dc3237cb5165c6</t>
        </is>
      </c>
      <c r="AF16922" s="31" t="inlineStr">
        <is>
          <t>Ayuntamiento de Hernani</t>
        </is>
      </c>
      <c r="AG16922" s="31" t="inlineStr">
        <is>
          <t>r01etpd150f6b7673919325f3677d19a13c2103da1</t>
        </is>
      </c>
      <c r="AH16922" s="31" t="inlineStr">
        <is>
          <t>Ayuntamiento de Hernani</t>
        </is>
      </c>
      <c r="AI16922" s="31" t="inlineStr">
        <is>
          <t/>
        </is>
      </c>
      <c r="AJ16922" s="31" t="inlineStr">
        <is>
          <t/>
        </is>
      </c>
    </row>
    <row r="16923" customHeight="true" ht="15.0">
      <c r="A16923" s="31" t="inlineStr">
        <is>
          <t>Mantenimiento de los equipos de uso general instalados en el Laboratorio de Salud Pública de Euskadi (LSPE) sedes de Araba, Bizkaia y Gipuzkoa</t>
        </is>
      </c>
      <c r="B16923" s="31" t="inlineStr">
        <is>
          <t/>
        </is>
      </c>
      <c r="C16923" s="31" t="inlineStr">
        <is>
          <t>Gobierno Vasco</t>
        </is>
      </c>
      <c r="D16923" s="31" t="inlineStr">
        <is>
          <t/>
        </is>
      </c>
      <c r="E16923" s="31" t="inlineStr">
        <is>
          <t/>
        </is>
      </c>
      <c r="F16923" s="31" t="inlineStr">
        <is>
          <t/>
        </is>
      </c>
      <c r="G16923" s="31" t="inlineStr">
        <is>
          <t>Mantenimiento de los equipos de uso general instalados en el Laboratorio de Salud Pública de Euskadi (LSPE) sedes de Araba, Bizkaia y Gipuzkoa</t>
        </is>
      </c>
      <c r="H16923" s="31" t="inlineStr">
        <is>
          <t>Mantenimiento de los equipos de uso general instalados en el Laboratorio de Salud Pública de Euskadi (LSPE) sedes de Araba, Bizkaia y Gipuzkoa</t>
        </is>
      </c>
      <c r="I16923" s="31" t="inlineStr">
        <is>
          <t/>
        </is>
      </c>
      <c r="J16923" s="31" t="inlineStr">
        <is>
          <t>19/11/2025</t>
        </is>
      </c>
      <c r="K16923" s="31" t="inlineStr">
        <is>
          <t>23/2026-S</t>
        </is>
      </c>
      <c r="L16923" s="31" t="inlineStr">
        <is>
          <t>Formalización del contrato</t>
        </is>
      </c>
      <c r="M16923" s="31" t="inlineStr">
        <is>
          <t>false</t>
        </is>
      </c>
      <c r="N16923" s="31" t="inlineStr">
        <is>
          <t/>
        </is>
      </c>
      <c r="O16923" s="31" t="inlineStr">
        <is>
          <t/>
        </is>
      </c>
      <c r="P16923" s="31" t="inlineStr">
        <is>
          <t/>
        </is>
      </c>
      <c r="Q16923" s="31" t="inlineStr">
        <is>
          <t/>
        </is>
      </c>
      <c r="R16923" s="31" t="inlineStr">
        <is>
          <t/>
        </is>
      </c>
      <c r="S16923" s="31" t="inlineStr">
        <is>
          <t>https://www.contratacion.euskadi.eus/webkpe00-kpeperfi/es/contenidos/anuncio_contratacion/expjaso661985/es_doc/images/w32_logoGobiernoVasco.gif</t>
        </is>
      </c>
      <c r="T16923" s="31" t="inlineStr">
        <is>
          <t>Gobierno Vasco</t>
        </is>
      </c>
      <c r="U16923" s="31" t="inlineStr">
        <is>
          <t>S4833001C - Salud</t>
        </is>
      </c>
      <c r="V16923" s="31" t="inlineStr">
        <is>
          <t>Dirección de Régimen Jurídico, Económico y Servicios Generales</t>
        </is>
      </c>
      <c r="W16923" s="31" t="inlineStr">
        <is>
          <t/>
        </is>
      </c>
      <c r="X16923" s="31" t="inlineStr">
        <is>
          <t/>
        </is>
      </c>
      <c r="Y16923" s="31" t="inlineStr">
        <is>
          <t>15/12/2025 10:00</t>
        </is>
      </c>
      <c r="Z16923" s="31" t="inlineStr">
        <is>
          <t>https://www.contratacion.euskadi.eus/anuncio_contratacion/mantenimiento-equipos-uso-general-instalados-laboratorio-salud-publica-euskadi-lspe-sedes-araba-bizkaia-y-gipuzkoa/webkpe00-kpesimpc/es/</t>
        </is>
      </c>
      <c r="AA16923" s="31" t="inlineStr">
        <is>
          <t>https://www.contratacion.euskadi.eus/webkpe00-kpesimpc/es/contenidos/anuncio_contratacion/expjaso661985/es_doc/index.html</t>
        </is>
      </c>
      <c r="AB16923" s="31" t="inlineStr">
        <is>
          <t>https://www.contratacion.euskadi.eus/contenidos/anuncio_contratacion/expjaso661985/es_doc/data/es_r01dtpd19a9c2a7cbe48263a366335dfa0fb8effda</t>
        </is>
      </c>
      <c r="AC16923" s="31" t="inlineStr">
        <is>
          <t>https://www.contratacion.euskadi.eus/contenidos/anuncio_contratacion/expjaso661985/r01Index/expjaso661985-idxContent.xml</t>
        </is>
      </c>
      <c r="AD16923" s="31" t="inlineStr">
        <is>
          <t>09/02/2026</t>
        </is>
      </c>
      <c r="AE16923" s="31" t="inlineStr">
        <is>
          <t>r01epd01197b2aaddb4a50ddf50f48805bac8fe21</t>
        </is>
      </c>
      <c r="AF16923" s="31" t="inlineStr">
        <is>
          <t>Gobierno Vasco</t>
        </is>
      </c>
      <c r="AG16923" s="31" t="inlineStr">
        <is>
          <t>r01e00000fe4e66771ba470b8d4a0e78f58078568</t>
        </is>
      </c>
      <c r="AH16923" s="31" t="inlineStr">
        <is>
          <t>Salud</t>
        </is>
      </c>
      <c r="AI16923" s="31" t="inlineStr">
        <is>
          <t/>
        </is>
      </c>
      <c r="AJ16923" s="31" t="inlineStr">
        <is>
          <t/>
        </is>
      </c>
    </row>
    <row r="16924" customHeight="true" ht="15.0">
      <c r="A16924" s="31" t="inlineStr">
        <is>
          <t>Redacción del proyecto para la construcción de un carril bici en la Avenida de Navarra y en el Paseo Colón</t>
        </is>
      </c>
      <c r="B16924" s="31" t="inlineStr">
        <is>
          <t/>
        </is>
      </c>
      <c r="C16924" s="31" t="inlineStr">
        <is>
          <t>Gobierno Vasco</t>
        </is>
      </c>
      <c r="D16924" s="31" t="inlineStr">
        <is>
          <t/>
        </is>
      </c>
      <c r="E16924" s="31" t="inlineStr">
        <is>
          <t/>
        </is>
      </c>
      <c r="F16924" s="31" t="inlineStr">
        <is>
          <t/>
        </is>
      </c>
      <c r="G16924" s="31" t="inlineStr">
        <is>
          <t>Redacción del proyecto para la construcción de un carril bici en la Avenida de Navarra y en el Paseo Colón</t>
        </is>
      </c>
      <c r="H16924" s="31" t="inlineStr">
        <is>
          <t>Redacción del proyecto para la construcción de un carril bici en la Avenida de Navarra y en el Paseo Colón</t>
        </is>
      </c>
      <c r="I16924" s="31" t="inlineStr">
        <is>
          <t/>
        </is>
      </c>
      <c r="J16924" s="31" t="inlineStr">
        <is>
          <t>19/11/2025</t>
        </is>
      </c>
      <c r="K16924" s="31" t="inlineStr">
        <is>
          <t>2025ZAUN0094</t>
        </is>
      </c>
      <c r="L16924" s="31" t="inlineStr">
        <is>
          <t>Adjudicación provisional / definitiva</t>
        </is>
      </c>
      <c r="M16924" s="31" t="inlineStr">
        <is>
          <t>false</t>
        </is>
      </c>
      <c r="N16924" s="31" t="inlineStr">
        <is>
          <t/>
        </is>
      </c>
      <c r="O16924" s="31" t="inlineStr">
        <is>
          <t/>
        </is>
      </c>
      <c r="P16924" s="31" t="inlineStr">
        <is>
          <t/>
        </is>
      </c>
      <c r="Q16924" s="31" t="inlineStr">
        <is>
          <t/>
        </is>
      </c>
      <c r="R16924" s="31" t="inlineStr">
        <is>
          <t/>
        </is>
      </c>
      <c r="S16924" s="31" t="inlineStr">
        <is>
          <t>https://www.contratacion.euskadi.eus/webkpe00-kpeperfi/es/contenidos/anuncio_contratacion/expjaso661993/es_doc/images/logo_irun.jpg</t>
        </is>
      </c>
      <c r="T16924" s="31" t="inlineStr">
        <is>
          <t>Ayuntamiento de Irun</t>
        </is>
      </c>
      <c r="U16924" s="31" t="inlineStr">
        <is>
          <t>P2004900C - Ayuntamiento de Irun</t>
        </is>
      </c>
      <c r="V16924" s="31" t="inlineStr">
        <is>
          <t>Alcalde</t>
        </is>
      </c>
      <c r="W16924" s="31" t="inlineStr">
        <is>
          <t/>
        </is>
      </c>
      <c r="X16924" s="31" t="inlineStr">
        <is>
          <t/>
        </is>
      </c>
      <c r="Y16924" s="31" t="inlineStr">
        <is>
          <t>04/12/2025 14:00</t>
        </is>
      </c>
      <c r="Z16924" s="31" t="inlineStr">
        <is>
          <t>https://www.contratacion.euskadi.eus/anuncio_contratacion/redaccion-del-proyecto-construccion-carril-bici-avenida-navarra-y-paseo-colon/webkpe00-kpesimpc/es/</t>
        </is>
      </c>
      <c r="AA16924" s="31" t="inlineStr">
        <is>
          <t>https://www.contratacion.euskadi.eus/webkpe00-kpesimpc/es/contenidos/anuncio_contratacion/expjaso661993/es_doc/index.html</t>
        </is>
      </c>
      <c r="AB16924" s="31" t="inlineStr">
        <is>
          <t>https://www.contratacion.euskadi.eus/contenidos/anuncio_contratacion/expjaso661993/es_doc/data/es_r01dtpd019a9c2ec0ce1773614d312816e56646d7f</t>
        </is>
      </c>
      <c r="AC16924" s="31" t="inlineStr">
        <is>
          <t>https://www.contratacion.euskadi.eus/contenidos/anuncio_contratacion/expjaso661993/r01Index/expjaso661993-idxContent.xml</t>
        </is>
      </c>
      <c r="AD16924" s="31" t="inlineStr">
        <is>
          <t>11/02/2026</t>
        </is>
      </c>
      <c r="AE16924" s="31" t="inlineStr">
        <is>
          <t>r01etpd1609338d519289790b178221e4fb71e6c81</t>
        </is>
      </c>
      <c r="AF16924" s="31" t="inlineStr">
        <is>
          <t>Ayuntamiento de Irun</t>
        </is>
      </c>
      <c r="AG16924" s="31" t="inlineStr">
        <is>
          <t>r01epd01416e3f95a714d6b8970fd1cb76fa92158</t>
        </is>
      </c>
      <c r="AH16924" s="31" t="inlineStr">
        <is>
          <t>Ayuntamiento de Irun</t>
        </is>
      </c>
      <c r="AI16924" s="31" t="inlineStr">
        <is>
          <t/>
        </is>
      </c>
      <c r="AJ16924" s="31" t="inlineStr">
        <is>
          <t/>
        </is>
      </c>
    </row>
    <row r="16925" customHeight="true" ht="15.0">
      <c r="A16925" s="31" t="inlineStr">
        <is>
          <t>Servicio en el centro de día para personas con graves discapacidades físicas ?Ehari?.</t>
        </is>
      </c>
      <c r="B16925" s="31" t="inlineStr">
        <is>
          <t/>
        </is>
      </c>
      <c r="C16925" s="31" t="inlineStr">
        <is>
          <t>Gobierno Vasco</t>
        </is>
      </c>
      <c r="D16925" s="31" t="inlineStr">
        <is>
          <t/>
        </is>
      </c>
      <c r="E16925" s="31" t="inlineStr">
        <is>
          <t/>
        </is>
      </c>
      <c r="F16925" s="31" t="inlineStr">
        <is>
          <t/>
        </is>
      </c>
      <c r="G16925" s="31" t="inlineStr">
        <is>
          <t>Servicio en el centro de día para personas con graves discapacidades físicas ?Ehari?.</t>
        </is>
      </c>
      <c r="H16925" s="31" t="inlineStr">
        <is>
          <t>Servicio en el centro de día para personas con graves discapacidades físicas ?Ehari?.</t>
        </is>
      </c>
      <c r="I16925" s="31" t="inlineStr">
        <is>
          <t/>
        </is>
      </c>
      <c r="J16925" s="31" t="inlineStr">
        <is>
          <t>21/11/2025</t>
        </is>
      </c>
      <c r="K16925" s="31" t="inlineStr">
        <is>
          <t>112/25</t>
        </is>
      </c>
      <c r="L16925" s="31" t="inlineStr">
        <is>
          <t>Anuncio en estudio / Plazo cerrado</t>
        </is>
      </c>
      <c r="M16925" s="31" t="inlineStr">
        <is>
          <t>false</t>
        </is>
      </c>
      <c r="N16925" s="31" t="inlineStr">
        <is>
          <t/>
        </is>
      </c>
      <c r="O16925" s="31" t="inlineStr">
        <is>
          <t/>
        </is>
      </c>
      <c r="P16925" s="31" t="inlineStr">
        <is>
          <t/>
        </is>
      </c>
      <c r="Q16925" s="31" t="inlineStr">
        <is>
          <t/>
        </is>
      </c>
      <c r="R16925" s="31" t="inlineStr">
        <is>
          <t/>
        </is>
      </c>
      <c r="S16925" s="31" t="inlineStr">
        <is>
          <t>https://www.contratacion.euskadi.eus/webkpe00-kpeperfi/es/contenidos/anuncio_contratacion/expjaso661994/es_doc/images/logo_Instituto_Bienestar_Social.jpg</t>
        </is>
      </c>
      <c r="T16925" s="31" t="inlineStr">
        <is>
          <t>Instituto Foral de Bienestar Social</t>
        </is>
      </c>
      <c r="U16925" s="31" t="inlineStr">
        <is>
          <t>G01019124 - Instituto Foral de Bienestar Social</t>
        </is>
      </c>
      <c r="V16925" s="31" t="inlineStr">
        <is>
          <t>Consejo de Administración</t>
        </is>
      </c>
      <c r="W16925" s="31" t="inlineStr">
        <is>
          <t/>
        </is>
      </c>
      <c r="X16925" s="31" t="inlineStr">
        <is>
          <t/>
        </is>
      </c>
      <c r="Y16925" s="31" t="inlineStr">
        <is>
          <t>05/12/2025 23:59</t>
        </is>
      </c>
      <c r="Z16925" s="31" t="inlineStr">
        <is>
          <t>https://www.contratacion.euskadi.eus/anuncio_contratacion/servicio-centro-dia-personas-graves-discapacidades-fisicas-ehari/expjaso661994/webkpe00-kpesimpc/es/</t>
        </is>
      </c>
      <c r="AA16925" s="31" t="inlineStr">
        <is>
          <t>https://www.contratacion.euskadi.eus/webkpe00-kpesimpc/es/contenidos/anuncio_contratacion/expjaso661994/es_doc/index.html</t>
        </is>
      </c>
      <c r="AB16925" s="31" t="inlineStr">
        <is>
          <t>https://www.contratacion.euskadi.eus/contenidos/anuncio_contratacion/expjaso661994/es_doc/data/es_r01dtpd19aa4b66f9548263a36ce314970867a9dfb</t>
        </is>
      </c>
      <c r="AC16925" s="31" t="inlineStr">
        <is>
          <t>https://www.contratacion.euskadi.eus/contenidos/anuncio_contratacion/expjaso661994/r01Index/expjaso661994-idxContent.xml</t>
        </is>
      </c>
      <c r="AD16925" s="31" t="inlineStr">
        <is>
          <t>22/01/2026</t>
        </is>
      </c>
      <c r="AE16925" s="31" t="inlineStr">
        <is>
          <t>r01epd001218c1184f71bfc5667c776ff648daa1e</t>
        </is>
      </c>
      <c r="AF16925" s="31" t="inlineStr">
        <is>
          <t>Instituto Foral de Bienestar Social</t>
        </is>
      </c>
      <c r="AG16925" s="31" t="inlineStr">
        <is>
          <t>r01etpd15af64378bc18fe951b1e6eb236e501f1dc</t>
        </is>
      </c>
      <c r="AH16925" s="31" t="inlineStr">
        <is>
          <t>Instituto Foral de Bienestar Social</t>
        </is>
      </c>
      <c r="AI16925" s="31" t="inlineStr">
        <is>
          <t/>
        </is>
      </c>
      <c r="AJ16925" s="31" t="inlineStr">
        <is>
          <t/>
        </is>
      </c>
    </row>
    <row r="16926" customHeight="true" ht="15.0">
      <c r="A16926" s="31" t="inlineStr">
        <is>
          <t>Obras de renovación del parque de Altamiragain.</t>
        </is>
      </c>
      <c r="B16926" s="31" t="inlineStr">
        <is>
          <t/>
        </is>
      </c>
      <c r="C16926" s="31" t="inlineStr">
        <is>
          <t>Gobierno Vasco</t>
        </is>
      </c>
      <c r="D16926" s="31" t="inlineStr">
        <is>
          <t/>
        </is>
      </c>
      <c r="E16926" s="31" t="inlineStr">
        <is>
          <t/>
        </is>
      </c>
      <c r="F16926" s="31" t="inlineStr">
        <is>
          <t/>
        </is>
      </c>
      <c r="G16926" s="31" t="inlineStr">
        <is>
          <t>Obras de renovación del parque de Altamiragain.</t>
        </is>
      </c>
      <c r="H16926" s="31" t="inlineStr">
        <is>
          <t>Obras de renovación del parque de Altamiragain.</t>
        </is>
      </c>
      <c r="I16926" s="31" t="inlineStr">
        <is>
          <t/>
        </is>
      </c>
      <c r="J16926" s="31" t="inlineStr">
        <is>
          <t>19/11/2025</t>
        </is>
      </c>
      <c r="K16926" s="31" t="inlineStr">
        <is>
          <t>2025H0100004</t>
        </is>
      </c>
      <c r="L16926" s="31" t="inlineStr">
        <is>
          <t>Anuncio en estudio / Plazo cerrado</t>
        </is>
      </c>
      <c r="M16926" s="31" t="inlineStr">
        <is>
          <t>false</t>
        </is>
      </c>
      <c r="N16926" s="31" t="inlineStr">
        <is>
          <t/>
        </is>
      </c>
      <c r="O16926" s="31" t="inlineStr">
        <is>
          <t/>
        </is>
      </c>
      <c r="P16926" s="31" t="inlineStr">
        <is>
          <t/>
        </is>
      </c>
      <c r="Q16926" s="31" t="inlineStr">
        <is>
          <t/>
        </is>
      </c>
      <c r="R16926" s="31" t="inlineStr">
        <is>
          <t/>
        </is>
      </c>
      <c r="S16926" s="31" t="inlineStr">
        <is>
          <t>https://www.contratacion.euskadi.eus/webkpe00-kpeperfi/es/contenidos/anuncio_contratacion/expjaso661995/es_doc/images/logo_lezo.jpg</t>
        </is>
      </c>
      <c r="T16926" s="31" t="inlineStr">
        <is>
          <t>Ayuntamiento de Lezo</t>
        </is>
      </c>
      <c r="U16926" s="31" t="inlineStr">
        <is>
          <t>P2005700F - Ayuntamiento de Lezo</t>
        </is>
      </c>
      <c r="V16926" s="31" t="inlineStr">
        <is>
          <t>Junta de gobierno local</t>
        </is>
      </c>
      <c r="W16926" s="31" t="inlineStr">
        <is>
          <t/>
        </is>
      </c>
      <c r="X16926" s="31" t="inlineStr">
        <is>
          <t/>
        </is>
      </c>
      <c r="Y16926" s="31" t="inlineStr">
        <is>
          <t>04/12/2025 23:59</t>
        </is>
      </c>
      <c r="Z16926" s="31" t="inlineStr">
        <is>
          <t>https://www.contratacion.euskadi.eus/anuncio_contratacion/obras-renovacion-del-parque-altamiragain/webkpe00-kpesimpc/es/</t>
        </is>
      </c>
      <c r="AA16926" s="31" t="inlineStr">
        <is>
          <t>https://www.contratacion.euskadi.eus/webkpe00-kpesimpc/es/contenidos/anuncio_contratacion/expjaso661995/es_doc/index.html</t>
        </is>
      </c>
      <c r="AB16926" s="31" t="inlineStr">
        <is>
          <t>https://www.contratacion.euskadi.eus/contenidos/anuncio_contratacion/expjaso661995/es_doc/data/es_r01dtpd19a9c3ca39648263a364d738475b5a80bca</t>
        </is>
      </c>
      <c r="AC16926" s="31" t="inlineStr">
        <is>
          <t>https://www.contratacion.euskadi.eus/contenidos/anuncio_contratacion/expjaso661995/r01Index/expjaso661995-idxContent.xml</t>
        </is>
      </c>
      <c r="AD16926" s="31" t="inlineStr">
        <is>
          <t>19/01/2026</t>
        </is>
      </c>
      <c r="AE16926" s="31" t="inlineStr">
        <is>
          <t>r01etpd150135a776a1a0ba89daf6ea553844dd5db</t>
        </is>
      </c>
      <c r="AF16926" s="31" t="inlineStr">
        <is>
          <t>Ayuntamiento de Lezo</t>
        </is>
      </c>
      <c r="AG16926" s="31" t="inlineStr">
        <is>
          <t>r01etpd1501365a1cb1a0ba89d44809a917980585f</t>
        </is>
      </c>
      <c r="AH16926" s="31" t="inlineStr">
        <is>
          <t>Ayuntamiento de Lezo</t>
        </is>
      </c>
      <c r="AI16926" s="31" t="inlineStr">
        <is>
          <t/>
        </is>
      </c>
      <c r="AJ16926" s="31" t="inlineStr">
        <is>
          <t/>
        </is>
      </c>
    </row>
    <row r="16927" customHeight="true" ht="15.0">
      <c r="A16927" s="31" t="inlineStr">
        <is>
          <t>Servicio para el mantenimiento de las superficies ajardinadas del Campus de Gipuzkoa de la UPV/EHU.</t>
        </is>
      </c>
      <c r="B16927" s="31" t="inlineStr">
        <is>
          <t/>
        </is>
      </c>
      <c r="C16927" s="31" t="inlineStr">
        <is>
          <t>Gobierno Vasco</t>
        </is>
      </c>
      <c r="D16927" s="31" t="inlineStr">
        <is>
          <t/>
        </is>
      </c>
      <c r="E16927" s="31" t="inlineStr">
        <is>
          <t/>
        </is>
      </c>
      <c r="F16927" s="31" t="inlineStr">
        <is>
          <t/>
        </is>
      </c>
      <c r="G16927" s="31" t="inlineStr">
        <is>
          <t>Servicio para el mantenimiento de las superficies ajardinadas del Campus de Gipuzkoa de la UPV/EHU.</t>
        </is>
      </c>
      <c r="H16927" s="31" t="inlineStr">
        <is>
          <t>Servicio para el mantenimiento de las superficies ajardinadas del Campus de Gipuzkoa de la UPV/EHU.</t>
        </is>
      </c>
      <c r="I16927" s="31" t="inlineStr">
        <is>
          <t/>
        </is>
      </c>
      <c r="J16927" s="31" t="inlineStr">
        <is>
          <t>21/11/2025</t>
        </is>
      </c>
      <c r="K16927" s="31" t="inlineStr">
        <is>
          <t>35/25 PA</t>
        </is>
      </c>
      <c r="L16927" s="31" t="inlineStr">
        <is>
          <t>Adjudicación provisional / definitiva</t>
        </is>
      </c>
      <c r="M16927" s="31" t="inlineStr">
        <is>
          <t>false</t>
        </is>
      </c>
      <c r="N16927" s="31" t="inlineStr">
        <is>
          <t/>
        </is>
      </c>
      <c r="O16927" s="31" t="inlineStr">
        <is>
          <t/>
        </is>
      </c>
      <c r="P16927" s="31" t="inlineStr">
        <is>
          <t/>
        </is>
      </c>
      <c r="Q16927" s="31" t="inlineStr">
        <is>
          <t/>
        </is>
      </c>
      <c r="R16927" s="31" t="inlineStr">
        <is>
          <t/>
        </is>
      </c>
      <c r="S16927" s="31" t="inlineStr">
        <is>
          <t>https://www.contratacion.euskadi.eus/webkpe00-kpeperfi/es/contenidos/anuncio_contratacion/expjaso661997/es_doc/images/logo-upv.jpg</t>
        </is>
      </c>
      <c r="T16927" s="31" t="inlineStr">
        <is>
          <t>UPV/EHU - Universidad del País Vasco</t>
        </is>
      </c>
      <c r="U16927" s="31" t="inlineStr">
        <is>
          <t>Q4818001B - Vicegerencia del Campus de Gipuzkoa de la UPV/EHU</t>
        </is>
      </c>
      <c r="V16927" s="31" t="inlineStr">
        <is>
          <t>Gerente de la UPV/EHU</t>
        </is>
      </c>
      <c r="W16927" s="31" t="inlineStr">
        <is>
          <t/>
        </is>
      </c>
      <c r="X16927" s="31" t="inlineStr">
        <is>
          <t/>
        </is>
      </c>
      <c r="Y16927" s="31" t="inlineStr">
        <is>
          <t>22/12/2025 23:59</t>
        </is>
      </c>
      <c r="Z16927" s="31" t="inlineStr">
        <is>
          <t>https://www.contratacion.euskadi.eus/anuncio_contratacion/servicio-mantenimiento-superficies-ajardinadas-del-campus-gipuzkoa-upv-ehu/webkpe00-kpesimpc/es/</t>
        </is>
      </c>
      <c r="AA16927" s="31" t="inlineStr">
        <is>
          <t>https://www.contratacion.euskadi.eus/webkpe00-kpesimpc/es/contenidos/anuncio_contratacion/expjaso661997/es_doc/index.html</t>
        </is>
      </c>
      <c r="AB16927" s="31" t="inlineStr">
        <is>
          <t>https://www.contratacion.euskadi.eus/contenidos/anuncio_contratacion/expjaso661997/es_doc/data/es_r01dtpd19aa4a054c148263a36b2e2ca225f37d33a</t>
        </is>
      </c>
      <c r="AC16927" s="31" t="inlineStr">
        <is>
          <t>https://www.contratacion.euskadi.eus/contenidos/anuncio_contratacion/expjaso661997/r01Index/expjaso661997-idxContent.xml</t>
        </is>
      </c>
      <c r="AD16927" s="31" t="inlineStr">
        <is>
          <t>30/01/2026</t>
        </is>
      </c>
      <c r="AE16927" s="31" t="inlineStr">
        <is>
          <t>r01epd0133266ab41216ec28e4029e792921e7605</t>
        </is>
      </c>
      <c r="AF16927" s="31" t="inlineStr">
        <is>
          <t>UPV/EHU - Universidad del País Vasco</t>
        </is>
      </c>
      <c r="AG16927" s="31" t="inlineStr">
        <is>
          <t>r01epd00135a4e37e1582a59bb849aeddacd6257b</t>
        </is>
      </c>
      <c r="AH16927" s="31" t="inlineStr">
        <is>
          <t>Vicegerencia del Campus de Gipuzkoa de la UPV/EHU</t>
        </is>
      </c>
      <c r="AI16927" s="31" t="inlineStr">
        <is>
          <t/>
        </is>
      </c>
      <c r="AJ16927" s="31" t="inlineStr">
        <is>
          <t/>
        </is>
      </c>
    </row>
    <row r="16928" customHeight="true" ht="15.0">
      <c r="A16928" s="31" t="inlineStr">
        <is>
          <t>Suministro, colocación y puesta en marcha de sistemas de control y digitalización de la red de saneamiento y depuración de Vitoria-Gasteiz (casco urbano y juntas administrativas. componente de proyecto nº 10 del PERTE de digitalización del ciclo integral del agua SMART AMVISA 2025</t>
        </is>
      </c>
      <c r="B16928" s="31" t="inlineStr">
        <is>
          <t/>
        </is>
      </c>
      <c r="C16928" s="31" t="inlineStr">
        <is>
          <t>Gobierno Vasco</t>
        </is>
      </c>
      <c r="D16928" s="31" t="inlineStr">
        <is>
          <t/>
        </is>
      </c>
      <c r="E16928" s="31" t="inlineStr">
        <is>
          <t/>
        </is>
      </c>
      <c r="F16928" s="31" t="inlineStr">
        <is>
          <t/>
        </is>
      </c>
      <c r="G16928" s="31" t="inlineStr">
        <is>
          <t>Suministro, colocación y puesta en marcha de sistemas de control y digitalización de la red de saneamiento y depuración de Vitoria-Gasteiz (casco urbano y juntas administrativas. componente de proyecto nº 10 del PERTE de digitalización del ciclo integral del agua SMART AMVISA 2025</t>
        </is>
      </c>
      <c r="H16928" s="31" t="inlineStr">
        <is>
          <t>Suministro, colocación y puesta en marcha de sistemas de control y digitalización de la red de saneamiento y depuración de Vitoria-Gasteiz (casco urbano y juntas administrativas. componente de proyecto nº 10 del PERTE de digitalización del ciclo integral del agua SMART AMVISA 2025</t>
        </is>
      </c>
      <c r="I16928" s="31" t="inlineStr">
        <is>
          <t/>
        </is>
      </c>
      <c r="J16928" s="31" t="inlineStr">
        <is>
          <t>20/11/2025</t>
        </is>
      </c>
      <c r="K16928" s="31" t="inlineStr">
        <is>
          <t>PRTR 30/2025</t>
        </is>
      </c>
      <c r="L16928" s="31" t="inlineStr">
        <is>
          <t>Anuncio en estudio / Plazo cerrado</t>
        </is>
      </c>
      <c r="M16928" s="31" t="inlineStr">
        <is>
          <t>false</t>
        </is>
      </c>
      <c r="N16928" s="31" t="inlineStr">
        <is>
          <t/>
        </is>
      </c>
      <c r="O16928" s="31" t="inlineStr">
        <is>
          <t/>
        </is>
      </c>
      <c r="P16928" s="31" t="inlineStr">
        <is>
          <t/>
        </is>
      </c>
      <c r="Q16928" s="31" t="inlineStr">
        <is>
          <t/>
        </is>
      </c>
      <c r="R16928" s="31" t="inlineStr">
        <is>
          <t/>
        </is>
      </c>
      <c r="S16928" s="31" t="inlineStr">
        <is>
          <t>https://www.contratacion.euskadi.eus/webkpe00-kpeperfi/es/contenidos/anuncio_contratacion/expjaso662000/es_doc/images/logo_amvisa.jpg</t>
        </is>
      </c>
      <c r="T16928" s="31" t="inlineStr">
        <is>
          <t>Aguas Municipales de Vitoria-Gasteiz, S.A.U.</t>
        </is>
      </c>
      <c r="U16928" s="31" t="inlineStr">
        <is>
          <t>A01007376 - Aguas Municipales de Vitoria-Gasteiz, S.A.U.</t>
        </is>
      </c>
      <c r="V16928" s="31" t="inlineStr">
        <is>
          <t>Consejo de Administración</t>
        </is>
      </c>
      <c r="W16928" s="31" t="inlineStr">
        <is>
          <t/>
        </is>
      </c>
      <c r="X16928" s="31" t="inlineStr">
        <is>
          <t/>
        </is>
      </c>
      <c r="Y16928" s="31" t="inlineStr">
        <is>
          <t>26/12/2025 14:00</t>
        </is>
      </c>
      <c r="Z16928" s="31" t="inlineStr">
        <is>
          <t>https://www.contratacion.euskadi.eus/anuncio_contratacion/suministro-colocacion-y-puesta-marcha-sistemas-control-y-digitalizacion-red-saneamiento-y-depuracion-vitoria-gasteiz-casco-urbano-y-juntas-administrativas-componente-proyecto-n-10-del-perte-digitalizacion-del-ciclo-integral-del-agua-smart-amvisa-2025/webkpe00-kpesimpc/es/</t>
        </is>
      </c>
      <c r="AA16928" s="31" t="inlineStr">
        <is>
          <t>https://www.contratacion.euskadi.eus/webkpe00-kpesimpc/es/contenidos/anuncio_contratacion/expjaso662000/es_doc/index.html</t>
        </is>
      </c>
      <c r="AB16928" s="31" t="inlineStr">
        <is>
          <t>https://www.contratacion.euskadi.eus/contenidos/anuncio_contratacion/expjaso662000/es_doc/data/es_r01dtpd19a9f79586348263a365a4c55afb8829d94</t>
        </is>
      </c>
      <c r="AC16928" s="31" t="inlineStr">
        <is>
          <t>https://www.contratacion.euskadi.eus/contenidos/anuncio_contratacion/expjaso662000/r01Index/expjaso662000-idxContent.xml</t>
        </is>
      </c>
      <c r="AD16928" s="31" t="inlineStr">
        <is>
          <t>22/01/2026</t>
        </is>
      </c>
      <c r="AE16928" s="31" t="inlineStr">
        <is>
          <t>r01etpd0161f66efb3f2b095b7a6875db5298baf6e</t>
        </is>
      </c>
      <c r="AF16928" s="31" t="inlineStr">
        <is>
          <t>Aguas Municipales de Vitoria-Gasteiz, S.A.U.</t>
        </is>
      </c>
      <c r="AG16928" s="31" t="inlineStr">
        <is>
          <t>r01etpd0161f677c8f52b095b7cee3c93623bccc27</t>
        </is>
      </c>
      <c r="AH16928" s="31" t="inlineStr">
        <is>
          <t>Aguas Municipales de Vitoria-Gasteiz, S.A.U.</t>
        </is>
      </c>
      <c r="AI16928" s="31" t="inlineStr">
        <is>
          <t/>
        </is>
      </c>
      <c r="AJ16928" s="31" t="inlineStr">
        <is>
          <t/>
        </is>
      </c>
    </row>
    <row r="16929" customHeight="true" ht="15.0">
      <c r="A16929" s="31" t="inlineStr">
        <is>
          <t>Consultoría y Dirección Técnica de las obras de recuperación y clausura de los taludes frontales y sellado provisional de las zonas de vertido inactivas del vertedero de Aizmendi.</t>
        </is>
      </c>
      <c r="B16929" s="31" t="inlineStr">
        <is>
          <t/>
        </is>
      </c>
      <c r="C16929" s="31" t="inlineStr">
        <is>
          <t>Gobierno Vasco</t>
        </is>
      </c>
      <c r="D16929" s="31" t="inlineStr">
        <is>
          <t/>
        </is>
      </c>
      <c r="E16929" s="31" t="inlineStr">
        <is>
          <t/>
        </is>
      </c>
      <c r="F16929" s="31" t="inlineStr">
        <is>
          <t/>
        </is>
      </c>
      <c r="G16929" s="31" t="inlineStr">
        <is>
          <t>Consultoría y Dirección Técnica de las obras de recuperación y clausura de los taludes frontales y sellado provisional de las zonas de vertido inactivas del vertedero de Aizmendi.</t>
        </is>
      </c>
      <c r="H16929" s="31" t="inlineStr">
        <is>
          <t>Consultoría y Dirección Técnica de las obras de recuperación y clausura de los taludes frontales y sellado provisional de las zonas de vertido inactivas del vertedero de Aizmendi.</t>
        </is>
      </c>
      <c r="I16929" s="31" t="inlineStr">
        <is>
          <t/>
        </is>
      </c>
      <c r="J16929" s="31" t="inlineStr">
        <is>
          <t>25/11/2025</t>
        </is>
      </c>
      <c r="K16929" s="31" t="inlineStr">
        <is>
          <t>13/2025</t>
        </is>
      </c>
      <c r="L16929" s="31" t="inlineStr">
        <is>
          <t>Anuncio en estudio / Plazo cerrado</t>
        </is>
      </c>
      <c r="M16929" s="31" t="inlineStr">
        <is>
          <t>false</t>
        </is>
      </c>
      <c r="N16929" s="31" t="inlineStr">
        <is>
          <t/>
        </is>
      </c>
      <c r="O16929" s="31" t="inlineStr">
        <is>
          <t/>
        </is>
      </c>
      <c r="P16929" s="31" t="inlineStr">
        <is>
          <t/>
        </is>
      </c>
      <c r="Q16929" s="31" t="inlineStr">
        <is>
          <t/>
        </is>
      </c>
      <c r="R16929" s="31" t="inlineStr">
        <is>
          <t/>
        </is>
      </c>
      <c r="S16929" s="31" t="inlineStr">
        <is>
          <t>https://www.contratacion.euskadi.eus/webkpe00-kpeperfi/es/contenidos/anuncio_contratacion/expjaso662001/es_doc/images/logo_sanmarko.jpg</t>
        </is>
      </c>
      <c r="T16929" s="31" t="inlineStr">
        <is>
          <t>Mancomunidad Municipal de San Marcos</t>
        </is>
      </c>
      <c r="U16929" s="31" t="inlineStr">
        <is>
          <t>P2000015D - Mancomunidad de San Marcos</t>
        </is>
      </c>
      <c r="V16929" s="31" t="inlineStr">
        <is>
          <t>Junta</t>
        </is>
      </c>
      <c r="W16929" s="31" t="inlineStr">
        <is>
          <t/>
        </is>
      </c>
      <c r="X16929" s="31" t="inlineStr">
        <is>
          <t/>
        </is>
      </c>
      <c r="Y16929" s="31" t="inlineStr">
        <is>
          <t>26/12/2025 14:00</t>
        </is>
      </c>
      <c r="Z16929" s="31" t="inlineStr">
        <is>
          <t>https://www.contratacion.euskadi.eus/anuncio_contratacion/consultoria-y-direccion-tecnica-obras-recuperacion-y-clausura-taludes-frontales-y-sellado-provisional-zonas-vertido-inactivas-del-vertedero-aizmendi/webkpe00-kpesimpc/es/</t>
        </is>
      </c>
      <c r="AA16929" s="31" t="inlineStr">
        <is>
          <t>https://www.contratacion.euskadi.eus/webkpe00-kpesimpc/es/contenidos/anuncio_contratacion/expjaso662001/es_doc/index.html</t>
        </is>
      </c>
      <c r="AB16929" s="31" t="inlineStr">
        <is>
          <t>https://www.contratacion.euskadi.eus/contenidos/anuncio_contratacion/expjaso662001/es_doc/data/es_r01dtpd19abb674e1f530484788af6088773a0642d</t>
        </is>
      </c>
      <c r="AC16929" s="31" t="inlineStr">
        <is>
          <t>https://www.contratacion.euskadi.eus/contenidos/anuncio_contratacion/expjaso662001/r01Index/expjaso662001-idxContent.xml</t>
        </is>
      </c>
      <c r="AD16929" s="31" t="inlineStr">
        <is>
          <t>03/02/2026</t>
        </is>
      </c>
      <c r="AE16929" s="31" t="inlineStr">
        <is>
          <t>r01epd0148cb6f60c016e2ada4ce229286a01ea67</t>
        </is>
      </c>
      <c r="AF16929" s="31" t="inlineStr">
        <is>
          <t>Mancomunidad de San Marcos</t>
        </is>
      </c>
      <c r="AG16929" s="31" t="inlineStr">
        <is>
          <t>r01etpd155724f70de1874d217d2b4ab1d30496931</t>
        </is>
      </c>
      <c r="AH16929" s="31" t="inlineStr">
        <is>
          <t>Mancomunidad de San Marcos</t>
        </is>
      </c>
      <c r="AI16929" s="31" t="inlineStr">
        <is>
          <t/>
        </is>
      </c>
      <c r="AJ16929" s="31" t="inlineStr">
        <is>
          <t/>
        </is>
      </c>
    </row>
    <row r="16930" customHeight="true" ht="15.0">
      <c r="A16930" s="31" t="inlineStr">
        <is>
          <t>Suministro e instalacion del alumbrado publico de Ordizia</t>
        </is>
      </c>
      <c r="B16930" s="31" t="inlineStr">
        <is>
          <t/>
        </is>
      </c>
      <c r="C16930" s="31" t="inlineStr">
        <is>
          <t>Gobierno Vasco</t>
        </is>
      </c>
      <c r="D16930" s="31" t="inlineStr">
        <is>
          <t/>
        </is>
      </c>
      <c r="E16930" s="31" t="inlineStr">
        <is>
          <t/>
        </is>
      </c>
      <c r="F16930" s="31" t="inlineStr">
        <is>
          <t/>
        </is>
      </c>
      <c r="G16930" s="31" t="inlineStr">
        <is>
          <t>Suministro e instalacion del alumbrado publico de Ordizia</t>
        </is>
      </c>
      <c r="H16930" s="31" t="inlineStr">
        <is>
          <t>Suministro e instalacion del alumbrado publico de Ordizia</t>
        </is>
      </c>
      <c r="I16930" s="31" t="inlineStr">
        <is>
          <t/>
        </is>
      </c>
      <c r="J16930" s="31" t="inlineStr">
        <is>
          <t>19/11/2025</t>
        </is>
      </c>
      <c r="K16930" s="31" t="inlineStr">
        <is>
          <t>2025SCON0010</t>
        </is>
      </c>
      <c r="L16930" s="31" t="inlineStr">
        <is>
          <t>Formalización del contrato</t>
        </is>
      </c>
      <c r="M16930" s="31" t="inlineStr">
        <is>
          <t>false</t>
        </is>
      </c>
      <c r="N16930" s="31" t="inlineStr">
        <is>
          <t/>
        </is>
      </c>
      <c r="O16930" s="31" t="inlineStr">
        <is>
          <t/>
        </is>
      </c>
      <c r="P16930" s="31" t="inlineStr">
        <is>
          <t/>
        </is>
      </c>
      <c r="Q16930" s="31" t="inlineStr">
        <is>
          <t/>
        </is>
      </c>
      <c r="R16930" s="31" t="inlineStr">
        <is>
          <t/>
        </is>
      </c>
      <c r="S16930" s="31" t="inlineStr">
        <is>
          <t>https://www.contratacion.euskadi.eus/webkpe00-kpeperfi/es/contenidos/anuncio_contratacion/expjaso662004/es_doc/images/logo_ordizia.jpg</t>
        </is>
      </c>
      <c r="T16930" s="31" t="inlineStr">
        <is>
          <t>Ayuntamiento de Ordizia</t>
        </is>
      </c>
      <c r="U16930" s="31" t="inlineStr">
        <is>
          <t>P2008200D - Ayuntamiento de Ordizia</t>
        </is>
      </c>
      <c r="V16930" s="31" t="inlineStr">
        <is>
          <t>Alcaldía</t>
        </is>
      </c>
      <c r="W16930" s="31" t="inlineStr">
        <is>
          <t/>
        </is>
      </c>
      <c r="X16930" s="31" t="inlineStr">
        <is>
          <t/>
        </is>
      </c>
      <c r="Y16930" s="31" t="inlineStr">
        <is>
          <t>04/12/2025 23:59</t>
        </is>
      </c>
      <c r="Z16930" s="31" t="inlineStr">
        <is>
          <t>https://www.contratacion.euskadi.eus/anuncio_contratacion/suministro-e-instalacion-del-alumbrado-publico-ordizia/webkpe00-kpesimpc/es/</t>
        </is>
      </c>
      <c r="AA16930" s="31" t="inlineStr">
        <is>
          <t>https://www.contratacion.euskadi.eus/webkpe00-kpesimpc/es/contenidos/anuncio_contratacion/expjaso662004/es_doc/index.html</t>
        </is>
      </c>
      <c r="AB16930" s="31" t="inlineStr">
        <is>
          <t>https://www.contratacion.euskadi.eus/contenidos/anuncio_contratacion/expjaso662004/es_doc/data/es_r01dtpd19a9bc181e948263a36f18c956d8f5d0048</t>
        </is>
      </c>
      <c r="AC16930" s="31" t="inlineStr">
        <is>
          <t>https://www.contratacion.euskadi.eus/contenidos/anuncio_contratacion/expjaso662004/r01Index/expjaso662004-idxContent.xml</t>
        </is>
      </c>
      <c r="AD16930" s="31" t="inlineStr">
        <is>
          <t>29/01/2026</t>
        </is>
      </c>
      <c r="AE16930" s="31" t="inlineStr">
        <is>
          <t>r01epd01438f9f719815c1328a474e645d86593dd</t>
        </is>
      </c>
      <c r="AF16930" s="31" t="inlineStr">
        <is>
          <t>Ayuntamiento de Ordizia</t>
        </is>
      </c>
      <c r="AG16930" s="31" t="inlineStr">
        <is>
          <t>r01etpd015b41e09e2f194155a7c4dedc9bf50c57b</t>
        </is>
      </c>
      <c r="AH16930" s="31" t="inlineStr">
        <is>
          <t>Ayuntamiento de Ordizia</t>
        </is>
      </c>
      <c r="AI16930" s="31" t="inlineStr">
        <is>
          <t/>
        </is>
      </c>
      <c r="AJ16930" s="31" t="inlineStr">
        <is>
          <t/>
        </is>
      </c>
    </row>
    <row r="16931" customHeight="true" ht="15.0">
      <c r="A16931" s="31" t="inlineStr">
        <is>
          <t>Expedición, impresión y envío de Certificados de Profesionalidad</t>
        </is>
      </c>
      <c r="B16931" s="31" t="inlineStr">
        <is>
          <t/>
        </is>
      </c>
      <c r="C16931" s="31" t="inlineStr">
        <is>
          <t>Gobierno Vasco</t>
        </is>
      </c>
      <c r="D16931" s="31" t="inlineStr">
        <is>
          <t/>
        </is>
      </c>
      <c r="E16931" s="31" t="inlineStr">
        <is>
          <t/>
        </is>
      </c>
      <c r="F16931" s="31" t="inlineStr">
        <is>
          <t/>
        </is>
      </c>
      <c r="G16931" s="31" t="inlineStr">
        <is>
          <t>Expedición, impresión y envío de Certificados de Profesionalidad</t>
        </is>
      </c>
      <c r="H16931" s="31" t="inlineStr">
        <is>
          <t>Expedición, impresión y envío de Certificados de Profesionalidad</t>
        </is>
      </c>
      <c r="I16931" s="31" t="inlineStr">
        <is>
          <t/>
        </is>
      </c>
      <c r="J16931" s="31" t="inlineStr">
        <is>
          <t>19/11/2025</t>
        </is>
      </c>
      <c r="K16931" s="31" t="inlineStr">
        <is>
          <t>LAN/A-18/2026</t>
        </is>
      </c>
      <c r="L16931" s="31" t="inlineStr">
        <is>
          <t>Formalización del contrato</t>
        </is>
      </c>
      <c r="M16931" s="31" t="inlineStr">
        <is>
          <t>false</t>
        </is>
      </c>
      <c r="N16931" s="31" t="inlineStr">
        <is>
          <t/>
        </is>
      </c>
      <c r="O16931" s="31" t="inlineStr">
        <is>
          <t/>
        </is>
      </c>
      <c r="P16931" s="31" t="inlineStr">
        <is>
          <t/>
        </is>
      </c>
      <c r="Q16931" s="31" t="inlineStr">
        <is>
          <t/>
        </is>
      </c>
      <c r="R16931" s="31" t="inlineStr">
        <is>
          <t/>
        </is>
      </c>
      <c r="S16931" s="31" t="inlineStr">
        <is>
          <t>https://www.contratacion.euskadi.eus/webkpe00-kpeperfi/es/contenidos/anuncio_contratacion/expjaso662010/es_doc/images/Lanbide_perfil_contratante.jpg</t>
        </is>
      </c>
      <c r="T16931" s="31" t="inlineStr">
        <is>
          <t>LANBIDE, Servicio Vasco de Empleo</t>
        </is>
      </c>
      <c r="U16931" s="31" t="inlineStr">
        <is>
          <t>Q0100571I  - Lanbide</t>
        </is>
      </c>
      <c r="V16931" s="31" t="inlineStr">
        <is>
          <t>Director /a General de LANBIDE-Servicio Vasco de Empleo</t>
        </is>
      </c>
      <c r="W16931" s="31" t="inlineStr">
        <is>
          <t/>
        </is>
      </c>
      <c r="X16931" s="31" t="inlineStr">
        <is>
          <t/>
        </is>
      </c>
      <c r="Y16931" s="31" t="inlineStr">
        <is>
          <t>05/12/2025 11:00</t>
        </is>
      </c>
      <c r="Z16931" s="31" t="inlineStr">
        <is>
          <t>https://www.contratacion.euskadi.eus/anuncio_contratacion/expedicion-impresion-y-envio-certificados-profesionalidad/expjaso662010/webkpe00-kpesimpc/es/</t>
        </is>
      </c>
      <c r="AA16931" s="31" t="inlineStr">
        <is>
          <t>https://www.contratacion.euskadi.eus/webkpe00-kpesimpc/es/contenidos/anuncio_contratacion/expjaso662010/es_doc/index.html</t>
        </is>
      </c>
      <c r="AB16931" s="31" t="inlineStr">
        <is>
          <t>https://www.contratacion.euskadi.eus/contenidos/anuncio_contratacion/expjaso662010/es_doc/data/es_r01dtpd19a9c1410614f990bf55cfdf08acce631e2</t>
        </is>
      </c>
      <c r="AC16931" s="31" t="inlineStr">
        <is>
          <t>https://www.contratacion.euskadi.eus/contenidos/anuncio_contratacion/expjaso662010/r01Index/expjaso662010-idxContent.xml</t>
        </is>
      </c>
      <c r="AD16931" s="31" t="inlineStr">
        <is>
          <t>11/02/2026</t>
        </is>
      </c>
      <c r="AE16931" s="31" t="inlineStr">
        <is>
          <t>r01epd013585e617101f1fff01fe05cc4e331e666</t>
        </is>
      </c>
      <c r="AF16931" s="31" t="inlineStr">
        <is>
          <t>Lanbide - Servicio Público Vasco de Empleo</t>
        </is>
      </c>
      <c r="AG16931" s="31" t="inlineStr">
        <is>
          <t>r01epd012641c3575b902dadaee7367c58bdeea60</t>
        </is>
      </c>
      <c r="AH16931" s="31" t="inlineStr">
        <is>
          <t>Lanbide - Servicio Vasco de Empleo</t>
        </is>
      </c>
      <c r="AI16931" s="31" t="inlineStr">
        <is>
          <t/>
        </is>
      </c>
      <c r="AJ16931" s="31" t="inlineStr">
        <is>
          <t/>
        </is>
      </c>
    </row>
    <row r="16932" customHeight="true" ht="15.0">
      <c r="A16932" s="31" t="inlineStr">
        <is>
          <t>Contratación de servicios para el desarrollo del programa ?BIBErlazioak: Tejiendo un Ecosistema de Relaciones para el cuidado en Lezo?.</t>
        </is>
      </c>
      <c r="B16932" s="31" t="inlineStr">
        <is>
          <t/>
        </is>
      </c>
      <c r="C16932" s="31" t="inlineStr">
        <is>
          <t>Gobierno Vasco</t>
        </is>
      </c>
      <c r="D16932" s="31" t="inlineStr">
        <is>
          <t/>
        </is>
      </c>
      <c r="E16932" s="31" t="inlineStr">
        <is>
          <t/>
        </is>
      </c>
      <c r="F16932" s="31" t="inlineStr">
        <is>
          <t/>
        </is>
      </c>
      <c r="G16932" s="31" t="inlineStr">
        <is>
          <t>Contratación de servicios para el desarrollo del programa ?BIBErlazioak: Tejiendo un Ecosistema de Relaciones para el cuidado en Lezo?.</t>
        </is>
      </c>
      <c r="H16932" s="31" t="inlineStr">
        <is>
          <t>Contratación de servicios para el desarrollo del programa ?BIBErlazioak: Tejiendo un Ecosistema de Relaciones para el cuidado en Lezo?.</t>
        </is>
      </c>
      <c r="I16932" s="31" t="inlineStr">
        <is>
          <t/>
        </is>
      </c>
      <c r="J16932" s="31" t="inlineStr">
        <is>
          <t>19/11/2025</t>
        </is>
      </c>
      <c r="K16932" s="31" t="inlineStr">
        <is>
          <t>2025ID150001</t>
        </is>
      </c>
      <c r="L16932" s="31" t="inlineStr">
        <is>
          <t>Anuncio en estudio / Plazo cerrado</t>
        </is>
      </c>
      <c r="M16932" s="31" t="inlineStr">
        <is>
          <t>false</t>
        </is>
      </c>
      <c r="N16932" s="31" t="inlineStr">
        <is>
          <t/>
        </is>
      </c>
      <c r="O16932" s="31" t="inlineStr">
        <is>
          <t/>
        </is>
      </c>
      <c r="P16932" s="31" t="inlineStr">
        <is>
          <t/>
        </is>
      </c>
      <c r="Q16932" s="31" t="inlineStr">
        <is>
          <t/>
        </is>
      </c>
      <c r="R16932" s="31" t="inlineStr">
        <is>
          <t/>
        </is>
      </c>
      <c r="S16932" s="31" t="inlineStr">
        <is>
          <t>https://www.contratacion.euskadi.eus/webkpe00-kpeperfi/es/contenidos/anuncio_contratacion/expjaso662011/es_doc/images/logo_lezo.jpg</t>
        </is>
      </c>
      <c r="T16932" s="31" t="inlineStr">
        <is>
          <t>Ayuntamiento de Lezo</t>
        </is>
      </c>
      <c r="U16932" s="31" t="inlineStr">
        <is>
          <t>P2005700F - Ayuntamiento de Lezo</t>
        </is>
      </c>
      <c r="V16932" s="31" t="inlineStr">
        <is>
          <t>Junta de gobierno local</t>
        </is>
      </c>
      <c r="W16932" s="31" t="inlineStr">
        <is>
          <t/>
        </is>
      </c>
      <c r="X16932" s="31" t="inlineStr">
        <is>
          <t/>
        </is>
      </c>
      <c r="Y16932" s="31" t="inlineStr">
        <is>
          <t>03/12/2025 23:59</t>
        </is>
      </c>
      <c r="Z16932" s="31" t="inlineStr">
        <is>
          <t>https://www.contratacion.euskadi.eus/anuncio_contratacion/contratacion-servicios-desarrollo-del-programa-biberlazioak-tejiendo-ecosistema-relaciones-cuidado-lezo/webkpe00-kpesimpc/es/</t>
        </is>
      </c>
      <c r="AA16932" s="31" t="inlineStr">
        <is>
          <t>https://www.contratacion.euskadi.eus/webkpe00-kpesimpc/es/contenidos/anuncio_contratacion/expjaso662011/es_doc/index.html</t>
        </is>
      </c>
      <c r="AB16932" s="31" t="inlineStr">
        <is>
          <t>https://www.contratacion.euskadi.eus/contenidos/anuncio_contratacion/expjaso662011/es_doc/data/es_r01dtpd19a9caef32c4f990bf549e8a28b9ce6f214</t>
        </is>
      </c>
      <c r="AC16932" s="31" t="inlineStr">
        <is>
          <t>https://www.contratacion.euskadi.eus/contenidos/anuncio_contratacion/expjaso662011/r01Index/expjaso662011-idxContent.xml</t>
        </is>
      </c>
      <c r="AD16932" s="31" t="inlineStr">
        <is>
          <t>05/01/2026</t>
        </is>
      </c>
      <c r="AE16932" s="31" t="inlineStr">
        <is>
          <t>r01etpd150135a776a1a0ba89daf6ea553844dd5db</t>
        </is>
      </c>
      <c r="AF16932" s="31" t="inlineStr">
        <is>
          <t>Ayuntamiento de Lezo</t>
        </is>
      </c>
      <c r="AG16932" s="31" t="inlineStr">
        <is>
          <t>r01etpd1501365a1cb1a0ba89d44809a917980585f</t>
        </is>
      </c>
      <c r="AH16932" s="31" t="inlineStr">
        <is>
          <t>Ayuntamiento de Lezo</t>
        </is>
      </c>
      <c r="AI16932" s="31" t="inlineStr">
        <is>
          <t/>
        </is>
      </c>
      <c r="AJ16932" s="31" t="inlineStr">
        <is>
          <t/>
        </is>
      </c>
    </row>
    <row r="16933" customHeight="true" ht="15.0">
      <c r="A16933" s="31" t="inlineStr">
        <is>
          <t>Suministro de baterías de alta capacidad para estaciones remotas de la red de saneamiento de Vitoria-Gasteiz (casco urbano y juntas administrativas. componente de proyecto nº 10 del PERTE de digitalización del ciclo integral del agua SMART AMVISA 2025 - 1ª etapa.</t>
        </is>
      </c>
      <c r="B16933" s="31" t="inlineStr">
        <is>
          <t/>
        </is>
      </c>
      <c r="C16933" s="31" t="inlineStr">
        <is>
          <t>Gobierno Vasco</t>
        </is>
      </c>
      <c r="D16933" s="31" t="inlineStr">
        <is>
          <t/>
        </is>
      </c>
      <c r="E16933" s="31" t="inlineStr">
        <is>
          <t/>
        </is>
      </c>
      <c r="F16933" s="31" t="inlineStr">
        <is>
          <t/>
        </is>
      </c>
      <c r="G16933" s="31" t="inlineStr">
        <is>
          <t>Suministro de baterías de alta capacidad para estaciones remotas de la red de saneamiento de Vitoria-Gasteiz (casco urbano y juntas administrativas. componente de proyecto nº 10 del PERTE de digitalización del ciclo integral del agua SMART AMVISA 2025 - 1ª etapa.</t>
        </is>
      </c>
      <c r="H16933" s="31" t="inlineStr">
        <is>
          <t>Suministro de baterías de alta capacidad para estaciones remotas de la red de saneamiento de Vitoria-Gasteiz (casco urbano y juntas administrativas. componente de proyecto nº 10 del PERTE de digitalización del ciclo integral del agua SMART AMVISA 2025 - 1ª etapa.</t>
        </is>
      </c>
      <c r="I16933" s="31" t="inlineStr">
        <is>
          <t/>
        </is>
      </c>
      <c r="J16933" s="31" t="inlineStr">
        <is>
          <t>19/11/2025</t>
        </is>
      </c>
      <c r="K16933" s="31" t="inlineStr">
        <is>
          <t>PRTR 28/2025</t>
        </is>
      </c>
      <c r="L16933" s="31" t="inlineStr">
        <is>
          <t>Anuncio en estudio / Plazo cerrado</t>
        </is>
      </c>
      <c r="M16933" s="31" t="inlineStr">
        <is>
          <t>false</t>
        </is>
      </c>
      <c r="N16933" s="31" t="inlineStr">
        <is>
          <t/>
        </is>
      </c>
      <c r="O16933" s="31" t="inlineStr">
        <is>
          <t/>
        </is>
      </c>
      <c r="P16933" s="31" t="inlineStr">
        <is>
          <t/>
        </is>
      </c>
      <c r="Q16933" s="31" t="inlineStr">
        <is>
          <t/>
        </is>
      </c>
      <c r="R16933" s="31" t="inlineStr">
        <is>
          <t/>
        </is>
      </c>
      <c r="S16933" s="31" t="inlineStr">
        <is>
          <t>https://www.contratacion.euskadi.eus/webkpe00-kpeperfi/es/contenidos/anuncio_contratacion/expjaso662015/es_doc/images/logo_amvisa.jpg</t>
        </is>
      </c>
      <c r="T16933" s="31" t="inlineStr">
        <is>
          <t>Aguas Municipales de Vitoria-Gasteiz, S.A.U.</t>
        </is>
      </c>
      <c r="U16933" s="31" t="inlineStr">
        <is>
          <t>A01007376 - Aguas Municipales de Vitoria-Gasteiz, S.A.U.</t>
        </is>
      </c>
      <c r="V16933" s="31" t="inlineStr">
        <is>
          <t>Consejo de Administración</t>
        </is>
      </c>
      <c r="W16933" s="31" t="inlineStr">
        <is>
          <t/>
        </is>
      </c>
      <c r="X16933" s="31" t="inlineStr">
        <is>
          <t/>
        </is>
      </c>
      <c r="Y16933" s="31" t="inlineStr">
        <is>
          <t>11/12/2025 14:00</t>
        </is>
      </c>
      <c r="Z16933" s="31" t="inlineStr">
        <is>
          <t>https://www.contratacion.euskadi.eus/anuncio_contratacion/suministro-baterias-alta-capacidad-estaciones-remotas-red-saneamiento-vitoria-gasteiz-casco-urbano-y-juntas-administrativas-componente-proyecto-n-10-del-perte-digitalizacion-del-ciclo-integral-del-agua-smart-amvisa-2025-1-etapa/webkpe00-kpesimpc/es/</t>
        </is>
      </c>
      <c r="AA16933" s="31" t="inlineStr">
        <is>
          <t>https://www.contratacion.euskadi.eus/webkpe00-kpesimpc/es/contenidos/anuncio_contratacion/expjaso662015/es_doc/index.html</t>
        </is>
      </c>
      <c r="AB16933" s="31" t="inlineStr">
        <is>
          <t>https://www.contratacion.euskadi.eus/contenidos/anuncio_contratacion/expjaso662015/es_doc/data/es_r01dtpd019a9c2ee91417736147a0c051b469b0a06</t>
        </is>
      </c>
      <c r="AC16933" s="31" t="inlineStr">
        <is>
          <t>https://www.contratacion.euskadi.eus/contenidos/anuncio_contratacion/expjaso662015/r01Index/expjaso662015-idxContent.xml</t>
        </is>
      </c>
      <c r="AD16933" s="31" t="inlineStr">
        <is>
          <t>22/01/2026</t>
        </is>
      </c>
      <c r="AE16933" s="31" t="inlineStr">
        <is>
          <t>r01etpd0161f66efb3f2b095b7a6875db5298baf6e</t>
        </is>
      </c>
      <c r="AF16933" s="31" t="inlineStr">
        <is>
          <t>Aguas Municipales de Vitoria-Gasteiz, S.A.U.</t>
        </is>
      </c>
      <c r="AG16933" s="31" t="inlineStr">
        <is>
          <t>r01etpd0161f677c8f52b095b7cee3c93623bccc27</t>
        </is>
      </c>
      <c r="AH16933" s="31" t="inlineStr">
        <is>
          <t>Aguas Municipales de Vitoria-Gasteiz, S.A.U.</t>
        </is>
      </c>
      <c r="AI16933" s="31" t="inlineStr">
        <is>
          <t/>
        </is>
      </c>
      <c r="AJ16933" s="31" t="inlineStr">
        <is>
          <t/>
        </is>
      </c>
    </row>
    <row r="16934" customHeight="true" ht="15.0">
      <c r="A16934" s="31" t="inlineStr">
        <is>
          <t>Pólizas de seguros municipales del Ayuntamiento de Alonsotegi.</t>
        </is>
      </c>
      <c r="B16934" s="31" t="inlineStr">
        <is>
          <t/>
        </is>
      </c>
      <c r="C16934" s="31" t="inlineStr">
        <is>
          <t>Gobierno Vasco</t>
        </is>
      </c>
      <c r="D16934" s="31" t="inlineStr">
        <is>
          <t/>
        </is>
      </c>
      <c r="E16934" s="31" t="inlineStr">
        <is>
          <t/>
        </is>
      </c>
      <c r="F16934" s="31" t="inlineStr">
        <is>
          <t/>
        </is>
      </c>
      <c r="G16934" s="31" t="inlineStr">
        <is>
          <t>Pólizas de seguros municipales del Ayuntamiento de Alonsotegi.</t>
        </is>
      </c>
      <c r="H16934" s="31" t="inlineStr">
        <is>
          <t>Pólizas de seguros municipales del Ayuntamiento de Alonsotegi.</t>
        </is>
      </c>
      <c r="I16934" s="31" t="inlineStr">
        <is>
          <t/>
        </is>
      </c>
      <c r="J16934" s="31" t="inlineStr">
        <is>
          <t>04/12/2025</t>
        </is>
      </c>
      <c r="K16934" s="31" t="inlineStr">
        <is>
          <t>2025-01971</t>
        </is>
      </c>
      <c r="L16934" s="31" t="inlineStr">
        <is>
          <t>Anuncio en estudio / Plazo cerrado</t>
        </is>
      </c>
      <c r="M16934" s="31" t="inlineStr">
        <is>
          <t>false</t>
        </is>
      </c>
      <c r="N16934" s="31" t="inlineStr">
        <is>
          <t/>
        </is>
      </c>
      <c r="O16934" s="31" t="inlineStr">
        <is>
          <t/>
        </is>
      </c>
      <c r="P16934" s="31" t="inlineStr">
        <is>
          <t/>
        </is>
      </c>
      <c r="Q16934" s="31" t="inlineStr">
        <is>
          <t/>
        </is>
      </c>
      <c r="R16934" s="31" t="inlineStr">
        <is>
          <t/>
        </is>
      </c>
      <c r="S16934" s="31" t="inlineStr">
        <is>
          <t>https://www.contratacion.euskadi.eus/webkpe00-kpeperfi/es/contenidos/anuncio_contratacion/expjaso662018/es_doc/images/logo_alonsotegi.gif</t>
        </is>
      </c>
      <c r="T16934" s="31" t="inlineStr">
        <is>
          <t>Ayuntamiento de Alonsotegi</t>
        </is>
      </c>
      <c r="U16934" s="31" t="inlineStr">
        <is>
          <t>P4812600G - Ayuntamiento de Alonsotegi</t>
        </is>
      </c>
      <c r="V16934" s="31" t="inlineStr">
        <is>
          <t>Alcalde</t>
        </is>
      </c>
      <c r="W16934" s="31" t="inlineStr">
        <is>
          <t/>
        </is>
      </c>
      <c r="X16934" s="31" t="inlineStr">
        <is>
          <t/>
        </is>
      </c>
      <c r="Y16934" s="31" t="inlineStr">
        <is>
          <t>20/12/2025 12:00</t>
        </is>
      </c>
      <c r="Z16934" s="31" t="inlineStr">
        <is>
          <t>https://www.contratacion.euskadi.eus/anuncio_contratacion/polizas-seguros-municipales-del-ayuntamiento-alonsotegi/webkpe00-kpesimpc/es/</t>
        </is>
      </c>
      <c r="AA16934" s="31" t="inlineStr">
        <is>
          <t>https://www.contratacion.euskadi.eus/webkpe00-kpesimpc/es/contenidos/anuncio_contratacion/expjaso662018/es_doc/index.html</t>
        </is>
      </c>
      <c r="AB16934" s="31" t="inlineStr">
        <is>
          <t>https://www.contratacion.euskadi.eus/contenidos/anuncio_contratacion/expjaso662018/es_doc/data/es_r01dtpd19ae9659dd7383e40317bdbfea89144aebd</t>
        </is>
      </c>
      <c r="AC16934" s="31" t="inlineStr">
        <is>
          <t>https://www.contratacion.euskadi.eus/contenidos/anuncio_contratacion/expjaso662018/r01Index/expjaso662018-idxContent.xml</t>
        </is>
      </c>
      <c r="AD16934" s="31" t="inlineStr">
        <is>
          <t>20/01/2026</t>
        </is>
      </c>
      <c r="AE16934" s="31" t="inlineStr">
        <is>
          <t>r01etpd0160934420b4289790b15c40603a87263a6</t>
        </is>
      </c>
      <c r="AF16934" s="31" t="inlineStr">
        <is>
          <t>Ayuntamiento de Alonsotegi</t>
        </is>
      </c>
      <c r="AG16934" s="31" t="inlineStr">
        <is>
          <t>r01etpd1609345c3f3289790b17cce1f58b76864da</t>
        </is>
      </c>
      <c r="AH16934" s="31" t="inlineStr">
        <is>
          <t>Ayuntamiento de Alonsotegi</t>
        </is>
      </c>
      <c r="AI16934" s="31" t="inlineStr">
        <is>
          <t/>
        </is>
      </c>
      <c r="AJ16934" s="31" t="inlineStr">
        <is>
          <t/>
        </is>
      </c>
    </row>
    <row r="16935" customHeight="true" ht="15.0">
      <c r="A16935" s="31" t="inlineStr">
        <is>
          <t>Propuesta de sustitución de Gendoc por una solución de mercado</t>
        </is>
      </c>
      <c r="B16935" s="31" t="inlineStr">
        <is>
          <t/>
        </is>
      </c>
      <c r="C16935" s="31" t="inlineStr">
        <is>
          <t>Gobierno Vasco</t>
        </is>
      </c>
      <c r="D16935" s="31" t="inlineStr">
        <is>
          <t/>
        </is>
      </c>
      <c r="E16935" s="31" t="inlineStr">
        <is>
          <t/>
        </is>
      </c>
      <c r="F16935" s="31" t="inlineStr">
        <is>
          <t/>
        </is>
      </c>
      <c r="G16935" s="31" t="inlineStr">
        <is>
          <t>Propuesta de sustitución de Gendoc por una solución de mercado</t>
        </is>
      </c>
      <c r="H16935" s="31" t="inlineStr">
        <is>
          <t>Propuesta de sustitución de Gendoc por una solución de mercado</t>
        </is>
      </c>
      <c r="I16935" s="31" t="inlineStr">
        <is>
          <t/>
        </is>
      </c>
      <c r="J16935" s="31" t="inlineStr">
        <is>
          <t>12/12/2025</t>
        </is>
      </c>
      <c r="K16935" s="31" t="inlineStr">
        <is>
          <t>2025/CO_MSER/0192</t>
        </is>
      </c>
      <c r="L16935" s="31" t="inlineStr">
        <is>
          <t>Adjudicación provisional / definitiva</t>
        </is>
      </c>
      <c r="M16935" s="31" t="inlineStr">
        <is>
          <t>true</t>
        </is>
      </c>
      <c r="N16935" s="31" t="inlineStr">
        <is>
          <t/>
        </is>
      </c>
      <c r="O16935" s="31" t="inlineStr">
        <is>
          <t/>
        </is>
      </c>
      <c r="P16935" s="31" t="inlineStr">
        <is>
          <t/>
        </is>
      </c>
      <c r="Q16935" s="31" t="inlineStr">
        <is>
          <t/>
        </is>
      </c>
      <c r="R16935" s="31" t="inlineStr">
        <is>
          <t/>
        </is>
      </c>
      <c r="S16935" s="31" t="inlineStr">
        <is>
          <t>https://www.contratacion.euskadi.eus/webkpe00-kpeperfi/es/contenidos/anuncio_contratacion/expjaso662021/es_doc/images/logo_vitoria.jpg</t>
        </is>
      </c>
      <c r="T16935" s="31" t="inlineStr">
        <is>
          <t>Ayuntamiento de Vitoria-Gasteiz</t>
        </is>
      </c>
      <c r="U16935" s="31" t="inlineStr">
        <is>
          <t>P0106800F - Ayuntamiento de Vitoria-Gasteiz</t>
        </is>
      </c>
      <c r="V16935" s="31" t="inlineStr">
        <is>
          <t>Concejala Delegada del Departamento de Modernización de la Administración</t>
        </is>
      </c>
      <c r="W16935" s="31" t="inlineStr">
        <is>
          <t/>
        </is>
      </c>
      <c r="X16935" s="31" t="inlineStr">
        <is>
          <t/>
        </is>
      </c>
      <c r="Y16935" s="31" t="inlineStr">
        <is>
          <t>26/11/2025 14:00</t>
        </is>
      </c>
      <c r="Z16935" s="31" t="inlineStr">
        <is>
          <t>https://www.contratacion.euskadi.eus/anuncio_contratacion/propuesta-sustitucion-gendoc-solucion-mercado/webkpe00-kpesimpc/es/</t>
        </is>
      </c>
      <c r="AA16935" s="31" t="inlineStr">
        <is>
          <t>https://www.contratacion.euskadi.eus/webkpe00-kpesimpc/es/contenidos/anuncio_contratacion/expjaso662021/es_doc/index.html</t>
        </is>
      </c>
      <c r="AB16935" s="31" t="inlineStr">
        <is>
          <t>https://www.contratacion.euskadi.eus/contenidos/anuncio_contratacion/expjaso662021/es_doc/data/es_r01dtpd19b12d3d6be58ae323bf80e16ca36b4cda1</t>
        </is>
      </c>
      <c r="AC16935" s="31" t="inlineStr">
        <is>
          <t>https://www.contratacion.euskadi.eus/contenidos/anuncio_contratacion/expjaso662021/r01Index/expjaso662021-idxContent.xml</t>
        </is>
      </c>
      <c r="AD16935" s="31" t="inlineStr">
        <is>
          <t>22/01/2026</t>
        </is>
      </c>
      <c r="AE16935" s="31" t="inlineStr">
        <is>
          <t>r01epd01247c8f5a82dd557248cddb434e507a878</t>
        </is>
      </c>
      <c r="AF16935" s="31" t="inlineStr">
        <is>
          <t>Ayuntamiento de Vitoria-Gasteiz</t>
        </is>
      </c>
      <c r="AG16935" s="31" t="inlineStr">
        <is>
          <t>r01etpd0161f5d9338f2b095b7892839b4974b3102</t>
        </is>
      </c>
      <c r="AH16935" s="31" t="inlineStr">
        <is>
          <t>Ayuntamiento de Vitoria-Gasteiz</t>
        </is>
      </c>
      <c r="AI16935" s="31" t="inlineStr">
        <is>
          <t/>
        </is>
      </c>
      <c r="AJ16935" s="31" t="inlineStr">
        <is>
          <t/>
        </is>
      </c>
    </row>
    <row r="16936" customHeight="true" ht="15.0">
      <c r="A16936" s="31" t="inlineStr">
        <is>
          <t>Proyecto de ejecución y dirección facultativa de las obras de cubierta del edificio principal del CIFP Instituto agrario Arkaute LHII de Vitoria-Gasteiz (Araba)</t>
        </is>
      </c>
      <c r="B16936" s="31" t="inlineStr">
        <is>
          <t/>
        </is>
      </c>
      <c r="C16936" s="31" t="inlineStr">
        <is>
          <t>Gobierno Vasco</t>
        </is>
      </c>
      <c r="D16936" s="31" t="inlineStr">
        <is>
          <t/>
        </is>
      </c>
      <c r="E16936" s="31" t="inlineStr">
        <is>
          <t/>
        </is>
      </c>
      <c r="F16936" s="31" t="inlineStr">
        <is>
          <t/>
        </is>
      </c>
      <c r="G16936" s="31" t="inlineStr">
        <is>
          <t>Proyecto de ejecución y dirección facultativa de las obras de cubierta del edificio principal del CIFP Instituto agrario Arkaute LHII de Vitoria-Gasteiz (Araba)</t>
        </is>
      </c>
      <c r="H16936" s="31" t="inlineStr">
        <is>
          <t>Proyecto de ejecución y dirección facultativa de las obras de cubierta del edificio principal del CIFP Instituto agrario Arkaute LHII de Vitoria-Gasteiz (Araba)</t>
        </is>
      </c>
      <c r="I16936" s="31" t="inlineStr">
        <is>
          <t/>
        </is>
      </c>
      <c r="J16936" s="31" t="inlineStr">
        <is>
          <t>24/11/2025</t>
        </is>
      </c>
      <c r="K16936" s="31" t="inlineStr">
        <is>
          <t>SE/29/25</t>
        </is>
      </c>
      <c r="L16936" s="31" t="inlineStr">
        <is>
          <t>Anuncio en estudio / Plazo cerrado</t>
        </is>
      </c>
      <c r="M16936" s="31" t="inlineStr">
        <is>
          <t>false</t>
        </is>
      </c>
      <c r="N16936" s="31" t="inlineStr">
        <is>
          <t/>
        </is>
      </c>
      <c r="O16936" s="31" t="inlineStr">
        <is>
          <t/>
        </is>
      </c>
      <c r="P16936" s="31" t="inlineStr">
        <is>
          <t/>
        </is>
      </c>
      <c r="Q16936" s="31" t="inlineStr">
        <is>
          <t/>
        </is>
      </c>
      <c r="R16936" s="31" t="inlineStr">
        <is>
          <t/>
        </is>
      </c>
      <c r="S16936" s="31" t="inlineStr">
        <is>
          <t>https://www.contratacion.euskadi.eus/webkpe00-kpeperfi/es/contenidos/anuncio_contratacion/expjaso662031/es_doc/images/w32_logoGobiernoVasco.gif</t>
        </is>
      </c>
      <c r="T16936" s="31" t="inlineStr">
        <is>
          <t>Gobierno Vasco</t>
        </is>
      </c>
      <c r="U16936" s="31" t="inlineStr">
        <is>
          <t>S4833001C - Educación</t>
        </is>
      </c>
      <c r="V16936" s="31" t="inlineStr">
        <is>
          <t>Dirección de Gestión Económica</t>
        </is>
      </c>
      <c r="W16936" s="31" t="inlineStr">
        <is>
          <t/>
        </is>
      </c>
      <c r="X16936" s="31" t="inlineStr">
        <is>
          <t/>
        </is>
      </c>
      <c r="Y16936" s="31" t="inlineStr">
        <is>
          <t>15/12/2025 09:00</t>
        </is>
      </c>
      <c r="Z16936" s="31" t="inlineStr">
        <is>
          <t>https://www.contratacion.euskadi.eus/anuncio_contratacion/proyecto-ejecucion-y-direccion-facultativa-obras-cubierta-del-edificio-principal-del-cifp-instituto-agrario-arkaute-lhii-vitoria-gasteiz-araba/webkpe00-kpesimpc/es/</t>
        </is>
      </c>
      <c r="AA16936" s="31" t="inlineStr">
        <is>
          <t>https://www.contratacion.euskadi.eus/webkpe00-kpesimpc/es/contenidos/anuncio_contratacion/expjaso662031/es_doc/index.html</t>
        </is>
      </c>
      <c r="AB16936" s="31" t="inlineStr">
        <is>
          <t>https://www.contratacion.euskadi.eus/contenidos/anuncio_contratacion/expjaso662031/es_doc/data/es_r01dtpd019ab59c4f191773614d5d9a6a7e96f153a</t>
        </is>
      </c>
      <c r="AC16936" s="31" t="inlineStr">
        <is>
          <t>https://www.contratacion.euskadi.eus/contenidos/anuncio_contratacion/expjaso662031/r01Index/expjaso662031-idxContent.xml</t>
        </is>
      </c>
      <c r="AD16936" s="31" t="inlineStr">
        <is>
          <t>04/02/2026</t>
        </is>
      </c>
      <c r="AE16936" s="31" t="inlineStr">
        <is>
          <t>r01epd01197b2aaddb4a50ddf50f48805bac8fe21</t>
        </is>
      </c>
      <c r="AF16936" s="31" t="inlineStr">
        <is>
          <t>Gobierno Vasco</t>
        </is>
      </c>
      <c r="AG16936" s="31" t="inlineStr">
        <is>
          <t>r01e00000fe4e66771ba470b8c53a3375b90675c3</t>
        </is>
      </c>
      <c r="AH16936" s="31" t="inlineStr">
        <is>
          <t>Educación</t>
        </is>
      </c>
      <c r="AI16936" s="31" t="inlineStr">
        <is>
          <t/>
        </is>
      </c>
      <c r="AJ16936" s="31" t="inlineStr">
        <is>
          <t/>
        </is>
      </c>
    </row>
    <row r="16937" customHeight="true" ht="15.0">
      <c r="A16937" s="31" t="inlineStr">
        <is>
          <t>Suministro de un vehículo 4x4 en la modalidad de renting para GECASA</t>
        </is>
      </c>
      <c r="B16937" s="31" t="inlineStr">
        <is>
          <t/>
        </is>
      </c>
      <c r="C16937" s="31" t="inlineStr">
        <is>
          <t>Gobierno Vasco</t>
        </is>
      </c>
      <c r="D16937" s="31" t="inlineStr">
        <is>
          <t/>
        </is>
      </c>
      <c r="E16937" s="31" t="inlineStr">
        <is>
          <t/>
        </is>
      </c>
      <c r="F16937" s="31" t="inlineStr">
        <is>
          <t/>
        </is>
      </c>
      <c r="G16937" s="31" t="inlineStr">
        <is>
          <t>Suministro de un vehículo 4x4 en la modalidad de renting para GECASA</t>
        </is>
      </c>
      <c r="H16937" s="31" t="inlineStr">
        <is>
          <t>Suministro de un vehículo 4x4 en la modalidad de renting para GECASA</t>
        </is>
      </c>
      <c r="I16937" s="31" t="inlineStr">
        <is>
          <t/>
        </is>
      </c>
      <c r="J16937" s="31" t="inlineStr">
        <is>
          <t>19/11/2025</t>
        </is>
      </c>
      <c r="K16937" s="31" t="inlineStr">
        <is>
          <t>SU.25.02GE</t>
        </is>
      </c>
      <c r="L16937" s="31" t="inlineStr">
        <is>
          <t>Formalización del contrato</t>
        </is>
      </c>
      <c r="M16937" s="31" t="inlineStr">
        <is>
          <t>false</t>
        </is>
      </c>
      <c r="N16937" s="31" t="inlineStr">
        <is>
          <t/>
        </is>
      </c>
      <c r="O16937" s="31" t="inlineStr">
        <is>
          <t/>
        </is>
      </c>
      <c r="P16937" s="31" t="inlineStr">
        <is>
          <t/>
        </is>
      </c>
      <c r="Q16937" s="31" t="inlineStr">
        <is>
          <t/>
        </is>
      </c>
      <c r="R16937" s="31" t="inlineStr">
        <is>
          <t/>
        </is>
      </c>
      <c r="S16937" s="31" t="inlineStr">
        <is>
          <t>https://www.contratacion.euskadi.eus/webkpe00-kpeperfi/es/contenidos/anuncio_contratacion/expjaso662033/es_doc/images/logo_gecasa_berria.jpg</t>
        </is>
      </c>
      <c r="T16937" s="31" t="inlineStr">
        <is>
          <t>Gestión de Centrales del Añarbe, S.A.</t>
        </is>
      </c>
      <c r="U16937" s="31" t="inlineStr">
        <is>
          <t>A20463485 - Gestión de Centrales del Añarbe, S.A.</t>
        </is>
      </c>
      <c r="V16937" s="31" t="inlineStr">
        <is>
          <t>Apoderado</t>
        </is>
      </c>
      <c r="W16937" s="31" t="inlineStr">
        <is>
          <t/>
        </is>
      </c>
      <c r="X16937" s="31" t="inlineStr">
        <is>
          <t/>
        </is>
      </c>
      <c r="Y16937" s="31" t="inlineStr">
        <is>
          <t>04/12/2025 14:00</t>
        </is>
      </c>
      <c r="Z16937" s="31" t="inlineStr">
        <is>
          <t>https://www.contratacion.euskadi.eus/anuncio_contratacion/suministro-vehiculo-4x4-modalidad-renting-gecasa/webkpe00-kpesimpc/es/</t>
        </is>
      </c>
      <c r="AA16937" s="31" t="inlineStr">
        <is>
          <t>https://www.contratacion.euskadi.eus/webkpe00-kpesimpc/es/contenidos/anuncio_contratacion/expjaso662033/es_doc/index.html</t>
        </is>
      </c>
      <c r="AB16937" s="31" t="inlineStr">
        <is>
          <t>https://www.contratacion.euskadi.eus/contenidos/anuncio_contratacion/expjaso662033/es_doc/data/es_r01dtpd019a9c784e8b4f990bf54e8fb26e2062871</t>
        </is>
      </c>
      <c r="AC16937" s="31" t="inlineStr">
        <is>
          <t>https://www.contratacion.euskadi.eus/contenidos/anuncio_contratacion/expjaso662033/r01Index/expjaso662033-idxContent.xml</t>
        </is>
      </c>
      <c r="AD16937" s="31" t="inlineStr">
        <is>
          <t>23/01/2026</t>
        </is>
      </c>
      <c r="AE16937" s="31" t="inlineStr">
        <is>
          <t>r01etpd163ee281fb35e0d418ccc56f58e9539074b</t>
        </is>
      </c>
      <c r="AF16937" s="31" t="inlineStr">
        <is>
          <t>GECASA (Gestión de Centrales del Añarbe, S.A.)</t>
        </is>
      </c>
      <c r="AG16937" s="31" t="inlineStr">
        <is>
          <t>r01etpd163ee296cff5e0d418cc4336360c6b43796</t>
        </is>
      </c>
      <c r="AH16937" s="31" t="inlineStr">
        <is>
          <t>GECASA (Gestión de Centrales del Añarbe, S.A.)</t>
        </is>
      </c>
      <c r="AI16937" s="31" t="inlineStr">
        <is>
          <t/>
        </is>
      </c>
      <c r="AJ16937" s="31" t="inlineStr">
        <is>
          <t/>
        </is>
      </c>
    </row>
    <row r="16938" customHeight="true" ht="15.0">
      <c r="A16938" s="31" t="inlineStr">
        <is>
          <t>Servicios ambulatorios de rehabilitación de pacientes con lesiones neurológicas de origen perinatal y neonatal en el área de salud de Gipuzkoa</t>
        </is>
      </c>
      <c r="B16938" s="31" t="inlineStr">
        <is>
          <t/>
        </is>
      </c>
      <c r="C16938" s="31" t="inlineStr">
        <is>
          <t>Gobierno Vasco</t>
        </is>
      </c>
      <c r="D16938" s="31" t="inlineStr">
        <is>
          <t/>
        </is>
      </c>
      <c r="E16938" s="31" t="inlineStr">
        <is>
          <t/>
        </is>
      </c>
      <c r="F16938" s="31" t="inlineStr">
        <is>
          <t/>
        </is>
      </c>
      <c r="G16938" s="31" t="inlineStr">
        <is>
          <t>Servicios ambulatorios de rehabilitación de pacientes con lesiones neurológicas de origen perinatal y neonatal en el área de salud de Gipuzkoa</t>
        </is>
      </c>
      <c r="H16938" s="31" t="inlineStr">
        <is>
          <t>Servicios ambulatorios de rehabilitación de pacientes con lesiones neurológicas de origen perinatal y neonatal en el área de salud de Gipuzkoa</t>
        </is>
      </c>
      <c r="I16938" s="31" t="inlineStr">
        <is>
          <t/>
        </is>
      </c>
      <c r="J16938" s="31" t="inlineStr">
        <is>
          <t>05/12/2025</t>
        </is>
      </c>
      <c r="K16938" s="31" t="inlineStr">
        <is>
          <t>83/2026-PS</t>
        </is>
      </c>
      <c r="L16938" s="31" t="inlineStr">
        <is>
          <t>Anuncio en estudio / Plazo cerrado</t>
        </is>
      </c>
      <c r="M16938" s="31" t="inlineStr">
        <is>
          <t>false</t>
        </is>
      </c>
      <c r="N16938" s="31" t="inlineStr">
        <is>
          <t/>
        </is>
      </c>
      <c r="O16938" s="31" t="inlineStr">
        <is>
          <t/>
        </is>
      </c>
      <c r="P16938" s="31" t="inlineStr">
        <is>
          <t/>
        </is>
      </c>
      <c r="Q16938" s="31" t="inlineStr">
        <is>
          <t/>
        </is>
      </c>
      <c r="R16938" s="31" t="inlineStr">
        <is>
          <t/>
        </is>
      </c>
      <c r="S16938" s="31" t="inlineStr">
        <is>
          <t>https://www.contratacion.euskadi.eus/webkpe00-kpeperfi/es/contenidos/anuncio_contratacion/expjaso662049/es_doc/images/w32_logoGobiernoVasco.gif</t>
        </is>
      </c>
      <c r="T16938" s="31" t="inlineStr">
        <is>
          <t>Gobierno Vasco</t>
        </is>
      </c>
      <c r="U16938" s="31" t="inlineStr">
        <is>
          <t>S4833001C - Salud</t>
        </is>
      </c>
      <c r="V16938" s="31" t="inlineStr">
        <is>
          <t>Delegación Territorial de Gipuzkoa</t>
        </is>
      </c>
      <c r="W16938" s="31" t="inlineStr">
        <is>
          <t/>
        </is>
      </c>
      <c r="X16938" s="31" t="inlineStr">
        <is>
          <t/>
        </is>
      </c>
      <c r="Y16938" s="31" t="inlineStr">
        <is>
          <t>23/01/2026 14:00</t>
        </is>
      </c>
      <c r="Z16938" s="31" t="inlineStr">
        <is>
          <t>https://www.contratacion.euskadi.eus/anuncio_contratacion/servicios-ambulatorios-rehabilitacion-pacientes-lesiones-neurologicas-origen-perinatal-y-neonatal-area-salud-gipuzkoa/webkpe00-kpesimpc/es/</t>
        </is>
      </c>
      <c r="AA16938" s="31" t="inlineStr">
        <is>
          <t>https://www.contratacion.euskadi.eus/webkpe00-kpesimpc/es/contenidos/anuncio_contratacion/expjaso662049/es_doc/index.html</t>
        </is>
      </c>
      <c r="AB16938" s="31" t="inlineStr">
        <is>
          <t>https://www.contratacion.euskadi.eus/contenidos/anuncio_contratacion/expjaso662049/es_doc/data/es_r01dtpd19aecc1bd477e2aa5728139ba753866e7db</t>
        </is>
      </c>
      <c r="AC16938" s="31" t="inlineStr">
        <is>
          <t>https://www.contratacion.euskadi.eus/contenidos/anuncio_contratacion/expjaso662049/r01Index/expjaso662049-idxContent.xml</t>
        </is>
      </c>
      <c r="AD16938" s="31" t="inlineStr">
        <is>
          <t>11/02/2026</t>
        </is>
      </c>
      <c r="AE16938" s="31" t="inlineStr">
        <is>
          <t>r01epd01197b2aaddb4a50ddf50f48805bac8fe21</t>
        </is>
      </c>
      <c r="AF16938" s="31" t="inlineStr">
        <is>
          <t>Gobierno Vasco</t>
        </is>
      </c>
      <c r="AG16938" s="31" t="inlineStr">
        <is>
          <t>r01e00000fe4e66771ba470b8d4a0e78f58078568</t>
        </is>
      </c>
      <c r="AH16938" s="31" t="inlineStr">
        <is>
          <t>Salud</t>
        </is>
      </c>
      <c r="AI16938" s="31" t="inlineStr">
        <is>
          <t/>
        </is>
      </c>
      <c r="AJ16938" s="31" t="inlineStr">
        <is>
          <t/>
        </is>
      </c>
    </row>
    <row r="16939" customHeight="true" ht="15.0">
      <c r="A16939" s="31" t="inlineStr">
        <is>
          <t>Trabajos de asfaltado del 2025</t>
        </is>
      </c>
      <c r="B16939" s="31" t="inlineStr">
        <is>
          <t/>
        </is>
      </c>
      <c r="C16939" s="31" t="inlineStr">
        <is>
          <t>Gobierno Vasco</t>
        </is>
      </c>
      <c r="D16939" s="31" t="inlineStr">
        <is>
          <t/>
        </is>
      </c>
      <c r="E16939" s="31" t="inlineStr">
        <is>
          <t/>
        </is>
      </c>
      <c r="F16939" s="31" t="inlineStr">
        <is>
          <t/>
        </is>
      </c>
      <c r="G16939" s="31" t="inlineStr">
        <is>
          <t>Trabajos de asfaltado del 2025</t>
        </is>
      </c>
      <c r="H16939" s="31" t="inlineStr">
        <is>
          <t>Trabajos de asfaltado del 2025</t>
        </is>
      </c>
      <c r="I16939" s="31" t="inlineStr">
        <is>
          <t/>
        </is>
      </c>
      <c r="J16939" s="31" t="inlineStr">
        <is>
          <t>20/11/2025</t>
        </is>
      </c>
      <c r="K16939" s="31" t="inlineStr">
        <is>
          <t>2025KOOB0012</t>
        </is>
      </c>
      <c r="L16939" s="31" t="inlineStr">
        <is>
          <t>Anuncio en estudio / Plazo cerrado</t>
        </is>
      </c>
      <c r="M16939" s="31" t="inlineStr">
        <is>
          <t>false</t>
        </is>
      </c>
      <c r="N16939" s="31" t="inlineStr">
        <is>
          <t/>
        </is>
      </c>
      <c r="O16939" s="31" t="inlineStr">
        <is>
          <t/>
        </is>
      </c>
      <c r="P16939" s="31" t="inlineStr">
        <is>
          <t/>
        </is>
      </c>
      <c r="Q16939" s="31" t="inlineStr">
        <is>
          <t/>
        </is>
      </c>
      <c r="R16939" s="31" t="inlineStr">
        <is>
          <t/>
        </is>
      </c>
      <c r="S16939" s="31" t="inlineStr">
        <is>
          <t>https://www.contratacion.euskadi.eus/webkpe00-kpeperfi/es/contenidos/anuncio_contratacion/expjaso662057/es_doc/images/logo_bergara.jpg</t>
        </is>
      </c>
      <c r="T16939" s="31" t="inlineStr">
        <is>
          <t>Ayuntamiento de Bergara</t>
        </is>
      </c>
      <c r="U16939" s="31" t="inlineStr">
        <is>
          <t>P2007900J - Ayuntamiento de Bergara</t>
        </is>
      </c>
      <c r="V16939" s="31" t="inlineStr">
        <is>
          <t>Alcalde</t>
        </is>
      </c>
      <c r="W16939" s="31" t="inlineStr">
        <is>
          <t/>
        </is>
      </c>
      <c r="X16939" s="31" t="inlineStr">
        <is>
          <t/>
        </is>
      </c>
      <c r="Y16939" s="31" t="inlineStr">
        <is>
          <t>26/12/2025 13:00</t>
        </is>
      </c>
      <c r="Z16939" s="31" t="inlineStr">
        <is>
          <t>https://www.contratacion.euskadi.eus/anuncio_contratacion/trabajos-asfaltado-del-2025/webkpe00-kpesimpc/es/</t>
        </is>
      </c>
      <c r="AA16939" s="31" t="inlineStr">
        <is>
          <t>https://www.contratacion.euskadi.eus/webkpe00-kpesimpc/es/contenidos/anuncio_contratacion/expjaso662057/es_doc/index.html</t>
        </is>
      </c>
      <c r="AB16939" s="31" t="inlineStr">
        <is>
          <t>https://www.contratacion.euskadi.eus/contenidos/anuncio_contratacion/expjaso662057/es_doc/data/es_r01dtpd19aa230d55748263a368b3366a5f2381c35</t>
        </is>
      </c>
      <c r="AC16939" s="31" t="inlineStr">
        <is>
          <t>https://www.contratacion.euskadi.eus/contenidos/anuncio_contratacion/expjaso662057/r01Index/expjaso662057-idxContent.xml</t>
        </is>
      </c>
      <c r="AD16939" s="31" t="inlineStr">
        <is>
          <t>21/01/2026</t>
        </is>
      </c>
      <c r="AE16939" s="31" t="inlineStr">
        <is>
          <t>r01epd013cd4130afc7edde46adc2f69b7f649fc1</t>
        </is>
      </c>
      <c r="AF16939" s="31" t="inlineStr">
        <is>
          <t>Ayuntamiento de Bergara</t>
        </is>
      </c>
      <c r="AG16939" s="31" t="inlineStr">
        <is>
          <t>r01epd013cd41a6e137edde46bce3da7e0e0a0d76</t>
        </is>
      </c>
      <c r="AH16939" s="31" t="inlineStr">
        <is>
          <t>Ayuntamiento de Bergara</t>
        </is>
      </c>
      <c r="AI16939" s="31" t="inlineStr">
        <is>
          <t/>
        </is>
      </c>
      <c r="AJ16939" s="31" t="inlineStr">
        <is>
          <t/>
        </is>
      </c>
    </row>
    <row r="16940" customHeight="true" ht="15.0">
      <c r="A16940" s="31" t="inlineStr">
        <is>
          <t>Servicio de Limpieza del Centro Territorial de OSALAN en Gipuzkoa</t>
        </is>
      </c>
      <c r="B16940" s="31" t="inlineStr">
        <is>
          <t/>
        </is>
      </c>
      <c r="C16940" s="31" t="inlineStr">
        <is>
          <t>Gobierno Vasco</t>
        </is>
      </c>
      <c r="D16940" s="31" t="inlineStr">
        <is>
          <t/>
        </is>
      </c>
      <c r="E16940" s="31" t="inlineStr">
        <is>
          <t/>
        </is>
      </c>
      <c r="F16940" s="31" t="inlineStr">
        <is>
          <t/>
        </is>
      </c>
      <c r="G16940" s="31" t="inlineStr">
        <is>
          <t>Servicio de Limpieza del Centro Territorial de OSALAN en Gipuzkoa</t>
        </is>
      </c>
      <c r="H16940" s="31" t="inlineStr">
        <is>
          <t>Servicio de Limpieza del Centro Territorial de OSALAN en Gipuzkoa</t>
        </is>
      </c>
      <c r="I16940" s="31" t="inlineStr">
        <is>
          <t/>
        </is>
      </c>
      <c r="J16940" s="31" t="inlineStr">
        <is>
          <t>28/11/2025</t>
        </is>
      </c>
      <c r="K16940" s="31" t="inlineStr">
        <is>
          <t>OS-B1-2026</t>
        </is>
      </c>
      <c r="L16940" s="31" t="inlineStr">
        <is>
          <t>Anuncio en estudio / Plazo cerrado</t>
        </is>
      </c>
      <c r="M16940" s="31" t="inlineStr">
        <is>
          <t>false</t>
        </is>
      </c>
      <c r="N16940" s="31" t="inlineStr">
        <is>
          <t/>
        </is>
      </c>
      <c r="O16940" s="31" t="inlineStr">
        <is>
          <t/>
        </is>
      </c>
      <c r="P16940" s="31" t="inlineStr">
        <is>
          <t/>
        </is>
      </c>
      <c r="Q16940" s="31" t="inlineStr">
        <is>
          <t/>
        </is>
      </c>
      <c r="R16940" s="31" t="inlineStr">
        <is>
          <t/>
        </is>
      </c>
      <c r="S16940" s="31" t="inlineStr">
        <is>
          <t>https://www.contratacion.euskadi.eus/webkpe00-kpeperfi/es/contenidos/anuncio_contratacion/expjaso662064/es_doc/images/w32_logoGobiernoVasco.gif</t>
        </is>
      </c>
      <c r="T16940" s="31" t="inlineStr">
        <is>
          <t>Gobierno Vasco</t>
        </is>
      </c>
      <c r="U16940" s="31" t="inlineStr">
        <is>
          <t>S4833001C - Osalan - Instituto Vasco de Seguridad y Salud Laborales</t>
        </is>
      </c>
      <c r="V16940" s="31" t="inlineStr">
        <is>
          <t>Director/a de OSALAN - Instituto Vasco de Seguridad y Salud Laboral</t>
        </is>
      </c>
      <c r="W16940" s="31" t="inlineStr">
        <is>
          <t/>
        </is>
      </c>
      <c r="X16940" s="31" t="inlineStr">
        <is>
          <t/>
        </is>
      </c>
      <c r="Y16940" s="31" t="inlineStr">
        <is>
          <t>12/01/2026 08:00</t>
        </is>
      </c>
      <c r="Z16940" s="31" t="inlineStr">
        <is>
          <t>https://www.contratacion.euskadi.eus/anuncio_contratacion/servicio-limpieza-del-centro-territorial-osalan-gipuzkoa/webkpe00-kpesimpc/es/</t>
        </is>
      </c>
      <c r="AA16940" s="31" t="inlineStr">
        <is>
          <t>https://www.contratacion.euskadi.eus/webkpe00-kpesimpc/es/contenidos/anuncio_contratacion/expjaso662064/es_doc/index.html</t>
        </is>
      </c>
      <c r="AB16940" s="31" t="inlineStr">
        <is>
          <t>https://www.contratacion.euskadi.eus/contenidos/anuncio_contratacion/expjaso662064/es_doc/data/es_r01dtpd019ac8de6d707e2aa572ceddbfd7c5f7108</t>
        </is>
      </c>
      <c r="AC16940" s="31" t="inlineStr">
        <is>
          <t>https://www.contratacion.euskadi.eus/contenidos/anuncio_contratacion/expjaso662064/r01Index/expjaso662064-idxContent.xml</t>
        </is>
      </c>
      <c r="AD16940" s="31" t="inlineStr">
        <is>
          <t>28/01/2026</t>
        </is>
      </c>
      <c r="AE16940" s="31" t="inlineStr">
        <is>
          <t>r01epd01197b2aaddb4a50ddf50f48805bac8fe21</t>
        </is>
      </c>
      <c r="AF16940" s="31" t="inlineStr">
        <is>
          <t>Gobierno Vasco</t>
        </is>
      </c>
      <c r="AG16940" s="31" t="inlineStr">
        <is>
          <t>r01e00000fe4e66771ba470b819e45a15e8799725</t>
        </is>
      </c>
      <c r="AH16940" s="31" t="inlineStr">
        <is>
          <t>OSALAN - Instituto Vasco de Seguridad y Salud Laborales</t>
        </is>
      </c>
      <c r="AI16940" s="31" t="inlineStr">
        <is>
          <t/>
        </is>
      </c>
      <c r="AJ16940" s="31" t="inlineStr">
        <is>
          <t/>
        </is>
      </c>
    </row>
    <row r="16941" customHeight="true" ht="15.0">
      <c r="A16941" s="31" t="inlineStr">
        <is>
          <t>Redacción del proyecto de ejecución y dirección facultativa de las obras de cubrición de patio en el CEIP JOSE ETXEGARAI de Basauri (Bizkaia)</t>
        </is>
      </c>
      <c r="B16941" s="31" t="inlineStr">
        <is>
          <t/>
        </is>
      </c>
      <c r="C16941" s="31" t="inlineStr">
        <is>
          <t>Gobierno Vasco</t>
        </is>
      </c>
      <c r="D16941" s="31" t="inlineStr">
        <is>
          <t/>
        </is>
      </c>
      <c r="E16941" s="31" t="inlineStr">
        <is>
          <t/>
        </is>
      </c>
      <c r="F16941" s="31" t="inlineStr">
        <is>
          <t/>
        </is>
      </c>
      <c r="G16941" s="31" t="inlineStr">
        <is>
          <t>Redacción del proyecto de ejecución y dirección facultativa de las obras de cubrición de patio en el CEIP JOSE ETXEGARAI de Basauri (Bizkaia)</t>
        </is>
      </c>
      <c r="H16941" s="31" t="inlineStr">
        <is>
          <t>Redacción del proyecto de ejecución y dirección facultativa de las obras de cubrición de patio en el CEIP JOSE ETXEGARAI de Basauri (Bizkaia)</t>
        </is>
      </c>
      <c r="I16941" s="31" t="inlineStr">
        <is>
          <t/>
        </is>
      </c>
      <c r="J16941" s="31" t="inlineStr">
        <is>
          <t>24/11/2025</t>
        </is>
      </c>
      <c r="K16941" s="31" t="inlineStr">
        <is>
          <t>SE/40/25</t>
        </is>
      </c>
      <c r="L16941" s="31" t="inlineStr">
        <is>
          <t>Anuncio en estudio / Plazo cerrado</t>
        </is>
      </c>
      <c r="M16941" s="31" t="inlineStr">
        <is>
          <t>false</t>
        </is>
      </c>
      <c r="N16941" s="31" t="inlineStr">
        <is>
          <t/>
        </is>
      </c>
      <c r="O16941" s="31" t="inlineStr">
        <is>
          <t/>
        </is>
      </c>
      <c r="P16941" s="31" t="inlineStr">
        <is>
          <t/>
        </is>
      </c>
      <c r="Q16941" s="31" t="inlineStr">
        <is>
          <t/>
        </is>
      </c>
      <c r="R16941" s="31" t="inlineStr">
        <is>
          <t/>
        </is>
      </c>
      <c r="S16941" s="31" t="inlineStr">
        <is>
          <t>https://www.contratacion.euskadi.eus/webkpe00-kpeperfi/es/contenidos/anuncio_contratacion/expjaso662065/es_doc/images/w32_logoGobiernoVasco.gif</t>
        </is>
      </c>
      <c r="T16941" s="31" t="inlineStr">
        <is>
          <t>Gobierno Vasco</t>
        </is>
      </c>
      <c r="U16941" s="31" t="inlineStr">
        <is>
          <t>S4833001C - Educación</t>
        </is>
      </c>
      <c r="V16941" s="31" t="inlineStr">
        <is>
          <t>Dirección de Gestión Económica</t>
        </is>
      </c>
      <c r="W16941" s="31" t="inlineStr">
        <is>
          <t/>
        </is>
      </c>
      <c r="X16941" s="31" t="inlineStr">
        <is>
          <t/>
        </is>
      </c>
      <c r="Y16941" s="31" t="inlineStr">
        <is>
          <t>12/12/2025 09:00</t>
        </is>
      </c>
      <c r="Z16941" s="31" t="inlineStr">
        <is>
          <t>https://www.contratacion.euskadi.eus/anuncio_contratacion/redaccion-del-proyecto-ejecucion-y-direccion-facultativa-obras-cubricion-patio-ceip-jose-etxegarai-basauri-bizkaia/webkpe00-kpesimpc/es/</t>
        </is>
      </c>
      <c r="AA16941" s="31" t="inlineStr">
        <is>
          <t>https://www.contratacion.euskadi.eus/webkpe00-kpesimpc/es/contenidos/anuncio_contratacion/expjaso662065/es_doc/index.html</t>
        </is>
      </c>
      <c r="AB16941" s="31" t="inlineStr">
        <is>
          <t>https://www.contratacion.euskadi.eus/contenidos/anuncio_contratacion/expjaso662065/es_doc/data/es_r01dtpd19ab4c5525a48263a36c874367c84a6c154</t>
        </is>
      </c>
      <c r="AC16941" s="31" t="inlineStr">
        <is>
          <t>https://www.contratacion.euskadi.eus/contenidos/anuncio_contratacion/expjaso662065/r01Index/expjaso662065-idxContent.xml</t>
        </is>
      </c>
      <c r="AD16941" s="31" t="inlineStr">
        <is>
          <t>03/02/2026</t>
        </is>
      </c>
      <c r="AE16941" s="31" t="inlineStr">
        <is>
          <t>r01epd01197b2aaddb4a50ddf50f48805bac8fe21</t>
        </is>
      </c>
      <c r="AF16941" s="31" t="inlineStr">
        <is>
          <t>Gobierno Vasco</t>
        </is>
      </c>
      <c r="AG16941" s="31" t="inlineStr">
        <is>
          <t>r01e00000fe4e66771ba470b8c53a3375b90675c3</t>
        </is>
      </c>
      <c r="AH16941" s="31" t="inlineStr">
        <is>
          <t>Educación</t>
        </is>
      </c>
      <c r="AI16941" s="31" t="inlineStr">
        <is>
          <t/>
        </is>
      </c>
      <c r="AJ16941" s="31" t="inlineStr">
        <is>
          <t/>
        </is>
      </c>
    </row>
    <row r="16942" customHeight="true" ht="15.0">
      <c r="A16942" s="31" t="inlineStr">
        <is>
          <t>Obras de reparación y mantenimiento de puente peatonal en Fandería. Pasarela 2º</t>
        </is>
      </c>
      <c r="B16942" s="31" t="inlineStr">
        <is>
          <t/>
        </is>
      </c>
      <c r="C16942" s="31" t="inlineStr">
        <is>
          <t>Gobierno Vasco</t>
        </is>
      </c>
      <c r="D16942" s="31" t="inlineStr">
        <is>
          <t/>
        </is>
      </c>
      <c r="E16942" s="31" t="inlineStr">
        <is>
          <t/>
        </is>
      </c>
      <c r="F16942" s="31" t="inlineStr">
        <is>
          <t/>
        </is>
      </c>
      <c r="G16942" s="31" t="inlineStr">
        <is>
          <t>Obras de reparación y mantenimiento de puente peatonal en Fandería. Pasarela 2º</t>
        </is>
      </c>
      <c r="H16942" s="31" t="inlineStr">
        <is>
          <t>Obras de reparación y mantenimiento de puente peatonal en Fandería. Pasarela 2º</t>
        </is>
      </c>
      <c r="I16942" s="31" t="inlineStr">
        <is>
          <t/>
        </is>
      </c>
      <c r="J16942" s="31" t="inlineStr">
        <is>
          <t>26/11/2025</t>
        </is>
      </c>
      <c r="K16942" s="31" t="inlineStr">
        <is>
          <t>2025OLAN0011</t>
        </is>
      </c>
      <c r="L16942" s="31" t="inlineStr">
        <is>
          <t>Anuncio en estudio / Plazo cerrado</t>
        </is>
      </c>
      <c r="M16942" s="31" t="inlineStr">
        <is>
          <t>false</t>
        </is>
      </c>
      <c r="N16942" s="31" t="inlineStr">
        <is>
          <t/>
        </is>
      </c>
      <c r="O16942" s="31" t="inlineStr">
        <is>
          <t/>
        </is>
      </c>
      <c r="P16942" s="31" t="inlineStr">
        <is>
          <t/>
        </is>
      </c>
      <c r="Q16942" s="31" t="inlineStr">
        <is>
          <t/>
        </is>
      </c>
      <c r="R16942" s="31" t="inlineStr">
        <is>
          <t/>
        </is>
      </c>
      <c r="S16942" s="31" t="inlineStr">
        <is>
          <t>https://www.contratacion.euskadi.eus/webkpe00-kpeperfi/es/contenidos/anuncio_contratacion/expjaso662067/es_doc/images/logo_errenteria.jpg</t>
        </is>
      </c>
      <c r="T16942" s="31" t="inlineStr">
        <is>
          <t>Ayuntamiento de Errenteria</t>
        </is>
      </c>
      <c r="U16942" s="31" t="inlineStr">
        <is>
          <t>P2007200E - Ayuntamiento de Errenteria</t>
        </is>
      </c>
      <c r="V16942" s="31" t="inlineStr">
        <is>
          <t>Alcalde-Presidente</t>
        </is>
      </c>
      <c r="W16942" s="31" t="inlineStr">
        <is>
          <t/>
        </is>
      </c>
      <c r="X16942" s="31" t="inlineStr">
        <is>
          <t/>
        </is>
      </c>
      <c r="Y16942" s="31" t="inlineStr">
        <is>
          <t>23/12/2025 13:00</t>
        </is>
      </c>
      <c r="Z16942" s="31" t="inlineStr">
        <is>
          <t>https://www.contratacion.euskadi.eus/anuncio_contratacion/obras-reparacion-y-mantenimiento-puente-peatonal-fanderia-pasarela-2/webkpe00-kpesimpc/es/</t>
        </is>
      </c>
      <c r="AA16942" s="31" t="inlineStr">
        <is>
          <t>https://www.contratacion.euskadi.eus/webkpe00-kpesimpc/es/contenidos/anuncio_contratacion/expjaso662067/es_doc/index.html</t>
        </is>
      </c>
      <c r="AB16942" s="31" t="inlineStr">
        <is>
          <t>https://www.contratacion.euskadi.eus/contenidos/anuncio_contratacion/expjaso662067/es_doc/data/es_r01dtpd19abf36d2f6383e4031801a3fe21d1da8ce</t>
        </is>
      </c>
      <c r="AC16942" s="31" t="inlineStr">
        <is>
          <t>https://www.contratacion.euskadi.eus/contenidos/anuncio_contratacion/expjaso662067/r01Index/expjaso662067-idxContent.xml</t>
        </is>
      </c>
      <c r="AD16942" s="31" t="inlineStr">
        <is>
          <t>09/01/2026</t>
        </is>
      </c>
      <c r="AE16942" s="31" t="inlineStr">
        <is>
          <t>r01e0pd014af224c737151b5faa136d21f470eb9e1</t>
        </is>
      </c>
      <c r="AF16942" s="31" t="inlineStr">
        <is>
          <t>Ayuntamiento de Errenteria</t>
        </is>
      </c>
      <c r="AG16942" s="31" t="inlineStr">
        <is>
          <t>r01etpd15b4368e53f194155a7492d7da734968baa</t>
        </is>
      </c>
      <c r="AH16942" s="31" t="inlineStr">
        <is>
          <t>Ayuntamiento de Errenteria</t>
        </is>
      </c>
      <c r="AI16942" s="31" t="inlineStr">
        <is>
          <t/>
        </is>
      </c>
      <c r="AJ16942" s="31" t="inlineStr">
        <is>
          <t/>
        </is>
      </c>
    </row>
    <row r="16943" customHeight="true" ht="15.0">
      <c r="A16943" s="31" t="inlineStr">
        <is>
          <t>Servicio de mediación familiar</t>
        </is>
      </c>
      <c r="B16943" s="31" t="inlineStr">
        <is>
          <t/>
        </is>
      </c>
      <c r="C16943" s="31" t="inlineStr">
        <is>
          <t>Gobierno Vasco</t>
        </is>
      </c>
      <c r="D16943" s="31" t="inlineStr">
        <is>
          <t/>
        </is>
      </c>
      <c r="E16943" s="31" t="inlineStr">
        <is>
          <t/>
        </is>
      </c>
      <c r="F16943" s="31" t="inlineStr">
        <is>
          <t/>
        </is>
      </c>
      <c r="G16943" s="31" t="inlineStr">
        <is>
          <t>Servicio de mediación familiar</t>
        </is>
      </c>
      <c r="H16943" s="31" t="inlineStr">
        <is>
          <t>Servicio de mediación familiar</t>
        </is>
      </c>
      <c r="I16943" s="31" t="inlineStr">
        <is>
          <t/>
        </is>
      </c>
      <c r="J16943" s="31" t="inlineStr">
        <is>
          <t>26/11/2025</t>
        </is>
      </c>
      <c r="K16943" s="31" t="inlineStr">
        <is>
          <t>C02/028/2025</t>
        </is>
      </c>
      <c r="L16943" s="31" t="inlineStr">
        <is>
          <t>Anuncio en estudio / Plazo cerrado</t>
        </is>
      </c>
      <c r="M16943" s="31" t="inlineStr">
        <is>
          <t>false</t>
        </is>
      </c>
      <c r="N16943" s="31" t="inlineStr">
        <is>
          <t/>
        </is>
      </c>
      <c r="O16943" s="31" t="inlineStr">
        <is>
          <t/>
        </is>
      </c>
      <c r="P16943" s="31" t="inlineStr">
        <is>
          <t/>
        </is>
      </c>
      <c r="Q16943" s="31" t="inlineStr">
        <is>
          <t/>
        </is>
      </c>
      <c r="R16943" s="31" t="inlineStr">
        <is>
          <t/>
        </is>
      </c>
      <c r="S16943" s="31" t="inlineStr">
        <is>
          <t>https://www.contratacion.euskadi.eus/webkpe00-kpeperfi/es/contenidos/anuncio_contratacion/expjaso662069/es_doc/images/w32_logoGobiernoVasco.gif</t>
        </is>
      </c>
      <c r="T16943" s="31" t="inlineStr">
        <is>
          <t>Gobierno Vasco</t>
        </is>
      </c>
      <c r="U16943" s="31" t="inlineStr">
        <is>
          <t>S5100023J - Bienestar, Juventud y Reto Demográfico</t>
        </is>
      </c>
      <c r="V16943" s="31" t="inlineStr">
        <is>
          <t>Consejero/a de Bienestar, Juventud y Reto Demográfico</t>
        </is>
      </c>
      <c r="W16943" s="31" t="inlineStr">
        <is>
          <t/>
        </is>
      </c>
      <c r="X16943" s="31" t="inlineStr">
        <is>
          <t/>
        </is>
      </c>
      <c r="Y16943" s="31" t="inlineStr">
        <is>
          <t>19/01/2026 13:00</t>
        </is>
      </c>
      <c r="Z16943" s="31" t="inlineStr">
        <is>
          <t>https://www.contratacion.euskadi.eus/anuncio_contratacion/servicio-mediacion-familiar/expjaso662069/webkpe00-kpesimpc/es/</t>
        </is>
      </c>
      <c r="AA16943" s="31" t="inlineStr">
        <is>
          <t>https://www.contratacion.euskadi.eus/webkpe00-kpesimpc/es/contenidos/anuncio_contratacion/expjaso662069/es_doc/index.html</t>
        </is>
      </c>
      <c r="AB16943" s="31" t="inlineStr">
        <is>
          <t>https://www.contratacion.euskadi.eus/contenidos/anuncio_contratacion/expjaso662069/es_doc/data/es_r01dtpd19abe6402fe7e2aa572fb3e8cc880716d63</t>
        </is>
      </c>
      <c r="AC16943" s="31" t="inlineStr">
        <is>
          <t>https://www.contratacion.euskadi.eus/contenidos/anuncio_contratacion/expjaso662069/r01Index/expjaso662069-idxContent.xml</t>
        </is>
      </c>
      <c r="AD16943" s="31" t="inlineStr">
        <is>
          <t>10/02/2026</t>
        </is>
      </c>
      <c r="AE16943" s="31" t="inlineStr">
        <is>
          <t>r01epd01197b2aaddb4a50ddf50f48805bac8fe21</t>
        </is>
      </c>
      <c r="AF16943" s="31" t="inlineStr">
        <is>
          <t>Gobierno Vasco</t>
        </is>
      </c>
      <c r="AG16943" s="31" t="inlineStr">
        <is>
          <t/>
        </is>
      </c>
      <c r="AH16943" s="31" t="inlineStr">
        <is>
          <t/>
        </is>
      </c>
      <c r="AI16943" s="31" t="inlineStr">
        <is>
          <t/>
        </is>
      </c>
      <c r="AJ16943" s="31" t="inlineStr">
        <is>
          <t/>
        </is>
      </c>
    </row>
    <row r="16944" customHeight="true" ht="15.0">
      <c r="A16944" s="31" t="inlineStr">
        <is>
          <t>Suministro mediante compra de un vehículo eléctrico para transporte de carga para cementerios.</t>
        </is>
      </c>
      <c r="B16944" s="31" t="inlineStr">
        <is>
          <t/>
        </is>
      </c>
      <c r="C16944" s="31" t="inlineStr">
        <is>
          <t>Gobierno Vasco</t>
        </is>
      </c>
      <c r="D16944" s="31" t="inlineStr">
        <is>
          <t/>
        </is>
      </c>
      <c r="E16944" s="31" t="inlineStr">
        <is>
          <t/>
        </is>
      </c>
      <c r="F16944" s="31" t="inlineStr">
        <is>
          <t/>
        </is>
      </c>
      <c r="G16944" s="31" t="inlineStr">
        <is>
          <t>Suministro mediante compra de un vehículo eléctrico para transporte de carga para cementerios.</t>
        </is>
      </c>
      <c r="H16944" s="31" t="inlineStr">
        <is>
          <t>Suministro mediante compra de un vehículo eléctrico para transporte de carga para cementerios.</t>
        </is>
      </c>
      <c r="I16944" s="31" t="inlineStr">
        <is>
          <t/>
        </is>
      </c>
      <c r="J16944" s="31" t="inlineStr">
        <is>
          <t>20/11/2025</t>
        </is>
      </c>
      <c r="K16944" s="31" t="inlineStr">
        <is>
          <t>2025/CO_SSUM/0049</t>
        </is>
      </c>
      <c r="L16944" s="31" t="inlineStr">
        <is>
          <t>Formalización del contrato</t>
        </is>
      </c>
      <c r="M16944" s="31" t="inlineStr">
        <is>
          <t>false</t>
        </is>
      </c>
      <c r="N16944" s="31" t="inlineStr">
        <is>
          <t/>
        </is>
      </c>
      <c r="O16944" s="31" t="inlineStr">
        <is>
          <t/>
        </is>
      </c>
      <c r="P16944" s="31" t="inlineStr">
        <is>
          <t/>
        </is>
      </c>
      <c r="Q16944" s="31" t="inlineStr">
        <is>
          <t/>
        </is>
      </c>
      <c r="R16944" s="31" t="inlineStr">
        <is>
          <t/>
        </is>
      </c>
      <c r="S16944" s="31" t="inlineStr">
        <is>
          <t>https://www.contratacion.euskadi.eus/webkpe00-kpeperfi/es/contenidos/anuncio_contratacion/expjaso662077/es_doc/images/logo_vitoria.jpg</t>
        </is>
      </c>
      <c r="T16944" s="31" t="inlineStr">
        <is>
          <t>Ayuntamiento de Vitoria-Gasteiz</t>
        </is>
      </c>
      <c r="U16944" s="31" t="inlineStr">
        <is>
          <t>P0106800F - Ayuntamiento de Vitoria-Gasteiz</t>
        </is>
      </c>
      <c r="V16944" s="31" t="inlineStr">
        <is>
          <t>Concejala Delegada del Departamento de Espacio Público y Barrios</t>
        </is>
      </c>
      <c r="W16944" s="31" t="inlineStr">
        <is>
          <t/>
        </is>
      </c>
      <c r="X16944" s="31" t="inlineStr">
        <is>
          <t/>
        </is>
      </c>
      <c r="Y16944" s="31" t="inlineStr">
        <is>
          <t>04/12/2025 14:00</t>
        </is>
      </c>
      <c r="Z16944" s="31" t="inlineStr">
        <is>
          <t>https://www.contratacion.euskadi.eus/anuncio_contratacion/suministro-mediante-compra-vehiculo-electrico-transporte-carga-cementerios/webkpe00-kpesimpc/es/</t>
        </is>
      </c>
      <c r="AA16944" s="31" t="inlineStr">
        <is>
          <t>https://www.contratacion.euskadi.eus/webkpe00-kpesimpc/es/contenidos/anuncio_contratacion/expjaso662077/es_doc/index.html</t>
        </is>
      </c>
      <c r="AB16944" s="31" t="inlineStr">
        <is>
          <t>https://www.contratacion.euskadi.eus/contenidos/anuncio_contratacion/expjaso662077/es_doc/data/es_r01dtpd19aa0a7514f48263a366bd8bfc166bd67db</t>
        </is>
      </c>
      <c r="AC16944" s="31" t="inlineStr">
        <is>
          <t>https://www.contratacion.euskadi.eus/contenidos/anuncio_contratacion/expjaso662077/r01Index/expjaso662077-idxContent.xml</t>
        </is>
      </c>
      <c r="AD16944" s="31" t="inlineStr">
        <is>
          <t>09/01/2026</t>
        </is>
      </c>
      <c r="AE16944" s="31" t="inlineStr">
        <is>
          <t>r01epd01247c8f5a82dd557248cddb434e507a878</t>
        </is>
      </c>
      <c r="AF16944" s="31" t="inlineStr">
        <is>
          <t>Ayuntamiento de Vitoria-Gasteiz</t>
        </is>
      </c>
      <c r="AG16944" s="31" t="inlineStr">
        <is>
          <t>r01etpd0161f5d9338f2b095b7892839b4974b3102</t>
        </is>
      </c>
      <c r="AH16944" s="31" t="inlineStr">
        <is>
          <t>Ayuntamiento de Vitoria-Gasteiz</t>
        </is>
      </c>
      <c r="AI16944" s="31" t="inlineStr">
        <is>
          <t/>
        </is>
      </c>
      <c r="AJ16944" s="31" t="inlineStr">
        <is>
          <t/>
        </is>
      </c>
    </row>
    <row r="16945" customHeight="true" ht="15.0">
      <c r="A16945" s="31" t="inlineStr">
        <is>
          <t>Servicio de consultoría: estratégica de I+D y de gestión de proyectos</t>
        </is>
      </c>
      <c r="B16945" s="31" t="inlineStr">
        <is>
          <t/>
        </is>
      </c>
      <c r="C16945" s="31" t="inlineStr">
        <is>
          <t>Gobierno Vasco</t>
        </is>
      </c>
      <c r="D16945" s="31" t="inlineStr">
        <is>
          <t/>
        </is>
      </c>
      <c r="E16945" s="31" t="inlineStr">
        <is>
          <t/>
        </is>
      </c>
      <c r="F16945" s="31" t="inlineStr">
        <is>
          <t/>
        </is>
      </c>
      <c r="G16945" s="31" t="inlineStr">
        <is>
          <t>Servicio de consultoría: estratégica de I+D y de gestión de proyectos</t>
        </is>
      </c>
      <c r="H16945" s="31" t="inlineStr">
        <is>
          <t>Servicio de consultoría: estratégica de I+D y de gestión de proyectos</t>
        </is>
      </c>
      <c r="I16945" s="31" t="inlineStr">
        <is>
          <t/>
        </is>
      </c>
      <c r="J16945" s="31" t="inlineStr">
        <is>
          <t>20/11/2025</t>
        </is>
      </c>
      <c r="K16945" s="31" t="inlineStr">
        <is>
          <t>BG_2025-11-SERV</t>
        </is>
      </c>
      <c r="L16945" s="31" t="inlineStr">
        <is>
          <t>Formalización del contrato</t>
        </is>
      </c>
      <c r="M16945" s="31" t="inlineStr">
        <is>
          <t>false</t>
        </is>
      </c>
      <c r="N16945" s="31" t="inlineStr">
        <is>
          <t/>
        </is>
      </c>
      <c r="O16945" s="31" t="inlineStr">
        <is>
          <t/>
        </is>
      </c>
      <c r="P16945" s="31" t="inlineStr">
        <is>
          <t/>
        </is>
      </c>
      <c r="Q16945" s="31" t="inlineStr">
        <is>
          <t/>
        </is>
      </c>
      <c r="R16945" s="31" t="inlineStr">
        <is>
          <t/>
        </is>
      </c>
      <c r="S16945" s="31" t="inlineStr">
        <is>
          <t>https://www.contratacion.euskadi.eus/webkpe00-kpeperfi/es/contenidos/anuncio_contratacion/expjaso662080/es_doc/images/logo_cic_biogune.gif</t>
        </is>
      </c>
      <c r="T16945" s="31" t="inlineStr">
        <is>
          <t>Asociación Centro de Investigación Cooperativa en Biociencias-CIC bioGUNE</t>
        </is>
      </c>
      <c r="U16945" s="31" t="inlineStr">
        <is>
          <t>G95229142 - Asociación Centro de Investigación Cooperativa en Biociencias-CIC bioGUNE</t>
        </is>
      </c>
      <c r="V16945" s="31" t="inlineStr">
        <is>
          <t>Director General</t>
        </is>
      </c>
      <c r="W16945" s="31" t="inlineStr">
        <is>
          <t/>
        </is>
      </c>
      <c r="X16945" s="31" t="inlineStr">
        <is>
          <t/>
        </is>
      </c>
      <c r="Y16945" s="31" t="inlineStr">
        <is>
          <t>05/12/2025 15:00</t>
        </is>
      </c>
      <c r="Z16945" s="31" t="inlineStr">
        <is>
          <t>https://www.contratacion.euskadi.eus/anuncio_contratacion/servicio-consultoria-estrategica-i+d-y-gestion-proyectos/expjaso662080/webkpe00-kpesimpc/es/</t>
        </is>
      </c>
      <c r="AA16945" s="31" t="inlineStr">
        <is>
          <t>https://www.contratacion.euskadi.eus/webkpe00-kpesimpc/es/contenidos/anuncio_contratacion/expjaso662080/es_doc/index.html</t>
        </is>
      </c>
      <c r="AB16945" s="31" t="inlineStr">
        <is>
          <t>https://www.contratacion.euskadi.eus/contenidos/anuncio_contratacion/expjaso662080/es_doc/data/es_r01dtpd19aa0a3628348263a364846e69b5d1794ed</t>
        </is>
      </c>
      <c r="AC16945" s="31" t="inlineStr">
        <is>
          <t>https://www.contratacion.euskadi.eus/contenidos/anuncio_contratacion/expjaso662080/r01Index/expjaso662080-idxContent.xml</t>
        </is>
      </c>
      <c r="AD16945" s="31" t="inlineStr">
        <is>
          <t>07/01/2026</t>
        </is>
      </c>
      <c r="AE16945" s="31" t="inlineStr">
        <is>
          <t>r01etpd0161d294c3b32b095b7bcb31c2a45f94e01</t>
        </is>
      </c>
      <c r="AF16945" s="31" t="inlineStr">
        <is>
          <t>CIC bioGUNE</t>
        </is>
      </c>
      <c r="AG16945" s="31" t="inlineStr">
        <is>
          <t>r01etpd0161d298e4992b095b7f94b06617480032f</t>
        </is>
      </c>
      <c r="AH16945" s="31" t="inlineStr">
        <is>
          <t>CIC bioGUNE</t>
        </is>
      </c>
      <c r="AI16945" s="31" t="inlineStr">
        <is>
          <t/>
        </is>
      </c>
      <c r="AJ16945" s="31" t="inlineStr">
        <is>
          <t/>
        </is>
      </c>
    </row>
    <row r="16946" customHeight="true" ht="15.0">
      <c r="A16946" s="31" t="inlineStr">
        <is>
          <t>Suministro para el mantenimiento y compra de licencias SAP para el año 2026</t>
        </is>
      </c>
      <c r="B16946" s="31" t="inlineStr">
        <is>
          <t/>
        </is>
      </c>
      <c r="C16946" s="31" t="inlineStr">
        <is>
          <t>Gobierno Vasco</t>
        </is>
      </c>
      <c r="D16946" s="31" t="inlineStr">
        <is>
          <t/>
        </is>
      </c>
      <c r="E16946" s="31" t="inlineStr">
        <is>
          <t/>
        </is>
      </c>
      <c r="F16946" s="31" t="inlineStr">
        <is>
          <t/>
        </is>
      </c>
      <c r="G16946" s="31" t="inlineStr">
        <is>
          <t>Suministro para el mantenimiento y compra de licencias SAP para el año 2026</t>
        </is>
      </c>
      <c r="H16946" s="31" t="inlineStr">
        <is>
          <t>Suministro para el mantenimiento y compra de licencias SAP para el año 2026</t>
        </is>
      </c>
      <c r="I16946" s="31" t="inlineStr">
        <is>
          <t/>
        </is>
      </c>
      <c r="J16946" s="31" t="inlineStr">
        <is>
          <t>24/11/2025</t>
        </is>
      </c>
      <c r="K16946" s="31" t="inlineStr">
        <is>
          <t>EJIE-126-2025</t>
        </is>
      </c>
      <c r="L16946" s="31" t="inlineStr">
        <is>
          <t>Anuncio en estudio / Plazo cerrado</t>
        </is>
      </c>
      <c r="M16946" s="31" t="inlineStr">
        <is>
          <t>false</t>
        </is>
      </c>
      <c r="N16946" s="31" t="inlineStr">
        <is>
          <t/>
        </is>
      </c>
      <c r="O16946" s="31" t="inlineStr">
        <is>
          <t/>
        </is>
      </c>
      <c r="P16946" s="31" t="inlineStr">
        <is>
          <t/>
        </is>
      </c>
      <c r="Q16946" s="31" t="inlineStr">
        <is>
          <t/>
        </is>
      </c>
      <c r="R16946" s="31" t="inlineStr">
        <is>
          <t/>
        </is>
      </c>
      <c r="S16946" s="31" t="inlineStr">
        <is>
          <t>https://www.contratacion.euskadi.eus/webkpe00-kpeperfi/es/contenidos/anuncio_contratacion/expjaso662081/es_doc/images/logo_ejie.jpg</t>
        </is>
      </c>
      <c r="T16946" s="31" t="inlineStr">
        <is>
          <t>EJIE, S.A. - Sociedad Informática del Gobierno Vasco</t>
        </is>
      </c>
      <c r="U16946" s="31" t="inlineStr">
        <is>
          <t>A01022664 - EJIE-Sociedad Informática del Gobierno Vasco</t>
        </is>
      </c>
      <c r="V16946" s="31" t="inlineStr">
        <is>
          <t>Director General, Presidente, Vicepresidente del Consejo de Administración o Consejo de Administraci</t>
        </is>
      </c>
      <c r="W16946" s="31" t="inlineStr">
        <is>
          <t/>
        </is>
      </c>
      <c r="X16946" s="31" t="inlineStr">
        <is>
          <t/>
        </is>
      </c>
      <c r="Y16946" s="31" t="inlineStr">
        <is>
          <t>22/12/2025 11:00</t>
        </is>
      </c>
      <c r="Z16946" s="31" t="inlineStr">
        <is>
          <t>https://www.contratacion.euskadi.eus/anuncio_contratacion/suministro-mantenimiento-y-compra-licencias-sap-ano-2026/webkpe00-kpesimpc/es/</t>
        </is>
      </c>
      <c r="AA16946" s="31" t="inlineStr">
        <is>
          <t>https://www.contratacion.euskadi.eus/webkpe00-kpesimpc/es/contenidos/anuncio_contratacion/expjaso662081/es_doc/index.html</t>
        </is>
      </c>
      <c r="AB16946" s="31" t="inlineStr">
        <is>
          <t>https://www.contratacion.euskadi.eus/contenidos/anuncio_contratacion/expjaso662081/es_doc/data/es_r01dtpd19ab4ae45834f990bf570178a9d6ea78675</t>
        </is>
      </c>
      <c r="AC16946" s="31" t="inlineStr">
        <is>
          <t>https://www.contratacion.euskadi.eus/contenidos/anuncio_contratacion/expjaso662081/r01Index/expjaso662081-idxContent.xml</t>
        </is>
      </c>
      <c r="AD16946" s="31" t="inlineStr">
        <is>
          <t>08/01/2026</t>
        </is>
      </c>
      <c r="AE16946" s="31" t="inlineStr">
        <is>
          <t>r01epd012cab7c3b2513bab5f2d1fd16f8b777a71</t>
        </is>
      </c>
      <c r="AF16946" s="31" t="inlineStr">
        <is>
          <t>EJIE-Sociedad Informática del Gobierno Vasco, S.A.</t>
        </is>
      </c>
      <c r="AG16946" s="31" t="inlineStr">
        <is>
          <t>r01epd012641c352a8902dadaa8e29e1a7d11e416</t>
        </is>
      </c>
      <c r="AH16946" s="31" t="inlineStr">
        <is>
          <t>EJIE-Sociedad Informática del Gobierno Vasco</t>
        </is>
      </c>
      <c r="AI16946" s="31" t="inlineStr">
        <is>
          <t/>
        </is>
      </c>
      <c r="AJ16946" s="31" t="inlineStr">
        <is>
          <t/>
        </is>
      </c>
    </row>
    <row r="16947" customHeight="true" ht="15.0">
      <c r="A16947" s="31" t="inlineStr">
        <is>
          <t>Asesoramiento fiscal, económico-financiero, contable y laboral de la ATTG</t>
        </is>
      </c>
      <c r="B16947" s="31" t="inlineStr">
        <is>
          <t/>
        </is>
      </c>
      <c r="C16947" s="31" t="inlineStr">
        <is>
          <t>Gobierno Vasco</t>
        </is>
      </c>
      <c r="D16947" s="31" t="inlineStr">
        <is>
          <t/>
        </is>
      </c>
      <c r="E16947" s="31" t="inlineStr">
        <is>
          <t/>
        </is>
      </c>
      <c r="F16947" s="31" t="inlineStr">
        <is>
          <t/>
        </is>
      </c>
      <c r="G16947" s="31" t="inlineStr">
        <is>
          <t>Asesoramiento fiscal, económico-financiero, contable y laboral de la ATTG</t>
        </is>
      </c>
      <c r="H16947" s="31" t="inlineStr">
        <is>
          <t>Asesoramiento fiscal, económico-financiero, contable y laboral de la ATTG</t>
        </is>
      </c>
      <c r="I16947" s="31" t="inlineStr">
        <is>
          <t/>
        </is>
      </c>
      <c r="J16947" s="31" t="inlineStr">
        <is>
          <t>20/11/2025</t>
        </is>
      </c>
      <c r="K16947" s="31" t="inlineStr">
        <is>
          <t>E4-2025-02</t>
        </is>
      </c>
      <c r="L16947" s="31" t="inlineStr">
        <is>
          <t>Formalización del contrato</t>
        </is>
      </c>
      <c r="M16947" s="31" t="inlineStr">
        <is>
          <t>false</t>
        </is>
      </c>
      <c r="N16947" s="31" t="inlineStr">
        <is>
          <t/>
        </is>
      </c>
      <c r="O16947" s="31" t="inlineStr">
        <is>
          <t/>
        </is>
      </c>
      <c r="P16947" s="31" t="inlineStr">
        <is>
          <t/>
        </is>
      </c>
      <c r="Q16947" s="31" t="inlineStr">
        <is>
          <t/>
        </is>
      </c>
      <c r="R16947" s="31" t="inlineStr">
        <is>
          <t/>
        </is>
      </c>
      <c r="S16947" s="31" t="inlineStr">
        <is>
          <t>https://www.contratacion.euskadi.eus/webkpe00-kpeperfi/es/contenidos/anuncio_contratacion/expjaso662082/es_doc/images/logo_TGG.jpg</t>
        </is>
      </c>
      <c r="T16947" s="31" t="inlineStr">
        <is>
          <t>Autoridad Territorial del Transporte de Gipuzkoa</t>
        </is>
      </c>
      <c r="U16947" s="31" t="inlineStr">
        <is>
          <t>Q2000559A - Autoridad Territorial del Transporte de Gipuzkoa</t>
        </is>
      </c>
      <c r="V16947" s="31" t="inlineStr">
        <is>
          <t>Directora general</t>
        </is>
      </c>
      <c r="W16947" s="31" t="inlineStr">
        <is>
          <t/>
        </is>
      </c>
      <c r="X16947" s="31" t="inlineStr">
        <is>
          <t/>
        </is>
      </c>
      <c r="Y16947" s="31" t="inlineStr">
        <is>
          <t>22/12/2025 12:00</t>
        </is>
      </c>
      <c r="Z16947" s="31" t="inlineStr">
        <is>
          <t>https://www.contratacion.euskadi.eus/anuncio_contratacion/asesoramiento-fiscal-economico-financiero-contable-y-laboral-attg/webkpe00-kpesimpc/es/</t>
        </is>
      </c>
      <c r="AA16947" s="31" t="inlineStr">
        <is>
          <t>https://www.contratacion.euskadi.eus/webkpe00-kpesimpc/es/contenidos/anuncio_contratacion/expjaso662082/es_doc/index.html</t>
        </is>
      </c>
      <c r="AB16947" s="31" t="inlineStr">
        <is>
          <t>https://www.contratacion.euskadi.eus/contenidos/anuncio_contratacion/expjaso662082/es_doc/data/es_r01dtpd19aa0dee1a04f990bf5f9e848f919786668</t>
        </is>
      </c>
      <c r="AC16947" s="31" t="inlineStr">
        <is>
          <t>https://www.contratacion.euskadi.eus/contenidos/anuncio_contratacion/expjaso662082/r01Index/expjaso662082-idxContent.xml</t>
        </is>
      </c>
      <c r="AD16947" s="31" t="inlineStr">
        <is>
          <t>30/01/2026</t>
        </is>
      </c>
      <c r="AE16947" s="31" t="inlineStr">
        <is>
          <t>r01etpd14ddd0819aa1adcd0919b3633034a9a8e29</t>
        </is>
      </c>
      <c r="AF16947" s="31" t="inlineStr">
        <is>
          <t>Autoridad Territorial del Transporte de Gipuzkoa</t>
        </is>
      </c>
      <c r="AG16947" s="31" t="inlineStr">
        <is>
          <t>r01etpd14ddd0f0adf1adcd0911c7dbd9aba7e9a64</t>
        </is>
      </c>
      <c r="AH16947" s="31" t="inlineStr">
        <is>
          <t>Autoridad Territorial del Transporte de Gipuzkoa</t>
        </is>
      </c>
      <c r="AI16947" s="31" t="inlineStr">
        <is>
          <t/>
        </is>
      </c>
      <c r="AJ16947" s="31" t="inlineStr">
        <is>
          <t/>
        </is>
      </c>
    </row>
    <row r="16948" customHeight="true" ht="15.0">
      <c r="A16948" s="31" t="inlineStr">
        <is>
          <t>Servicios de Organismo de Control Técnico (OCT) de 35 Viviendas de Protección Tasadas en alquiler y 63 Viviendas de Protección Oficial en Régimen de Alquiler en las parcelas "A.30.4 y A.30.5", del ámbito CIUDAD JARDÍN de LOIOLA en DONOSTIA-SAN SEBASTIÁN</t>
        </is>
      </c>
      <c r="B16948" s="31" t="inlineStr">
        <is>
          <t/>
        </is>
      </c>
      <c r="C16948" s="31" t="inlineStr">
        <is>
          <t>Gobierno Vasco</t>
        </is>
      </c>
      <c r="D16948" s="31" t="inlineStr">
        <is>
          <t/>
        </is>
      </c>
      <c r="E16948" s="31" t="inlineStr">
        <is>
          <t/>
        </is>
      </c>
      <c r="F16948" s="31" t="inlineStr">
        <is>
          <t/>
        </is>
      </c>
      <c r="G16948" s="31" t="inlineStr">
        <is>
          <t>Servicios de Organismo de Control Técnico (OCT) de 35 Viviendas de Protección Tasadas en alquiler y 63 Viviendas de Protección Oficial en Régimen de Alquiler en las parcelas "A.30.4 y A.30.5", del ámbito CIUDAD JARDÍN de LOIOLA en DONOSTIA-SAN SEBASTIÁN</t>
        </is>
      </c>
      <c r="H16948" s="31" t="inlineStr">
        <is>
          <t>Servicios de Organismo de Control Técnico (OCT) de 35 Viviendas de Protección Tasadas en alquiler y 63 Viviendas de Protección Oficial en Régimen de Alquiler en las parcelas "A.30.4 y A.30.5", del ámbito CIUDAD JARDÍN de LOIOLA en DONOSTIA-SAN SEBASTIÁN</t>
        </is>
      </c>
      <c r="I16948" s="31" t="inlineStr">
        <is>
          <t/>
        </is>
      </c>
      <c r="J16948" s="31" t="inlineStr">
        <is>
          <t>20/11/2025</t>
        </is>
      </c>
      <c r="K16948" s="31" t="inlineStr">
        <is>
          <t>CON-250554</t>
        </is>
      </c>
      <c r="L16948" s="31" t="inlineStr">
        <is>
          <t>Formalización del contrato</t>
        </is>
      </c>
      <c r="M16948" s="31" t="inlineStr">
        <is>
          <t>false</t>
        </is>
      </c>
      <c r="N16948" s="31" t="inlineStr">
        <is>
          <t/>
        </is>
      </c>
      <c r="O16948" s="31" t="inlineStr">
        <is>
          <t/>
        </is>
      </c>
      <c r="P16948" s="31" t="inlineStr">
        <is>
          <t/>
        </is>
      </c>
      <c r="Q16948" s="31" t="inlineStr">
        <is>
          <t/>
        </is>
      </c>
      <c r="R16948" s="31" t="inlineStr">
        <is>
          <t/>
        </is>
      </c>
      <c r="S16948" s="31" t="inlineStr">
        <is>
          <t>https://www.contratacion.euskadi.eus/webkpe00-kpeperfi/es/contenidos/anuncio_contratacion/expjaso662084/es_doc/images/VISESA-txiki.jpg</t>
        </is>
      </c>
      <c r="T16948" s="31" t="inlineStr">
        <is>
          <t>VISESA - Vivienda y Suelo de Euskadi, S.A.</t>
        </is>
      </c>
      <c r="U16948" s="31" t="inlineStr">
        <is>
          <t>A20306775 - Departamento Técnico</t>
        </is>
      </c>
      <c r="V16948" s="31" t="inlineStr">
        <is>
          <t>Director/a General de VISESA</t>
        </is>
      </c>
      <c r="W16948" s="31" t="inlineStr">
        <is>
          <t/>
        </is>
      </c>
      <c r="X16948" s="31" t="inlineStr">
        <is>
          <t/>
        </is>
      </c>
      <c r="Y16948" s="31" t="inlineStr">
        <is>
          <t>09/12/2025 10:00</t>
        </is>
      </c>
      <c r="Z16948" s="31" t="inlineStr">
        <is>
          <t>https://www.contratacion.euskadi.eus/anuncio_contratacion/servicios-organismo-control-tecnico-oct-35-viviendas-proteccion-tasadas-alquiler-y-63-viviendas-proteccion-oficial-regimen-alquiler-parcelas-30-4-y-30-5-del-ambito-ciudad-jardin-loiola-donostia-san-sebastian/webkpe00-kpesimpc/es/</t>
        </is>
      </c>
      <c r="AA16948" s="31" t="inlineStr">
        <is>
          <t>https://www.contratacion.euskadi.eus/webkpe00-kpesimpc/es/contenidos/anuncio_contratacion/expjaso662084/es_doc/index.html</t>
        </is>
      </c>
      <c r="AB16948" s="31" t="inlineStr">
        <is>
          <t>https://www.contratacion.euskadi.eus/contenidos/anuncio_contratacion/expjaso662084/es_doc/data/es_r01dtpd19aa13f29b54f990bf5813fa72425c1ab6d</t>
        </is>
      </c>
      <c r="AC16948" s="31" t="inlineStr">
        <is>
          <t>https://www.contratacion.euskadi.eus/contenidos/anuncio_contratacion/expjaso662084/r01Index/expjaso662084-idxContent.xml</t>
        </is>
      </c>
      <c r="AD16948" s="31" t="inlineStr">
        <is>
          <t>08/01/2026</t>
        </is>
      </c>
      <c r="AE16948" s="31" t="inlineStr">
        <is>
          <t>r01epd013658e2b0595e89e0cfae1a80b1bd32074</t>
        </is>
      </c>
      <c r="AF16948" s="31" t="inlineStr">
        <is>
          <t>VISESA, S.A.</t>
        </is>
      </c>
      <c r="AG16948" s="31" t="inlineStr">
        <is>
          <t>r01epd013cb8feca15600b63da77d9863b91bbbce</t>
        </is>
      </c>
      <c r="AH16948" s="31" t="inlineStr">
        <is>
          <t>Departamento Técnico</t>
        </is>
      </c>
      <c r="AI16948" s="31" t="inlineStr">
        <is>
          <t/>
        </is>
      </c>
      <c r="AJ16948" s="31" t="inlineStr">
        <is>
          <t/>
        </is>
      </c>
    </row>
    <row r="16949" customHeight="true" ht="15.0">
      <c r="A16949" s="31" t="inlineStr">
        <is>
          <t>Obra para la reforma de la oficina de San Miguel en Irún</t>
        </is>
      </c>
      <c r="B16949" s="31" t="inlineStr">
        <is>
          <t/>
        </is>
      </c>
      <c r="C16949" s="31" t="inlineStr">
        <is>
          <t>Gobierno Vasco</t>
        </is>
      </c>
      <c r="D16949" s="31" t="inlineStr">
        <is>
          <t/>
        </is>
      </c>
      <c r="E16949" s="31" t="inlineStr">
        <is>
          <t/>
        </is>
      </c>
      <c r="F16949" s="31" t="inlineStr">
        <is>
          <t/>
        </is>
      </c>
      <c r="G16949" s="31" t="inlineStr">
        <is>
          <t>Obra para la reforma de la oficina de San Miguel en Irún</t>
        </is>
      </c>
      <c r="H16949" s="31" t="inlineStr">
        <is>
          <t>Obra para la reforma de la oficina de San Miguel en Irún</t>
        </is>
      </c>
      <c r="I16949" s="31" t="inlineStr">
        <is>
          <t/>
        </is>
      </c>
      <c r="J16949" s="31" t="inlineStr">
        <is>
          <t>01/12/2025</t>
        </is>
      </c>
      <c r="K16949" s="31" t="inlineStr">
        <is>
          <t>LAN/O-24/2026</t>
        </is>
      </c>
      <c r="L16949" s="31" t="inlineStr">
        <is>
          <t>Anuncio en estudio / Plazo cerrado</t>
        </is>
      </c>
      <c r="M16949" s="31" t="inlineStr">
        <is>
          <t>false</t>
        </is>
      </c>
      <c r="N16949" s="31" t="inlineStr">
        <is>
          <t/>
        </is>
      </c>
      <c r="O16949" s="31" t="inlineStr">
        <is>
          <t/>
        </is>
      </c>
      <c r="P16949" s="31" t="inlineStr">
        <is>
          <t/>
        </is>
      </c>
      <c r="Q16949" s="31" t="inlineStr">
        <is>
          <t/>
        </is>
      </c>
      <c r="R16949" s="31" t="inlineStr">
        <is>
          <t/>
        </is>
      </c>
      <c r="S16949" s="31" t="inlineStr">
        <is>
          <t>https://www.contratacion.euskadi.eus/webkpe00-kpeperfi/es/contenidos/anuncio_contratacion/expjaso662085/es_doc/images/Lanbide_perfil_contratante.jpg</t>
        </is>
      </c>
      <c r="T16949" s="31" t="inlineStr">
        <is>
          <t>LANBIDE, Servicio Vasco de Empleo</t>
        </is>
      </c>
      <c r="U16949" s="31" t="inlineStr">
        <is>
          <t>Q0100571I  - Lanbide</t>
        </is>
      </c>
      <c r="V16949" s="31" t="inlineStr">
        <is>
          <t>Director /a General de LANBIDE-Servicio Vasco de Empleo</t>
        </is>
      </c>
      <c r="W16949" s="31" t="inlineStr">
        <is>
          <t/>
        </is>
      </c>
      <c r="X16949" s="31" t="inlineStr">
        <is>
          <t/>
        </is>
      </c>
      <c r="Y16949" s="31" t="inlineStr">
        <is>
          <t>23/12/2025 11:00</t>
        </is>
      </c>
      <c r="Z16949" s="31" t="inlineStr">
        <is>
          <t>https://www.contratacion.euskadi.eus/anuncio_contratacion/obra-reforma-oficina-san-miguel-irun/webkpe00-kpesimpc/es/</t>
        </is>
      </c>
      <c r="AA16949" s="31" t="inlineStr">
        <is>
          <t>https://www.contratacion.euskadi.eus/webkpe00-kpesimpc/es/contenidos/anuncio_contratacion/expjaso662085/es_doc/index.html</t>
        </is>
      </c>
      <c r="AB16949" s="31" t="inlineStr">
        <is>
          <t>https://www.contratacion.euskadi.eus/contenidos/anuncio_contratacion/expjaso662085/es_doc/data/es_r01dtpd19ad9368b7d383e40313580748982092642</t>
        </is>
      </c>
      <c r="AC16949" s="31" t="inlineStr">
        <is>
          <t>https://www.contratacion.euskadi.eus/contenidos/anuncio_contratacion/expjaso662085/r01Index/expjaso662085-idxContent.xml</t>
        </is>
      </c>
      <c r="AD16949" s="31" t="inlineStr">
        <is>
          <t>23/01/2026</t>
        </is>
      </c>
      <c r="AE16949" s="31" t="inlineStr">
        <is>
          <t>r01epd013585e617101f1fff01fe05cc4e331e666</t>
        </is>
      </c>
      <c r="AF16949" s="31" t="inlineStr">
        <is>
          <t>Lanbide - Servicio Público Vasco de Empleo</t>
        </is>
      </c>
      <c r="AG16949" s="31" t="inlineStr">
        <is>
          <t>r01epd012641c3575b902dadaee7367c58bdeea60</t>
        </is>
      </c>
      <c r="AH16949" s="31" t="inlineStr">
        <is>
          <t>Lanbide - Servicio Vasco de Empleo</t>
        </is>
      </c>
      <c r="AI16949" s="31" t="inlineStr">
        <is>
          <t/>
        </is>
      </c>
      <c r="AJ16949" s="31" t="inlineStr">
        <is>
          <t/>
        </is>
      </c>
    </row>
    <row r="16950" customHeight="true" ht="15.0">
      <c r="A16950" s="31" t="inlineStr">
        <is>
          <t>Servicio de mantenimiento de la cronometría centralizada en estaciones, apeaderos y tranvía de Bilbao</t>
        </is>
      </c>
      <c r="B16950" s="31" t="inlineStr">
        <is>
          <t/>
        </is>
      </c>
      <c r="C16950" s="31" t="inlineStr">
        <is>
          <t>Gobierno Vasco</t>
        </is>
      </c>
      <c r="D16950" s="31" t="inlineStr">
        <is>
          <t/>
        </is>
      </c>
      <c r="E16950" s="31" t="inlineStr">
        <is>
          <t/>
        </is>
      </c>
      <c r="F16950" s="31" t="inlineStr">
        <is>
          <t/>
        </is>
      </c>
      <c r="G16950" s="31" t="inlineStr">
        <is>
          <t>Servicio de mantenimiento de la cronometría centralizada en estaciones, apeaderos y tranvía de Bilbao</t>
        </is>
      </c>
      <c r="H16950" s="31" t="inlineStr">
        <is>
          <t>Servicio de mantenimiento de la cronometría centralizada en estaciones, apeaderos y tranvía de Bilbao</t>
        </is>
      </c>
      <c r="I16950" s="31" t="inlineStr">
        <is>
          <t/>
        </is>
      </c>
      <c r="J16950" s="31" t="inlineStr">
        <is>
          <t>20/11/2025</t>
        </is>
      </c>
      <c r="K16950" s="31" t="inlineStr">
        <is>
          <t>P20027247</t>
        </is>
      </c>
      <c r="L16950" s="31" t="inlineStr">
        <is>
          <t>Adjudicación provisional / definitiva</t>
        </is>
      </c>
      <c r="M16950" s="31" t="inlineStr">
        <is>
          <t>false</t>
        </is>
      </c>
      <c r="N16950" s="31" t="inlineStr">
        <is>
          <t/>
        </is>
      </c>
      <c r="O16950" s="31" t="inlineStr">
        <is>
          <t/>
        </is>
      </c>
      <c r="P16950" s="31" t="inlineStr">
        <is>
          <t/>
        </is>
      </c>
      <c r="Q16950" s="31" t="inlineStr">
        <is>
          <t/>
        </is>
      </c>
      <c r="R16950" s="31" t="inlineStr">
        <is>
          <t/>
        </is>
      </c>
      <c r="S16950" s="31" t="inlineStr">
        <is>
          <t>https://www.contratacion.euskadi.eus/webkpe00-kpeperfi/es/contenidos/anuncio_contratacion/expjaso662087/es_doc/images/ets-logo-txiki.png</t>
        </is>
      </c>
      <c r="T16950" s="31" t="inlineStr">
        <is>
          <t>Euskal Trenbide Sarea</t>
        </is>
      </c>
      <c r="U16950" s="31" t="inlineStr">
        <is>
          <t>S0100001G - ETS - Euskal Trenbide Sarea</t>
        </is>
      </c>
      <c r="V16950" s="31" t="inlineStr">
        <is>
          <t>Comisión Delegada en Materia de Contratación de ETS</t>
        </is>
      </c>
      <c r="W16950" s="31" t="inlineStr">
        <is>
          <t/>
        </is>
      </c>
      <c r="X16950" s="31" t="inlineStr">
        <is>
          <t/>
        </is>
      </c>
      <c r="Y16950" s="31" t="inlineStr">
        <is>
          <t>05/12/2025 12:00</t>
        </is>
      </c>
      <c r="Z16950" s="31" t="inlineStr">
        <is>
          <t>https://www.contratacion.euskadi.eus/anuncio_contratacion/servicio-mantenimiento-cronometria-centralizada-estaciones-apeaderos-y-tranvia-bilbao/webkpe00-kpesimpc/es/</t>
        </is>
      </c>
      <c r="AA16950" s="31" t="inlineStr">
        <is>
          <t>https://www.contratacion.euskadi.eus/webkpe00-kpesimpc/es/contenidos/anuncio_contratacion/expjaso662087/es_doc/index.html</t>
        </is>
      </c>
      <c r="AB16950" s="31" t="inlineStr">
        <is>
          <t>https://www.contratacion.euskadi.eus/contenidos/anuncio_contratacion/expjaso662087/es_doc/data/es_r01dtpd019aa0fe4ad84f990bf5e36ebdb0670be01</t>
        </is>
      </c>
      <c r="AC16950" s="31" t="inlineStr">
        <is>
          <t>https://www.contratacion.euskadi.eus/contenidos/anuncio_contratacion/expjaso662087/r01Index/expjaso662087-idxContent.xml</t>
        </is>
      </c>
      <c r="AD16950" s="31" t="inlineStr">
        <is>
          <t>05/02/2026</t>
        </is>
      </c>
      <c r="AE16950" s="31" t="inlineStr">
        <is>
          <t>r01epd0124ddd405c0f66eb66553e9a3434a06831</t>
        </is>
      </c>
      <c r="AF16950" s="31" t="inlineStr">
        <is>
          <t>ETS - Euskal Trenbide Sarea</t>
        </is>
      </c>
      <c r="AG16950" s="31" t="inlineStr">
        <is>
          <t>r01epd012641c34ddf902dada3c34f0feb97d5a59</t>
        </is>
      </c>
      <c r="AH16950" s="31" t="inlineStr">
        <is>
          <t>ETS - Euskal Trenbide Sarea</t>
        </is>
      </c>
      <c r="AI16950" s="31" t="inlineStr">
        <is>
          <t/>
        </is>
      </c>
      <c r="AJ16950" s="31" t="inlineStr">
        <is>
          <t/>
        </is>
      </c>
    </row>
    <row r="16951" customHeight="true" ht="15.0">
      <c r="A16951" s="31" t="inlineStr">
        <is>
          <t>Servicio de elaboración de Plan de Innovación 2026-2028 para el Reto Demográfico en Euskadi y Asistencia Técnica en el soporte estratégico-técnico en el despliegue del mismo</t>
        </is>
      </c>
      <c r="B16951" s="31" t="inlineStr">
        <is>
          <t/>
        </is>
      </c>
      <c r="C16951" s="31" t="inlineStr">
        <is>
          <t>Gobierno Vasco</t>
        </is>
      </c>
      <c r="D16951" s="31" t="inlineStr">
        <is>
          <t/>
        </is>
      </c>
      <c r="E16951" s="31" t="inlineStr">
        <is>
          <t/>
        </is>
      </c>
      <c r="F16951" s="31" t="inlineStr">
        <is>
          <t/>
        </is>
      </c>
      <c r="G16951" s="31" t="inlineStr">
        <is>
          <t>Servicio de elaboración de Plan de Innovación 2026-2028 para el Reto Demográfico en Euskadi y Asistencia Técnica en el soporte estratégico-técnico en el despliegue del mismo</t>
        </is>
      </c>
      <c r="H16951" s="31" t="inlineStr">
        <is>
          <t>Servicio de elaboración de Plan de Innovación 2026-2028 para el Reto Demográfico en Euskadi y Asistencia Técnica en el soporte estratégico-técnico en el despliegue del mismo</t>
        </is>
      </c>
      <c r="I16951" s="31" t="inlineStr">
        <is>
          <t/>
        </is>
      </c>
      <c r="J16951" s="31" t="inlineStr">
        <is>
          <t>11/12/2025</t>
        </is>
      </c>
      <c r="K16951" s="31" t="inlineStr">
        <is>
          <t>23/2025-JE</t>
        </is>
      </c>
      <c r="L16951" s="31" t="inlineStr">
        <is>
          <t>Anuncio en estudio / Plazo cerrado</t>
        </is>
      </c>
      <c r="M16951" s="31" t="inlineStr">
        <is>
          <t>false</t>
        </is>
      </c>
      <c r="N16951" s="31" t="inlineStr">
        <is>
          <t/>
        </is>
      </c>
      <c r="O16951" s="31" t="inlineStr">
        <is>
          <t/>
        </is>
      </c>
      <c r="P16951" s="31" t="inlineStr">
        <is>
          <t/>
        </is>
      </c>
      <c r="Q16951" s="31" t="inlineStr">
        <is>
          <t/>
        </is>
      </c>
      <c r="R16951" s="31" t="inlineStr">
        <is>
          <t/>
        </is>
      </c>
      <c r="S16951" s="31" t="inlineStr">
        <is>
          <t>https://www.contratacion.euskadi.eus/webkpe00-kpeperfi/es/contenidos/anuncio_contratacion/expjaso662091/es_doc/images/w32_logoGobiernoVasco.gif</t>
        </is>
      </c>
      <c r="T16951" s="31" t="inlineStr">
        <is>
          <t>Gobierno Vasco</t>
        </is>
      </c>
      <c r="U16951" s="31" t="inlineStr">
        <is>
          <t>S5100023J - Bienestar, Juventud y Reto Demográfico</t>
        </is>
      </c>
      <c r="V16951" s="31" t="inlineStr">
        <is>
          <t>Dirección de Servicios</t>
        </is>
      </c>
      <c r="W16951" s="31" t="inlineStr">
        <is>
          <t/>
        </is>
      </c>
      <c r="X16951" s="31" t="inlineStr">
        <is>
          <t/>
        </is>
      </c>
      <c r="Y16951" s="31" t="inlineStr">
        <is>
          <t>30/12/2025 12:00</t>
        </is>
      </c>
      <c r="Z16951" s="31" t="inlineStr">
        <is>
          <t>https://www.contratacion.euskadi.eus/anuncio_contratacion/servicio-elaboracion-plan-innovacion-2026-2028-reto-demografico-euskadi-y-asistencia-tecnica-soporte-estrategico-tecnico-despliegue-del-mismo/webkpe00-kpesimpc/es/</t>
        </is>
      </c>
      <c r="AA16951" s="31" t="inlineStr">
        <is>
          <t>https://www.contratacion.euskadi.eus/webkpe00-kpesimpc/es/contenidos/anuncio_contratacion/expjaso662091/es_doc/index.html</t>
        </is>
      </c>
      <c r="AB16951" s="31" t="inlineStr">
        <is>
          <t>https://www.contratacion.euskadi.eus/contenidos/anuncio_contratacion/expjaso662091/es_doc/data/es_r01dtpd19b0d1644cc383e40315c261bdfb2812a3c</t>
        </is>
      </c>
      <c r="AC16951" s="31" t="inlineStr">
        <is>
          <t>https://www.contratacion.euskadi.eus/contenidos/anuncio_contratacion/expjaso662091/r01Index/expjaso662091-idxContent.xml</t>
        </is>
      </c>
      <c r="AD16951" s="31" t="inlineStr">
        <is>
          <t>02/02/2026</t>
        </is>
      </c>
      <c r="AE16951" s="31" t="inlineStr">
        <is>
          <t>r01epd01197b2aaddb4a50ddf50f48805bac8fe21</t>
        </is>
      </c>
      <c r="AF16951" s="31" t="inlineStr">
        <is>
          <t>Gobierno Vasco</t>
        </is>
      </c>
      <c r="AG16951" s="31" t="inlineStr">
        <is>
          <t/>
        </is>
      </c>
      <c r="AH16951" s="31" t="inlineStr">
        <is>
          <t/>
        </is>
      </c>
      <c r="AI16951" s="31" t="inlineStr">
        <is>
          <t/>
        </is>
      </c>
      <c r="AJ16951" s="31" t="inlineStr">
        <is>
          <t/>
        </is>
      </c>
    </row>
    <row r="16952" customHeight="true" ht="15.0">
      <c r="A16952" s="31" t="inlineStr">
        <is>
          <t>Asistencia técnica para la elaboración de una estrategia de intervención para la naturalización de los patios escolares de los centros educativos de educación primaria y escuelas infantiles de titularidad municipal de Vitoria-Gasteiz.</t>
        </is>
      </c>
      <c r="B16952" s="31" t="inlineStr">
        <is>
          <t/>
        </is>
      </c>
      <c r="C16952" s="31" t="inlineStr">
        <is>
          <t>Gobierno Vasco</t>
        </is>
      </c>
      <c r="D16952" s="31" t="inlineStr">
        <is>
          <t/>
        </is>
      </c>
      <c r="E16952" s="31" t="inlineStr">
        <is>
          <t/>
        </is>
      </c>
      <c r="F16952" s="31" t="inlineStr">
        <is>
          <t/>
        </is>
      </c>
      <c r="G16952" s="31" t="inlineStr">
        <is>
          <t>Asistencia técnica para la elaboración de una estrategia de intervención para la naturalización de los patios escolares de los centros educativos de educación primaria y escuelas infantiles de titularidad municipal de Vitoria-Gasteiz.</t>
        </is>
      </c>
      <c r="H16952" s="31" t="inlineStr">
        <is>
          <t>Asistencia técnica para la elaboración de una estrategia de intervención para la naturalización de los patios escolares de los centros educativos de educación primaria y escuelas infantiles de titularidad municipal de Vitoria-Gasteiz.</t>
        </is>
      </c>
      <c r="I16952" s="31" t="inlineStr">
        <is>
          <t/>
        </is>
      </c>
      <c r="J16952" s="31" t="inlineStr">
        <is>
          <t>20/11/2025</t>
        </is>
      </c>
      <c r="K16952" s="31" t="inlineStr">
        <is>
          <t>2025/CO_ASER/0113</t>
        </is>
      </c>
      <c r="L16952" s="31" t="inlineStr">
        <is>
          <t>Anuncio en estudio / Plazo cerrado</t>
        </is>
      </c>
      <c r="M16952" s="31" t="inlineStr">
        <is>
          <t>false</t>
        </is>
      </c>
      <c r="N16952" s="31" t="inlineStr">
        <is>
          <t/>
        </is>
      </c>
      <c r="O16952" s="31" t="inlineStr">
        <is>
          <t/>
        </is>
      </c>
      <c r="P16952" s="31" t="inlineStr">
        <is>
          <t/>
        </is>
      </c>
      <c r="Q16952" s="31" t="inlineStr">
        <is>
          <t/>
        </is>
      </c>
      <c r="R16952" s="31" t="inlineStr">
        <is>
          <t/>
        </is>
      </c>
      <c r="S16952" s="31" t="inlineStr">
        <is>
          <t>https://www.contratacion.euskadi.eus/webkpe00-kpeperfi/es/contenidos/anuncio_contratacion/expjaso662094/es_doc/images/logo_cea.jpg</t>
        </is>
      </c>
      <c r="T16952" s="31" t="inlineStr">
        <is>
          <t>Centro de Estudios Ambientales</t>
        </is>
      </c>
      <c r="U16952" s="31" t="inlineStr">
        <is>
          <t>Q5150009H - Centro de Estudios Ambientales</t>
        </is>
      </c>
      <c r="V16952" s="31" t="inlineStr">
        <is>
          <t>Consejo Rector</t>
        </is>
      </c>
      <c r="W16952" s="31" t="inlineStr">
        <is>
          <t/>
        </is>
      </c>
      <c r="X16952" s="31" t="inlineStr">
        <is>
          <t/>
        </is>
      </c>
      <c r="Y16952" s="31" t="inlineStr">
        <is>
          <t>09/01/2026 14:00</t>
        </is>
      </c>
      <c r="Z16952" s="31" t="inlineStr">
        <is>
          <t>https://www.contratacion.euskadi.eus/anuncio_contratacion/asistencia-tecnica-elaboracion-estrategia-intervencion-naturalizacion-patios-escolares-centros-educativos-educacion-primaria-y-escuelas-infantiles-titularidad-municipal-vitoria-gasteiz/webkpe00-kpesimpc/es/</t>
        </is>
      </c>
      <c r="AA16952" s="31" t="inlineStr">
        <is>
          <t>https://www.contratacion.euskadi.eus/webkpe00-kpesimpc/es/contenidos/anuncio_contratacion/expjaso662094/es_doc/index.html</t>
        </is>
      </c>
      <c r="AB16952" s="31" t="inlineStr">
        <is>
          <t>https://www.contratacion.euskadi.eus/contenidos/anuncio_contratacion/expjaso662094/es_doc/data/es_r01dtpd019aa1e798834f990bf580a8ceda94ce654</t>
        </is>
      </c>
      <c r="AC16952" s="31" t="inlineStr">
        <is>
          <t>https://www.contratacion.euskadi.eus/contenidos/anuncio_contratacion/expjaso662094/r01Index/expjaso662094-idxContent.xml</t>
        </is>
      </c>
      <c r="AD16952" s="31" t="inlineStr">
        <is>
          <t>04/02/2026</t>
        </is>
      </c>
      <c r="AE16952" s="31" t="inlineStr">
        <is>
          <t>r01etpd162424b9cbf30676fbb2a1d798d58079c9a</t>
        </is>
      </c>
      <c r="AF16952" s="31" t="inlineStr">
        <is>
          <t>Centro de Estudios Ambientales</t>
        </is>
      </c>
      <c r="AG16952" s="31" t="inlineStr">
        <is>
          <t>r01etpd162426124ef30676fbbc3e99f60dddc8012</t>
        </is>
      </c>
      <c r="AH16952" s="31" t="inlineStr">
        <is>
          <t>Centro de Estudios Ambientales</t>
        </is>
      </c>
      <c r="AI16952" s="31" t="inlineStr">
        <is>
          <t/>
        </is>
      </c>
      <c r="AJ16952" s="31" t="inlineStr">
        <is>
          <t/>
        </is>
      </c>
    </row>
    <row r="16953" customHeight="true" ht="15.0">
      <c r="A16953" s="31" t="inlineStr">
        <is>
          <t>instalación de los DMIs redundados para el sistema ERMTS y los sensores de velocidad compatibles con los sistemas ERMTS, tanto de CAF Signalling como Siemens, para la S940 de Euskotren</t>
        </is>
      </c>
      <c r="B16953" s="31" t="inlineStr">
        <is>
          <t/>
        </is>
      </c>
      <c r="C16953" s="31" t="inlineStr">
        <is>
          <t>Gobierno Vasco</t>
        </is>
      </c>
      <c r="D16953" s="31" t="inlineStr">
        <is>
          <t/>
        </is>
      </c>
      <c r="E16953" s="31" t="inlineStr">
        <is>
          <t/>
        </is>
      </c>
      <c r="F16953" s="31" t="inlineStr">
        <is>
          <t/>
        </is>
      </c>
      <c r="G16953" s="31" t="inlineStr">
        <is>
          <t>instalación de los DMIs redundados para el sistema ERMTS y los sensores de velocidad compatibles con los sistemas ERMTS, tanto de CAF Signalling como Siemens, para la S940 de Euskotren</t>
        </is>
      </c>
      <c r="H16953" s="31" t="inlineStr">
        <is>
          <t>instalación de los DMIs redundados para el sistema ERMTS y los sensores de velocidad compatibles con los sistemas ERMTS, tanto de CAF Signalling como Siemens, para la S940 de Euskotren</t>
        </is>
      </c>
      <c r="I16953" s="31" t="inlineStr">
        <is>
          <t/>
        </is>
      </c>
      <c r="J16953" s="31" t="inlineStr">
        <is>
          <t>18/12/2025</t>
        </is>
      </c>
      <c r="K16953" s="31" t="inlineStr">
        <is>
          <t>P10035253</t>
        </is>
      </c>
      <c r="L16953" s="31" t="inlineStr">
        <is>
          <t>Formalización del contrato</t>
        </is>
      </c>
      <c r="M16953" s="31" t="inlineStr">
        <is>
          <t>false</t>
        </is>
      </c>
      <c r="N16953" s="31" t="inlineStr">
        <is>
          <t/>
        </is>
      </c>
      <c r="O16953" s="31" t="inlineStr">
        <is>
          <t/>
        </is>
      </c>
      <c r="P16953" s="31" t="inlineStr">
        <is>
          <t/>
        </is>
      </c>
      <c r="Q16953" s="31" t="inlineStr">
        <is>
          <t/>
        </is>
      </c>
      <c r="R16953" s="31" t="inlineStr">
        <is>
          <t/>
        </is>
      </c>
      <c r="S16953" s="31" t="inlineStr">
        <is>
          <t>https://www.contratacion.euskadi.eus/webkpe00-kpeperfi/es/contenidos/anuncio_contratacion/expjaso662096/es_doc/images/euskotren-aglutinador-horizontal_2.jpg</t>
        </is>
      </c>
      <c r="T16953" s="31" t="inlineStr">
        <is>
          <t>Eusko Trenbideak Ferrocarriles Vascos, S.A.</t>
        </is>
      </c>
      <c r="U16953" s="31" t="inlineStr">
        <is>
          <t>A48136550 - EuskoTrenbideak FFCC Vascos, S.A.U.</t>
        </is>
      </c>
      <c r="V16953" s="31" t="inlineStr">
        <is>
          <t>Órgano de Contratación de EuskoTrenbideak FFCC Vascos, S.A.U.</t>
        </is>
      </c>
      <c r="W16953" s="31" t="inlineStr">
        <is>
          <t/>
        </is>
      </c>
      <c r="X16953" s="31" t="inlineStr">
        <is>
          <t/>
        </is>
      </c>
      <c r="Y16953" s="31" t="inlineStr">
        <is>
          <t>17/12/2025 12:00</t>
        </is>
      </c>
      <c r="Z16953" s="31" t="inlineStr">
        <is>
          <t>https://www.contratacion.euskadi.eus/anuncio_contratacion/instalacion-dmis-redundados-sistema-ermts-y-sensores-velocidad-compatibles-sistemas-ermts-tanto-caf-signalling-como-siemens-s940-euskotren/webkpe00-kpesimpc/es/</t>
        </is>
      </c>
      <c r="AA16953" s="31" t="inlineStr">
        <is>
          <t>https://www.contratacion.euskadi.eus/webkpe00-kpesimpc/es/contenidos/anuncio_contratacion/expjaso662096/es_doc/index.html</t>
        </is>
      </c>
      <c r="AB16953" s="31" t="inlineStr">
        <is>
          <t>https://www.contratacion.euskadi.eus/contenidos/anuncio_contratacion/expjaso662096/es_doc/data/es_r01dtpd19b321e3c2f64bf46676a912ad584659a77</t>
        </is>
      </c>
      <c r="AC16953" s="31" t="inlineStr">
        <is>
          <t>https://www.contratacion.euskadi.eus/contenidos/anuncio_contratacion/expjaso662096/r01Index/expjaso662096-idxContent.xml</t>
        </is>
      </c>
      <c r="AD16953" s="31" t="inlineStr">
        <is>
          <t>26/01/2026</t>
        </is>
      </c>
      <c r="AE16953" s="31" t="inlineStr">
        <is>
          <t>r01epd0135f72788bf537ea4ed1bc700cbaec394d</t>
        </is>
      </c>
      <c r="AF16953" s="31" t="inlineStr">
        <is>
          <t>EuskoTren, S.A.</t>
        </is>
      </c>
      <c r="AG16953" s="31" t="inlineStr">
        <is>
          <t>r01epd012641c3517d902dadaa67b1d968822801c</t>
        </is>
      </c>
      <c r="AH16953" s="31" t="inlineStr">
        <is>
          <t>EuskoTrenbideak FFCC Vascos, S.A.U.</t>
        </is>
      </c>
      <c r="AI16953" s="31" t="inlineStr">
        <is>
          <t/>
        </is>
      </c>
      <c r="AJ16953" s="31" t="inlineStr">
        <is>
          <t/>
        </is>
      </c>
    </row>
    <row r="16954" customHeight="true" ht="15.0">
      <c r="A16954" s="31" t="inlineStr">
        <is>
          <t>Obra civil de 13 zonas de compostaje en Rioja Alavesa</t>
        </is>
      </c>
      <c r="B16954" s="31" t="inlineStr">
        <is>
          <t/>
        </is>
      </c>
      <c r="C16954" s="31" t="inlineStr">
        <is>
          <t>Gobierno Vasco</t>
        </is>
      </c>
      <c r="D16954" s="31" t="inlineStr">
        <is>
          <t/>
        </is>
      </c>
      <c r="E16954" s="31" t="inlineStr">
        <is>
          <t/>
        </is>
      </c>
      <c r="F16954" s="31" t="inlineStr">
        <is>
          <t/>
        </is>
      </c>
      <c r="G16954" s="31" t="inlineStr">
        <is>
          <t>Obra civil de 13 zonas de compostaje en Rioja Alavesa</t>
        </is>
      </c>
      <c r="H16954" s="31" t="inlineStr">
        <is>
          <t>Obra civil de 13 zonas de compostaje en Rioja Alavesa</t>
        </is>
      </c>
      <c r="I16954" s="31" t="inlineStr">
        <is>
          <t/>
        </is>
      </c>
      <c r="J16954" s="31" t="inlineStr">
        <is>
          <t>26/11/2025</t>
        </is>
      </c>
      <c r="K16954" s="31" t="inlineStr">
        <is>
          <t>2025/13/S02.01.03.04</t>
        </is>
      </c>
      <c r="L16954" s="31" t="inlineStr">
        <is>
          <t>DS</t>
        </is>
      </c>
      <c r="M16954" s="31" t="inlineStr">
        <is>
          <t>false</t>
        </is>
      </c>
      <c r="N16954" s="31" t="inlineStr">
        <is>
          <t/>
        </is>
      </c>
      <c r="O16954" s="31" t="inlineStr">
        <is>
          <t/>
        </is>
      </c>
      <c r="P16954" s="31" t="inlineStr">
        <is>
          <t/>
        </is>
      </c>
      <c r="Q16954" s="31" t="inlineStr">
        <is>
          <t/>
        </is>
      </c>
      <c r="R16954" s="31" t="inlineStr">
        <is>
          <t/>
        </is>
      </c>
      <c r="S16954" s="31" t="inlineStr">
        <is>
          <t>https://www.contratacion.euskadi.eus/webkpe00-kpeperfi/es/contenidos/anuncio_contratacion/expjaso662099/es_doc/images/VERSION-EN-BANDERA-COLOR.png</t>
        </is>
      </c>
      <c r="T16954" s="31" t="inlineStr">
        <is>
          <t>Cuadrilla de Rioja Alavesa</t>
        </is>
      </c>
      <c r="U16954" s="31" t="inlineStr">
        <is>
          <t>G01109792 - Cuadrilla de Rioja Alavesa</t>
        </is>
      </c>
      <c r="V16954" s="31" t="inlineStr">
        <is>
          <t>Presidencia</t>
        </is>
      </c>
      <c r="W16954" s="31" t="inlineStr">
        <is>
          <t/>
        </is>
      </c>
      <c r="X16954" s="31" t="inlineStr">
        <is>
          <t/>
        </is>
      </c>
      <c r="Y16954" s="31" t="inlineStr">
        <is>
          <t>19/12/2025 15:00</t>
        </is>
      </c>
      <c r="Z16954" s="31" t="inlineStr">
        <is>
          <t>https://www.contratacion.euskadi.eus/anuncio_contratacion/obra-civil-13-zonas-compostaje-rioja-alavesa/webkpe00-kpesimpc/es/</t>
        </is>
      </c>
      <c r="AA16954" s="31" t="inlineStr">
        <is>
          <t>https://www.contratacion.euskadi.eus/webkpe00-kpesimpc/es/contenidos/anuncio_contratacion/expjaso662099/es_doc/index.html</t>
        </is>
      </c>
      <c r="AB16954" s="31" t="inlineStr">
        <is>
          <t>https://www.contratacion.euskadi.eus/contenidos/anuncio_contratacion/expjaso662099/es_doc/data/es_r01dtpd19abfe4c8b07e2aa5725d28a6734ac23d7f</t>
        </is>
      </c>
      <c r="AC16954" s="31" t="inlineStr">
        <is>
          <t>https://www.contratacion.euskadi.eus/contenidos/anuncio_contratacion/expjaso662099/r01Index/expjaso662099-idxContent.xml</t>
        </is>
      </c>
      <c r="AD16954" s="31" t="inlineStr">
        <is>
          <t>19/01/2026</t>
        </is>
      </c>
      <c r="AE16954" s="31" t="inlineStr">
        <is>
          <t>r01epd0146b83e83231c9c90a67ea8b21416fdab6</t>
        </is>
      </c>
      <c r="AF16954" s="31" t="inlineStr">
        <is>
          <t>Cuadrilla de Laguardia-Rioja Alavesa</t>
        </is>
      </c>
      <c r="AG16954" s="31" t="inlineStr">
        <is>
          <t>r01etpd162e2cfcbcf35486724abfe696379e38f5f</t>
        </is>
      </c>
      <c r="AH16954" s="31" t="inlineStr">
        <is>
          <t>Cuadrilla de Laguardia-Rioja Alavesa</t>
        </is>
      </c>
      <c r="AI16954" s="31" t="inlineStr">
        <is>
          <t/>
        </is>
      </c>
      <c r="AJ16954" s="31" t="inlineStr">
        <is>
          <t/>
        </is>
      </c>
    </row>
    <row r="16955" customHeight="true" ht="15.0">
      <c r="A16955" s="31" t="inlineStr">
        <is>
          <t>Contratación del servicio de taxi para el transporte de personas viajeras entre la estación de Larreineta y la Arboleda</t>
        </is>
      </c>
      <c r="B16955" s="31" t="inlineStr">
        <is>
          <t/>
        </is>
      </c>
      <c r="C16955" s="31" t="inlineStr">
        <is>
          <t>Gobierno Vasco</t>
        </is>
      </c>
      <c r="D16955" s="31" t="inlineStr">
        <is>
          <t/>
        </is>
      </c>
      <c r="E16955" s="31" t="inlineStr">
        <is>
          <t/>
        </is>
      </c>
      <c r="F16955" s="31" t="inlineStr">
        <is>
          <t/>
        </is>
      </c>
      <c r="G16955" s="31" t="inlineStr">
        <is>
          <t>Contratación del servicio de taxi para el transporte de personas viajeras entre la estación de Larreineta y la Arboleda</t>
        </is>
      </c>
      <c r="H16955" s="31" t="inlineStr">
        <is>
          <t>Contratación del servicio de taxi para el transporte de personas viajeras entre la estación de Larreineta y la Arboleda</t>
        </is>
      </c>
      <c r="I16955" s="31" t="inlineStr">
        <is>
          <t/>
        </is>
      </c>
      <c r="J16955" s="31" t="inlineStr">
        <is>
          <t>11/12/2025</t>
        </is>
      </c>
      <c r="K16955" s="31" t="inlineStr">
        <is>
          <t>P10035236</t>
        </is>
      </c>
      <c r="L16955" s="31" t="inlineStr">
        <is>
          <t>Adjudicación provisional / definitiva</t>
        </is>
      </c>
      <c r="M16955" s="31" t="inlineStr">
        <is>
          <t>false</t>
        </is>
      </c>
      <c r="N16955" s="31" t="inlineStr">
        <is>
          <t/>
        </is>
      </c>
      <c r="O16955" s="31" t="inlineStr">
        <is>
          <t/>
        </is>
      </c>
      <c r="P16955" s="31" t="inlineStr">
        <is>
          <t/>
        </is>
      </c>
      <c r="Q16955" s="31" t="inlineStr">
        <is>
          <t/>
        </is>
      </c>
      <c r="R16955" s="31" t="inlineStr">
        <is>
          <t/>
        </is>
      </c>
      <c r="S16955" s="31" t="inlineStr">
        <is>
          <t>https://www.contratacion.euskadi.eus/webkpe00-kpeperfi/es/contenidos/anuncio_contratacion/expjaso662102/es_doc/images/euskotren-aglutinador-horizontal_2.jpg</t>
        </is>
      </c>
      <c r="T16955" s="31" t="inlineStr">
        <is>
          <t>Eusko Trenbideak Ferrocarriles Vascos, S.A.</t>
        </is>
      </c>
      <c r="U16955" s="31" t="inlineStr">
        <is>
          <t>A48136550 - EuskoTrenbideak FFCC Vascos, S.A.U.</t>
        </is>
      </c>
      <c r="V16955" s="31" t="inlineStr">
        <is>
          <t>Órgano de Contratación de EuskoTrenbideak FFCC Vascos, S.A.U.</t>
        </is>
      </c>
      <c r="W16955" s="31" t="inlineStr">
        <is>
          <t/>
        </is>
      </c>
      <c r="X16955" s="31" t="inlineStr">
        <is>
          <t/>
        </is>
      </c>
      <c r="Y16955" s="31" t="inlineStr">
        <is>
          <t>29/12/2025 12:00</t>
        </is>
      </c>
      <c r="Z16955" s="31" t="inlineStr">
        <is>
          <t>https://www.contratacion.euskadi.eus/anuncio_contratacion/contratacion-del-servicio-taxi-transporte-personas-viajeras-estacion-larreineta-y-arboleda/webkpe00-kpesimpc/es/</t>
        </is>
      </c>
      <c r="AA16955" s="31" t="inlineStr">
        <is>
          <t>https://www.contratacion.euskadi.eus/webkpe00-kpesimpc/es/contenidos/anuncio_contratacion/expjaso662102/es_doc/index.html</t>
        </is>
      </c>
      <c r="AB16955" s="31" t="inlineStr">
        <is>
          <t>https://www.contratacion.euskadi.eus/contenidos/anuncio_contratacion/expjaso662102/es_doc/data/es_r01dtpd19b0d7f91e5429baff58d4ef74008b6394c</t>
        </is>
      </c>
      <c r="AC16955" s="31" t="inlineStr">
        <is>
          <t>https://www.contratacion.euskadi.eus/contenidos/anuncio_contratacion/expjaso662102/r01Index/expjaso662102-idxContent.xml</t>
        </is>
      </c>
      <c r="AD16955" s="31" t="inlineStr">
        <is>
          <t>27/01/2026</t>
        </is>
      </c>
      <c r="AE16955" s="31" t="inlineStr">
        <is>
          <t>r01epd0135f72788bf537ea4ed1bc700cbaec394d</t>
        </is>
      </c>
      <c r="AF16955" s="31" t="inlineStr">
        <is>
          <t>EuskoTren, S.A.</t>
        </is>
      </c>
      <c r="AG16955" s="31" t="inlineStr">
        <is>
          <t>r01epd012641c3517d902dadaa67b1d968822801c</t>
        </is>
      </c>
      <c r="AH16955" s="31" t="inlineStr">
        <is>
          <t>EuskoTrenbideak FFCC Vascos, S.A.U.</t>
        </is>
      </c>
      <c r="AI16955" s="31" t="inlineStr">
        <is>
          <t/>
        </is>
      </c>
      <c r="AJ16955" s="31" t="inlineStr">
        <is>
          <t/>
        </is>
      </c>
    </row>
    <row r="16956" customHeight="true" ht="15.0">
      <c r="A16956" s="31" t="inlineStr">
        <is>
          <t>Mantenimiento Enterprise Support de las licencias de Sap R/3 de la Plataforma Tecnológica Corporativa de Metro Bilbao.</t>
        </is>
      </c>
      <c r="B16956" s="31" t="inlineStr">
        <is>
          <t/>
        </is>
      </c>
      <c r="C16956" s="31" t="inlineStr">
        <is>
          <t>Gobierno Vasco</t>
        </is>
      </c>
      <c r="D16956" s="31" t="inlineStr">
        <is>
          <t/>
        </is>
      </c>
      <c r="E16956" s="31" t="inlineStr">
        <is>
          <t/>
        </is>
      </c>
      <c r="F16956" s="31" t="inlineStr">
        <is>
          <t/>
        </is>
      </c>
      <c r="G16956" s="31" t="inlineStr">
        <is>
          <t>Mantenimiento Enterprise Support de las licencias de Sap R/3 de la Plataforma Tecnológica Corporativa de Metro Bilbao.</t>
        </is>
      </c>
      <c r="H16956" s="31" t="inlineStr">
        <is>
          <t>Mantenimiento Enterprise Support de las licencias de Sap R/3 de la Plataforma Tecnológica Corporativa de Metro Bilbao.</t>
        </is>
      </c>
      <c r="I16956" s="31" t="inlineStr">
        <is>
          <t/>
        </is>
      </c>
      <c r="J16956" s="31" t="inlineStr">
        <is>
          <t>20/11/2025</t>
        </is>
      </c>
      <c r="K16956" s="31" t="inlineStr">
        <is>
          <t>25/089</t>
        </is>
      </c>
      <c r="L16956" s="31" t="inlineStr">
        <is>
          <t>Formalización del contrato</t>
        </is>
      </c>
      <c r="M16956" s="31" t="inlineStr">
        <is>
          <t>false</t>
        </is>
      </c>
      <c r="N16956" s="31" t="inlineStr">
        <is>
          <t/>
        </is>
      </c>
      <c r="O16956" s="31" t="inlineStr">
        <is>
          <t/>
        </is>
      </c>
      <c r="P16956" s="31" t="inlineStr">
        <is>
          <t/>
        </is>
      </c>
      <c r="Q16956" s="31" t="inlineStr">
        <is>
          <t/>
        </is>
      </c>
      <c r="R16956" s="31" t="inlineStr">
        <is>
          <t/>
        </is>
      </c>
      <c r="S16956" s="31" t="inlineStr">
        <is>
          <t>https://www.contratacion.euskadi.eus/webkpe00-kpeperfi/es/contenidos/anuncio_contratacion/expjaso662103/es_doc/images/logo_metro_bilbao.jpg</t>
        </is>
      </c>
      <c r="T16956" s="31" t="inlineStr">
        <is>
          <t>Metro Bilbao, S.A.</t>
        </is>
      </c>
      <c r="U16956" s="31" t="inlineStr">
        <is>
          <t>A48541957 - Metro Bilbao, S.A.</t>
        </is>
      </c>
      <c r="V16956" s="31" t="inlineStr">
        <is>
          <t>Consejo de Administración</t>
        </is>
      </c>
      <c r="W16956" s="31" t="inlineStr">
        <is>
          <t/>
        </is>
      </c>
      <c r="X16956" s="31" t="inlineStr">
        <is>
          <t/>
        </is>
      </c>
      <c r="Y16956" s="31" t="inlineStr">
        <is>
          <t>09/12/2025 12:00</t>
        </is>
      </c>
      <c r="Z16956" s="31" t="inlineStr">
        <is>
          <t>https://www.contratacion.euskadi.eus/anuncio_contratacion/mantenimiento-enterprise-support-licencias-sap-r-3-plataforma-tecnologica-corporativa-metro-bilbao/webkpe00-kpesimpc/es/</t>
        </is>
      </c>
      <c r="AA16956" s="31" t="inlineStr">
        <is>
          <t>https://www.contratacion.euskadi.eus/webkpe00-kpesimpc/es/contenidos/anuncio_contratacion/expjaso662103/es_doc/index.html</t>
        </is>
      </c>
      <c r="AB16956" s="31" t="inlineStr">
        <is>
          <t>https://www.contratacion.euskadi.eus/contenidos/anuncio_contratacion/expjaso662103/es_doc/data/es_r01dtpd19aa12c89844f990bf535dbb02363fdf72d</t>
        </is>
      </c>
      <c r="AC16956" s="31" t="inlineStr">
        <is>
          <t>https://www.contratacion.euskadi.eus/contenidos/anuncio_contratacion/expjaso662103/r01Index/expjaso662103-idxContent.xml</t>
        </is>
      </c>
      <c r="AD16956" s="31" t="inlineStr">
        <is>
          <t>19/01/2026</t>
        </is>
      </c>
      <c r="AE16956" s="31" t="inlineStr">
        <is>
          <t>r01etpd1618acdb82d1dc44916a99765033fb5b607</t>
        </is>
      </c>
      <c r="AF16956" s="31" t="inlineStr">
        <is>
          <t>Metro Bilbao, S.A.</t>
        </is>
      </c>
      <c r="AG16956" s="31" t="inlineStr">
        <is>
          <t>r01etpd1618acf5c741dc44916d6e48817bfb1c45a</t>
        </is>
      </c>
      <c r="AH16956" s="31" t="inlineStr">
        <is>
          <t>Metro Bilbao, S.A.</t>
        </is>
      </c>
      <c r="AI16956" s="31" t="inlineStr">
        <is>
          <t/>
        </is>
      </c>
      <c r="AJ16956" s="31" t="inlineStr">
        <is>
          <t/>
        </is>
      </c>
    </row>
    <row r="16957" customHeight="true" ht="15.0">
      <c r="A16957" s="31" t="inlineStr">
        <is>
          <t>Trabajos de apertura y cierre de varios recintos de la ciudad de Vitoria-Gasteiz (2026-2027).</t>
        </is>
      </c>
      <c r="B16957" s="31" t="inlineStr">
        <is>
          <t/>
        </is>
      </c>
      <c r="C16957" s="31" t="inlineStr">
        <is>
          <t>Gobierno Vasco</t>
        </is>
      </c>
      <c r="D16957" s="31" t="inlineStr">
        <is>
          <t/>
        </is>
      </c>
      <c r="E16957" s="31" t="inlineStr">
        <is>
          <t/>
        </is>
      </c>
      <c r="F16957" s="31" t="inlineStr">
        <is>
          <t/>
        </is>
      </c>
      <c r="G16957" s="31" t="inlineStr">
        <is>
          <t>Trabajos de apertura y cierre de varios recintos de la ciudad de Vitoria-Gasteiz (2026-2027).</t>
        </is>
      </c>
      <c r="H16957" s="31" t="inlineStr">
        <is>
          <t>Trabajos de apertura y cierre de varios recintos de la ciudad de Vitoria-Gasteiz (2026-2027).</t>
        </is>
      </c>
      <c r="I16957" s="31" t="inlineStr">
        <is>
          <t/>
        </is>
      </c>
      <c r="J16957" s="31" t="inlineStr">
        <is>
          <t>20/11/2025</t>
        </is>
      </c>
      <c r="K16957" s="31" t="inlineStr">
        <is>
          <t>2025/CO_SSER/0078</t>
        </is>
      </c>
      <c r="L16957" s="31" t="inlineStr">
        <is>
          <t>Anuncio en estudio / Plazo cerrado</t>
        </is>
      </c>
      <c r="M16957" s="31" t="inlineStr">
        <is>
          <t>false</t>
        </is>
      </c>
      <c r="N16957" s="31" t="inlineStr">
        <is>
          <t/>
        </is>
      </c>
      <c r="O16957" s="31" t="inlineStr">
        <is>
          <t/>
        </is>
      </c>
      <c r="P16957" s="31" t="inlineStr">
        <is>
          <t/>
        </is>
      </c>
      <c r="Q16957" s="31" t="inlineStr">
        <is>
          <t/>
        </is>
      </c>
      <c r="R16957" s="31" t="inlineStr">
        <is>
          <t/>
        </is>
      </c>
      <c r="S16957" s="31" t="inlineStr">
        <is>
          <t>https://www.contratacion.euskadi.eus/webkpe00-kpeperfi/es/contenidos/anuncio_contratacion/expjaso662105/es_doc/images/logo_vitoria.jpg</t>
        </is>
      </c>
      <c r="T16957" s="31" t="inlineStr">
        <is>
          <t>Ayuntamiento de Vitoria-Gasteiz</t>
        </is>
      </c>
      <c r="U16957" s="31" t="inlineStr">
        <is>
          <t>P0106800F - Ayuntamiento de Vitoria-Gasteiz</t>
        </is>
      </c>
      <c r="V16957" s="31" t="inlineStr">
        <is>
          <t>Concejala Delegada del Departamento de Espacio Público y Barrios</t>
        </is>
      </c>
      <c r="W16957" s="31" t="inlineStr">
        <is>
          <t/>
        </is>
      </c>
      <c r="X16957" s="31" t="inlineStr">
        <is>
          <t/>
        </is>
      </c>
      <c r="Y16957" s="31" t="inlineStr">
        <is>
          <t>05/12/2025 14:00</t>
        </is>
      </c>
      <c r="Z16957" s="31" t="inlineStr">
        <is>
          <t>https://www.contratacion.euskadi.eus/anuncio_contratacion/trabajos-apertura-y-cierre-varios-recintos-ciudad-vitoria-gasteiz-2026-2027/webkpe00-kpesimpc/es/</t>
        </is>
      </c>
      <c r="AA16957" s="31" t="inlineStr">
        <is>
          <t>https://www.contratacion.euskadi.eus/webkpe00-kpesimpc/es/contenidos/anuncio_contratacion/expjaso662105/es_doc/index.html</t>
        </is>
      </c>
      <c r="AB16957" s="31" t="inlineStr">
        <is>
          <t>https://www.contratacion.euskadi.eus/contenidos/anuncio_contratacion/expjaso662105/es_doc/data/es_r01dtpd19aa135b10548263a36ea3c0d070fdd4f6e</t>
        </is>
      </c>
      <c r="AC16957" s="31" t="inlineStr">
        <is>
          <t>https://www.contratacion.euskadi.eus/contenidos/anuncio_contratacion/expjaso662105/r01Index/expjaso662105-idxContent.xml</t>
        </is>
      </c>
      <c r="AD16957" s="31" t="inlineStr">
        <is>
          <t>04/02/2026</t>
        </is>
      </c>
      <c r="AE16957" s="31" t="inlineStr">
        <is>
          <t>r01epd01247c8f5a82dd557248cddb434e507a878</t>
        </is>
      </c>
      <c r="AF16957" s="31" t="inlineStr">
        <is>
          <t>Ayuntamiento de Vitoria-Gasteiz</t>
        </is>
      </c>
      <c r="AG16957" s="31" t="inlineStr">
        <is>
          <t>r01etpd0161f5d9338f2b095b7892839b4974b3102</t>
        </is>
      </c>
      <c r="AH16957" s="31" t="inlineStr">
        <is>
          <t>Ayuntamiento de Vitoria-Gasteiz</t>
        </is>
      </c>
      <c r="AI16957" s="31" t="inlineStr">
        <is>
          <t/>
        </is>
      </c>
      <c r="AJ16957" s="31" t="inlineStr">
        <is>
          <t/>
        </is>
      </c>
    </row>
    <row r="16958" customHeight="true" ht="15.0">
      <c r="A16958" s="31" t="inlineStr">
        <is>
          <t>contratación de las reparaciones mecánicas, eléctricas y electrónicas de los motores SCANIA de los autobuses de Euskotren fuera de sus instalaciones</t>
        </is>
      </c>
      <c r="B16958" s="31" t="inlineStr">
        <is>
          <t/>
        </is>
      </c>
      <c r="C16958" s="31" t="inlineStr">
        <is>
          <t>Gobierno Vasco</t>
        </is>
      </c>
      <c r="D16958" s="31" t="inlineStr">
        <is>
          <t/>
        </is>
      </c>
      <c r="E16958" s="31" t="inlineStr">
        <is>
          <t/>
        </is>
      </c>
      <c r="F16958" s="31" t="inlineStr">
        <is>
          <t/>
        </is>
      </c>
      <c r="G16958" s="31" t="inlineStr">
        <is>
          <t>contratación de las reparaciones mecánicas, eléctricas y electrónicas de los motores SCANIA de los autobuses de Euskotren fuera de sus instalaciones</t>
        </is>
      </c>
      <c r="H16958" s="31" t="inlineStr">
        <is>
          <t>contratación de las reparaciones mecánicas, eléctricas y electrónicas de los motores SCANIA de los autobuses de Euskotren fuera de sus instalaciones</t>
        </is>
      </c>
      <c r="I16958" s="31" t="inlineStr">
        <is>
          <t/>
        </is>
      </c>
      <c r="J16958" s="31" t="inlineStr">
        <is>
          <t>04/12/2025</t>
        </is>
      </c>
      <c r="K16958" s="31" t="inlineStr">
        <is>
          <t>P10035245</t>
        </is>
      </c>
      <c r="L16958" s="31" t="inlineStr">
        <is>
          <t>Anuncio en estudio / Plazo cerrado</t>
        </is>
      </c>
      <c r="M16958" s="31" t="inlineStr">
        <is>
          <t>false</t>
        </is>
      </c>
      <c r="N16958" s="31" t="inlineStr">
        <is>
          <t/>
        </is>
      </c>
      <c r="O16958" s="31" t="inlineStr">
        <is>
          <t/>
        </is>
      </c>
      <c r="P16958" s="31" t="inlineStr">
        <is>
          <t/>
        </is>
      </c>
      <c r="Q16958" s="31" t="inlineStr">
        <is>
          <t/>
        </is>
      </c>
      <c r="R16958" s="31" t="inlineStr">
        <is>
          <t/>
        </is>
      </c>
      <c r="S16958" s="31" t="inlineStr">
        <is>
          <t>https://www.contratacion.euskadi.eus/webkpe00-kpeperfi/es/contenidos/anuncio_contratacion/expjaso662106/es_doc/images/euskotren-aglutinador-horizontal_2.jpg</t>
        </is>
      </c>
      <c r="T16958" s="31" t="inlineStr">
        <is>
          <t>Eusko Trenbideak Ferrocarriles Vascos, S.A.</t>
        </is>
      </c>
      <c r="U16958" s="31" t="inlineStr">
        <is>
          <t>A48136550 - EuskoTrenbideak FFCC Vascos, S.A.U.</t>
        </is>
      </c>
      <c r="V16958" s="31" t="inlineStr">
        <is>
          <t>Órgano de Contratación de EuskoTrenbideak FFCC Vascos, S.A.U.</t>
        </is>
      </c>
      <c r="W16958" s="31" t="inlineStr">
        <is>
          <t/>
        </is>
      </c>
      <c r="X16958" s="31" t="inlineStr">
        <is>
          <t/>
        </is>
      </c>
      <c r="Y16958" s="31" t="inlineStr">
        <is>
          <t>20/01/2026 12:00</t>
        </is>
      </c>
      <c r="Z16958" s="31" t="inlineStr">
        <is>
          <t>https://www.contratacion.euskadi.eus/anuncio_contratacion/contratacion-reparaciones-mecanicas-electricas-y-electronicas-motores-scania-autobuses-euskotren-fuera-sus-instalaciones/webkpe00-kpesimpc/es/</t>
        </is>
      </c>
      <c r="AA16958" s="31" t="inlineStr">
        <is>
          <t>https://www.contratacion.euskadi.eus/webkpe00-kpesimpc/es/contenidos/anuncio_contratacion/expjaso662106/es_doc/index.html</t>
        </is>
      </c>
      <c r="AB16958" s="31" t="inlineStr">
        <is>
          <t>https://www.contratacion.euskadi.eus/contenidos/anuncio_contratacion/expjaso662106/es_doc/data/es_r01dtpd19ae7928af9383e40314e4f9f1b09739b30</t>
        </is>
      </c>
      <c r="AC16958" s="31" t="inlineStr">
        <is>
          <t>https://www.contratacion.euskadi.eus/contenidos/anuncio_contratacion/expjaso662106/r01Index/expjaso662106-idxContent.xml</t>
        </is>
      </c>
      <c r="AD16958" s="31" t="inlineStr">
        <is>
          <t>04/02/2026</t>
        </is>
      </c>
      <c r="AE16958" s="31" t="inlineStr">
        <is>
          <t>r01epd0135f72788bf537ea4ed1bc700cbaec394d</t>
        </is>
      </c>
      <c r="AF16958" s="31" t="inlineStr">
        <is>
          <t>EuskoTren, S.A.</t>
        </is>
      </c>
      <c r="AG16958" s="31" t="inlineStr">
        <is>
          <t>r01epd012641c3517d902dadaa67b1d968822801c</t>
        </is>
      </c>
      <c r="AH16958" s="31" t="inlineStr">
        <is>
          <t>EuskoTrenbideak FFCC Vascos, S.A.U.</t>
        </is>
      </c>
      <c r="AI16958" s="31" t="inlineStr">
        <is>
          <t/>
        </is>
      </c>
      <c r="AJ16958" s="31" t="inlineStr">
        <is>
          <t/>
        </is>
      </c>
    </row>
    <row r="16959" customHeight="true" ht="15.0">
      <c r="A16959" s="31" t="inlineStr">
        <is>
          <t>Servicio de apoyo a la dirección de las obras del proyecto para el refuerzo y rehabilitación de elementos geotécnicos en el ramal Amorebieta- Bermeo</t>
        </is>
      </c>
      <c r="B16959" s="31" t="inlineStr">
        <is>
          <t/>
        </is>
      </c>
      <c r="C16959" s="31" t="inlineStr">
        <is>
          <t>Gobierno Vasco</t>
        </is>
      </c>
      <c r="D16959" s="31" t="inlineStr">
        <is>
          <t/>
        </is>
      </c>
      <c r="E16959" s="31" t="inlineStr">
        <is>
          <t/>
        </is>
      </c>
      <c r="F16959" s="31" t="inlineStr">
        <is>
          <t/>
        </is>
      </c>
      <c r="G16959" s="31" t="inlineStr">
        <is>
          <t>Servicio de apoyo a la dirección de las obras del proyecto para el refuerzo y rehabilitación de elementos geotécnicos en el ramal Amorebieta- Bermeo</t>
        </is>
      </c>
      <c r="H16959" s="31" t="inlineStr">
        <is>
          <t>Servicio de apoyo a la dirección de las obras del proyecto para el refuerzo y rehabilitación de elementos geotécnicos en el ramal Amorebieta- Bermeo</t>
        </is>
      </c>
      <c r="I16959" s="31" t="inlineStr">
        <is>
          <t/>
        </is>
      </c>
      <c r="J16959" s="31" t="inlineStr">
        <is>
          <t>24/11/2025</t>
        </is>
      </c>
      <c r="K16959" s="31" t="inlineStr">
        <is>
          <t>P20027287</t>
        </is>
      </c>
      <c r="L16959" s="31" t="inlineStr">
        <is>
          <t>Anuncio en estudio / Plazo cerrado</t>
        </is>
      </c>
      <c r="M16959" s="31" t="inlineStr">
        <is>
          <t>false</t>
        </is>
      </c>
      <c r="N16959" s="31" t="inlineStr">
        <is>
          <t/>
        </is>
      </c>
      <c r="O16959" s="31" t="inlineStr">
        <is>
          <t/>
        </is>
      </c>
      <c r="P16959" s="31" t="inlineStr">
        <is>
          <t/>
        </is>
      </c>
      <c r="Q16959" s="31" t="inlineStr">
        <is>
          <t/>
        </is>
      </c>
      <c r="R16959" s="31" t="inlineStr">
        <is>
          <t/>
        </is>
      </c>
      <c r="S16959" s="31" t="inlineStr">
        <is>
          <t>https://www.contratacion.euskadi.eus/webkpe00-kpeperfi/es/contenidos/anuncio_contratacion/expjaso662108/es_doc/images/ets-logo-txiki.png</t>
        </is>
      </c>
      <c r="T16959" s="31" t="inlineStr">
        <is>
          <t>Euskal Trenbide Sarea</t>
        </is>
      </c>
      <c r="U16959" s="31" t="inlineStr">
        <is>
          <t>S0100001G - ETS - Euskal Trenbide Sarea</t>
        </is>
      </c>
      <c r="V16959" s="31" t="inlineStr">
        <is>
          <t>Comisión Delegada en Materia de Contratación de ETS</t>
        </is>
      </c>
      <c r="W16959" s="31" t="inlineStr">
        <is>
          <t/>
        </is>
      </c>
      <c r="X16959" s="31" t="inlineStr">
        <is>
          <t/>
        </is>
      </c>
      <c r="Y16959" s="31" t="inlineStr">
        <is>
          <t>12/01/2026 12:00</t>
        </is>
      </c>
      <c r="Z16959" s="31" t="inlineStr">
        <is>
          <t>https://www.contratacion.euskadi.eus/anuncio_contratacion/servicio-apoyo-direccion-obras-del-proyecto-refuerzo-y-rehabilitacion-elementos-geotecnicos-ramal-amorebieta-bermeo/webkpe00-kpesimpc/es/</t>
        </is>
      </c>
      <c r="AA16959" s="31" t="inlineStr">
        <is>
          <t>https://www.contratacion.euskadi.eus/webkpe00-kpesimpc/es/contenidos/anuncio_contratacion/expjaso662108/es_doc/index.html</t>
        </is>
      </c>
      <c r="AB16959" s="31" t="inlineStr">
        <is>
          <t>https://www.contratacion.euskadi.eus/contenidos/anuncio_contratacion/expjaso662108/es_doc/data/es_r01dtpd19ab4f2ef734f990bf562d8680e1a3b01f8</t>
        </is>
      </c>
      <c r="AC16959" s="31" t="inlineStr">
        <is>
          <t>https://www.contratacion.euskadi.eus/contenidos/anuncio_contratacion/expjaso662108/r01Index/expjaso662108-idxContent.xml</t>
        </is>
      </c>
      <c r="AD16959" s="31" t="inlineStr">
        <is>
          <t>05/02/2026</t>
        </is>
      </c>
      <c r="AE16959" s="31" t="inlineStr">
        <is>
          <t>r01epd0124ddd405c0f66eb66553e9a3434a06831</t>
        </is>
      </c>
      <c r="AF16959" s="31" t="inlineStr">
        <is>
          <t>ETS - Euskal Trenbide Sarea</t>
        </is>
      </c>
      <c r="AG16959" s="31" t="inlineStr">
        <is>
          <t>r01epd012641c34ddf902dada3c34f0feb97d5a59</t>
        </is>
      </c>
      <c r="AH16959" s="31" t="inlineStr">
        <is>
          <t>ETS - Euskal Trenbide Sarea</t>
        </is>
      </c>
      <c r="AI16959" s="31" t="inlineStr">
        <is>
          <t/>
        </is>
      </c>
      <c r="AJ16959" s="31" t="inlineStr">
        <is>
          <t/>
        </is>
      </c>
    </row>
    <row r="16960" customHeight="true" ht="15.0">
      <c r="A16960" s="31" t="inlineStr">
        <is>
          <t>Contratación de los servicios de planificación, desarrollo, ejecución y evaluación de los planes de medios para la publicidad de Fundación Ficoba</t>
        </is>
      </c>
      <c r="B16960" s="31" t="inlineStr">
        <is>
          <t/>
        </is>
      </c>
      <c r="C16960" s="31" t="inlineStr">
        <is>
          <t>Gobierno Vasco</t>
        </is>
      </c>
      <c r="D16960" s="31" t="inlineStr">
        <is>
          <t/>
        </is>
      </c>
      <c r="E16960" s="31" t="inlineStr">
        <is>
          <t/>
        </is>
      </c>
      <c r="F16960" s="31" t="inlineStr">
        <is>
          <t/>
        </is>
      </c>
      <c r="G16960" s="31" t="inlineStr">
        <is>
          <t>Contratación de los servicios de planificación, desarrollo, ejecución y evaluación de los planes de medios para la publicidad de Fundación Ficoba</t>
        </is>
      </c>
      <c r="H16960" s="31" t="inlineStr">
        <is>
          <t>Contratación de los servicios de planificación, desarrollo, ejecución y evaluación de los planes de medios para la publicidad de Fundación Ficoba</t>
        </is>
      </c>
      <c r="I16960" s="31" t="inlineStr">
        <is>
          <t/>
        </is>
      </c>
      <c r="J16960" s="31" t="inlineStr">
        <is>
          <t>03/12/2025</t>
        </is>
      </c>
      <c r="K16960" s="31" t="inlineStr">
        <is>
          <t>2025-FF-006</t>
        </is>
      </c>
      <c r="L16960" s="31" t="inlineStr">
        <is>
          <t>Adjudicación provisional / definitiva</t>
        </is>
      </c>
      <c r="M16960" s="31" t="inlineStr">
        <is>
          <t>false</t>
        </is>
      </c>
      <c r="N16960" s="31" t="inlineStr">
        <is>
          <t/>
        </is>
      </c>
      <c r="O16960" s="31" t="inlineStr">
        <is>
          <t/>
        </is>
      </c>
      <c r="P16960" s="31" t="inlineStr">
        <is>
          <t/>
        </is>
      </c>
      <c r="Q16960" s="31" t="inlineStr">
        <is>
          <t/>
        </is>
      </c>
      <c r="R16960" s="31" t="inlineStr">
        <is>
          <t/>
        </is>
      </c>
      <c r="S16960" s="31" t="inlineStr">
        <is>
          <t>https://www.contratacion.euskadi.eus/webkpe00-kpeperfi/es/contenidos/anuncio_contratacion/expjaso662109/es_doc/images/logo-ficoba.jpg</t>
        </is>
      </c>
      <c r="T16960" s="31" t="inlineStr">
        <is>
          <t>Fundación Ficoba</t>
        </is>
      </c>
      <c r="U16960" s="31" t="inlineStr">
        <is>
          <t>G20816765 - Fundación Ficoba</t>
        </is>
      </c>
      <c r="V16960" s="31" t="inlineStr">
        <is>
          <t>Patronato de la Fundación Ficoba</t>
        </is>
      </c>
      <c r="W16960" s="31" t="inlineStr">
        <is>
          <t/>
        </is>
      </c>
      <c r="X16960" s="31" t="inlineStr">
        <is>
          <t/>
        </is>
      </c>
      <c r="Y16960" s="31" t="inlineStr">
        <is>
          <t>02/01/2026 23:59</t>
        </is>
      </c>
      <c r="Z16960" s="31" t="inlineStr">
        <is>
          <t>https://www.contratacion.euskadi.eus/anuncio_contratacion/contratacion-servicios-planificacion-desarrollo-ejecucion-y-evaluacion-planes-medios-publicidad-fundacion-ficoba/expjaso662109/webkpe00-kpesimpc/es/</t>
        </is>
      </c>
      <c r="AA16960" s="31" t="inlineStr">
        <is>
          <t>https://www.contratacion.euskadi.eus/webkpe00-kpesimpc/es/contenidos/anuncio_contratacion/expjaso662109/es_doc/index.html</t>
        </is>
      </c>
      <c r="AB16960" s="31" t="inlineStr">
        <is>
          <t>https://www.contratacion.euskadi.eus/contenidos/anuncio_contratacion/expjaso662109/es_doc/data/es_r01dtpd19ae32c48677e2aa572a7228b59b375f7b6</t>
        </is>
      </c>
      <c r="AC16960" s="31" t="inlineStr">
        <is>
          <t>https://www.contratacion.euskadi.eus/contenidos/anuncio_contratacion/expjaso662109/r01Index/expjaso662109-idxContent.xml</t>
        </is>
      </c>
      <c r="AD16960" s="31" t="inlineStr">
        <is>
          <t>06/02/2026</t>
        </is>
      </c>
      <c r="AE16960" s="31" t="inlineStr">
        <is>
          <t>r01etpd160ff9037053131e37d3e51120f518ba727</t>
        </is>
      </c>
      <c r="AF16960" s="31" t="inlineStr">
        <is>
          <t>Fundación Ficoba</t>
        </is>
      </c>
      <c r="AG16960" s="31" t="inlineStr">
        <is>
          <t>r01etpd160ff9594843131e37d46303c791e88380c</t>
        </is>
      </c>
      <c r="AH16960" s="31" t="inlineStr">
        <is>
          <t>Fundación Ficoba</t>
        </is>
      </c>
      <c r="AI16960" s="31" t="inlineStr">
        <is>
          <t/>
        </is>
      </c>
      <c r="AJ16960" s="31" t="inlineStr">
        <is>
          <t/>
        </is>
      </c>
    </row>
    <row r="16961" customHeight="true" ht="15.0">
      <c r="A16961" s="31" t="inlineStr">
        <is>
          <t>Contratación del servicio de limpieza del local de Eustat sito 
en la c/Okendo, 16-3º de Donostia-San Sebastián</t>
        </is>
      </c>
      <c r="B16961" s="31" t="inlineStr">
        <is>
          <t/>
        </is>
      </c>
      <c r="C16961" s="31" t="inlineStr">
        <is>
          <t>Gobierno Vasco</t>
        </is>
      </c>
      <c r="D16961" s="31" t="inlineStr">
        <is>
          <t/>
        </is>
      </c>
      <c r="E16961" s="31" t="inlineStr">
        <is>
          <t/>
        </is>
      </c>
      <c r="F16961" s="31" t="inlineStr">
        <is>
          <t/>
        </is>
      </c>
      <c r="G16961" s="31" t="inlineStr">
        <is>
          <t>Contratación del servicio de limpieza del local de Eustat sito en la c/Okendo, 16-3º de Donostia-San Sebastián</t>
        </is>
      </c>
      <c r="H16961" s="31" t="inlineStr">
        <is>
          <t>Contratación del servicio de limpieza del local de Eustat sito en la c/Okendo, 16-3º de Donostia-San Sebastián</t>
        </is>
      </c>
      <c r="I16961" s="31" t="inlineStr">
        <is>
          <t/>
        </is>
      </c>
      <c r="J16961" s="31" t="inlineStr">
        <is>
          <t>21/11/2025</t>
        </is>
      </c>
      <c r="K16961" s="31" t="inlineStr">
        <is>
          <t>Eustat_Expte_06_2026</t>
        </is>
      </c>
      <c r="L16961" s="31" t="inlineStr">
        <is>
          <t>Formalización del contrato</t>
        </is>
      </c>
      <c r="M16961" s="31" t="inlineStr">
        <is>
          <t>false</t>
        </is>
      </c>
      <c r="N16961" s="31" t="inlineStr">
        <is>
          <t/>
        </is>
      </c>
      <c r="O16961" s="31" t="inlineStr">
        <is>
          <t/>
        </is>
      </c>
      <c r="P16961" s="31" t="inlineStr">
        <is>
          <t/>
        </is>
      </c>
      <c r="Q16961" s="31" t="inlineStr">
        <is>
          <t/>
        </is>
      </c>
      <c r="R16961" s="31" t="inlineStr">
        <is>
          <t/>
        </is>
      </c>
      <c r="S16961" s="31" t="inlineStr">
        <is>
          <t>https://www.contratacion.euskadi.eus/webkpe00-kpeperfi/es/contenidos/anuncio_contratacion/expjaso662116/es_doc/images/w32_logoGobiernoVasco.gif</t>
        </is>
      </c>
      <c r="T16961" s="31" t="inlineStr">
        <is>
          <t>Gobierno Vasco</t>
        </is>
      </c>
      <c r="U16961" s="31" t="inlineStr">
        <is>
          <t>S4833001C - EUSTAT - Instituto Vasco de Estadística</t>
        </is>
      </c>
      <c r="V16961" s="31" t="inlineStr">
        <is>
          <t>Director/a general del Instituto Vasco de Estadística-EUSTAT</t>
        </is>
      </c>
      <c r="W16961" s="31" t="inlineStr">
        <is>
          <t/>
        </is>
      </c>
      <c r="X16961" s="31" t="inlineStr">
        <is>
          <t/>
        </is>
      </c>
      <c r="Y16961" s="31" t="inlineStr">
        <is>
          <t>12/12/2025 10:00</t>
        </is>
      </c>
      <c r="Z16961" s="31" t="inlineStr">
        <is>
          <t>https://www.contratacion.euskadi.eus/anuncio_contratacion/contratacion-del-servicio-limpieza-del-local-eustat-sito-c-okendo-16-3-donostia-san-sebastian/expjaso662116/webkpe00-kpesimpc/es/</t>
        </is>
      </c>
      <c r="AA16961" s="31" t="inlineStr">
        <is>
          <t>https://www.contratacion.euskadi.eus/webkpe00-kpesimpc/es/contenidos/anuncio_contratacion/expjaso662116/es_doc/index.html</t>
        </is>
      </c>
      <c r="AB16961" s="31" t="inlineStr">
        <is>
          <t>https://www.contratacion.euskadi.eus/contenidos/anuncio_contratacion/expjaso662116/es_doc/data/es_r01dtpd19aa66583f74f990bf57e6eb37c4ed18862</t>
        </is>
      </c>
      <c r="AC16961" s="31" t="inlineStr">
        <is>
          <t>https://www.contratacion.euskadi.eus/contenidos/anuncio_contratacion/expjaso662116/r01Index/expjaso662116-idxContent.xml</t>
        </is>
      </c>
      <c r="AD16961" s="31" t="inlineStr">
        <is>
          <t>13/01/2026</t>
        </is>
      </c>
      <c r="AE16961" s="31" t="inlineStr">
        <is>
          <t>r01epd01197b2aaddb4a50ddf50f48805bac8fe21</t>
        </is>
      </c>
      <c r="AF16961" s="31" t="inlineStr">
        <is>
          <t>Gobierno Vasco</t>
        </is>
      </c>
      <c r="AG16961" s="31" t="inlineStr">
        <is>
          <t>r01e00000fe4e66771ba470b8e4ed5cd2e087efd0</t>
        </is>
      </c>
      <c r="AH16961" s="31" t="inlineStr">
        <is>
          <t>EUSTAT - Instituto Vasco de Estadística</t>
        </is>
      </c>
      <c r="AI16961" s="31" t="inlineStr">
        <is>
          <t/>
        </is>
      </c>
      <c r="AJ16961" s="31" t="inlineStr">
        <is>
          <t/>
        </is>
      </c>
    </row>
    <row r="16962" customHeight="true" ht="15.0">
      <c r="A16962" s="31" t="inlineStr">
        <is>
          <t>Suministro e instalación de una torre de flujo de covarianza de Foucault.</t>
        </is>
      </c>
      <c r="B16962" s="31" t="inlineStr">
        <is>
          <t/>
        </is>
      </c>
      <c r="C16962" s="31" t="inlineStr">
        <is>
          <t>Gobierno Vasco</t>
        </is>
      </c>
      <c r="D16962" s="31" t="inlineStr">
        <is>
          <t/>
        </is>
      </c>
      <c r="E16962" s="31" t="inlineStr">
        <is>
          <t/>
        </is>
      </c>
      <c r="F16962" s="31" t="inlineStr">
        <is>
          <t/>
        </is>
      </c>
      <c r="G16962" s="31" t="inlineStr">
        <is>
          <t>Suministro e instalación de una torre de flujo de covarianza de Foucault.</t>
        </is>
      </c>
      <c r="H16962" s="31" t="inlineStr">
        <is>
          <t>Suministro e instalación de una torre de flujo de covarianza de Foucault.</t>
        </is>
      </c>
      <c r="I16962" s="31" t="inlineStr">
        <is>
          <t/>
        </is>
      </c>
      <c r="J16962" s="31" t="inlineStr">
        <is>
          <t>20/11/2025</t>
        </is>
      </c>
      <c r="K16962" s="31" t="inlineStr">
        <is>
          <t>20025/CO_SSUM/0063</t>
        </is>
      </c>
      <c r="L16962" s="31" t="inlineStr">
        <is>
          <t>Anuncio en estudio / Plazo cerrado</t>
        </is>
      </c>
      <c r="M16962" s="31" t="inlineStr">
        <is>
          <t>false</t>
        </is>
      </c>
      <c r="N16962" s="31" t="inlineStr">
        <is>
          <t/>
        </is>
      </c>
      <c r="O16962" s="31" t="inlineStr">
        <is>
          <t/>
        </is>
      </c>
      <c r="P16962" s="31" t="inlineStr">
        <is>
          <t/>
        </is>
      </c>
      <c r="Q16962" s="31" t="inlineStr">
        <is>
          <t/>
        </is>
      </c>
      <c r="R16962" s="31" t="inlineStr">
        <is>
          <t/>
        </is>
      </c>
      <c r="S16962" s="31" t="inlineStr">
        <is>
          <t>https://www.contratacion.euskadi.eus/webkpe00-kpeperfi/es/contenidos/anuncio_contratacion/expjaso662119/es_doc/images/logo_vitoria.jpg</t>
        </is>
      </c>
      <c r="T16962" s="31" t="inlineStr">
        <is>
          <t>Ayuntamiento de Vitoria-Gasteiz</t>
        </is>
      </c>
      <c r="U16962" s="31" t="inlineStr">
        <is>
          <t>P0106800F - Ayuntamiento de Vitoria-Gasteiz</t>
        </is>
      </c>
      <c r="V16962" s="31" t="inlineStr">
        <is>
          <t>Concejal Delegado del Departamento de Modelo de ciudad, Urbanismo, Vivienda, Limpieza y Medio Ambien</t>
        </is>
      </c>
      <c r="W16962" s="31" t="inlineStr">
        <is>
          <t/>
        </is>
      </c>
      <c r="X16962" s="31" t="inlineStr">
        <is>
          <t/>
        </is>
      </c>
      <c r="Y16962" s="31" t="inlineStr">
        <is>
          <t>23/01/2026 11:00</t>
        </is>
      </c>
      <c r="Z16962" s="31" t="inlineStr">
        <is>
          <t>https://www.contratacion.euskadi.eus/anuncio_contratacion/suministro-e-instalacion-torre-flujo-covarianza-foucault/webkpe00-kpesimpc/es/</t>
        </is>
      </c>
      <c r="AA16962" s="31" t="inlineStr">
        <is>
          <t>https://www.contratacion.euskadi.eus/webkpe00-kpesimpc/es/contenidos/anuncio_contratacion/expjaso662119/es_doc/index.html</t>
        </is>
      </c>
      <c r="AB16962" s="31" t="inlineStr">
        <is>
          <t>https://www.contratacion.euskadi.eus/contenidos/anuncio_contratacion/expjaso662119/es_doc/data/es_r01dtpd19aa16c78374f990bf5f1a7ebd23a1267e4</t>
        </is>
      </c>
      <c r="AC16962" s="31" t="inlineStr">
        <is>
          <t>https://www.contratacion.euskadi.eus/contenidos/anuncio_contratacion/expjaso662119/r01Index/expjaso662119-idxContent.xml</t>
        </is>
      </c>
      <c r="AD16962" s="31" t="inlineStr">
        <is>
          <t>23/01/2026</t>
        </is>
      </c>
      <c r="AE16962" s="31" t="inlineStr">
        <is>
          <t>r01epd01247c8f5a82dd557248cddb434e507a878</t>
        </is>
      </c>
      <c r="AF16962" s="31" t="inlineStr">
        <is>
          <t>Ayuntamiento de Vitoria-Gasteiz</t>
        </is>
      </c>
      <c r="AG16962" s="31" t="inlineStr">
        <is>
          <t>r01etpd0161f5d9338f2b095b7892839b4974b3102</t>
        </is>
      </c>
      <c r="AH16962" s="31" t="inlineStr">
        <is>
          <t>Ayuntamiento de Vitoria-Gasteiz</t>
        </is>
      </c>
      <c r="AI16962" s="31" t="inlineStr">
        <is>
          <t/>
        </is>
      </c>
      <c r="AJ16962" s="31" t="inlineStr">
        <is>
          <t/>
        </is>
      </c>
    </row>
    <row r="16963" customHeight="true" ht="15.0">
      <c r="A16963" s="31" t="inlineStr">
        <is>
          <t>Ejecución de las revisiones y formación para 5 revisiones P3 de la serie 900, y la ejecución de la revisión B3 de un máximo de 46 bogies</t>
        </is>
      </c>
      <c r="B16963" s="31" t="inlineStr">
        <is>
          <t/>
        </is>
      </c>
      <c r="C16963" s="31" t="inlineStr">
        <is>
          <t>Gobierno Vasco</t>
        </is>
      </c>
      <c r="D16963" s="31" t="inlineStr">
        <is>
          <t/>
        </is>
      </c>
      <c r="E16963" s="31" t="inlineStr">
        <is>
          <t/>
        </is>
      </c>
      <c r="F16963" s="31" t="inlineStr">
        <is>
          <t/>
        </is>
      </c>
      <c r="G16963" s="31" t="inlineStr">
        <is>
          <t>Ejecución de las revisiones y formación para 5 revisiones P3 de la serie 900, y la ejecución de la revisión B3 de un máximo de 46 bogies</t>
        </is>
      </c>
      <c r="H16963" s="31" t="inlineStr">
        <is>
          <t>Ejecución de las revisiones y formación para 5 revisiones P3 de la serie 900, y la ejecución de la revisión B3 de un máximo de 46 bogies</t>
        </is>
      </c>
      <c r="I16963" s="31" t="inlineStr">
        <is>
          <t/>
        </is>
      </c>
      <c r="J16963" s="31" t="inlineStr">
        <is>
          <t>27/11/2025</t>
        </is>
      </c>
      <c r="K16963" s="31" t="inlineStr">
        <is>
          <t>P10035247</t>
        </is>
      </c>
      <c r="L16963" s="31" t="inlineStr">
        <is>
          <t>Adjudicación provisional / definitiva</t>
        </is>
      </c>
      <c r="M16963" s="31" t="inlineStr">
        <is>
          <t>false</t>
        </is>
      </c>
      <c r="N16963" s="31" t="inlineStr">
        <is>
          <t/>
        </is>
      </c>
      <c r="O16963" s="31" t="inlineStr">
        <is>
          <t/>
        </is>
      </c>
      <c r="P16963" s="31" t="inlineStr">
        <is>
          <t/>
        </is>
      </c>
      <c r="Q16963" s="31" t="inlineStr">
        <is>
          <t/>
        </is>
      </c>
      <c r="R16963" s="31" t="inlineStr">
        <is>
          <t/>
        </is>
      </c>
      <c r="S16963" s="31" t="inlineStr">
        <is>
          <t>https://www.contratacion.euskadi.eus/webkpe00-kpeperfi/es/contenidos/anuncio_contratacion/expjaso662120/es_doc/images/euskotren-aglutinador-horizontal_2.jpg</t>
        </is>
      </c>
      <c r="T16963" s="31" t="inlineStr">
        <is>
          <t>Eusko Trenbideak Ferrocarriles Vascos, S.A.</t>
        </is>
      </c>
      <c r="U16963" s="31" t="inlineStr">
        <is>
          <t>A48136550 - EuskoTrenbideak FFCC Vascos, S.A.U.</t>
        </is>
      </c>
      <c r="V16963" s="31" t="inlineStr">
        <is>
          <t>Órgano de Contratación de EuskoTrenbideak FFCC Vascos, S.A.U.</t>
        </is>
      </c>
      <c r="W16963" s="31" t="inlineStr">
        <is>
          <t/>
        </is>
      </c>
      <c r="X16963" s="31" t="inlineStr">
        <is>
          <t/>
        </is>
      </c>
      <c r="Y16963" s="31" t="inlineStr">
        <is>
          <t>29/12/2025 12:00</t>
        </is>
      </c>
      <c r="Z16963" s="31" t="inlineStr">
        <is>
          <t>https://www.contratacion.euskadi.eus/anuncio_contratacion/ejecucion-revisiones-y-formacion-5-revisiones-p3-serie-900-y-ejecucion-revision-b3-maximo-46-bogies/webkpe00-kpesimpc/es/</t>
        </is>
      </c>
      <c r="AA16963" s="31" t="inlineStr">
        <is>
          <t>https://www.contratacion.euskadi.eus/webkpe00-kpesimpc/es/contenidos/anuncio_contratacion/expjaso662120/es_doc/index.html</t>
        </is>
      </c>
      <c r="AB16963" s="31" t="inlineStr">
        <is>
          <t>https://www.contratacion.euskadi.eus/contenidos/anuncio_contratacion/expjaso662120/es_doc/data/es_r01dtpd19ac3aa539d7e2aa5728e428a937ba1f135</t>
        </is>
      </c>
      <c r="AC16963" s="31" t="inlineStr">
        <is>
          <t>https://www.contratacion.euskadi.eus/contenidos/anuncio_contratacion/expjaso662120/r01Index/expjaso662120-idxContent.xml</t>
        </is>
      </c>
      <c r="AD16963" s="31" t="inlineStr">
        <is>
          <t>27/01/2026</t>
        </is>
      </c>
      <c r="AE16963" s="31" t="inlineStr">
        <is>
          <t>r01epd0135f72788bf537ea4ed1bc700cbaec394d</t>
        </is>
      </c>
      <c r="AF16963" s="31" t="inlineStr">
        <is>
          <t>EuskoTren, S.A.</t>
        </is>
      </c>
      <c r="AG16963" s="31" t="inlineStr">
        <is>
          <t>r01epd012641c3517d902dadaa67b1d968822801c</t>
        </is>
      </c>
      <c r="AH16963" s="31" t="inlineStr">
        <is>
          <t>EuskoTrenbideak FFCC Vascos, S.A.U.</t>
        </is>
      </c>
      <c r="AI16963" s="31" t="inlineStr">
        <is>
          <t/>
        </is>
      </c>
      <c r="AJ16963" s="31" t="inlineStr">
        <is>
          <t/>
        </is>
      </c>
    </row>
    <row r="16964" customHeight="true" ht="15.0">
      <c r="A16964" s="31" t="inlineStr">
        <is>
          <t>El suministro, instalación, formación y puesta en funcionamiento de un equipo de fotolitografía óptica sin máscaras para la Fundación BCMaterials</t>
        </is>
      </c>
      <c r="B16964" s="31" t="inlineStr">
        <is>
          <t/>
        </is>
      </c>
      <c r="C16964" s="31" t="inlineStr">
        <is>
          <t>Gobierno Vasco</t>
        </is>
      </c>
      <c r="D16964" s="31" t="inlineStr">
        <is>
          <t/>
        </is>
      </c>
      <c r="E16964" s="31" t="inlineStr">
        <is>
          <t/>
        </is>
      </c>
      <c r="F16964" s="31" t="inlineStr">
        <is>
          <t/>
        </is>
      </c>
      <c r="G16964" s="31" t="inlineStr">
        <is>
          <t>El suministro, instalación, formación y puesta en funcionamiento de un equipo de fotolitografía óptica sin máscaras para la Fundación BCMaterials</t>
        </is>
      </c>
      <c r="H16964" s="31" t="inlineStr">
        <is>
          <t>El suministro, instalación, formación y puesta en funcionamiento de un equipo de fotolitografía óptica sin máscaras para la Fundación BCMaterials</t>
        </is>
      </c>
      <c r="I16964" s="31" t="inlineStr">
        <is>
          <t/>
        </is>
      </c>
      <c r="J16964" s="31" t="inlineStr">
        <is>
          <t>20/11/2025</t>
        </is>
      </c>
      <c r="K16964" s="31" t="inlineStr">
        <is>
          <t>PAO 02-2025</t>
        </is>
      </c>
      <c r="L16964" s="31" t="inlineStr">
        <is>
          <t>Anuncio en estudio / Plazo cerrado</t>
        </is>
      </c>
      <c r="M16964" s="31" t="inlineStr">
        <is>
          <t>false</t>
        </is>
      </c>
      <c r="N16964" s="31" t="inlineStr">
        <is>
          <t/>
        </is>
      </c>
      <c r="O16964" s="31" t="inlineStr">
        <is>
          <t/>
        </is>
      </c>
      <c r="P16964" s="31" t="inlineStr">
        <is>
          <t/>
        </is>
      </c>
      <c r="Q16964" s="31" t="inlineStr">
        <is>
          <t/>
        </is>
      </c>
      <c r="R16964" s="31" t="inlineStr">
        <is>
          <t/>
        </is>
      </c>
      <c r="S16964" s="31" t="inlineStr">
        <is>
          <t>https://www.contratacion.euskadi.eus/webkpe00-kpeperfi/es/contenidos/anuncio_contratacion/expjaso662122/es_doc/images/logo_bcmaterials.jpg</t>
        </is>
      </c>
      <c r="T16964" s="31" t="inlineStr">
        <is>
          <t>Fundación BCMaterials - Basque Center for Materials, Applications and Nanostructures</t>
        </is>
      </c>
      <c r="U16964" s="31" t="inlineStr">
        <is>
          <t>G95686069 - Fundación BCMaterials</t>
        </is>
      </c>
      <c r="V16964" s="31" t="inlineStr">
        <is>
          <t>Gerente</t>
        </is>
      </c>
      <c r="W16964" s="31" t="inlineStr">
        <is>
          <t/>
        </is>
      </c>
      <c r="X16964" s="31" t="inlineStr">
        <is>
          <t/>
        </is>
      </c>
      <c r="Y16964" s="31" t="inlineStr">
        <is>
          <t>21/12/2025 23:59</t>
        </is>
      </c>
      <c r="Z16964" s="31" t="inlineStr">
        <is>
          <t>https://www.contratacion.euskadi.eus/anuncio_contratacion/el-suministro-instalacion-formacion-y-puesta-funcionamiento-equipo-fotolitografia-op-tica-mascaras-fundacion-bcmaterials/webkpe00-kpesimpc/es/</t>
        </is>
      </c>
      <c r="AA16964" s="31" t="inlineStr">
        <is>
          <t>https://www.contratacion.euskadi.eus/webkpe00-kpesimpc/es/contenidos/anuncio_contratacion/expjaso662122/es_doc/index.html</t>
        </is>
      </c>
      <c r="AB16964" s="31" t="inlineStr">
        <is>
          <t>https://www.contratacion.euskadi.eus/contenidos/anuncio_contratacion/expjaso662122/es_doc/data/es_r01dtpd19aa230fd3b48263a36d86a2dad8def6fd8</t>
        </is>
      </c>
      <c r="AC16964" s="31" t="inlineStr">
        <is>
          <t>https://www.contratacion.euskadi.eus/contenidos/anuncio_contratacion/expjaso662122/r01Index/expjaso662122-idxContent.xml</t>
        </is>
      </c>
      <c r="AD16964" s="31" t="inlineStr">
        <is>
          <t>29/01/2026</t>
        </is>
      </c>
      <c r="AE16964" s="31" t="inlineStr">
        <is>
          <t>r01etpd001633ef9f3acb87716ab3539fc5941f5a0</t>
        </is>
      </c>
      <c r="AF16964" s="31" t="inlineStr">
        <is>
          <t>Fundación BCMaterials</t>
        </is>
      </c>
      <c r="AG16964" s="31" t="inlineStr">
        <is>
          <t>r01etpd001633efcfa39b877161cab8027ff635b64</t>
        </is>
      </c>
      <c r="AH16964" s="31" t="inlineStr">
        <is>
          <t>Fundación BCMaterials</t>
        </is>
      </c>
      <c r="AI16964" s="31" t="inlineStr">
        <is>
          <t/>
        </is>
      </c>
      <c r="AJ16964" s="31" t="inlineStr">
        <is>
          <t/>
        </is>
      </c>
    </row>
    <row r="16965" customHeight="true" ht="15.0">
      <c r="A16965" s="31" t="inlineStr">
        <is>
          <t>Obras de reforma de Bizan Landazuri para ubicación de office en planta baja</t>
        </is>
      </c>
      <c r="B16965" s="31" t="inlineStr">
        <is>
          <t/>
        </is>
      </c>
      <c r="C16965" s="31" t="inlineStr">
        <is>
          <t>Gobierno Vasco</t>
        </is>
      </c>
      <c r="D16965" s="31" t="inlineStr">
        <is>
          <t/>
        </is>
      </c>
      <c r="E16965" s="31" t="inlineStr">
        <is>
          <t/>
        </is>
      </c>
      <c r="F16965" s="31" t="inlineStr">
        <is>
          <t/>
        </is>
      </c>
      <c r="G16965" s="31" t="inlineStr">
        <is>
          <t>Obras de reforma de Bizan Landazuri para ubicación de office en planta baja</t>
        </is>
      </c>
      <c r="H16965" s="31" t="inlineStr">
        <is>
          <t>Obras de reforma de Bizan Landazuri para ubicación de office en planta baja</t>
        </is>
      </c>
      <c r="I16965" s="31" t="inlineStr">
        <is>
          <t/>
        </is>
      </c>
      <c r="J16965" s="31" t="inlineStr">
        <is>
          <t>21/11/2025</t>
        </is>
      </c>
      <c r="K16965" s="31" t="inlineStr">
        <is>
          <t>2025/CO_SOBR/0056</t>
        </is>
      </c>
      <c r="L16965" s="31" t="inlineStr">
        <is>
          <t>Anuncio en estudio / Plazo cerrado</t>
        </is>
      </c>
      <c r="M16965" s="31" t="inlineStr">
        <is>
          <t>false</t>
        </is>
      </c>
      <c r="N16965" s="31" t="inlineStr">
        <is>
          <t/>
        </is>
      </c>
      <c r="O16965" s="31" t="inlineStr">
        <is>
          <t/>
        </is>
      </c>
      <c r="P16965" s="31" t="inlineStr">
        <is>
          <t/>
        </is>
      </c>
      <c r="Q16965" s="31" t="inlineStr">
        <is>
          <t/>
        </is>
      </c>
      <c r="R16965" s="31" t="inlineStr">
        <is>
          <t/>
        </is>
      </c>
      <c r="S16965" s="31" t="inlineStr">
        <is>
          <t>https://www.contratacion.euskadi.eus/webkpe00-kpeperfi/es/contenidos/anuncio_contratacion/expjaso662124/es_doc/images/logo_vitoria.jpg</t>
        </is>
      </c>
      <c r="T16965" s="31" t="inlineStr">
        <is>
          <t>Ayuntamiento de Vitoria-Gasteiz</t>
        </is>
      </c>
      <c r="U16965" s="31" t="inlineStr">
        <is>
          <t>P0106800F - Ayuntamiento de Vitoria-Gasteiz</t>
        </is>
      </c>
      <c r="V16965" s="31" t="inlineStr">
        <is>
          <t>Junta de Gobierno Local</t>
        </is>
      </c>
      <c r="W16965" s="31" t="inlineStr">
        <is>
          <t/>
        </is>
      </c>
      <c r="X16965" s="31" t="inlineStr">
        <is>
          <t/>
        </is>
      </c>
      <c r="Y16965" s="31" t="inlineStr">
        <is>
          <t>19/12/2025 14:00</t>
        </is>
      </c>
      <c r="Z16965" s="31" t="inlineStr">
        <is>
          <t>https://www.contratacion.euskadi.eus/anuncio_contratacion/obras-reforma-bizan-landazuri-ubicacion-office-planta-baja/webkpe00-kpesimpc/es/</t>
        </is>
      </c>
      <c r="AA16965" s="31" t="inlineStr">
        <is>
          <t>https://www.contratacion.euskadi.eus/webkpe00-kpesimpc/es/contenidos/anuncio_contratacion/expjaso662124/es_doc/index.html</t>
        </is>
      </c>
      <c r="AB16965" s="31" t="inlineStr">
        <is>
          <t>https://www.contratacion.euskadi.eus/contenidos/anuncio_contratacion/expjaso662124/es_doc/data/es_r01dtpd19aa60eb20548263a3644bdf154d4bebbc9</t>
        </is>
      </c>
      <c r="AC16965" s="31" t="inlineStr">
        <is>
          <t>https://www.contratacion.euskadi.eus/contenidos/anuncio_contratacion/expjaso662124/r01Index/expjaso662124-idxContent.xml</t>
        </is>
      </c>
      <c r="AD16965" s="31" t="inlineStr">
        <is>
          <t>10/02/2026</t>
        </is>
      </c>
      <c r="AE16965" s="31" t="inlineStr">
        <is>
          <t>r01epd01247c8f5a82dd557248cddb434e507a878</t>
        </is>
      </c>
      <c r="AF16965" s="31" t="inlineStr">
        <is>
          <t>Ayuntamiento de Vitoria-Gasteiz</t>
        </is>
      </c>
      <c r="AG16965" s="31" t="inlineStr">
        <is>
          <t>r01etpd0161f5d9338f2b095b7892839b4974b3102</t>
        </is>
      </c>
      <c r="AH16965" s="31" t="inlineStr">
        <is>
          <t>Ayuntamiento de Vitoria-Gasteiz</t>
        </is>
      </c>
      <c r="AI16965" s="31" t="inlineStr">
        <is>
          <t/>
        </is>
      </c>
      <c r="AJ16965" s="31" t="inlineStr">
        <is>
          <t/>
        </is>
      </c>
    </row>
    <row r="16966" customHeight="true" ht="15.0">
      <c r="A16966" s="31" t="inlineStr">
        <is>
          <t>Coordinación de Seguridad y Salud de las obras de recuperación y clausura de los taludes frontales y sellado provisional de las zonas de vertido inactivas del vertedero de Aizmendi</t>
        </is>
      </c>
      <c r="B16966" s="31" t="inlineStr">
        <is>
          <t/>
        </is>
      </c>
      <c r="C16966" s="31" t="inlineStr">
        <is>
          <t>Gobierno Vasco</t>
        </is>
      </c>
      <c r="D16966" s="31" t="inlineStr">
        <is>
          <t/>
        </is>
      </c>
      <c r="E16966" s="31" t="inlineStr">
        <is>
          <t/>
        </is>
      </c>
      <c r="F16966" s="31" t="inlineStr">
        <is>
          <t/>
        </is>
      </c>
      <c r="G16966" s="31" t="inlineStr">
        <is>
          <t>Coordinación de Seguridad y Salud de las obras de recuperación y clausura de los taludes frontales y sellado provisional de las zonas de vertido inactivas del vertedero de Aizmendi</t>
        </is>
      </c>
      <c r="H16966" s="31" t="inlineStr">
        <is>
          <t>Coordinación de Seguridad y Salud de las obras de recuperación y clausura de los taludes frontales y sellado provisional de las zonas de vertido inactivas del vertedero de Aizmendi</t>
        </is>
      </c>
      <c r="I16966" s="31" t="inlineStr">
        <is>
          <t/>
        </is>
      </c>
      <c r="J16966" s="31" t="inlineStr">
        <is>
          <t>25/11/2025</t>
        </is>
      </c>
      <c r="K16966" s="31" t="inlineStr">
        <is>
          <t>14/2025</t>
        </is>
      </c>
      <c r="L16966" s="31" t="inlineStr">
        <is>
          <t>Anuncio en estudio / Plazo cerrado</t>
        </is>
      </c>
      <c r="M16966" s="31" t="inlineStr">
        <is>
          <t>false</t>
        </is>
      </c>
      <c r="N16966" s="31" t="inlineStr">
        <is>
          <t/>
        </is>
      </c>
      <c r="O16966" s="31" t="inlineStr">
        <is>
          <t/>
        </is>
      </c>
      <c r="P16966" s="31" t="inlineStr">
        <is>
          <t/>
        </is>
      </c>
      <c r="Q16966" s="31" t="inlineStr">
        <is>
          <t/>
        </is>
      </c>
      <c r="R16966" s="31" t="inlineStr">
        <is>
          <t/>
        </is>
      </c>
      <c r="S16966" s="31" t="inlineStr">
        <is>
          <t>https://www.contratacion.euskadi.eus/webkpe00-kpeperfi/es/contenidos/anuncio_contratacion/expjaso662127/es_doc/images/logo_sanmarko.jpg</t>
        </is>
      </c>
      <c r="T16966" s="31" t="inlineStr">
        <is>
          <t>Mancomunidad Municipal de San Marcos</t>
        </is>
      </c>
      <c r="U16966" s="31" t="inlineStr">
        <is>
          <t>P2000015D - Mancomunidad de San Marcos</t>
        </is>
      </c>
      <c r="V16966" s="31" t="inlineStr">
        <is>
          <t>Junta</t>
        </is>
      </c>
      <c r="W16966" s="31" t="inlineStr">
        <is>
          <t/>
        </is>
      </c>
      <c r="X16966" s="31" t="inlineStr">
        <is>
          <t/>
        </is>
      </c>
      <c r="Y16966" s="31" t="inlineStr">
        <is>
          <t>26/12/2025 14:00</t>
        </is>
      </c>
      <c r="Z16966" s="31" t="inlineStr">
        <is>
          <t>https://www.contratacion.euskadi.eus/anuncio_contratacion/coordinacion-seguridad-y-salud-obras-recuperacion-y-clausura-taludes-frontales-y-sellado-provisional-zonas-vertido-inactivas-del-vertedero-aizmendi/webkpe00-kpesimpc/es/</t>
        </is>
      </c>
      <c r="AA16966" s="31" t="inlineStr">
        <is>
          <t>https://www.contratacion.euskadi.eus/webkpe00-kpesimpc/es/contenidos/anuncio_contratacion/expjaso662127/es_doc/index.html</t>
        </is>
      </c>
      <c r="AB16966" s="31" t="inlineStr">
        <is>
          <t>https://www.contratacion.euskadi.eus/contenidos/anuncio_contratacion/expjaso662127/es_doc/data/es_r01dtpd19abb8c663d530484787f209b143ced6d03</t>
        </is>
      </c>
      <c r="AC16966" s="31" t="inlineStr">
        <is>
          <t>https://www.contratacion.euskadi.eus/contenidos/anuncio_contratacion/expjaso662127/r01Index/expjaso662127-idxContent.xml</t>
        </is>
      </c>
      <c r="AD16966" s="31" t="inlineStr">
        <is>
          <t>14/01/2026</t>
        </is>
      </c>
      <c r="AE16966" s="31" t="inlineStr">
        <is>
          <t>r01epd0148cb6f60c016e2ada4ce229286a01ea67</t>
        </is>
      </c>
      <c r="AF16966" s="31" t="inlineStr">
        <is>
          <t>Mancomunidad de San Marcos</t>
        </is>
      </c>
      <c r="AG16966" s="31" t="inlineStr">
        <is>
          <t>r01etpd155724f70de1874d217d2b4ab1d30496931</t>
        </is>
      </c>
      <c r="AH16966" s="31" t="inlineStr">
        <is>
          <t>Mancomunidad de San Marcos</t>
        </is>
      </c>
      <c r="AI16966" s="31" t="inlineStr">
        <is>
          <t/>
        </is>
      </c>
      <c r="AJ16966" s="31" t="inlineStr">
        <is>
          <t/>
        </is>
      </c>
    </row>
    <row r="16967" customHeight="true" ht="15.0">
      <c r="A16967" s="31" t="inlineStr">
        <is>
          <t>Servicios de asistencia técnica para la selección de personal laboral del Grupo SPRI para los años 2026 y 2027</t>
        </is>
      </c>
      <c r="B16967" s="31" t="inlineStr">
        <is>
          <t/>
        </is>
      </c>
      <c r="C16967" s="31" t="inlineStr">
        <is>
          <t>Gobierno Vasco</t>
        </is>
      </c>
      <c r="D16967" s="31" t="inlineStr">
        <is>
          <t/>
        </is>
      </c>
      <c r="E16967" s="31" t="inlineStr">
        <is>
          <t/>
        </is>
      </c>
      <c r="F16967" s="31" t="inlineStr">
        <is>
          <t/>
        </is>
      </c>
      <c r="G16967" s="31" t="inlineStr">
        <is>
          <t>Servicios de asistencia técnica para la selección de personal laboral del Grupo SPRI para los años 2026 y 2027</t>
        </is>
      </c>
      <c r="H16967" s="31" t="inlineStr">
        <is>
          <t>Servicios de asistencia técnica para la selección de personal laboral del Grupo SPRI para los años 2026 y 2027</t>
        </is>
      </c>
      <c r="I16967" s="31" t="inlineStr">
        <is>
          <t/>
        </is>
      </c>
      <c r="J16967" s="31" t="inlineStr">
        <is>
          <t>26/11/2025</t>
        </is>
      </c>
      <c r="K16967" s="31" t="inlineStr">
        <is>
          <t>2025028 armonizado</t>
        </is>
      </c>
      <c r="L16967" s="31" t="inlineStr">
        <is>
          <t>Anuncio en estudio / Plazo cerrado</t>
        </is>
      </c>
      <c r="M16967" s="31" t="inlineStr">
        <is>
          <t>false</t>
        </is>
      </c>
      <c r="N16967" s="31" t="inlineStr">
        <is>
          <t/>
        </is>
      </c>
      <c r="O16967" s="31" t="inlineStr">
        <is>
          <t/>
        </is>
      </c>
      <c r="P16967" s="31" t="inlineStr">
        <is>
          <t/>
        </is>
      </c>
      <c r="Q16967" s="31" t="inlineStr">
        <is>
          <t/>
        </is>
      </c>
      <c r="R16967" s="31" t="inlineStr">
        <is>
          <t/>
        </is>
      </c>
      <c r="S16967" s="31" t="inlineStr">
        <is>
          <t>https://www.contratacion.euskadi.eus/webkpe00-kpeperfi/es/contenidos/anuncio_contratacion/expjaso662187/es_doc/images/logo_spri.jpg</t>
        </is>
      </c>
      <c r="T16967" s="31" t="inlineStr">
        <is>
          <t>SPRI-Agencia Vasca de Desarrollo Empresarial</t>
        </is>
      </c>
      <c r="U16967" s="31" t="inlineStr">
        <is>
          <t>Q4800789B - SPRI</t>
        </is>
      </c>
      <c r="V16967" s="31" t="inlineStr">
        <is>
          <t>Director General</t>
        </is>
      </c>
      <c r="W16967" s="31" t="inlineStr">
        <is>
          <t/>
        </is>
      </c>
      <c r="X16967" s="31" t="inlineStr">
        <is>
          <t/>
        </is>
      </c>
      <c r="Y16967" s="31" t="inlineStr">
        <is>
          <t>26/12/2025 10:00</t>
        </is>
      </c>
      <c r="Z16967" s="31" t="inlineStr">
        <is>
          <t>https://www.contratacion.euskadi.eus/anuncio_contratacion/servicios-asistencia-tecnica-seleccion-personal-laboral-del-grupo-spri-anos-2026-y-2027/webkpe00-kpesimpc/es/</t>
        </is>
      </c>
      <c r="AA16967" s="31" t="inlineStr">
        <is>
          <t>https://www.contratacion.euskadi.eus/webkpe00-kpesimpc/es/contenidos/anuncio_contratacion/expjaso662187/es_doc/index.html</t>
        </is>
      </c>
      <c r="AB16967" s="31" t="inlineStr">
        <is>
          <t>https://www.contratacion.euskadi.eus/contenidos/anuncio_contratacion/expjaso662187/es_doc/data/es_r01dtpd19abe6430a67e2aa57277f1979801a0a265</t>
        </is>
      </c>
      <c r="AC16967" s="31" t="inlineStr">
        <is>
          <t>https://www.contratacion.euskadi.eus/contenidos/anuncio_contratacion/expjaso662187/r01Index/expjaso662187-idxContent.xml</t>
        </is>
      </c>
      <c r="AD16967" s="31" t="inlineStr">
        <is>
          <t>06/02/2026</t>
        </is>
      </c>
      <c r="AE16967" s="31" t="inlineStr">
        <is>
          <t>r01epd012761b52bdfeeaede4620a87292b60080e</t>
        </is>
      </c>
      <c r="AF16967" s="31" t="inlineStr">
        <is>
          <t>SPRI - Agencia Vasca de Desarrollo Empresarial</t>
        </is>
      </c>
      <c r="AG16967" s="31" t="inlineStr">
        <is>
          <t>r01etpd14eaa7e1b1d188cd913376aba4d4ff7834b</t>
        </is>
      </c>
      <c r="AH16967" s="31" t="inlineStr">
        <is>
          <t>SPRI - Sociedad para la Transformación Competitiva S.A.</t>
        </is>
      </c>
      <c r="AI16967" s="31" t="inlineStr">
        <is>
          <t/>
        </is>
      </c>
      <c r="AJ16967" s="31" t="inlineStr">
        <is>
          <t/>
        </is>
      </c>
    </row>
    <row r="16968" customHeight="true" ht="15.0">
      <c r="A16968" s="31" t="inlineStr">
        <is>
          <t>Servicio de transporte en automóviles de turismo para determinados empleados de CTSS</t>
        </is>
      </c>
      <c r="B16968" s="31" t="inlineStr">
        <is>
          <t/>
        </is>
      </c>
      <c r="C16968" s="31" t="inlineStr">
        <is>
          <t>Gobierno Vasco</t>
        </is>
      </c>
      <c r="D16968" s="31" t="inlineStr">
        <is>
          <t/>
        </is>
      </c>
      <c r="E16968" s="31" t="inlineStr">
        <is>
          <t/>
        </is>
      </c>
      <c r="F16968" s="31" t="inlineStr">
        <is>
          <t/>
        </is>
      </c>
      <c r="G16968" s="31" t="inlineStr">
        <is>
          <t>Servicio de transporte en automóviles de turismo para determinados empleados de CTSS</t>
        </is>
      </c>
      <c r="H16968" s="31" t="inlineStr">
        <is>
          <t>Servicio de transporte en automóviles de turismo para determinados empleados de CTSS</t>
        </is>
      </c>
      <c r="I16968" s="31" t="inlineStr">
        <is>
          <t/>
        </is>
      </c>
      <c r="J16968" s="31" t="inlineStr">
        <is>
          <t>21/11/2025</t>
        </is>
      </c>
      <c r="K16968" s="31" t="inlineStr">
        <is>
          <t>34/25</t>
        </is>
      </c>
      <c r="L16968" s="31" t="inlineStr">
        <is>
          <t>Adjudicación provisional / definitiva</t>
        </is>
      </c>
      <c r="M16968" s="31" t="inlineStr">
        <is>
          <t>false</t>
        </is>
      </c>
      <c r="N16968" s="31" t="inlineStr">
        <is>
          <t/>
        </is>
      </c>
      <c r="O16968" s="31" t="inlineStr">
        <is>
          <t/>
        </is>
      </c>
      <c r="P16968" s="31" t="inlineStr">
        <is>
          <t/>
        </is>
      </c>
      <c r="Q16968" s="31" t="inlineStr">
        <is>
          <t/>
        </is>
      </c>
      <c r="R16968" s="31" t="inlineStr">
        <is>
          <t/>
        </is>
      </c>
      <c r="S16968" s="31" t="inlineStr">
        <is>
          <t>https://www.contratacion.euskadi.eus/webkpe00-kpeperfi/es/contenidos/anuncio_contratacion/expjaso662205/es_doc/images/logo_ctss.jpg</t>
        </is>
      </c>
      <c r="T16968" s="31" t="inlineStr">
        <is>
          <t>Compañía del Tranvía de San Sebastián, S.A.U.</t>
        </is>
      </c>
      <c r="U16968" s="31" t="inlineStr">
        <is>
          <t>A20003737 - Compañía del Tranvía de San Sebastián, S.A.U.</t>
        </is>
      </c>
      <c r="V16968" s="31" t="inlineStr">
        <is>
          <t>Director</t>
        </is>
      </c>
      <c r="W16968" s="31" t="inlineStr">
        <is>
          <t/>
        </is>
      </c>
      <c r="X16968" s="31" t="inlineStr">
        <is>
          <t/>
        </is>
      </c>
      <c r="Y16968" s="31" t="inlineStr">
        <is>
          <t>09/12/2025 23:59</t>
        </is>
      </c>
      <c r="Z16968" s="31" t="inlineStr">
        <is>
          <t>https://www.contratacion.euskadi.eus/anuncio_contratacion/servicio-transporte-automoviles-turismo-determinados-empleados-ctss/webkpe00-kpesimpc/es/</t>
        </is>
      </c>
      <c r="AA16968" s="31" t="inlineStr">
        <is>
          <t>https://www.contratacion.euskadi.eus/webkpe00-kpesimpc/es/contenidos/anuncio_contratacion/expjaso662205/es_doc/index.html</t>
        </is>
      </c>
      <c r="AB16968" s="31" t="inlineStr">
        <is>
          <t>https://www.contratacion.euskadi.eus/contenidos/anuncio_contratacion/expjaso662205/es_doc/data/es_r01dtpd19aa584be2848263a366bf30e31a9c67c6f</t>
        </is>
      </c>
      <c r="AC16968" s="31" t="inlineStr">
        <is>
          <t>https://www.contratacion.euskadi.eus/contenidos/anuncio_contratacion/expjaso662205/r01Index/expjaso662205-idxContent.xml</t>
        </is>
      </c>
      <c r="AD16968" s="31" t="inlineStr">
        <is>
          <t>30/01/2026</t>
        </is>
      </c>
      <c r="AE16968" s="31" t="inlineStr">
        <is>
          <t>r01etpd16199c6bb6d245f80fcf54ba5f27aa6d96d</t>
        </is>
      </c>
      <c r="AF16968" s="31" t="inlineStr">
        <is>
          <t>Compañía del Tranvía de San Sebastián, S.A.U.</t>
        </is>
      </c>
      <c r="AG16968" s="31" t="inlineStr">
        <is>
          <t>r01etpd16199cdc597245f80fc371ff2ad8f540172</t>
        </is>
      </c>
      <c r="AH16968" s="31" t="inlineStr">
        <is>
          <t>Compañía del Tranvía de San Sebastián, S.A.U.</t>
        </is>
      </c>
      <c r="AI16968" s="31" t="inlineStr">
        <is>
          <t/>
        </is>
      </c>
      <c r="AJ16968" s="31" t="inlineStr">
        <is>
          <t/>
        </is>
      </c>
    </row>
    <row r="16969" customHeight="true" ht="15.0">
      <c r="A16969" s="31" t="inlineStr">
        <is>
          <t>Obras de reforma de aseos y sustitución de pavimento en cafetería del Bizan Txagorritxu</t>
        </is>
      </c>
      <c r="B16969" s="31" t="inlineStr">
        <is>
          <t/>
        </is>
      </c>
      <c r="C16969" s="31" t="inlineStr">
        <is>
          <t>Gobierno Vasco</t>
        </is>
      </c>
      <c r="D16969" s="31" t="inlineStr">
        <is>
          <t/>
        </is>
      </c>
      <c r="E16969" s="31" t="inlineStr">
        <is>
          <t/>
        </is>
      </c>
      <c r="F16969" s="31" t="inlineStr">
        <is>
          <t/>
        </is>
      </c>
      <c r="G16969" s="31" t="inlineStr">
        <is>
          <t>Obras de reforma de aseos y sustitución de pavimento en cafetería del Bizan Txagorritxu</t>
        </is>
      </c>
      <c r="H16969" s="31" t="inlineStr">
        <is>
          <t>Obras de reforma de aseos y sustitución de pavimento en cafetería del Bizan Txagorritxu</t>
        </is>
      </c>
      <c r="I16969" s="31" t="inlineStr">
        <is>
          <t/>
        </is>
      </c>
      <c r="J16969" s="31" t="inlineStr">
        <is>
          <t>21/11/2025</t>
        </is>
      </c>
      <c r="K16969" s="31" t="inlineStr">
        <is>
          <t>2025/CO_SOBR/0059</t>
        </is>
      </c>
      <c r="L16969" s="31" t="inlineStr">
        <is>
          <t>Anuncio en estudio / Plazo cerrado</t>
        </is>
      </c>
      <c r="M16969" s="31" t="inlineStr">
        <is>
          <t>false</t>
        </is>
      </c>
      <c r="N16969" s="31" t="inlineStr">
        <is>
          <t/>
        </is>
      </c>
      <c r="O16969" s="31" t="inlineStr">
        <is>
          <t/>
        </is>
      </c>
      <c r="P16969" s="31" t="inlineStr">
        <is>
          <t/>
        </is>
      </c>
      <c r="Q16969" s="31" t="inlineStr">
        <is>
          <t/>
        </is>
      </c>
      <c r="R16969" s="31" t="inlineStr">
        <is>
          <t/>
        </is>
      </c>
      <c r="S16969" s="31" t="inlineStr">
        <is>
          <t>https://www.contratacion.euskadi.eus/webkpe00-kpeperfi/es/contenidos/anuncio_contratacion/expjaso662206/es_doc/images/logo_vitoria.jpg</t>
        </is>
      </c>
      <c r="T16969" s="31" t="inlineStr">
        <is>
          <t>Ayuntamiento de Vitoria-Gasteiz</t>
        </is>
      </c>
      <c r="U16969" s="31" t="inlineStr">
        <is>
          <t>P0106800F - Ayuntamiento de Vitoria-Gasteiz</t>
        </is>
      </c>
      <c r="V16969" s="31" t="inlineStr">
        <is>
          <t>Junta de Gobierno Local</t>
        </is>
      </c>
      <c r="W16969" s="31" t="inlineStr">
        <is>
          <t/>
        </is>
      </c>
      <c r="X16969" s="31" t="inlineStr">
        <is>
          <t/>
        </is>
      </c>
      <c r="Y16969" s="31" t="inlineStr">
        <is>
          <t>19/12/2025 14:00</t>
        </is>
      </c>
      <c r="Z16969" s="31" t="inlineStr">
        <is>
          <t>https://www.contratacion.euskadi.eus/anuncio_contratacion/obras-reforma-aseos-y-sustitucion-pavimento-cafeteria-del-bizan-txagorritxu/webkpe00-kpesimpc/es/</t>
        </is>
      </c>
      <c r="AA16969" s="31" t="inlineStr">
        <is>
          <t>https://www.contratacion.euskadi.eus/webkpe00-kpesimpc/es/contenidos/anuncio_contratacion/expjaso662206/es_doc/index.html</t>
        </is>
      </c>
      <c r="AB16969" s="31" t="inlineStr">
        <is>
          <t>https://www.contratacion.euskadi.eus/contenidos/anuncio_contratacion/expjaso662206/es_doc/data/es_r01dtpd19aa62dcf0d4f990bf518cfbc86c8f98e21</t>
        </is>
      </c>
      <c r="AC16969" s="31" t="inlineStr">
        <is>
          <t>https://www.contratacion.euskadi.eus/contenidos/anuncio_contratacion/expjaso662206/r01Index/expjaso662206-idxContent.xml</t>
        </is>
      </c>
      <c r="AD16969" s="31" t="inlineStr">
        <is>
          <t>10/02/2026</t>
        </is>
      </c>
      <c r="AE16969" s="31" t="inlineStr">
        <is>
          <t>r01epd01247c8f5a82dd557248cddb434e507a878</t>
        </is>
      </c>
      <c r="AF16969" s="31" t="inlineStr">
        <is>
          <t>Ayuntamiento de Vitoria-Gasteiz</t>
        </is>
      </c>
      <c r="AG16969" s="31" t="inlineStr">
        <is>
          <t>r01etpd0161f5d9338f2b095b7892839b4974b3102</t>
        </is>
      </c>
      <c r="AH16969" s="31" t="inlineStr">
        <is>
          <t>Ayuntamiento de Vitoria-Gasteiz</t>
        </is>
      </c>
      <c r="AI16969" s="31" t="inlineStr">
        <is>
          <t/>
        </is>
      </c>
      <c r="AJ16969" s="31" t="inlineStr">
        <is>
          <t/>
        </is>
      </c>
    </row>
    <row r="16970" customHeight="true" ht="15.0">
      <c r="A16970" s="31" t="inlineStr">
        <is>
          <t>Obras correspondientes a la reparación, sustitución y mejora del drenaje urbano y del saneamiento de Vitoria-Gasteiz fase II.</t>
        </is>
      </c>
      <c r="B16970" s="31" t="inlineStr">
        <is>
          <t/>
        </is>
      </c>
      <c r="C16970" s="31" t="inlineStr">
        <is>
          <t>Gobierno Vasco</t>
        </is>
      </c>
      <c r="D16970" s="31" t="inlineStr">
        <is>
          <t/>
        </is>
      </c>
      <c r="E16970" s="31" t="inlineStr">
        <is>
          <t/>
        </is>
      </c>
      <c r="F16970" s="31" t="inlineStr">
        <is>
          <t/>
        </is>
      </c>
      <c r="G16970" s="31" t="inlineStr">
        <is>
          <t>Obras correspondientes a la reparación, sustitución y mejora del drenaje urbano y del saneamiento de Vitoria-Gasteiz fase II.</t>
        </is>
      </c>
      <c r="H16970" s="31" t="inlineStr">
        <is>
          <t>Obras correspondientes a la reparación, sustitución y mejora del drenaje urbano y del saneamiento de Vitoria-Gasteiz fase II.</t>
        </is>
      </c>
      <c r="I16970" s="31" t="inlineStr">
        <is>
          <t/>
        </is>
      </c>
      <c r="J16970" s="31" t="inlineStr">
        <is>
          <t>21/11/2025</t>
        </is>
      </c>
      <c r="K16970" s="31" t="inlineStr">
        <is>
          <t>27/2025</t>
        </is>
      </c>
      <c r="L16970" s="31" t="inlineStr">
        <is>
          <t>Anuncio en estudio / Plazo cerrado</t>
        </is>
      </c>
      <c r="M16970" s="31" t="inlineStr">
        <is>
          <t>false</t>
        </is>
      </c>
      <c r="N16970" s="31" t="inlineStr">
        <is>
          <t/>
        </is>
      </c>
      <c r="O16970" s="31" t="inlineStr">
        <is>
          <t/>
        </is>
      </c>
      <c r="P16970" s="31" t="inlineStr">
        <is>
          <t/>
        </is>
      </c>
      <c r="Q16970" s="31" t="inlineStr">
        <is>
          <t/>
        </is>
      </c>
      <c r="R16970" s="31" t="inlineStr">
        <is>
          <t/>
        </is>
      </c>
      <c r="S16970" s="31" t="inlineStr">
        <is>
          <t>https://www.contratacion.euskadi.eus/webkpe00-kpeperfi/es/contenidos/anuncio_contratacion/expjaso662251/es_doc/images/logo_amvisa.jpg</t>
        </is>
      </c>
      <c r="T16970" s="31" t="inlineStr">
        <is>
          <t>Aguas Municipales de Vitoria-Gasteiz, S.A.U.</t>
        </is>
      </c>
      <c r="U16970" s="31" t="inlineStr">
        <is>
          <t>A01007376 - Aguas Municipales de Vitoria-Gasteiz, S.A.U.</t>
        </is>
      </c>
      <c r="V16970" s="31" t="inlineStr">
        <is>
          <t>Consejo de Administración</t>
        </is>
      </c>
      <c r="W16970" s="31" t="inlineStr">
        <is>
          <t/>
        </is>
      </c>
      <c r="X16970" s="31" t="inlineStr">
        <is>
          <t/>
        </is>
      </c>
      <c r="Y16970" s="31" t="inlineStr">
        <is>
          <t>12/01/2026 14:00</t>
        </is>
      </c>
      <c r="Z16970" s="31" t="inlineStr">
        <is>
          <t>https://www.contratacion.euskadi.eus/anuncio_contratacion/obras-correspondientes-reparacion-sustitucion-y-mejora-del-drenaje-urbano-y-del-saneamiento-vitoria-gasteiz-fase-ii/webkpe00-kpesimpc/es/</t>
        </is>
      </c>
      <c r="AA16970" s="31" t="inlineStr">
        <is>
          <t>https://www.contratacion.euskadi.eus/webkpe00-kpesimpc/es/contenidos/anuncio_contratacion/expjaso662251/es_doc/index.html</t>
        </is>
      </c>
      <c r="AB16970" s="31" t="inlineStr">
        <is>
          <t>https://www.contratacion.euskadi.eus/contenidos/anuncio_contratacion/expjaso662251/es_doc/data/es_r01dtpd19aa5c06bd948263a3668470c891894fac2</t>
        </is>
      </c>
      <c r="AC16970" s="31" t="inlineStr">
        <is>
          <t>https://www.contratacion.euskadi.eus/contenidos/anuncio_contratacion/expjaso662251/r01Index/expjaso662251-idxContent.xml</t>
        </is>
      </c>
      <c r="AD16970" s="31" t="inlineStr">
        <is>
          <t>12/01/2026</t>
        </is>
      </c>
      <c r="AE16970" s="31" t="inlineStr">
        <is>
          <t>r01etpd0161f66efb3f2b095b7a6875db5298baf6e</t>
        </is>
      </c>
      <c r="AF16970" s="31" t="inlineStr">
        <is>
          <t>Aguas Municipales de Vitoria-Gasteiz, S.A.U.</t>
        </is>
      </c>
      <c r="AG16970" s="31" t="inlineStr">
        <is>
          <t>r01etpd0161f677c8f52b095b7cee3c93623bccc27</t>
        </is>
      </c>
      <c r="AH16970" s="31" t="inlineStr">
        <is>
          <t>Aguas Municipales de Vitoria-Gasteiz, S.A.U.</t>
        </is>
      </c>
      <c r="AI16970" s="31" t="inlineStr">
        <is>
          <t/>
        </is>
      </c>
      <c r="AJ16970" s="31" t="inlineStr">
        <is>
          <t/>
        </is>
      </c>
    </row>
    <row r="16971" customHeight="true" ht="15.0">
      <c r="A16971" s="31" t="inlineStr">
        <is>
          <t>Mobiliario y maquinaria para el Office y almacén de Landazuri.</t>
        </is>
      </c>
      <c r="B16971" s="31" t="inlineStr">
        <is>
          <t/>
        </is>
      </c>
      <c r="C16971" s="31" t="inlineStr">
        <is>
          <t>Gobierno Vasco</t>
        </is>
      </c>
      <c r="D16971" s="31" t="inlineStr">
        <is>
          <t/>
        </is>
      </c>
      <c r="E16971" s="31" t="inlineStr">
        <is>
          <t/>
        </is>
      </c>
      <c r="F16971" s="31" t="inlineStr">
        <is>
          <t/>
        </is>
      </c>
      <c r="G16971" s="31" t="inlineStr">
        <is>
          <t>Mobiliario y maquinaria para el Office y almacén de Landazuri.</t>
        </is>
      </c>
      <c r="H16971" s="31" t="inlineStr">
        <is>
          <t>Mobiliario y maquinaria para el Office y almacén de Landazuri.</t>
        </is>
      </c>
      <c r="I16971" s="31" t="inlineStr">
        <is>
          <t/>
        </is>
      </c>
      <c r="J16971" s="31" t="inlineStr">
        <is>
          <t>21/11/2025</t>
        </is>
      </c>
      <c r="K16971" s="31" t="inlineStr">
        <is>
          <t>2025/CO_SSUM/0066</t>
        </is>
      </c>
      <c r="L16971" s="31" t="inlineStr">
        <is>
          <t>Formalización del contrato</t>
        </is>
      </c>
      <c r="M16971" s="31" t="inlineStr">
        <is>
          <t>false</t>
        </is>
      </c>
      <c r="N16971" s="31" t="inlineStr">
        <is>
          <t/>
        </is>
      </c>
      <c r="O16971" s="31" t="inlineStr">
        <is>
          <t/>
        </is>
      </c>
      <c r="P16971" s="31" t="inlineStr">
        <is>
          <t/>
        </is>
      </c>
      <c r="Q16971" s="31" t="inlineStr">
        <is>
          <t/>
        </is>
      </c>
      <c r="R16971" s="31" t="inlineStr">
        <is>
          <t/>
        </is>
      </c>
      <c r="S16971" s="31" t="inlineStr">
        <is>
          <t>https://www.contratacion.euskadi.eus/webkpe00-kpeperfi/es/contenidos/anuncio_contratacion/expjaso662262/es_doc/images/logo_vitoria.jpg</t>
        </is>
      </c>
      <c r="T16971" s="31" t="inlineStr">
        <is>
          <t>Ayuntamiento de Vitoria-Gasteiz</t>
        </is>
      </c>
      <c r="U16971" s="31" t="inlineStr">
        <is>
          <t>P0106800F - Ayuntamiento de Vitoria-Gasteiz</t>
        </is>
      </c>
      <c r="V16971" s="31" t="inlineStr">
        <is>
          <t>Concejal Delegado del Departamento de Políticas Sociales</t>
        </is>
      </c>
      <c r="W16971" s="31" t="inlineStr">
        <is>
          <t/>
        </is>
      </c>
      <c r="X16971" s="31" t="inlineStr">
        <is>
          <t/>
        </is>
      </c>
      <c r="Y16971" s="31" t="inlineStr">
        <is>
          <t>28/11/2025 14:00</t>
        </is>
      </c>
      <c r="Z16971" s="31" t="inlineStr">
        <is>
          <t>https://www.contratacion.euskadi.eus/anuncio_contratacion/mobiliario-y-maquinaria-office-y-almacen-landazuri/webkpe00-kpesimpc/es/</t>
        </is>
      </c>
      <c r="AA16971" s="31" t="inlineStr">
        <is>
          <t>https://www.contratacion.euskadi.eus/webkpe00-kpesimpc/es/contenidos/anuncio_contratacion/expjaso662262/es_doc/index.html</t>
        </is>
      </c>
      <c r="AB16971" s="31" t="inlineStr">
        <is>
          <t>https://www.contratacion.euskadi.eus/contenidos/anuncio_contratacion/expjaso662262/es_doc/data/es_r01dtpd019aa5a9d5e44f990bf54f9ef64715b847e</t>
        </is>
      </c>
      <c r="AC16971" s="31" t="inlineStr">
        <is>
          <t>https://www.contratacion.euskadi.eus/contenidos/anuncio_contratacion/expjaso662262/r01Index/expjaso662262-idxContent.xml</t>
        </is>
      </c>
      <c r="AD16971" s="31" t="inlineStr">
        <is>
          <t>02/02/2026</t>
        </is>
      </c>
      <c r="AE16971" s="31" t="inlineStr">
        <is>
          <t>r01epd01247c8f5a82dd557248cddb434e507a878</t>
        </is>
      </c>
      <c r="AF16971" s="31" t="inlineStr">
        <is>
          <t>Ayuntamiento de Vitoria-Gasteiz</t>
        </is>
      </c>
      <c r="AG16971" s="31" t="inlineStr">
        <is>
          <t>r01etpd0161f5d9338f2b095b7892839b4974b3102</t>
        </is>
      </c>
      <c r="AH16971" s="31" t="inlineStr">
        <is>
          <t>Ayuntamiento de Vitoria-Gasteiz</t>
        </is>
      </c>
      <c r="AI16971" s="31" t="inlineStr">
        <is>
          <t/>
        </is>
      </c>
      <c r="AJ16971" s="31" t="inlineStr">
        <is>
          <t/>
        </is>
      </c>
    </row>
    <row r="16972" customHeight="true" ht="15.0">
      <c r="A16972" s="31" t="inlineStr">
        <is>
          <t>Contrato de servicios para el desarrollo del programa de prevención e intervención en situaciones de dificultad y/o conflictividad en el ámbito familiar entre padres/madres e hijos/as</t>
        </is>
      </c>
      <c r="B16972" s="31" t="inlineStr">
        <is>
          <t/>
        </is>
      </c>
      <c r="C16972" s="31" t="inlineStr">
        <is>
          <t>Gobierno Vasco</t>
        </is>
      </c>
      <c r="D16972" s="31" t="inlineStr">
        <is>
          <t/>
        </is>
      </c>
      <c r="E16972" s="31" t="inlineStr">
        <is>
          <t/>
        </is>
      </c>
      <c r="F16972" s="31" t="inlineStr">
        <is>
          <t/>
        </is>
      </c>
      <c r="G16972" s="31" t="inlineStr">
        <is>
          <t>Contrato de servicios para el desarrollo del programa de prevención e intervención en situaciones de dificultad y/o conflictividad en el ámbito familiar entre padres/madres e hijos/as</t>
        </is>
      </c>
      <c r="H16972" s="31" t="inlineStr">
        <is>
          <t>Contrato de servicios para el desarrollo del programa de prevención e intervención en situaciones de dificultad y/o conflictividad en el ámbito familiar entre padres/madres e hijos/as</t>
        </is>
      </c>
      <c r="I16972" s="31" t="inlineStr">
        <is>
          <t/>
        </is>
      </c>
      <c r="J16972" s="31" t="inlineStr">
        <is>
          <t>21/11/2025</t>
        </is>
      </c>
      <c r="K16972" s="31" t="inlineStr">
        <is>
          <t>2025/CO_ASER/0112</t>
        </is>
      </c>
      <c r="L16972" s="31" t="inlineStr">
        <is>
          <t>Anuncio en estudio / Plazo cerrado</t>
        </is>
      </c>
      <c r="M16972" s="31" t="inlineStr">
        <is>
          <t>false</t>
        </is>
      </c>
      <c r="N16972" s="31" t="inlineStr">
        <is>
          <t/>
        </is>
      </c>
      <c r="O16972" s="31" t="inlineStr">
        <is>
          <t/>
        </is>
      </c>
      <c r="P16972" s="31" t="inlineStr">
        <is>
          <t/>
        </is>
      </c>
      <c r="Q16972" s="31" t="inlineStr">
        <is>
          <t/>
        </is>
      </c>
      <c r="R16972" s="31" t="inlineStr">
        <is>
          <t/>
        </is>
      </c>
      <c r="S16972" s="31" t="inlineStr">
        <is>
          <t>https://www.contratacion.euskadi.eus/webkpe00-kpeperfi/es/contenidos/anuncio_contratacion/expjaso662354/es_doc/images/logo_vitoria.jpg</t>
        </is>
      </c>
      <c r="T16972" s="31" t="inlineStr">
        <is>
          <t>Ayuntamiento de Vitoria-Gasteiz</t>
        </is>
      </c>
      <c r="U16972" s="31" t="inlineStr">
        <is>
          <t>P0106800F - Ayuntamiento de Vitoria-Gasteiz</t>
        </is>
      </c>
      <c r="V16972" s="31" t="inlineStr">
        <is>
          <t>Junta de Gobierno Local</t>
        </is>
      </c>
      <c r="W16972" s="31" t="inlineStr">
        <is>
          <t/>
        </is>
      </c>
      <c r="X16972" s="31" t="inlineStr">
        <is>
          <t/>
        </is>
      </c>
      <c r="Y16972" s="31" t="inlineStr">
        <is>
          <t>12/12/2025 14:00</t>
        </is>
      </c>
      <c r="Z16972" s="31" t="inlineStr">
        <is>
          <t>https://www.contratacion.euskadi.eus/anuncio_contratacion/contrato-servicios-desarrollo-del-programa-prevencion-e-intervencion-situaciones-dificultad-y-o-conflictividad-ambito-familiar-padres-madres-e-hijos-as/webkpe00-kpesimpc/es/</t>
        </is>
      </c>
      <c r="AA16972" s="31" t="inlineStr">
        <is>
          <t>https://www.contratacion.euskadi.eus/webkpe00-kpesimpc/es/contenidos/anuncio_contratacion/expjaso662354/es_doc/index.html</t>
        </is>
      </c>
      <c r="AB16972" s="31" t="inlineStr">
        <is>
          <t>https://www.contratacion.euskadi.eus/contenidos/anuncio_contratacion/expjaso662354/es_doc/data/es_r01dtpd19aa5d773ac48263a36288ae93006529336</t>
        </is>
      </c>
      <c r="AC16972" s="31" t="inlineStr">
        <is>
          <t>https://www.contratacion.euskadi.eus/contenidos/anuncio_contratacion/expjaso662354/r01Index/expjaso662354-idxContent.xml</t>
        </is>
      </c>
      <c r="AD16972" s="31" t="inlineStr">
        <is>
          <t>04/02/2026</t>
        </is>
      </c>
      <c r="AE16972" s="31" t="inlineStr">
        <is>
          <t>r01epd01247c8f5a82dd557248cddb434e507a878</t>
        </is>
      </c>
      <c r="AF16972" s="31" t="inlineStr">
        <is>
          <t>Ayuntamiento de Vitoria-Gasteiz</t>
        </is>
      </c>
      <c r="AG16972" s="31" t="inlineStr">
        <is>
          <t>r01etpd0161f5d9338f2b095b7892839b4974b3102</t>
        </is>
      </c>
      <c r="AH16972" s="31" t="inlineStr">
        <is>
          <t>Ayuntamiento de Vitoria-Gasteiz</t>
        </is>
      </c>
      <c r="AI16972" s="31" t="inlineStr">
        <is>
          <t/>
        </is>
      </c>
      <c r="AJ16972" s="31" t="inlineStr">
        <is>
          <t/>
        </is>
      </c>
    </row>
    <row r="16973" customHeight="true" ht="15.0">
      <c r="A16973" s="31" t="inlineStr">
        <is>
          <t>Enajenación de aprovechamiento en los montes municipales de Lurgorri y Tellamendi, Murumendi y Asensio(MUP 268: 4-205, 4-207, 4-208; MUP 270: 6-120; MUP 269: Parcelas 7-36)</t>
        </is>
      </c>
      <c r="B16973" s="31" t="inlineStr">
        <is>
          <t/>
        </is>
      </c>
      <c r="C16973" s="31" t="inlineStr">
        <is>
          <t>Gobierno Vasco</t>
        </is>
      </c>
      <c r="D16973" s="31" t="inlineStr">
        <is>
          <t/>
        </is>
      </c>
      <c r="E16973" s="31" t="inlineStr">
        <is>
          <t/>
        </is>
      </c>
      <c r="F16973" s="31" t="inlineStr">
        <is>
          <t/>
        </is>
      </c>
      <c r="G16973" s="31" t="inlineStr">
        <is>
          <t>Enajenación de aprovechamiento en los montes municipales de Lurgorri y Tellamendi, Murumendi y Asensio(MUP 268: 4-205, 4-207, 4-208; MUP 270: 6-120; MUP 269: Parcelas 7-36)</t>
        </is>
      </c>
      <c r="H16973" s="31" t="inlineStr">
        <is>
          <t>Enajenación de aprovechamiento en los montes municipales de Lurgorri y Tellamendi, Murumendi y Asensio(MUP 268: 4-205, 4-207, 4-208; MUP 270: 6-120; MUP 269: Parcelas 7-36)</t>
        </is>
      </c>
      <c r="I16973" s="31" t="inlineStr">
        <is>
          <t/>
        </is>
      </c>
      <c r="J16973" s="31" t="inlineStr">
        <is>
          <t>06/01/2026</t>
        </is>
      </c>
      <c r="K16973" s="31" t="inlineStr">
        <is>
          <t>2025KIRE0004</t>
        </is>
      </c>
      <c r="L16973" s="31" t="inlineStr">
        <is>
          <t>DS</t>
        </is>
      </c>
      <c r="M16973" s="31" t="inlineStr">
        <is>
          <t>false</t>
        </is>
      </c>
      <c r="N16973" s="31" t="inlineStr">
        <is>
          <t/>
        </is>
      </c>
      <c r="O16973" s="31" t="inlineStr">
        <is>
          <t/>
        </is>
      </c>
      <c r="P16973" s="31" t="inlineStr">
        <is>
          <t/>
        </is>
      </c>
      <c r="Q16973" s="31" t="inlineStr">
        <is>
          <t/>
        </is>
      </c>
      <c r="R16973" s="31" t="inlineStr">
        <is>
          <t/>
        </is>
      </c>
      <c r="S16973" s="31" t="inlineStr">
        <is>
          <t>https://www.contratacion.euskadi.eus/webkpe00-kpeperfi/es/contenidos/anuncio_contratacion/expjaso662364/es_doc/images/logo_aramaio.jpg</t>
        </is>
      </c>
      <c r="T16973" s="31" t="inlineStr">
        <is>
          <t>Ayuntamiento de Aramaio</t>
        </is>
      </c>
      <c r="U16973" s="31" t="inlineStr">
        <is>
          <t>P0100400A - Ayuntamiento de Aramaio</t>
        </is>
      </c>
      <c r="V16973" s="31" t="inlineStr">
        <is>
          <t>Alcalde</t>
        </is>
      </c>
      <c r="W16973" s="31" t="inlineStr">
        <is>
          <t/>
        </is>
      </c>
      <c r="X16973" s="31" t="inlineStr">
        <is>
          <t/>
        </is>
      </c>
      <c r="Y16973" s="31" t="inlineStr">
        <is>
          <t>21/01/2026 23:59</t>
        </is>
      </c>
      <c r="Z16973" s="31" t="inlineStr">
        <is>
          <t>https://www.contratacion.euskadi.eus/anuncio_contratacion/enajenacion-aprovechamiento-montes-municipales-lurgorri-y-tellamendi-murumendi-y-asensio-mup-268-4-205-4-207-4-208-mup-270-6-120-mup-269-parcelas-7-36/webkpe00-kpesimpc/es/</t>
        </is>
      </c>
      <c r="AA16973" s="31" t="inlineStr">
        <is>
          <t>https://www.contratacion.euskadi.eus/webkpe00-kpesimpc/es/contenidos/anuncio_contratacion/expjaso662364/es_doc/index.html</t>
        </is>
      </c>
      <c r="AB16973" s="31" t="inlineStr">
        <is>
          <t>https://www.contratacion.euskadi.eus/contenidos/anuncio_contratacion/expjaso662364/es_doc/data/es_r01dtpd19b91804a145ccad867ec71b15f90afdbf8</t>
        </is>
      </c>
      <c r="AC16973" s="31" t="inlineStr">
        <is>
          <t>https://www.contratacion.euskadi.eus/contenidos/anuncio_contratacion/expjaso662364/r01Index/expjaso662364-idxContent.xml</t>
        </is>
      </c>
      <c r="AD16973" s="31" t="inlineStr">
        <is>
          <t>22/01/2026</t>
        </is>
      </c>
      <c r="AE16973" s="31" t="inlineStr">
        <is>
          <t>r01epd013b9443b2ad648d73c17475bc6401816e0</t>
        </is>
      </c>
      <c r="AF16973" s="31" t="inlineStr">
        <is>
          <t>Ayuntamiento de Aramaio</t>
        </is>
      </c>
      <c r="AG16973" s="31" t="inlineStr">
        <is>
          <t>r01epd013b9445c393648d73cc1e40a650d9904dc</t>
        </is>
      </c>
      <c r="AH16973" s="31" t="inlineStr">
        <is>
          <t>Ayuntamiento de Aramaio</t>
        </is>
      </c>
      <c r="AI16973" s="31" t="inlineStr">
        <is>
          <t/>
        </is>
      </c>
      <c r="AJ16973" s="31" t="inlineStr">
        <is>
          <t/>
        </is>
      </c>
    </row>
    <row r="16974" customHeight="true" ht="15.0">
      <c r="A16974" s="31" t="inlineStr">
        <is>
          <t>suministro y configuración de un sistema de cámaras de trayecto para los coches del funicular de Larreineta con visión tanto local como remota en tiempo real</t>
        </is>
      </c>
      <c r="B16974" s="31" t="inlineStr">
        <is>
          <t/>
        </is>
      </c>
      <c r="C16974" s="31" t="inlineStr">
        <is>
          <t>Gobierno Vasco</t>
        </is>
      </c>
      <c r="D16974" s="31" t="inlineStr">
        <is>
          <t/>
        </is>
      </c>
      <c r="E16974" s="31" t="inlineStr">
        <is>
          <t/>
        </is>
      </c>
      <c r="F16974" s="31" t="inlineStr">
        <is>
          <t/>
        </is>
      </c>
      <c r="G16974" s="31" t="inlineStr">
        <is>
          <t>suministro y configuración de un sistema de cámaras de trayecto para los coches del funicular de Larreineta con visión tanto local como remota en tiempo real</t>
        </is>
      </c>
      <c r="H16974" s="31" t="inlineStr">
        <is>
          <t>suministro y configuración de un sistema de cámaras de trayecto para los coches del funicular de Larreineta con visión tanto local como remota en tiempo real</t>
        </is>
      </c>
      <c r="I16974" s="31" t="inlineStr">
        <is>
          <t/>
        </is>
      </c>
      <c r="J16974" s="31" t="inlineStr">
        <is>
          <t>25/11/2025</t>
        </is>
      </c>
      <c r="K16974" s="31" t="inlineStr">
        <is>
          <t>P10035270</t>
        </is>
      </c>
      <c r="L16974" s="31" t="inlineStr">
        <is>
          <t>Formalización del contrato</t>
        </is>
      </c>
      <c r="M16974" s="31" t="inlineStr">
        <is>
          <t>false</t>
        </is>
      </c>
      <c r="N16974" s="31" t="inlineStr">
        <is>
          <t/>
        </is>
      </c>
      <c r="O16974" s="31" t="inlineStr">
        <is>
          <t/>
        </is>
      </c>
      <c r="P16974" s="31" t="inlineStr">
        <is>
          <t/>
        </is>
      </c>
      <c r="Q16974" s="31" t="inlineStr">
        <is>
          <t/>
        </is>
      </c>
      <c r="R16974" s="31" t="inlineStr">
        <is>
          <t/>
        </is>
      </c>
      <c r="S16974" s="31" t="inlineStr">
        <is>
          <t>https://www.contratacion.euskadi.eus/webkpe00-kpeperfi/es/contenidos/anuncio_contratacion/expjaso662401/es_doc/images/euskotren-aglutinador-horizontal_2.jpg</t>
        </is>
      </c>
      <c r="T16974" s="31" t="inlineStr">
        <is>
          <t>Eusko Trenbideak Ferrocarriles Vascos, S.A.</t>
        </is>
      </c>
      <c r="U16974" s="31" t="inlineStr">
        <is>
          <t>A48136550 - EuskoTrenbideak FFCC Vascos, S.A.U.</t>
        </is>
      </c>
      <c r="V16974" s="31" t="inlineStr">
        <is>
          <t>Órgano de Contratación de EuskoTrenbideak FFCC Vascos, S.A.U.</t>
        </is>
      </c>
      <c r="W16974" s="31" t="inlineStr">
        <is>
          <t/>
        </is>
      </c>
      <c r="X16974" s="31" t="inlineStr">
        <is>
          <t/>
        </is>
      </c>
      <c r="Y16974" s="31" t="inlineStr">
        <is>
          <t>15/12/2025 12:00</t>
        </is>
      </c>
      <c r="Z16974" s="31" t="inlineStr">
        <is>
          <t>https://www.contratacion.euskadi.eus/anuncio_contratacion/suministro-y-configuracion-sistema-camaras-trayecto-coches-del-funicular-larreineta-vision-tanto-local-como-remota-tiempo-real/webkpe00-kpesimpc/es/</t>
        </is>
      </c>
      <c r="AA16974" s="31" t="inlineStr">
        <is>
          <t>https://www.contratacion.euskadi.eus/webkpe00-kpesimpc/es/contenidos/anuncio_contratacion/expjaso662401/es_doc/index.html</t>
        </is>
      </c>
      <c r="AB16974" s="31" t="inlineStr">
        <is>
          <t>https://www.contratacion.euskadi.eus/contenidos/anuncio_contratacion/expjaso662401/es_doc/data/es_r01dtpd19abb59e2902c37f5d6c2b28e46a83e2c5a</t>
        </is>
      </c>
      <c r="AC16974" s="31" t="inlineStr">
        <is>
          <t>https://www.contratacion.euskadi.eus/contenidos/anuncio_contratacion/expjaso662401/r01Index/expjaso662401-idxContent.xml</t>
        </is>
      </c>
      <c r="AD16974" s="31" t="inlineStr">
        <is>
          <t>07/01/2026</t>
        </is>
      </c>
      <c r="AE16974" s="31" t="inlineStr">
        <is>
          <t>r01epd0135f72788bf537ea4ed1bc700cbaec394d</t>
        </is>
      </c>
      <c r="AF16974" s="31" t="inlineStr">
        <is>
          <t>EuskoTren, S.A.</t>
        </is>
      </c>
      <c r="AG16974" s="31" t="inlineStr">
        <is>
          <t>r01epd012641c3517d902dadaa67b1d968822801c</t>
        </is>
      </c>
      <c r="AH16974" s="31" t="inlineStr">
        <is>
          <t>EuskoTrenbideak FFCC Vascos, S.A.U.</t>
        </is>
      </c>
      <c r="AI16974" s="31" t="inlineStr">
        <is>
          <t/>
        </is>
      </c>
      <c r="AJ16974" s="31" t="inlineStr">
        <is>
          <t/>
        </is>
      </c>
    </row>
    <row r="16975" customHeight="true" ht="15.0">
      <c r="A16975" s="31" t="inlineStr">
        <is>
          <t>Adquisición de furgoneta de representación</t>
        </is>
      </c>
      <c r="B16975" s="31" t="inlineStr">
        <is>
          <t/>
        </is>
      </c>
      <c r="C16975" s="31" t="inlineStr">
        <is>
          <t>Gobierno Vasco</t>
        </is>
      </c>
      <c r="D16975" s="31" t="inlineStr">
        <is>
          <t/>
        </is>
      </c>
      <c r="E16975" s="31" t="inlineStr">
        <is>
          <t/>
        </is>
      </c>
      <c r="F16975" s="31" t="inlineStr">
        <is>
          <t/>
        </is>
      </c>
      <c r="G16975" s="31" t="inlineStr">
        <is>
          <t>Adquisición de furgoneta de representación</t>
        </is>
      </c>
      <c r="H16975" s="31" t="inlineStr">
        <is>
          <t>Adquisición de furgoneta de representación</t>
        </is>
      </c>
      <c r="I16975" s="31" t="inlineStr">
        <is>
          <t/>
        </is>
      </c>
      <c r="J16975" s="31" t="inlineStr">
        <is>
          <t>27/11/2025</t>
        </is>
      </c>
      <c r="K16975" s="31" t="inlineStr">
        <is>
          <t>S0008/2026</t>
        </is>
      </c>
      <c r="L16975" s="31" t="inlineStr">
        <is>
          <t>Anuncio en estudio / Plazo cerrado</t>
        </is>
      </c>
      <c r="M16975" s="31" t="inlineStr">
        <is>
          <t>false</t>
        </is>
      </c>
      <c r="N16975" s="31" t="inlineStr">
        <is>
          <t/>
        </is>
      </c>
      <c r="O16975" s="31" t="inlineStr">
        <is>
          <t/>
        </is>
      </c>
      <c r="P16975" s="31" t="inlineStr">
        <is>
          <t/>
        </is>
      </c>
      <c r="Q16975" s="31" t="inlineStr">
        <is>
          <t/>
        </is>
      </c>
      <c r="R16975" s="31" t="inlineStr">
        <is>
          <t/>
        </is>
      </c>
      <c r="S16975" s="31" t="inlineStr">
        <is>
          <t>https://www.contratacion.euskadi.eus/webkpe00-kpeperfi/es/contenidos/anuncio_contratacion/expjaso662403/es_doc/images/w32_logoGobiernoVasco.gif</t>
        </is>
      </c>
      <c r="T16975" s="31" t="inlineStr">
        <is>
          <t>Gobierno Vasco</t>
        </is>
      </c>
      <c r="U16975" s="31" t="inlineStr">
        <is>
          <t>S4833001C - Seguridad</t>
        </is>
      </c>
      <c r="V16975" s="31" t="inlineStr">
        <is>
          <t>Dirección de Recursos Generales</t>
        </is>
      </c>
      <c r="W16975" s="31" t="inlineStr">
        <is>
          <t/>
        </is>
      </c>
      <c r="X16975" s="31" t="inlineStr">
        <is>
          <t/>
        </is>
      </c>
      <c r="Y16975" s="31" t="inlineStr">
        <is>
          <t>15/01/2026 10:00</t>
        </is>
      </c>
      <c r="Z16975" s="31" t="inlineStr">
        <is>
          <t>https://www.contratacion.euskadi.eus/anuncio_contratacion/adquisicion-furgoneta-representacion/webkpe00-kpesimpc/es/</t>
        </is>
      </c>
      <c r="AA16975" s="31" t="inlineStr">
        <is>
          <t>https://www.contratacion.euskadi.eus/webkpe00-kpesimpc/es/contenidos/anuncio_contratacion/expjaso662403/es_doc/index.html</t>
        </is>
      </c>
      <c r="AB16975" s="31" t="inlineStr">
        <is>
          <t>https://www.contratacion.euskadi.eus/contenidos/anuncio_contratacion/expjaso662403/es_doc/data/es_r01dtpd19ac498eb9b7e2aa572e59113eb4ba5aa4a</t>
        </is>
      </c>
      <c r="AC16975" s="31" t="inlineStr">
        <is>
          <t>https://www.contratacion.euskadi.eus/contenidos/anuncio_contratacion/expjaso662403/r01Index/expjaso662403-idxContent.xml</t>
        </is>
      </c>
      <c r="AD16975" s="31" t="inlineStr">
        <is>
          <t>06/02/2026</t>
        </is>
      </c>
      <c r="AE16975" s="31" t="inlineStr">
        <is>
          <t>r01epd01197b2aaddb4a50ddf50f48805bac8fe21</t>
        </is>
      </c>
      <c r="AF16975" s="31" t="inlineStr">
        <is>
          <t>Gobierno Vasco</t>
        </is>
      </c>
      <c r="AG16975" s="31" t="inlineStr">
        <is>
          <t>r01e00000fe4e66771ba470b88bf55ea1f734f3c6</t>
        </is>
      </c>
      <c r="AH16975" s="31" t="inlineStr">
        <is>
          <t>Seguridad</t>
        </is>
      </c>
      <c r="AI16975" s="31" t="inlineStr">
        <is>
          <t/>
        </is>
      </c>
      <c r="AJ16975" s="31" t="inlineStr">
        <is>
          <t/>
        </is>
      </c>
    </row>
    <row r="16976" customHeight="true" ht="15.0">
      <c r="A16976" s="31" t="inlineStr">
        <is>
          <t>Licitación para la contratación como concesión de servicio de la gestión y explotación del restaurante de la quinta planta del edificio de Tabakalera</t>
        </is>
      </c>
      <c r="B16976" s="31" t="inlineStr">
        <is>
          <t/>
        </is>
      </c>
      <c r="C16976" s="31" t="inlineStr">
        <is>
          <t>Gobierno Vasco</t>
        </is>
      </c>
      <c r="D16976" s="31" t="inlineStr">
        <is>
          <t/>
        </is>
      </c>
      <c r="E16976" s="31" t="inlineStr">
        <is>
          <t/>
        </is>
      </c>
      <c r="F16976" s="31" t="inlineStr">
        <is>
          <t/>
        </is>
      </c>
      <c r="G16976" s="31" t="inlineStr">
        <is>
          <t>Licitación para la contratación como concesión de servicio de la gestión y explotación del restaurante de la quinta planta del edificio de Tabakalera</t>
        </is>
      </c>
      <c r="H16976" s="31" t="inlineStr">
        <is>
          <t>Licitación para la contratación como concesión de servicio de la gestión y explotación del restaurante de la quinta planta del edificio de Tabakalera</t>
        </is>
      </c>
      <c r="I16976" s="31" t="inlineStr">
        <is>
          <t/>
        </is>
      </c>
      <c r="J16976" s="31" t="inlineStr">
        <is>
          <t>21/11/2025</t>
        </is>
      </c>
      <c r="K16976" s="32" t="inlineStr">
        <is>
          <t>20251121</t>
        </is>
      </c>
      <c r="L16976" s="31" t="inlineStr">
        <is>
          <t>Anuncio en estudio / Plazo cerrado</t>
        </is>
      </c>
      <c r="M16976" s="31" t="inlineStr">
        <is>
          <t>false</t>
        </is>
      </c>
      <c r="N16976" s="31" t="inlineStr">
        <is>
          <t/>
        </is>
      </c>
      <c r="O16976" s="31" t="inlineStr">
        <is>
          <t/>
        </is>
      </c>
      <c r="P16976" s="31" t="inlineStr">
        <is>
          <t/>
        </is>
      </c>
      <c r="Q16976" s="31" t="inlineStr">
        <is>
          <t/>
        </is>
      </c>
      <c r="R16976" s="31" t="inlineStr">
        <is>
          <t/>
        </is>
      </c>
      <c r="S16976" s="31" t="inlineStr">
        <is>
          <t>https://www.contratacion.euskadi.eus/webkpe00-kpeperfi/es/contenidos/anuncio_contratacion/expjaso662404/es_doc/images/logo_tabakalera.jpg</t>
        </is>
      </c>
      <c r="T16976" s="31" t="inlineStr">
        <is>
          <t>Tabakalera - Centro Internacional de Cultura Contemporánea</t>
        </is>
      </c>
      <c r="U16976" s="31" t="inlineStr">
        <is>
          <t>A20762233 - Tabakalera - Centro Internacional de Cultura Contemporánea</t>
        </is>
      </c>
      <c r="V16976" s="31" t="inlineStr">
        <is>
          <t>Gerencia y/o Director de Cultura, Presidente ó Vicepresidente del Consejo de Administración</t>
        </is>
      </c>
      <c r="W16976" s="31" t="inlineStr">
        <is>
          <t/>
        </is>
      </c>
      <c r="X16976" s="31" t="inlineStr">
        <is>
          <t/>
        </is>
      </c>
      <c r="Y16976" s="31" t="inlineStr">
        <is>
          <t>22/01/2026 23:59</t>
        </is>
      </c>
      <c r="Z16976" s="31" t="inlineStr">
        <is>
          <t>https://www.contratacion.euskadi.eus/anuncio_contratacion/licitacion-contratacion-como-concesion-servicio-gestion-y-explotacion-del-restaurante-quinta-planta-del-edificio-tabakalera/webkpe00-kpesimpc/es/</t>
        </is>
      </c>
      <c r="AA16976" s="31" t="inlineStr">
        <is>
          <t>https://www.contratacion.euskadi.eus/webkpe00-kpesimpc/es/contenidos/anuncio_contratacion/expjaso662404/es_doc/index.html</t>
        </is>
      </c>
      <c r="AB16976" s="31" t="inlineStr">
        <is>
          <t>https://www.contratacion.euskadi.eus/contenidos/anuncio_contratacion/expjaso662404/es_doc/data/es_r01dtpd19aa6a50ab048263a3685b46e7ad306cf80</t>
        </is>
      </c>
      <c r="AC16976" s="31" t="inlineStr">
        <is>
          <t>https://www.contratacion.euskadi.eus/contenidos/anuncio_contratacion/expjaso662404/r01Index/expjaso662404-idxContent.xml</t>
        </is>
      </c>
      <c r="AD16976" s="31" t="inlineStr">
        <is>
          <t>11/02/2026</t>
        </is>
      </c>
      <c r="AE16976" s="31" t="inlineStr">
        <is>
          <t>r01etpd1582f00a5a11bb94413d530c1478e75d4cc</t>
        </is>
      </c>
      <c r="AF16976" s="31" t="inlineStr">
        <is>
          <t>Centro Internacional de Cultura Contemporánea</t>
        </is>
      </c>
      <c r="AG16976" s="31" t="inlineStr">
        <is>
          <t>r01etpd1582f28dbaa1bb94413a57f49457d843054</t>
        </is>
      </c>
      <c r="AH16976" s="31" t="inlineStr">
        <is>
          <t>Centro Internacional de Cultura Contemporánea</t>
        </is>
      </c>
      <c r="AI16976" s="31" t="inlineStr">
        <is>
          <t/>
        </is>
      </c>
      <c r="AJ16976" s="31" t="inlineStr">
        <is>
          <t/>
        </is>
      </c>
    </row>
    <row r="16977" customHeight="true" ht="15.0">
      <c r="A16977" s="31" t="inlineStr">
        <is>
          <t>Contratación del servicio de colaboración en la realización de auditoría en las cuentas anuales, en ejecución del PACF de los ejercicios 2025 y 2026</t>
        </is>
      </c>
      <c r="B16977" s="31" t="inlineStr">
        <is>
          <t/>
        </is>
      </c>
      <c r="C16977" s="31" t="inlineStr">
        <is>
          <t>Gobierno Vasco</t>
        </is>
      </c>
      <c r="D16977" s="31" t="inlineStr">
        <is>
          <t/>
        </is>
      </c>
      <c r="E16977" s="31" t="inlineStr">
        <is>
          <t/>
        </is>
      </c>
      <c r="F16977" s="31" t="inlineStr">
        <is>
          <t/>
        </is>
      </c>
      <c r="G16977" s="31" t="inlineStr">
        <is>
          <t>Contratación del servicio de colaboración en la realización de auditoría en las cuentas anuales, en ejecución del PACF de los ejercicios 2025 y 2026</t>
        </is>
      </c>
      <c r="H16977" s="31" t="inlineStr">
        <is>
          <t>Contratación del servicio de colaboración en la realización de auditoría en las cuentas anuales, en ejecución del PACF de los ejercicios 2025 y 2026</t>
        </is>
      </c>
      <c r="I16977" s="31" t="inlineStr">
        <is>
          <t/>
        </is>
      </c>
      <c r="J16977" s="31" t="inlineStr">
        <is>
          <t>24/11/2025</t>
        </is>
      </c>
      <c r="K16977" s="31" t="inlineStr">
        <is>
          <t>3326/2025</t>
        </is>
      </c>
      <c r="L16977" s="31" t="inlineStr">
        <is>
          <t>Formalización del contrato</t>
        </is>
      </c>
      <c r="M16977" s="31" t="inlineStr">
        <is>
          <t>false</t>
        </is>
      </c>
      <c r="N16977" s="31" t="inlineStr">
        <is>
          <t/>
        </is>
      </c>
      <c r="O16977" s="31" t="inlineStr">
        <is>
          <t/>
        </is>
      </c>
      <c r="P16977" s="31" t="inlineStr">
        <is>
          <t/>
        </is>
      </c>
      <c r="Q16977" s="31" t="inlineStr">
        <is>
          <t/>
        </is>
      </c>
      <c r="R16977" s="31" t="inlineStr">
        <is>
          <t/>
        </is>
      </c>
      <c r="S16977" s="31" t="inlineStr">
        <is>
          <t>https://www.contratacion.euskadi.eus/webkpe00-kpeperfi/es/contenidos/anuncio_contratacion/expjaso662405/es_doc/images/logo_galdakao.gif</t>
        </is>
      </c>
      <c r="T16977" s="31" t="inlineStr">
        <is>
          <t>Ayuntamiento de Galdakao</t>
        </is>
      </c>
      <c r="U16977" s="31" t="inlineStr">
        <is>
          <t>P4804400B - Ayuntamiento de Galdakao</t>
        </is>
      </c>
      <c r="V16977" s="31" t="inlineStr">
        <is>
          <t>Alcalde</t>
        </is>
      </c>
      <c r="W16977" s="31" t="inlineStr">
        <is>
          <t/>
        </is>
      </c>
      <c r="X16977" s="31" t="inlineStr">
        <is>
          <t/>
        </is>
      </c>
      <c r="Y16977" s="31" t="inlineStr">
        <is>
          <t>09/12/2025 18:00</t>
        </is>
      </c>
      <c r="Z16977" s="31" t="inlineStr">
        <is>
          <t>https://www.contratacion.euskadi.eus/anuncio_contratacion/contratacion-del-servicio-colaboracion-realizacion-auditoria-cuentas-anuales-ejecucion-del-pacf-ejercicios-2025-y-2026/webkpe00-kpesimpc/es/</t>
        </is>
      </c>
      <c r="AA16977" s="31" t="inlineStr">
        <is>
          <t>https://www.contratacion.euskadi.eus/webkpe00-kpesimpc/es/contenidos/anuncio_contratacion/expjaso662405/es_doc/index.html</t>
        </is>
      </c>
      <c r="AB16977" s="31" t="inlineStr">
        <is>
          <t>https://www.contratacion.euskadi.eus/contenidos/anuncio_contratacion/expjaso662405/es_doc/data/es_r01dtpd19ab55c610f48263a361f6fc7693bff7f20</t>
        </is>
      </c>
      <c r="AC16977" s="31" t="inlineStr">
        <is>
          <t>https://www.contratacion.euskadi.eus/contenidos/anuncio_contratacion/expjaso662405/r01Index/expjaso662405-idxContent.xml</t>
        </is>
      </c>
      <c r="AD16977" s="31" t="inlineStr">
        <is>
          <t>23/01/2026</t>
        </is>
      </c>
      <c r="AE16977" s="31" t="inlineStr">
        <is>
          <t>r01etpd14d99daf23418214a59f3336c12e01d0963</t>
        </is>
      </c>
      <c r="AF16977" s="31" t="inlineStr">
        <is>
          <t>Ayuntamiento de Galdakao</t>
        </is>
      </c>
      <c r="AG16977" s="31" t="inlineStr">
        <is>
          <t>r01etpd1614c31e8fa6f4097ed82c2f08595b5b9b8</t>
        </is>
      </c>
      <c r="AH16977" s="31" t="inlineStr">
        <is>
          <t>Ayuntamiento de Galdakao</t>
        </is>
      </c>
      <c r="AI16977" s="31" t="inlineStr">
        <is>
          <t/>
        </is>
      </c>
      <c r="AJ16977" s="31" t="inlineStr">
        <is>
          <t/>
        </is>
      </c>
    </row>
    <row r="16978" customHeight="true" ht="15.0">
      <c r="A16978" s="31" t="inlineStr">
        <is>
          <t>Mejora del alumbrado público con perspectiva de género (2025).</t>
        </is>
      </c>
      <c r="B16978" s="31" t="inlineStr">
        <is>
          <t/>
        </is>
      </c>
      <c r="C16978" s="31" t="inlineStr">
        <is>
          <t>Gobierno Vasco</t>
        </is>
      </c>
      <c r="D16978" s="31" t="inlineStr">
        <is>
          <t/>
        </is>
      </c>
      <c r="E16978" s="31" t="inlineStr">
        <is>
          <t/>
        </is>
      </c>
      <c r="F16978" s="31" t="inlineStr">
        <is>
          <t/>
        </is>
      </c>
      <c r="G16978" s="31" t="inlineStr">
        <is>
          <t>Mejora del alumbrado público con perspectiva de género (2025).</t>
        </is>
      </c>
      <c r="H16978" s="31" t="inlineStr">
        <is>
          <t>Mejora del alumbrado público con perspectiva de género (2025).</t>
        </is>
      </c>
      <c r="I16978" s="31" t="inlineStr">
        <is>
          <t/>
        </is>
      </c>
      <c r="J16978" s="31" t="inlineStr">
        <is>
          <t>21/11/2025</t>
        </is>
      </c>
      <c r="K16978" s="31" t="inlineStr">
        <is>
          <t>2025/CO_SOBR/0018</t>
        </is>
      </c>
      <c r="L16978" s="31" t="inlineStr">
        <is>
          <t>Anuncio en estudio / Plazo cerrado</t>
        </is>
      </c>
      <c r="M16978" s="31" t="inlineStr">
        <is>
          <t>false</t>
        </is>
      </c>
      <c r="N16978" s="31" t="inlineStr">
        <is>
          <t/>
        </is>
      </c>
      <c r="O16978" s="31" t="inlineStr">
        <is>
          <t/>
        </is>
      </c>
      <c r="P16978" s="31" t="inlineStr">
        <is>
          <t/>
        </is>
      </c>
      <c r="Q16978" s="31" t="inlineStr">
        <is>
          <t/>
        </is>
      </c>
      <c r="R16978" s="31" t="inlineStr">
        <is>
          <t/>
        </is>
      </c>
      <c r="S16978" s="31" t="inlineStr">
        <is>
          <t>https://www.contratacion.euskadi.eus/webkpe00-kpeperfi/es/contenidos/anuncio_contratacion/expjaso662409/es_doc/images/logo_vitoria.jpg</t>
        </is>
      </c>
      <c r="T16978" s="31" t="inlineStr">
        <is>
          <t>Ayuntamiento de Vitoria-Gasteiz</t>
        </is>
      </c>
      <c r="U16978" s="31" t="inlineStr">
        <is>
          <t>P0106800F - Ayuntamiento de Vitoria-Gasteiz</t>
        </is>
      </c>
      <c r="V16978" s="31" t="inlineStr">
        <is>
          <t>Junta de Gobierno Local</t>
        </is>
      </c>
      <c r="W16978" s="31" t="inlineStr">
        <is>
          <t/>
        </is>
      </c>
      <c r="X16978" s="31" t="inlineStr">
        <is>
          <t/>
        </is>
      </c>
      <c r="Y16978" s="31" t="inlineStr">
        <is>
          <t>15/12/2025 14:00</t>
        </is>
      </c>
      <c r="Z16978" s="31" t="inlineStr">
        <is>
          <t>https://www.contratacion.euskadi.eus/anuncio_contratacion/mejora-del-alumbrado-publico-perspectiva-genero-2025/webkpe00-kpesimpc/es/</t>
        </is>
      </c>
      <c r="AA16978" s="31" t="inlineStr">
        <is>
          <t>https://www.contratacion.euskadi.eus/webkpe00-kpesimpc/es/contenidos/anuncio_contratacion/expjaso662409/es_doc/index.html</t>
        </is>
      </c>
      <c r="AB16978" s="31" t="inlineStr">
        <is>
          <t>https://www.contratacion.euskadi.eus/contenidos/anuncio_contratacion/expjaso662409/es_doc/data/es_r01dtpd19aa65be5dd48263a3662ce65883c3b21c6</t>
        </is>
      </c>
      <c r="AC16978" s="31" t="inlineStr">
        <is>
          <t>https://www.contratacion.euskadi.eus/contenidos/anuncio_contratacion/expjaso662409/r01Index/expjaso662409-idxContent.xml</t>
        </is>
      </c>
      <c r="AD16978" s="31" t="inlineStr">
        <is>
          <t>06/02/2026</t>
        </is>
      </c>
      <c r="AE16978" s="31" t="inlineStr">
        <is>
          <t>r01epd01247c8f5a82dd557248cddb434e507a878</t>
        </is>
      </c>
      <c r="AF16978" s="31" t="inlineStr">
        <is>
          <t>Ayuntamiento de Vitoria-Gasteiz</t>
        </is>
      </c>
      <c r="AG16978" s="31" t="inlineStr">
        <is>
          <t>r01etpd0161f5d9338f2b095b7892839b4974b3102</t>
        </is>
      </c>
      <c r="AH16978" s="31" t="inlineStr">
        <is>
          <t>Ayuntamiento de Vitoria-Gasteiz</t>
        </is>
      </c>
      <c r="AI16978" s="31" t="inlineStr">
        <is>
          <t/>
        </is>
      </c>
      <c r="AJ16978" s="31" t="inlineStr">
        <is>
          <t/>
        </is>
      </c>
    </row>
    <row r="16979" customHeight="true" ht="15.0">
      <c r="A16979" s="31" t="inlineStr">
        <is>
          <t>Programa de empleo Laudio equipo 1</t>
        </is>
      </c>
      <c r="B16979" s="31" t="inlineStr">
        <is>
          <t/>
        </is>
      </c>
      <c r="C16979" s="31" t="inlineStr">
        <is>
          <t>Gobierno Vasco</t>
        </is>
      </c>
      <c r="D16979" s="31" t="inlineStr">
        <is>
          <t/>
        </is>
      </c>
      <c r="E16979" s="31" t="inlineStr">
        <is>
          <t/>
        </is>
      </c>
      <c r="F16979" s="31" t="inlineStr">
        <is>
          <t/>
        </is>
      </c>
      <c r="G16979" s="31" t="inlineStr">
        <is>
          <t>Programa de empleo Laudio equipo 1</t>
        </is>
      </c>
      <c r="H16979" s="31" t="inlineStr">
        <is>
          <t>Programa de empleo Laudio equipo 1</t>
        </is>
      </c>
      <c r="I16979" s="31" t="inlineStr">
        <is>
          <t/>
        </is>
      </c>
      <c r="J16979" s="31" t="inlineStr">
        <is>
          <t>24/11/2025</t>
        </is>
      </c>
      <c r="K16979" s="31" t="inlineStr">
        <is>
          <t>2025/220</t>
        </is>
      </c>
      <c r="L16979" s="31" t="inlineStr">
        <is>
          <t>Formalización del contrato</t>
        </is>
      </c>
      <c r="M16979" s="31" t="inlineStr">
        <is>
          <t>false</t>
        </is>
      </c>
      <c r="N16979" s="31" t="inlineStr">
        <is>
          <t/>
        </is>
      </c>
      <c r="O16979" s="31" t="inlineStr">
        <is>
          <t/>
        </is>
      </c>
      <c r="P16979" s="31" t="inlineStr">
        <is>
          <t/>
        </is>
      </c>
      <c r="Q16979" s="31" t="inlineStr">
        <is>
          <t/>
        </is>
      </c>
      <c r="R16979" s="31" t="inlineStr">
        <is>
          <t/>
        </is>
      </c>
      <c r="S16979" s="31" t="inlineStr">
        <is>
          <t>https://www.contratacion.euskadi.eus/webkpe00-kpeperfi/es/contenidos/anuncio_contratacion/expjaso662412/es_doc/images/logo_cuadrilla_de_ayala.jpg</t>
        </is>
      </c>
      <c r="T16979" s="31" t="inlineStr">
        <is>
          <t>Cuadrilla de Ayala</t>
        </is>
      </c>
      <c r="U16979" s="31" t="inlineStr">
        <is>
          <t>P0100413D - Cuadrilla de Ayala</t>
        </is>
      </c>
      <c r="V16979" s="31" t="inlineStr">
        <is>
          <t>Presidente de la Cuadrilla</t>
        </is>
      </c>
      <c r="W16979" s="31" t="inlineStr">
        <is>
          <t/>
        </is>
      </c>
      <c r="X16979" s="31" t="inlineStr">
        <is>
          <t/>
        </is>
      </c>
      <c r="Y16979" s="31" t="inlineStr">
        <is>
          <t>02/12/2025 23:59</t>
        </is>
      </c>
      <c r="Z16979" s="31" t="inlineStr">
        <is>
          <t>https://www.contratacion.euskadi.eus/anuncio_contratacion/programa-empleo-laudio-equipo-1/expjaso662412/webkpe00-kpesimpc/es/</t>
        </is>
      </c>
      <c r="AA16979" s="31" t="inlineStr">
        <is>
          <t>https://www.contratacion.euskadi.eus/webkpe00-kpesimpc/es/contenidos/anuncio_contratacion/expjaso662412/es_doc/index.html</t>
        </is>
      </c>
      <c r="AB16979" s="31" t="inlineStr">
        <is>
          <t>https://www.contratacion.euskadi.eus/contenidos/anuncio_contratacion/expjaso662412/es_doc/data/es_r01dtpd19ab4fc3f7f4f990bf51c6ac482c4e1b2c3</t>
        </is>
      </c>
      <c r="AC16979" s="31" t="inlineStr">
        <is>
          <t>https://www.contratacion.euskadi.eus/contenidos/anuncio_contratacion/expjaso662412/r01Index/expjaso662412-idxContent.xml</t>
        </is>
      </c>
      <c r="AD16979" s="31" t="inlineStr">
        <is>
          <t>13/01/2026</t>
        </is>
      </c>
      <c r="AE16979" s="31" t="inlineStr">
        <is>
          <t>r01epd01446342d348184a4f7fc85cc187a1fe64a</t>
        </is>
      </c>
      <c r="AF16979" s="31" t="inlineStr">
        <is>
          <t>Cuadrilla de Ayala</t>
        </is>
      </c>
      <c r="AG16979" s="31" t="inlineStr">
        <is>
          <t>r01epd01446388efed184a4f7c0e6cfc1bd8b4e7b</t>
        </is>
      </c>
      <c r="AH16979" s="31" t="inlineStr">
        <is>
          <t>Cuadrilla de Ayala</t>
        </is>
      </c>
      <c r="AI16979" s="31" t="inlineStr">
        <is>
          <t/>
        </is>
      </c>
      <c r="AJ16979" s="31" t="inlineStr">
        <is>
          <t/>
        </is>
      </c>
    </row>
    <row r="16980" customHeight="true" ht="15.0">
      <c r="A16980" s="31" t="inlineStr">
        <is>
          <t>Ejecución de las Obras de Urbanización del Proyecto de Urbanización del Subámbito 1 "Zabalgana 2 (Fase 2)" del Programa de Actuación Urbanizadora del Plan de Equipamiento y Vivienda (PAU) de Salburua y Zabalgana, del PGOU de Vitoria-Gasteiz</t>
        </is>
      </c>
      <c r="B16980" s="31" t="inlineStr">
        <is>
          <t/>
        </is>
      </c>
      <c r="C16980" s="31" t="inlineStr">
        <is>
          <t>Gobierno Vasco</t>
        </is>
      </c>
      <c r="D16980" s="31" t="inlineStr">
        <is>
          <t/>
        </is>
      </c>
      <c r="E16980" s="31" t="inlineStr">
        <is>
          <t/>
        </is>
      </c>
      <c r="F16980" s="31" t="inlineStr">
        <is>
          <t/>
        </is>
      </c>
      <c r="G16980" s="31" t="inlineStr">
        <is>
          <t>Ejecución de las Obras de Urbanización del Proyecto de Urbanización del Subámbito 1 "Zabalgana 2 (Fase 2)" del Programa de Actuación Urbanizadora del Plan de Equipamiento y Vivienda (PAU) de Salburua y Zabalgana, del PGOU de Vitoria-Gasteiz</t>
        </is>
      </c>
      <c r="H16980" s="31" t="inlineStr">
        <is>
          <t>Ejecución de las Obras de Urbanización del Proyecto de Urbanización del Subámbito 1 "Zabalgana 2 (Fase 2)" del Programa de Actuación Urbanizadora del Plan de Equipamiento y Vivienda (PAU) de Salburua y Zabalgana, del PGOU de Vitoria-Gasteiz</t>
        </is>
      </c>
      <c r="I16980" s="31" t="inlineStr">
        <is>
          <t/>
        </is>
      </c>
      <c r="J16980" s="31" t="inlineStr">
        <is>
          <t>24/11/2025</t>
        </is>
      </c>
      <c r="K16980" s="31" t="inlineStr">
        <is>
          <t>3/2025</t>
        </is>
      </c>
      <c r="L16980" s="31" t="inlineStr">
        <is>
          <t>Anuncio en estudio / Plazo cerrado</t>
        </is>
      </c>
      <c r="M16980" s="31" t="inlineStr">
        <is>
          <t>false</t>
        </is>
      </c>
      <c r="N16980" s="31" t="inlineStr">
        <is>
          <t/>
        </is>
      </c>
      <c r="O16980" s="31" t="inlineStr">
        <is>
          <t/>
        </is>
      </c>
      <c r="P16980" s="31" t="inlineStr">
        <is>
          <t/>
        </is>
      </c>
      <c r="Q16980" s="31" t="inlineStr">
        <is>
          <t/>
        </is>
      </c>
      <c r="R16980" s="31" t="inlineStr">
        <is>
          <t/>
        </is>
      </c>
      <c r="S16980" s="31" t="inlineStr">
        <is>
          <t>https://www.contratacion.euskadi.eus/webkpe00-kpeperfi/es/contenidos/anuncio_contratacion/expjaso662414/es_doc/images/pau_zabalgana.jpg</t>
        </is>
      </c>
      <c r="T16980" s="31" t="inlineStr">
        <is>
          <t>Junta de concertación de la UE única del PAU Salburua-Zabalgana</t>
        </is>
      </c>
      <c r="U16980" s="31" t="inlineStr">
        <is>
          <t>V42728386 - Junta de concertación de la UE única del PAU Salburua-Zabalgana</t>
        </is>
      </c>
      <c r="V16980" s="31" t="inlineStr">
        <is>
          <t>Junta de concertación de la UE única del PAU Salburua-Zabalgana</t>
        </is>
      </c>
      <c r="W16980" s="31" t="inlineStr">
        <is>
          <t/>
        </is>
      </c>
      <c r="X16980" s="31" t="inlineStr">
        <is>
          <t/>
        </is>
      </c>
      <c r="Y16980" s="31" t="inlineStr">
        <is>
          <t>24/12/2025 13:00</t>
        </is>
      </c>
      <c r="Z16980" s="31" t="inlineStr">
        <is>
          <t>https://www.contratacion.euskadi.eus/anuncio_contratacion/ejecucion-obras-urbanizacion-del-proyecto-urbanizacion-del-subambito-1-zabalgana-2-fase-2-del-programa-actuacion-urbanizadora-del-plan-equipamiento-y-vivienda-pau-salburua-y-zabalgana-del-pgou-vitoria-gasteiz/webkpe00-kpesimpc/es/</t>
        </is>
      </c>
      <c r="AA16980" s="31" t="inlineStr">
        <is>
          <t>https://www.contratacion.euskadi.eus/webkpe00-kpesimpc/es/contenidos/anuncio_contratacion/expjaso662414/es_doc/index.html</t>
        </is>
      </c>
      <c r="AB16980" s="31" t="inlineStr">
        <is>
          <t>https://www.contratacion.euskadi.eus/contenidos/anuncio_contratacion/expjaso662414/es_doc/data/es_r01dtpd19ab5aa318d48263a36981c71dabe875f7a</t>
        </is>
      </c>
      <c r="AC16980" s="31" t="inlineStr">
        <is>
          <t>https://www.contratacion.euskadi.eus/contenidos/anuncio_contratacion/expjaso662414/r01Index/expjaso662414-idxContent.xml</t>
        </is>
      </c>
      <c r="AD16980" s="31" t="inlineStr">
        <is>
          <t>19/01/2026</t>
        </is>
      </c>
      <c r="AE16980" s="31" t="inlineStr">
        <is>
          <t>r01etpd17a43318dac68975203540c165381e897c8</t>
        </is>
      </c>
      <c r="AF16980" s="31" t="inlineStr">
        <is>
          <t>Junta de concertación de la UE única del PAU Salburua-Zabalgana</t>
        </is>
      </c>
      <c r="AG16980" s="31" t="inlineStr">
        <is>
          <t>r01etpd17a433a4cea689752035dbca5dacc765160</t>
        </is>
      </c>
      <c r="AH16980" s="31" t="inlineStr">
        <is>
          <t>Junta de concertación de la UE única del PAU Salburua-Zabalgana</t>
        </is>
      </c>
      <c r="AI16980" s="31" t="inlineStr">
        <is>
          <t/>
        </is>
      </c>
      <c r="AJ16980" s="31" t="inlineStr">
        <is>
          <t/>
        </is>
      </c>
    </row>
    <row r="16981" customHeight="true" ht="15.0">
      <c r="A16981" s="31" t="inlineStr">
        <is>
          <t>El objeto del contrato lo constituye la contratación de los servicios de asesoramiento administrativa, contable y fiscal para Anoeta Kiroldegia ? Ciudad Deportiva de Anoeta, S.A. (en adelante, AK), según lo previsto en la presente Cláusula, en el Pliego de Cláusulas Administrativas Particulares y en el Pliego de Prescripciones Técnicas.</t>
        </is>
      </c>
      <c r="B16981" s="31" t="inlineStr">
        <is>
          <t/>
        </is>
      </c>
      <c r="C16981" s="31" t="inlineStr">
        <is>
          <t>Gobierno Vasco</t>
        </is>
      </c>
      <c r="D16981" s="31" t="inlineStr">
        <is>
          <t/>
        </is>
      </c>
      <c r="E16981" s="31" t="inlineStr">
        <is>
          <t/>
        </is>
      </c>
      <c r="F16981" s="31" t="inlineStr">
        <is>
          <t/>
        </is>
      </c>
      <c r="G16981" s="31" t="inlineStr">
        <is>
          <t>El objeto del contrato lo constituye la contratación de los servicios de asesoramiento administrativa, contable y fiscal para Anoeta Kiroldegia ? Ciudad Deportiva de Anoeta, S.A. (en adelante, AK), según lo previsto en la presente Cláusula, en el Pliego de Cláusulas Administrativas Particulares y en el Pliego de Prescripciones Técnicas.</t>
        </is>
      </c>
      <c r="H16981" s="31" t="inlineStr">
        <is>
          <t>El objeto del contrato lo constituye la contratación de los servicios de asesoramiento administrativa, contable y fiscal para Anoeta Kiroldegia ? Ciudad Deportiva de Anoeta, S.A. (en adelante, AK), según lo previsto en la presente Cláusula, en el Pliego de Cláusulas Administrativas Particulares y en el Pliego de Prescripciones Técnicas.</t>
        </is>
      </c>
      <c r="I16981" s="31" t="inlineStr">
        <is>
          <t/>
        </is>
      </c>
      <c r="J16981" s="31" t="inlineStr">
        <is>
          <t>26/11/2025</t>
        </is>
      </c>
      <c r="K16981" s="31" t="inlineStr">
        <is>
          <t>10/2025</t>
        </is>
      </c>
      <c r="L16981" s="31" t="inlineStr">
        <is>
          <t>Anuncio en estudio / Plazo cerrado</t>
        </is>
      </c>
      <c r="M16981" s="31" t="inlineStr">
        <is>
          <t>false</t>
        </is>
      </c>
      <c r="N16981" s="31" t="inlineStr">
        <is>
          <t/>
        </is>
      </c>
      <c r="O16981" s="31" t="inlineStr">
        <is>
          <t/>
        </is>
      </c>
      <c r="P16981" s="31" t="inlineStr">
        <is>
          <t/>
        </is>
      </c>
      <c r="Q16981" s="31" t="inlineStr">
        <is>
          <t/>
        </is>
      </c>
      <c r="R16981" s="31" t="inlineStr">
        <is>
          <t/>
        </is>
      </c>
      <c r="S16981" s="31" t="inlineStr">
        <is>
          <t>https://www.contratacion.euskadi.eus/webkpe00-kpeperfi/es/contenidos/anuncio_contratacion/expjaso662416/es_doc/images/logo_anoeta.jpg</t>
        </is>
      </c>
      <c r="T16981" s="31" t="inlineStr">
        <is>
          <t>Ciudad Deportiva Anoeta, S.A.</t>
        </is>
      </c>
      <c r="U16981" s="31" t="inlineStr">
        <is>
          <t>A20210423 - Anoeta Kiroldegia</t>
        </is>
      </c>
      <c r="V16981" s="31" t="inlineStr">
        <is>
          <t>Consejo de Administración</t>
        </is>
      </c>
      <c r="W16981" s="31" t="inlineStr">
        <is>
          <t/>
        </is>
      </c>
      <c r="X16981" s="31" t="inlineStr">
        <is>
          <t/>
        </is>
      </c>
      <c r="Y16981" s="31" t="inlineStr">
        <is>
          <t>12/12/2025 12:00</t>
        </is>
      </c>
      <c r="Z16981" s="31" t="inlineStr">
        <is>
          <t>https://www.contratacion.euskadi.eus/anuncio_contratacion/el-objeto-del-contrato-constituye-contratacion-servicios-asesoramiento-administrativa-contable-y-fiscal-anoeta-kiroldegia-ciudad-deportiva-anoeta-s-adelante-ak-previsto-presente-clausula-pliego-clausulas-administrativas-particulares-y-pliego-prescripcion/webkpe00-kpesimpc/es/</t>
        </is>
      </c>
      <c r="AA16981" s="31" t="inlineStr">
        <is>
          <t>https://www.contratacion.euskadi.eus/webkpe00-kpesimpc/es/contenidos/anuncio_contratacion/expjaso662416/es_doc/index.html</t>
        </is>
      </c>
      <c r="AB16981" s="31" t="inlineStr">
        <is>
          <t>https://www.contratacion.euskadi.eus/contenidos/anuncio_contratacion/expjaso662416/es_doc/data/es_r01dtpd19ac016bb35383e4031bf577d5819349b9a</t>
        </is>
      </c>
      <c r="AC16981" s="31" t="inlineStr">
        <is>
          <t>https://www.contratacion.euskadi.eus/contenidos/anuncio_contratacion/expjaso662416/r01Index/expjaso662416-idxContent.xml</t>
        </is>
      </c>
      <c r="AD16981" s="31" t="inlineStr">
        <is>
          <t>28/01/2026</t>
        </is>
      </c>
      <c r="AE16981" s="31" t="inlineStr">
        <is>
          <t>r01etpd15524783e2d1976d2ffe7dec7d0c4dc28b8</t>
        </is>
      </c>
      <c r="AF16981" s="31" t="inlineStr">
        <is>
          <t>Ciudad deportiva Anoeta S.A.</t>
        </is>
      </c>
      <c r="AG16981" s="31" t="inlineStr">
        <is>
          <t>r01etpd155248148941976d2ff85ee6fbbb4750673</t>
        </is>
      </c>
      <c r="AH16981" s="31" t="inlineStr">
        <is>
          <t>Ciudad deportiva Anoeta S.A.</t>
        </is>
      </c>
      <c r="AI16981" s="31" t="inlineStr">
        <is>
          <t/>
        </is>
      </c>
      <c r="AJ16981" s="31" t="inlineStr">
        <is>
          <t/>
        </is>
      </c>
    </row>
    <row r="16982" customHeight="true" ht="15.0">
      <c r="A16982" s="31" t="inlineStr">
        <is>
          <t>Programa de empleo Laudio Equipo 2</t>
        </is>
      </c>
      <c r="B16982" s="31" t="inlineStr">
        <is>
          <t/>
        </is>
      </c>
      <c r="C16982" s="31" t="inlineStr">
        <is>
          <t>Gobierno Vasco</t>
        </is>
      </c>
      <c r="D16982" s="31" t="inlineStr">
        <is>
          <t/>
        </is>
      </c>
      <c r="E16982" s="31" t="inlineStr">
        <is>
          <t/>
        </is>
      </c>
      <c r="F16982" s="31" t="inlineStr">
        <is>
          <t/>
        </is>
      </c>
      <c r="G16982" s="31" t="inlineStr">
        <is>
          <t>Programa de empleo Laudio Equipo 2</t>
        </is>
      </c>
      <c r="H16982" s="31" t="inlineStr">
        <is>
          <t>Programa de empleo Laudio Equipo 2</t>
        </is>
      </c>
      <c r="I16982" s="31" t="inlineStr">
        <is>
          <t/>
        </is>
      </c>
      <c r="J16982" s="31" t="inlineStr">
        <is>
          <t>24/11/2025</t>
        </is>
      </c>
      <c r="K16982" s="31" t="inlineStr">
        <is>
          <t>2025/221</t>
        </is>
      </c>
      <c r="L16982" s="31" t="inlineStr">
        <is>
          <t>Formalización del contrato</t>
        </is>
      </c>
      <c r="M16982" s="31" t="inlineStr">
        <is>
          <t>false</t>
        </is>
      </c>
      <c r="N16982" s="31" t="inlineStr">
        <is>
          <t/>
        </is>
      </c>
      <c r="O16982" s="31" t="inlineStr">
        <is>
          <t/>
        </is>
      </c>
      <c r="P16982" s="31" t="inlineStr">
        <is>
          <t/>
        </is>
      </c>
      <c r="Q16982" s="31" t="inlineStr">
        <is>
          <t/>
        </is>
      </c>
      <c r="R16982" s="31" t="inlineStr">
        <is>
          <t/>
        </is>
      </c>
      <c r="S16982" s="31" t="inlineStr">
        <is>
          <t>https://www.contratacion.euskadi.eus/webkpe00-kpeperfi/es/contenidos/anuncio_contratacion/expjaso662420/es_doc/images/logo_cuadrilla_de_ayala.jpg</t>
        </is>
      </c>
      <c r="T16982" s="31" t="inlineStr">
        <is>
          <t>Cuadrilla de Ayala</t>
        </is>
      </c>
      <c r="U16982" s="31" t="inlineStr">
        <is>
          <t>P0100413D - Cuadrilla de Ayala</t>
        </is>
      </c>
      <c r="V16982" s="31" t="inlineStr">
        <is>
          <t>Presidente de la Cuadrilla</t>
        </is>
      </c>
      <c r="W16982" s="31" t="inlineStr">
        <is>
          <t/>
        </is>
      </c>
      <c r="X16982" s="31" t="inlineStr">
        <is>
          <t/>
        </is>
      </c>
      <c r="Y16982" s="31" t="inlineStr">
        <is>
          <t>02/12/2025 23:59</t>
        </is>
      </c>
      <c r="Z16982" s="31" t="inlineStr">
        <is>
          <t>https://www.contratacion.euskadi.eus/anuncio_contratacion/programa-empleo-laudio-equipo-2/expjaso662420/webkpe00-kpesimpc/es/</t>
        </is>
      </c>
      <c r="AA16982" s="31" t="inlineStr">
        <is>
          <t>https://www.contratacion.euskadi.eus/webkpe00-kpesimpc/es/contenidos/anuncio_contratacion/expjaso662420/es_doc/index.html</t>
        </is>
      </c>
      <c r="AB16982" s="31" t="inlineStr">
        <is>
          <t>https://www.contratacion.euskadi.eus/contenidos/anuncio_contratacion/expjaso662420/es_doc/data/es_r01dtpd19ab4fc67664f990bf52fac5f062d6ce310</t>
        </is>
      </c>
      <c r="AC16982" s="31" t="inlineStr">
        <is>
          <t>https://www.contratacion.euskadi.eus/contenidos/anuncio_contratacion/expjaso662420/r01Index/expjaso662420-idxContent.xml</t>
        </is>
      </c>
      <c r="AD16982" s="31" t="inlineStr">
        <is>
          <t>13/01/2026</t>
        </is>
      </c>
      <c r="AE16982" s="31" t="inlineStr">
        <is>
          <t>r01epd01446342d348184a4f7fc85cc187a1fe64a</t>
        </is>
      </c>
      <c r="AF16982" s="31" t="inlineStr">
        <is>
          <t>Cuadrilla de Ayala</t>
        </is>
      </c>
      <c r="AG16982" s="31" t="inlineStr">
        <is>
          <t>r01epd01446388efed184a4f7c0e6cfc1bd8b4e7b</t>
        </is>
      </c>
      <c r="AH16982" s="31" t="inlineStr">
        <is>
          <t>Cuadrilla de Ayala</t>
        </is>
      </c>
      <c r="AI16982" s="31" t="inlineStr">
        <is>
          <t/>
        </is>
      </c>
      <c r="AJ16982" s="31" t="inlineStr">
        <is>
          <t/>
        </is>
      </c>
    </row>
    <row r="16983" customHeight="true" ht="15.0">
      <c r="A16983" s="31" t="inlineStr">
        <is>
          <t>Programa de empleo Laudio equipo 3</t>
        </is>
      </c>
      <c r="B16983" s="31" t="inlineStr">
        <is>
          <t/>
        </is>
      </c>
      <c r="C16983" s="31" t="inlineStr">
        <is>
          <t>Gobierno Vasco</t>
        </is>
      </c>
      <c r="D16983" s="31" t="inlineStr">
        <is>
          <t/>
        </is>
      </c>
      <c r="E16983" s="31" t="inlineStr">
        <is>
          <t/>
        </is>
      </c>
      <c r="F16983" s="31" t="inlineStr">
        <is>
          <t/>
        </is>
      </c>
      <c r="G16983" s="31" t="inlineStr">
        <is>
          <t>Programa de empleo Laudio equipo 3</t>
        </is>
      </c>
      <c r="H16983" s="31" t="inlineStr">
        <is>
          <t>Programa de empleo Laudio equipo 3</t>
        </is>
      </c>
      <c r="I16983" s="31" t="inlineStr">
        <is>
          <t/>
        </is>
      </c>
      <c r="J16983" s="31" t="inlineStr">
        <is>
          <t>24/11/2025</t>
        </is>
      </c>
      <c r="K16983" s="31" t="inlineStr">
        <is>
          <t>2025/222</t>
        </is>
      </c>
      <c r="L16983" s="31" t="inlineStr">
        <is>
          <t>Formalización del contrato</t>
        </is>
      </c>
      <c r="M16983" s="31" t="inlineStr">
        <is>
          <t>false</t>
        </is>
      </c>
      <c r="N16983" s="31" t="inlineStr">
        <is>
          <t/>
        </is>
      </c>
      <c r="O16983" s="31" t="inlineStr">
        <is>
          <t/>
        </is>
      </c>
      <c r="P16983" s="31" t="inlineStr">
        <is>
          <t/>
        </is>
      </c>
      <c r="Q16983" s="31" t="inlineStr">
        <is>
          <t/>
        </is>
      </c>
      <c r="R16983" s="31" t="inlineStr">
        <is>
          <t/>
        </is>
      </c>
      <c r="S16983" s="31" t="inlineStr">
        <is>
          <t>https://www.contratacion.euskadi.eus/webkpe00-kpeperfi/es/contenidos/anuncio_contratacion/expjaso662428/es_doc/images/logo_cuadrilla_de_ayala.jpg</t>
        </is>
      </c>
      <c r="T16983" s="31" t="inlineStr">
        <is>
          <t>Cuadrilla de Ayala</t>
        </is>
      </c>
      <c r="U16983" s="31" t="inlineStr">
        <is>
          <t>P0100413D - Cuadrilla de Ayala</t>
        </is>
      </c>
      <c r="V16983" s="31" t="inlineStr">
        <is>
          <t>Presidente de la Cuadrilla</t>
        </is>
      </c>
      <c r="W16983" s="31" t="inlineStr">
        <is>
          <t/>
        </is>
      </c>
      <c r="X16983" s="31" t="inlineStr">
        <is>
          <t/>
        </is>
      </c>
      <c r="Y16983" s="31" t="inlineStr">
        <is>
          <t>02/12/2025 23:59</t>
        </is>
      </c>
      <c r="Z16983" s="31" t="inlineStr">
        <is>
          <t>https://www.contratacion.euskadi.eus/anuncio_contratacion/programa-empleo-laudio-equipo-3/expjaso662428/webkpe00-kpesimpc/es/</t>
        </is>
      </c>
      <c r="AA16983" s="31" t="inlineStr">
        <is>
          <t>https://www.contratacion.euskadi.eus/webkpe00-kpesimpc/es/contenidos/anuncio_contratacion/expjaso662428/es_doc/index.html</t>
        </is>
      </c>
      <c r="AB16983" s="31" t="inlineStr">
        <is>
          <t>https://www.contratacion.euskadi.eus/contenidos/anuncio_contratacion/expjaso662428/es_doc/data/es_r01dtpd019ab4fc8fc54f990bf5152b2241c748ca7</t>
        </is>
      </c>
      <c r="AC16983" s="31" t="inlineStr">
        <is>
          <t>https://www.contratacion.euskadi.eus/contenidos/anuncio_contratacion/expjaso662428/r01Index/expjaso662428-idxContent.xml</t>
        </is>
      </c>
      <c r="AD16983" s="31" t="inlineStr">
        <is>
          <t>13/01/2026</t>
        </is>
      </c>
      <c r="AE16983" s="31" t="inlineStr">
        <is>
          <t>r01epd01446342d348184a4f7fc85cc187a1fe64a</t>
        </is>
      </c>
      <c r="AF16983" s="31" t="inlineStr">
        <is>
          <t>Cuadrilla de Ayala</t>
        </is>
      </c>
      <c r="AG16983" s="31" t="inlineStr">
        <is>
          <t>r01epd01446388efed184a4f7c0e6cfc1bd8b4e7b</t>
        </is>
      </c>
      <c r="AH16983" s="31" t="inlineStr">
        <is>
          <t>Cuadrilla de Ayala</t>
        </is>
      </c>
      <c r="AI16983" s="31" t="inlineStr">
        <is>
          <t/>
        </is>
      </c>
      <c r="AJ16983" s="31" t="inlineStr">
        <is>
          <t/>
        </is>
      </c>
    </row>
    <row r="16984" customHeight="true" ht="15.0">
      <c r="A16984" s="31" t="inlineStr">
        <is>
          <t>Ejecución de las Obras de Urbanización del Proyecto de Urbanización del Subámbito 2 ?Salburua 2 (Fase 2)" del Programa de Actuación Urbanizadora del Plan de Equipamiento y Vivienda (PAU) de Salburua y Zabalgana, del PGOU de Vitoria-Gasteiz</t>
        </is>
      </c>
      <c r="B16984" s="31" t="inlineStr">
        <is>
          <t/>
        </is>
      </c>
      <c r="C16984" s="31" t="inlineStr">
        <is>
          <t>Gobierno Vasco</t>
        </is>
      </c>
      <c r="D16984" s="31" t="inlineStr">
        <is>
          <t/>
        </is>
      </c>
      <c r="E16984" s="31" t="inlineStr">
        <is>
          <t/>
        </is>
      </c>
      <c r="F16984" s="31" t="inlineStr">
        <is>
          <t/>
        </is>
      </c>
      <c r="G16984" s="31" t="inlineStr">
        <is>
          <t>Ejecución de las Obras de Urbanización del Proyecto de Urbanización del Subámbito 2 ?Salburua 2 (Fase 2)" del Programa de Actuación Urbanizadora del Plan de Equipamiento y Vivienda (PAU) de Salburua y Zabalgana, del PGOU de Vitoria-Gasteiz</t>
        </is>
      </c>
      <c r="H16984" s="31" t="inlineStr">
        <is>
          <t>Ejecución de las Obras de Urbanización del Proyecto de Urbanización del Subámbito 2 ?Salburua 2 (Fase 2)" del Programa de Actuación Urbanizadora del Plan de Equipamiento y Vivienda (PAU) de Salburua y Zabalgana, del PGOU de Vitoria-Gasteiz</t>
        </is>
      </c>
      <c r="I16984" s="31" t="inlineStr">
        <is>
          <t/>
        </is>
      </c>
      <c r="J16984" s="31" t="inlineStr">
        <is>
          <t>21/11/2025</t>
        </is>
      </c>
      <c r="K16984" s="31" t="inlineStr">
        <is>
          <t>4/2025</t>
        </is>
      </c>
      <c r="L16984" s="31" t="inlineStr">
        <is>
          <t>Anuncio en estudio / Plazo cerrado</t>
        </is>
      </c>
      <c r="M16984" s="31" t="inlineStr">
        <is>
          <t>false</t>
        </is>
      </c>
      <c r="N16984" s="31" t="inlineStr">
        <is>
          <t/>
        </is>
      </c>
      <c r="O16984" s="31" t="inlineStr">
        <is>
          <t/>
        </is>
      </c>
      <c r="P16984" s="31" t="inlineStr">
        <is>
          <t/>
        </is>
      </c>
      <c r="Q16984" s="31" t="inlineStr">
        <is>
          <t/>
        </is>
      </c>
      <c r="R16984" s="31" t="inlineStr">
        <is>
          <t/>
        </is>
      </c>
      <c r="S16984" s="31" t="inlineStr">
        <is>
          <t>https://www.contratacion.euskadi.eus/webkpe00-kpeperfi/es/contenidos/anuncio_contratacion/expjaso662429/es_doc/images/pau_zabalgana.jpg</t>
        </is>
      </c>
      <c r="T16984" s="31" t="inlineStr">
        <is>
          <t>Junta de concertación de la UE única del PAU Salburua-Zabalgana</t>
        </is>
      </c>
      <c r="U16984" s="31" t="inlineStr">
        <is>
          <t>V42728386 - Junta de concertación de la UE única del PAU Salburua-Zabalgana</t>
        </is>
      </c>
      <c r="V16984" s="31" t="inlineStr">
        <is>
          <t>Junta de concertación de la UE única del PAU Salburua-Zabalgana</t>
        </is>
      </c>
      <c r="W16984" s="31" t="inlineStr">
        <is>
          <t/>
        </is>
      </c>
      <c r="X16984" s="31" t="inlineStr">
        <is>
          <t/>
        </is>
      </c>
      <c r="Y16984" s="31" t="inlineStr">
        <is>
          <t>24/12/2025 13:00</t>
        </is>
      </c>
      <c r="Z16984" s="31" t="inlineStr">
        <is>
          <t>https://www.contratacion.euskadi.eus/anuncio_contratacion/ejecucion-obras-urbanizacion-del-proyecto-urbanizacion-del-subambito-2-salburua-2-fase-2-del-programa-actuacion-urbanizadora-del-plan-equipamiento-y-vivienda-pau-salburua-y-zabalgana-del-pgou-vitoria-gasteiz/webkpe00-kpesimpc/es/</t>
        </is>
      </c>
      <c r="AA16984" s="31" t="inlineStr">
        <is>
          <t>https://www.contratacion.euskadi.eus/webkpe00-kpesimpc/es/contenidos/anuncio_contratacion/expjaso662429/es_doc/index.html</t>
        </is>
      </c>
      <c r="AB16984" s="31" t="inlineStr">
        <is>
          <t>https://www.contratacion.euskadi.eus/contenidos/anuncio_contratacion/expjaso662429/es_doc/data/es_r01dtpd19aa6ae80f34f990bf5e345cd69ac9529a6</t>
        </is>
      </c>
      <c r="AC16984" s="31" t="inlineStr">
        <is>
          <t>https://www.contratacion.euskadi.eus/contenidos/anuncio_contratacion/expjaso662429/r01Index/expjaso662429-idxContent.xml</t>
        </is>
      </c>
      <c r="AD16984" s="31" t="inlineStr">
        <is>
          <t>19/01/2026</t>
        </is>
      </c>
      <c r="AE16984" s="31" t="inlineStr">
        <is>
          <t>r01etpd17a43318dac68975203540c165381e897c8</t>
        </is>
      </c>
      <c r="AF16984" s="31" t="inlineStr">
        <is>
          <t>Junta de concertación de la UE única del PAU Salburua-Zabalgana</t>
        </is>
      </c>
      <c r="AG16984" s="31" t="inlineStr">
        <is>
          <t>r01etpd17a433a4cea689752035dbca5dacc765160</t>
        </is>
      </c>
      <c r="AH16984" s="31" t="inlineStr">
        <is>
          <t>Junta de concertación de la UE única del PAU Salburua-Zabalgana</t>
        </is>
      </c>
      <c r="AI16984" s="31" t="inlineStr">
        <is>
          <t/>
        </is>
      </c>
      <c r="AJ16984" s="31" t="inlineStr">
        <is>
          <t/>
        </is>
      </c>
    </row>
    <row r="16985" customHeight="true" ht="15.0">
      <c r="A16985" s="31" t="inlineStr">
        <is>
          <t>Programa de empleo Amurrio equipo 1</t>
        </is>
      </c>
      <c r="B16985" s="31" t="inlineStr">
        <is>
          <t/>
        </is>
      </c>
      <c r="C16985" s="31" t="inlineStr">
        <is>
          <t>Gobierno Vasco</t>
        </is>
      </c>
      <c r="D16985" s="31" t="inlineStr">
        <is>
          <t/>
        </is>
      </c>
      <c r="E16985" s="31" t="inlineStr">
        <is>
          <t/>
        </is>
      </c>
      <c r="F16985" s="31" t="inlineStr">
        <is>
          <t/>
        </is>
      </c>
      <c r="G16985" s="31" t="inlineStr">
        <is>
          <t>Programa de empleo Amurrio equipo 1</t>
        </is>
      </c>
      <c r="H16985" s="31" t="inlineStr">
        <is>
          <t>Programa de empleo Amurrio equipo 1</t>
        </is>
      </c>
      <c r="I16985" s="31" t="inlineStr">
        <is>
          <t/>
        </is>
      </c>
      <c r="J16985" s="31" t="inlineStr">
        <is>
          <t>24/11/2025</t>
        </is>
      </c>
      <c r="K16985" s="31" t="inlineStr">
        <is>
          <t>2025/223</t>
        </is>
      </c>
      <c r="L16985" s="31" t="inlineStr">
        <is>
          <t>Formalización del contrato</t>
        </is>
      </c>
      <c r="M16985" s="31" t="inlineStr">
        <is>
          <t>false</t>
        </is>
      </c>
      <c r="N16985" s="31" t="inlineStr">
        <is>
          <t/>
        </is>
      </c>
      <c r="O16985" s="31" t="inlineStr">
        <is>
          <t/>
        </is>
      </c>
      <c r="P16985" s="31" t="inlineStr">
        <is>
          <t/>
        </is>
      </c>
      <c r="Q16985" s="31" t="inlineStr">
        <is>
          <t/>
        </is>
      </c>
      <c r="R16985" s="31" t="inlineStr">
        <is>
          <t/>
        </is>
      </c>
      <c r="S16985" s="31" t="inlineStr">
        <is>
          <t>https://www.contratacion.euskadi.eus/webkpe00-kpeperfi/es/contenidos/anuncio_contratacion/expjaso662430/es_doc/images/logo_cuadrilla_de_ayala.jpg</t>
        </is>
      </c>
      <c r="T16985" s="31" t="inlineStr">
        <is>
          <t>Cuadrilla de Ayala</t>
        </is>
      </c>
      <c r="U16985" s="31" t="inlineStr">
        <is>
          <t>P0100413D - Cuadrilla de Ayala</t>
        </is>
      </c>
      <c r="V16985" s="31" t="inlineStr">
        <is>
          <t>Presidente de la Cuadrilla</t>
        </is>
      </c>
      <c r="W16985" s="31" t="inlineStr">
        <is>
          <t/>
        </is>
      </c>
      <c r="X16985" s="31" t="inlineStr">
        <is>
          <t/>
        </is>
      </c>
      <c r="Y16985" s="31" t="inlineStr">
        <is>
          <t>02/12/2025 23:59</t>
        </is>
      </c>
      <c r="Z16985" s="31" t="inlineStr">
        <is>
          <t>https://www.contratacion.euskadi.eus/anuncio_contratacion/programa-empleo-amurrio-equipo-1/expjaso662430/webkpe00-kpesimpc/es/</t>
        </is>
      </c>
      <c r="AA16985" s="31" t="inlineStr">
        <is>
          <t>https://www.contratacion.euskadi.eus/webkpe00-kpesimpc/es/contenidos/anuncio_contratacion/expjaso662430/es_doc/index.html</t>
        </is>
      </c>
      <c r="AB16985" s="31" t="inlineStr">
        <is>
          <t>https://www.contratacion.euskadi.eus/contenidos/anuncio_contratacion/expjaso662430/es_doc/data/es_r01dtpd19ab4fcb7f94f990bf5ee34d3d6dc55910f</t>
        </is>
      </c>
      <c r="AC16985" s="31" t="inlineStr">
        <is>
          <t>https://www.contratacion.euskadi.eus/contenidos/anuncio_contratacion/expjaso662430/r01Index/expjaso662430-idxContent.xml</t>
        </is>
      </c>
      <c r="AD16985" s="31" t="inlineStr">
        <is>
          <t>13/01/2026</t>
        </is>
      </c>
      <c r="AE16985" s="31" t="inlineStr">
        <is>
          <t>r01epd01446342d348184a4f7fc85cc187a1fe64a</t>
        </is>
      </c>
      <c r="AF16985" s="31" t="inlineStr">
        <is>
          <t>Cuadrilla de Ayala</t>
        </is>
      </c>
      <c r="AG16985" s="31" t="inlineStr">
        <is>
          <t>r01epd01446388efed184a4f7c0e6cfc1bd8b4e7b</t>
        </is>
      </c>
      <c r="AH16985" s="31" t="inlineStr">
        <is>
          <t>Cuadrilla de Ayala</t>
        </is>
      </c>
      <c r="AI16985" s="31" t="inlineStr">
        <is>
          <t/>
        </is>
      </c>
      <c r="AJ16985" s="31" t="inlineStr">
        <is>
          <t/>
        </is>
      </c>
    </row>
    <row r="16986" customHeight="true" ht="15.0">
      <c r="A16986" s="31" t="inlineStr">
        <is>
          <t>Dirección y Coordinación de Seguridad y Salud de las Obras de Urbanización del ?Subámbito 1 Zabalgana 2 (Fase 2)? del Programa de Actuación Urbanizadora del Plan de Equipamiento y Vivienda (PAU) de Salburua y Zabalgana del PGOU de Vitoria-Gasteiz (incluida la de la obra mecánica de RSU)</t>
        </is>
      </c>
      <c r="B16986" s="31" t="inlineStr">
        <is>
          <t/>
        </is>
      </c>
      <c r="C16986" s="31" t="inlineStr">
        <is>
          <t>Gobierno Vasco</t>
        </is>
      </c>
      <c r="D16986" s="31" t="inlineStr">
        <is>
          <t/>
        </is>
      </c>
      <c r="E16986" s="31" t="inlineStr">
        <is>
          <t/>
        </is>
      </c>
      <c r="F16986" s="31" t="inlineStr">
        <is>
          <t/>
        </is>
      </c>
      <c r="G16986" s="31" t="inlineStr">
        <is>
          <t>Dirección y Coordinación de Seguridad y Salud de las Obras de Urbanización del ?Subámbito 1 Zabalgana 2 (Fase 2)? del Programa de Actuación Urbanizadora del Plan de Equipamiento y Vivienda (PAU) de Salburua y Zabalgana del PGOU de Vitoria-Gasteiz (incluida la de la obra mecánica de RSU)</t>
        </is>
      </c>
      <c r="H16986" s="31" t="inlineStr">
        <is>
          <t>Dirección y Coordinación de Seguridad y Salud de las Obras de Urbanización del ?Subámbito 1 Zabalgana 2 (Fase 2)? del Programa de Actuación Urbanizadora del Plan de Equipamiento y Vivienda (PAU) de Salburua y Zabalgana del PGOU de Vitoria-Gasteiz (incluida la de la obra mecánica de RSU)</t>
        </is>
      </c>
      <c r="I16986" s="31" t="inlineStr">
        <is>
          <t/>
        </is>
      </c>
      <c r="J16986" s="31" t="inlineStr">
        <is>
          <t>21/11/2025</t>
        </is>
      </c>
      <c r="K16986" s="31" t="inlineStr">
        <is>
          <t>1/2025</t>
        </is>
      </c>
      <c r="L16986" s="31" t="inlineStr">
        <is>
          <t>Anuncio en estudio / Plazo cerrado</t>
        </is>
      </c>
      <c r="M16986" s="31" t="inlineStr">
        <is>
          <t>false</t>
        </is>
      </c>
      <c r="N16986" s="31" t="inlineStr">
        <is>
          <t/>
        </is>
      </c>
      <c r="O16986" s="31" t="inlineStr">
        <is>
          <t/>
        </is>
      </c>
      <c r="P16986" s="31" t="inlineStr">
        <is>
          <t/>
        </is>
      </c>
      <c r="Q16986" s="31" t="inlineStr">
        <is>
          <t/>
        </is>
      </c>
      <c r="R16986" s="31" t="inlineStr">
        <is>
          <t/>
        </is>
      </c>
      <c r="S16986" s="31" t="inlineStr">
        <is>
          <t>https://www.contratacion.euskadi.eus/webkpe00-kpeperfi/es/contenidos/anuncio_contratacion/expjaso662432/es_doc/images/pau_zabalgana.jpg</t>
        </is>
      </c>
      <c r="T16986" s="31" t="inlineStr">
        <is>
          <t>Junta de concertación de la UE única del PAU Salburua-Zabalgana</t>
        </is>
      </c>
      <c r="U16986" s="31" t="inlineStr">
        <is>
          <t>V42728386 - Junta de concertación de la UE única del PAU Salburua-Zabalgana</t>
        </is>
      </c>
      <c r="V16986" s="31" t="inlineStr">
        <is>
          <t>Junta de concertación de la UE única del PAU Salburua-Zabalgana</t>
        </is>
      </c>
      <c r="W16986" s="31" t="inlineStr">
        <is>
          <t/>
        </is>
      </c>
      <c r="X16986" s="31" t="inlineStr">
        <is>
          <t/>
        </is>
      </c>
      <c r="Y16986" s="31" t="inlineStr">
        <is>
          <t>24/12/2025 13:00</t>
        </is>
      </c>
      <c r="Z16986" s="31" t="inlineStr">
        <is>
          <t>https://www.contratacion.euskadi.eus/anuncio_contratacion/direccion-y-coordinacion-seguridad-y-salud-obras-urbanizacion-del-subambito-1-zabalgana-2-fase-2-del-programa-actuacion-urbanizadora-del-plan-equipamiento-y-vivienda-pau-salburua-y-zabalgana-del-pgou-vitoria-gasteiz-incluida-obra-mecanica-rsu/webkpe00-kpesimpc/es/</t>
        </is>
      </c>
      <c r="AA16986" s="31" t="inlineStr">
        <is>
          <t>https://www.contratacion.euskadi.eus/webkpe00-kpesimpc/es/contenidos/anuncio_contratacion/expjaso662432/es_doc/index.html</t>
        </is>
      </c>
      <c r="AB16986" s="31" t="inlineStr">
        <is>
          <t>https://www.contratacion.euskadi.eus/contenidos/anuncio_contratacion/expjaso662432/es_doc/data/es_r01dtpd19aa6c9725f4f990bf55bb1612bc0c34417</t>
        </is>
      </c>
      <c r="AC16986" s="31" t="inlineStr">
        <is>
          <t>https://www.contratacion.euskadi.eus/contenidos/anuncio_contratacion/expjaso662432/r01Index/expjaso662432-idxContent.xml</t>
        </is>
      </c>
      <c r="AD16986" s="31" t="inlineStr">
        <is>
          <t>19/01/2026</t>
        </is>
      </c>
      <c r="AE16986" s="31" t="inlineStr">
        <is>
          <t>r01etpd17a43318dac68975203540c165381e897c8</t>
        </is>
      </c>
      <c r="AF16986" s="31" t="inlineStr">
        <is>
          <t>Junta de concertación de la UE única del PAU Salburua-Zabalgana</t>
        </is>
      </c>
      <c r="AG16986" s="31" t="inlineStr">
        <is>
          <t>r01etpd17a433a4cea689752035dbca5dacc765160</t>
        </is>
      </c>
      <c r="AH16986" s="31" t="inlineStr">
        <is>
          <t>Junta de concertación de la UE única del PAU Salburua-Zabalgana</t>
        </is>
      </c>
      <c r="AI16986" s="31" t="inlineStr">
        <is>
          <t/>
        </is>
      </c>
      <c r="AJ16986" s="31" t="inlineStr">
        <is>
          <t/>
        </is>
      </c>
    </row>
    <row r="16987" customHeight="true" ht="15.0">
      <c r="A16987" s="31" t="inlineStr">
        <is>
          <t>Dirección y Coordinación de Seguridad y Salud de las Obras de Urbanización del ?Subámbito 2 Salburua 2 (Fase 2)? del Programa de Actuación Urbanizadora del Plan de Equipamiento y Vivienda (PAU) de Salburua y Zabalgana del PGOU de Vitoria-Gasteiz (incluida la de la obra mecánica de RSU)</t>
        </is>
      </c>
      <c r="B16987" s="31" t="inlineStr">
        <is>
          <t/>
        </is>
      </c>
      <c r="C16987" s="31" t="inlineStr">
        <is>
          <t>Gobierno Vasco</t>
        </is>
      </c>
      <c r="D16987" s="31" t="inlineStr">
        <is>
          <t/>
        </is>
      </c>
      <c r="E16987" s="31" t="inlineStr">
        <is>
          <t/>
        </is>
      </c>
      <c r="F16987" s="31" t="inlineStr">
        <is>
          <t/>
        </is>
      </c>
      <c r="G16987" s="31" t="inlineStr">
        <is>
          <t>Dirección y Coordinación de Seguridad y Salud de las Obras de Urbanización del ?Subámbito 2 Salburua 2 (Fase 2)? del Programa de Actuación Urbanizadora del Plan de Equipamiento y Vivienda (PAU) de Salburua y Zabalgana del PGOU de Vitoria-Gasteiz (incluida la de la obra mecánica de RSU)</t>
        </is>
      </c>
      <c r="H16987" s="31" t="inlineStr">
        <is>
          <t>Dirección y Coordinación de Seguridad y Salud de las Obras de Urbanización del ?Subámbito 2 Salburua 2 (Fase 2)? del Programa de Actuación Urbanizadora del Plan de Equipamiento y Vivienda (PAU) de Salburua y Zabalgana del PGOU de Vitoria-Gasteiz (incluida la de la obra mecánica de RSU)</t>
        </is>
      </c>
      <c r="I16987" s="31" t="inlineStr">
        <is>
          <t/>
        </is>
      </c>
      <c r="J16987" s="31" t="inlineStr">
        <is>
          <t>21/11/2025</t>
        </is>
      </c>
      <c r="K16987" s="31" t="inlineStr">
        <is>
          <t>2/2025</t>
        </is>
      </c>
      <c r="L16987" s="31" t="inlineStr">
        <is>
          <t>Anuncio en estudio / Plazo cerrado</t>
        </is>
      </c>
      <c r="M16987" s="31" t="inlineStr">
        <is>
          <t>false</t>
        </is>
      </c>
      <c r="N16987" s="31" t="inlineStr">
        <is>
          <t/>
        </is>
      </c>
      <c r="O16987" s="31" t="inlineStr">
        <is>
          <t/>
        </is>
      </c>
      <c r="P16987" s="31" t="inlineStr">
        <is>
          <t/>
        </is>
      </c>
      <c r="Q16987" s="31" t="inlineStr">
        <is>
          <t/>
        </is>
      </c>
      <c r="R16987" s="31" t="inlineStr">
        <is>
          <t/>
        </is>
      </c>
      <c r="S16987" s="31" t="inlineStr">
        <is>
          <t>https://www.contratacion.euskadi.eus/webkpe00-kpeperfi/es/contenidos/anuncio_contratacion/expjaso662434/es_doc/images/pau_zabalgana.jpg</t>
        </is>
      </c>
      <c r="T16987" s="31" t="inlineStr">
        <is>
          <t>Junta de concertación de la UE única del PAU Salburua-Zabalgana</t>
        </is>
      </c>
      <c r="U16987" s="31" t="inlineStr">
        <is>
          <t>V42728386 - Junta de concertación de la UE única del PAU Salburua-Zabalgana</t>
        </is>
      </c>
      <c r="V16987" s="31" t="inlineStr">
        <is>
          <t>Junta de concertación de la UE única del PAU Salburua-Zabalgana</t>
        </is>
      </c>
      <c r="W16987" s="31" t="inlineStr">
        <is>
          <t/>
        </is>
      </c>
      <c r="X16987" s="31" t="inlineStr">
        <is>
          <t/>
        </is>
      </c>
      <c r="Y16987" s="31" t="inlineStr">
        <is>
          <t>24/12/2025 13:00</t>
        </is>
      </c>
      <c r="Z16987" s="31" t="inlineStr">
        <is>
          <t>https://www.contratacion.euskadi.eus/anuncio_contratacion/direccion-y-coordinacion-seguridad-y-salud-obras-urbanizacion-del-subambito-2-salburua-2-fase-2-del-programa-actuacion-urbanizadora-del-plan-equipamiento-y-vivienda-pau-salburua-y-zabalgana-del-pgou-vitoria-gasteiz-incluida-obra-mecanica-rsu/webkpe00-kpesimpc/es/</t>
        </is>
      </c>
      <c r="AA16987" s="31" t="inlineStr">
        <is>
          <t>https://www.contratacion.euskadi.eus/webkpe00-kpesimpc/es/contenidos/anuncio_contratacion/expjaso662434/es_doc/index.html</t>
        </is>
      </c>
      <c r="AB16987" s="31" t="inlineStr">
        <is>
          <t>https://www.contratacion.euskadi.eus/contenidos/anuncio_contratacion/expjaso662434/es_doc/data/es_r01dtpd19aa6dbea514f990bf5ab61c68abac3c523</t>
        </is>
      </c>
      <c r="AC16987" s="31" t="inlineStr">
        <is>
          <t>https://www.contratacion.euskadi.eus/contenidos/anuncio_contratacion/expjaso662434/r01Index/expjaso662434-idxContent.xml</t>
        </is>
      </c>
      <c r="AD16987" s="31" t="inlineStr">
        <is>
          <t>19/01/2026</t>
        </is>
      </c>
      <c r="AE16987" s="31" t="inlineStr">
        <is>
          <t>r01etpd17a43318dac68975203540c165381e897c8</t>
        </is>
      </c>
      <c r="AF16987" s="31" t="inlineStr">
        <is>
          <t>Junta de concertación de la UE única del PAU Salburua-Zabalgana</t>
        </is>
      </c>
      <c r="AG16987" s="31" t="inlineStr">
        <is>
          <t>r01etpd17a433a4cea689752035dbca5dacc765160</t>
        </is>
      </c>
      <c r="AH16987" s="31" t="inlineStr">
        <is>
          <t>Junta de concertación de la UE única del PAU Salburua-Zabalgana</t>
        </is>
      </c>
      <c r="AI16987" s="31" t="inlineStr">
        <is>
          <t/>
        </is>
      </c>
      <c r="AJ16987" s="31" t="inlineStr">
        <is>
          <t/>
        </is>
      </c>
    </row>
    <row r="16988" customHeight="true" ht="15.0">
      <c r="A16988" s="31" t="inlineStr">
        <is>
          <t>Proyecto de 2ª Fase del Área de Servicio y estacionamiento para turistas del Valle salado de Añana y conexión con el Centro de atención al visitante en la localidad de Salinas de Añana en el marco de los PSTDs del Valle salado de Añana 2021 y 2023, financiados por el Plan de Recuperación, Transformación y Resiliencia - Financiado por la Unión Europea ? NextGenerationEU.</t>
        </is>
      </c>
      <c r="B16988" s="31" t="inlineStr">
        <is>
          <t/>
        </is>
      </c>
      <c r="C16988" s="31" t="inlineStr">
        <is>
          <t>Gobierno Vasco</t>
        </is>
      </c>
      <c r="D16988" s="31" t="inlineStr">
        <is>
          <t/>
        </is>
      </c>
      <c r="E16988" s="31" t="inlineStr">
        <is>
          <t/>
        </is>
      </c>
      <c r="F16988" s="31" t="inlineStr">
        <is>
          <t/>
        </is>
      </c>
      <c r="G16988" s="31" t="inlineStr">
        <is>
          <t>Proyecto de 2ª Fase del Área de Servicio y estacionamiento para turistas del Valle salado de Añana y conexión con el Centro de atención al visitante en la localidad de Salinas de Añana en el marco de los PSTDs del Valle salado de Añana 2021 y 2023, financiados por el Plan de Recuperación, Transformación y Resiliencia - Financiado por la Unión Europea ? NextGenerationEU.</t>
        </is>
      </c>
      <c r="H16988" s="31" t="inlineStr">
        <is>
          <t>Proyecto de 2ª Fase del Área de Servicio y estacionamiento para turistas del Valle salado de Añana y conexión con el Centro de atención al visitante en la localidad de Salinas de Añana en el marco de los PSTDs del Valle salado de Añana 2021 y 2023, financiados por el Plan de Recuperación, Transformación y Resiliencia - Financiado por la Unión Europea ? NextGenerationEU.</t>
        </is>
      </c>
      <c r="I16988" s="31" t="inlineStr">
        <is>
          <t/>
        </is>
      </c>
      <c r="J16988" s="31" t="inlineStr">
        <is>
          <t>24/11/2025</t>
        </is>
      </c>
      <c r="K16988" s="31" t="inlineStr">
        <is>
          <t>PSTD/1C/2025/24/05</t>
        </is>
      </c>
      <c r="L16988" s="31" t="inlineStr">
        <is>
          <t>Anuncio en estudio / Plazo cerrado</t>
        </is>
      </c>
      <c r="M16988" s="31" t="inlineStr">
        <is>
          <t>false</t>
        </is>
      </c>
      <c r="N16988" s="31" t="inlineStr">
        <is>
          <t/>
        </is>
      </c>
      <c r="O16988" s="31" t="inlineStr">
        <is>
          <t/>
        </is>
      </c>
      <c r="P16988" s="31" t="inlineStr">
        <is>
          <t/>
        </is>
      </c>
      <c r="Q16988" s="31" t="inlineStr">
        <is>
          <t/>
        </is>
      </c>
      <c r="R16988" s="31" t="inlineStr">
        <is>
          <t/>
        </is>
      </c>
      <c r="S16988" s="31" t="inlineStr">
        <is>
          <t>https://www.contratacion.euskadi.eus/webkpe00-kpeperfi/es/contenidos/anuncio_contratacion/expjaso662450/es_doc/images/logo_salinas_anana.jpg</t>
        </is>
      </c>
      <c r="T16988" s="31" t="inlineStr">
        <is>
          <t>Ayuntamiento de Añana</t>
        </is>
      </c>
      <c r="U16988" s="31" t="inlineStr">
        <is>
          <t>P0105500C - Ayuntamiento de Añana</t>
        </is>
      </c>
      <c r="V16988" s="31" t="inlineStr">
        <is>
          <t>Pleno</t>
        </is>
      </c>
      <c r="W16988" s="31" t="inlineStr">
        <is>
          <t/>
        </is>
      </c>
      <c r="X16988" s="31" t="inlineStr">
        <is>
          <t/>
        </is>
      </c>
      <c r="Y16988" s="31" t="inlineStr">
        <is>
          <t>09/12/2025 23:59</t>
        </is>
      </c>
      <c r="Z16988" s="31" t="inlineStr">
        <is>
          <t>https://www.contratacion.euskadi.eus/anuncio_contratacion/proyecto-2-fase-del-area-servicio-y-estacionamiento-turistas-del-valle-salado-anana-y-conexion-centro-atencion-al-visitante-localidad-salinas-anana-marco-pstds-del-valle-salado-anana-2021-y-2023-financiados-plan-recuperacion-transformacion-y-resiliencia/webkpe00-kpesimpc/es/</t>
        </is>
      </c>
      <c r="AA16988" s="31" t="inlineStr">
        <is>
          <t>https://www.contratacion.euskadi.eus/webkpe00-kpesimpc/es/contenidos/anuncio_contratacion/expjaso662450/es_doc/index.html</t>
        </is>
      </c>
      <c r="AB16988" s="31" t="inlineStr">
        <is>
          <t>https://www.contratacion.euskadi.eus/contenidos/anuncio_contratacion/expjaso662450/es_doc/data/es_r01dtpd19ab56193e948263a365a7ca3e21a72f64c</t>
        </is>
      </c>
      <c r="AC16988" s="31" t="inlineStr">
        <is>
          <t>https://www.contratacion.euskadi.eus/contenidos/anuncio_contratacion/expjaso662450/r01Index/expjaso662450-idxContent.xml</t>
        </is>
      </c>
      <c r="AD16988" s="31" t="inlineStr">
        <is>
          <t>13/01/2026</t>
        </is>
      </c>
      <c r="AE16988" s="31" t="inlineStr">
        <is>
          <t>r01etpd0161d260e41c2b095b76b7e388afe0ca33b</t>
        </is>
      </c>
      <c r="AF16988" s="31" t="inlineStr">
        <is>
          <t>Ayuntamiento de Añana</t>
        </is>
      </c>
      <c r="AG16988" s="31" t="inlineStr">
        <is>
          <t>r01etpd1692f346c3c6e7ca70c82185a9f3ab417f4</t>
        </is>
      </c>
      <c r="AH16988" s="31" t="inlineStr">
        <is>
          <t>Ayuntamiento de Añana</t>
        </is>
      </c>
      <c r="AI16988" s="31" t="inlineStr">
        <is>
          <t/>
        </is>
      </c>
      <c r="AJ16988" s="31" t="inlineStr">
        <is>
          <t/>
        </is>
      </c>
    </row>
    <row r="16989" customHeight="true" ht="15.0">
      <c r="A16989" s="31" t="inlineStr">
        <is>
          <t>Obra de sustitución e instalación de las enfriadoras de plaza Bizkaia perteneciente a Eusko Jaurlaritza/Gobierno Vasco ubicado en Bilbao.</t>
        </is>
      </c>
      <c r="B16989" s="31" t="inlineStr">
        <is>
          <t/>
        </is>
      </c>
      <c r="C16989" s="31" t="inlineStr">
        <is>
          <t>Gobierno Vasco</t>
        </is>
      </c>
      <c r="D16989" s="31" t="inlineStr">
        <is>
          <t/>
        </is>
      </c>
      <c r="E16989" s="31" t="inlineStr">
        <is>
          <t/>
        </is>
      </c>
      <c r="F16989" s="31" t="inlineStr">
        <is>
          <t/>
        </is>
      </c>
      <c r="G16989" s="31" t="inlineStr">
        <is>
          <t>Obra de sustitución e instalación de las enfriadoras de plaza Bizkaia perteneciente a Eusko Jaurlaritza/Gobierno Vasco ubicado en Bilbao.</t>
        </is>
      </c>
      <c r="H16989" s="31" t="inlineStr">
        <is>
          <t>Obra de sustitución e instalación de las enfriadoras de plaza Bizkaia perteneciente a Eusko Jaurlaritza/Gobierno Vasco ubicado en Bilbao.</t>
        </is>
      </c>
      <c r="I16989" s="31" t="inlineStr">
        <is>
          <t/>
        </is>
      </c>
      <c r="J16989" s="31" t="inlineStr">
        <is>
          <t>02/12/2025</t>
        </is>
      </c>
      <c r="K16989" s="31" t="inlineStr">
        <is>
          <t>KM/2026/010</t>
        </is>
      </c>
      <c r="L16989" s="31" t="inlineStr">
        <is>
          <t>Anuncio en estudio / Plazo cerrado</t>
        </is>
      </c>
      <c r="M16989" s="31" t="inlineStr">
        <is>
          <t>false</t>
        </is>
      </c>
      <c r="N16989" s="31" t="inlineStr">
        <is>
          <t/>
        </is>
      </c>
      <c r="O16989" s="31" t="inlineStr">
        <is>
          <t/>
        </is>
      </c>
      <c r="P16989" s="31" t="inlineStr">
        <is>
          <t/>
        </is>
      </c>
      <c r="Q16989" s="31" t="inlineStr">
        <is>
          <t/>
        </is>
      </c>
      <c r="R16989" s="31" t="inlineStr">
        <is>
          <t/>
        </is>
      </c>
      <c r="S16989" s="31" t="inlineStr">
        <is>
          <t>https://www.contratacion.euskadi.eus/webkpe00-kpeperfi/es/contenidos/anuncio_contratacion/expjaso662457/es_doc/images/w32_logoGobiernoVasco.gif</t>
        </is>
      </c>
      <c r="T16989" s="31" t="inlineStr">
        <is>
          <t>Gobierno Vasco</t>
        </is>
      </c>
      <c r="U16989" s="31" t="inlineStr">
        <is>
          <t>S4833001C - Gobernanza, Administración Digital y Autogobierno</t>
        </is>
      </c>
      <c r="V16989" s="31" t="inlineStr">
        <is>
          <t>Viceconsejería de Administración y Servicios Generales</t>
        </is>
      </c>
      <c r="W16989" s="31" t="inlineStr">
        <is>
          <t/>
        </is>
      </c>
      <c r="X16989" s="31" t="inlineStr">
        <is>
          <t/>
        </is>
      </c>
      <c r="Y16989" s="31" t="inlineStr">
        <is>
          <t>12/01/2026 13:00</t>
        </is>
      </c>
      <c r="Z16989" s="31" t="inlineStr">
        <is>
          <t>https://www.contratacion.euskadi.eus/anuncio_contratacion/obra-sustitucion-e-instalacion-enfriadoras-plaza-bizkaia-perteneciente-eusko-jaurlaritza-gobierno-vasco-ubicado-bilbao/webkpe00-kpesimpc/es/</t>
        </is>
      </c>
      <c r="AA16989" s="31" t="inlineStr">
        <is>
          <t>https://www.contratacion.euskadi.eus/webkpe00-kpesimpc/es/contenidos/anuncio_contratacion/expjaso662457/es_doc/index.html</t>
        </is>
      </c>
      <c r="AB16989" s="31" t="inlineStr">
        <is>
          <t>https://www.contratacion.euskadi.eus/contenidos/anuncio_contratacion/expjaso662457/es_doc/data/es_r01dtpd019adf18956b383e4031ccb9e31adab407b</t>
        </is>
      </c>
      <c r="AC16989" s="31" t="inlineStr">
        <is>
          <t>https://www.contratacion.euskadi.eus/contenidos/anuncio_contratacion/expjaso662457/r01Index/expjaso662457-idxContent.xml</t>
        </is>
      </c>
      <c r="AD16989" s="31" t="inlineStr">
        <is>
          <t>23/01/2026</t>
        </is>
      </c>
      <c r="AE16989" s="31" t="inlineStr">
        <is>
          <t>r01epd01197b2aaddb4a50ddf50f48805bac8fe21</t>
        </is>
      </c>
      <c r="AF16989" s="31" t="inlineStr">
        <is>
          <t>Gobierno Vasco</t>
        </is>
      </c>
      <c r="AG16989" s="31" t="inlineStr">
        <is>
          <t>r01e00000fe4e66771ba470b8b16eead1a456352e</t>
        </is>
      </c>
      <c r="AH16989" s="31" t="inlineStr">
        <is>
          <t>Gobernanza, Administración Digital y Autogobierno</t>
        </is>
      </c>
      <c r="AI16989" s="31" t="inlineStr">
        <is>
          <t/>
        </is>
      </c>
      <c r="AJ16989" s="31" t="inlineStr">
        <is>
          <t/>
        </is>
      </c>
    </row>
    <row r="16990" customHeight="true" ht="15.0">
      <c r="A16990" s="31" t="inlineStr">
        <is>
          <t>Solución de Firewall externo</t>
        </is>
      </c>
      <c r="B16990" s="31" t="inlineStr">
        <is>
          <t/>
        </is>
      </c>
      <c r="C16990" s="31" t="inlineStr">
        <is>
          <t>Gobierno Vasco</t>
        </is>
      </c>
      <c r="D16990" s="31" t="inlineStr">
        <is>
          <t/>
        </is>
      </c>
      <c r="E16990" s="31" t="inlineStr">
        <is>
          <t/>
        </is>
      </c>
      <c r="F16990" s="31" t="inlineStr">
        <is>
          <t/>
        </is>
      </c>
      <c r="G16990" s="31" t="inlineStr">
        <is>
          <t>Solución de Firewall externo</t>
        </is>
      </c>
      <c r="H16990" s="31" t="inlineStr">
        <is>
          <t>Solución de Firewall externo</t>
        </is>
      </c>
      <c r="I16990" s="31" t="inlineStr">
        <is>
          <t/>
        </is>
      </c>
      <c r="J16990" s="31" t="inlineStr">
        <is>
          <t>26/11/2025</t>
        </is>
      </c>
      <c r="K16990" s="31" t="inlineStr">
        <is>
          <t>2025/CO_ASUM/0020</t>
        </is>
      </c>
      <c r="L16990" s="31" t="inlineStr">
        <is>
          <t>Anuncio en estudio / Plazo cerrado</t>
        </is>
      </c>
      <c r="M16990" s="31" t="inlineStr">
        <is>
          <t>false</t>
        </is>
      </c>
      <c r="N16990" s="31" t="inlineStr">
        <is>
          <t/>
        </is>
      </c>
      <c r="O16990" s="31" t="inlineStr">
        <is>
          <t/>
        </is>
      </c>
      <c r="P16990" s="31" t="inlineStr">
        <is>
          <t/>
        </is>
      </c>
      <c r="Q16990" s="31" t="inlineStr">
        <is>
          <t/>
        </is>
      </c>
      <c r="R16990" s="31" t="inlineStr">
        <is>
          <t/>
        </is>
      </c>
      <c r="S16990" s="31" t="inlineStr">
        <is>
          <t>https://www.contratacion.euskadi.eus/webkpe00-kpeperfi/es/contenidos/anuncio_contratacion/expjaso662465/es_doc/images/logo_vitoria.jpg</t>
        </is>
      </c>
      <c r="T16990" s="31" t="inlineStr">
        <is>
          <t>Ayuntamiento de Vitoria-Gasteiz</t>
        </is>
      </c>
      <c r="U16990" s="31" t="inlineStr">
        <is>
          <t>P0106800F - Ayuntamiento de Vitoria-Gasteiz</t>
        </is>
      </c>
      <c r="V16990" s="31" t="inlineStr">
        <is>
          <t>Concejala Delegada del Departamento de Modernización de la Administración</t>
        </is>
      </c>
      <c r="W16990" s="31" t="inlineStr">
        <is>
          <t/>
        </is>
      </c>
      <c r="X16990" s="31" t="inlineStr">
        <is>
          <t/>
        </is>
      </c>
      <c r="Y16990" s="31" t="inlineStr">
        <is>
          <t>30/12/2025 14:00</t>
        </is>
      </c>
      <c r="Z16990" s="31" t="inlineStr">
        <is>
          <t>https://www.contratacion.euskadi.eus/anuncio_contratacion/solucion-firewall-externo/webkpe00-kpesimpc/es/</t>
        </is>
      </c>
      <c r="AA16990" s="31" t="inlineStr">
        <is>
          <t>https://www.contratacion.euskadi.eus/webkpe00-kpesimpc/es/contenidos/anuncio_contratacion/expjaso662465/es_doc/index.html</t>
        </is>
      </c>
      <c r="AB16990" s="31" t="inlineStr">
        <is>
          <t>https://www.contratacion.euskadi.eus/contenidos/anuncio_contratacion/expjaso662465/es_doc/data/es_r01dtpd19abe6454107e2aa572372886465f55f97d</t>
        </is>
      </c>
      <c r="AC16990" s="31" t="inlineStr">
        <is>
          <t>https://www.contratacion.euskadi.eus/contenidos/anuncio_contratacion/expjaso662465/r01Index/expjaso662465-idxContent.xml</t>
        </is>
      </c>
      <c r="AD16990" s="31" t="inlineStr">
        <is>
          <t>27/01/2026</t>
        </is>
      </c>
      <c r="AE16990" s="31" t="inlineStr">
        <is>
          <t>r01epd01247c8f5a82dd557248cddb434e507a878</t>
        </is>
      </c>
      <c r="AF16990" s="31" t="inlineStr">
        <is>
          <t>Ayuntamiento de Vitoria-Gasteiz</t>
        </is>
      </c>
      <c r="AG16990" s="31" t="inlineStr">
        <is>
          <t>r01etpd0161f5d9338f2b095b7892839b4974b3102</t>
        </is>
      </c>
      <c r="AH16990" s="31" t="inlineStr">
        <is>
          <t>Ayuntamiento de Vitoria-Gasteiz</t>
        </is>
      </c>
      <c r="AI16990" s="31" t="inlineStr">
        <is>
          <t/>
        </is>
      </c>
      <c r="AJ16990" s="31" t="inlineStr">
        <is>
          <t/>
        </is>
      </c>
    </row>
    <row r="16991" customHeight="true" ht="15.0">
      <c r="A16991" s="31" t="inlineStr">
        <is>
          <t>Actualización del proyecto de reurbanización de Berio kalea</t>
        </is>
      </c>
      <c r="B16991" s="31" t="inlineStr">
        <is>
          <t/>
        </is>
      </c>
      <c r="C16991" s="31" t="inlineStr">
        <is>
          <t>Gobierno Vasco</t>
        </is>
      </c>
      <c r="D16991" s="31" t="inlineStr">
        <is>
          <t/>
        </is>
      </c>
      <c r="E16991" s="31" t="inlineStr">
        <is>
          <t/>
        </is>
      </c>
      <c r="F16991" s="31" t="inlineStr">
        <is>
          <t/>
        </is>
      </c>
      <c r="G16991" s="31" t="inlineStr">
        <is>
          <t>Actualización del proyecto de reurbanización de Berio kalea</t>
        </is>
      </c>
      <c r="H16991" s="31" t="inlineStr">
        <is>
          <t>Actualización del proyecto de reurbanización de Berio kalea</t>
        </is>
      </c>
      <c r="I16991" s="31" t="inlineStr">
        <is>
          <t/>
        </is>
      </c>
      <c r="J16991" s="31" t="inlineStr">
        <is>
          <t>24/11/2025</t>
        </is>
      </c>
      <c r="K16991" s="31" t="inlineStr">
        <is>
          <t>2025ZAUN0113</t>
        </is>
      </c>
      <c r="L16991" s="31" t="inlineStr">
        <is>
          <t>Anuncio en estudio / Plazo cerrado</t>
        </is>
      </c>
      <c r="M16991" s="31" t="inlineStr">
        <is>
          <t>false</t>
        </is>
      </c>
      <c r="N16991" s="31" t="inlineStr">
        <is>
          <t/>
        </is>
      </c>
      <c r="O16991" s="31" t="inlineStr">
        <is>
          <t/>
        </is>
      </c>
      <c r="P16991" s="31" t="inlineStr">
        <is>
          <t/>
        </is>
      </c>
      <c r="Q16991" s="31" t="inlineStr">
        <is>
          <t/>
        </is>
      </c>
      <c r="R16991" s="31" t="inlineStr">
        <is>
          <t/>
        </is>
      </c>
      <c r="S16991" s="31" t="inlineStr">
        <is>
          <t>https://www.contratacion.euskadi.eus/webkpe00-kpeperfi/es/contenidos/anuncio_contratacion/expjaso662466/es_doc/images/logo_irun.jpg</t>
        </is>
      </c>
      <c r="T16991" s="31" t="inlineStr">
        <is>
          <t>Ayuntamiento de Irun</t>
        </is>
      </c>
      <c r="U16991" s="31" t="inlineStr">
        <is>
          <t>P2004900C - Ayuntamiento de Irun</t>
        </is>
      </c>
      <c r="V16991" s="31" t="inlineStr">
        <is>
          <t>Alcalde</t>
        </is>
      </c>
      <c r="W16991" s="31" t="inlineStr">
        <is>
          <t/>
        </is>
      </c>
      <c r="X16991" s="31" t="inlineStr">
        <is>
          <t/>
        </is>
      </c>
      <c r="Y16991" s="31" t="inlineStr">
        <is>
          <t>15/12/2025 14:00</t>
        </is>
      </c>
      <c r="Z16991" s="31" t="inlineStr">
        <is>
          <t>https://www.contratacion.euskadi.eus/anuncio_contratacion/actualizacion-del-proyecto-reurbanizacion-berio-kalea/webkpe00-kpesimpc/es/</t>
        </is>
      </c>
      <c r="AA16991" s="31" t="inlineStr">
        <is>
          <t>https://www.contratacion.euskadi.eus/webkpe00-kpesimpc/es/contenidos/anuncio_contratacion/expjaso662466/es_doc/index.html</t>
        </is>
      </c>
      <c r="AB16991" s="31" t="inlineStr">
        <is>
          <t>https://www.contratacion.euskadi.eus/contenidos/anuncio_contratacion/expjaso662466/es_doc/data/es_r01dtpd19ab58ee46148263a36b773d8499a9f5108</t>
        </is>
      </c>
      <c r="AC16991" s="31" t="inlineStr">
        <is>
          <t>https://www.contratacion.euskadi.eus/contenidos/anuncio_contratacion/expjaso662466/r01Index/expjaso662466-idxContent.xml</t>
        </is>
      </c>
      <c r="AD16991" s="31" t="inlineStr">
        <is>
          <t>22/01/2026</t>
        </is>
      </c>
      <c r="AE16991" s="31" t="inlineStr">
        <is>
          <t>r01etpd1609338d519289790b178221e4fb71e6c81</t>
        </is>
      </c>
      <c r="AF16991" s="31" t="inlineStr">
        <is>
          <t>Ayuntamiento de Irun</t>
        </is>
      </c>
      <c r="AG16991" s="31" t="inlineStr">
        <is>
          <t>r01epd01416e3f95a714d6b8970fd1cb76fa92158</t>
        </is>
      </c>
      <c r="AH16991" s="31" t="inlineStr">
        <is>
          <t>Ayuntamiento de Irun</t>
        </is>
      </c>
      <c r="AI16991" s="31" t="inlineStr">
        <is>
          <t/>
        </is>
      </c>
      <c r="AJ16991" s="31" t="inlineStr">
        <is>
          <t/>
        </is>
      </c>
    </row>
    <row r="16992" customHeight="true" ht="15.0">
      <c r="A16992" s="31" t="inlineStr">
        <is>
          <t>Servicio de gestión del Eco-Espacio en los albergues de Barría y Espejo en el año 2026</t>
        </is>
      </c>
      <c r="B16992" s="31" t="inlineStr">
        <is>
          <t/>
        </is>
      </c>
      <c r="C16992" s="31" t="inlineStr">
        <is>
          <t>Gobierno Vasco</t>
        </is>
      </c>
      <c r="D16992" s="31" t="inlineStr">
        <is>
          <t/>
        </is>
      </c>
      <c r="E16992" s="31" t="inlineStr">
        <is>
          <t/>
        </is>
      </c>
      <c r="F16992" s="31" t="inlineStr">
        <is>
          <t/>
        </is>
      </c>
      <c r="G16992" s="31" t="inlineStr">
        <is>
          <t>Servicio de gestión del Eco-Espacio en los albergues de Barría y Espejo en el año 2026</t>
        </is>
      </c>
      <c r="H16992" s="31" t="inlineStr">
        <is>
          <t>Servicio de gestión del Eco-Espacio en los albergues de Barría y Espejo en el año 2026</t>
        </is>
      </c>
      <c r="I16992" s="31" t="inlineStr">
        <is>
          <t/>
        </is>
      </c>
      <c r="J16992" s="31" t="inlineStr">
        <is>
          <t>25/11/2025</t>
        </is>
      </c>
      <c r="K16992" s="31" t="inlineStr">
        <is>
          <t>2025-5066</t>
        </is>
      </c>
      <c r="L16992" s="31" t="inlineStr">
        <is>
          <t>Adjudicación provisional / definitiva</t>
        </is>
      </c>
      <c r="M16992" s="31" t="inlineStr">
        <is>
          <t>false</t>
        </is>
      </c>
      <c r="N16992" s="31" t="inlineStr">
        <is>
          <t/>
        </is>
      </c>
      <c r="O16992" s="31" t="inlineStr">
        <is>
          <t/>
        </is>
      </c>
      <c r="P16992" s="31" t="inlineStr">
        <is>
          <t/>
        </is>
      </c>
      <c r="Q16992" s="31" t="inlineStr">
        <is>
          <t/>
        </is>
      </c>
      <c r="R16992" s="31" t="inlineStr">
        <is>
          <t/>
        </is>
      </c>
      <c r="S16992" s="31" t="inlineStr">
        <is>
          <t>https://www.contratacion.euskadi.eus/webkpe00-kpeperfi/es/contenidos/anuncio_contratacion/expjaso662467/es_doc/images/logo.jpg</t>
        </is>
      </c>
      <c r="T16992" s="31" t="inlineStr">
        <is>
          <t>Instituto Foral de la Juventud de Alava</t>
        </is>
      </c>
      <c r="U16992" s="31" t="inlineStr">
        <is>
          <t>P5100001F - Instituto Foral de la Juventud</t>
        </is>
      </c>
      <c r="V16992" s="31" t="inlineStr">
        <is>
          <t>Director/a-Gerente</t>
        </is>
      </c>
      <c r="W16992" s="31" t="inlineStr">
        <is>
          <t/>
        </is>
      </c>
      <c r="X16992" s="31" t="inlineStr">
        <is>
          <t/>
        </is>
      </c>
      <c r="Y16992" s="31" t="inlineStr">
        <is>
          <t>10/12/2025 23:59</t>
        </is>
      </c>
      <c r="Z16992" s="31" t="inlineStr">
        <is>
          <t>https://www.contratacion.euskadi.eus/anuncio_contratacion/servicio-gestion-del-eco-espacio-albergues-barria-y-espejo-ano-2026/webkpe00-kpesimpc/es/</t>
        </is>
      </c>
      <c r="AA16992" s="31" t="inlineStr">
        <is>
          <t>https://www.contratacion.euskadi.eus/webkpe00-kpesimpc/es/contenidos/anuncio_contratacion/expjaso662467/es_doc/index.html</t>
        </is>
      </c>
      <c r="AB16992" s="31" t="inlineStr">
        <is>
          <t>https://www.contratacion.euskadi.eus/contenidos/anuncio_contratacion/expjaso662467/es_doc/data/es_r01dtpd19abb1a4a6c2c37f5d659af26e23cb871cb</t>
        </is>
      </c>
      <c r="AC16992" s="31" t="inlineStr">
        <is>
          <t>https://www.contratacion.euskadi.eus/contenidos/anuncio_contratacion/expjaso662467/r01Index/expjaso662467-idxContent.xml</t>
        </is>
      </c>
      <c r="AD16992" s="31" t="inlineStr">
        <is>
          <t>08/01/2026</t>
        </is>
      </c>
      <c r="AE16992" s="31" t="inlineStr">
        <is>
          <t>r01epd01218c11854f1bfc566ca78a3e9277c42ae</t>
        </is>
      </c>
      <c r="AF16992" s="31" t="inlineStr">
        <is>
          <t>Instituto Foral de Juventud</t>
        </is>
      </c>
      <c r="AG16992" s="31" t="inlineStr">
        <is>
          <t>r01etpd15aeb8d4b3c18fe951b903c3c6c603ce2ca</t>
        </is>
      </c>
      <c r="AH16992" s="31" t="inlineStr">
        <is>
          <t>Instituto Foral de la Juventud</t>
        </is>
      </c>
      <c r="AI16992" s="31" t="inlineStr">
        <is>
          <t/>
        </is>
      </c>
      <c r="AJ16992" s="31" t="inlineStr">
        <is>
          <t/>
        </is>
      </c>
    </row>
    <row r="16993" customHeight="true" ht="15.0">
      <c r="A16993" s="31" t="inlineStr">
        <is>
          <t>Obras de reurbanización de la calle Jesús Galíndez (Entorno Colegio Alemán)</t>
        </is>
      </c>
      <c r="B16993" s="31" t="inlineStr">
        <is>
          <t/>
        </is>
      </c>
      <c r="C16993" s="31" t="inlineStr">
        <is>
          <t>Gobierno Vasco</t>
        </is>
      </c>
      <c r="D16993" s="31" t="inlineStr">
        <is>
          <t/>
        </is>
      </c>
      <c r="E16993" s="31" t="inlineStr">
        <is>
          <t/>
        </is>
      </c>
      <c r="F16993" s="31" t="inlineStr">
        <is>
          <t/>
        </is>
      </c>
      <c r="G16993" s="31" t="inlineStr">
        <is>
          <t>Obras de reurbanización de la calle Jesús Galíndez (Entorno Colegio Alemán)</t>
        </is>
      </c>
      <c r="H16993" s="31" t="inlineStr">
        <is>
          <t>Obras de reurbanización de la calle Jesús Galíndez (Entorno Colegio Alemán)</t>
        </is>
      </c>
      <c r="I16993" s="31" t="inlineStr">
        <is>
          <t/>
        </is>
      </c>
      <c r="J16993" s="31" t="inlineStr">
        <is>
          <t>26/11/2025</t>
        </is>
      </c>
      <c r="K16993" s="31" t="inlineStr">
        <is>
          <t>2025-050767</t>
        </is>
      </c>
      <c r="L16993" s="31" t="inlineStr">
        <is>
          <t>Anuncio en estudio / Plazo cerrado</t>
        </is>
      </c>
      <c r="M16993" s="31" t="inlineStr">
        <is>
          <t>false</t>
        </is>
      </c>
      <c r="N16993" s="31" t="inlineStr">
        <is>
          <t/>
        </is>
      </c>
      <c r="O16993" s="31" t="inlineStr">
        <is>
          <t/>
        </is>
      </c>
      <c r="P16993" s="31" t="inlineStr">
        <is>
          <t/>
        </is>
      </c>
      <c r="Q16993" s="31" t="inlineStr">
        <is>
          <t/>
        </is>
      </c>
      <c r="R16993" s="31" t="inlineStr">
        <is>
          <t/>
        </is>
      </c>
      <c r="S16993" s="31" t="inlineStr">
        <is>
          <t>https://www.contratacion.euskadi.eus/webkpe00-kpeperfi/es/contenidos/anuncio_contratacion/expjaso662469/es_doc/images/logo_bilbao_2.png</t>
        </is>
      </c>
      <c r="T16993" s="31" t="inlineStr">
        <is>
          <t>Ayuntamiento de Bilbao</t>
        </is>
      </c>
      <c r="U16993" s="31" t="inlineStr">
        <is>
          <t>P4802400D - Área de Obras Públicas y Servicios</t>
        </is>
      </c>
      <c r="V16993" s="31" t="inlineStr">
        <is>
          <t>Junta de Gobierno de la Villa de Bilbao</t>
        </is>
      </c>
      <c r="W16993" s="31" t="inlineStr">
        <is>
          <t/>
        </is>
      </c>
      <c r="X16993" s="31" t="inlineStr">
        <is>
          <t/>
        </is>
      </c>
      <c r="Y16993" s="31" t="inlineStr">
        <is>
          <t>23/12/2025 13:00</t>
        </is>
      </c>
      <c r="Z16993" s="31" t="inlineStr">
        <is>
          <t>https://www.contratacion.euskadi.eus/anuncio_contratacion/obras-reurbanizacion-calle-jesus-galindez-entorno-colegio-aleman/webkpe00-kpesimpc/es/</t>
        </is>
      </c>
      <c r="AA16993" s="31" t="inlineStr">
        <is>
          <t>https://www.contratacion.euskadi.eus/webkpe00-kpesimpc/es/contenidos/anuncio_contratacion/expjaso662469/es_doc/index.html</t>
        </is>
      </c>
      <c r="AB16993" s="31" t="inlineStr">
        <is>
          <t>https://www.contratacion.euskadi.eus/contenidos/anuncio_contratacion/expjaso662469/es_doc/data/es_r01dtpd19abfe4f0dc7e2aa572f3c34449f0d1699f</t>
        </is>
      </c>
      <c r="AC16993" s="31" t="inlineStr">
        <is>
          <t>https://www.contratacion.euskadi.eus/contenidos/anuncio_contratacion/expjaso662469/r01Index/expjaso662469-idxContent.xml</t>
        </is>
      </c>
      <c r="AD16993" s="31" t="inlineStr">
        <is>
          <t>03/02/2026</t>
        </is>
      </c>
      <c r="AE16993" s="31" t="inlineStr">
        <is>
          <t>r01epd1247745439f102546e8fe12bcb098e44cd3</t>
        </is>
      </c>
      <c r="AF16993" s="31" t="inlineStr">
        <is>
          <t>Ayuntamiento de Bilbao</t>
        </is>
      </c>
      <c r="AG16993" s="31" t="inlineStr">
        <is>
          <t>r01etpd17a7a8ccd4c4c01065723713c2313b4240d</t>
        </is>
      </c>
      <c r="AH16993" s="31" t="inlineStr">
        <is>
          <t>Ayuntamiento de Bilbao</t>
        </is>
      </c>
      <c r="AI16993" s="31" t="inlineStr">
        <is>
          <t/>
        </is>
      </c>
      <c r="AJ16993" s="31" t="inlineStr">
        <is>
          <t/>
        </is>
      </c>
    </row>
    <row r="16994" customHeight="true" ht="15.0">
      <c r="A16994" s="31" t="inlineStr">
        <is>
          <t>Servicio de redacción del plan general y de los planes zonales de prevención de incendios forestales del Territorio Histórico de Álava.</t>
        </is>
      </c>
      <c r="B16994" s="31" t="inlineStr">
        <is>
          <t/>
        </is>
      </c>
      <c r="C16994" s="31" t="inlineStr">
        <is>
          <t>Gobierno Vasco</t>
        </is>
      </c>
      <c r="D16994" s="31" t="inlineStr">
        <is>
          <t/>
        </is>
      </c>
      <c r="E16994" s="31" t="inlineStr">
        <is>
          <t/>
        </is>
      </c>
      <c r="F16994" s="31" t="inlineStr">
        <is>
          <t/>
        </is>
      </c>
      <c r="G16994" s="31" t="inlineStr">
        <is>
          <t>Servicio de redacción del plan general y de los planes zonales de prevención de incendios forestales del Territorio Histórico de Álava.</t>
        </is>
      </c>
      <c r="H16994" s="31" t="inlineStr">
        <is>
          <t>Servicio de redacción del plan general y de los planes zonales de prevención de incendios forestales del Territorio Histórico de Álava.</t>
        </is>
      </c>
      <c r="I16994" s="31" t="inlineStr">
        <is>
          <t/>
        </is>
      </c>
      <c r="J16994" s="31" t="inlineStr">
        <is>
          <t>02/12/2025</t>
        </is>
      </c>
      <c r="K16994" s="31" t="inlineStr">
        <is>
          <t>ADM1 2025 5270</t>
        </is>
      </c>
      <c r="L16994" s="31" t="inlineStr">
        <is>
          <t>Anuncio en estudio / Plazo cerrado</t>
        </is>
      </c>
      <c r="M16994" s="31" t="inlineStr">
        <is>
          <t>false</t>
        </is>
      </c>
      <c r="N16994" s="31" t="inlineStr">
        <is>
          <t/>
        </is>
      </c>
      <c r="O16994" s="31" t="inlineStr">
        <is>
          <t/>
        </is>
      </c>
      <c r="P16994" s="31" t="inlineStr">
        <is>
          <t/>
        </is>
      </c>
      <c r="Q16994" s="31" t="inlineStr">
        <is>
          <t/>
        </is>
      </c>
      <c r="R16994" s="31" t="inlineStr">
        <is>
          <t/>
        </is>
      </c>
      <c r="S16994" s="31" t="inlineStr">
        <is>
          <t>https://www.contratacion.euskadi.eus/webkpe00-kpeperfi/es/contenidos/anuncio_contratacion/expjaso662471/es_doc/images/logo_DFA.jpg</t>
        </is>
      </c>
      <c r="T16994" s="31" t="inlineStr">
        <is>
          <t>Diputación Foral de Álava</t>
        </is>
      </c>
      <c r="U16994" s="31" t="inlineStr">
        <is>
          <t>P0100000I - Departamento de Agricultura</t>
        </is>
      </c>
      <c r="V16994" s="31" t="inlineStr">
        <is>
          <t>Diputado/a Foral del Departamento de Agricultura</t>
        </is>
      </c>
      <c r="W16994" s="31" t="inlineStr">
        <is>
          <t/>
        </is>
      </c>
      <c r="X16994" s="31" t="inlineStr">
        <is>
          <t/>
        </is>
      </c>
      <c r="Y16994" s="31" t="inlineStr">
        <is>
          <t>18/12/2025 23:59</t>
        </is>
      </c>
      <c r="Z16994" s="31" t="inlineStr">
        <is>
          <t>https://www.contratacion.euskadi.eus/anuncio_contratacion/servicio-redaccion-del-plan-general-y-planes-zonales-prevencion-incendios-forestales-del-territorio-historico-alava/webkpe00-kpesimpc/es/</t>
        </is>
      </c>
      <c r="AA16994" s="31" t="inlineStr">
        <is>
          <t>https://www.contratacion.euskadi.eus/webkpe00-kpesimpc/es/contenidos/anuncio_contratacion/expjaso662471/es_doc/index.html</t>
        </is>
      </c>
      <c r="AB16994" s="31" t="inlineStr">
        <is>
          <t>https://www.contratacion.euskadi.eus/contenidos/anuncio_contratacion/expjaso662471/es_doc/data/es_r01dtpd19adf2b6069482fae00b0c36e9e9580f8f3</t>
        </is>
      </c>
      <c r="AC16994" s="31" t="inlineStr">
        <is>
          <t>https://www.contratacion.euskadi.eus/contenidos/anuncio_contratacion/expjaso662471/r01Index/expjaso662471-idxContent.xml</t>
        </is>
      </c>
      <c r="AD16994" s="31" t="inlineStr">
        <is>
          <t>13/01/2026</t>
        </is>
      </c>
      <c r="AE16994" s="31" t="inlineStr">
        <is>
          <t>r01epd01218c2ce3ee1bfc5662b5b327f5ea8ff35</t>
        </is>
      </c>
      <c r="AF16994" s="31" t="inlineStr">
        <is>
          <t>Diputación Foral Araba</t>
        </is>
      </c>
      <c r="AG16994" s="31" t="inlineStr">
        <is>
          <t>r01epd01218c1182e11bfc566719faa858f60c82c</t>
        </is>
      </c>
      <c r="AH16994" s="31" t="inlineStr">
        <is>
          <t>Departamento de Agricultura</t>
        </is>
      </c>
      <c r="AI16994" s="31" t="inlineStr">
        <is>
          <t/>
        </is>
      </c>
      <c r="AJ16994" s="31" t="inlineStr">
        <is>
          <t/>
        </is>
      </c>
    </row>
    <row r="16995" customHeight="true" ht="15.0">
      <c r="A16995" s="31" t="inlineStr">
        <is>
          <t>Servicio de visitas guiadas y actividades didácticas en Artium Museoa, Museo de Arte Contemporáneo del País Vasco</t>
        </is>
      </c>
      <c r="B16995" s="31" t="inlineStr">
        <is>
          <t/>
        </is>
      </c>
      <c r="C16995" s="31" t="inlineStr">
        <is>
          <t>Gobierno Vasco</t>
        </is>
      </c>
      <c r="D16995" s="31" t="inlineStr">
        <is>
          <t/>
        </is>
      </c>
      <c r="E16995" s="31" t="inlineStr">
        <is>
          <t/>
        </is>
      </c>
      <c r="F16995" s="31" t="inlineStr">
        <is>
          <t/>
        </is>
      </c>
      <c r="G16995" s="31" t="inlineStr">
        <is>
          <t>Servicio de visitas guiadas y actividades didácticas en Artium Museoa, Museo de Arte Contemporáneo del País Vasco</t>
        </is>
      </c>
      <c r="H16995" s="31" t="inlineStr">
        <is>
          <t>Servicio de visitas guiadas y actividades didácticas en Artium Museoa, Museo de Arte Contemporáneo del País Vasco</t>
        </is>
      </c>
      <c r="I16995" s="31" t="inlineStr">
        <is>
          <t/>
        </is>
      </c>
      <c r="J16995" s="31" t="inlineStr">
        <is>
          <t>27/11/2025</t>
        </is>
      </c>
      <c r="K16995" s="32" t="inlineStr">
        <is>
          <t>202506</t>
        </is>
      </c>
      <c r="L16995" s="31" t="inlineStr">
        <is>
          <t>Adjudicación provisional / definitiva</t>
        </is>
      </c>
      <c r="M16995" s="31" t="inlineStr">
        <is>
          <t>false</t>
        </is>
      </c>
      <c r="N16995" s="31" t="inlineStr">
        <is>
          <t/>
        </is>
      </c>
      <c r="O16995" s="31" t="inlineStr">
        <is>
          <t/>
        </is>
      </c>
      <c r="P16995" s="31" t="inlineStr">
        <is>
          <t/>
        </is>
      </c>
      <c r="Q16995" s="31" t="inlineStr">
        <is>
          <t/>
        </is>
      </c>
      <c r="R16995" s="31" t="inlineStr">
        <is>
          <t/>
        </is>
      </c>
      <c r="S16995" s="31" t="inlineStr">
        <is>
          <t>https://www.contratacion.euskadi.eus/webkpe00-kpeperfi/es/contenidos/anuncio_contratacion/expjaso662472/es_doc/images/Logo_ARTIUM.png</t>
        </is>
      </c>
      <c r="T16995" s="31" t="inlineStr">
        <is>
          <t>Fundación Artium de Álava</t>
        </is>
      </c>
      <c r="U16995" s="31" t="inlineStr">
        <is>
          <t>G01315530 - Fundación Artium de Álava</t>
        </is>
      </c>
      <c r="V16995" s="31" t="inlineStr">
        <is>
          <t>Directora</t>
        </is>
      </c>
      <c r="W16995" s="31" t="inlineStr">
        <is>
          <t/>
        </is>
      </c>
      <c r="X16995" s="31" t="inlineStr">
        <is>
          <t/>
        </is>
      </c>
      <c r="Y16995" s="31" t="inlineStr">
        <is>
          <t>08/01/2026 14:00</t>
        </is>
      </c>
      <c r="Z16995" s="31" t="inlineStr">
        <is>
          <t>https://www.contratacion.euskadi.eus/anuncio_contratacion/servicio-visitas-guiadas-y-actividades-didacticas-artium-museoa-museo-arte-contemporaneo-del-pais-vasco/expjaso662472/webkpe00-kpesimpc/es/</t>
        </is>
      </c>
      <c r="AA16995" s="31" t="inlineStr">
        <is>
          <t>https://www.contratacion.euskadi.eus/webkpe00-kpesimpc/es/contenidos/anuncio_contratacion/expjaso662472/es_doc/index.html</t>
        </is>
      </c>
      <c r="AB16995" s="31" t="inlineStr">
        <is>
          <t>https://www.contratacion.euskadi.eus/contenidos/anuncio_contratacion/expjaso662472/es_doc/data/es_r01dtpd19ac39cc2a1383e4031b31bc7bf16ff858e</t>
        </is>
      </c>
      <c r="AC16995" s="31" t="inlineStr">
        <is>
          <t>https://www.contratacion.euskadi.eus/contenidos/anuncio_contratacion/expjaso662472/r01Index/expjaso662472-idxContent.xml</t>
        </is>
      </c>
      <c r="AD16995" s="31" t="inlineStr">
        <is>
          <t>28/01/2026</t>
        </is>
      </c>
      <c r="AE16995" s="31" t="inlineStr">
        <is>
          <t>r01epd01218c1188991bfc5668f0868b800074820</t>
        </is>
      </c>
      <c r="AF16995" s="31" t="inlineStr">
        <is>
          <t>Fundación Artium</t>
        </is>
      </c>
      <c r="AG16995" s="31" t="inlineStr">
        <is>
          <t>r01etpd1628f66ac376f1f8040d170c7a027f71ff6</t>
        </is>
      </c>
      <c r="AH16995" s="31" t="inlineStr">
        <is>
          <t>Fundación Artium</t>
        </is>
      </c>
      <c r="AI16995" s="31" t="inlineStr">
        <is>
          <t/>
        </is>
      </c>
      <c r="AJ16995" s="31" t="inlineStr">
        <is>
          <t/>
        </is>
      </c>
    </row>
    <row r="16996" customHeight="true" ht="15.0">
      <c r="A16996" s="31" t="inlineStr">
        <is>
          <t>Adjudicación de las Obras de reurbanización de la calle San Juan 21-29 y San Juan 40-42.</t>
        </is>
      </c>
      <c r="B16996" s="31" t="inlineStr">
        <is>
          <t/>
        </is>
      </c>
      <c r="C16996" s="31" t="inlineStr">
        <is>
          <t>Gobierno Vasco</t>
        </is>
      </c>
      <c r="D16996" s="31" t="inlineStr">
        <is>
          <t/>
        </is>
      </c>
      <c r="E16996" s="31" t="inlineStr">
        <is>
          <t/>
        </is>
      </c>
      <c r="F16996" s="31" t="inlineStr">
        <is>
          <t/>
        </is>
      </c>
      <c r="G16996" s="31" t="inlineStr">
        <is>
          <t>Adjudicación de las Obras de reurbanización de la calle San Juan 21-29 y San Juan 40-42.</t>
        </is>
      </c>
      <c r="H16996" s="31" t="inlineStr">
        <is>
          <t>Adjudicación de las Obras de reurbanización de la calle San Juan 21-29 y San Juan 40-42.</t>
        </is>
      </c>
      <c r="I16996" s="31" t="inlineStr">
        <is>
          <t/>
        </is>
      </c>
      <c r="J16996" s="31" t="inlineStr">
        <is>
          <t>05/12/2025</t>
        </is>
      </c>
      <c r="K16996" s="31" t="inlineStr">
        <is>
          <t>2025ZOBR0004</t>
        </is>
      </c>
      <c r="L16996" s="31" t="inlineStr">
        <is>
          <t>Anuncio en estudio / Plazo cerrado</t>
        </is>
      </c>
      <c r="M16996" s="31" t="inlineStr">
        <is>
          <t>false</t>
        </is>
      </c>
      <c r="N16996" s="31" t="inlineStr">
        <is>
          <t/>
        </is>
      </c>
      <c r="O16996" s="31" t="inlineStr">
        <is>
          <t/>
        </is>
      </c>
      <c r="P16996" s="31" t="inlineStr">
        <is>
          <t/>
        </is>
      </c>
      <c r="Q16996" s="31" t="inlineStr">
        <is>
          <t/>
        </is>
      </c>
      <c r="R16996" s="31" t="inlineStr">
        <is>
          <t/>
        </is>
      </c>
      <c r="S16996" s="31" t="inlineStr">
        <is>
          <t>https://www.contratacion.euskadi.eus/webkpe00-kpeperfi/es/contenidos/anuncio_contratacion/expjaso662473/es_doc/images/urnieta_logo.jpg</t>
        </is>
      </c>
      <c r="T16996" s="31" t="inlineStr">
        <is>
          <t>Ayuntamiento de Urnieta</t>
        </is>
      </c>
      <c r="U16996" s="31" t="inlineStr">
        <is>
          <t>P2007700D - Ayuntamiento de Urnieta</t>
        </is>
      </c>
      <c r="V16996" s="31" t="inlineStr">
        <is>
          <t>Junta de Gobierno Local</t>
        </is>
      </c>
      <c r="W16996" s="31" t="inlineStr">
        <is>
          <t/>
        </is>
      </c>
      <c r="X16996" s="31" t="inlineStr">
        <is>
          <t/>
        </is>
      </c>
      <c r="Y16996" s="31" t="inlineStr">
        <is>
          <t>02/02/2026 14:00</t>
        </is>
      </c>
      <c r="Z16996" s="31" t="inlineStr">
        <is>
          <t>https://www.contratacion.euskadi.eus/anuncio_contratacion/adjudicacion-obras-reurbanizacion-calle-san-juan-21-29-y-san-juan-40-42/webkpe00-kpesimpc/es/</t>
        </is>
      </c>
      <c r="AA16996" s="31" t="inlineStr">
        <is>
          <t>https://www.contratacion.euskadi.eus/webkpe00-kpesimpc/es/contenidos/anuncio_contratacion/expjaso662473/es_doc/index.html</t>
        </is>
      </c>
      <c r="AB16996" s="31" t="inlineStr">
        <is>
          <t>https://www.contratacion.euskadi.eus/contenidos/anuncio_contratacion/expjaso662473/es_doc/data/es_r01dtpd19aed9d9e5b383e4031251e6bf892ed335e</t>
        </is>
      </c>
      <c r="AC16996" s="31" t="inlineStr">
        <is>
          <t>https://www.contratacion.euskadi.eus/contenidos/anuncio_contratacion/expjaso662473/r01Index/expjaso662473-idxContent.xml</t>
        </is>
      </c>
      <c r="AD16996" s="31" t="inlineStr">
        <is>
          <t>06/02/2026</t>
        </is>
      </c>
      <c r="AE16996" s="31" t="inlineStr">
        <is>
          <t>r01etpd0161d2a35a002b095b767c5313af776e86b</t>
        </is>
      </c>
      <c r="AF16996" s="31" t="inlineStr">
        <is>
          <t>Ayuntamiento de Urnieta</t>
        </is>
      </c>
      <c r="AG16996" s="31" t="inlineStr">
        <is>
          <t>r01etpd162d902f5377d18d2d4fb7b0616a211b860</t>
        </is>
      </c>
      <c r="AH16996" s="31" t="inlineStr">
        <is>
          <t>Ayuntamiento de Urnieta</t>
        </is>
      </c>
      <c r="AI16996" s="31" t="inlineStr">
        <is>
          <t/>
        </is>
      </c>
      <c r="AJ16996" s="31" t="inlineStr">
        <is>
          <t/>
        </is>
      </c>
    </row>
    <row r="16997" customHeight="true" ht="15.0">
      <c r="A16997" s="31" t="inlineStr">
        <is>
          <t>Concesión de servicios para la explotación de parcelas, en régimen de rotación, y galería comercial del aparcamiento municipal de Plaza de Indautxu de Bilbao.</t>
        </is>
      </c>
      <c r="B16997" s="31" t="inlineStr">
        <is>
          <t/>
        </is>
      </c>
      <c r="C16997" s="31" t="inlineStr">
        <is>
          <t>Gobierno Vasco</t>
        </is>
      </c>
      <c r="D16997" s="31" t="inlineStr">
        <is>
          <t/>
        </is>
      </c>
      <c r="E16997" s="31" t="inlineStr">
        <is>
          <t/>
        </is>
      </c>
      <c r="F16997" s="31" t="inlineStr">
        <is>
          <t/>
        </is>
      </c>
      <c r="G16997" s="31" t="inlineStr">
        <is>
          <t>Concesión de servicios para la explotación de parcelas, en régimen de rotación, y galería comercial del aparcamiento municipal de Plaza de Indautxu de Bilbao.</t>
        </is>
      </c>
      <c r="H16997" s="31" t="inlineStr">
        <is>
          <t>Concesión de servicios para la explotación de parcelas, en régimen de rotación, y galería comercial del aparcamiento municipal de Plaza de Indautxu de Bilbao.</t>
        </is>
      </c>
      <c r="I16997" s="31" t="inlineStr">
        <is>
          <t/>
        </is>
      </c>
      <c r="J16997" s="31" t="inlineStr">
        <is>
          <t>05/12/2025</t>
        </is>
      </c>
      <c r="K16997" s="31" t="inlineStr">
        <is>
          <t>2025-057052</t>
        </is>
      </c>
      <c r="L16997" s="31" t="inlineStr">
        <is>
          <t>Anuncio en estudio / Plazo cerrado</t>
        </is>
      </c>
      <c r="M16997" s="31" t="inlineStr">
        <is>
          <t>false</t>
        </is>
      </c>
      <c r="N16997" s="31" t="inlineStr">
        <is>
          <t/>
        </is>
      </c>
      <c r="O16997" s="31" t="inlineStr">
        <is>
          <t/>
        </is>
      </c>
      <c r="P16997" s="31" t="inlineStr">
        <is>
          <t/>
        </is>
      </c>
      <c r="Q16997" s="31" t="inlineStr">
        <is>
          <t/>
        </is>
      </c>
      <c r="R16997" s="31" t="inlineStr">
        <is>
          <t/>
        </is>
      </c>
      <c r="S16997" s="31" t="inlineStr">
        <is>
          <t>https://www.contratacion.euskadi.eus/webkpe00-kpeperfi/es/contenidos/anuncio_contratacion/expjaso662474/es_doc/images/logo_bilbao_2.png</t>
        </is>
      </c>
      <c r="T16997" s="31" t="inlineStr">
        <is>
          <t>Ayuntamiento de Bilbao</t>
        </is>
      </c>
      <c r="U16997" s="31" t="inlineStr">
        <is>
          <t>P4802400D - Área de Movilidad y Sostenibilidad</t>
        </is>
      </c>
      <c r="V16997" s="31" t="inlineStr">
        <is>
          <t>Junta de Gobierno de la Villa de Bilbao</t>
        </is>
      </c>
      <c r="W16997" s="31" t="inlineStr">
        <is>
          <t/>
        </is>
      </c>
      <c r="X16997" s="31" t="inlineStr">
        <is>
          <t/>
        </is>
      </c>
      <c r="Y16997" s="31" t="inlineStr">
        <is>
          <t>12/01/2026 13:00</t>
        </is>
      </c>
      <c r="Z16997" s="31" t="inlineStr">
        <is>
          <t>https://www.contratacion.euskadi.eus/anuncio_contratacion/concesion-servicios-explotacion-parcelas-regimen-rotacion-y-galeria-comercial-del-aparcamiento-municipal-plaza-indautxu-bilbao/webkpe00-kpesimpc/es/</t>
        </is>
      </c>
      <c r="AA16997" s="31" t="inlineStr">
        <is>
          <t>https://www.contratacion.euskadi.eus/webkpe00-kpesimpc/es/contenidos/anuncio_contratacion/expjaso662474/es_doc/index.html</t>
        </is>
      </c>
      <c r="AB16997" s="31" t="inlineStr">
        <is>
          <t>https://www.contratacion.euskadi.eus/contenidos/anuncio_contratacion/expjaso662474/es_doc/data/es_r01dtpd19aeceb1730429baff5b79f1f60734a77fc</t>
        </is>
      </c>
      <c r="AC16997" s="31" t="inlineStr">
        <is>
          <t>https://www.contratacion.euskadi.eus/contenidos/anuncio_contratacion/expjaso662474/r01Index/expjaso662474-idxContent.xml</t>
        </is>
      </c>
      <c r="AD16997" s="31" t="inlineStr">
        <is>
          <t>13/01/2026</t>
        </is>
      </c>
      <c r="AE16997" s="31" t="inlineStr">
        <is>
          <t>r01epd1247745439f102546e8fe12bcb098e44cd3</t>
        </is>
      </c>
      <c r="AF16997" s="31" t="inlineStr">
        <is>
          <t>Ayuntamiento de Bilbao</t>
        </is>
      </c>
      <c r="AG16997" s="31" t="inlineStr">
        <is>
          <t>r01etpd17a7a8ccd4c4c01065723713c2313b4240d</t>
        </is>
      </c>
      <c r="AH16997" s="31" t="inlineStr">
        <is>
          <t>Ayuntamiento de Bilbao</t>
        </is>
      </c>
      <c r="AI16997" s="31" t="inlineStr">
        <is>
          <t/>
        </is>
      </c>
      <c r="AJ16997" s="31" t="inlineStr">
        <is>
          <t/>
        </is>
      </c>
    </row>
    <row r="16998" customHeight="true" ht="15.0">
      <c r="A16998" s="31" t="inlineStr">
        <is>
          <t>Concesión para su uso privativo y explotación del Edificio Antón para destinarlo a actividad hostelera por un plazo de duración de 30 años</t>
        </is>
      </c>
      <c r="B16998" s="31" t="inlineStr">
        <is>
          <t/>
        </is>
      </c>
      <c r="C16998" s="31" t="inlineStr">
        <is>
          <t>Gobierno Vasco</t>
        </is>
      </c>
      <c r="D16998" s="31" t="inlineStr">
        <is>
          <t/>
        </is>
      </c>
      <c r="E16998" s="31" t="inlineStr">
        <is>
          <t/>
        </is>
      </c>
      <c r="F16998" s="31" t="inlineStr">
        <is>
          <t/>
        </is>
      </c>
      <c r="G16998" s="31" t="inlineStr">
        <is>
          <t>Concesión para su uso privativo y explotación del Edificio Antón para destinarlo a actividad hostelera por un plazo de duración de 30 años</t>
        </is>
      </c>
      <c r="H16998" s="31" t="inlineStr">
        <is>
          <t>Concesión para su uso privativo y explotación del Edificio Antón para destinarlo a actividad hostelera por un plazo de duración de 30 años</t>
        </is>
      </c>
      <c r="I16998" s="31" t="inlineStr">
        <is>
          <t/>
        </is>
      </c>
      <c r="J16998" s="31" t="inlineStr">
        <is>
          <t>27/11/2025</t>
        </is>
      </c>
      <c r="K16998" s="31" t="inlineStr">
        <is>
          <t>2025-066281</t>
        </is>
      </c>
      <c r="L16998" s="31" t="inlineStr">
        <is>
          <t>Anuncio en estudio / Plazo cerrado</t>
        </is>
      </c>
      <c r="M16998" s="31" t="inlineStr">
        <is>
          <t>false</t>
        </is>
      </c>
      <c r="N16998" s="31" t="inlineStr">
        <is>
          <t/>
        </is>
      </c>
      <c r="O16998" s="31" t="inlineStr">
        <is>
          <t/>
        </is>
      </c>
      <c r="P16998" s="31" t="inlineStr">
        <is>
          <t/>
        </is>
      </c>
      <c r="Q16998" s="31" t="inlineStr">
        <is>
          <t/>
        </is>
      </c>
      <c r="R16998" s="31" t="inlineStr">
        <is>
          <t/>
        </is>
      </c>
      <c r="S16998" s="31" t="inlineStr">
        <is>
          <t>https://www.contratacion.euskadi.eus/webkpe00-kpeperfi/es/contenidos/anuncio_contratacion/expjaso662480/es_doc/images/logo_bilbao_2.png</t>
        </is>
      </c>
      <c r="T16998" s="31" t="inlineStr">
        <is>
          <t>Ayuntamiento de Bilbao</t>
        </is>
      </c>
      <c r="U16998" s="31" t="inlineStr">
        <is>
          <t>P4802400D - Área de Planificación Urbana, Proyectos Estratégicos y Espacio Público</t>
        </is>
      </c>
      <c r="V16998" s="31" t="inlineStr">
        <is>
          <t>Junta de Gobierno de la Villa de Bilbao</t>
        </is>
      </c>
      <c r="W16998" s="31" t="inlineStr">
        <is>
          <t/>
        </is>
      </c>
      <c r="X16998" s="31" t="inlineStr">
        <is>
          <t/>
        </is>
      </c>
      <c r="Y16998" s="31" t="inlineStr">
        <is>
          <t>23/01/2026 13:00</t>
        </is>
      </c>
      <c r="Z16998" s="31" t="inlineStr">
        <is>
          <t>https://www.contratacion.euskadi.eus/anuncio_contratacion/concesion-su-uso-privativo-y-explotacion-del-edificio-anton-destinarlo-actividad-hostelera-plazo-duracion-30-anos/webkpe00-kpesimpc/es/</t>
        </is>
      </c>
      <c r="AA16998" s="31" t="inlineStr">
        <is>
          <t>https://www.contratacion.euskadi.eus/webkpe00-kpesimpc/es/contenidos/anuncio_contratacion/expjaso662480/es_doc/index.html</t>
        </is>
      </c>
      <c r="AB16998" s="31" t="inlineStr">
        <is>
          <t>https://www.contratacion.euskadi.eus/contenidos/anuncio_contratacion/expjaso662480/es_doc/data/es_r01dtpd19ac54b60787e2aa57287af5c78ea70bcdb</t>
        </is>
      </c>
      <c r="AC16998" s="31" t="inlineStr">
        <is>
          <t>https://www.contratacion.euskadi.eus/contenidos/anuncio_contratacion/expjaso662480/r01Index/expjaso662480-idxContent.xml</t>
        </is>
      </c>
      <c r="AD16998" s="31" t="inlineStr">
        <is>
          <t>27/01/2026</t>
        </is>
      </c>
      <c r="AE16998" s="31" t="inlineStr">
        <is>
          <t>r01epd1247745439f102546e8fe12bcb098e44cd3</t>
        </is>
      </c>
      <c r="AF16998" s="31" t="inlineStr">
        <is>
          <t>Ayuntamiento de Bilbao</t>
        </is>
      </c>
      <c r="AG16998" s="31" t="inlineStr">
        <is>
          <t>r01etpd17a7a8ccd4c4c01065723713c2313b4240d</t>
        </is>
      </c>
      <c r="AH16998" s="31" t="inlineStr">
        <is>
          <t>Ayuntamiento de Bilbao</t>
        </is>
      </c>
      <c r="AI16998" s="31" t="inlineStr">
        <is>
          <t/>
        </is>
      </c>
      <c r="AJ16998" s="31" t="inlineStr">
        <is>
          <t/>
        </is>
      </c>
    </row>
    <row r="16999" customHeight="true" ht="15.0">
      <c r="A16999" s="31" t="inlineStr">
        <is>
          <t>Adjudicación de las obras para la construcción de una cubierta en el parque Teresa Amuategi.</t>
        </is>
      </c>
      <c r="B16999" s="31" t="inlineStr">
        <is>
          <t/>
        </is>
      </c>
      <c r="C16999" s="31" t="inlineStr">
        <is>
          <t>Gobierno Vasco</t>
        </is>
      </c>
      <c r="D16999" s="31" t="inlineStr">
        <is>
          <t/>
        </is>
      </c>
      <c r="E16999" s="31" t="inlineStr">
        <is>
          <t/>
        </is>
      </c>
      <c r="F16999" s="31" t="inlineStr">
        <is>
          <t/>
        </is>
      </c>
      <c r="G16999" s="31" t="inlineStr">
        <is>
          <t>Adjudicación de las obras para la construcción de una cubierta en el parque Teresa Amuategi.</t>
        </is>
      </c>
      <c r="H16999" s="31" t="inlineStr">
        <is>
          <t>Adjudicación de las obras para la construcción de una cubierta en el parque Teresa Amuategi.</t>
        </is>
      </c>
      <c r="I16999" s="31" t="inlineStr">
        <is>
          <t/>
        </is>
      </c>
      <c r="J16999" s="31" t="inlineStr">
        <is>
          <t>05/12/2025</t>
        </is>
      </c>
      <c r="K16999" s="31" t="inlineStr">
        <is>
          <t>2025ZOBR0005</t>
        </is>
      </c>
      <c r="L16999" s="31" t="inlineStr">
        <is>
          <t>Anuncio en estudio / Plazo cerrado</t>
        </is>
      </c>
      <c r="M16999" s="31" t="inlineStr">
        <is>
          <t>false</t>
        </is>
      </c>
      <c r="N16999" s="31" t="inlineStr">
        <is>
          <t/>
        </is>
      </c>
      <c r="O16999" s="31" t="inlineStr">
        <is>
          <t/>
        </is>
      </c>
      <c r="P16999" s="31" t="inlineStr">
        <is>
          <t/>
        </is>
      </c>
      <c r="Q16999" s="31" t="inlineStr">
        <is>
          <t/>
        </is>
      </c>
      <c r="R16999" s="31" t="inlineStr">
        <is>
          <t/>
        </is>
      </c>
      <c r="S16999" s="31" t="inlineStr">
        <is>
          <t>https://www.contratacion.euskadi.eus/webkpe00-kpeperfi/es/contenidos/anuncio_contratacion/expjaso662485/es_doc/images/urnieta_logo.jpg</t>
        </is>
      </c>
      <c r="T16999" s="31" t="inlineStr">
        <is>
          <t>Ayuntamiento de Urnieta</t>
        </is>
      </c>
      <c r="U16999" s="31" t="inlineStr">
        <is>
          <t>P2007700D - Ayuntamiento de Urnieta</t>
        </is>
      </c>
      <c r="V16999" s="31" t="inlineStr">
        <is>
          <t>Junta de Gobierno Local</t>
        </is>
      </c>
      <c r="W16999" s="31" t="inlineStr">
        <is>
          <t/>
        </is>
      </c>
      <c r="X16999" s="31" t="inlineStr">
        <is>
          <t/>
        </is>
      </c>
      <c r="Y16999" s="31" t="inlineStr">
        <is>
          <t>14/01/2026 14:00</t>
        </is>
      </c>
      <c r="Z16999" s="31" t="inlineStr">
        <is>
          <t>https://www.contratacion.euskadi.eus/anuncio_contratacion/adjudicacion-obras-construccion-cubierta-parque-teresa-amuategi/webkpe00-kpesimpc/es/</t>
        </is>
      </c>
      <c r="AA16999" s="31" t="inlineStr">
        <is>
          <t>https://www.contratacion.euskadi.eus/webkpe00-kpesimpc/es/contenidos/anuncio_contratacion/expjaso662485/es_doc/index.html</t>
        </is>
      </c>
      <c r="AB16999" s="31" t="inlineStr">
        <is>
          <t>https://www.contratacion.euskadi.eus/contenidos/anuncio_contratacion/expjaso662485/es_doc/data/es_r01dtpd19aed9dc627383e40312f73b4dc23705f43</t>
        </is>
      </c>
      <c r="AC16999" s="31" t="inlineStr">
        <is>
          <t>https://www.contratacion.euskadi.eus/contenidos/anuncio_contratacion/expjaso662485/r01Index/expjaso662485-idxContent.xml</t>
        </is>
      </c>
      <c r="AD16999" s="31" t="inlineStr">
        <is>
          <t>06/02/2026</t>
        </is>
      </c>
      <c r="AE16999" s="31" t="inlineStr">
        <is>
          <t>r01etpd0161d2a35a002b095b767c5313af776e86b</t>
        </is>
      </c>
      <c r="AF16999" s="31" t="inlineStr">
        <is>
          <t>Ayuntamiento de Urnieta</t>
        </is>
      </c>
      <c r="AG16999" s="31" t="inlineStr">
        <is>
          <t>r01etpd162d902f5377d18d2d4fb7b0616a211b860</t>
        </is>
      </c>
      <c r="AH16999" s="31" t="inlineStr">
        <is>
          <t>Ayuntamiento de Urnieta</t>
        </is>
      </c>
      <c r="AI16999" s="31" t="inlineStr">
        <is>
          <t/>
        </is>
      </c>
      <c r="AJ16999" s="31" t="inlineStr">
        <is>
          <t/>
        </is>
      </c>
    </row>
    <row r="17000" customHeight="true" ht="15.0">
      <c r="A17000" s="31" t="inlineStr">
        <is>
          <t>Servicio de limpieza y desatascos de la red de saneamiento del municipio de Santurtzi</t>
        </is>
      </c>
      <c r="B17000" s="31" t="inlineStr">
        <is>
          <t/>
        </is>
      </c>
      <c r="C17000" s="31" t="inlineStr">
        <is>
          <t>Gobierno Vasco</t>
        </is>
      </c>
      <c r="D17000" s="31" t="inlineStr">
        <is>
          <t/>
        </is>
      </c>
      <c r="E17000" s="31" t="inlineStr">
        <is>
          <t/>
        </is>
      </c>
      <c r="F17000" s="31" t="inlineStr">
        <is>
          <t/>
        </is>
      </c>
      <c r="G17000" s="31" t="inlineStr">
        <is>
          <t>Servicio de limpieza y desatascos de la red de saneamiento del municipio de Santurtzi</t>
        </is>
      </c>
      <c r="H17000" s="31" t="inlineStr">
        <is>
          <t>Servicio de limpieza y desatascos de la red de saneamiento del municipio de Santurtzi</t>
        </is>
      </c>
      <c r="I17000" s="31" t="inlineStr">
        <is>
          <t/>
        </is>
      </c>
      <c r="J17000" s="31" t="inlineStr">
        <is>
          <t>18/12/2025</t>
        </is>
      </c>
      <c r="K17000" s="31" t="inlineStr">
        <is>
          <t>37/2025</t>
        </is>
      </c>
      <c r="L17000" s="31" t="inlineStr">
        <is>
          <t>Anuncio en estudio / Plazo cerrado</t>
        </is>
      </c>
      <c r="M17000" s="31" t="inlineStr">
        <is>
          <t>false</t>
        </is>
      </c>
      <c r="N17000" s="31" t="inlineStr">
        <is>
          <t/>
        </is>
      </c>
      <c r="O17000" s="31" t="inlineStr">
        <is>
          <t/>
        </is>
      </c>
      <c r="P17000" s="31" t="inlineStr">
        <is>
          <t/>
        </is>
      </c>
      <c r="Q17000" s="31" t="inlineStr">
        <is>
          <t/>
        </is>
      </c>
      <c r="R17000" s="31" t="inlineStr">
        <is>
          <t/>
        </is>
      </c>
      <c r="S17000" s="31" t="inlineStr">
        <is>
          <t>https://www.contratacion.euskadi.eus/webkpe00-kpeperfi/es/contenidos/anuncio_contratacion/expjaso662486/es_doc/images/Santurtziko-Udala.gif</t>
        </is>
      </c>
      <c r="T17000" s="31" t="inlineStr">
        <is>
          <t>Ayuntamiento de Santurtzi</t>
        </is>
      </c>
      <c r="U17000" s="31" t="inlineStr">
        <is>
          <t>P4809500D - Ayuntamiento de Santurtzi</t>
        </is>
      </c>
      <c r="V17000" s="31" t="inlineStr">
        <is>
          <t>Concejalía Delegada de Obras y Servicios</t>
        </is>
      </c>
      <c r="W17000" s="31" t="inlineStr">
        <is>
          <t/>
        </is>
      </c>
      <c r="X17000" s="31" t="inlineStr">
        <is>
          <t/>
        </is>
      </c>
      <c r="Y17000" s="31" t="inlineStr">
        <is>
          <t>15/01/2026 13:00</t>
        </is>
      </c>
      <c r="Z17000" s="31" t="inlineStr">
        <is>
          <t>https://www.contratacion.euskadi.eus/anuncio_contratacion/servicio-limpieza-y-desatascos-red-saneamiento-del-municipio-santurtzi/expjaso662486/webkpe00-kpesimpc/es/</t>
        </is>
      </c>
      <c r="AA17000" s="31" t="inlineStr">
        <is>
          <t>https://www.contratacion.euskadi.eus/webkpe00-kpesimpc/es/contenidos/anuncio_contratacion/expjaso662486/es_doc/index.html</t>
        </is>
      </c>
      <c r="AB17000" s="31" t="inlineStr">
        <is>
          <t>https://www.contratacion.euskadi.eus/contenidos/anuncio_contratacion/expjaso662486/es_doc/data/es_r01dtpd19b2fa724ad7e2aa5721263bf57a8274233</t>
        </is>
      </c>
      <c r="AC17000" s="31" t="inlineStr">
        <is>
          <t>https://www.contratacion.euskadi.eus/contenidos/anuncio_contratacion/expjaso662486/r01Index/expjaso662486-idxContent.xml</t>
        </is>
      </c>
      <c r="AD17000" s="31" t="inlineStr">
        <is>
          <t>04/02/2026</t>
        </is>
      </c>
      <c r="AE17000" s="31" t="inlineStr">
        <is>
          <t>r01etpd1535b3f11c7196c234c6576ae3d4d51d3bc</t>
        </is>
      </c>
      <c r="AF17000" s="31" t="inlineStr">
        <is>
          <t>Ayuntamiento de Santurtzi</t>
        </is>
      </c>
      <c r="AG17000" s="31" t="inlineStr">
        <is>
          <t>r01etpd15fee10acdf7fc4f035438fd419468ceab6</t>
        </is>
      </c>
      <c r="AH17000" s="31" t="inlineStr">
        <is>
          <t>Ayuntamiento de Santurtzi</t>
        </is>
      </c>
      <c r="AI17000" s="31" t="inlineStr">
        <is>
          <t/>
        </is>
      </c>
      <c r="AJ17000" s="31" t="inlineStr">
        <is>
          <t/>
        </is>
      </c>
    </row>
    <row r="17001" customHeight="true" ht="15.0">
      <c r="A17001" s="31" t="inlineStr">
        <is>
          <t>Reforma de la terraza de cubierta del edificio de Acción Social, sito en la c/ Zaballa nº 3 bis, Barakaldo.</t>
        </is>
      </c>
      <c r="B17001" s="31" t="inlineStr">
        <is>
          <t/>
        </is>
      </c>
      <c r="C17001" s="31" t="inlineStr">
        <is>
          <t>Gobierno Vasco</t>
        </is>
      </c>
      <c r="D17001" s="31" t="inlineStr">
        <is>
          <t/>
        </is>
      </c>
      <c r="E17001" s="31" t="inlineStr">
        <is>
          <t/>
        </is>
      </c>
      <c r="F17001" s="31" t="inlineStr">
        <is>
          <t/>
        </is>
      </c>
      <c r="G17001" s="31" t="inlineStr">
        <is>
          <t>Reforma de la terraza de cubierta del edificio de Acción Social, sito en la c/ Zaballa nº 3 bis, Barakaldo.</t>
        </is>
      </c>
      <c r="H17001" s="31" t="inlineStr">
        <is>
          <t>Reforma de la terraza de cubierta del edificio de Acción Social, sito en la c/ Zaballa nº 3 bis, Barakaldo.</t>
        </is>
      </c>
      <c r="I17001" s="31" t="inlineStr">
        <is>
          <t/>
        </is>
      </c>
      <c r="J17001" s="31" t="inlineStr">
        <is>
          <t>02/01/2026</t>
        </is>
      </c>
      <c r="K17001" s="31" t="inlineStr">
        <is>
          <t>OS102510.004</t>
        </is>
      </c>
      <c r="L17001" s="31" t="inlineStr">
        <is>
          <t>Anuncio en estudio / Plazo cerrado</t>
        </is>
      </c>
      <c r="M17001" s="31" t="inlineStr">
        <is>
          <t>false</t>
        </is>
      </c>
      <c r="N17001" s="31" t="inlineStr">
        <is>
          <t/>
        </is>
      </c>
      <c r="O17001" s="31" t="inlineStr">
        <is>
          <t/>
        </is>
      </c>
      <c r="P17001" s="31" t="inlineStr">
        <is>
          <t/>
        </is>
      </c>
      <c r="Q17001" s="31" t="inlineStr">
        <is>
          <t/>
        </is>
      </c>
      <c r="R17001" s="31" t="inlineStr">
        <is>
          <t/>
        </is>
      </c>
      <c r="S17001" s="31" t="inlineStr">
        <is>
          <t>https://www.contratacion.euskadi.eus/webkpe00-kpeperfi/es/contenidos/anuncio_contratacion/expjaso662499/es_doc/images/logo_barakaldo_ok.jpg</t>
        </is>
      </c>
      <c r="T17001" s="31" t="inlineStr">
        <is>
          <t>Ayuntamiento de Barakaldo</t>
        </is>
      </c>
      <c r="U17001" s="31" t="inlineStr">
        <is>
          <t>P4801700H - Ayuntamiento de Barakaldo</t>
        </is>
      </c>
      <c r="V17001" s="31" t="inlineStr">
        <is>
          <t>Alcalde</t>
        </is>
      </c>
      <c r="W17001" s="31" t="inlineStr">
        <is>
          <t/>
        </is>
      </c>
      <c r="X17001" s="31" t="inlineStr">
        <is>
          <t/>
        </is>
      </c>
      <c r="Y17001" s="31" t="inlineStr">
        <is>
          <t>22/01/2026 13:00</t>
        </is>
      </c>
      <c r="Z17001" s="31" t="inlineStr">
        <is>
          <t>https://www.contratacion.euskadi.eus/anuncio_contratacion/reforma-terraza-cubierta-del-edificio-accion-social-sito-c-zaballa-n-3-bis-barakaldo/webkpe00-kpesimpc/es/</t>
        </is>
      </c>
      <c r="AA17001" s="31" t="inlineStr">
        <is>
          <t>https://www.contratacion.euskadi.eus/webkpe00-kpesimpc/es/contenidos/anuncio_contratacion/expjaso662499/es_doc/index.html</t>
        </is>
      </c>
      <c r="AB17001" s="31" t="inlineStr">
        <is>
          <t>https://www.contratacion.euskadi.eus/contenidos/anuncio_contratacion/expjaso662499/es_doc/data/es_r01dtpd19b7daabfcd3dc02453c619f901585ce42e</t>
        </is>
      </c>
      <c r="AC17001" s="31" t="inlineStr">
        <is>
          <t>https://www.contratacion.euskadi.eus/contenidos/anuncio_contratacion/expjaso662499/r01Index/expjaso662499-idxContent.xml</t>
        </is>
      </c>
      <c r="AD17001" s="31" t="inlineStr">
        <is>
          <t>22/01/2026</t>
        </is>
      </c>
      <c r="AE17001" s="31" t="inlineStr">
        <is>
          <t>r01etpd159d9c0f65f1a7abb64ba75c668bc581379</t>
        </is>
      </c>
      <c r="AF17001" s="31" t="inlineStr">
        <is>
          <t>Ayuntamiento de Barakaldo</t>
        </is>
      </c>
      <c r="AG17001" s="31" t="inlineStr">
        <is>
          <t>r01etpd159d9c7911a1a7abb6417b29ac295509b0e</t>
        </is>
      </c>
      <c r="AH17001" s="31" t="inlineStr">
        <is>
          <t>Ayuntamiento de Barakaldo</t>
        </is>
      </c>
      <c r="AI17001" s="31" t="inlineStr">
        <is>
          <t/>
        </is>
      </c>
      <c r="AJ17001" s="31" t="inlineStr">
        <is>
          <t/>
        </is>
      </c>
    </row>
    <row r="17002" customHeight="true" ht="15.0">
      <c r="A17002" s="33" t="inlineStr">
        <is>
          <t>Adjudicación de las obras para la construcción de una cubierta en el parque Teresa Amuategi.</t>
        </is>
      </c>
      <c r="B17002" s="33" t="inlineStr">
        <is>
          <t/>
        </is>
      </c>
      <c r="C17002" s="33" t="inlineStr">
        <is>
          <t>Gobierno Vasco</t>
        </is>
      </c>
      <c r="D17002" s="33" t="inlineStr">
        <is>
          <t/>
        </is>
      </c>
      <c r="E17002" s="33" t="inlineStr">
        <is>
          <t/>
        </is>
      </c>
      <c r="F17002" s="33" t="inlineStr">
        <is>
          <t/>
        </is>
      </c>
      <c r="G17002" s="33" t="inlineStr">
        <is>
          <t>Adjudicación de las obras para la construcción de una cubierta en el parque Teresa Amuategi.</t>
        </is>
      </c>
      <c r="H17002" s="33" t="inlineStr">
        <is>
          <t>Adjudicación de las obras para la construcción de una cubierta en el parque Teresa Amuategi.</t>
        </is>
      </c>
      <c r="I17002" s="33" t="inlineStr">
        <is>
          <t/>
        </is>
      </c>
      <c r="J17002" s="33" t="inlineStr">
        <is>
          <t>05/12/2025</t>
        </is>
      </c>
      <c r="K17002" s="33" t="inlineStr">
        <is>
          <t>2025ZOBR0005</t>
        </is>
      </c>
      <c r="L17002" s="33" t="inlineStr">
        <is>
          <t>Anuncio en estudio / Plazo cerrado</t>
        </is>
      </c>
      <c r="M17002" s="33" t="inlineStr">
        <is>
          <t>false</t>
        </is>
      </c>
      <c r="N17002" s="33" t="inlineStr">
        <is>
          <t/>
        </is>
      </c>
      <c r="O17002" s="33" t="inlineStr">
        <is>
          <t/>
        </is>
      </c>
      <c r="P17002" s="33" t="inlineStr">
        <is>
          <t/>
        </is>
      </c>
      <c r="Q17002" s="33" t="inlineStr">
        <is>
          <t/>
        </is>
      </c>
      <c r="R17002" s="33" t="inlineStr">
        <is>
          <t/>
        </is>
      </c>
      <c r="S17002" s="33" t="inlineStr">
        <is>
          <t>https://www.contratacion.euskadi.eus/webkpe00-kpeperfi/es/contenidos/anuncio_contratacion/expjaso662485/es_doc/images/urnieta_logo.jpg</t>
        </is>
      </c>
      <c r="T17002" s="33" t="inlineStr">
        <is>
          <t>Ayuntamiento de Urnieta</t>
        </is>
      </c>
      <c r="U17002" s="33" t="inlineStr">
        <is>
          <t>P2007700D - Ayuntamiento de Urnieta</t>
        </is>
      </c>
      <c r="V17002" s="33" t="inlineStr">
        <is>
          <t>Junta de Gobierno Local</t>
        </is>
      </c>
      <c r="W17002" s="33" t="inlineStr">
        <is>
          <t/>
        </is>
      </c>
      <c r="X17002" s="33" t="inlineStr">
        <is>
          <t/>
        </is>
      </c>
      <c r="Y17002" s="33" t="inlineStr">
        <is>
          <t>14/01/2026 14:00</t>
        </is>
      </c>
      <c r="Z17002" s="33" t="inlineStr">
        <is>
          <t>https://www.contratacion.euskadi.eus/anuncio_contratacion/adjudicacion-obras-construccion-cubierta-parque-teresa-amuategi/webkpe00-kpesimpc/es/</t>
        </is>
      </c>
      <c r="AA17002" s="33" t="inlineStr">
        <is>
          <t>https://www.contratacion.euskadi.eus/webkpe00-kpesimpc/es/contenidos/anuncio_contratacion/expjaso662485/es_doc/index.html</t>
        </is>
      </c>
      <c r="AB17002" s="33" t="inlineStr">
        <is>
          <t>https://www.contratacion.euskadi.eus/contenidos/anuncio_contratacion/expjaso662485/es_doc/data/es_r01dtpd19aed9dc627383e40312f73b4dc23705f43</t>
        </is>
      </c>
      <c r="AC17002" s="33" t="inlineStr">
        <is>
          <t>https://www.contratacion.euskadi.eus/contenidos/anuncio_contratacion/expjaso662485/r01Index/expjaso662485-idxContent.xml</t>
        </is>
      </c>
      <c r="AD17002" s="33" t="inlineStr">
        <is>
          <t>06/02/2026</t>
        </is>
      </c>
      <c r="AE17002" s="33" t="inlineStr">
        <is>
          <t>r01etpd0161d2a35a002b095b767c5313af776e86b</t>
        </is>
      </c>
      <c r="AF17002" s="33" t="inlineStr">
        <is>
          <t>Ayuntamiento de Urnieta</t>
        </is>
      </c>
      <c r="AG17002" s="33" t="inlineStr">
        <is>
          <t>r01etpd162d902f5377d18d2d4fb7b0616a211b860</t>
        </is>
      </c>
      <c r="AH17002" s="33" t="inlineStr">
        <is>
          <t>Ayuntamiento de Urnieta</t>
        </is>
      </c>
      <c r="AI17002" s="33" t="inlineStr">
        <is>
          <t/>
        </is>
      </c>
      <c r="AJ17002" s="33" t="inlineStr">
        <is>
          <t/>
        </is>
      </c>
    </row>
    <row r="17003" customHeight="true" ht="15.0">
      <c r="A17003" s="33" t="inlineStr">
        <is>
          <t>Servicio de limpieza y desatascos de la red de saneamiento del municipio de Santurtzi</t>
        </is>
      </c>
      <c r="B17003" s="33" t="inlineStr">
        <is>
          <t/>
        </is>
      </c>
      <c r="C17003" s="33" t="inlineStr">
        <is>
          <t>Gobierno Vasco</t>
        </is>
      </c>
      <c r="D17003" s="33" t="inlineStr">
        <is>
          <t/>
        </is>
      </c>
      <c r="E17003" s="33" t="inlineStr">
        <is>
          <t/>
        </is>
      </c>
      <c r="F17003" s="33" t="inlineStr">
        <is>
          <t/>
        </is>
      </c>
      <c r="G17003" s="33" t="inlineStr">
        <is>
          <t>Servicio de limpieza y desatascos de la red de saneamiento del municipio de Santurtzi</t>
        </is>
      </c>
      <c r="H17003" s="33" t="inlineStr">
        <is>
          <t>Servicio de limpieza y desatascos de la red de saneamiento del municipio de Santurtzi</t>
        </is>
      </c>
      <c r="I17003" s="33" t="inlineStr">
        <is>
          <t/>
        </is>
      </c>
      <c r="J17003" s="33" t="inlineStr">
        <is>
          <t>18/12/2025</t>
        </is>
      </c>
      <c r="K17003" s="33" t="inlineStr">
        <is>
          <t>37/2025</t>
        </is>
      </c>
      <c r="L17003" s="33" t="inlineStr">
        <is>
          <t>Anuncio en estudio / Plazo cerrado</t>
        </is>
      </c>
      <c r="M17003" s="33" t="inlineStr">
        <is>
          <t>false</t>
        </is>
      </c>
      <c r="N17003" s="33" t="inlineStr">
        <is>
          <t/>
        </is>
      </c>
      <c r="O17003" s="33" t="inlineStr">
        <is>
          <t/>
        </is>
      </c>
      <c r="P17003" s="33" t="inlineStr">
        <is>
          <t/>
        </is>
      </c>
      <c r="Q17003" s="33" t="inlineStr">
        <is>
          <t/>
        </is>
      </c>
      <c r="R17003" s="33" t="inlineStr">
        <is>
          <t/>
        </is>
      </c>
      <c r="S17003" s="33" t="inlineStr">
        <is>
          <t>https://www.contratacion.euskadi.eus/webkpe00-kpeperfi/es/contenidos/anuncio_contratacion/expjaso662486/es_doc/images/Santurtziko-Udala.gif</t>
        </is>
      </c>
      <c r="T17003" s="33" t="inlineStr">
        <is>
          <t>Ayuntamiento de Santurtzi</t>
        </is>
      </c>
      <c r="U17003" s="33" t="inlineStr">
        <is>
          <t>P4809500D - Ayuntamiento de Santurtzi</t>
        </is>
      </c>
      <c r="V17003" s="33" t="inlineStr">
        <is>
          <t>Concejalía Delegada de Obras y Servicios</t>
        </is>
      </c>
      <c r="W17003" s="33" t="inlineStr">
        <is>
          <t/>
        </is>
      </c>
      <c r="X17003" s="33" t="inlineStr">
        <is>
          <t/>
        </is>
      </c>
      <c r="Y17003" s="33" t="inlineStr">
        <is>
          <t>15/01/2026 13:00</t>
        </is>
      </c>
      <c r="Z17003" s="33" t="inlineStr">
        <is>
          <t>https://www.contratacion.euskadi.eus/anuncio_contratacion/servicio-limpieza-y-desatascos-red-saneamiento-del-municipio-santurtzi/expjaso662486/webkpe00-kpesimpc/es/</t>
        </is>
      </c>
      <c r="AA17003" s="33" t="inlineStr">
        <is>
          <t>https://www.contratacion.euskadi.eus/webkpe00-kpesimpc/es/contenidos/anuncio_contratacion/expjaso662486/es_doc/index.html</t>
        </is>
      </c>
      <c r="AB17003" s="33" t="inlineStr">
        <is>
          <t>https://www.contratacion.euskadi.eus/contenidos/anuncio_contratacion/expjaso662486/es_doc/data/es_r01dtpd19b2fa724ad7e2aa5721263bf57a8274233</t>
        </is>
      </c>
      <c r="AC17003" s="33" t="inlineStr">
        <is>
          <t>https://www.contratacion.euskadi.eus/contenidos/anuncio_contratacion/expjaso662486/r01Index/expjaso662486-idxContent.xml</t>
        </is>
      </c>
      <c r="AD17003" s="33" t="inlineStr">
        <is>
          <t>04/02/2026</t>
        </is>
      </c>
      <c r="AE17003" s="33" t="inlineStr">
        <is>
          <t>r01etpd1535b3f11c7196c234c6576ae3d4d51d3bc</t>
        </is>
      </c>
      <c r="AF17003" s="33" t="inlineStr">
        <is>
          <t>Ayuntamiento de Santurtzi</t>
        </is>
      </c>
      <c r="AG17003" s="33" t="inlineStr">
        <is>
          <t>r01etpd15fee10acdf7fc4f035438fd419468ceab6</t>
        </is>
      </c>
      <c r="AH17003" s="33" t="inlineStr">
        <is>
          <t>Ayuntamiento de Santurtzi</t>
        </is>
      </c>
      <c r="AI17003" s="33" t="inlineStr">
        <is>
          <t/>
        </is>
      </c>
      <c r="AJ17003" s="33" t="inlineStr">
        <is>
          <t/>
        </is>
      </c>
    </row>
    <row r="17004" customHeight="true" ht="15.0">
      <c r="A17004" s="33" t="inlineStr">
        <is>
          <t>Reforma de la terraza de cubierta del edificio de Acción Social, sito en la c/ Zaballa nº 3 bis, Barakaldo.</t>
        </is>
      </c>
      <c r="B17004" s="33" t="inlineStr">
        <is>
          <t/>
        </is>
      </c>
      <c r="C17004" s="33" t="inlineStr">
        <is>
          <t>Gobierno Vasco</t>
        </is>
      </c>
      <c r="D17004" s="33" t="inlineStr">
        <is>
          <t/>
        </is>
      </c>
      <c r="E17004" s="33" t="inlineStr">
        <is>
          <t/>
        </is>
      </c>
      <c r="F17004" s="33" t="inlineStr">
        <is>
          <t/>
        </is>
      </c>
      <c r="G17004" s="33" t="inlineStr">
        <is>
          <t>Reforma de la terraza de cubierta del edificio de Acción Social, sito en la c/ Zaballa nº 3 bis, Barakaldo.</t>
        </is>
      </c>
      <c r="H17004" s="33" t="inlineStr">
        <is>
          <t>Reforma de la terraza de cubierta del edificio de Acción Social, sito en la c/ Zaballa nº 3 bis, Barakaldo.</t>
        </is>
      </c>
      <c r="I17004" s="33" t="inlineStr">
        <is>
          <t/>
        </is>
      </c>
      <c r="J17004" s="33" t="inlineStr">
        <is>
          <t>02/01/2026</t>
        </is>
      </c>
      <c r="K17004" s="33" t="inlineStr">
        <is>
          <t>OS102510.004</t>
        </is>
      </c>
      <c r="L17004" s="33" t="inlineStr">
        <is>
          <t>Anuncio en estudio / Plazo cerrado</t>
        </is>
      </c>
      <c r="M17004" s="33" t="inlineStr">
        <is>
          <t>false</t>
        </is>
      </c>
      <c r="N17004" s="33" t="inlineStr">
        <is>
          <t/>
        </is>
      </c>
      <c r="O17004" s="33" t="inlineStr">
        <is>
          <t/>
        </is>
      </c>
      <c r="P17004" s="33" t="inlineStr">
        <is>
          <t/>
        </is>
      </c>
      <c r="Q17004" s="33" t="inlineStr">
        <is>
          <t/>
        </is>
      </c>
      <c r="R17004" s="33" t="inlineStr">
        <is>
          <t/>
        </is>
      </c>
      <c r="S17004" s="33" t="inlineStr">
        <is>
          <t>https://www.contratacion.euskadi.eus/webkpe00-kpeperfi/es/contenidos/anuncio_contratacion/expjaso662499/es_doc/images/logo_barakaldo_ok.jpg</t>
        </is>
      </c>
      <c r="T17004" s="33" t="inlineStr">
        <is>
          <t>Ayuntamiento de Barakaldo</t>
        </is>
      </c>
      <c r="U17004" s="33" t="inlineStr">
        <is>
          <t>P4801700H - Ayuntamiento de Barakaldo</t>
        </is>
      </c>
      <c r="V17004" s="33" t="inlineStr">
        <is>
          <t>Alcalde</t>
        </is>
      </c>
      <c r="W17004" s="33" t="inlineStr">
        <is>
          <t/>
        </is>
      </c>
      <c r="X17004" s="33" t="inlineStr">
        <is>
          <t/>
        </is>
      </c>
      <c r="Y17004" s="33" t="inlineStr">
        <is>
          <t>22/01/2026 13:00</t>
        </is>
      </c>
      <c r="Z17004" s="33" t="inlineStr">
        <is>
          <t>https://www.contratacion.euskadi.eus/anuncio_contratacion/reforma-terraza-cubierta-del-edificio-accion-social-sito-c-zaballa-n-3-bis-barakaldo/webkpe00-kpesimpc/es/</t>
        </is>
      </c>
      <c r="AA17004" s="33" t="inlineStr">
        <is>
          <t>https://www.contratacion.euskadi.eus/webkpe00-kpesimpc/es/contenidos/anuncio_contratacion/expjaso662499/es_doc/index.html</t>
        </is>
      </c>
      <c r="AB17004" s="33" t="inlineStr">
        <is>
          <t>https://www.contratacion.euskadi.eus/contenidos/anuncio_contratacion/expjaso662499/es_doc/data/es_r01dtpd19b7daabfcd3dc02453c619f901585ce42e</t>
        </is>
      </c>
      <c r="AC17004" s="33" t="inlineStr">
        <is>
          <t>https://www.contratacion.euskadi.eus/contenidos/anuncio_contratacion/expjaso662499/r01Index/expjaso662499-idxContent.xml</t>
        </is>
      </c>
      <c r="AD17004" s="33" t="inlineStr">
        <is>
          <t>22/01/2026</t>
        </is>
      </c>
      <c r="AE17004" s="33" t="inlineStr">
        <is>
          <t>r01etpd159d9c0f65f1a7abb64ba75c668bc581379</t>
        </is>
      </c>
      <c r="AF17004" s="33" t="inlineStr">
        <is>
          <t>Ayuntamiento de Barakaldo</t>
        </is>
      </c>
      <c r="AG17004" s="33" t="inlineStr">
        <is>
          <t>r01etpd159d9c7911a1a7abb6417b29ac295509b0e</t>
        </is>
      </c>
      <c r="AH17004" s="33" t="inlineStr">
        <is>
          <t>Ayuntamiento de Barakaldo</t>
        </is>
      </c>
      <c r="AI17004" s="33" t="inlineStr">
        <is>
          <t/>
        </is>
      </c>
      <c r="AJ17004" s="33" t="inlineStr">
        <is>
          <t/>
        </is>
      </c>
    </row>
    <row r="17005" customHeight="true" ht="15.0">
      <c r="A17005" s="33" t="inlineStr">
        <is>
          <t>Obras de sustitución de las carpinterías exteriores del patio del CEIP Viuda de Epalza HLHI</t>
        </is>
      </c>
      <c r="B17005" s="33" t="inlineStr">
        <is>
          <t/>
        </is>
      </c>
      <c r="C17005" s="33" t="inlineStr">
        <is>
          <t>Gobierno Vasco</t>
        </is>
      </c>
      <c r="D17005" s="33" t="inlineStr">
        <is>
          <t/>
        </is>
      </c>
      <c r="E17005" s="33" t="inlineStr">
        <is>
          <t/>
        </is>
      </c>
      <c r="F17005" s="33" t="inlineStr">
        <is>
          <t/>
        </is>
      </c>
      <c r="G17005" s="33" t="inlineStr">
        <is>
          <t>Obras de sustitución de las carpinterías exteriores del patio del CEIP Viuda de Epalza HLHI</t>
        </is>
      </c>
      <c r="H17005" s="33" t="inlineStr">
        <is>
          <t>Obras de sustitución de las carpinterías exteriores del patio del CEIP Viuda de Epalza HLHI</t>
        </is>
      </c>
      <c r="I17005" s="33" t="inlineStr">
        <is>
          <t/>
        </is>
      </c>
      <c r="J17005" s="33" t="inlineStr">
        <is>
          <t>26/11/2025</t>
        </is>
      </c>
      <c r="K17005" s="33" t="inlineStr">
        <is>
          <t>2025-061550</t>
        </is>
      </c>
      <c r="L17005" s="33" t="inlineStr">
        <is>
          <t>Anuncio en estudio / Plazo cerrado</t>
        </is>
      </c>
      <c r="M17005" s="33" t="inlineStr">
        <is>
          <t>false</t>
        </is>
      </c>
      <c r="N17005" s="33" t="inlineStr">
        <is>
          <t/>
        </is>
      </c>
      <c r="O17005" s="33" t="inlineStr">
        <is>
          <t/>
        </is>
      </c>
      <c r="P17005" s="33" t="inlineStr">
        <is>
          <t/>
        </is>
      </c>
      <c r="Q17005" s="33" t="inlineStr">
        <is>
          <t/>
        </is>
      </c>
      <c r="R17005" s="33" t="inlineStr">
        <is>
          <t/>
        </is>
      </c>
      <c r="S17005" s="33" t="inlineStr">
        <is>
          <t>https://www.contratacion.euskadi.eus/webkpe00-kpeperfi/es/contenidos/anuncio_contratacion/expjaso662509/es_doc/images/logo_bilbao_2.png</t>
        </is>
      </c>
      <c r="T17005" s="33" t="inlineStr">
        <is>
          <t>Ayuntamiento de Bilbao</t>
        </is>
      </c>
      <c r="U17005" s="33" t="inlineStr">
        <is>
          <t>P4802400D - Área de Educación</t>
        </is>
      </c>
      <c r="V17005" s="33" t="inlineStr">
        <is>
          <t>Junta de Gobierno de la Villa de Bilbao</t>
        </is>
      </c>
      <c r="W17005" s="33" t="inlineStr">
        <is>
          <t/>
        </is>
      </c>
      <c r="X17005" s="33" t="inlineStr">
        <is>
          <t/>
        </is>
      </c>
      <c r="Y17005" s="33" t="inlineStr">
        <is>
          <t>23/12/2025 13:00</t>
        </is>
      </c>
      <c r="Z17005" s="33" t="inlineStr">
        <is>
          <t>https://www.contratacion.euskadi.eus/anuncio_contratacion/obras-sustitucion-carpinterias-exteriores-del-patio-del-ceip-viuda-epalza-hlhi/webkpe00-kpesimpc/es/</t>
        </is>
      </c>
      <c r="AA17005" s="33" t="inlineStr">
        <is>
          <t>https://www.contratacion.euskadi.eus/webkpe00-kpesimpc/es/contenidos/anuncio_contratacion/expjaso662509/es_doc/index.html</t>
        </is>
      </c>
      <c r="AB17005" s="33" t="inlineStr">
        <is>
          <t>https://www.contratacion.euskadi.eus/contenidos/anuncio_contratacion/expjaso662509/es_doc/data/es_r01dtpd19ac025032c383e4031d54b6d7fb0e9e063</t>
        </is>
      </c>
      <c r="AC17005" s="33" t="inlineStr">
        <is>
          <t>https://www.contratacion.euskadi.eus/contenidos/anuncio_contratacion/expjaso662509/r01Index/expjaso662509-idxContent.xml</t>
        </is>
      </c>
      <c r="AD17005" s="33" t="inlineStr">
        <is>
          <t>10/02/2026</t>
        </is>
      </c>
      <c r="AE17005" s="33" t="inlineStr">
        <is>
          <t>r01epd1247745439f102546e8fe12bcb098e44cd3</t>
        </is>
      </c>
      <c r="AF17005" s="33" t="inlineStr">
        <is>
          <t>Ayuntamiento de Bilbao</t>
        </is>
      </c>
      <c r="AG17005" s="33" t="inlineStr">
        <is>
          <t>r01etpd17a7a8ccd4c4c01065723713c2313b4240d</t>
        </is>
      </c>
      <c r="AH17005" s="33" t="inlineStr">
        <is>
          <t>Ayuntamiento de Bilbao</t>
        </is>
      </c>
      <c r="AI17005" s="33" t="inlineStr">
        <is>
          <t/>
        </is>
      </c>
      <c r="AJ17005" s="33" t="inlineStr">
        <is>
          <t/>
        </is>
      </c>
    </row>
    <row r="17006" customHeight="true" ht="15.0">
      <c r="A17006" s="33" t="inlineStr">
        <is>
          <t>Servicio de revisión y mantenimiento preventivo y correctivo de los aparatos elevadores del Museo Vasco de Arte Contemporáneo del País Vasco, Artium Museoa</t>
        </is>
      </c>
      <c r="B17006" s="33" t="inlineStr">
        <is>
          <t/>
        </is>
      </c>
      <c r="C17006" s="33" t="inlineStr">
        <is>
          <t>Gobierno Vasco</t>
        </is>
      </c>
      <c r="D17006" s="33" t="inlineStr">
        <is>
          <t/>
        </is>
      </c>
      <c r="E17006" s="33" t="inlineStr">
        <is>
          <t/>
        </is>
      </c>
      <c r="F17006" s="33" t="inlineStr">
        <is>
          <t/>
        </is>
      </c>
      <c r="G17006" s="33" t="inlineStr">
        <is>
          <t>Servicio de revisión y mantenimiento preventivo y correctivo de los aparatos elevadores del Museo Vasco de Arte Contemporáneo del País Vasco, Artium Museoa</t>
        </is>
      </c>
      <c r="H17006" s="33" t="inlineStr">
        <is>
          <t>Servicio de revisión y mantenimiento preventivo y correctivo de los aparatos elevadores del Museo Vasco de Arte Contemporáneo del País Vasco, Artium Museoa</t>
        </is>
      </c>
      <c r="I17006" s="33" t="inlineStr">
        <is>
          <t/>
        </is>
      </c>
      <c r="J17006" s="33" t="inlineStr">
        <is>
          <t>25/11/2025</t>
        </is>
      </c>
      <c r="K17006" s="34" t="inlineStr">
        <is>
          <t>202510</t>
        </is>
      </c>
      <c r="L17006" s="33" t="inlineStr">
        <is>
          <t>Adjudicación provisional / definitiva</t>
        </is>
      </c>
      <c r="M17006" s="33" t="inlineStr">
        <is>
          <t>false</t>
        </is>
      </c>
      <c r="N17006" s="33" t="inlineStr">
        <is>
          <t/>
        </is>
      </c>
      <c r="O17006" s="33" t="inlineStr">
        <is>
          <t/>
        </is>
      </c>
      <c r="P17006" s="33" t="inlineStr">
        <is>
          <t/>
        </is>
      </c>
      <c r="Q17006" s="33" t="inlineStr">
        <is>
          <t/>
        </is>
      </c>
      <c r="R17006" s="33" t="inlineStr">
        <is>
          <t/>
        </is>
      </c>
      <c r="S17006" s="33" t="inlineStr">
        <is>
          <t>https://www.contratacion.euskadi.eus/webkpe00-kpeperfi/es/contenidos/anuncio_contratacion/expjaso662513/es_doc/images/Logo_ARTIUM.png</t>
        </is>
      </c>
      <c r="T17006" s="33" t="inlineStr">
        <is>
          <t>Fundación Artium de Álava</t>
        </is>
      </c>
      <c r="U17006" s="33" t="inlineStr">
        <is>
          <t>G01315530 - Fundación Artium de Álava</t>
        </is>
      </c>
      <c r="V17006" s="33" t="inlineStr">
        <is>
          <t>Directora</t>
        </is>
      </c>
      <c r="W17006" s="33" t="inlineStr">
        <is>
          <t/>
        </is>
      </c>
      <c r="X17006" s="33" t="inlineStr">
        <is>
          <t/>
        </is>
      </c>
      <c r="Y17006" s="33" t="inlineStr">
        <is>
          <t>11/12/2025 14:00</t>
        </is>
      </c>
      <c r="Z17006" s="33" t="inlineStr">
        <is>
          <t>https://www.contratacion.euskadi.eus/anuncio_contratacion/servicio-revision-y-mantenimiento-preventivo-y-correctivo-aparatos-elevadores-del-museo-vasco-arte-contemporaneo-del-pais-vasco-artium-museoa/webkpe00-kpesimpc/es/</t>
        </is>
      </c>
      <c r="AA17006" s="33" t="inlineStr">
        <is>
          <t>https://www.contratacion.euskadi.eus/webkpe00-kpesimpc/es/contenidos/anuncio_contratacion/expjaso662513/es_doc/index.html</t>
        </is>
      </c>
      <c r="AB17006" s="33" t="inlineStr">
        <is>
          <t>https://www.contratacion.euskadi.eus/contenidos/anuncio_contratacion/expjaso662513/es_doc/data/es_r01dtpd19abbcc03172c37f5d6e026cc8b7ea7cc9f</t>
        </is>
      </c>
      <c r="AC17006" s="33" t="inlineStr">
        <is>
          <t>https://www.contratacion.euskadi.eus/contenidos/anuncio_contratacion/expjaso662513/r01Index/expjaso662513-idxContent.xml</t>
        </is>
      </c>
      <c r="AD17006" s="33" t="inlineStr">
        <is>
          <t>28/01/2026</t>
        </is>
      </c>
      <c r="AE17006" s="33" t="inlineStr">
        <is>
          <t>r01epd01218c1188991bfc5668f0868b800074820</t>
        </is>
      </c>
      <c r="AF17006" s="33" t="inlineStr">
        <is>
          <t>Fundación Artium</t>
        </is>
      </c>
      <c r="AG17006" s="33" t="inlineStr">
        <is>
          <t>r01etpd1628f66ac376f1f8040d170c7a027f71ff6</t>
        </is>
      </c>
      <c r="AH17006" s="33" t="inlineStr">
        <is>
          <t>Fundación Artium</t>
        </is>
      </c>
      <c r="AI17006" s="33" t="inlineStr">
        <is>
          <t/>
        </is>
      </c>
      <c r="AJ17006" s="33" t="inlineStr">
        <is>
          <t/>
        </is>
      </c>
    </row>
    <row r="17007" customHeight="true" ht="15.0">
      <c r="A17007" s="33" t="inlineStr">
        <is>
          <t>Ejecución de las obras comprendidas en el Proyecto de ejecución para el acondicionamiento de la zona verde, la rampa de acceso y pavimento de la parte trasera de la Haurreskola de Azkoitia</t>
        </is>
      </c>
      <c r="B17007" s="33" t="inlineStr">
        <is>
          <t/>
        </is>
      </c>
      <c r="C17007" s="33" t="inlineStr">
        <is>
          <t>Gobierno Vasco</t>
        </is>
      </c>
      <c r="D17007" s="33" t="inlineStr">
        <is>
          <t/>
        </is>
      </c>
      <c r="E17007" s="33" t="inlineStr">
        <is>
          <t/>
        </is>
      </c>
      <c r="F17007" s="33" t="inlineStr">
        <is>
          <t/>
        </is>
      </c>
      <c r="G17007" s="33" t="inlineStr">
        <is>
          <t>Ejecución de las obras comprendidas en el Proyecto de ejecución para el acondicionamiento de la zona verde, la rampa de acceso y pavimento de la parte trasera de la Haurreskola de Azkoitia</t>
        </is>
      </c>
      <c r="H17007" s="33" t="inlineStr">
        <is>
          <t>Ejecución de las obras comprendidas en el Proyecto de ejecución para el acondicionamiento de la zona verde, la rampa de acceso y pavimento de la parte trasera de la Haurreskola de Azkoitia</t>
        </is>
      </c>
      <c r="I17007" s="33" t="inlineStr">
        <is>
          <t/>
        </is>
      </c>
      <c r="J17007" s="33" t="inlineStr">
        <is>
          <t>24/11/2025</t>
        </is>
      </c>
      <c r="K17007" s="33" t="inlineStr">
        <is>
          <t>2025OBRA0005</t>
        </is>
      </c>
      <c r="L17007" s="33" t="inlineStr">
        <is>
          <t>Anuncio en estudio / Plazo cerrado</t>
        </is>
      </c>
      <c r="M17007" s="33" t="inlineStr">
        <is>
          <t>false</t>
        </is>
      </c>
      <c r="N17007" s="33" t="inlineStr">
        <is>
          <t/>
        </is>
      </c>
      <c r="O17007" s="33" t="inlineStr">
        <is>
          <t/>
        </is>
      </c>
      <c r="P17007" s="33" t="inlineStr">
        <is>
          <t/>
        </is>
      </c>
      <c r="Q17007" s="33" t="inlineStr">
        <is>
          <t/>
        </is>
      </c>
      <c r="R17007" s="33" t="inlineStr">
        <is>
          <t/>
        </is>
      </c>
      <c r="S17007" s="33" t="inlineStr">
        <is>
          <t>https://www.contratacion.euskadi.eus/webkpe00-kpeperfi/es/contenidos/anuncio_contratacion/expjaso662514/es_doc/images/logo_azkoitia.gif</t>
        </is>
      </c>
      <c r="T17007" s="33" t="inlineStr">
        <is>
          <t>Ayuntamiento de Azkoitia</t>
        </is>
      </c>
      <c r="U17007" s="33" t="inlineStr">
        <is>
          <t>P2001800H - Ayuntamiento de Azkoitia</t>
        </is>
      </c>
      <c r="V17007" s="33" t="inlineStr">
        <is>
          <t>Junta de Gobierno Local</t>
        </is>
      </c>
      <c r="W17007" s="33" t="inlineStr">
        <is>
          <t/>
        </is>
      </c>
      <c r="X17007" s="33" t="inlineStr">
        <is>
          <t/>
        </is>
      </c>
      <c r="Y17007" s="33" t="inlineStr">
        <is>
          <t>22/12/2025 23:59</t>
        </is>
      </c>
      <c r="Z17007" s="33" t="inlineStr">
        <is>
          <t>https://www.contratacion.euskadi.eus/anuncio_contratacion/ejecucion-obras-comprendidas-proyecto-ejecucion-acondicionamiento-zona-verde-rampa-acceso-y-pavimento-parte-trasera-haurreskola-azkoitia/webkpe00-kpesimpc/es/</t>
        </is>
      </c>
      <c r="AA17007" s="33" t="inlineStr">
        <is>
          <t>https://www.contratacion.euskadi.eus/webkpe00-kpesimpc/es/contenidos/anuncio_contratacion/expjaso662514/es_doc/index.html</t>
        </is>
      </c>
      <c r="AB17007" s="33" t="inlineStr">
        <is>
          <t>https://www.contratacion.euskadi.eus/contenidos/anuncio_contratacion/expjaso662514/es_doc/data/es_r01dtpd19ab61d46f4738382fc8eafcc099caf3019</t>
        </is>
      </c>
      <c r="AC17007" s="33" t="inlineStr">
        <is>
          <t>https://www.contratacion.euskadi.eus/contenidos/anuncio_contratacion/expjaso662514/r01Index/expjaso662514-idxContent.xml</t>
        </is>
      </c>
      <c r="AD17007" s="33" t="inlineStr">
        <is>
          <t>02/02/2026</t>
        </is>
      </c>
      <c r="AE17007" s="33" t="inlineStr">
        <is>
          <t>r01etpd1552f52e6b11976d2ffe78a363dafc9165e</t>
        </is>
      </c>
      <c r="AF17007" s="33" t="inlineStr">
        <is>
          <t>Ayuntamiento de Azkoitia</t>
        </is>
      </c>
      <c r="AG17007" s="33" t="inlineStr">
        <is>
          <t>r01etpd15baa011cf81d6c770fbb2fc82167f3b9cd</t>
        </is>
      </c>
      <c r="AH17007" s="33" t="inlineStr">
        <is>
          <t>Ayuntamiento de Azkoitia</t>
        </is>
      </c>
      <c r="AI17007" s="33" t="inlineStr">
        <is>
          <t/>
        </is>
      </c>
      <c r="AJ17007" s="33" t="inlineStr">
        <is>
          <t/>
        </is>
      </c>
    </row>
    <row r="17008" customHeight="true" ht="15.0">
      <c r="A17008" s="33" t="inlineStr">
        <is>
          <t>Prórroga del servicio de mantenimiento preventivo y correctivo de los edificios de aparcamientos de titularidad municipal y la realización de obras de ampliación, rehabilitación, y reforma de los mismos.</t>
        </is>
      </c>
      <c r="B17008" s="33" t="inlineStr">
        <is>
          <t/>
        </is>
      </c>
      <c r="C17008" s="33" t="inlineStr">
        <is>
          <t>Gobierno Vasco</t>
        </is>
      </c>
      <c r="D17008" s="33" t="inlineStr">
        <is>
          <t/>
        </is>
      </c>
      <c r="E17008" s="33" t="inlineStr">
        <is>
          <t/>
        </is>
      </c>
      <c r="F17008" s="33" t="inlineStr">
        <is>
          <t/>
        </is>
      </c>
      <c r="G17008" s="33" t="inlineStr">
        <is>
          <t>Prórroga del servicio de mantenimiento preventivo y correctivo de los edificios de aparcamientos de titularidad municipal y la realización de obras de ampliación, rehabilitación, y reforma de los mismos.</t>
        </is>
      </c>
      <c r="H17008" s="33" t="inlineStr">
        <is>
          <t>Prórroga del servicio de mantenimiento preventivo y correctivo de los edificios de aparcamientos de titularidad municipal y la realización de obras de ampliación, rehabilitación, y reforma de los mismos.</t>
        </is>
      </c>
      <c r="I17008" s="33" t="inlineStr">
        <is>
          <t/>
        </is>
      </c>
      <c r="J17008" s="33" t="inlineStr">
        <is>
          <t>03/02/2026</t>
        </is>
      </c>
      <c r="K17008" s="33" t="inlineStr">
        <is>
          <t>2022-019494</t>
        </is>
      </c>
      <c r="L17008" s="33" t="inlineStr">
        <is>
          <t>Anuncio en estudio / Plazo cerrado</t>
        </is>
      </c>
      <c r="M17008" s="33" t="inlineStr">
        <is>
          <t>false</t>
        </is>
      </c>
      <c r="N17008" s="33" t="inlineStr">
        <is>
          <t/>
        </is>
      </c>
      <c r="O17008" s="33" t="inlineStr">
        <is>
          <t/>
        </is>
      </c>
      <c r="P17008" s="33" t="inlineStr">
        <is>
          <t/>
        </is>
      </c>
      <c r="Q17008" s="33" t="inlineStr">
        <is>
          <t/>
        </is>
      </c>
      <c r="R17008" s="33" t="inlineStr">
        <is>
          <t/>
        </is>
      </c>
      <c r="S17008" s="33" t="inlineStr">
        <is>
          <t>https://www.contratacion.euskadi.eus/webkpe00-kpeperfi/es/contenidos/anuncio_contratacion/expjaso662516/es_doc/images/logo_bilbao_2.png</t>
        </is>
      </c>
      <c r="T17008" s="33" t="inlineStr">
        <is>
          <t>Ayuntamiento de Bilbao</t>
        </is>
      </c>
      <c r="U17008" s="33" t="inlineStr">
        <is>
          <t>P4802400D - Área de Movilidad y Sostenibilidad</t>
        </is>
      </c>
      <c r="V17008" s="33" t="inlineStr">
        <is>
          <t>Junta de Gobierno de la Villa de Bilbao</t>
        </is>
      </c>
      <c r="W17008" s="33" t="inlineStr">
        <is>
          <t/>
        </is>
      </c>
      <c r="X17008" s="33" t="inlineStr">
        <is>
          <t/>
        </is>
      </c>
      <c r="Y17008" s="33" t="inlineStr">
        <is>
          <t>09/09/2099 00:00</t>
        </is>
      </c>
      <c r="Z17008" s="33" t="inlineStr">
        <is>
          <t>https://www.contratacion.euskadi.eus/anuncio_contratacion/prorroga-del-servicio-mantenimiento-preventivo-y-correctivo-edificios-aparcamientos-titularidad-municipal-y-realizacion-obras-ampliacion-rehabilitacion-y-reforma-mismos/webkpe00-kpesimpc/es/</t>
        </is>
      </c>
      <c r="AA17008" s="33" t="inlineStr">
        <is>
          <t>https://www.contratacion.euskadi.eus/webkpe00-kpesimpc/es/contenidos/anuncio_contratacion/expjaso662516/es_doc/index.html</t>
        </is>
      </c>
      <c r="AB17008" s="33" t="inlineStr">
        <is>
          <t>https://www.contratacion.euskadi.eus/contenidos/anuncio_contratacion/expjaso662516/es_doc/data/es_r01dtpd19c2396d9a12af37f382ab163cd0efd38b5</t>
        </is>
      </c>
      <c r="AC17008" s="33" t="inlineStr">
        <is>
          <t>https://www.contratacion.euskadi.eus/contenidos/anuncio_contratacion/expjaso662516/r01Index/expjaso662516-idxContent.xml</t>
        </is>
      </c>
      <c r="AD17008" s="33" t="inlineStr">
        <is>
          <t>03/02/2026</t>
        </is>
      </c>
      <c r="AE17008" s="33" t="inlineStr">
        <is>
          <t>r01epd1247745439f102546e8fe12bcb098e44cd3</t>
        </is>
      </c>
      <c r="AF17008" s="33" t="inlineStr">
        <is>
          <t>Ayuntamiento de Bilbao</t>
        </is>
      </c>
      <c r="AG17008" s="33" t="inlineStr">
        <is>
          <t>r01etpd17a7a8ccd4c4c01065723713c2313b4240d</t>
        </is>
      </c>
      <c r="AH17008" s="33" t="inlineStr">
        <is>
          <t>Ayuntamiento de Bilbao</t>
        </is>
      </c>
      <c r="AI17008" s="33" t="inlineStr">
        <is>
          <t/>
        </is>
      </c>
      <c r="AJ17008" s="33" t="inlineStr">
        <is>
          <t/>
        </is>
      </c>
    </row>
    <row r="17009" customHeight="true" ht="15.0">
      <c r="A17009" s="33" t="inlineStr">
        <is>
          <t>Limpieza del polideportivo Mikel Trueba, centro deportivo Kabiezes, frontón Serantes y frontón Mamariga y la gestión de los residuos que en los mismos se generen</t>
        </is>
      </c>
      <c r="B17009" s="33" t="inlineStr">
        <is>
          <t/>
        </is>
      </c>
      <c r="C17009" s="33" t="inlineStr">
        <is>
          <t>Gobierno Vasco</t>
        </is>
      </c>
      <c r="D17009" s="33" t="inlineStr">
        <is>
          <t/>
        </is>
      </c>
      <c r="E17009" s="33" t="inlineStr">
        <is>
          <t/>
        </is>
      </c>
      <c r="F17009" s="33" t="inlineStr">
        <is>
          <t/>
        </is>
      </c>
      <c r="G17009" s="33" t="inlineStr">
        <is>
          <t>Limpieza del polideportivo Mikel Trueba, centro deportivo Kabiezes, frontón Serantes y frontón Mamariga y la gestión de los residuos que en los mismos se generen</t>
        </is>
      </c>
      <c r="H17009" s="33" t="inlineStr">
        <is>
          <t>Limpieza del polideportivo Mikel Trueba, centro deportivo Kabiezes, frontón Serantes y frontón Mamariga y la gestión de los residuos que en los mismos se generen</t>
        </is>
      </c>
      <c r="I17009" s="33" t="inlineStr">
        <is>
          <t/>
        </is>
      </c>
      <c r="J17009" s="33" t="inlineStr">
        <is>
          <t>18/12/2025</t>
        </is>
      </c>
      <c r="K17009" s="33" t="inlineStr">
        <is>
          <t>40/2025</t>
        </is>
      </c>
      <c r="L17009" s="33" t="inlineStr">
        <is>
          <t>Anuncio en estudio / Plazo cerrado</t>
        </is>
      </c>
      <c r="M17009" s="33" t="inlineStr">
        <is>
          <t>false</t>
        </is>
      </c>
      <c r="N17009" s="33" t="inlineStr">
        <is>
          <t/>
        </is>
      </c>
      <c r="O17009" s="33" t="inlineStr">
        <is>
          <t/>
        </is>
      </c>
      <c r="P17009" s="33" t="inlineStr">
        <is>
          <t/>
        </is>
      </c>
      <c r="Q17009" s="33" t="inlineStr">
        <is>
          <t/>
        </is>
      </c>
      <c r="R17009" s="33" t="inlineStr">
        <is>
          <t/>
        </is>
      </c>
      <c r="S17009" s="33" t="inlineStr">
        <is>
          <t>https://www.contratacion.euskadi.eus/webkpe00-kpeperfi/es/contenidos/anuncio_contratacion/expjaso662519/es_doc/images/Santurtziko-Udala.gif</t>
        </is>
      </c>
      <c r="T17009" s="33" t="inlineStr">
        <is>
          <t>Ayuntamiento de Santurtzi</t>
        </is>
      </c>
      <c r="U17009" s="33" t="inlineStr">
        <is>
          <t>P4809500D - Ayuntamiento de Santurtzi</t>
        </is>
      </c>
      <c r="V17009" s="33" t="inlineStr">
        <is>
          <t>Concejalía Delegada de Obras y Servicios</t>
        </is>
      </c>
      <c r="W17009" s="33" t="inlineStr">
        <is>
          <t/>
        </is>
      </c>
      <c r="X17009" s="33" t="inlineStr">
        <is>
          <t/>
        </is>
      </c>
      <c r="Y17009" s="33" t="inlineStr">
        <is>
          <t>15/01/2026 13:00</t>
        </is>
      </c>
      <c r="Z17009" s="33" t="inlineStr">
        <is>
          <t>https://www.contratacion.euskadi.eus/anuncio_contratacion/limpieza-del-polideportivo-mikel-trueba-centro-deportivo-kabiezes-fronton-serantes-y-fronton-mamariga-y-gestion-residuos-que-mismos-se-generen/webkpe00-kpesimpc/es/</t>
        </is>
      </c>
      <c r="AA17009" s="33" t="inlineStr">
        <is>
          <t>https://www.contratacion.euskadi.eus/webkpe00-kpesimpc/es/contenidos/anuncio_contratacion/expjaso662519/es_doc/index.html</t>
        </is>
      </c>
      <c r="AB17009" s="33" t="inlineStr">
        <is>
          <t>https://www.contratacion.euskadi.eus/contenidos/anuncio_contratacion/expjaso662519/es_doc/data/es_r01dtpd19b2fa74c6e7e2aa572a1c007baf3cf2178</t>
        </is>
      </c>
      <c r="AC17009" s="33" t="inlineStr">
        <is>
          <t>https://www.contratacion.euskadi.eus/contenidos/anuncio_contratacion/expjaso662519/r01Index/expjaso662519-idxContent.xml</t>
        </is>
      </c>
      <c r="AD17009" s="33" t="inlineStr">
        <is>
          <t>04/02/2026</t>
        </is>
      </c>
      <c r="AE17009" s="33" t="inlineStr">
        <is>
          <t>r01etpd1535b3f11c7196c234c6576ae3d4d51d3bc</t>
        </is>
      </c>
      <c r="AF17009" s="33" t="inlineStr">
        <is>
          <t>Ayuntamiento de Santurtzi</t>
        </is>
      </c>
      <c r="AG17009" s="33" t="inlineStr">
        <is>
          <t>r01etpd15fee10acdf7fc4f035438fd419468ceab6</t>
        </is>
      </c>
      <c r="AH17009" s="33" t="inlineStr">
        <is>
          <t>Ayuntamiento de Santurtzi</t>
        </is>
      </c>
      <c r="AI17009" s="33" t="inlineStr">
        <is>
          <t/>
        </is>
      </c>
      <c r="AJ17009" s="33" t="inlineStr">
        <is>
          <t/>
        </is>
      </c>
    </row>
    <row r="17010" customHeight="true" ht="15.0">
      <c r="A17010" s="33" t="inlineStr">
        <is>
          <t>Suministro de luminarias LED para la iluminación de las salas de exposiciones de Artium Museoa, Museo de Arte Contemporáneo del País Vasco</t>
        </is>
      </c>
      <c r="B17010" s="33" t="inlineStr">
        <is>
          <t/>
        </is>
      </c>
      <c r="C17010" s="33" t="inlineStr">
        <is>
          <t>Gobierno Vasco</t>
        </is>
      </c>
      <c r="D17010" s="33" t="inlineStr">
        <is>
          <t/>
        </is>
      </c>
      <c r="E17010" s="33" t="inlineStr">
        <is>
          <t/>
        </is>
      </c>
      <c r="F17010" s="33" t="inlineStr">
        <is>
          <t/>
        </is>
      </c>
      <c r="G17010" s="33" t="inlineStr">
        <is>
          <t>Suministro de luminarias LED para la iluminación de las salas de exposiciones de Artium Museoa, Museo de Arte Contemporáneo del País Vasco</t>
        </is>
      </c>
      <c r="H17010" s="33" t="inlineStr">
        <is>
          <t>Suministro de luminarias LED para la iluminación de las salas de exposiciones de Artium Museoa, Museo de Arte Contemporáneo del País Vasco</t>
        </is>
      </c>
      <c r="I17010" s="33" t="inlineStr">
        <is>
          <t/>
        </is>
      </c>
      <c r="J17010" s="33" t="inlineStr">
        <is>
          <t>25/11/2025</t>
        </is>
      </c>
      <c r="K17010" s="34" t="inlineStr">
        <is>
          <t>202508</t>
        </is>
      </c>
      <c r="L17010" s="33" t="inlineStr">
        <is>
          <t>Formalización del contrato</t>
        </is>
      </c>
      <c r="M17010" s="33" t="inlineStr">
        <is>
          <t>false</t>
        </is>
      </c>
      <c r="N17010" s="33" t="inlineStr">
        <is>
          <t/>
        </is>
      </c>
      <c r="O17010" s="33" t="inlineStr">
        <is>
          <t/>
        </is>
      </c>
      <c r="P17010" s="33" t="inlineStr">
        <is>
          <t/>
        </is>
      </c>
      <c r="Q17010" s="33" t="inlineStr">
        <is>
          <t/>
        </is>
      </c>
      <c r="R17010" s="33" t="inlineStr">
        <is>
          <t/>
        </is>
      </c>
      <c r="S17010" s="33" t="inlineStr">
        <is>
          <t>https://www.contratacion.euskadi.eus/webkpe00-kpeperfi/es/contenidos/anuncio_contratacion/expjaso662530/es_doc/images/Logo_ARTIUM.png</t>
        </is>
      </c>
      <c r="T17010" s="33" t="inlineStr">
        <is>
          <t>Fundación Artium de Álava</t>
        </is>
      </c>
      <c r="U17010" s="33" t="inlineStr">
        <is>
          <t>G01315530 - Fundación Artium de Álava</t>
        </is>
      </c>
      <c r="V17010" s="33" t="inlineStr">
        <is>
          <t>Directora</t>
        </is>
      </c>
      <c r="W17010" s="33" t="inlineStr">
        <is>
          <t/>
        </is>
      </c>
      <c r="X17010" s="33" t="inlineStr">
        <is>
          <t/>
        </is>
      </c>
      <c r="Y17010" s="33" t="inlineStr">
        <is>
          <t>11/12/2025 14:00</t>
        </is>
      </c>
      <c r="Z17010" s="33" t="inlineStr">
        <is>
          <t>https://www.contratacion.euskadi.eus/anuncio_contratacion/suministro-luminarias-led-iluminacion-salas-exposiciones-artium-museoa-museo-arte-contemporaneo-del-pais-vasco/webkpe00-kpesimpc/es/</t>
        </is>
      </c>
      <c r="AA17010" s="33" t="inlineStr">
        <is>
          <t>https://www.contratacion.euskadi.eus/webkpe00-kpesimpc/es/contenidos/anuncio_contratacion/expjaso662530/es_doc/index.html</t>
        </is>
      </c>
      <c r="AB17010" s="33" t="inlineStr">
        <is>
          <t>https://www.contratacion.euskadi.eus/contenidos/anuncio_contratacion/expjaso662530/es_doc/data/es_r01dtpd19abbb9daec2c37f5d61aa48cd2407bd9e7</t>
        </is>
      </c>
      <c r="AC17010" s="33" t="inlineStr">
        <is>
          <t>https://www.contratacion.euskadi.eus/contenidos/anuncio_contratacion/expjaso662530/r01Index/expjaso662530-idxContent.xml</t>
        </is>
      </c>
      <c r="AD17010" s="33" t="inlineStr">
        <is>
          <t>08/01/2026</t>
        </is>
      </c>
      <c r="AE17010" s="33" t="inlineStr">
        <is>
          <t>r01epd01218c1188991bfc5668f0868b800074820</t>
        </is>
      </c>
      <c r="AF17010" s="33" t="inlineStr">
        <is>
          <t>Fundación Artium</t>
        </is>
      </c>
      <c r="AG17010" s="33" t="inlineStr">
        <is>
          <t>r01etpd1628f66ac376f1f8040d170c7a027f71ff6</t>
        </is>
      </c>
      <c r="AH17010" s="33" t="inlineStr">
        <is>
          <t>Fundación Artium</t>
        </is>
      </c>
      <c r="AI17010" s="33" t="inlineStr">
        <is>
          <t/>
        </is>
      </c>
      <c r="AJ17010" s="33" t="inlineStr">
        <is>
          <t/>
        </is>
      </c>
    </row>
    <row r="17011" customHeight="true" ht="15.0">
      <c r="A17011" s="33" t="inlineStr">
        <is>
          <t>ARCHIVO HISTÓRICO DE EUSKADI (AHE): mantenimiento del contro preventivo del biodeterioro y las condiciones ambientales del edificio.</t>
        </is>
      </c>
      <c r="B17011" s="33" t="inlineStr">
        <is>
          <t/>
        </is>
      </c>
      <c r="C17011" s="33" t="inlineStr">
        <is>
          <t>Gobierno Vasco</t>
        </is>
      </c>
      <c r="D17011" s="33" t="inlineStr">
        <is>
          <t/>
        </is>
      </c>
      <c r="E17011" s="33" t="inlineStr">
        <is>
          <t/>
        </is>
      </c>
      <c r="F17011" s="33" t="inlineStr">
        <is>
          <t/>
        </is>
      </c>
      <c r="G17011" s="33" t="inlineStr">
        <is>
          <t>ARCHIVO HISTÓRICO DE EUSKADI (AHE): mantenimiento del contro preventivo del biodeterioro y las condiciones ambientales del edificio.</t>
        </is>
      </c>
      <c r="H17011" s="33" t="inlineStr">
        <is>
          <t>ARCHIVO HISTÓRICO DE EUSKADI (AHE): mantenimiento del contro preventivo del biodeterioro y las condiciones ambientales del edificio.</t>
        </is>
      </c>
      <c r="I17011" s="33" t="inlineStr">
        <is>
          <t/>
        </is>
      </c>
      <c r="J17011" s="33" t="inlineStr">
        <is>
          <t>17/12/2025</t>
        </is>
      </c>
      <c r="K17011" s="33" t="inlineStr">
        <is>
          <t>DPC-26-003</t>
        </is>
      </c>
      <c r="L17011" s="33" t="inlineStr">
        <is>
          <t>Anuncio en estudio / Plazo cerrado</t>
        </is>
      </c>
      <c r="M17011" s="33" t="inlineStr">
        <is>
          <t>true</t>
        </is>
      </c>
      <c r="N17011" s="33" t="inlineStr">
        <is>
          <t/>
        </is>
      </c>
      <c r="O17011" s="33" t="inlineStr">
        <is>
          <t/>
        </is>
      </c>
      <c r="P17011" s="33" t="inlineStr">
        <is>
          <t/>
        </is>
      </c>
      <c r="Q17011" s="33" t="inlineStr">
        <is>
          <t/>
        </is>
      </c>
      <c r="R17011" s="33" t="inlineStr">
        <is>
          <t/>
        </is>
      </c>
      <c r="S17011" s="33" t="inlineStr">
        <is>
          <t>https://www.contratacion.euskadi.eus/webkpe00-kpeperfi/es/contenidos/anuncio_contratacion/expjaso662531/es_doc/images/w32_logoGobiernoVasco.gif</t>
        </is>
      </c>
      <c r="T17011" s="33" t="inlineStr">
        <is>
          <t>Gobierno Vasco</t>
        </is>
      </c>
      <c r="U17011" s="33" t="inlineStr">
        <is>
          <t>S4833001C - Cultura y Política Lingüística</t>
        </is>
      </c>
      <c r="V17011" s="33" t="inlineStr">
        <is>
          <t>Dirección de Patrimonio Cultural, Propiedad Intelectual y Depósito Legal</t>
        </is>
      </c>
      <c r="W17011" s="33" t="inlineStr">
        <is>
          <t/>
        </is>
      </c>
      <c r="X17011" s="33" t="inlineStr">
        <is>
          <t/>
        </is>
      </c>
      <c r="Y17011" s="33" t="inlineStr">
        <is>
          <t>16/12/2025 16:00</t>
        </is>
      </c>
      <c r="Z17011" s="33" t="inlineStr">
        <is>
          <t>https://www.contratacion.euskadi.eus/anuncio_contratacion/archivo-historico-euskadi-ahe-mantenimiento-del-contro-preventivo-del-biodeterioro-y-condiciones-ambientales-del-edificio/webkpe00-kpesimpc/es/</t>
        </is>
      </c>
      <c r="AA17011" s="33" t="inlineStr">
        <is>
          <t>https://www.contratacion.euskadi.eus/webkpe00-kpesimpc/es/contenidos/anuncio_contratacion/expjaso662531/es_doc/index.html</t>
        </is>
      </c>
      <c r="AB17011" s="33" t="inlineStr">
        <is>
          <t>https://www.contratacion.euskadi.eus/contenidos/anuncio_contratacion/expjaso662531/es_doc/data/es_r01dtpd19b2bae99a7383e40314d4b9ba4fed47cd8</t>
        </is>
      </c>
      <c r="AC17011" s="33" t="inlineStr">
        <is>
          <t>https://www.contratacion.euskadi.eus/contenidos/anuncio_contratacion/expjaso662531/r01Index/expjaso662531-idxContent.xml</t>
        </is>
      </c>
      <c r="AD17011" s="33" t="inlineStr">
        <is>
          <t>14/01/2026</t>
        </is>
      </c>
      <c r="AE17011" s="33" t="inlineStr">
        <is>
          <t>r01epd01197b2aaddb4a50ddf50f48805bac8fe21</t>
        </is>
      </c>
      <c r="AF17011" s="33" t="inlineStr">
        <is>
          <t>Gobierno Vasco</t>
        </is>
      </c>
      <c r="AG17011" s="33" t="inlineStr">
        <is>
          <t>r01etpd158aa64558419b9ec5ed77644af02263cda</t>
        </is>
      </c>
      <c r="AH17011" s="33" t="inlineStr">
        <is>
          <t>Cultura y Política Lingüística</t>
        </is>
      </c>
      <c r="AI17011" s="33" t="inlineStr">
        <is>
          <t/>
        </is>
      </c>
      <c r="AJ17011" s="33" t="inlineStr">
        <is>
          <t/>
        </is>
      </c>
    </row>
    <row r="17012" customHeight="true" ht="15.0">
      <c r="A17012" s="33" t="inlineStr">
        <is>
          <t>Suministro de proyectores de video y de equipos de sonido para la exposición Mirar por un círculo en un círculo de miradas en Artium Museoa, Museo de Arte Contemporáneo del País Vasco.</t>
        </is>
      </c>
      <c r="B17012" s="33" t="inlineStr">
        <is>
          <t/>
        </is>
      </c>
      <c r="C17012" s="33" t="inlineStr">
        <is>
          <t>Gobierno Vasco</t>
        </is>
      </c>
      <c r="D17012" s="33" t="inlineStr">
        <is>
          <t/>
        </is>
      </c>
      <c r="E17012" s="33" t="inlineStr">
        <is>
          <t/>
        </is>
      </c>
      <c r="F17012" s="33" t="inlineStr">
        <is>
          <t/>
        </is>
      </c>
      <c r="G17012" s="33" t="inlineStr">
        <is>
          <t>Suministro de proyectores de video y de equipos de sonido para la exposición Mirar por un círculo en un círculo de miradas en Artium Museoa, Museo de Arte Contemporáneo del País Vasco.</t>
        </is>
      </c>
      <c r="H17012" s="33" t="inlineStr">
        <is>
          <t>Suministro de proyectores de video y de equipos de sonido para la exposición Mirar por un círculo en un círculo de miradas en Artium Museoa, Museo de Arte Contemporáneo del País Vasco.</t>
        </is>
      </c>
      <c r="I17012" s="33" t="inlineStr">
        <is>
          <t/>
        </is>
      </c>
      <c r="J17012" s="33" t="inlineStr">
        <is>
          <t>25/11/2025</t>
        </is>
      </c>
      <c r="K17012" s="34" t="inlineStr">
        <is>
          <t>202509</t>
        </is>
      </c>
      <c r="L17012" s="33" t="inlineStr">
        <is>
          <t>Formalización del contrato</t>
        </is>
      </c>
      <c r="M17012" s="33" t="inlineStr">
        <is>
          <t>false</t>
        </is>
      </c>
      <c r="N17012" s="33" t="inlineStr">
        <is>
          <t/>
        </is>
      </c>
      <c r="O17012" s="33" t="inlineStr">
        <is>
          <t/>
        </is>
      </c>
      <c r="P17012" s="33" t="inlineStr">
        <is>
          <t/>
        </is>
      </c>
      <c r="Q17012" s="33" t="inlineStr">
        <is>
          <t/>
        </is>
      </c>
      <c r="R17012" s="33" t="inlineStr">
        <is>
          <t/>
        </is>
      </c>
      <c r="S17012" s="33" t="inlineStr">
        <is>
          <t>https://www.contratacion.euskadi.eus/webkpe00-kpeperfi/es/contenidos/anuncio_contratacion/expjaso662533/es_doc/images/Logo_ARTIUM.png</t>
        </is>
      </c>
      <c r="T17012" s="33" t="inlineStr">
        <is>
          <t>Fundación Artium de Álava</t>
        </is>
      </c>
      <c r="U17012" s="33" t="inlineStr">
        <is>
          <t>G01315530 - Fundación Artium de Álava</t>
        </is>
      </c>
      <c r="V17012" s="33" t="inlineStr">
        <is>
          <t>Directora</t>
        </is>
      </c>
      <c r="W17012" s="33" t="inlineStr">
        <is>
          <t/>
        </is>
      </c>
      <c r="X17012" s="33" t="inlineStr">
        <is>
          <t/>
        </is>
      </c>
      <c r="Y17012" s="33" t="inlineStr">
        <is>
          <t>11/12/2025 14:00</t>
        </is>
      </c>
      <c r="Z17012" s="33" t="inlineStr">
        <is>
          <t>https://www.contratacion.euskadi.eus/anuncio_contratacion/suministro-proyectores-video-y-equipos-sonido-exposicion-mirar-circulo-circulo-miradas-artium-museoa-museo-arte-contemporaneo-del-pais-vasco/webkpe00-kpesimpc/es/</t>
        </is>
      </c>
      <c r="AA17012" s="33" t="inlineStr">
        <is>
          <t>https://www.contratacion.euskadi.eus/webkpe00-kpesimpc/es/contenidos/anuncio_contratacion/expjaso662533/es_doc/index.html</t>
        </is>
      </c>
      <c r="AB17012" s="33" t="inlineStr">
        <is>
          <t>https://www.contratacion.euskadi.eus/contenidos/anuncio_contratacion/expjaso662533/es_doc/data/es_r01dtpd19abbc3037653048478ee8fd4bf52cc8d28</t>
        </is>
      </c>
      <c r="AC17012" s="33" t="inlineStr">
        <is>
          <t>https://www.contratacion.euskadi.eus/contenidos/anuncio_contratacion/expjaso662533/r01Index/expjaso662533-idxContent.xml</t>
        </is>
      </c>
      <c r="AD17012" s="33" t="inlineStr">
        <is>
          <t>08/01/2026</t>
        </is>
      </c>
      <c r="AE17012" s="33" t="inlineStr">
        <is>
          <t>r01epd01218c1188991bfc5668f0868b800074820</t>
        </is>
      </c>
      <c r="AF17012" s="33" t="inlineStr">
        <is>
          <t>Fundación Artium</t>
        </is>
      </c>
      <c r="AG17012" s="33" t="inlineStr">
        <is>
          <t>r01etpd1628f66ac376f1f8040d170c7a027f71ff6</t>
        </is>
      </c>
      <c r="AH17012" s="33" t="inlineStr">
        <is>
          <t>Fundación Artium</t>
        </is>
      </c>
      <c r="AI17012" s="33" t="inlineStr">
        <is>
          <t/>
        </is>
      </c>
      <c r="AJ17012" s="33" t="inlineStr">
        <is>
          <t/>
        </is>
      </c>
    </row>
    <row r="17013" customHeight="true" ht="15.0">
      <c r="A17013" s="33" t="inlineStr">
        <is>
          <t>Servicios de "Konecta Leioa"</t>
        </is>
      </c>
      <c r="B17013" s="33" t="inlineStr">
        <is>
          <t/>
        </is>
      </c>
      <c r="C17013" s="33" t="inlineStr">
        <is>
          <t>Gobierno Vasco</t>
        </is>
      </c>
      <c r="D17013" s="33" t="inlineStr">
        <is>
          <t/>
        </is>
      </c>
      <c r="E17013" s="33" t="inlineStr">
        <is>
          <t/>
        </is>
      </c>
      <c r="F17013" s="33" t="inlineStr">
        <is>
          <t/>
        </is>
      </c>
      <c r="G17013" s="33" t="inlineStr">
        <is>
          <t>Servicios de "Konecta Leioa"</t>
        </is>
      </c>
      <c r="H17013" s="33" t="inlineStr">
        <is>
          <t>Servicios de "Konecta Leioa"</t>
        </is>
      </c>
      <c r="I17013" s="33" t="inlineStr">
        <is>
          <t/>
        </is>
      </c>
      <c r="J17013" s="33" t="inlineStr">
        <is>
          <t>22/12/2025</t>
        </is>
      </c>
      <c r="K17013" s="33" t="inlineStr">
        <is>
          <t>95/2025-8812K</t>
        </is>
      </c>
      <c r="L17013" s="33" t="inlineStr">
        <is>
          <t>Anuncio en estudio / Plazo cerrado</t>
        </is>
      </c>
      <c r="M17013" s="33" t="inlineStr">
        <is>
          <t>false</t>
        </is>
      </c>
      <c r="N17013" s="33" t="inlineStr">
        <is>
          <t/>
        </is>
      </c>
      <c r="O17013" s="33" t="inlineStr">
        <is>
          <t/>
        </is>
      </c>
      <c r="P17013" s="33" t="inlineStr">
        <is>
          <t/>
        </is>
      </c>
      <c r="Q17013" s="33" t="inlineStr">
        <is>
          <t/>
        </is>
      </c>
      <c r="R17013" s="33" t="inlineStr">
        <is>
          <t/>
        </is>
      </c>
      <c r="S17013" s="33" t="inlineStr">
        <is>
          <t>https://www.contratacion.euskadi.eus/webkpe00-kpeperfi/es/contenidos/anuncio_contratacion/expjaso662549/es_doc/images/logo_leioa.jpg</t>
        </is>
      </c>
      <c r="T17013" s="33" t="inlineStr">
        <is>
          <t>Ayuntamiento de Leioa</t>
        </is>
      </c>
      <c r="U17013" s="33" t="inlineStr">
        <is>
          <t>P4806400J - Ayuntamiento de Leioa</t>
        </is>
      </c>
      <c r="V17013" s="33" t="inlineStr">
        <is>
          <t>Alcaldia</t>
        </is>
      </c>
      <c r="W17013" s="33" t="inlineStr">
        <is>
          <t/>
        </is>
      </c>
      <c r="X17013" s="33" t="inlineStr">
        <is>
          <t/>
        </is>
      </c>
      <c r="Y17013" s="33" t="inlineStr">
        <is>
          <t>07/01/2026 17:00</t>
        </is>
      </c>
      <c r="Z17013" s="33" t="inlineStr">
        <is>
          <t>https://www.contratacion.euskadi.eus/anuncio_contratacion/servicios-konecta-leioa/webkpe00-kpesimpc/es/</t>
        </is>
      </c>
      <c r="AA17013" s="33" t="inlineStr">
        <is>
          <t>https://www.contratacion.euskadi.eus/webkpe00-kpesimpc/es/contenidos/anuncio_contratacion/expjaso662549/es_doc/index.html</t>
        </is>
      </c>
      <c r="AB17013" s="33" t="inlineStr">
        <is>
          <t>https://www.contratacion.euskadi.eus/contenidos/anuncio_contratacion/expjaso662549/es_doc/data/es_r01dtpd19b45aa383e383e403123938d4821398d69</t>
        </is>
      </c>
      <c r="AC17013" s="33" t="inlineStr">
        <is>
          <t>https://www.contratacion.euskadi.eus/contenidos/anuncio_contratacion/expjaso662549/r01Index/expjaso662549-idxContent.xml</t>
        </is>
      </c>
      <c r="AD17013" s="33" t="inlineStr">
        <is>
          <t>11/02/2026</t>
        </is>
      </c>
      <c r="AE17013" s="33" t="inlineStr">
        <is>
          <t>r01etpd160272a2c754ba35682646a362f943c870b</t>
        </is>
      </c>
      <c r="AF17013" s="33" t="inlineStr">
        <is>
          <t>Ayuntamiento de Leioa</t>
        </is>
      </c>
      <c r="AG17013" s="33" t="inlineStr">
        <is>
          <t>r01etpd160272df6324ba356823115b2cea99c34bc</t>
        </is>
      </c>
      <c r="AH17013" s="33" t="inlineStr">
        <is>
          <t>Ayuntamiento de Leioa</t>
        </is>
      </c>
      <c r="AI17013" s="33" t="inlineStr">
        <is>
          <t/>
        </is>
      </c>
      <c r="AJ17013" s="33" t="inlineStr">
        <is>
          <t/>
        </is>
      </c>
    </row>
    <row r="17014" customHeight="true" ht="15.0">
      <c r="A17014" s="33" t="inlineStr">
        <is>
          <t>Suministro de equipos respiratorios de protección y equipos de comunicación con destino al personal del Servicio de Prevención, Extinción de Incendios y Salvamento de Vitoria-Gasteiz.</t>
        </is>
      </c>
      <c r="B17014" s="33" t="inlineStr">
        <is>
          <t/>
        </is>
      </c>
      <c r="C17014" s="33" t="inlineStr">
        <is>
          <t>Gobierno Vasco</t>
        </is>
      </c>
      <c r="D17014" s="33" t="inlineStr">
        <is>
          <t/>
        </is>
      </c>
      <c r="E17014" s="33" t="inlineStr">
        <is>
          <t/>
        </is>
      </c>
      <c r="F17014" s="33" t="inlineStr">
        <is>
          <t/>
        </is>
      </c>
      <c r="G17014" s="33" t="inlineStr">
        <is>
          <t>Suministro de equipos respiratorios de protección y equipos de comunicación con destino al personal del Servicio de Prevención, Extinción de Incendios y Salvamento de Vitoria-Gasteiz.</t>
        </is>
      </c>
      <c r="H17014" s="33" t="inlineStr">
        <is>
          <t>Suministro de equipos respiratorios de protección y equipos de comunicación con destino al personal del Servicio de Prevención, Extinción de Incendios y Salvamento de Vitoria-Gasteiz.</t>
        </is>
      </c>
      <c r="I17014" s="33" t="inlineStr">
        <is>
          <t/>
        </is>
      </c>
      <c r="J17014" s="33" t="inlineStr">
        <is>
          <t>25/11/2025</t>
        </is>
      </c>
      <c r="K17014" s="33" t="inlineStr">
        <is>
          <t>2025/CO_SSUM/0060</t>
        </is>
      </c>
      <c r="L17014" s="33" t="inlineStr">
        <is>
          <t>Formalización del contrato</t>
        </is>
      </c>
      <c r="M17014" s="33" t="inlineStr">
        <is>
          <t>false</t>
        </is>
      </c>
      <c r="N17014" s="33" t="inlineStr">
        <is>
          <t/>
        </is>
      </c>
      <c r="O17014" s="33" t="inlineStr">
        <is>
          <t/>
        </is>
      </c>
      <c r="P17014" s="33" t="inlineStr">
        <is>
          <t/>
        </is>
      </c>
      <c r="Q17014" s="33" t="inlineStr">
        <is>
          <t/>
        </is>
      </c>
      <c r="R17014" s="33" t="inlineStr">
        <is>
          <t/>
        </is>
      </c>
      <c r="S17014" s="33" t="inlineStr">
        <is>
          <t>https://www.contratacion.euskadi.eus/webkpe00-kpeperfi/es/contenidos/anuncio_contratacion/expjaso662580/es_doc/images/logo_vitoria.jpg</t>
        </is>
      </c>
      <c r="T17014" s="33" t="inlineStr">
        <is>
          <t>Ayuntamiento de Vitoria-Gasteiz</t>
        </is>
      </c>
      <c r="U17014" s="33" t="inlineStr">
        <is>
          <t>P0106800F - Ayuntamiento de Vitoria-Gasteiz</t>
        </is>
      </c>
      <c r="V17014" s="33" t="inlineStr">
        <is>
          <t>Concejal-Delegado del Departamento de Seguridad</t>
        </is>
      </c>
      <c r="W17014" s="33" t="inlineStr">
        <is>
          <t/>
        </is>
      </c>
      <c r="X17014" s="33" t="inlineStr">
        <is>
          <t/>
        </is>
      </c>
      <c r="Y17014" s="33" t="inlineStr">
        <is>
          <t>10/12/2025 14:00</t>
        </is>
      </c>
      <c r="Z17014" s="33" t="inlineStr">
        <is>
          <t>https://www.contratacion.euskadi.eus/anuncio_contratacion/suministro-equipos-respiratorios-proteccion-y-equipos-comunicacion-destino-al-personal-del-servicio-prevencion-extincion-incendios-y-salvamento-vitoria-gasteiz/webkpe00-kpesimpc/es/</t>
        </is>
      </c>
      <c r="AA17014" s="33" t="inlineStr">
        <is>
          <t>https://www.contratacion.euskadi.eus/webkpe00-kpesimpc/es/contenidos/anuncio_contratacion/expjaso662580/es_doc/index.html</t>
        </is>
      </c>
      <c r="AB17014" s="33" t="inlineStr">
        <is>
          <t>https://www.contratacion.euskadi.eus/contenidos/anuncio_contratacion/expjaso662580/es_doc/data/es_r01dtpd19aba2bec875304847886a2225cffe29e6b</t>
        </is>
      </c>
      <c r="AC17014" s="33" t="inlineStr">
        <is>
          <t>https://www.contratacion.euskadi.eus/contenidos/anuncio_contratacion/expjaso662580/r01Index/expjaso662580-idxContent.xml</t>
        </is>
      </c>
      <c r="AD17014" s="33" t="inlineStr">
        <is>
          <t>30/01/2026</t>
        </is>
      </c>
      <c r="AE17014" s="33" t="inlineStr">
        <is>
          <t>r01epd01247c8f5a82dd557248cddb434e507a878</t>
        </is>
      </c>
      <c r="AF17014" s="33" t="inlineStr">
        <is>
          <t>Ayuntamiento de Vitoria-Gasteiz</t>
        </is>
      </c>
      <c r="AG17014" s="33" t="inlineStr">
        <is>
          <t>r01etpd0161f5d9338f2b095b7892839b4974b3102</t>
        </is>
      </c>
      <c r="AH17014" s="33" t="inlineStr">
        <is>
          <t>Ayuntamiento de Vitoria-Gasteiz</t>
        </is>
      </c>
      <c r="AI17014" s="33" t="inlineStr">
        <is>
          <t/>
        </is>
      </c>
      <c r="AJ17014" s="33" t="inlineStr">
        <is>
          <t/>
        </is>
      </c>
    </row>
    <row r="17015" customHeight="true" ht="15.0">
      <c r="A17015" s="33" t="inlineStr">
        <is>
          <t>Servicio de asistencia técnica integral, para el diseño y acompañamiento a la Diputación Foral de Álava en la implantación de un sistema de pago por uso en las vías de alta capacidad del Territorio Histórico de Álava.</t>
        </is>
      </c>
      <c r="B17015" s="33" t="inlineStr">
        <is>
          <t/>
        </is>
      </c>
      <c r="C17015" s="33" t="inlineStr">
        <is>
          <t>Gobierno Vasco</t>
        </is>
      </c>
      <c r="D17015" s="33" t="inlineStr">
        <is>
          <t/>
        </is>
      </c>
      <c r="E17015" s="33" t="inlineStr">
        <is>
          <t/>
        </is>
      </c>
      <c r="F17015" s="33" t="inlineStr">
        <is>
          <t/>
        </is>
      </c>
      <c r="G17015" s="33" t="inlineStr">
        <is>
          <t>Servicio de asistencia técnica integral, para el diseño y acompañamiento a la Diputación Foral de Álava en la implantación de un sistema de pago por uso en las vías de alta capacidad del Territorio Histórico de Álava.</t>
        </is>
      </c>
      <c r="H17015" s="33" t="inlineStr">
        <is>
          <t>Servicio de asistencia técnica integral, para el diseño y acompañamiento a la Diputación Foral de Álava en la implantación de un sistema de pago por uso en las vías de alta capacidad del Territorio Histórico de Álava.</t>
        </is>
      </c>
      <c r="I17015" s="33" t="inlineStr">
        <is>
          <t/>
        </is>
      </c>
      <c r="J17015" s="33" t="inlineStr">
        <is>
          <t>24/12/2025</t>
        </is>
      </c>
      <c r="K17015" s="33" t="inlineStr">
        <is>
          <t>25/C-47</t>
        </is>
      </c>
      <c r="L17015" s="33" t="inlineStr">
        <is>
          <t>Anuncio en estudio / Plazo cerrado</t>
        </is>
      </c>
      <c r="M17015" s="33" t="inlineStr">
        <is>
          <t>false</t>
        </is>
      </c>
      <c r="N17015" s="33" t="inlineStr">
        <is>
          <t/>
        </is>
      </c>
      <c r="O17015" s="33" t="inlineStr">
        <is>
          <t/>
        </is>
      </c>
      <c r="P17015" s="33" t="inlineStr">
        <is>
          <t/>
        </is>
      </c>
      <c r="Q17015" s="33" t="inlineStr">
        <is>
          <t/>
        </is>
      </c>
      <c r="R17015" s="33" t="inlineStr">
        <is>
          <t/>
        </is>
      </c>
      <c r="S17015" s="33" t="inlineStr">
        <is>
          <t>https://www.contratacion.euskadi.eus/webkpe00-kpeperfi/es/contenidos/anuncio_contratacion/expjaso662586/es_doc/images/logo_DFA.jpg</t>
        </is>
      </c>
      <c r="T17015" s="33" t="inlineStr">
        <is>
          <t>Diputación Foral de Álava</t>
        </is>
      </c>
      <c r="U17015" s="33" t="inlineStr">
        <is>
          <t>P0100000I - Departamento de Movilidad Sostenible e Infraestructuras Viarias</t>
        </is>
      </c>
      <c r="V17015" s="33" t="inlineStr">
        <is>
          <t>Diputado/a General</t>
        </is>
      </c>
      <c r="W17015" s="33" t="inlineStr">
        <is>
          <t/>
        </is>
      </c>
      <c r="X17015" s="33" t="inlineStr">
        <is>
          <t/>
        </is>
      </c>
      <c r="Y17015" s="33" t="inlineStr">
        <is>
          <t>22/01/2026 23:59</t>
        </is>
      </c>
      <c r="Z17015" s="33" t="inlineStr">
        <is>
          <t>https://www.contratacion.euskadi.eus/anuncio_contratacion/servicio-asistencia-tecnica-integral-diseno-y-acompanamiento-diputacion-foral-alava-implantacion-sistema-pago-uso-vias-alta-capacidad-del-territorio-historico-alava/webkpe00-kpesimpc/es/</t>
        </is>
      </c>
      <c r="AA17015" s="33" t="inlineStr">
        <is>
          <t>https://www.contratacion.euskadi.eus/webkpe00-kpesimpc/es/contenidos/anuncio_contratacion/expjaso662586/es_doc/index.html</t>
        </is>
      </c>
      <c r="AB17015" s="33" t="inlineStr">
        <is>
          <t>https://www.contratacion.euskadi.eus/contenidos/anuncio_contratacion/expjaso662586/es_doc/data/es_r01dtpd19b4ed156c73dc024534902fc52d5cd29f6</t>
        </is>
      </c>
      <c r="AC17015" s="33" t="inlineStr">
        <is>
          <t>https://www.contratacion.euskadi.eus/contenidos/anuncio_contratacion/expjaso662586/r01Index/expjaso662586-idxContent.xml</t>
        </is>
      </c>
      <c r="AD17015" s="33" t="inlineStr">
        <is>
          <t>05/02/2026</t>
        </is>
      </c>
      <c r="AE17015" s="33" t="inlineStr">
        <is>
          <t>r01epd01218c2ce3ee1bfc5662b5b327f5ea8ff35</t>
        </is>
      </c>
      <c r="AF17015" s="33" t="inlineStr">
        <is>
          <t>Diputación Foral Araba</t>
        </is>
      </c>
      <c r="AG17015" s="33" t="inlineStr">
        <is>
          <t>r01epd01218c1183e01bfc5664dd53d5f9f3dae90</t>
        </is>
      </c>
      <c r="AH17015" s="33" t="inlineStr">
        <is>
          <t>Departamento de Infraestructuras Viarias y Movilidad</t>
        </is>
      </c>
      <c r="AI17015" s="33" t="inlineStr">
        <is>
          <t/>
        </is>
      </c>
      <c r="AJ17015" s="33" t="inlineStr">
        <is>
          <t/>
        </is>
      </c>
    </row>
    <row r="17016" customHeight="true" ht="15.0">
      <c r="A17016" s="33" t="inlineStr">
        <is>
          <t>Suministro, instalación, formación y puesta en funcionamiento de un equipo biorreactor para laboratorio</t>
        </is>
      </c>
      <c r="B17016" s="33" t="inlineStr">
        <is>
          <t/>
        </is>
      </c>
      <c r="C17016" s="33" t="inlineStr">
        <is>
          <t>Gobierno Vasco</t>
        </is>
      </c>
      <c r="D17016" s="33" t="inlineStr">
        <is>
          <t/>
        </is>
      </c>
      <c r="E17016" s="33" t="inlineStr">
        <is>
          <t/>
        </is>
      </c>
      <c r="F17016" s="33" t="inlineStr">
        <is>
          <t/>
        </is>
      </c>
      <c r="G17016" s="33" t="inlineStr">
        <is>
          <t>Suministro, instalación, formación y puesta en funcionamiento de un equipo biorreactor para laboratorio</t>
        </is>
      </c>
      <c r="H17016" s="33" t="inlineStr">
        <is>
          <t>Suministro, instalación, formación y puesta en funcionamiento de un equipo biorreactor para laboratorio</t>
        </is>
      </c>
      <c r="I17016" s="33" t="inlineStr">
        <is>
          <t/>
        </is>
      </c>
      <c r="J17016" s="33" t="inlineStr">
        <is>
          <t>25/11/2025</t>
        </is>
      </c>
      <c r="K17016" s="33" t="inlineStr">
        <is>
          <t>BG_2025-12-EQUI</t>
        </is>
      </c>
      <c r="L17016" s="33" t="inlineStr">
        <is>
          <t>Formalización del contrato</t>
        </is>
      </c>
      <c r="M17016" s="33" t="inlineStr">
        <is>
          <t>false</t>
        </is>
      </c>
      <c r="N17016" s="33" t="inlineStr">
        <is>
          <t/>
        </is>
      </c>
      <c r="O17016" s="33" t="inlineStr">
        <is>
          <t/>
        </is>
      </c>
      <c r="P17016" s="33" t="inlineStr">
        <is>
          <t/>
        </is>
      </c>
      <c r="Q17016" s="33" t="inlineStr">
        <is>
          <t/>
        </is>
      </c>
      <c r="R17016" s="33" t="inlineStr">
        <is>
          <t/>
        </is>
      </c>
      <c r="S17016" s="33" t="inlineStr">
        <is>
          <t>https://www.contratacion.euskadi.eus/webkpe00-kpeperfi/es/contenidos/anuncio_contratacion/expjaso662615/es_doc/images/logo_cic_biogune.gif</t>
        </is>
      </c>
      <c r="T17016" s="33" t="inlineStr">
        <is>
          <t>Asociación Centro de Investigación Cooperativa en Biociencias-CIC bioGUNE</t>
        </is>
      </c>
      <c r="U17016" s="33" t="inlineStr">
        <is>
          <t>G95229142 - Asociación Centro de Investigación Cooperativa en Biociencias-CIC bioGUNE</t>
        </is>
      </c>
      <c r="V17016" s="33" t="inlineStr">
        <is>
          <t>Director General</t>
        </is>
      </c>
      <c r="W17016" s="33" t="inlineStr">
        <is>
          <t/>
        </is>
      </c>
      <c r="X17016" s="33" t="inlineStr">
        <is>
          <t/>
        </is>
      </c>
      <c r="Y17016" s="33" t="inlineStr">
        <is>
          <t>10/12/2025 18:00</t>
        </is>
      </c>
      <c r="Z17016" s="33" t="inlineStr">
        <is>
          <t>https://www.contratacion.euskadi.eus/anuncio_contratacion/suministro-instalacion-formacion-y-puesta-funcionamiento-equipo-biorreactor-laboratorio/webkpe00-kpesimpc/es/</t>
        </is>
      </c>
      <c r="AA17016" s="33" t="inlineStr">
        <is>
          <t>https://www.contratacion.euskadi.eus/webkpe00-kpesimpc/es/contenidos/anuncio_contratacion/expjaso662615/es_doc/index.html</t>
        </is>
      </c>
      <c r="AB17016" s="33" t="inlineStr">
        <is>
          <t>https://www.contratacion.euskadi.eus/contenidos/anuncio_contratacion/expjaso662615/es_doc/data/es_r01dtpd19aba2c147853048478a23da13833eee1a2</t>
        </is>
      </c>
      <c r="AC17016" s="33" t="inlineStr">
        <is>
          <t>https://www.contratacion.euskadi.eus/contenidos/anuncio_contratacion/expjaso662615/r01Index/expjaso662615-idxContent.xml</t>
        </is>
      </c>
      <c r="AD17016" s="33" t="inlineStr">
        <is>
          <t>02/02/2026</t>
        </is>
      </c>
      <c r="AE17016" s="33" t="inlineStr">
        <is>
          <t>r01etpd0161d294c3b32b095b7bcb31c2a45f94e01</t>
        </is>
      </c>
      <c r="AF17016" s="33" t="inlineStr">
        <is>
          <t>CIC bioGUNE</t>
        </is>
      </c>
      <c r="AG17016" s="33" t="inlineStr">
        <is>
          <t>r01etpd0161d298e4992b095b7f94b06617480032f</t>
        </is>
      </c>
      <c r="AH17016" s="33" t="inlineStr">
        <is>
          <t>CIC bioGUNE</t>
        </is>
      </c>
      <c r="AI17016" s="33" t="inlineStr">
        <is>
          <t/>
        </is>
      </c>
      <c r="AJ17016" s="33" t="inlineStr">
        <is>
          <t/>
        </is>
      </c>
    </row>
    <row r="17017" customHeight="true" ht="15.0">
      <c r="A17017" s="33" t="inlineStr">
        <is>
          <t>Obras de construcción de un kiosko o cubierta en Ergobia plazatxoa, con la reurbanización de la plaza para una accesibilidad inclusiva y adición de zonas verdes con sistema de drenaje sostenible. (2. LICITACIÓN)</t>
        </is>
      </c>
      <c r="B17017" s="33" t="inlineStr">
        <is>
          <t/>
        </is>
      </c>
      <c r="C17017" s="33" t="inlineStr">
        <is>
          <t>Gobierno Vasco</t>
        </is>
      </c>
      <c r="D17017" s="33" t="inlineStr">
        <is>
          <t/>
        </is>
      </c>
      <c r="E17017" s="33" t="inlineStr">
        <is>
          <t/>
        </is>
      </c>
      <c r="F17017" s="33" t="inlineStr">
        <is>
          <t/>
        </is>
      </c>
      <c r="G17017" s="33" t="inlineStr">
        <is>
          <t>Obras de construcción de un kiosko o cubierta en Ergobia plazatxoa, con la reurbanización de la plaza para una accesibilidad inclusiva y adición de zonas verdes con sistema de drenaje sostenible. (2. LICITACIÓN)</t>
        </is>
      </c>
      <c r="H17017" s="33" t="inlineStr">
        <is>
          <t>Obras de construcción de un kiosko o cubierta en Ergobia plazatxoa, con la reurbanización de la plaza para una accesibilidad inclusiva y adición de zonas verdes con sistema de drenaje sostenible. (2. LICITACIÓN)</t>
        </is>
      </c>
      <c r="I17017" s="33" t="inlineStr">
        <is>
          <t/>
        </is>
      </c>
      <c r="J17017" s="33" t="inlineStr">
        <is>
          <t>25/11/2025</t>
        </is>
      </c>
      <c r="K17017" s="33" t="inlineStr">
        <is>
          <t>2015IKTO0007/13</t>
        </is>
      </c>
      <c r="L17017" s="33" t="inlineStr">
        <is>
          <t>Anuncio en estudio / Plazo cerrado</t>
        </is>
      </c>
      <c r="M17017" s="33" t="inlineStr">
        <is>
          <t>false</t>
        </is>
      </c>
      <c r="N17017" s="33" t="inlineStr">
        <is>
          <t/>
        </is>
      </c>
      <c r="O17017" s="33" t="inlineStr">
        <is>
          <t/>
        </is>
      </c>
      <c r="P17017" s="33" t="inlineStr">
        <is>
          <t/>
        </is>
      </c>
      <c r="Q17017" s="33" t="inlineStr">
        <is>
          <t/>
        </is>
      </c>
      <c r="R17017" s="33" t="inlineStr">
        <is>
          <t/>
        </is>
      </c>
      <c r="S17017" s="33" t="inlineStr">
        <is>
          <t>https://www.contratacion.euskadi.eus/webkpe00-kpeperfi/es/contenidos/anuncio_contratacion/expjaso662617/es_doc/images/logo_astigarraga.jpg</t>
        </is>
      </c>
      <c r="T17017" s="33" t="inlineStr">
        <is>
          <t>Ayuntamiento de Astigarraga</t>
        </is>
      </c>
      <c r="U17017" s="33" t="inlineStr">
        <is>
          <t>P2009400I - Ayuntamiento de Astigarraga</t>
        </is>
      </c>
      <c r="V17017" s="33" t="inlineStr">
        <is>
          <t>Junta de Gobierno Local</t>
        </is>
      </c>
      <c r="W17017" s="33" t="inlineStr">
        <is>
          <t/>
        </is>
      </c>
      <c r="X17017" s="33" t="inlineStr">
        <is>
          <t/>
        </is>
      </c>
      <c r="Y17017" s="33" t="inlineStr">
        <is>
          <t>22/01/2026 13:30</t>
        </is>
      </c>
      <c r="Z17017" s="33" t="inlineStr">
        <is>
          <t>https://www.contratacion.euskadi.eus/anuncio_contratacion/obras-construccion-kiosko-o-cubierta-ergobia-plazatxoa-reurbanizacion-plaza-accesibilidad-inclusiva-y-adicion-zonas-verdes-sistema-drenaje-sostenible-2-licitacion/webkpe00-kpesimpc/es/</t>
        </is>
      </c>
      <c r="AA17017" s="33" t="inlineStr">
        <is>
          <t>https://www.contratacion.euskadi.eus/webkpe00-kpesimpc/es/contenidos/anuncio_contratacion/expjaso662617/es_doc/index.html</t>
        </is>
      </c>
      <c r="AB17017" s="33" t="inlineStr">
        <is>
          <t>https://www.contratacion.euskadi.eus/contenidos/anuncio_contratacion/expjaso662617/es_doc/data/es_r01dtpd19abc4c317e53048478ce646d106648b0a0</t>
        </is>
      </c>
      <c r="AC17017" s="33" t="inlineStr">
        <is>
          <t>https://www.contratacion.euskadi.eus/contenidos/anuncio_contratacion/expjaso662617/r01Index/expjaso662617-idxContent.xml</t>
        </is>
      </c>
      <c r="AD17017" s="33" t="inlineStr">
        <is>
          <t>06/02/2026</t>
        </is>
      </c>
      <c r="AE17017" s="33" t="inlineStr">
        <is>
          <t>r01etpd161ae7202eb4fb69e014849819cadfd05e5</t>
        </is>
      </c>
      <c r="AF17017" s="33" t="inlineStr">
        <is>
          <t>Ayuntamiento de Astigarraga</t>
        </is>
      </c>
      <c r="AG17017" s="33" t="inlineStr">
        <is>
          <t>r01etpd161ae7374b54fb69e0136d439a7903d30d0</t>
        </is>
      </c>
      <c r="AH17017" s="33" t="inlineStr">
        <is>
          <t>Ayuntamiento de Astigarraga</t>
        </is>
      </c>
      <c r="AI17017" s="33" t="inlineStr">
        <is>
          <t/>
        </is>
      </c>
      <c r="AJ17017" s="33" t="inlineStr">
        <is>
          <t/>
        </is>
      </c>
    </row>
    <row r="17018" customHeight="true" ht="15.0">
      <c r="A17018" s="33" t="inlineStr">
        <is>
          <t>El servicio cuya contratación se propone tiene como objetivo la contratación del servicio de gestión y atención al programa ?Lurrikara? de emancipación y dinamización juvenil en el año 2026.</t>
        </is>
      </c>
      <c r="B17018" s="33" t="inlineStr">
        <is>
          <t/>
        </is>
      </c>
      <c r="C17018" s="33" t="inlineStr">
        <is>
          <t>Gobierno Vasco</t>
        </is>
      </c>
      <c r="D17018" s="33" t="inlineStr">
        <is>
          <t/>
        </is>
      </c>
      <c r="E17018" s="33" t="inlineStr">
        <is>
          <t/>
        </is>
      </c>
      <c r="F17018" s="33" t="inlineStr">
        <is>
          <t/>
        </is>
      </c>
      <c r="G17018" s="33" t="inlineStr">
        <is>
          <t>El servicio cuya contratación se propone tiene como objetivo la contratación del servicio de gestión y atención al programa ?Lurrikara? de emancipación y dinamización juvenil en el año 2026.</t>
        </is>
      </c>
      <c r="H17018" s="33" t="inlineStr">
        <is>
          <t>El servicio cuya contratación se propone tiene como objetivo la contratación del servicio de gestión y atención al programa ?Lurrikara? de emancipación y dinamización juvenil en el año 2026.</t>
        </is>
      </c>
      <c r="I17018" s="33" t="inlineStr">
        <is>
          <t/>
        </is>
      </c>
      <c r="J17018" s="33" t="inlineStr">
        <is>
          <t>25/11/2025</t>
        </is>
      </c>
      <c r="K17018" s="33" t="inlineStr">
        <is>
          <t>2025-5031</t>
        </is>
      </c>
      <c r="L17018" s="33" t="inlineStr">
        <is>
          <t>Formalización del contrato</t>
        </is>
      </c>
      <c r="M17018" s="33" t="inlineStr">
        <is>
          <t>false</t>
        </is>
      </c>
      <c r="N17018" s="33" t="inlineStr">
        <is>
          <t/>
        </is>
      </c>
      <c r="O17018" s="33" t="inlineStr">
        <is>
          <t/>
        </is>
      </c>
      <c r="P17018" s="33" t="inlineStr">
        <is>
          <t/>
        </is>
      </c>
      <c r="Q17018" s="33" t="inlineStr">
        <is>
          <t/>
        </is>
      </c>
      <c r="R17018" s="33" t="inlineStr">
        <is>
          <t/>
        </is>
      </c>
      <c r="S17018" s="33" t="inlineStr">
        <is>
          <t>https://www.contratacion.euskadi.eus/webkpe00-kpeperfi/es/contenidos/anuncio_contratacion/expjaso662618/es_doc/images/logo.jpg</t>
        </is>
      </c>
      <c r="T17018" s="33" t="inlineStr">
        <is>
          <t>Instituto Foral de la Juventud de Alava</t>
        </is>
      </c>
      <c r="U17018" s="33" t="inlineStr">
        <is>
          <t>P5100001F - Instituto Foral de la Juventud</t>
        </is>
      </c>
      <c r="V17018" s="33" t="inlineStr">
        <is>
          <t>Director/a-Gerente</t>
        </is>
      </c>
      <c r="W17018" s="33" t="inlineStr">
        <is>
          <t/>
        </is>
      </c>
      <c r="X17018" s="33" t="inlineStr">
        <is>
          <t/>
        </is>
      </c>
      <c r="Y17018" s="33" t="inlineStr">
        <is>
          <t>10/12/2025 23:59</t>
        </is>
      </c>
      <c r="Z17018" s="33" t="inlineStr">
        <is>
          <t>https://www.contratacion.euskadi.eus/anuncio_contratacion/el-servicio-cuya-contratacion-se-propone-tiene-como-objetivo-contratacion-del-servicio-gestion-y-atencion-al-programa-lurrikara-emancipacion-y-dinamizacion-juvenil-ano-2026/webkpe00-kpesimpc/es/</t>
        </is>
      </c>
      <c r="AA17018" s="33" t="inlineStr">
        <is>
          <t>https://www.contratacion.euskadi.eus/webkpe00-kpesimpc/es/contenidos/anuncio_contratacion/expjaso662618/es_doc/index.html</t>
        </is>
      </c>
      <c r="AB17018" s="33" t="inlineStr">
        <is>
          <t>https://www.contratacion.euskadi.eus/contenidos/anuncio_contratacion/expjaso662618/es_doc/data/es_r01dtpd19abb2ce6112c37f5d6a25da9f07dbeea24</t>
        </is>
      </c>
      <c r="AC17018" s="33" t="inlineStr">
        <is>
          <t>https://www.contratacion.euskadi.eus/contenidos/anuncio_contratacion/expjaso662618/r01Index/expjaso662618-idxContent.xml</t>
        </is>
      </c>
      <c r="AD17018" s="33" t="inlineStr">
        <is>
          <t>20/01/2026</t>
        </is>
      </c>
      <c r="AE17018" s="33" t="inlineStr">
        <is>
          <t>r01epd01218c11854f1bfc566ca78a3e9277c42ae</t>
        </is>
      </c>
      <c r="AF17018" s="33" t="inlineStr">
        <is>
          <t>Instituto Foral de Juventud</t>
        </is>
      </c>
      <c r="AG17018" s="33" t="inlineStr">
        <is>
          <t>r01etpd15aeb8d4b3c18fe951b903c3c6c603ce2ca</t>
        </is>
      </c>
      <c r="AH17018" s="33" t="inlineStr">
        <is>
          <t>Instituto Foral de la Juventud</t>
        </is>
      </c>
      <c r="AI17018" s="33" t="inlineStr">
        <is>
          <t/>
        </is>
      </c>
      <c r="AJ17018" s="33" t="inlineStr">
        <is>
          <t/>
        </is>
      </c>
    </row>
    <row r="17019" customHeight="true" ht="15.0">
      <c r="A17019" s="33" t="inlineStr">
        <is>
          <t>Servicio de mantenimiento y logística del complejo Miramon</t>
        </is>
      </c>
      <c r="B17019" s="33" t="inlineStr">
        <is>
          <t/>
        </is>
      </c>
      <c r="C17019" s="33" t="inlineStr">
        <is>
          <t>Gobierno Vasco</t>
        </is>
      </c>
      <c r="D17019" s="33" t="inlineStr">
        <is>
          <t/>
        </is>
      </c>
      <c r="E17019" s="33" t="inlineStr">
        <is>
          <t/>
        </is>
      </c>
      <c r="F17019" s="33" t="inlineStr">
        <is>
          <t/>
        </is>
      </c>
      <c r="G17019" s="33" t="inlineStr">
        <is>
          <t>Servicio de mantenimiento y logística del complejo Miramon</t>
        </is>
      </c>
      <c r="H17019" s="33" t="inlineStr">
        <is>
          <t>Servicio de mantenimiento y logística del complejo Miramon</t>
        </is>
      </c>
      <c r="I17019" s="33" t="inlineStr">
        <is>
          <t/>
        </is>
      </c>
      <c r="J17019" s="33" t="inlineStr">
        <is>
          <t>26/11/2025</t>
        </is>
      </c>
      <c r="K17019" s="33" t="inlineStr">
        <is>
          <t>00/D/18/0000756</t>
        </is>
      </c>
      <c r="L17019" s="33" t="inlineStr">
        <is>
          <t>Formalización del contrato</t>
        </is>
      </c>
      <c r="M17019" s="33" t="inlineStr">
        <is>
          <t>false</t>
        </is>
      </c>
      <c r="N17019" s="33" t="inlineStr">
        <is>
          <t/>
        </is>
      </c>
      <c r="O17019" s="33" t="inlineStr">
        <is>
          <t/>
        </is>
      </c>
      <c r="P17019" s="33" t="inlineStr">
        <is>
          <t/>
        </is>
      </c>
      <c r="Q17019" s="33" t="inlineStr">
        <is>
          <t/>
        </is>
      </c>
      <c r="R17019" s="33" t="inlineStr">
        <is>
          <t/>
        </is>
      </c>
      <c r="S17019" s="33" t="inlineStr">
        <is>
          <t>https://www.contratacion.euskadi.eus/webkpe00-kpeperfi/es/contenidos/anuncio_contratacion/expjaso662619/es_doc/images/logo_jjgggg.jpg</t>
        </is>
      </c>
      <c r="T17019" s="33" t="inlineStr">
        <is>
          <t>Juntas Generales de Gipuzkoa</t>
        </is>
      </c>
      <c r="U17019" s="33" t="inlineStr">
        <is>
          <t>S2033001E - Juntas Generales de Gipuzkoa</t>
        </is>
      </c>
      <c r="V17019" s="33" t="inlineStr">
        <is>
          <t>Mesa de las Juntas Generales de Gipuzkoa</t>
        </is>
      </c>
      <c r="W17019" s="33" t="inlineStr">
        <is>
          <t/>
        </is>
      </c>
      <c r="X17019" s="33" t="inlineStr">
        <is>
          <t/>
        </is>
      </c>
      <c r="Y17019" s="33" t="inlineStr">
        <is>
          <t/>
        </is>
      </c>
      <c r="Z17019" s="33" t="inlineStr">
        <is>
          <t>https://www.contratacion.euskadi.eus/anuncio_contratacion/servicio-mantenimiento-y-logistica-del-complejo-miramon/expjaso662619/webkpe00-kpesimpc/es/</t>
        </is>
      </c>
      <c r="AA17019" s="33" t="inlineStr">
        <is>
          <t>https://www.contratacion.euskadi.eus/webkpe00-kpesimpc/es/contenidos/anuncio_contratacion/expjaso662619/es_doc/index.html</t>
        </is>
      </c>
      <c r="AB17019" s="33" t="inlineStr">
        <is>
          <t>https://www.contratacion.euskadi.eus/contenidos/anuncio_contratacion/expjaso662619/es_doc/data/es_r01dtpd19ac01c057e7e2aa5725cd8b23d6e01df0c</t>
        </is>
      </c>
      <c r="AC17019" s="33" t="inlineStr">
        <is>
          <t>https://www.contratacion.euskadi.eus/contenidos/anuncio_contratacion/expjaso662619/r01Index/expjaso662619-idxContent.xml</t>
        </is>
      </c>
      <c r="AD17019" s="33" t="inlineStr">
        <is>
          <t>10/02/2026</t>
        </is>
      </c>
      <c r="AE17019" s="33" t="inlineStr">
        <is>
          <t>r01etpd1638c6a542a5a29a1cc7d1a60d3c64090b9</t>
        </is>
      </c>
      <c r="AF17019" s="33" t="inlineStr">
        <is>
          <t>Juntas Generales de Gipuzkoa</t>
        </is>
      </c>
      <c r="AG17019" s="33" t="inlineStr">
        <is>
          <t>r01etpd1638c6c0ce05a29a1cc7de1311112aff30e</t>
        </is>
      </c>
      <c r="AH17019" s="33" t="inlineStr">
        <is>
          <t>Juntas Generales de Gipuzkoa</t>
        </is>
      </c>
      <c r="AI17019" s="33" t="inlineStr">
        <is>
          <t/>
        </is>
      </c>
      <c r="AJ17019" s="33" t="inlineStr">
        <is>
          <t/>
        </is>
      </c>
    </row>
    <row r="17020" customHeight="true" ht="15.0">
      <c r="A17020" s="33" t="inlineStr">
        <is>
          <t>Obras de reforma y ampliación del actual polideportivo de Astigarraga</t>
        </is>
      </c>
      <c r="B17020" s="33" t="inlineStr">
        <is>
          <t/>
        </is>
      </c>
      <c r="C17020" s="33" t="inlineStr">
        <is>
          <t>Gobierno Vasco</t>
        </is>
      </c>
      <c r="D17020" s="33" t="inlineStr">
        <is>
          <t/>
        </is>
      </c>
      <c r="E17020" s="33" t="inlineStr">
        <is>
          <t/>
        </is>
      </c>
      <c r="F17020" s="33" t="inlineStr">
        <is>
          <t/>
        </is>
      </c>
      <c r="G17020" s="33" t="inlineStr">
        <is>
          <t>Obras de reforma y ampliación del actual polideportivo de Astigarraga</t>
        </is>
      </c>
      <c r="H17020" s="33" t="inlineStr">
        <is>
          <t>Obras de reforma y ampliación del actual polideportivo de Astigarraga</t>
        </is>
      </c>
      <c r="I17020" s="33" t="inlineStr">
        <is>
          <t/>
        </is>
      </c>
      <c r="J17020" s="33" t="inlineStr">
        <is>
          <t>27/11/2025</t>
        </is>
      </c>
      <c r="K17020" s="33" t="inlineStr">
        <is>
          <t>2022ikto0005</t>
        </is>
      </c>
      <c r="L17020" s="33" t="inlineStr">
        <is>
          <t>Anuncio en estudio / Plazo cerrado</t>
        </is>
      </c>
      <c r="M17020" s="33" t="inlineStr">
        <is>
          <t>false</t>
        </is>
      </c>
      <c r="N17020" s="33" t="inlineStr">
        <is>
          <t/>
        </is>
      </c>
      <c r="O17020" s="33" t="inlineStr">
        <is>
          <t/>
        </is>
      </c>
      <c r="P17020" s="33" t="inlineStr">
        <is>
          <t/>
        </is>
      </c>
      <c r="Q17020" s="33" t="inlineStr">
        <is>
          <t/>
        </is>
      </c>
      <c r="R17020" s="33" t="inlineStr">
        <is>
          <t/>
        </is>
      </c>
      <c r="S17020" s="33" t="inlineStr">
        <is>
          <t>https://www.contratacion.euskadi.eus/webkpe00-kpeperfi/es/contenidos/anuncio_contratacion/expjaso662621/es_doc/images/logo_astigarraga.jpg</t>
        </is>
      </c>
      <c r="T17020" s="33" t="inlineStr">
        <is>
          <t>Ayuntamiento de Astigarraga</t>
        </is>
      </c>
      <c r="U17020" s="33" t="inlineStr">
        <is>
          <t>P2009400I - Ayuntamiento de Astigarraga</t>
        </is>
      </c>
      <c r="V17020" s="33" t="inlineStr">
        <is>
          <t>Pleno</t>
        </is>
      </c>
      <c r="W17020" s="33" t="inlineStr">
        <is>
          <t/>
        </is>
      </c>
      <c r="X17020" s="33" t="inlineStr">
        <is>
          <t/>
        </is>
      </c>
      <c r="Y17020" s="33" t="inlineStr">
        <is>
          <t>22/01/2026 13:30</t>
        </is>
      </c>
      <c r="Z17020" s="33" t="inlineStr">
        <is>
          <t>https://www.contratacion.euskadi.eus/anuncio_contratacion/obras-reforma-y-ampliacion-del-actual-polideportivo-astigarraga/webkpe00-kpesimpc/es/</t>
        </is>
      </c>
      <c r="AA17020" s="33" t="inlineStr">
        <is>
          <t>https://www.contratacion.euskadi.eus/webkpe00-kpesimpc/es/contenidos/anuncio_contratacion/expjaso662621/es_doc/index.html</t>
        </is>
      </c>
      <c r="AB17020" s="33" t="inlineStr">
        <is>
          <t>https://www.contratacion.euskadi.eus/contenidos/anuncio_contratacion/expjaso662621/es_doc/data/es_r01dtpd19ac3c5f35f383e403125e392d6fdb05fec</t>
        </is>
      </c>
      <c r="AC17020" s="33" t="inlineStr">
        <is>
          <t>https://www.contratacion.euskadi.eus/contenidos/anuncio_contratacion/expjaso662621/r01Index/expjaso662621-idxContent.xml</t>
        </is>
      </c>
      <c r="AD17020" s="33" t="inlineStr">
        <is>
          <t>28/01/2026</t>
        </is>
      </c>
      <c r="AE17020" s="33" t="inlineStr">
        <is>
          <t>r01etpd161ae7202eb4fb69e014849819cadfd05e5</t>
        </is>
      </c>
      <c r="AF17020" s="33" t="inlineStr">
        <is>
          <t>Ayuntamiento de Astigarraga</t>
        </is>
      </c>
      <c r="AG17020" s="33" t="inlineStr">
        <is>
          <t>r01etpd161ae7374b54fb69e0136d439a7903d30d0</t>
        </is>
      </c>
      <c r="AH17020" s="33" t="inlineStr">
        <is>
          <t>Ayuntamiento de Astigarraga</t>
        </is>
      </c>
      <c r="AI17020" s="33" t="inlineStr">
        <is>
          <t/>
        </is>
      </c>
      <c r="AJ17020" s="33" t="inlineStr">
        <is>
          <t/>
        </is>
      </c>
    </row>
    <row r="17021" customHeight="true" ht="15.0">
      <c r="A17021" s="33" t="inlineStr">
        <is>
          <t>Servicios de asistencia técnica para la gestión de la estrategia para la empleabilidad y activación inclusiva en Gipuzkoa ?Elkar-EKIN LANEAN"</t>
        </is>
      </c>
      <c r="B17021" s="33" t="inlineStr">
        <is>
          <t/>
        </is>
      </c>
      <c r="C17021" s="33" t="inlineStr">
        <is>
          <t>Gobierno Vasco</t>
        </is>
      </c>
      <c r="D17021" s="33" t="inlineStr">
        <is>
          <t/>
        </is>
      </c>
      <c r="E17021" s="33" t="inlineStr">
        <is>
          <t/>
        </is>
      </c>
      <c r="F17021" s="33" t="inlineStr">
        <is>
          <t/>
        </is>
      </c>
      <c r="G17021" s="33" t="inlineStr">
        <is>
          <t>Servicios de asistencia técnica para la gestión de la estrategia para la empleabilidad y activación inclusiva en Gipuzkoa ?Elkar-EKIN LANEAN"</t>
        </is>
      </c>
      <c r="H17021" s="33" t="inlineStr">
        <is>
          <t>Servicios de asistencia técnica para la gestión de la estrategia para la empleabilidad y activación inclusiva en Gipuzkoa ?Elkar-EKIN LANEAN"</t>
        </is>
      </c>
      <c r="I17021" s="33" t="inlineStr">
        <is>
          <t/>
        </is>
      </c>
      <c r="J17021" s="33" t="inlineStr">
        <is>
          <t>25/11/2025</t>
        </is>
      </c>
      <c r="K17021" s="33" t="inlineStr">
        <is>
          <t>A01/25-SE/PE</t>
        </is>
      </c>
      <c r="L17021" s="33" t="inlineStr">
        <is>
          <t>Adjudicación provisional / definitiva</t>
        </is>
      </c>
      <c r="M17021" s="33" t="inlineStr">
        <is>
          <t>false</t>
        </is>
      </c>
      <c r="N17021" s="33" t="inlineStr">
        <is>
          <t/>
        </is>
      </c>
      <c r="O17021" s="33" t="inlineStr">
        <is>
          <t/>
        </is>
      </c>
      <c r="P17021" s="33" t="inlineStr">
        <is>
          <t/>
        </is>
      </c>
      <c r="Q17021" s="33" t="inlineStr">
        <is>
          <t/>
        </is>
      </c>
      <c r="R17021" s="33" t="inlineStr">
        <is>
          <t/>
        </is>
      </c>
      <c r="S17021" s="33" t="inlineStr">
        <is>
          <t>https://www.contratacion.euskadi.eus/webkpe00-kpeperfi/es/contenidos/anuncio_contratacion/expjaso662629/es_doc/images/logo_dfg.gif</t>
        </is>
      </c>
      <c r="T17021" s="33" t="inlineStr">
        <is>
          <t>Diputación Foral de Gipuzkoa</t>
        </is>
      </c>
      <c r="U17021" s="33" t="inlineStr">
        <is>
          <t>P2000000F - Departamento de Promoción Económica y Proyectos Estratégicos</t>
        </is>
      </c>
      <c r="V17021" s="33" t="inlineStr">
        <is>
          <t>Diputada foral de Promoción Económica y Proyectos Estratégicos</t>
        </is>
      </c>
      <c r="W17021" s="33" t="inlineStr">
        <is>
          <t/>
        </is>
      </c>
      <c r="X17021" s="33" t="inlineStr">
        <is>
          <t/>
        </is>
      </c>
      <c r="Y17021" s="33" t="inlineStr">
        <is>
          <t>10/12/2025 23:59</t>
        </is>
      </c>
      <c r="Z17021" s="33" t="inlineStr">
        <is>
          <t>https://www.contratacion.euskadi.eus/anuncio_contratacion/servicios-asistencia-tecnica-gestion-estrategia-empleabilidad-y-activacion-inclusiva-gipuzkoa-elkar-ekin-lanean/expjaso662629/webkpe00-kpesimpc/es/</t>
        </is>
      </c>
      <c r="AA17021" s="33" t="inlineStr">
        <is>
          <t>https://www.contratacion.euskadi.eus/webkpe00-kpesimpc/es/contenidos/anuncio_contratacion/expjaso662629/es_doc/index.html</t>
        </is>
      </c>
      <c r="AB17021" s="33" t="inlineStr">
        <is>
          <t>https://www.contratacion.euskadi.eus/contenidos/anuncio_contratacion/expjaso662629/es_doc/data/es_r01dtpd19abaf0eb20238efc7eb04235cb423791fa</t>
        </is>
      </c>
      <c r="AC17021" s="33" t="inlineStr">
        <is>
          <t>https://www.contratacion.euskadi.eus/contenidos/anuncio_contratacion/expjaso662629/r01Index/expjaso662629-idxContent.xml</t>
        </is>
      </c>
      <c r="AD17021" s="33" t="inlineStr">
        <is>
          <t>09/02/2026</t>
        </is>
      </c>
      <c r="AE17021" s="33" t="inlineStr">
        <is>
          <t>r01epd01218c3c8ea11bfc566ecc1955cc67af963</t>
        </is>
      </c>
      <c r="AF17021" s="33" t="inlineStr">
        <is>
          <t>Diputación Foral de Gipuzkoa</t>
        </is>
      </c>
      <c r="AG17021" s="33" t="inlineStr">
        <is>
          <t>r01epd01218c125ac41bfc566c6ee450a0bf7a92c</t>
        </is>
      </c>
      <c r="AH17021" s="33" t="inlineStr">
        <is>
          <t>Departamento de Promoción Económica, Turismo y Medio Rural</t>
        </is>
      </c>
      <c r="AI17021" s="33" t="inlineStr">
        <is>
          <t/>
        </is>
      </c>
      <c r="AJ17021" s="33" t="inlineStr">
        <is>
          <t/>
        </is>
      </c>
    </row>
    <row r="17022" customHeight="true" ht="15.0">
      <c r="A17022" s="33" t="inlineStr">
        <is>
          <t>Servicio de Mantenimiento de SIABP 2026.</t>
        </is>
      </c>
      <c r="B17022" s="33" t="inlineStr">
        <is>
          <t/>
        </is>
      </c>
      <c r="C17022" s="33" t="inlineStr">
        <is>
          <t>Gobierno Vasco</t>
        </is>
      </c>
      <c r="D17022" s="33" t="inlineStr">
        <is>
          <t/>
        </is>
      </c>
      <c r="E17022" s="33" t="inlineStr">
        <is>
          <t/>
        </is>
      </c>
      <c r="F17022" s="33" t="inlineStr">
        <is>
          <t/>
        </is>
      </c>
      <c r="G17022" s="33" t="inlineStr">
        <is>
          <t>Servicio de Mantenimiento de SIABP 2026.</t>
        </is>
      </c>
      <c r="H17022" s="33" t="inlineStr">
        <is>
          <t>Servicio de Mantenimiento de SIABP 2026.</t>
        </is>
      </c>
      <c r="I17022" s="33" t="inlineStr">
        <is>
          <t/>
        </is>
      </c>
      <c r="J17022" s="33" t="inlineStr">
        <is>
          <t>26/11/2025</t>
        </is>
      </c>
      <c r="K17022" s="33" t="inlineStr">
        <is>
          <t>EJIE-132-2025</t>
        </is>
      </c>
      <c r="L17022" s="33" t="inlineStr">
        <is>
          <t>Formalización del contrato</t>
        </is>
      </c>
      <c r="M17022" s="33" t="inlineStr">
        <is>
          <t>false</t>
        </is>
      </c>
      <c r="N17022" s="33" t="inlineStr">
        <is>
          <t/>
        </is>
      </c>
      <c r="O17022" s="33" t="inlineStr">
        <is>
          <t/>
        </is>
      </c>
      <c r="P17022" s="33" t="inlineStr">
        <is>
          <t/>
        </is>
      </c>
      <c r="Q17022" s="33" t="inlineStr">
        <is>
          <t/>
        </is>
      </c>
      <c r="R17022" s="33" t="inlineStr">
        <is>
          <t/>
        </is>
      </c>
      <c r="S17022" s="33" t="inlineStr">
        <is>
          <t>https://www.contratacion.euskadi.eus/webkpe00-kpeperfi/es/contenidos/anuncio_contratacion/expjaso662633/es_doc/images/logo_ejie.jpg</t>
        </is>
      </c>
      <c r="T17022" s="33" t="inlineStr">
        <is>
          <t>EJIE, S.A. - Sociedad Informática del Gobierno Vasco</t>
        </is>
      </c>
      <c r="U17022" s="33" t="inlineStr">
        <is>
          <t>A01022664 - EJIE-Sociedad Informática del Gobierno Vasco</t>
        </is>
      </c>
      <c r="V17022" s="33" t="inlineStr">
        <is>
          <t>Director General, Presidente, Vicepresidente del Consejo de Administración o Consejo de Administraci</t>
        </is>
      </c>
      <c r="W17022" s="33" t="inlineStr">
        <is>
          <t/>
        </is>
      </c>
      <c r="X17022" s="33" t="inlineStr">
        <is>
          <t/>
        </is>
      </c>
      <c r="Y17022" s="33" t="inlineStr">
        <is>
          <t/>
        </is>
      </c>
      <c r="Z17022" s="33" t="inlineStr">
        <is>
          <t>https://www.contratacion.euskadi.eus/anuncio_contratacion/servicio-mantenimiento-siabp-2026/webkpe00-kpesimpc/es/</t>
        </is>
      </c>
      <c r="AA17022" s="33" t="inlineStr">
        <is>
          <t>https://www.contratacion.euskadi.eus/webkpe00-kpesimpc/es/contenidos/anuncio_contratacion/expjaso662633/es_doc/index.html</t>
        </is>
      </c>
      <c r="AB17022" s="33" t="inlineStr">
        <is>
          <t>https://www.contratacion.euskadi.eus/contenidos/anuncio_contratacion/expjaso662633/es_doc/data/es_r01dtpd19ac172ad9f383e4031119041968dbe0465</t>
        </is>
      </c>
      <c r="AC17022" s="33" t="inlineStr">
        <is>
          <t>https://www.contratacion.euskadi.eus/contenidos/anuncio_contratacion/expjaso662633/r01Index/expjaso662633-idxContent.xml</t>
        </is>
      </c>
      <c r="AD17022" s="33" t="inlineStr">
        <is>
          <t>20/01/2026</t>
        </is>
      </c>
      <c r="AE17022" s="33" t="inlineStr">
        <is>
          <t>r01epd012cab7c3b2513bab5f2d1fd16f8b777a71</t>
        </is>
      </c>
      <c r="AF17022" s="33" t="inlineStr">
        <is>
          <t>EJIE-Sociedad Informática del Gobierno Vasco, S.A.</t>
        </is>
      </c>
      <c r="AG17022" s="33" t="inlineStr">
        <is>
          <t>r01epd012641c352a8902dadaa8e29e1a7d11e416</t>
        </is>
      </c>
      <c r="AH17022" s="33" t="inlineStr">
        <is>
          <t>EJIE-Sociedad Informática del Gobierno Vasco</t>
        </is>
      </c>
      <c r="AI17022" s="33" t="inlineStr">
        <is>
          <t/>
        </is>
      </c>
      <c r="AJ17022" s="33" t="inlineStr">
        <is>
          <t/>
        </is>
      </c>
    </row>
    <row r="17023" customHeight="true" ht="15.0">
      <c r="A17023" s="33" t="inlineStr">
        <is>
          <t>Migración de instalaciones de los sistemas de control centralizado de los inmuebles de gestión unificada para el año 2025</t>
        </is>
      </c>
      <c r="B17023" s="33" t="inlineStr">
        <is>
          <t/>
        </is>
      </c>
      <c r="C17023" s="33" t="inlineStr">
        <is>
          <t>Gobierno Vasco</t>
        </is>
      </c>
      <c r="D17023" s="33" t="inlineStr">
        <is>
          <t/>
        </is>
      </c>
      <c r="E17023" s="33" t="inlineStr">
        <is>
          <t/>
        </is>
      </c>
      <c r="F17023" s="33" t="inlineStr">
        <is>
          <t/>
        </is>
      </c>
      <c r="G17023" s="33" t="inlineStr">
        <is>
          <t>Migración de instalaciones de los sistemas de control centralizado de los inmuebles de gestión unificada para el año 2025</t>
        </is>
      </c>
      <c r="H17023" s="33" t="inlineStr">
        <is>
          <t>Migración de instalaciones de los sistemas de control centralizado de los inmuebles de gestión unificada para el año 2025</t>
        </is>
      </c>
      <c r="I17023" s="33" t="inlineStr">
        <is>
          <t/>
        </is>
      </c>
      <c r="J17023" s="33" t="inlineStr">
        <is>
          <t>26/11/2025</t>
        </is>
      </c>
      <c r="K17023" s="33" t="inlineStr">
        <is>
          <t>KM/2026/003</t>
        </is>
      </c>
      <c r="L17023" s="33" t="inlineStr">
        <is>
          <t>Anuncio en estudio / Plazo cerrado</t>
        </is>
      </c>
      <c r="M17023" s="33" t="inlineStr">
        <is>
          <t>false</t>
        </is>
      </c>
      <c r="N17023" s="33" t="inlineStr">
        <is>
          <t/>
        </is>
      </c>
      <c r="O17023" s="33" t="inlineStr">
        <is>
          <t/>
        </is>
      </c>
      <c r="P17023" s="33" t="inlineStr">
        <is>
          <t/>
        </is>
      </c>
      <c r="Q17023" s="33" t="inlineStr">
        <is>
          <t/>
        </is>
      </c>
      <c r="R17023" s="33" t="inlineStr">
        <is>
          <t/>
        </is>
      </c>
      <c r="S17023" s="33" t="inlineStr">
        <is>
          <t>https://www.contratacion.euskadi.eus/webkpe00-kpeperfi/es/contenidos/anuncio_contratacion/expjaso662639/es_doc/images/w32_logoGobiernoVasco.gif</t>
        </is>
      </c>
      <c r="T17023" s="33" t="inlineStr">
        <is>
          <t>Gobierno Vasco</t>
        </is>
      </c>
      <c r="U17023" s="33" t="inlineStr">
        <is>
          <t>S4833001C - Gobernanza, Administración Digital y Autogobierno</t>
        </is>
      </c>
      <c r="V17023" s="33" t="inlineStr">
        <is>
          <t>Viceconsejería de Administración y Servicios Generales</t>
        </is>
      </c>
      <c r="W17023" s="33" t="inlineStr">
        <is>
          <t/>
        </is>
      </c>
      <c r="X17023" s="33" t="inlineStr">
        <is>
          <t/>
        </is>
      </c>
      <c r="Y17023" s="33" t="inlineStr">
        <is>
          <t>13/01/2026 10:00</t>
        </is>
      </c>
      <c r="Z17023" s="33" t="inlineStr">
        <is>
          <t>https://www.contratacion.euskadi.eus/anuncio_contratacion/migracion-instalaciones-sistemas-control-centralizado-inmuebles-gestion-unificada-ano-2025/webkpe00-kpesimpc/es/</t>
        </is>
      </c>
      <c r="AA17023" s="33" t="inlineStr">
        <is>
          <t>https://www.contratacion.euskadi.eus/webkpe00-kpesimpc/es/contenidos/anuncio_contratacion/expjaso662639/es_doc/index.html</t>
        </is>
      </c>
      <c r="AB17023" s="33" t="inlineStr">
        <is>
          <t>https://www.contratacion.euskadi.eus/contenidos/anuncio_contratacion/expjaso662639/es_doc/data/es_r01dtpd19abf1b59227e2aa5722b518a163cdec2d3</t>
        </is>
      </c>
      <c r="AC17023" s="33" t="inlineStr">
        <is>
          <t>https://www.contratacion.euskadi.eus/contenidos/anuncio_contratacion/expjaso662639/r01Index/expjaso662639-idxContent.xml</t>
        </is>
      </c>
      <c r="AD17023" s="33" t="inlineStr">
        <is>
          <t>06/02/2026</t>
        </is>
      </c>
      <c r="AE17023" s="33" t="inlineStr">
        <is>
          <t>r01epd01197b2aaddb4a50ddf50f48805bac8fe21</t>
        </is>
      </c>
      <c r="AF17023" s="33" t="inlineStr">
        <is>
          <t>Gobierno Vasco</t>
        </is>
      </c>
      <c r="AG17023" s="33" t="inlineStr">
        <is>
          <t>r01e00000fe4e66771ba470b8b16eead1a456352e</t>
        </is>
      </c>
      <c r="AH17023" s="33" t="inlineStr">
        <is>
          <t>Gobernanza, Administración Digital y Autogobierno</t>
        </is>
      </c>
      <c r="AI17023" s="33" t="inlineStr">
        <is>
          <t/>
        </is>
      </c>
      <c r="AJ17023" s="33" t="inlineStr">
        <is>
          <t/>
        </is>
      </c>
    </row>
    <row r="17024" customHeight="true" ht="15.0">
      <c r="A17024" s="33" t="inlineStr">
        <is>
          <t>Rehabilitación de fachadas, accesibilidad, y seguridad en caso de incendio IES PIO BAROJA BHI, Irun, Gipuzkoa.
- Cofinanciado por el Fondo Europeo de Desarrollo Regional en el marco del Programa del País Vasco 2021-2027 -</t>
        </is>
      </c>
      <c r="B17024" s="33" t="inlineStr">
        <is>
          <t/>
        </is>
      </c>
      <c r="C17024" s="33" t="inlineStr">
        <is>
          <t>Gobierno Vasco</t>
        </is>
      </c>
      <c r="D17024" s="33" t="inlineStr">
        <is>
          <t/>
        </is>
      </c>
      <c r="E17024" s="33" t="inlineStr">
        <is>
          <t/>
        </is>
      </c>
      <c r="F17024" s="33" t="inlineStr">
        <is>
          <t/>
        </is>
      </c>
      <c r="G17024" s="33" t="inlineStr">
        <is>
          <t>Rehabilitación de fachadas, accesibilidad, y seguridad en caso de incendio IES PIO BAROJA BHI, Irun, Gipuzkoa.- Cofinanciado por el Fondo Europeo de Desarrollo Regional en el marco del Programa del País Vasco 2021-2027 -</t>
        </is>
      </c>
      <c r="H17024" s="33" t="inlineStr">
        <is>
          <t>Rehabilitación de fachadas, accesibilidad, y seguridad en caso de incendio IES PIO BAROJA BHI, Irun, Gipuzkoa.- Cofinanciado por el Fondo Europeo de Desarrollo Regional en el marco del Programa del País Vasco 2021-2027 -</t>
        </is>
      </c>
      <c r="I17024" s="33" t="inlineStr">
        <is>
          <t/>
        </is>
      </c>
      <c r="J17024" s="33" t="inlineStr">
        <is>
          <t>01/12/2025</t>
        </is>
      </c>
      <c r="K17024" s="33" t="inlineStr">
        <is>
          <t>C01/005/2025</t>
        </is>
      </c>
      <c r="L17024" s="33" t="inlineStr">
        <is>
          <t>Anuncio en estudio / Plazo cerrado</t>
        </is>
      </c>
      <c r="M17024" s="33" t="inlineStr">
        <is>
          <t>false</t>
        </is>
      </c>
      <c r="N17024" s="33" t="inlineStr">
        <is>
          <t/>
        </is>
      </c>
      <c r="O17024" s="33" t="inlineStr">
        <is>
          <t/>
        </is>
      </c>
      <c r="P17024" s="33" t="inlineStr">
        <is>
          <t/>
        </is>
      </c>
      <c r="Q17024" s="33" t="inlineStr">
        <is>
          <t/>
        </is>
      </c>
      <c r="R17024" s="33" t="inlineStr">
        <is>
          <t/>
        </is>
      </c>
      <c r="S17024" s="33" t="inlineStr">
        <is>
          <t>https://www.contratacion.euskadi.eus/webkpe00-kpeperfi/es/contenidos/anuncio_contratacion/expjaso662640/es_doc/images/w32_logoGobiernoVasco.gif</t>
        </is>
      </c>
      <c r="T17024" s="33" t="inlineStr">
        <is>
          <t>Gobierno Vasco</t>
        </is>
      </c>
      <c r="U17024" s="33" t="inlineStr">
        <is>
          <t>S4833001C - Educación</t>
        </is>
      </c>
      <c r="V17024" s="33" t="inlineStr">
        <is>
          <t>Consejero/a de Educación</t>
        </is>
      </c>
      <c r="W17024" s="33" t="inlineStr">
        <is>
          <t/>
        </is>
      </c>
      <c r="X17024" s="33" t="inlineStr">
        <is>
          <t/>
        </is>
      </c>
      <c r="Y17024" s="33" t="inlineStr">
        <is>
          <t>08/01/2026 13:00</t>
        </is>
      </c>
      <c r="Z17024" s="33" t="inlineStr">
        <is>
          <t>https://www.contratacion.euskadi.eus/anuncio_contratacion/rehabilitacion-fachadas-accesibilidad-y-seguridad-caso-incendio-ies-pio-baroja-bhi-irun-gipuzkoa-cofinanciado-fondo-europeo-desarrollo-regional-marco-del-programa-del-pais-vasco-2021-2027/webkpe00-kpesimpc/es/</t>
        </is>
      </c>
      <c r="AA17024" s="33" t="inlineStr">
        <is>
          <t>https://www.contratacion.euskadi.eus/webkpe00-kpesimpc/es/contenidos/anuncio_contratacion/expjaso662640/es_doc/index.html</t>
        </is>
      </c>
      <c r="AB17024" s="33" t="inlineStr">
        <is>
          <t>https://www.contratacion.euskadi.eus/contenidos/anuncio_contratacion/expjaso662640/es_doc/data/es_r01dtpd19ad9972379238efc7e1620ff957d8178a6</t>
        </is>
      </c>
      <c r="AC17024" s="33" t="inlineStr">
        <is>
          <t>https://www.contratacion.euskadi.eus/contenidos/anuncio_contratacion/expjaso662640/r01Index/expjaso662640-idxContent.xml</t>
        </is>
      </c>
      <c r="AD17024" s="33" t="inlineStr">
        <is>
          <t>05/02/2026</t>
        </is>
      </c>
      <c r="AE17024" s="33" t="inlineStr">
        <is>
          <t>r01epd01197b2aaddb4a50ddf50f48805bac8fe21</t>
        </is>
      </c>
      <c r="AF17024" s="33" t="inlineStr">
        <is>
          <t>Gobierno Vasco</t>
        </is>
      </c>
      <c r="AG17024" s="33" t="inlineStr">
        <is>
          <t>r01e00000fe4e66771ba470b8c53a3375b90675c3</t>
        </is>
      </c>
      <c r="AH17024" s="33" t="inlineStr">
        <is>
          <t>Educación</t>
        </is>
      </c>
      <c r="AI17024" s="33" t="inlineStr">
        <is>
          <t/>
        </is>
      </c>
      <c r="AJ17024" s="33" t="inlineStr">
        <is>
          <t/>
        </is>
      </c>
    </row>
    <row r="17025" customHeight="true" ht="15.0">
      <c r="A17025" s="33" t="inlineStr">
        <is>
          <t>Suministros de licenciamiento Citrix y servicios profesionales de soporte asociados (EITB).</t>
        </is>
      </c>
      <c r="B17025" s="33" t="inlineStr">
        <is>
          <t/>
        </is>
      </c>
      <c r="C17025" s="33" t="inlineStr">
        <is>
          <t>Gobierno Vasco</t>
        </is>
      </c>
      <c r="D17025" s="33" t="inlineStr">
        <is>
          <t/>
        </is>
      </c>
      <c r="E17025" s="33" t="inlineStr">
        <is>
          <t/>
        </is>
      </c>
      <c r="F17025" s="33" t="inlineStr">
        <is>
          <t/>
        </is>
      </c>
      <c r="G17025" s="33" t="inlineStr">
        <is>
          <t>Suministros de licenciamiento Citrix y servicios profesionales de soporte asociados (EITB).</t>
        </is>
      </c>
      <c r="H17025" s="33" t="inlineStr">
        <is>
          <t>Suministros de licenciamiento Citrix y servicios profesionales de soporte asociados (EITB).</t>
        </is>
      </c>
      <c r="I17025" s="33" t="inlineStr">
        <is>
          <t/>
        </is>
      </c>
      <c r="J17025" s="33" t="inlineStr">
        <is>
          <t>27/11/2025</t>
        </is>
      </c>
      <c r="K17025" s="33" t="inlineStr">
        <is>
          <t>EJIE-135-2025</t>
        </is>
      </c>
      <c r="L17025" s="33" t="inlineStr">
        <is>
          <t>Anuncio en estudio / Plazo cerrado</t>
        </is>
      </c>
      <c r="M17025" s="33" t="inlineStr">
        <is>
          <t>false</t>
        </is>
      </c>
      <c r="N17025" s="33" t="inlineStr">
        <is>
          <t/>
        </is>
      </c>
      <c r="O17025" s="33" t="inlineStr">
        <is>
          <t/>
        </is>
      </c>
      <c r="P17025" s="33" t="inlineStr">
        <is>
          <t/>
        </is>
      </c>
      <c r="Q17025" s="33" t="inlineStr">
        <is>
          <t/>
        </is>
      </c>
      <c r="R17025" s="33" t="inlineStr">
        <is>
          <t/>
        </is>
      </c>
      <c r="S17025" s="33" t="inlineStr">
        <is>
          <t>https://www.contratacion.euskadi.eus/webkpe00-kpeperfi/es/contenidos/anuncio_contratacion/expjaso662644/es_doc/images/logo_ejie.jpg</t>
        </is>
      </c>
      <c r="T17025" s="33" t="inlineStr">
        <is>
          <t>EJIE, S.A. - Sociedad Informática del Gobierno Vasco</t>
        </is>
      </c>
      <c r="U17025" s="33" t="inlineStr">
        <is>
          <t>A01022664 - EJIE-Sociedad Informática del Gobierno Vasco</t>
        </is>
      </c>
      <c r="V17025" s="33" t="inlineStr">
        <is>
          <t>Director General, Presidente, Vicepresidente del Consejo de Administración o Consejo de Administraci</t>
        </is>
      </c>
      <c r="W17025" s="33" t="inlineStr">
        <is>
          <t/>
        </is>
      </c>
      <c r="X17025" s="33" t="inlineStr">
        <is>
          <t/>
        </is>
      </c>
      <c r="Y17025" s="33" t="inlineStr">
        <is>
          <t>12/12/2025 10:00</t>
        </is>
      </c>
      <c r="Z17025" s="33" t="inlineStr">
        <is>
          <t>https://www.contratacion.euskadi.eus/anuncio_contratacion/suministros-licenciamiento-citrix-y-servicios-profesionales-soporte-asociados-eitb/webkpe00-kpesimpc/es/</t>
        </is>
      </c>
      <c r="AA17025" s="33" t="inlineStr">
        <is>
          <t>https://www.contratacion.euskadi.eus/webkpe00-kpesimpc/es/contenidos/anuncio_contratacion/expjaso662644/es_doc/index.html</t>
        </is>
      </c>
      <c r="AB17025" s="33" t="inlineStr">
        <is>
          <t>https://www.contratacion.euskadi.eus/contenidos/anuncio_contratacion/expjaso662644/es_doc/data/es_r01dtpd19ac421aa0d383e40312804dc8cf831bb83</t>
        </is>
      </c>
      <c r="AC17025" s="33" t="inlineStr">
        <is>
          <t>https://www.contratacion.euskadi.eus/contenidos/anuncio_contratacion/expjaso662644/r01Index/expjaso662644-idxContent.xml</t>
        </is>
      </c>
      <c r="AD17025" s="33" t="inlineStr">
        <is>
          <t>07/01/2026</t>
        </is>
      </c>
      <c r="AE17025" s="33" t="inlineStr">
        <is>
          <t>r01epd012cab7c3b2513bab5f2d1fd16f8b777a71</t>
        </is>
      </c>
      <c r="AF17025" s="33" t="inlineStr">
        <is>
          <t>EJIE-Sociedad Informática del Gobierno Vasco, S.A.</t>
        </is>
      </c>
      <c r="AG17025" s="33" t="inlineStr">
        <is>
          <t>r01epd012641c352a8902dadaa8e29e1a7d11e416</t>
        </is>
      </c>
      <c r="AH17025" s="33" t="inlineStr">
        <is>
          <t>EJIE-Sociedad Informática del Gobierno Vasco</t>
        </is>
      </c>
      <c r="AI17025" s="33" t="inlineStr">
        <is>
          <t/>
        </is>
      </c>
      <c r="AJ17025" s="33" t="inlineStr">
        <is>
          <t/>
        </is>
      </c>
    </row>
    <row r="17026" customHeight="true" ht="15.0">
      <c r="A17026" s="33" t="inlineStr">
        <is>
          <t>Plantaciones en el hortus del jardín botánico de Olarizu</t>
        </is>
      </c>
      <c r="B17026" s="33" t="inlineStr">
        <is>
          <t/>
        </is>
      </c>
      <c r="C17026" s="33" t="inlineStr">
        <is>
          <t>Gobierno Vasco</t>
        </is>
      </c>
      <c r="D17026" s="33" t="inlineStr">
        <is>
          <t/>
        </is>
      </c>
      <c r="E17026" s="33" t="inlineStr">
        <is>
          <t/>
        </is>
      </c>
      <c r="F17026" s="33" t="inlineStr">
        <is>
          <t/>
        </is>
      </c>
      <c r="G17026" s="33" t="inlineStr">
        <is>
          <t>Plantaciones en el hortus del jardín botánico de Olarizu</t>
        </is>
      </c>
      <c r="H17026" s="33" t="inlineStr">
        <is>
          <t>Plantaciones en el hortus del jardín botánico de Olarizu</t>
        </is>
      </c>
      <c r="I17026" s="33" t="inlineStr">
        <is>
          <t/>
        </is>
      </c>
      <c r="J17026" s="33" t="inlineStr">
        <is>
          <t>23/01/2026</t>
        </is>
      </c>
      <c r="K17026" s="33" t="inlineStr">
        <is>
          <t>2025/CO_MOBR/0080</t>
        </is>
      </c>
      <c r="L17026" s="33" t="inlineStr">
        <is>
          <t>Adjudicación provisional / definitiva</t>
        </is>
      </c>
      <c r="M17026" s="33" t="inlineStr">
        <is>
          <t>true</t>
        </is>
      </c>
      <c r="N17026" s="33" t="inlineStr">
        <is>
          <t/>
        </is>
      </c>
      <c r="O17026" s="33" t="inlineStr">
        <is>
          <t/>
        </is>
      </c>
      <c r="P17026" s="33" t="inlineStr">
        <is>
          <t/>
        </is>
      </c>
      <c r="Q17026" s="33" t="inlineStr">
        <is>
          <t/>
        </is>
      </c>
      <c r="R17026" s="33" t="inlineStr">
        <is>
          <t/>
        </is>
      </c>
      <c r="S17026" s="33" t="inlineStr">
        <is>
          <t>https://www.contratacion.euskadi.eus/webkpe00-kpeperfi/es/contenidos/anuncio_contratacion/expjaso662646/es_doc/images/logo_vitoria.jpg</t>
        </is>
      </c>
      <c r="T17026" s="33" t="inlineStr">
        <is>
          <t>Ayuntamiento de Vitoria-Gasteiz</t>
        </is>
      </c>
      <c r="U17026" s="33" t="inlineStr">
        <is>
          <t>P0106800F - Ayuntamiento de Vitoria-Gasteiz</t>
        </is>
      </c>
      <c r="V17026" s="33" t="inlineStr">
        <is>
          <t>Concejal Delegado del Departamento de Modelo de ciudad, Urbanismo, Vivienda, Limpieza y Medio Ambien</t>
        </is>
      </c>
      <c r="W17026" s="33" t="inlineStr">
        <is>
          <t/>
        </is>
      </c>
      <c r="X17026" s="33" t="inlineStr">
        <is>
          <t/>
        </is>
      </c>
      <c r="Y17026" s="33" t="inlineStr">
        <is>
          <t>09/12/2025 14:00</t>
        </is>
      </c>
      <c r="Z17026" s="33" t="inlineStr">
        <is>
          <t>https://www.contratacion.euskadi.eus/anuncio_contratacion/plantaciones-hortus-del-jardin-botanico-olarizu/webkpe00-kpesimpc/es/</t>
        </is>
      </c>
      <c r="AA17026" s="33" t="inlineStr">
        <is>
          <t>https://www.contratacion.euskadi.eus/webkpe00-kpesimpc/es/contenidos/anuncio_contratacion/expjaso662646/es_doc/index.html</t>
        </is>
      </c>
      <c r="AB17026" s="33" t="inlineStr">
        <is>
          <t>https://www.contratacion.euskadi.eus/contenidos/anuncio_contratacion/expjaso662646/es_doc/data/es_r01dtpd19beaded7e22904c0222d5a76929c66b8d8</t>
        </is>
      </c>
      <c r="AC17026" s="33" t="inlineStr">
        <is>
          <t>https://www.contratacion.euskadi.eus/contenidos/anuncio_contratacion/expjaso662646/r01Index/expjaso662646-idxContent.xml</t>
        </is>
      </c>
      <c r="AD17026" s="33" t="inlineStr">
        <is>
          <t>23/01/2026</t>
        </is>
      </c>
      <c r="AE17026" s="33" t="inlineStr">
        <is>
          <t>r01epd01247c8f5a82dd557248cddb434e507a878</t>
        </is>
      </c>
      <c r="AF17026" s="33" t="inlineStr">
        <is>
          <t>Ayuntamiento de Vitoria-Gasteiz</t>
        </is>
      </c>
      <c r="AG17026" s="33" t="inlineStr">
        <is>
          <t>r01etpd0161f5d9338f2b095b7892839b4974b3102</t>
        </is>
      </c>
      <c r="AH17026" s="33" t="inlineStr">
        <is>
          <t>Ayuntamiento de Vitoria-Gasteiz</t>
        </is>
      </c>
      <c r="AI17026" s="33" t="inlineStr">
        <is>
          <t/>
        </is>
      </c>
      <c r="AJ17026" s="33" t="inlineStr">
        <is>
          <t/>
        </is>
      </c>
    </row>
    <row r="17027" customHeight="true" ht="15.0">
      <c r="A17027" s="33"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B17027" s="33" t="inlineStr">
        <is>
          <t/>
        </is>
      </c>
      <c r="C17027" s="33" t="inlineStr">
        <is>
          <t>Gobierno Vasco</t>
        </is>
      </c>
      <c r="D17027" s="33" t="inlineStr">
        <is>
          <t/>
        </is>
      </c>
      <c r="E17027" s="33" t="inlineStr">
        <is>
          <t/>
        </is>
      </c>
      <c r="F17027" s="33" t="inlineStr">
        <is>
          <t/>
        </is>
      </c>
      <c r="G17027" s="33"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H17027" s="33"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I17027" s="33" t="inlineStr">
        <is>
          <t/>
        </is>
      </c>
      <c r="J17027" s="33" t="inlineStr">
        <is>
          <t>25/11/2025</t>
        </is>
      </c>
      <c r="K17027" s="33" t="inlineStr">
        <is>
          <t>2025KOIR0015</t>
        </is>
      </c>
      <c r="L17027" s="33" t="inlineStr">
        <is>
          <t>DS</t>
        </is>
      </c>
      <c r="M17027" s="33" t="inlineStr">
        <is>
          <t>false</t>
        </is>
      </c>
      <c r="N17027" s="33" t="inlineStr">
        <is>
          <t/>
        </is>
      </c>
      <c r="O17027" s="33" t="inlineStr">
        <is>
          <t/>
        </is>
      </c>
      <c r="P17027" s="33" t="inlineStr">
        <is>
          <t/>
        </is>
      </c>
      <c r="Q17027" s="33" t="inlineStr">
        <is>
          <t/>
        </is>
      </c>
      <c r="R17027" s="33" t="inlineStr">
        <is>
          <t/>
        </is>
      </c>
      <c r="S17027" s="33" t="inlineStr">
        <is>
          <t>https://www.contratacion.euskadi.eus/webkpe00-kpeperfi/es/contenidos/anuncio_contratacion/expjaso662673/es_doc/images/logo_idiazabal.jpg</t>
        </is>
      </c>
      <c r="T17027" s="33" t="inlineStr">
        <is>
          <t>Ayuntamiento de Idiazabal</t>
        </is>
      </c>
      <c r="U17027" s="33" t="inlineStr">
        <is>
          <t>P2004800E - Ayuntamiento de Idiazabal</t>
        </is>
      </c>
      <c r="V17027" s="33" t="inlineStr">
        <is>
          <t>Alcalde</t>
        </is>
      </c>
      <c r="W17027" s="33" t="inlineStr">
        <is>
          <t/>
        </is>
      </c>
      <c r="X17027" s="33" t="inlineStr">
        <is>
          <t/>
        </is>
      </c>
      <c r="Y17027" s="33" t="inlineStr">
        <is>
          <t>15/12/2025 23:59</t>
        </is>
      </c>
      <c r="Z17027" s="33" t="inlineStr">
        <is>
          <t>https://www.contratacion.euskadi.eus/anuncio_contratacion/la-enajenacion-mediante-subasta-del-aprovechamiento-forestal-denominado-idiazabalgo-mendia-propiedad-del-ayuntamiento-idiazabal-corta-hecho-pino-insignis-rodal-santa-barbara-del-monte-h-o-n-2-043-1-aproximado-madera-pino-insignis-4-983-15-m3/expjaso662673/webkpe00-kpesimpc/es/</t>
        </is>
      </c>
      <c r="AA17027" s="33" t="inlineStr">
        <is>
          <t>https://www.contratacion.euskadi.eus/webkpe00-kpesimpc/es/contenidos/anuncio_contratacion/expjaso662673/es_doc/index.html</t>
        </is>
      </c>
      <c r="AB17027" s="33" t="inlineStr">
        <is>
          <t>https://www.contratacion.euskadi.eus/contenidos/anuncio_contratacion/expjaso662673/es_doc/data/es_r01dtpd019abad4fc52238efc7e6784a7b998ef22e</t>
        </is>
      </c>
      <c r="AC17027" s="33" t="inlineStr">
        <is>
          <t>https://www.contratacion.euskadi.eus/contenidos/anuncio_contratacion/expjaso662673/r01Index/expjaso662673-idxContent.xml</t>
        </is>
      </c>
      <c r="AD17027" s="33" t="inlineStr">
        <is>
          <t>05/02/2026</t>
        </is>
      </c>
      <c r="AE17027" s="33" t="inlineStr">
        <is>
          <t>r01etpd16199c91f4d245f80fc7af3cd11132736c2</t>
        </is>
      </c>
      <c r="AF17027" s="33" t="inlineStr">
        <is>
          <t>Ayuntamiento de Idiazabal</t>
        </is>
      </c>
      <c r="AG17027" s="33" t="inlineStr">
        <is>
          <t>r01etpd16199ccadbd245f80fcfbf8107077f1cbb8</t>
        </is>
      </c>
      <c r="AH17027" s="33" t="inlineStr">
        <is>
          <t>Ayuntamiento de Idiazabal</t>
        </is>
      </c>
      <c r="AI17027" s="33" t="inlineStr">
        <is>
          <t/>
        </is>
      </c>
      <c r="AJ17027" s="33" t="inlineStr">
        <is>
          <t/>
        </is>
      </c>
    </row>
    <row r="17028" customHeight="true" ht="15.0">
      <c r="A17028" s="33" t="inlineStr">
        <is>
          <t>Contrato de servicios para la gestión integral de movilidades transfronterizas del alumnado de la Universidad del País Vasco (UPV/EHU) y de la Universidad de Burdeos (UB) en el marco del proyecto EmPACT i3 Interreg POCTEFA financiado por FEDER</t>
        </is>
      </c>
      <c r="B17028" s="33" t="inlineStr">
        <is>
          <t/>
        </is>
      </c>
      <c r="C17028" s="33" t="inlineStr">
        <is>
          <t>Gobierno Vasco</t>
        </is>
      </c>
      <c r="D17028" s="33" t="inlineStr">
        <is>
          <t/>
        </is>
      </c>
      <c r="E17028" s="33" t="inlineStr">
        <is>
          <t/>
        </is>
      </c>
      <c r="F17028" s="33" t="inlineStr">
        <is>
          <t/>
        </is>
      </c>
      <c r="G17028" s="33" t="inlineStr">
        <is>
          <t>Contrato de servicios para la gestión integral de movilidades transfronterizas del alumnado de la Universidad del País Vasco (UPV/EHU) y de la Universidad de Burdeos (UB) en el marco del proyecto EmPACT i3 Interreg POCTEFA financiado por FEDER</t>
        </is>
      </c>
      <c r="H17028" s="33" t="inlineStr">
        <is>
          <t>Contrato de servicios para la gestión integral de movilidades transfronterizas del alumnado de la Universidad del País Vasco (UPV/EHU) y de la Universidad de Burdeos (UB) en el marco del proyecto EmPACT i3 Interreg POCTEFA financiado por FEDER</t>
        </is>
      </c>
      <c r="I17028" s="33" t="inlineStr">
        <is>
          <t/>
        </is>
      </c>
      <c r="J17028" s="33" t="inlineStr">
        <is>
          <t>25/11/2025</t>
        </is>
      </c>
      <c r="K17028" s="33" t="inlineStr">
        <is>
          <t>82/25 PAS</t>
        </is>
      </c>
      <c r="L17028" s="33" t="inlineStr">
        <is>
          <t>Formalización del contrato</t>
        </is>
      </c>
      <c r="M17028" s="33" t="inlineStr">
        <is>
          <t>false</t>
        </is>
      </c>
      <c r="N17028" s="33" t="inlineStr">
        <is>
          <t/>
        </is>
      </c>
      <c r="O17028" s="33" t="inlineStr">
        <is>
          <t/>
        </is>
      </c>
      <c r="P17028" s="33" t="inlineStr">
        <is>
          <t/>
        </is>
      </c>
      <c r="Q17028" s="33" t="inlineStr">
        <is>
          <t/>
        </is>
      </c>
      <c r="R17028" s="33" t="inlineStr">
        <is>
          <t/>
        </is>
      </c>
      <c r="S17028" s="33" t="inlineStr">
        <is>
          <t>https://www.contratacion.euskadi.eus/webkpe00-kpeperfi/es/contenidos/anuncio_contratacion/expjaso662737/es_doc/images/logo-upv.jpg</t>
        </is>
      </c>
      <c r="T17028" s="33" t="inlineStr">
        <is>
          <t>UPV/EHU - Universidad del País Vasco</t>
        </is>
      </c>
      <c r="U17028" s="33" t="inlineStr">
        <is>
          <t>Q4818001B - Campus de Guipuzkoa de la UPV/EHU</t>
        </is>
      </c>
      <c r="V17028" s="33" t="inlineStr">
        <is>
          <t>Gerente de la UPV/EHU</t>
        </is>
      </c>
      <c r="W17028" s="33" t="inlineStr">
        <is>
          <t/>
        </is>
      </c>
      <c r="X17028" s="33" t="inlineStr">
        <is>
          <t/>
        </is>
      </c>
      <c r="Y17028" s="33" t="inlineStr">
        <is>
          <t>10/12/2025 23:59</t>
        </is>
      </c>
      <c r="Z17028" s="33" t="inlineStr">
        <is>
          <t>https://www.contratacion.euskadi.eus/anuncio_contratacion/contrato-servicios-gestion-integral-movilidades-transfronterizas-del-alumnado-universidad-del-pais-vasco-upv-ehu-y-universidad-burdeos-ub-marco-del-proyecto-empact-i3-interreg-poctefa-financiado-feder/webkpe00-kpesimpc/es/</t>
        </is>
      </c>
      <c r="AA17028" s="33" t="inlineStr">
        <is>
          <t>https://www.contratacion.euskadi.eus/webkpe00-kpesimpc/es/contenidos/anuncio_contratacion/expjaso662737/es_doc/index.html</t>
        </is>
      </c>
      <c r="AB17028" s="33" t="inlineStr">
        <is>
          <t>https://www.contratacion.euskadi.eus/contenidos/anuncio_contratacion/expjaso662737/es_doc/data/es_r01dtpd19abb1a730f2c37f5d66755eefc3e89b935</t>
        </is>
      </c>
      <c r="AC17028" s="33" t="inlineStr">
        <is>
          <t>https://www.contratacion.euskadi.eus/contenidos/anuncio_contratacion/expjaso662737/r01Index/expjaso662737-idxContent.xml</t>
        </is>
      </c>
      <c r="AD17028" s="33" t="inlineStr">
        <is>
          <t>20/01/2026</t>
        </is>
      </c>
      <c r="AE17028" s="33" t="inlineStr">
        <is>
          <t>r01epd0133266ab41216ec28e4029e792921e7605</t>
        </is>
      </c>
      <c r="AF17028" s="33" t="inlineStr">
        <is>
          <t>UPV/EHU - Universidad del País Vasco</t>
        </is>
      </c>
      <c r="AG17028" s="33" t="inlineStr">
        <is>
          <t>r01epd0135a3f49bc482a59bbcddd2eb71b48cda9</t>
        </is>
      </c>
      <c r="AH17028" s="33" t="inlineStr">
        <is>
          <t>Campus de Guipuzkoa de la UPV/EHU</t>
        </is>
      </c>
      <c r="AI17028" s="33" t="inlineStr">
        <is>
          <t/>
        </is>
      </c>
      <c r="AJ17028" s="33" t="inlineStr">
        <is>
          <t/>
        </is>
      </c>
    </row>
    <row r="17029" customHeight="true" ht="15.0">
      <c r="A17029" s="33" t="inlineStr">
        <is>
          <t>Prestación de los servicios de redacción de Proyectos de Ejecución y dirección de obra para la rehabilitación de las fachadas y mejora de accesibilidad a portales de edificios situados en los números 90, 92 y 94 y en los números 84, 86 y 88 del Paseo de Zarategi de Donostia/San Sebastián.</t>
        </is>
      </c>
      <c r="B17029" s="33" t="inlineStr">
        <is>
          <t/>
        </is>
      </c>
      <c r="C17029" s="33" t="inlineStr">
        <is>
          <t>Gobierno Vasco</t>
        </is>
      </c>
      <c r="D17029" s="33" t="inlineStr">
        <is>
          <t/>
        </is>
      </c>
      <c r="E17029" s="33" t="inlineStr">
        <is>
          <t/>
        </is>
      </c>
      <c r="F17029" s="33" t="inlineStr">
        <is>
          <t/>
        </is>
      </c>
      <c r="G17029" s="33" t="inlineStr">
        <is>
          <t>Prestación de los servicios de redacción de Proyectos de Ejecución y dirección de obra para la rehabilitación de las fachadas y mejora de accesibilidad a portales de edificios situados en los números 90, 92 y 94 y en los números 84, 86 y 88 del Paseo de Zarategi de Donostia/San Sebastián.</t>
        </is>
      </c>
      <c r="H17029" s="33" t="inlineStr">
        <is>
          <t>Prestación de los servicios de redacción de Proyectos de Ejecución y dirección de obra para la rehabilitación de las fachadas y mejora de accesibilidad a portales de edificios situados en los números 90, 92 y 94 y en los números 84, 86 y 88 del Paseo de Zarategi de Donostia/San Sebastián.</t>
        </is>
      </c>
      <c r="I17029" s="33" t="inlineStr">
        <is>
          <t/>
        </is>
      </c>
      <c r="J17029" s="33" t="inlineStr">
        <is>
          <t>25/11/2025</t>
        </is>
      </c>
      <c r="K17029" s="33" t="inlineStr">
        <is>
          <t>12/2025</t>
        </is>
      </c>
      <c r="L17029" s="33" t="inlineStr">
        <is>
          <t>Anuncio en estudio / Plazo cerrado</t>
        </is>
      </c>
      <c r="M17029" s="33" t="inlineStr">
        <is>
          <t>false</t>
        </is>
      </c>
      <c r="N17029" s="33" t="inlineStr">
        <is>
          <t/>
        </is>
      </c>
      <c r="O17029" s="33" t="inlineStr">
        <is>
          <t/>
        </is>
      </c>
      <c r="P17029" s="33" t="inlineStr">
        <is>
          <t/>
        </is>
      </c>
      <c r="Q17029" s="33" t="inlineStr">
        <is>
          <t/>
        </is>
      </c>
      <c r="R17029" s="33" t="inlineStr">
        <is>
          <t/>
        </is>
      </c>
      <c r="S17029" s="33" t="inlineStr">
        <is>
          <t>https://www.contratacion.euskadi.eus/webkpe00-kpeperfi/es/contenidos/anuncio_contratacion/expjaso662855/es_doc/images/logo_etxegintza.jpg</t>
        </is>
      </c>
      <c r="T17029" s="33" t="inlineStr">
        <is>
          <t>Entidad Pública Empresarial de Vivienda, Donostiako Etxegintza</t>
        </is>
      </c>
      <c r="U17029" s="33" t="inlineStr">
        <is>
          <t>Q2000537G - Entidad Pública Empresarial de Vivienda, Donostiako Etxegintza</t>
        </is>
      </c>
      <c r="V17029" s="33" t="inlineStr">
        <is>
          <t>Presidente del Consejo de Administración</t>
        </is>
      </c>
      <c r="W17029" s="33" t="inlineStr">
        <is>
          <t/>
        </is>
      </c>
      <c r="X17029" s="33" t="inlineStr">
        <is>
          <t/>
        </is>
      </c>
      <c r="Y17029" s="33" t="inlineStr">
        <is>
          <t>10/12/2025 23:59</t>
        </is>
      </c>
      <c r="Z17029" s="33" t="inlineStr">
        <is>
          <t>https://www.contratacion.euskadi.eus/anuncio_contratacion/prestacion-servicios-redaccion-proyectos-ejecucion-y-direccion-obra-rehabilitacion-fachadas-y-mejora-accesibilidad-portales-edificios-situados-numeros-90-92-y-94-y-numeros-84-86-y-88-del-paseo-zarategi-donostia-san-sebastian/expjaso662855/webkpe00-kpesimpc/es/</t>
        </is>
      </c>
      <c r="AA17029" s="33" t="inlineStr">
        <is>
          <t>https://www.contratacion.euskadi.eus/webkpe00-kpesimpc/es/contenidos/anuncio_contratacion/expjaso662855/es_doc/index.html</t>
        </is>
      </c>
      <c r="AB17029" s="33" t="inlineStr">
        <is>
          <t>https://www.contratacion.euskadi.eus/contenidos/anuncio_contratacion/expjaso662855/es_doc/data/es_r01dtpd19abb55f03f53048478dfd92103275e6bb7</t>
        </is>
      </c>
      <c r="AC17029" s="33" t="inlineStr">
        <is>
          <t>https://www.contratacion.euskadi.eus/contenidos/anuncio_contratacion/expjaso662855/r01Index/expjaso662855-idxContent.xml</t>
        </is>
      </c>
      <c r="AD17029" s="33" t="inlineStr">
        <is>
          <t>11/02/2026</t>
        </is>
      </c>
      <c r="AE17029" s="33" t="inlineStr">
        <is>
          <t>r01etpd1620994e10715bae6e7bb6f77f47d3ab4dc</t>
        </is>
      </c>
      <c r="AF17029" s="33" t="inlineStr">
        <is>
          <t>Entidad Pública Empresarial de Vivienda, Donostiako Etxegintza</t>
        </is>
      </c>
      <c r="AG17029" s="33" t="inlineStr">
        <is>
          <t>r01etpd16209a4fa7115bae6e7a64b49b6945b5a62</t>
        </is>
      </c>
      <c r="AH17029" s="33" t="inlineStr">
        <is>
          <t>Entidad Pública Empresarial de Vivienda, Donostiako Etxegintza</t>
        </is>
      </c>
      <c r="AI17029" s="33" t="inlineStr">
        <is>
          <t/>
        </is>
      </c>
      <c r="AJ17029" s="33" t="inlineStr">
        <is>
          <t/>
        </is>
      </c>
    </row>
    <row r="17030" customHeight="true" ht="15.0">
      <c r="A17030" s="33" t="inlineStr">
        <is>
          <t>Servicios de Soporte para la Infraestructura de Copias de Seguridad de EJIE</t>
        </is>
      </c>
      <c r="B17030" s="33" t="inlineStr">
        <is>
          <t/>
        </is>
      </c>
      <c r="C17030" s="33" t="inlineStr">
        <is>
          <t>Gobierno Vasco</t>
        </is>
      </c>
      <c r="D17030" s="33" t="inlineStr">
        <is>
          <t/>
        </is>
      </c>
      <c r="E17030" s="33" t="inlineStr">
        <is>
          <t/>
        </is>
      </c>
      <c r="F17030" s="33" t="inlineStr">
        <is>
          <t/>
        </is>
      </c>
      <c r="G17030" s="33" t="inlineStr">
        <is>
          <t>Servicios de Soporte para la Infraestructura de Copias de Seguridad de EJIE</t>
        </is>
      </c>
      <c r="H17030" s="33" t="inlineStr">
        <is>
          <t>Servicios de Soporte para la Infraestructura de Copias de Seguridad de EJIE</t>
        </is>
      </c>
      <c r="I17030" s="33" t="inlineStr">
        <is>
          <t/>
        </is>
      </c>
      <c r="J17030" s="33" t="inlineStr">
        <is>
          <t>30/11/2025</t>
        </is>
      </c>
      <c r="K17030" s="33" t="inlineStr">
        <is>
          <t>EJIE-137-2025</t>
        </is>
      </c>
      <c r="L17030" s="33" t="inlineStr">
        <is>
          <t>Anuncio en estudio / Plazo cerrado</t>
        </is>
      </c>
      <c r="M17030" s="33" t="inlineStr">
        <is>
          <t>false</t>
        </is>
      </c>
      <c r="N17030" s="33" t="inlineStr">
        <is>
          <t/>
        </is>
      </c>
      <c r="O17030" s="33" t="inlineStr">
        <is>
          <t/>
        </is>
      </c>
      <c r="P17030" s="33" t="inlineStr">
        <is>
          <t/>
        </is>
      </c>
      <c r="Q17030" s="33" t="inlineStr">
        <is>
          <t/>
        </is>
      </c>
      <c r="R17030" s="33" t="inlineStr">
        <is>
          <t/>
        </is>
      </c>
      <c r="S17030" s="33" t="inlineStr">
        <is>
          <t>https://www.contratacion.euskadi.eus/webkpe00-kpeperfi/es/contenidos/anuncio_contratacion/expjaso662857/es_doc/images/logo_ejie.jpg</t>
        </is>
      </c>
      <c r="T17030" s="33" t="inlineStr">
        <is>
          <t>EJIE, S.A. - Sociedad Informática del Gobierno Vasco</t>
        </is>
      </c>
      <c r="U17030" s="33" t="inlineStr">
        <is>
          <t>A01022664 - EJIE-Sociedad Informática del Gobierno Vasco</t>
        </is>
      </c>
      <c r="V17030" s="33" t="inlineStr">
        <is>
          <t>Director General, Presidente, Vicepresidente del Consejo de Administración o Consejo de Administraci</t>
        </is>
      </c>
      <c r="W17030" s="33" t="inlineStr">
        <is>
          <t/>
        </is>
      </c>
      <c r="X17030" s="33" t="inlineStr">
        <is>
          <t/>
        </is>
      </c>
      <c r="Y17030" s="33" t="inlineStr">
        <is>
          <t>29/12/2025 11:00</t>
        </is>
      </c>
      <c r="Z17030" s="33" t="inlineStr">
        <is>
          <t>https://www.contratacion.euskadi.eus/anuncio_contratacion/servicios-soporte-infraestructura-copias-seguridad-ejie/expjaso662857/webkpe00-kpesimpc/es/</t>
        </is>
      </c>
      <c r="AA17030" s="33" t="inlineStr">
        <is>
          <t>https://www.contratacion.euskadi.eus/webkpe00-kpesimpc/es/contenidos/anuncio_contratacion/expjaso662857/es_doc/index.html</t>
        </is>
      </c>
      <c r="AB17030" s="33" t="inlineStr">
        <is>
          <t>https://www.contratacion.euskadi.eus/contenidos/anuncio_contratacion/expjaso662857/es_doc/data/es_r01dtpd19ad3d45c12238efc7efb8226f75b52cfaa</t>
        </is>
      </c>
      <c r="AC17030" s="33" t="inlineStr">
        <is>
          <t>https://www.contratacion.euskadi.eus/contenidos/anuncio_contratacion/expjaso662857/r01Index/expjaso662857-idxContent.xml</t>
        </is>
      </c>
      <c r="AD17030" s="33" t="inlineStr">
        <is>
          <t>23/01/2026</t>
        </is>
      </c>
      <c r="AE17030" s="33" t="inlineStr">
        <is>
          <t>r01epd012cab7c3b2513bab5f2d1fd16f8b777a71</t>
        </is>
      </c>
      <c r="AF17030" s="33" t="inlineStr">
        <is>
          <t>EJIE-Sociedad Informática del Gobierno Vasco, S.A.</t>
        </is>
      </c>
      <c r="AG17030" s="33" t="inlineStr">
        <is>
          <t>r01epd012641c352a8902dadaa8e29e1a7d11e416</t>
        </is>
      </c>
      <c r="AH17030" s="33" t="inlineStr">
        <is>
          <t>EJIE-Sociedad Informática del Gobierno Vasco</t>
        </is>
      </c>
      <c r="AI17030" s="33" t="inlineStr">
        <is>
          <t/>
        </is>
      </c>
      <c r="AJ17030" s="33" t="inlineStr">
        <is>
          <t/>
        </is>
      </c>
    </row>
    <row r="17031" customHeight="true" ht="15.0">
      <c r="A17031" s="33" t="inlineStr">
        <is>
          <t>Servicio Técnico de Gestión de Identidad en la Nube (IDaaS)</t>
        </is>
      </c>
      <c r="B17031" s="33" t="inlineStr">
        <is>
          <t/>
        </is>
      </c>
      <c r="C17031" s="33" t="inlineStr">
        <is>
          <t>Gobierno Vasco</t>
        </is>
      </c>
      <c r="D17031" s="33" t="inlineStr">
        <is>
          <t/>
        </is>
      </c>
      <c r="E17031" s="33" t="inlineStr">
        <is>
          <t/>
        </is>
      </c>
      <c r="F17031" s="33" t="inlineStr">
        <is>
          <t/>
        </is>
      </c>
      <c r="G17031" s="33" t="inlineStr">
        <is>
          <t>Servicio Técnico de Gestión de Identidad en la Nube (IDaaS)</t>
        </is>
      </c>
      <c r="H17031" s="33" t="inlineStr">
        <is>
          <t>Servicio Técnico de Gestión de Identidad en la Nube (IDaaS)</t>
        </is>
      </c>
      <c r="I17031" s="33" t="inlineStr">
        <is>
          <t/>
        </is>
      </c>
      <c r="J17031" s="33" t="inlineStr">
        <is>
          <t>28/11/2025</t>
        </is>
      </c>
      <c r="K17031" s="33" t="inlineStr">
        <is>
          <t>EJIE-136-2025</t>
        </is>
      </c>
      <c r="L17031" s="33" t="inlineStr">
        <is>
          <t>Anuncio en estudio / Plazo cerrado</t>
        </is>
      </c>
      <c r="M17031" s="33" t="inlineStr">
        <is>
          <t>false</t>
        </is>
      </c>
      <c r="N17031" s="33" t="inlineStr">
        <is>
          <t/>
        </is>
      </c>
      <c r="O17031" s="33" t="inlineStr">
        <is>
          <t/>
        </is>
      </c>
      <c r="P17031" s="33" t="inlineStr">
        <is>
          <t/>
        </is>
      </c>
      <c r="Q17031" s="33" t="inlineStr">
        <is>
          <t/>
        </is>
      </c>
      <c r="R17031" s="33" t="inlineStr">
        <is>
          <t/>
        </is>
      </c>
      <c r="S17031" s="33" t="inlineStr">
        <is>
          <t>https://www.contratacion.euskadi.eus/webkpe00-kpeperfi/es/contenidos/anuncio_contratacion/expjaso662872/es_doc/images/logo_ejie.jpg</t>
        </is>
      </c>
      <c r="T17031" s="33" t="inlineStr">
        <is>
          <t>EJIE, S.A. - Sociedad Informática del Gobierno Vasco</t>
        </is>
      </c>
      <c r="U17031" s="33" t="inlineStr">
        <is>
          <t>A01022664 - EJIE-Sociedad Informática del Gobierno Vasco</t>
        </is>
      </c>
      <c r="V17031" s="33" t="inlineStr">
        <is>
          <t>Director General, Presidente, Vicepresidente del Consejo de Administración o Consejo de Administraci</t>
        </is>
      </c>
      <c r="W17031" s="33" t="inlineStr">
        <is>
          <t/>
        </is>
      </c>
      <c r="X17031" s="33" t="inlineStr">
        <is>
          <t/>
        </is>
      </c>
      <c r="Y17031" s="33" t="inlineStr">
        <is>
          <t>30/12/2025 11:00</t>
        </is>
      </c>
      <c r="Z17031" s="33" t="inlineStr">
        <is>
          <t>https://www.contratacion.euskadi.eus/anuncio_contratacion/servicio-tecnico-gestion-identidad-nube-idaas/webkpe00-kpesimpc/es/</t>
        </is>
      </c>
      <c r="AA17031" s="33" t="inlineStr">
        <is>
          <t>https://www.contratacion.euskadi.eus/webkpe00-kpesimpc/es/contenidos/anuncio_contratacion/expjaso662872/es_doc/index.html</t>
        </is>
      </c>
      <c r="AB17031" s="33" t="inlineStr">
        <is>
          <t>https://www.contratacion.euskadi.eus/contenidos/anuncio_contratacion/expjaso662872/es_doc/data/es_r01dtpd19ac8b5614b383e4031674c64b127e918d4</t>
        </is>
      </c>
      <c r="AC17031" s="33" t="inlineStr">
        <is>
          <t>https://www.contratacion.euskadi.eus/contenidos/anuncio_contratacion/expjaso662872/r01Index/expjaso662872-idxContent.xml</t>
        </is>
      </c>
      <c r="AD17031" s="33" t="inlineStr">
        <is>
          <t>06/02/2026</t>
        </is>
      </c>
      <c r="AE17031" s="33" t="inlineStr">
        <is>
          <t>r01epd012cab7c3b2513bab5f2d1fd16f8b777a71</t>
        </is>
      </c>
      <c r="AF17031" s="33" t="inlineStr">
        <is>
          <t>EJIE-Sociedad Informática del Gobierno Vasco, S.A.</t>
        </is>
      </c>
      <c r="AG17031" s="33" t="inlineStr">
        <is>
          <t>r01epd012641c352a8902dadaa8e29e1a7d11e416</t>
        </is>
      </c>
      <c r="AH17031" s="33" t="inlineStr">
        <is>
          <t>EJIE-Sociedad Informática del Gobierno Vasco</t>
        </is>
      </c>
      <c r="AI17031" s="33" t="inlineStr">
        <is>
          <t/>
        </is>
      </c>
      <c r="AJ17031" s="33" t="inlineStr">
        <is>
          <t/>
        </is>
      </c>
    </row>
    <row r="17032" customHeight="true" ht="15.0">
      <c r="A17032" s="33" t="inlineStr">
        <is>
          <t>Suministro de cuatro vehículos para la flota del Departamento de Mantenimiento Urbano (LOTES 1 y 2)</t>
        </is>
      </c>
      <c r="B17032" s="33" t="inlineStr">
        <is>
          <t/>
        </is>
      </c>
      <c r="C17032" s="33" t="inlineStr">
        <is>
          <t>Gobierno Vasco</t>
        </is>
      </c>
      <c r="D17032" s="33" t="inlineStr">
        <is>
          <t/>
        </is>
      </c>
      <c r="E17032" s="33" t="inlineStr">
        <is>
          <t/>
        </is>
      </c>
      <c r="F17032" s="33" t="inlineStr">
        <is>
          <t/>
        </is>
      </c>
      <c r="G17032" s="33" t="inlineStr">
        <is>
          <t>Suministro de cuatro vehículos para la flota del Departamento de Mantenimiento Urbano (LOTES 1 y 2)</t>
        </is>
      </c>
      <c r="H17032" s="33" t="inlineStr">
        <is>
          <t>Suministro de cuatro vehículos para la flota del Departamento de Mantenimiento Urbano (LOTES 1 y 2)</t>
        </is>
      </c>
      <c r="I17032" s="33" t="inlineStr">
        <is>
          <t/>
        </is>
      </c>
      <c r="J17032" s="33" t="inlineStr">
        <is>
          <t>01/12/2025</t>
        </is>
      </c>
      <c r="K17032" s="33" t="inlineStr">
        <is>
          <t>2025OHOR0006</t>
        </is>
      </c>
      <c r="L17032" s="33" t="inlineStr">
        <is>
          <t>Anuncio en estudio / Plazo cerrado</t>
        </is>
      </c>
      <c r="M17032" s="33" t="inlineStr">
        <is>
          <t>false</t>
        </is>
      </c>
      <c r="N17032" s="33" t="inlineStr">
        <is>
          <t/>
        </is>
      </c>
      <c r="O17032" s="33" t="inlineStr">
        <is>
          <t/>
        </is>
      </c>
      <c r="P17032" s="33" t="inlineStr">
        <is>
          <t/>
        </is>
      </c>
      <c r="Q17032" s="33" t="inlineStr">
        <is>
          <t/>
        </is>
      </c>
      <c r="R17032" s="33" t="inlineStr">
        <is>
          <t/>
        </is>
      </c>
      <c r="S17032" s="33" t="inlineStr">
        <is>
          <t>https://www.contratacion.euskadi.eus/webkpe00-kpeperfi/es/contenidos/anuncio_contratacion/expjaso663111/es_doc/images/logo_errenteria.jpg</t>
        </is>
      </c>
      <c r="T17032" s="33" t="inlineStr">
        <is>
          <t>Ayuntamiento de Errenteria</t>
        </is>
      </c>
      <c r="U17032" s="33" t="inlineStr">
        <is>
          <t>P2007200E - Ayuntamiento de Errenteria</t>
        </is>
      </c>
      <c r="V17032" s="33" t="inlineStr">
        <is>
          <t>Alcalde-Presidente</t>
        </is>
      </c>
      <c r="W17032" s="33" t="inlineStr">
        <is>
          <t/>
        </is>
      </c>
      <c r="X17032" s="33" t="inlineStr">
        <is>
          <t/>
        </is>
      </c>
      <c r="Y17032" s="33" t="inlineStr">
        <is>
          <t>17/12/2025 13:00</t>
        </is>
      </c>
      <c r="Z17032" s="33" t="inlineStr">
        <is>
          <t>https://www.contratacion.euskadi.eus/anuncio_contratacion/suministro-cuatro-vehiculos-flota-del-departamento-mantenimiento-urbano-lotes-1-y-2/webkpe00-kpesimpc/es/</t>
        </is>
      </c>
      <c r="AA17032" s="33" t="inlineStr">
        <is>
          <t>https://www.contratacion.euskadi.eus/webkpe00-kpesimpc/es/contenidos/anuncio_contratacion/expjaso663111/es_doc/index.html</t>
        </is>
      </c>
      <c r="AB17032" s="33" t="inlineStr">
        <is>
          <t>https://www.contratacion.euskadi.eus/contenidos/anuncio_contratacion/expjaso663111/es_doc/data/es_r01dtpd19ad8bf36ae7e2aa5726f890a6f6dc2b4cd</t>
        </is>
      </c>
      <c r="AC17032" s="33" t="inlineStr">
        <is>
          <t>https://www.contratacion.euskadi.eus/contenidos/anuncio_contratacion/expjaso663111/r01Index/expjaso663111-idxContent.xml</t>
        </is>
      </c>
      <c r="AD17032" s="33" t="inlineStr">
        <is>
          <t>09/01/2026</t>
        </is>
      </c>
      <c r="AE17032" s="33" t="inlineStr">
        <is>
          <t>r01e0pd014af224c737151b5faa136d21f470eb9e1</t>
        </is>
      </c>
      <c r="AF17032" s="33" t="inlineStr">
        <is>
          <t>Ayuntamiento de Errenteria</t>
        </is>
      </c>
      <c r="AG17032" s="33" t="inlineStr">
        <is>
          <t>r01etpd15b4368e53f194155a7492d7da734968baa</t>
        </is>
      </c>
      <c r="AH17032" s="33" t="inlineStr">
        <is>
          <t>Ayuntamiento de Errenteria</t>
        </is>
      </c>
      <c r="AI17032" s="33" t="inlineStr">
        <is>
          <t/>
        </is>
      </c>
      <c r="AJ17032" s="33" t="inlineStr">
        <is>
          <t/>
        </is>
      </c>
    </row>
    <row r="17033" customHeight="true" ht="15.0">
      <c r="A17033" s="33" t="inlineStr">
        <is>
          <t>Suministro de un vehículo eléctrico nuevo para la brigada.</t>
        </is>
      </c>
      <c r="B17033" s="33" t="inlineStr">
        <is>
          <t/>
        </is>
      </c>
      <c r="C17033" s="33" t="inlineStr">
        <is>
          <t>Gobierno Vasco</t>
        </is>
      </c>
      <c r="D17033" s="33" t="inlineStr">
        <is>
          <t/>
        </is>
      </c>
      <c r="E17033" s="33" t="inlineStr">
        <is>
          <t/>
        </is>
      </c>
      <c r="F17033" s="33" t="inlineStr">
        <is>
          <t/>
        </is>
      </c>
      <c r="G17033" s="33" t="inlineStr">
        <is>
          <t>Suministro de un vehículo eléctrico nuevo para la brigada.</t>
        </is>
      </c>
      <c r="H17033" s="33" t="inlineStr">
        <is>
          <t>Suministro de un vehículo eléctrico nuevo para la brigada.</t>
        </is>
      </c>
      <c r="I17033" s="33" t="inlineStr">
        <is>
          <t/>
        </is>
      </c>
      <c r="J17033" s="33" t="inlineStr">
        <is>
          <t>26/11/2025</t>
        </is>
      </c>
      <c r="K17033" s="33" t="inlineStr">
        <is>
          <t>KN2025000040</t>
        </is>
      </c>
      <c r="L17033" s="33" t="inlineStr">
        <is>
          <t>Anuncio en estudio / Plazo cerrado</t>
        </is>
      </c>
      <c r="M17033" s="33" t="inlineStr">
        <is>
          <t>false</t>
        </is>
      </c>
      <c r="N17033" s="33" t="inlineStr">
        <is>
          <t/>
        </is>
      </c>
      <c r="O17033" s="33" t="inlineStr">
        <is>
          <t/>
        </is>
      </c>
      <c r="P17033" s="33" t="inlineStr">
        <is>
          <t/>
        </is>
      </c>
      <c r="Q17033" s="33" t="inlineStr">
        <is>
          <t/>
        </is>
      </c>
      <c r="R17033" s="33" t="inlineStr">
        <is>
          <t/>
        </is>
      </c>
      <c r="S17033" s="33" t="inlineStr">
        <is>
          <t>https://www.contratacion.euskadi.eus/webkpe00-kpeperfi/es/contenidos/anuncio_contratacion/expjaso663116/es_doc/images/logo_durango.jpg</t>
        </is>
      </c>
      <c r="T17033" s="33" t="inlineStr">
        <is>
          <t>Ayuntamiento de Durango</t>
        </is>
      </c>
      <c r="U17033" s="33" t="inlineStr">
        <is>
          <t>P4803400C - Ayuntamiento de Durango</t>
        </is>
      </c>
      <c r="V17033" s="33" t="inlineStr">
        <is>
          <t>Alcaldía</t>
        </is>
      </c>
      <c r="W17033" s="33" t="inlineStr">
        <is>
          <t/>
        </is>
      </c>
      <c r="X17033" s="33" t="inlineStr">
        <is>
          <t/>
        </is>
      </c>
      <c r="Y17033" s="33" t="inlineStr">
        <is>
          <t>26/12/2025 15:00</t>
        </is>
      </c>
      <c r="Z17033" s="33" t="inlineStr">
        <is>
          <t>https://www.contratacion.euskadi.eus/anuncio_contratacion/suministro-vehiculo-electrico-nuevo-brigada/webkpe00-kpesimpc/es/</t>
        </is>
      </c>
      <c r="AA17033" s="33" t="inlineStr">
        <is>
          <t>https://www.contratacion.euskadi.eus/webkpe00-kpesimpc/es/contenidos/anuncio_contratacion/expjaso663116/es_doc/index.html</t>
        </is>
      </c>
      <c r="AB17033" s="33" t="inlineStr">
        <is>
          <t>https://www.contratacion.euskadi.eus/contenidos/anuncio_contratacion/expjaso663116/es_doc/data/es_r01dtpd19abf4db553383e4031bbbbb37ee79a7901</t>
        </is>
      </c>
      <c r="AC17033" s="33" t="inlineStr">
        <is>
          <t>https://www.contratacion.euskadi.eus/contenidos/anuncio_contratacion/expjaso663116/r01Index/expjaso663116-idxContent.xml</t>
        </is>
      </c>
      <c r="AD17033" s="33" t="inlineStr">
        <is>
          <t>20/01/2026</t>
        </is>
      </c>
      <c r="AE17033" s="33" t="inlineStr">
        <is>
          <t>r01etpd15ffce82db97fc4f03595fe22246a6baedd</t>
        </is>
      </c>
      <c r="AF17033" s="33" t="inlineStr">
        <is>
          <t>Ayuntamiento de Durango</t>
        </is>
      </c>
      <c r="AG17033" s="33" t="inlineStr">
        <is>
          <t>r01etpd1635d69e0ed784ce3a87543ef1a8c14bb0a</t>
        </is>
      </c>
      <c r="AH17033" s="33" t="inlineStr">
        <is>
          <t>Ayuntamiento de Durango</t>
        </is>
      </c>
      <c r="AI17033" s="33" t="inlineStr">
        <is>
          <t/>
        </is>
      </c>
      <c r="AJ17033" s="33" t="inlineStr">
        <is>
          <t/>
        </is>
      </c>
    </row>
    <row r="17034" customHeight="true" ht="15.0">
      <c r="A17034" s="33" t="inlineStr">
        <is>
          <t>Mantenimiento de la red de fibra optica del departamento de Seguridad del Gobierno Vasco</t>
        </is>
      </c>
      <c r="B17034" s="33" t="inlineStr">
        <is>
          <t/>
        </is>
      </c>
      <c r="C17034" s="33" t="inlineStr">
        <is>
          <t>Gobierno Vasco</t>
        </is>
      </c>
      <c r="D17034" s="33" t="inlineStr">
        <is>
          <t/>
        </is>
      </c>
      <c r="E17034" s="33" t="inlineStr">
        <is>
          <t/>
        </is>
      </c>
      <c r="F17034" s="33" t="inlineStr">
        <is>
          <t/>
        </is>
      </c>
      <c r="G17034" s="33" t="inlineStr">
        <is>
          <t>Mantenimiento de la red de fibra optica del departamento de Seguridad del Gobierno Vasco</t>
        </is>
      </c>
      <c r="H17034" s="33" t="inlineStr">
        <is>
          <t>Mantenimiento de la red de fibra optica del departamento de Seguridad del Gobierno Vasco</t>
        </is>
      </c>
      <c r="I17034" s="33" t="inlineStr">
        <is>
          <t/>
        </is>
      </c>
      <c r="J17034" s="33" t="inlineStr">
        <is>
          <t>28/11/2025</t>
        </is>
      </c>
      <c r="K17034" s="33" t="inlineStr">
        <is>
          <t>E0004/2026</t>
        </is>
      </c>
      <c r="L17034" s="33" t="inlineStr">
        <is>
          <t>Anuncio en estudio / Plazo cerrado</t>
        </is>
      </c>
      <c r="M17034" s="33" t="inlineStr">
        <is>
          <t>false</t>
        </is>
      </c>
      <c r="N17034" s="33" t="inlineStr">
        <is>
          <t/>
        </is>
      </c>
      <c r="O17034" s="33" t="inlineStr">
        <is>
          <t/>
        </is>
      </c>
      <c r="P17034" s="33" t="inlineStr">
        <is>
          <t/>
        </is>
      </c>
      <c r="Q17034" s="33" t="inlineStr">
        <is>
          <t/>
        </is>
      </c>
      <c r="R17034" s="33" t="inlineStr">
        <is>
          <t/>
        </is>
      </c>
      <c r="S17034" s="33" t="inlineStr">
        <is>
          <t>https://www.contratacion.euskadi.eus/webkpe00-kpeperfi/es/contenidos/anuncio_contratacion/expjaso663119/es_doc/images/w32_logoGobiernoVasco.gif</t>
        </is>
      </c>
      <c r="T17034" s="33" t="inlineStr">
        <is>
          <t>Gobierno Vasco</t>
        </is>
      </c>
      <c r="U17034" s="33" t="inlineStr">
        <is>
          <t>S4833001C - Seguridad</t>
        </is>
      </c>
      <c r="V17034" s="33" t="inlineStr">
        <is>
          <t>Viceconsejería de Seguridad</t>
        </is>
      </c>
      <c r="W17034" s="33" t="inlineStr">
        <is>
          <t/>
        </is>
      </c>
      <c r="X17034" s="33" t="inlineStr">
        <is>
          <t/>
        </is>
      </c>
      <c r="Y17034" s="33" t="inlineStr">
        <is>
          <t>21/01/2026 10:00</t>
        </is>
      </c>
      <c r="Z17034" s="33" t="inlineStr">
        <is>
          <t>https://www.contratacion.euskadi.eus/anuncio_contratacion/mantenimiento-red-fibra-optica-del-departamento-seguridad-del-gobierno-vasco/webkpe00-kpesimpc/es/</t>
        </is>
      </c>
      <c r="AA17034" s="33" t="inlineStr">
        <is>
          <t>https://www.contratacion.euskadi.eus/webkpe00-kpesimpc/es/contenidos/anuncio_contratacion/expjaso663119/es_doc/index.html</t>
        </is>
      </c>
      <c r="AB17034" s="33" t="inlineStr">
        <is>
          <t>https://www.contratacion.euskadi.eus/contenidos/anuncio_contratacion/expjaso663119/es_doc/data/es_r01dtpd19ac99607e3383e40318dd5f5ad21cf2b62</t>
        </is>
      </c>
      <c r="AC17034" s="33" t="inlineStr">
        <is>
          <t>https://www.contratacion.euskadi.eus/contenidos/anuncio_contratacion/expjaso663119/r01Index/expjaso663119-idxContent.xml</t>
        </is>
      </c>
      <c r="AD17034" s="33" t="inlineStr">
        <is>
          <t>27/01/2026</t>
        </is>
      </c>
      <c r="AE17034" s="33" t="inlineStr">
        <is>
          <t>r01epd01197b2aaddb4a50ddf50f48805bac8fe21</t>
        </is>
      </c>
      <c r="AF17034" s="33" t="inlineStr">
        <is>
          <t>Gobierno Vasco</t>
        </is>
      </c>
      <c r="AG17034" s="33" t="inlineStr">
        <is>
          <t>r01e00000fe4e66771ba470b88bf55ea1f734f3c6</t>
        </is>
      </c>
      <c r="AH17034" s="33" t="inlineStr">
        <is>
          <t>Seguridad</t>
        </is>
      </c>
      <c r="AI17034" s="33" t="inlineStr">
        <is>
          <t/>
        </is>
      </c>
      <c r="AJ17034" s="33" t="inlineStr">
        <is>
          <t/>
        </is>
      </c>
    </row>
    <row r="17035" customHeight="true" ht="15.0">
      <c r="A17035" s="33" t="inlineStr">
        <is>
          <t>Coordinación y ejecución de una campaña de educación y difusión social del conocimiento en materia de mecánica y tecnología cuántica en el ámbito de la Comunidad Autónoma de Euskadi para el ejercicio 2026</t>
        </is>
      </c>
      <c r="B17035" s="33" t="inlineStr">
        <is>
          <t/>
        </is>
      </c>
      <c r="C17035" s="33" t="inlineStr">
        <is>
          <t>Gobierno Vasco</t>
        </is>
      </c>
      <c r="D17035" s="33" t="inlineStr">
        <is>
          <t/>
        </is>
      </c>
      <c r="E17035" s="33" t="inlineStr">
        <is>
          <t/>
        </is>
      </c>
      <c r="F17035" s="33" t="inlineStr">
        <is>
          <t/>
        </is>
      </c>
      <c r="G17035" s="33" t="inlineStr">
        <is>
          <t>Coordinación y ejecución de una campaña de educación y difusión social del conocimiento en materia de mecánica y tecnología cuántica en el ámbito de la Comunidad Autónoma de Euskadi para el ejercicio 2026</t>
        </is>
      </c>
      <c r="H17035" s="33" t="inlineStr">
        <is>
          <t>Coordinación y ejecución de una campaña de educación y difusión social del conocimiento en materia de mecánica y tecnología cuántica en el ámbito de la Comunidad Autónoma de Euskadi para el ejercicio 2026</t>
        </is>
      </c>
      <c r="I17035" s="33" t="inlineStr">
        <is>
          <t/>
        </is>
      </c>
      <c r="J17035" s="33" t="inlineStr">
        <is>
          <t>01/12/2025</t>
        </is>
      </c>
      <c r="K17035" s="33" t="inlineStr">
        <is>
          <t>BER-2025-003</t>
        </is>
      </c>
      <c r="L17035" s="33" t="inlineStr">
        <is>
          <t>DS</t>
        </is>
      </c>
      <c r="M17035" s="33" t="inlineStr">
        <is>
          <t>false</t>
        </is>
      </c>
      <c r="N17035" s="33" t="inlineStr">
        <is>
          <t/>
        </is>
      </c>
      <c r="O17035" s="33" t="inlineStr">
        <is>
          <t/>
        </is>
      </c>
      <c r="P17035" s="33" t="inlineStr">
        <is>
          <t/>
        </is>
      </c>
      <c r="Q17035" s="33" t="inlineStr">
        <is>
          <t/>
        </is>
      </c>
      <c r="R17035" s="33" t="inlineStr">
        <is>
          <t/>
        </is>
      </c>
      <c r="S17035" s="33" t="inlineStr">
        <is>
          <t>https://www.contratacion.euskadi.eus/webkpe00-kpeperfi/es/contenidos/anuncio_contratacion/expjaso663127/es_doc/images/w32_logoGobiernoVasco.gif</t>
        </is>
      </c>
      <c r="T17035" s="33" t="inlineStr">
        <is>
          <t>Gobierno Vasco</t>
        </is>
      </c>
      <c r="U17035" s="33" t="inlineStr">
        <is>
          <t>S4833001C - Ciencia, Universidades e Innovación</t>
        </is>
      </c>
      <c r="V17035" s="33" t="inlineStr">
        <is>
          <t>Dirección de Servicios</t>
        </is>
      </c>
      <c r="W17035" s="33" t="inlineStr">
        <is>
          <t/>
        </is>
      </c>
      <c r="X17035" s="33" t="inlineStr">
        <is>
          <t/>
        </is>
      </c>
      <c r="Y17035" s="33" t="inlineStr">
        <is>
          <t>07/01/2026 23:59</t>
        </is>
      </c>
      <c r="Z17035" s="33" t="inlineStr">
        <is>
          <t>https://www.contratacion.euskadi.eus/anuncio_contratacion/coordinacion-y-ejecucion-campana-educacion-y-difusion-social-del-conocimiento-materia-mecanica-y-tecnologia-cuantica-ambito-comunidad-autonoma-euskadi-ejercicio-2026/webkpe00-kpesimpc/es/</t>
        </is>
      </c>
      <c r="AA17035" s="33" t="inlineStr">
        <is>
          <t>https://www.contratacion.euskadi.eus/webkpe00-kpesimpc/es/contenidos/anuncio_contratacion/expjaso663127/es_doc/index.html</t>
        </is>
      </c>
      <c r="AB17035" s="33" t="inlineStr">
        <is>
          <t>https://www.contratacion.euskadi.eus/contenidos/anuncio_contratacion/expjaso663127/es_doc/data/es_r01dtpd19ad9040663383e40311b76a2f43ad60f70</t>
        </is>
      </c>
      <c r="AC17035" s="33" t="inlineStr">
        <is>
          <t>https://www.contratacion.euskadi.eus/contenidos/anuncio_contratacion/expjaso663127/r01Index/expjaso663127-idxContent.xml</t>
        </is>
      </c>
      <c r="AD17035" s="33" t="inlineStr">
        <is>
          <t>09/01/2026</t>
        </is>
      </c>
      <c r="AE17035" s="33" t="inlineStr">
        <is>
          <t>r01epd01197b2aaddb4a50ddf50f48805bac8fe21</t>
        </is>
      </c>
      <c r="AF17035" s="33" t="inlineStr">
        <is>
          <t>Gobierno Vasco</t>
        </is>
      </c>
      <c r="AG17035" s="33" t="inlineStr">
        <is>
          <t>3E531E1D-E912-487B-A10B-47777C125283</t>
        </is>
      </c>
      <c r="AH17035" s="33" t="inlineStr">
        <is>
          <t>Ciencia, Universidades e Innovación</t>
        </is>
      </c>
      <c r="AI17035" s="33" t="inlineStr">
        <is>
          <t/>
        </is>
      </c>
      <c r="AJ17035" s="33" t="inlineStr">
        <is>
          <t/>
        </is>
      </c>
    </row>
    <row r="17036" customHeight="true" ht="15.0">
      <c r="A17036" s="33" t="inlineStr">
        <is>
          <t>Contratación del suministro, montaje y colocación de mobiliario estándar para la primera planta del edificio Ikerbasque en Ibaeta, Donostia ? San Sebastián.</t>
        </is>
      </c>
      <c r="B17036" s="33" t="inlineStr">
        <is>
          <t/>
        </is>
      </c>
      <c r="C17036" s="33" t="inlineStr">
        <is>
          <t>Gobierno Vasco</t>
        </is>
      </c>
      <c r="D17036" s="33" t="inlineStr">
        <is>
          <t/>
        </is>
      </c>
      <c r="E17036" s="33" t="inlineStr">
        <is>
          <t/>
        </is>
      </c>
      <c r="F17036" s="33" t="inlineStr">
        <is>
          <t/>
        </is>
      </c>
      <c r="G17036" s="33" t="inlineStr">
        <is>
          <t>Contratación del suministro, montaje y colocación de mobiliario estándar para la primera planta del edificio Ikerbasque en Ibaeta, Donostia ? San Sebastián.</t>
        </is>
      </c>
      <c r="H17036" s="33" t="inlineStr">
        <is>
          <t>Contratación del suministro, montaje y colocación de mobiliario estándar para la primera planta del edificio Ikerbasque en Ibaeta, Donostia ? San Sebastián.</t>
        </is>
      </c>
      <c r="I17036" s="33" t="inlineStr">
        <is>
          <t/>
        </is>
      </c>
      <c r="J17036" s="33" t="inlineStr">
        <is>
          <t>26/11/2025</t>
        </is>
      </c>
      <c r="K17036" s="33" t="inlineStr">
        <is>
          <t>PAS 4 - 2025 Ibaeta Mobiliario</t>
        </is>
      </c>
      <c r="L17036" s="33" t="inlineStr">
        <is>
          <t>Formalización del contrato</t>
        </is>
      </c>
      <c r="M17036" s="33" t="inlineStr">
        <is>
          <t>false</t>
        </is>
      </c>
      <c r="N17036" s="33" t="inlineStr">
        <is>
          <t/>
        </is>
      </c>
      <c r="O17036" s="33" t="inlineStr">
        <is>
          <t/>
        </is>
      </c>
      <c r="P17036" s="33" t="inlineStr">
        <is>
          <t/>
        </is>
      </c>
      <c r="Q17036" s="33" t="inlineStr">
        <is>
          <t/>
        </is>
      </c>
      <c r="R17036" s="33" t="inlineStr">
        <is>
          <t/>
        </is>
      </c>
      <c r="S17036" s="33" t="inlineStr">
        <is>
          <t>https://www.contratacion.euskadi.eus/webkpe00-kpeperfi/es/contenidos/anuncio_contratacion/expjaso663132/es_doc/images/logo_ikerbasque.gif</t>
        </is>
      </c>
      <c r="T17036" s="33" t="inlineStr">
        <is>
          <t>Fundación Ikerbasque</t>
        </is>
      </c>
      <c r="U17036" s="33" t="inlineStr">
        <is>
          <t>G01413459 - Fundación Ikerbasque</t>
        </is>
      </c>
      <c r="V17036" s="33" t="inlineStr">
        <is>
          <t>Gerencia</t>
        </is>
      </c>
      <c r="W17036" s="33" t="inlineStr">
        <is>
          <t/>
        </is>
      </c>
      <c r="X17036" s="33" t="inlineStr">
        <is>
          <t/>
        </is>
      </c>
      <c r="Y17036" s="33" t="inlineStr">
        <is>
          <t>19/12/2025 13:00</t>
        </is>
      </c>
      <c r="Z17036" s="33" t="inlineStr">
        <is>
          <t>https://www.contratacion.euskadi.eus/anuncio_contratacion/contratacion-del-suministro-montaje-y-colocacion-mobiliario-estandar-primera-planta-del-edificio-ikerbasque-ibaeta-donostia-san-sebastian/webkpe00-kpesimpc/es/</t>
        </is>
      </c>
      <c r="AA17036" s="33" t="inlineStr">
        <is>
          <t>https://www.contratacion.euskadi.eus/webkpe00-kpesimpc/es/contenidos/anuncio_contratacion/expjaso663132/es_doc/index.html</t>
        </is>
      </c>
      <c r="AB17036" s="33" t="inlineStr">
        <is>
          <t>https://www.contratacion.euskadi.eus/contenidos/anuncio_contratacion/expjaso663132/es_doc/data/es_r01dtpd19abfadb270383e403147a33af6007f8dd5</t>
        </is>
      </c>
      <c r="AC17036" s="33" t="inlineStr">
        <is>
          <t>https://www.contratacion.euskadi.eus/contenidos/anuncio_contratacion/expjaso663132/r01Index/expjaso663132-idxContent.xml</t>
        </is>
      </c>
      <c r="AD17036" s="33" t="inlineStr">
        <is>
          <t>09/01/2026</t>
        </is>
      </c>
      <c r="AE17036" s="33" t="inlineStr">
        <is>
          <t>r01epd014463d8b2bf184a4f789b3a5ac50da89c2</t>
        </is>
      </c>
      <c r="AF17036" s="33" t="inlineStr">
        <is>
          <t>Fundación Ikerbasque</t>
        </is>
      </c>
      <c r="AG17036" s="33" t="inlineStr">
        <is>
          <t>r01epd014463dbad5b184a4f78edb6109515fc5cb</t>
        </is>
      </c>
      <c r="AH17036" s="33" t="inlineStr">
        <is>
          <t>Fundación Ikerbasque</t>
        </is>
      </c>
      <c r="AI17036" s="33" t="inlineStr">
        <is>
          <t/>
        </is>
      </c>
      <c r="AJ17036" s="33" t="inlineStr">
        <is>
          <t/>
        </is>
      </c>
    </row>
    <row r="17037" customHeight="true" ht="15.0">
      <c r="A17037" s="33" t="inlineStr">
        <is>
          <t>Contratación del servicio para la impartición de clases de bertsolarismo en los centros educativos de Mungia (2026-2030).</t>
        </is>
      </c>
      <c r="B17037" s="33" t="inlineStr">
        <is>
          <t/>
        </is>
      </c>
      <c r="C17037" s="33" t="inlineStr">
        <is>
          <t>Gobierno Vasco</t>
        </is>
      </c>
      <c r="D17037" s="33" t="inlineStr">
        <is>
          <t/>
        </is>
      </c>
      <c r="E17037" s="33" t="inlineStr">
        <is>
          <t/>
        </is>
      </c>
      <c r="F17037" s="33" t="inlineStr">
        <is>
          <t/>
        </is>
      </c>
      <c r="G17037" s="33" t="inlineStr">
        <is>
          <t>Contratación del servicio para la impartición de clases de bertsolarismo en los centros educativos de Mungia (2026-2030).</t>
        </is>
      </c>
      <c r="H17037" s="33" t="inlineStr">
        <is>
          <t>Contratación del servicio para la impartición de clases de bertsolarismo en los centros educativos de Mungia (2026-2030).</t>
        </is>
      </c>
      <c r="I17037" s="33" t="inlineStr">
        <is>
          <t/>
        </is>
      </c>
      <c r="J17037" s="33" t="inlineStr">
        <is>
          <t>27/11/2025</t>
        </is>
      </c>
      <c r="K17037" s="33" t="inlineStr">
        <is>
          <t>2025/136</t>
        </is>
      </c>
      <c r="L17037" s="33" t="inlineStr">
        <is>
          <t>Anuncio en estudio / Plazo cerrado</t>
        </is>
      </c>
      <c r="M17037" s="33" t="inlineStr">
        <is>
          <t>false</t>
        </is>
      </c>
      <c r="N17037" s="33" t="inlineStr">
        <is>
          <t/>
        </is>
      </c>
      <c r="O17037" s="33" t="inlineStr">
        <is>
          <t/>
        </is>
      </c>
      <c r="P17037" s="33" t="inlineStr">
        <is>
          <t/>
        </is>
      </c>
      <c r="Q17037" s="33" t="inlineStr">
        <is>
          <t/>
        </is>
      </c>
      <c r="R17037" s="33" t="inlineStr">
        <is>
          <t/>
        </is>
      </c>
      <c r="S17037" s="33" t="inlineStr">
        <is>
          <t>https://www.contratacion.euskadi.eus/webkpe00-kpeperfi/es/contenidos/anuncio_contratacion/expjaso663134/es_doc/images/logo_mungia.jpg</t>
        </is>
      </c>
      <c r="T17037" s="33" t="inlineStr">
        <is>
          <t>Ayuntamiento de Mungia</t>
        </is>
      </c>
      <c r="U17037" s="33" t="inlineStr">
        <is>
          <t>P4808000F - Ayuntamiento de Mungia</t>
        </is>
      </c>
      <c r="V17037" s="33" t="inlineStr">
        <is>
          <t>Alcalde</t>
        </is>
      </c>
      <c r="W17037" s="33" t="inlineStr">
        <is>
          <t/>
        </is>
      </c>
      <c r="X17037" s="33" t="inlineStr">
        <is>
          <t/>
        </is>
      </c>
      <c r="Y17037" s="33" t="inlineStr">
        <is>
          <t>27/12/2025 18:00</t>
        </is>
      </c>
      <c r="Z17037" s="33" t="inlineStr">
        <is>
          <t>https://www.contratacion.euskadi.eus/anuncio_contratacion/contratacion-del-servicio-imparticion-clases-bertsolarismo-centros-educativos-mungia-2026-2030/webkpe00-kpesimpc/es/</t>
        </is>
      </c>
      <c r="AA17037" s="33" t="inlineStr">
        <is>
          <t>https://www.contratacion.euskadi.eus/webkpe00-kpesimpc/es/contenidos/anuncio_contratacion/expjaso663134/es_doc/index.html</t>
        </is>
      </c>
      <c r="AB17037" s="33" t="inlineStr">
        <is>
          <t>https://www.contratacion.euskadi.eus/contenidos/anuncio_contratacion/expjaso663134/es_doc/data/es_r01dtpd19ac4660551383e4031679b66dda49809e2</t>
        </is>
      </c>
      <c r="AC17037" s="33" t="inlineStr">
        <is>
          <t>https://www.contratacion.euskadi.eus/contenidos/anuncio_contratacion/expjaso663134/r01Index/expjaso663134-idxContent.xml</t>
        </is>
      </c>
      <c r="AD17037" s="33" t="inlineStr">
        <is>
          <t>11/02/2026</t>
        </is>
      </c>
      <c r="AE17037" s="33" t="inlineStr">
        <is>
          <t>r01etpd15fb4ba96e9663cf2d7147aab1d926f04de</t>
        </is>
      </c>
      <c r="AF17037" s="33" t="inlineStr">
        <is>
          <t>Ayuntamiento de Mungia</t>
        </is>
      </c>
      <c r="AG17037" s="33" t="inlineStr">
        <is>
          <t>r01etpd15fb4beb03f663cf2d7edca45feb9541c5d</t>
        </is>
      </c>
      <c r="AH17037" s="33" t="inlineStr">
        <is>
          <t>Ayuntamiento de Mungia</t>
        </is>
      </c>
      <c r="AI17037" s="33" t="inlineStr">
        <is>
          <t/>
        </is>
      </c>
      <c r="AJ17037" s="33" t="inlineStr">
        <is>
          <t/>
        </is>
      </c>
    </row>
    <row r="17038" customHeight="true" ht="15.0">
      <c r="A17038" s="33" t="inlineStr">
        <is>
          <t>Servicio de asesoramiento sexológico para jóvenes y familias</t>
        </is>
      </c>
      <c r="B17038" s="33" t="inlineStr">
        <is>
          <t/>
        </is>
      </c>
      <c r="C17038" s="33" t="inlineStr">
        <is>
          <t>Gobierno Vasco</t>
        </is>
      </c>
      <c r="D17038" s="33" t="inlineStr">
        <is>
          <t/>
        </is>
      </c>
      <c r="E17038" s="33" t="inlineStr">
        <is>
          <t/>
        </is>
      </c>
      <c r="F17038" s="33" t="inlineStr">
        <is>
          <t/>
        </is>
      </c>
      <c r="G17038" s="33" t="inlineStr">
        <is>
          <t>Servicio de asesoramiento sexológico para jóvenes y familias</t>
        </is>
      </c>
      <c r="H17038" s="33" t="inlineStr">
        <is>
          <t>Servicio de asesoramiento sexológico para jóvenes y familias</t>
        </is>
      </c>
      <c r="I17038" s="33" t="inlineStr">
        <is>
          <t/>
        </is>
      </c>
      <c r="J17038" s="33" t="inlineStr">
        <is>
          <t>26/11/2025</t>
        </is>
      </c>
      <c r="K17038" s="33" t="inlineStr">
        <is>
          <t>KN2025000042</t>
        </is>
      </c>
      <c r="L17038" s="33" t="inlineStr">
        <is>
          <t>Anuncio en estudio / Plazo cerrado</t>
        </is>
      </c>
      <c r="M17038" s="33" t="inlineStr">
        <is>
          <t>false</t>
        </is>
      </c>
      <c r="N17038" s="33" t="inlineStr">
        <is>
          <t/>
        </is>
      </c>
      <c r="O17038" s="33" t="inlineStr">
        <is>
          <t/>
        </is>
      </c>
      <c r="P17038" s="33" t="inlineStr">
        <is>
          <t/>
        </is>
      </c>
      <c r="Q17038" s="33" t="inlineStr">
        <is>
          <t/>
        </is>
      </c>
      <c r="R17038" s="33" t="inlineStr">
        <is>
          <t/>
        </is>
      </c>
      <c r="S17038" s="33" t="inlineStr">
        <is>
          <t>https://www.contratacion.euskadi.eus/webkpe00-kpeperfi/es/contenidos/anuncio_contratacion/expjaso663137/es_doc/images/logo_durango.jpg</t>
        </is>
      </c>
      <c r="T17038" s="33" t="inlineStr">
        <is>
          <t>Ayuntamiento de Durango</t>
        </is>
      </c>
      <c r="U17038" s="33" t="inlineStr">
        <is>
          <t>P4803400C - Ayuntamiento de Durango</t>
        </is>
      </c>
      <c r="V17038" s="33" t="inlineStr">
        <is>
          <t>Alcaldía</t>
        </is>
      </c>
      <c r="W17038" s="33" t="inlineStr">
        <is>
          <t/>
        </is>
      </c>
      <c r="X17038" s="33" t="inlineStr">
        <is>
          <t/>
        </is>
      </c>
      <c r="Y17038" s="33" t="inlineStr">
        <is>
          <t>12/12/2025 15:00</t>
        </is>
      </c>
      <c r="Z17038" s="33" t="inlineStr">
        <is>
          <t>https://www.contratacion.euskadi.eus/anuncio_contratacion/servicio-asesoramiento-sexologico-jovenes-y-familias/webkpe00-kpesimpc/es/</t>
        </is>
      </c>
      <c r="AA17038" s="33" t="inlineStr">
        <is>
          <t>https://www.contratacion.euskadi.eus/webkpe00-kpesimpc/es/contenidos/anuncio_contratacion/expjaso663137/es_doc/index.html</t>
        </is>
      </c>
      <c r="AB17038" s="33" t="inlineStr">
        <is>
          <t>https://www.contratacion.euskadi.eus/contenidos/anuncio_contratacion/expjaso663137/es_doc/data/es_r01dtpd19abfdfb7df7e2aa5728d67b6732042a965</t>
        </is>
      </c>
      <c r="AC17038" s="33" t="inlineStr">
        <is>
          <t>https://www.contratacion.euskadi.eus/contenidos/anuncio_contratacion/expjaso663137/r01Index/expjaso663137-idxContent.xml</t>
        </is>
      </c>
      <c r="AD17038" s="33" t="inlineStr">
        <is>
          <t>10/02/2026</t>
        </is>
      </c>
      <c r="AE17038" s="33" t="inlineStr">
        <is>
          <t>r01etpd15ffce82db97fc4f03595fe22246a6baedd</t>
        </is>
      </c>
      <c r="AF17038" s="33" t="inlineStr">
        <is>
          <t>Ayuntamiento de Durango</t>
        </is>
      </c>
      <c r="AG17038" s="33" t="inlineStr">
        <is>
          <t>r01etpd1635d69e0ed784ce3a87543ef1a8c14bb0a</t>
        </is>
      </c>
      <c r="AH17038" s="33" t="inlineStr">
        <is>
          <t>Ayuntamiento de Durango</t>
        </is>
      </c>
      <c r="AI17038" s="33" t="inlineStr">
        <is>
          <t/>
        </is>
      </c>
      <c r="AJ17038" s="33" t="inlineStr">
        <is>
          <t/>
        </is>
      </c>
    </row>
    <row r="17039" customHeight="true" ht="15.0">
      <c r="A17039" s="33" t="inlineStr">
        <is>
          <t>Obras de la 2ª fase de la rehabilitación del edificio Zezilio-enea.</t>
        </is>
      </c>
      <c r="B17039" s="33" t="inlineStr">
        <is>
          <t/>
        </is>
      </c>
      <c r="C17039" s="33" t="inlineStr">
        <is>
          <t>Gobierno Vasco</t>
        </is>
      </c>
      <c r="D17039" s="33" t="inlineStr">
        <is>
          <t/>
        </is>
      </c>
      <c r="E17039" s="33" t="inlineStr">
        <is>
          <t/>
        </is>
      </c>
      <c r="F17039" s="33" t="inlineStr">
        <is>
          <t/>
        </is>
      </c>
      <c r="G17039" s="33" t="inlineStr">
        <is>
          <t>Obras de la 2ª fase de la rehabilitación del edificio Zezilio-enea.</t>
        </is>
      </c>
      <c r="H17039" s="33" t="inlineStr">
        <is>
          <t>Obras de la 2ª fase de la rehabilitación del edificio Zezilio-enea.</t>
        </is>
      </c>
      <c r="I17039" s="33" t="inlineStr">
        <is>
          <t/>
        </is>
      </c>
      <c r="J17039" s="33" t="inlineStr">
        <is>
          <t>27/11/2025</t>
        </is>
      </c>
      <c r="K17039" s="33" t="inlineStr">
        <is>
          <t>2025/06</t>
        </is>
      </c>
      <c r="L17039" s="33" t="inlineStr">
        <is>
          <t>Formalización del contrato</t>
        </is>
      </c>
      <c r="M17039" s="33" t="inlineStr">
        <is>
          <t>false</t>
        </is>
      </c>
      <c r="N17039" s="33" t="inlineStr">
        <is>
          <t/>
        </is>
      </c>
      <c r="O17039" s="33" t="inlineStr">
        <is>
          <t/>
        </is>
      </c>
      <c r="P17039" s="33" t="inlineStr">
        <is>
          <t/>
        </is>
      </c>
      <c r="Q17039" s="33" t="inlineStr">
        <is>
          <t/>
        </is>
      </c>
      <c r="R17039" s="33" t="inlineStr">
        <is>
          <t/>
        </is>
      </c>
      <c r="S17039" s="33" t="inlineStr">
        <is>
          <t>https://www.contratacion.euskadi.eus/webkpe00-kpeperfi/es/contenidos/anuncio_contratacion/expjaso663138/es_doc/images/logo_olaberria.jpg</t>
        </is>
      </c>
      <c r="T17039" s="33" t="inlineStr">
        <is>
          <t>Ayuntamiento de Olaberria</t>
        </is>
      </c>
      <c r="U17039" s="33" t="inlineStr">
        <is>
          <t>P2006200F - Ayuntamiento de Olaberria</t>
        </is>
      </c>
      <c r="V17039" s="33" t="inlineStr">
        <is>
          <t>Pleno</t>
        </is>
      </c>
      <c r="W17039" s="33" t="inlineStr">
        <is>
          <t/>
        </is>
      </c>
      <c r="X17039" s="33" t="inlineStr">
        <is>
          <t/>
        </is>
      </c>
      <c r="Y17039" s="33" t="inlineStr">
        <is>
          <t>23/12/2025 14:00</t>
        </is>
      </c>
      <c r="Z17039" s="33" t="inlineStr">
        <is>
          <t>https://www.contratacion.euskadi.eus/anuncio_contratacion/obras-2-fase-rehabilitacion-del-edificio-zezilio-enea/webkpe00-kpesimpc/es/</t>
        </is>
      </c>
      <c r="AA17039" s="33" t="inlineStr">
        <is>
          <t>https://www.contratacion.euskadi.eus/webkpe00-kpesimpc/es/contenidos/anuncio_contratacion/expjaso663138/es_doc/index.html</t>
        </is>
      </c>
      <c r="AB17039" s="33" t="inlineStr">
        <is>
          <t>https://www.contratacion.euskadi.eus/contenidos/anuncio_contratacion/expjaso663138/es_doc/data/es_r01dtpd19ac48faf5e383e403185f78cb9a7a291e7</t>
        </is>
      </c>
      <c r="AC17039" s="33" t="inlineStr">
        <is>
          <t>https://www.contratacion.euskadi.eus/contenidos/anuncio_contratacion/expjaso663138/r01Index/expjaso663138-idxContent.xml</t>
        </is>
      </c>
      <c r="AD17039" s="33" t="inlineStr">
        <is>
          <t>03/02/2026</t>
        </is>
      </c>
      <c r="AE17039" s="33" t="inlineStr">
        <is>
          <t>r01etpd160da48a0555ab00a6f5a090c6b1c60724c</t>
        </is>
      </c>
      <c r="AF17039" s="33" t="inlineStr">
        <is>
          <t>Ayuntamiento de Olaberria</t>
        </is>
      </c>
      <c r="AG17039" s="33" t="inlineStr">
        <is>
          <t>r01etpd160da4b5e635ab00a6f404a117a2452e7b3</t>
        </is>
      </c>
      <c r="AH17039" s="33" t="inlineStr">
        <is>
          <t>Ayuntamiento de Olaberria</t>
        </is>
      </c>
      <c r="AI17039" s="33" t="inlineStr">
        <is>
          <t/>
        </is>
      </c>
      <c r="AJ17039" s="33" t="inlineStr">
        <is>
          <t/>
        </is>
      </c>
    </row>
    <row r="17040" customHeight="true" ht="15.0">
      <c r="A17040" s="33" t="inlineStr">
        <is>
          <t>Dirección e inspección de obra, coordinación de seguridad y salud de las obras de construcción del nuevo parking de Korres y de la adecuación del parking de la Leze como infraestructura ciclista en el marco del PSTD de los Parques Naturales de Álava financiadas por el Plan de Recuperación, Transformación y Resiliencia - financiado por la Unión Europea ? NextGenerationEU.</t>
        </is>
      </c>
      <c r="B17040" s="33" t="inlineStr">
        <is>
          <t/>
        </is>
      </c>
      <c r="C17040" s="33" t="inlineStr">
        <is>
          <t>Gobierno Vasco</t>
        </is>
      </c>
      <c r="D17040" s="33" t="inlineStr">
        <is>
          <t/>
        </is>
      </c>
      <c r="E17040" s="33" t="inlineStr">
        <is>
          <t/>
        </is>
      </c>
      <c r="F17040" s="33" t="inlineStr">
        <is>
          <t/>
        </is>
      </c>
      <c r="G17040" s="33" t="inlineStr">
        <is>
          <t>Dirección e inspección de obra, coordinación de seguridad y salud de las obras de construcción del nuevo parking de Korres y de la adecuación del parking de la Leze como infraestructura ciclista en el marco del PSTD de los Parques Naturales de Álava financiadas por el Plan de Recuperación, Transformación y Resiliencia - financiado por la Unión Europea ? NextGenerationEU.</t>
        </is>
      </c>
      <c r="H17040" s="33" t="inlineStr">
        <is>
          <t>Dirección e inspección de obra, coordinación de seguridad y salud de las obras de construcción del nuevo parking de Korres y de la adecuación del parking de la Leze como infraestructura ciclista en el marco del PSTD de los Parques Naturales de Álava financiadas por el Plan de Recuperación, Transformación y Resiliencia - financiado por la Unión Europea ? NextGenerationEU.</t>
        </is>
      </c>
      <c r="I17040" s="33" t="inlineStr">
        <is>
          <t/>
        </is>
      </c>
      <c r="J17040" s="33" t="inlineStr">
        <is>
          <t>28/11/2025</t>
        </is>
      </c>
      <c r="K17040" s="33" t="inlineStr">
        <is>
          <t>ADM1 2025 0000003351 BIS</t>
        </is>
      </c>
      <c r="L17040" s="33" t="inlineStr">
        <is>
          <t>Anuncio en estudio / Plazo cerrado</t>
        </is>
      </c>
      <c r="M17040" s="33" t="inlineStr">
        <is>
          <t>false</t>
        </is>
      </c>
      <c r="N17040" s="33" t="inlineStr">
        <is>
          <t/>
        </is>
      </c>
      <c r="O17040" s="33" t="inlineStr">
        <is>
          <t/>
        </is>
      </c>
      <c r="P17040" s="33" t="inlineStr">
        <is>
          <t/>
        </is>
      </c>
      <c r="Q17040" s="33" t="inlineStr">
        <is>
          <t/>
        </is>
      </c>
      <c r="R17040" s="33" t="inlineStr">
        <is>
          <t/>
        </is>
      </c>
      <c r="S17040" s="33" t="inlineStr">
        <is>
          <t>https://www.contratacion.euskadi.eus/webkpe00-kpeperfi/es/contenidos/anuncio_contratacion/expjaso663146/es_doc/images/logo_DFA.jpg</t>
        </is>
      </c>
      <c r="T17040" s="33" t="inlineStr">
        <is>
          <t>Diputación Foral de Álava</t>
        </is>
      </c>
      <c r="U17040" s="33" t="inlineStr">
        <is>
          <t>P0100000I - Departamento de Desarrollo Económico y Sostenibilidad</t>
        </is>
      </c>
      <c r="V17040" s="33" t="inlineStr">
        <is>
          <t>Diputado/a de Departamento de Desarrollo Económico y Sostenibilidad</t>
        </is>
      </c>
      <c r="W17040" s="33" t="inlineStr">
        <is>
          <t/>
        </is>
      </c>
      <c r="X17040" s="33" t="inlineStr">
        <is>
          <t/>
        </is>
      </c>
      <c r="Y17040" s="33" t="inlineStr">
        <is>
          <t>15/12/2025 23:59</t>
        </is>
      </c>
      <c r="Z17040" s="33" t="inlineStr">
        <is>
          <t>https://www.contratacion.euskadi.eus/anuncio_contratacion/direccion-e-inspeccion-obra-coordinacion-seguridad-y-salud-obras-construccion-del-nuevo-parking-korres-y-adecuacion-del-parking-leze-como-infraestructura-ciclista-marco-del-pstd-parques-naturales-alava-financiadas-plan-recuperacion-transformacion-y-resil/webkpe00-kpesimpc/es/</t>
        </is>
      </c>
      <c r="AA17040" s="33" t="inlineStr">
        <is>
          <t>https://www.contratacion.euskadi.eus/webkpe00-kpesimpc/es/contenidos/anuncio_contratacion/expjaso663146/es_doc/index.html</t>
        </is>
      </c>
      <c r="AB17040" s="33" t="inlineStr">
        <is>
          <t>https://www.contratacion.euskadi.eus/contenidos/anuncio_contratacion/expjaso663146/es_doc/data/es_r01dtpd19acab643ab7e2aa572d74161f769da2a9e</t>
        </is>
      </c>
      <c r="AC17040" s="33" t="inlineStr">
        <is>
          <t>https://www.contratacion.euskadi.eus/contenidos/anuncio_contratacion/expjaso663146/r01Index/expjaso663146-idxContent.xml</t>
        </is>
      </c>
      <c r="AD17040" s="33" t="inlineStr">
        <is>
          <t>02/02/2026</t>
        </is>
      </c>
      <c r="AE17040" s="33" t="inlineStr">
        <is>
          <t>r01epd01218c2ce3ee1bfc5662b5b327f5ea8ff35</t>
        </is>
      </c>
      <c r="AF17040" s="33" t="inlineStr">
        <is>
          <t>Diputación Foral Araba</t>
        </is>
      </c>
      <c r="AG17040" s="33" t="inlineStr">
        <is>
          <t>r01epd01218c1182131bfc56678ed9c2f5b1d1f13</t>
        </is>
      </c>
      <c r="AH17040" s="33" t="inlineStr">
        <is>
          <t>Departamento de Desarrollo Económico, Innovación y Reto Demográfico</t>
        </is>
      </c>
      <c r="AI17040" s="33" t="inlineStr">
        <is>
          <t/>
        </is>
      </c>
      <c r="AJ17040" s="33" t="inlineStr">
        <is>
          <t/>
        </is>
      </c>
    </row>
    <row r="17041" customHeight="true" ht="15.0">
      <c r="A17041" s="33" t="inlineStr">
        <is>
          <t>Trabajos de sustitución de lámina de césped en campo de fútbol de Adurtza</t>
        </is>
      </c>
      <c r="B17041" s="33" t="inlineStr">
        <is>
          <t/>
        </is>
      </c>
      <c r="C17041" s="33" t="inlineStr">
        <is>
          <t>Gobierno Vasco</t>
        </is>
      </c>
      <c r="D17041" s="33" t="inlineStr">
        <is>
          <t/>
        </is>
      </c>
      <c r="E17041" s="33" t="inlineStr">
        <is>
          <t/>
        </is>
      </c>
      <c r="F17041" s="33" t="inlineStr">
        <is>
          <t/>
        </is>
      </c>
      <c r="G17041" s="33" t="inlineStr">
        <is>
          <t>Trabajos de sustitución de lámina de césped en campo de fútbol de Adurtza</t>
        </is>
      </c>
      <c r="H17041" s="33" t="inlineStr">
        <is>
          <t>Trabajos de sustitución de lámina de césped en campo de fútbol de Adurtza</t>
        </is>
      </c>
      <c r="I17041" s="33" t="inlineStr">
        <is>
          <t/>
        </is>
      </c>
      <c r="J17041" s="33" t="inlineStr">
        <is>
          <t>28/11/2025</t>
        </is>
      </c>
      <c r="K17041" s="33" t="inlineStr">
        <is>
          <t>2025/CO_SOBR/0060</t>
        </is>
      </c>
      <c r="L17041" s="33" t="inlineStr">
        <is>
          <t>Anuncio en estudio / Plazo cerrado</t>
        </is>
      </c>
      <c r="M17041" s="33" t="inlineStr">
        <is>
          <t>false</t>
        </is>
      </c>
      <c r="N17041" s="33" t="inlineStr">
        <is>
          <t/>
        </is>
      </c>
      <c r="O17041" s="33" t="inlineStr">
        <is>
          <t/>
        </is>
      </c>
      <c r="P17041" s="33" t="inlineStr">
        <is>
          <t/>
        </is>
      </c>
      <c r="Q17041" s="33" t="inlineStr">
        <is>
          <t/>
        </is>
      </c>
      <c r="R17041" s="33" t="inlineStr">
        <is>
          <t/>
        </is>
      </c>
      <c r="S17041" s="33" t="inlineStr">
        <is>
          <t>https://www.contratacion.euskadi.eus/webkpe00-kpeperfi/es/contenidos/anuncio_contratacion/expjaso663147/es_doc/images/logo_vitoria.jpg</t>
        </is>
      </c>
      <c r="T17041" s="33" t="inlineStr">
        <is>
          <t>Ayuntamiento de Vitoria-Gasteiz</t>
        </is>
      </c>
      <c r="U17041" s="33" t="inlineStr">
        <is>
          <t>P0106800F - Ayuntamiento de Vitoria-Gasteiz</t>
        </is>
      </c>
      <c r="V17041" s="33" t="inlineStr">
        <is>
          <t>Junta de Gobierno Local</t>
        </is>
      </c>
      <c r="W17041" s="33" t="inlineStr">
        <is>
          <t/>
        </is>
      </c>
      <c r="X17041" s="33" t="inlineStr">
        <is>
          <t/>
        </is>
      </c>
      <c r="Y17041" s="33" t="inlineStr">
        <is>
          <t>16/01/2026 14:00</t>
        </is>
      </c>
      <c r="Z17041" s="33" t="inlineStr">
        <is>
          <t>https://www.contratacion.euskadi.eus/anuncio_contratacion/trabajos-sustitucion-lamina-cesped-campo-futbol-adurtza/webkpe00-kpesimpc/es/</t>
        </is>
      </c>
      <c r="AA17041" s="33" t="inlineStr">
        <is>
          <t>https://www.contratacion.euskadi.eus/webkpe00-kpesimpc/es/contenidos/anuncio_contratacion/expjaso663147/es_doc/index.html</t>
        </is>
      </c>
      <c r="AB17041" s="33" t="inlineStr">
        <is>
          <t>https://www.contratacion.euskadi.eus/contenidos/anuncio_contratacion/expjaso663147/es_doc/data/es_r01dtpd19ac9ecf8b9383e40317c54c2886365e609</t>
        </is>
      </c>
      <c r="AC17041" s="33" t="inlineStr">
        <is>
          <t>https://www.contratacion.euskadi.eus/contenidos/anuncio_contratacion/expjaso663147/r01Index/expjaso663147-idxContent.xml</t>
        </is>
      </c>
      <c r="AD17041" s="33" t="inlineStr">
        <is>
          <t>27/01/2026</t>
        </is>
      </c>
      <c r="AE17041" s="33" t="inlineStr">
        <is>
          <t>r01epd01247c8f5a82dd557248cddb434e507a878</t>
        </is>
      </c>
      <c r="AF17041" s="33" t="inlineStr">
        <is>
          <t>Ayuntamiento de Vitoria-Gasteiz</t>
        </is>
      </c>
      <c r="AG17041" s="33" t="inlineStr">
        <is>
          <t>r01etpd0161f5d9338f2b095b7892839b4974b3102</t>
        </is>
      </c>
      <c r="AH17041" s="33" t="inlineStr">
        <is>
          <t>Ayuntamiento de Vitoria-Gasteiz</t>
        </is>
      </c>
      <c r="AI17041" s="33" t="inlineStr">
        <is>
          <t/>
        </is>
      </c>
      <c r="AJ17041" s="33" t="inlineStr">
        <is>
          <t/>
        </is>
      </c>
    </row>
    <row r="17042" customHeight="true" ht="15.0">
      <c r="A17042" s="33" t="inlineStr">
        <is>
          <t>Ejecución de las obras del proyecto de renovación de la estación de cobro de Elgoibar.</t>
        </is>
      </c>
      <c r="B17042" s="33" t="inlineStr">
        <is>
          <t/>
        </is>
      </c>
      <c r="C17042" s="33" t="inlineStr">
        <is>
          <t>Gobierno Vasco</t>
        </is>
      </c>
      <c r="D17042" s="33" t="inlineStr">
        <is>
          <t/>
        </is>
      </c>
      <c r="E17042" s="33" t="inlineStr">
        <is>
          <t/>
        </is>
      </c>
      <c r="F17042" s="33" t="inlineStr">
        <is>
          <t/>
        </is>
      </c>
      <c r="G17042" s="33" t="inlineStr">
        <is>
          <t>Ejecución de las obras del proyecto de renovación de la estación de cobro de Elgoibar.</t>
        </is>
      </c>
      <c r="H17042" s="33" t="inlineStr">
        <is>
          <t>Ejecución de las obras del proyecto de renovación de la estación de cobro de Elgoibar.</t>
        </is>
      </c>
      <c r="I17042" s="33" t="inlineStr">
        <is>
          <t/>
        </is>
      </c>
      <c r="J17042" s="33" t="inlineStr">
        <is>
          <t>12/12/2025</t>
        </is>
      </c>
      <c r="K17042" s="33" t="inlineStr">
        <is>
          <t>2025JKIR0035</t>
        </is>
      </c>
      <c r="L17042" s="33" t="inlineStr">
        <is>
          <t>Anuncio en estudio / Plazo cerrado</t>
        </is>
      </c>
      <c r="M17042" s="33" t="inlineStr">
        <is>
          <t>false</t>
        </is>
      </c>
      <c r="N17042" s="33" t="inlineStr">
        <is>
          <t/>
        </is>
      </c>
      <c r="O17042" s="33" t="inlineStr">
        <is>
          <t/>
        </is>
      </c>
      <c r="P17042" s="33" t="inlineStr">
        <is>
          <t/>
        </is>
      </c>
      <c r="Q17042" s="33" t="inlineStr">
        <is>
          <t/>
        </is>
      </c>
      <c r="R17042" s="33" t="inlineStr">
        <is>
          <t/>
        </is>
      </c>
      <c r="S17042" s="33" t="inlineStr">
        <is>
          <t>https://www.contratacion.euskadi.eus/webkpe00-kpeperfi/es/contenidos/anuncio_contratacion/expjaso663148/es_doc/images/logo_bidegi.jpg</t>
        </is>
      </c>
      <c r="T17042" s="33" t="inlineStr">
        <is>
          <t>BIDEGI Agencia Guipuzcoana de Infraestructuras</t>
        </is>
      </c>
      <c r="U17042" s="33" t="inlineStr">
        <is>
          <t>A20783023 - BIDEGI, S.A.</t>
        </is>
      </c>
      <c r="V17042" s="33" t="inlineStr">
        <is>
          <t>Consejo de Administración</t>
        </is>
      </c>
      <c r="W17042" s="33" t="inlineStr">
        <is>
          <t/>
        </is>
      </c>
      <c r="X17042" s="33" t="inlineStr">
        <is>
          <t/>
        </is>
      </c>
      <c r="Y17042" s="33" t="inlineStr">
        <is>
          <t>27/01/2026 14:00</t>
        </is>
      </c>
      <c r="Z17042" s="33" t="inlineStr">
        <is>
          <t>https://www.contratacion.euskadi.eus/anuncio_contratacion/ejecucion-obras-del-proyecto-renovacion-estacion-cobro-elgoibar/webkpe00-kpesimpc/es/</t>
        </is>
      </c>
      <c r="AA17042" s="33" t="inlineStr">
        <is>
          <t>https://www.contratacion.euskadi.eus/webkpe00-kpesimpc/es/contenidos/anuncio_contratacion/expjaso663148/es_doc/index.html</t>
        </is>
      </c>
      <c r="AB17042" s="33" t="inlineStr">
        <is>
          <t>https://www.contratacion.euskadi.eus/contenidos/anuncio_contratacion/expjaso663148/es_doc/data/es_r01dtpd19b12d4c5aa58ae323bdd62d7ea29f3666c</t>
        </is>
      </c>
      <c r="AC17042" s="33" t="inlineStr">
        <is>
          <t>https://www.contratacion.euskadi.eus/contenidos/anuncio_contratacion/expjaso663148/r01Index/expjaso663148-idxContent.xml</t>
        </is>
      </c>
      <c r="AD17042" s="33" t="inlineStr">
        <is>
          <t>09/02/2026</t>
        </is>
      </c>
      <c r="AE17042" s="33" t="inlineStr">
        <is>
          <t>r01epd01218c125c9c1bfc56614e61fb6e351d2d7</t>
        </is>
      </c>
      <c r="AF17042" s="33" t="inlineStr">
        <is>
          <t>Sociedad BIDEGI - Agencia Guipuzcoana de Infraestructuras</t>
        </is>
      </c>
      <c r="AG17042" s="33" t="inlineStr">
        <is>
          <t>r01etpd1612d289489662fcbae6743a0a68258282b</t>
        </is>
      </c>
      <c r="AH17042" s="33" t="inlineStr">
        <is>
          <t>Sociedad BIDEGI - Agencia Guipuzcoana de Infraestructuras</t>
        </is>
      </c>
      <c r="AI17042" s="33" t="inlineStr">
        <is>
          <t/>
        </is>
      </c>
      <c r="AJ17042" s="33" t="inlineStr">
        <is>
          <t/>
        </is>
      </c>
    </row>
    <row r="17043" customHeight="true" ht="15.0">
      <c r="A17043" s="33" t="inlineStr">
        <is>
          <t>Redacción del proyecto de urbanización del ámbito 6.2.06 TXENPERENEA del Plan General de Ordenación urbana de Irun.</t>
        </is>
      </c>
      <c r="B17043" s="33" t="inlineStr">
        <is>
          <t/>
        </is>
      </c>
      <c r="C17043" s="33" t="inlineStr">
        <is>
          <t>Gobierno Vasco</t>
        </is>
      </c>
      <c r="D17043" s="33" t="inlineStr">
        <is>
          <t/>
        </is>
      </c>
      <c r="E17043" s="33" t="inlineStr">
        <is>
          <t/>
        </is>
      </c>
      <c r="F17043" s="33" t="inlineStr">
        <is>
          <t/>
        </is>
      </c>
      <c r="G17043" s="33" t="inlineStr">
        <is>
          <t>Redacción del proyecto de urbanización del ámbito 6.2.06 TXENPERENEA del Plan General de Ordenación urbana de Irun.</t>
        </is>
      </c>
      <c r="H17043" s="33" t="inlineStr">
        <is>
          <t>Redacción del proyecto de urbanización del ámbito 6.2.06 TXENPERENEA del Plan General de Ordenación urbana de Irun.</t>
        </is>
      </c>
      <c r="I17043" s="33" t="inlineStr">
        <is>
          <t/>
        </is>
      </c>
      <c r="J17043" s="33" t="inlineStr">
        <is>
          <t>30/11/2025</t>
        </is>
      </c>
      <c r="K17043" s="33" t="inlineStr">
        <is>
          <t>2025PASV02</t>
        </is>
      </c>
      <c r="L17043" s="33" t="inlineStr">
        <is>
          <t>Anuncio en estudio / Plazo cerrado</t>
        </is>
      </c>
      <c r="M17043" s="33" t="inlineStr">
        <is>
          <t>false</t>
        </is>
      </c>
      <c r="N17043" s="33" t="inlineStr">
        <is>
          <t/>
        </is>
      </c>
      <c r="O17043" s="33" t="inlineStr">
        <is>
          <t/>
        </is>
      </c>
      <c r="P17043" s="33" t="inlineStr">
        <is>
          <t/>
        </is>
      </c>
      <c r="Q17043" s="33" t="inlineStr">
        <is>
          <t/>
        </is>
      </c>
      <c r="R17043" s="33" t="inlineStr">
        <is>
          <t/>
        </is>
      </c>
      <c r="S17043" s="33" t="inlineStr">
        <is>
          <t>https://www.contratacion.euskadi.eus/webkpe00-kpeperfi/es/contenidos/anuncio_contratacion/expjaso663149/es_doc/images/logo_irunvi.jpg</t>
        </is>
      </c>
      <c r="T17043" s="33" t="inlineStr">
        <is>
          <t>Sociedad Pública de Vivienda de Irun, S.A.U.</t>
        </is>
      </c>
      <c r="U17043" s="33" t="inlineStr">
        <is>
          <t>A20736773 - Sociedad Pública de Vivienda de Irun, S.A.U.</t>
        </is>
      </c>
      <c r="V17043" s="33" t="inlineStr">
        <is>
          <t>Consejo de Administración</t>
        </is>
      </c>
      <c r="W17043" s="33" t="inlineStr">
        <is>
          <t/>
        </is>
      </c>
      <c r="X17043" s="33" t="inlineStr">
        <is>
          <t/>
        </is>
      </c>
      <c r="Y17043" s="33" t="inlineStr">
        <is>
          <t>02/01/2026 23:59</t>
        </is>
      </c>
      <c r="Z17043" s="33" t="inlineStr">
        <is>
          <t>https://www.contratacion.euskadi.eus/anuncio_contratacion/redaccion-del-proyecto-urbanizacion-del-ambito-6-2-06-txenperenea-del-plan-general-ordenacion-urbana-irun/webkpe00-kpesimpc/es/</t>
        </is>
      </c>
      <c r="AA17043" s="33" t="inlineStr">
        <is>
          <t>https://www.contratacion.euskadi.eus/webkpe00-kpesimpc/es/contenidos/anuncio_contratacion/expjaso663149/es_doc/index.html</t>
        </is>
      </c>
      <c r="AB17043" s="33" t="inlineStr">
        <is>
          <t>https://www.contratacion.euskadi.eus/contenidos/anuncio_contratacion/expjaso663149/es_doc/data/es_r01dtpd19ad426c19b383e4031e143593982fc9ba9</t>
        </is>
      </c>
      <c r="AC17043" s="33" t="inlineStr">
        <is>
          <t>https://www.contratacion.euskadi.eus/contenidos/anuncio_contratacion/expjaso663149/r01Index/expjaso663149-idxContent.xml</t>
        </is>
      </c>
      <c r="AD17043" s="33" t="inlineStr">
        <is>
          <t>20/01/2026</t>
        </is>
      </c>
      <c r="AE17043" s="33" t="inlineStr">
        <is>
          <t>r01etpd162477ad40767f5ec14338008c9143669f3</t>
        </is>
      </c>
      <c r="AF17043" s="33" t="inlineStr">
        <is>
          <t>Sociedad Pública de Vivienda de Irun, S.A.U.</t>
        </is>
      </c>
      <c r="AG17043" s="33" t="inlineStr">
        <is>
          <t>r01etpd162441434f967f5ec14ad82fb0319a4cfe1</t>
        </is>
      </c>
      <c r="AH17043" s="33" t="inlineStr">
        <is>
          <t>Sociedad Pública de Vivienda de Irun, S.A.U.</t>
        </is>
      </c>
      <c r="AI17043" s="33" t="inlineStr">
        <is>
          <t/>
        </is>
      </c>
      <c r="AJ17043" s="33" t="inlineStr">
        <is>
          <t/>
        </is>
      </c>
    </row>
    <row r="17044" customHeight="true" ht="15.0">
      <c r="A17044" s="33" t="inlineStr">
        <is>
          <t>Redacción redacción de los proyectos de actividad, proyecto básico o anteproyecto de obras (en su caso) y de ejecución de obras, para acondicionar varios locales municipales
de los proyectos de actividad y de obras para acondicionar varios locales municipales</t>
        </is>
      </c>
      <c r="B17044" s="33" t="inlineStr">
        <is>
          <t/>
        </is>
      </c>
      <c r="C17044" s="33" t="inlineStr">
        <is>
          <t>Gobierno Vasco</t>
        </is>
      </c>
      <c r="D17044" s="33" t="inlineStr">
        <is>
          <t/>
        </is>
      </c>
      <c r="E17044" s="33" t="inlineStr">
        <is>
          <t/>
        </is>
      </c>
      <c r="F17044" s="33" t="inlineStr">
        <is>
          <t/>
        </is>
      </c>
      <c r="G17044" s="33" t="inlineStr">
        <is>
          <t>Redacción redacción de los proyectos de actividad, proyecto básico o anteproyecto de obras (en su caso) y de ejecución de obras, para acondicionar varios locales municipalesde los proyectos de actividad y de obras para acondicionar varios locales municipales</t>
        </is>
      </c>
      <c r="H17044" s="33" t="inlineStr">
        <is>
          <t>Redacción redacción de los proyectos de actividad, proyecto básico o anteproyecto de obras (en su caso) y de ejecución de obras, para acondicionar varios locales municipalesde los proyectos de actividad y de obras para acondicionar varios locales municipales</t>
        </is>
      </c>
      <c r="I17044" s="33" t="inlineStr">
        <is>
          <t/>
        </is>
      </c>
      <c r="J17044" s="33" t="inlineStr">
        <is>
          <t>26/11/2025</t>
        </is>
      </c>
      <c r="K17044" s="33" t="inlineStr">
        <is>
          <t>2025IKTZ0011</t>
        </is>
      </c>
      <c r="L17044" s="33" t="inlineStr">
        <is>
          <t>Anuncio en estudio / Plazo cerrado</t>
        </is>
      </c>
      <c r="M17044" s="33" t="inlineStr">
        <is>
          <t>false</t>
        </is>
      </c>
      <c r="N17044" s="33" t="inlineStr">
        <is>
          <t/>
        </is>
      </c>
      <c r="O17044" s="33" t="inlineStr">
        <is>
          <t/>
        </is>
      </c>
      <c r="P17044" s="33" t="inlineStr">
        <is>
          <t/>
        </is>
      </c>
      <c r="Q17044" s="33" t="inlineStr">
        <is>
          <t/>
        </is>
      </c>
      <c r="R17044" s="33" t="inlineStr">
        <is>
          <t/>
        </is>
      </c>
      <c r="S17044" s="33" t="inlineStr">
        <is>
          <t>https://www.contratacion.euskadi.eus/webkpe00-kpeperfi/es/contenidos/anuncio_contratacion/expjaso663152/es_doc/images/logo_astigarraga.jpg</t>
        </is>
      </c>
      <c r="T17044" s="33" t="inlineStr">
        <is>
          <t>Ayuntamiento de Astigarraga</t>
        </is>
      </c>
      <c r="U17044" s="33" t="inlineStr">
        <is>
          <t>P2009400I - Ayuntamiento de Astigarraga</t>
        </is>
      </c>
      <c r="V17044" s="33" t="inlineStr">
        <is>
          <t>Alcalde o Alcaldesa / Concejal delegad@</t>
        </is>
      </c>
      <c r="W17044" s="33" t="inlineStr">
        <is>
          <t/>
        </is>
      </c>
      <c r="X17044" s="33" t="inlineStr">
        <is>
          <t/>
        </is>
      </c>
      <c r="Y17044" s="33" t="inlineStr">
        <is>
          <t>07/01/2026 13:30</t>
        </is>
      </c>
      <c r="Z17044" s="33" t="inlineStr">
        <is>
          <t>https://www.contratacion.euskadi.eus/anuncio_contratacion/redaccion-redaccion-proyectos-actividad-proyecto-basico-o-anteproyecto-obras-su-caso-y-ejecucion-obras-acondicionar-varios-locales-municipales-proyectos-actividad-y-obras-acondicionar-varios-locales-municipales/webkpe00-kpesimpc/es/</t>
        </is>
      </c>
      <c r="AA17044" s="33" t="inlineStr">
        <is>
          <t>https://www.contratacion.euskadi.eus/webkpe00-kpesimpc/es/contenidos/anuncio_contratacion/expjaso663152/es_doc/index.html</t>
        </is>
      </c>
      <c r="AB17044" s="33" t="inlineStr">
        <is>
          <t>https://www.contratacion.euskadi.eus/contenidos/anuncio_contratacion/expjaso663152/es_doc/data/es_r01dtpd19ac064e251383e40313ec792dcc1c73cb6</t>
        </is>
      </c>
      <c r="AC17044" s="33" t="inlineStr">
        <is>
          <t>https://www.contratacion.euskadi.eus/contenidos/anuncio_contratacion/expjaso663152/r01Index/expjaso663152-idxContent.xml</t>
        </is>
      </c>
      <c r="AD17044" s="33" t="inlineStr">
        <is>
          <t>12/01/2026</t>
        </is>
      </c>
      <c r="AE17044" s="33" t="inlineStr">
        <is>
          <t>r01etpd161ae7202eb4fb69e014849819cadfd05e5</t>
        </is>
      </c>
      <c r="AF17044" s="33" t="inlineStr">
        <is>
          <t>Ayuntamiento de Astigarraga</t>
        </is>
      </c>
      <c r="AG17044" s="33" t="inlineStr">
        <is>
          <t>r01etpd161ae7374b54fb69e0136d439a7903d30d0</t>
        </is>
      </c>
      <c r="AH17044" s="33" t="inlineStr">
        <is>
          <t>Ayuntamiento de Astigarraga</t>
        </is>
      </c>
      <c r="AI17044" s="33" t="inlineStr">
        <is>
          <t/>
        </is>
      </c>
      <c r="AJ17044" s="33" t="inlineStr">
        <is>
          <t/>
        </is>
      </c>
    </row>
    <row r="17045" customHeight="true" ht="15.0">
      <c r="A17045" s="33" t="inlineStr">
        <is>
          <t>Los conceptos centrales de la contratación pública: poder adjudicador, contrato y operador económico</t>
        </is>
      </c>
      <c r="B17045" s="33" t="inlineStr">
        <is>
          <t/>
        </is>
      </c>
      <c r="C17045" s="33" t="inlineStr">
        <is>
          <t>Gobierno Vasco</t>
        </is>
      </c>
      <c r="D17045" s="33" t="inlineStr">
        <is>
          <t/>
        </is>
      </c>
      <c r="E17045" s="33" t="inlineStr">
        <is>
          <t/>
        </is>
      </c>
      <c r="F17045" s="33" t="inlineStr">
        <is>
          <t/>
        </is>
      </c>
      <c r="G17045" s="33" t="inlineStr">
        <is>
          <t>Los conceptos centrales de la contratación pública: poder adjudicador, contrato y operador económico</t>
        </is>
      </c>
      <c r="H17045" s="33" t="inlineStr">
        <is>
          <t>Los conceptos centrales de la contratación pública: poder adjudicador, contrato y operador económico</t>
        </is>
      </c>
      <c r="I17045" s="33" t="inlineStr">
        <is>
          <t/>
        </is>
      </c>
      <c r="J17045" s="33" t="inlineStr">
        <is>
          <t>27/11/2025</t>
        </is>
      </c>
      <c r="K17045" s="33" t="inlineStr">
        <is>
          <t>P_2026_1_13_3_1_JSC</t>
        </is>
      </c>
      <c r="L17045" s="33" t="inlineStr">
        <is>
          <t>Adjudicación provisional / definitiva</t>
        </is>
      </c>
      <c r="M17045" s="33" t="inlineStr">
        <is>
          <t>true</t>
        </is>
      </c>
      <c r="N17045" s="33" t="inlineStr">
        <is>
          <t/>
        </is>
      </c>
      <c r="O17045" s="33" t="inlineStr">
        <is>
          <t/>
        </is>
      </c>
      <c r="P17045" s="33" t="inlineStr">
        <is>
          <t/>
        </is>
      </c>
      <c r="Q17045" s="33" t="inlineStr">
        <is>
          <t/>
        </is>
      </c>
      <c r="R17045" s="33" t="inlineStr">
        <is>
          <t/>
        </is>
      </c>
      <c r="S17045" s="33" t="inlineStr">
        <is>
          <t>https://www.contratacion.euskadi.eus/webkpe00-kpeperfi/es/contenidos/anuncio_contratacion/expjaso663153/es_doc/images/w32_logoGobiernoVasco.gif</t>
        </is>
      </c>
      <c r="T17045" s="33" t="inlineStr">
        <is>
          <t>Gobierno Vasco</t>
        </is>
      </c>
      <c r="U17045" s="33" t="inlineStr">
        <is>
          <t>S4833001C - Instituto Vasco de Administración Pública (IVAP)</t>
        </is>
      </c>
      <c r="V17045" s="33" t="inlineStr">
        <is>
          <t>Directora del Instituto Vasco de Administración Pública</t>
        </is>
      </c>
      <c r="W17045" s="33" t="inlineStr">
        <is>
          <t/>
        </is>
      </c>
      <c r="X17045" s="33" t="inlineStr">
        <is>
          <t/>
        </is>
      </c>
      <c r="Y17045" s="33" t="inlineStr">
        <is>
          <t/>
        </is>
      </c>
      <c r="Z17045" s="33" t="inlineStr">
        <is>
          <t>https://www.contratacion.euskadi.eus/anuncio_contratacion/los-conceptos-centrales-contratacion-publica-poder-adjudicador-contrato-y-operador-economico/webkpe00-kpesimpc/es/</t>
        </is>
      </c>
      <c r="AA17045" s="33" t="inlineStr">
        <is>
          <t>https://www.contratacion.euskadi.eus/webkpe00-kpesimpc/es/contenidos/anuncio_contratacion/expjaso663153/es_doc/index.html</t>
        </is>
      </c>
      <c r="AB17045" s="33" t="inlineStr">
        <is>
          <t>https://www.contratacion.euskadi.eus/contenidos/anuncio_contratacion/expjaso663153/es_doc/data/es_r01dtpd19ac55dad71383e40315ba41915b16e3263</t>
        </is>
      </c>
      <c r="AC17045" s="33" t="inlineStr">
        <is>
          <t>https://www.contratacion.euskadi.eus/contenidos/anuncio_contratacion/expjaso663153/r01Index/expjaso663153-idxContent.xml</t>
        </is>
      </c>
      <c r="AD17045" s="33" t="inlineStr">
        <is>
          <t>10/02/2026</t>
        </is>
      </c>
      <c r="AE17045" s="33" t="inlineStr">
        <is>
          <t>r01epd01197b2aaddb4a50ddf50f48805bac8fe21</t>
        </is>
      </c>
      <c r="AF17045" s="33" t="inlineStr">
        <is>
          <t>Gobierno Vasco</t>
        </is>
      </c>
      <c r="AG17045" s="33" t="inlineStr">
        <is>
          <t>r01e00000fe4e66771ba470b8e727bb9edc9a4f9a</t>
        </is>
      </c>
      <c r="AH17045" s="33" t="inlineStr">
        <is>
          <t>IVAP - Instituto Vasco de Administración Pública</t>
        </is>
      </c>
      <c r="AI17045" s="33" t="inlineStr">
        <is>
          <t/>
        </is>
      </c>
      <c r="AJ17045" s="33" t="inlineStr">
        <is>
          <t/>
        </is>
      </c>
    </row>
    <row r="17046" customHeight="true" ht="15.0">
      <c r="A17046" s="33" t="inlineStr">
        <is>
          <t>Obras de consolidación en el Centro Penitenciario Araba</t>
        </is>
      </c>
      <c r="B17046" s="33" t="inlineStr">
        <is>
          <t/>
        </is>
      </c>
      <c r="C17046" s="33" t="inlineStr">
        <is>
          <t>Gobierno Vasco</t>
        </is>
      </c>
      <c r="D17046" s="33" t="inlineStr">
        <is>
          <t/>
        </is>
      </c>
      <c r="E17046" s="33" t="inlineStr">
        <is>
          <t/>
        </is>
      </c>
      <c r="F17046" s="33" t="inlineStr">
        <is>
          <t/>
        </is>
      </c>
      <c r="G17046" s="33" t="inlineStr">
        <is>
          <t>Obras de consolidación en el Centro Penitenciario Araba</t>
        </is>
      </c>
      <c r="H17046" s="33" t="inlineStr">
        <is>
          <t>Obras de consolidación en el Centro Penitenciario Araba</t>
        </is>
      </c>
      <c r="I17046" s="33" t="inlineStr">
        <is>
          <t/>
        </is>
      </c>
      <c r="J17046" s="33" t="inlineStr">
        <is>
          <t>02/12/2025</t>
        </is>
      </c>
      <c r="K17046" s="33" t="inlineStr">
        <is>
          <t>18/2025-P</t>
        </is>
      </c>
      <c r="L17046" s="33" t="inlineStr">
        <is>
          <t>DS</t>
        </is>
      </c>
      <c r="M17046" s="33" t="inlineStr">
        <is>
          <t>false</t>
        </is>
      </c>
      <c r="N17046" s="33" t="inlineStr">
        <is>
          <t/>
        </is>
      </c>
      <c r="O17046" s="33" t="inlineStr">
        <is>
          <t/>
        </is>
      </c>
      <c r="P17046" s="33" t="inlineStr">
        <is>
          <t/>
        </is>
      </c>
      <c r="Q17046" s="33" t="inlineStr">
        <is>
          <t/>
        </is>
      </c>
      <c r="R17046" s="33" t="inlineStr">
        <is>
          <t/>
        </is>
      </c>
      <c r="S17046" s="33" t="inlineStr">
        <is>
          <t>https://www.contratacion.euskadi.eus/webkpe00-kpeperfi/es/contenidos/anuncio_contratacion/expjaso663157/es_doc/images/w32_logoGobiernoVasco.gif</t>
        </is>
      </c>
      <c r="T17046" s="33" t="inlineStr">
        <is>
          <t>Gobierno Vasco</t>
        </is>
      </c>
      <c r="U17046" s="33" t="inlineStr">
        <is>
          <t>S4833001C - Justicia y Derechos Humanos</t>
        </is>
      </c>
      <c r="V17046" s="33" t="inlineStr">
        <is>
          <t>Dirección de Servicios</t>
        </is>
      </c>
      <c r="W17046" s="33" t="inlineStr">
        <is>
          <t/>
        </is>
      </c>
      <c r="X17046" s="33" t="inlineStr">
        <is>
          <t/>
        </is>
      </c>
      <c r="Y17046" s="33" t="inlineStr">
        <is>
          <t>13/01/2026 12:00</t>
        </is>
      </c>
      <c r="Z17046" s="33" t="inlineStr">
        <is>
          <t>https://www.contratacion.euskadi.eus/anuncio_contratacion/obras-consolidacion-centro-penitenciario-araba/webkpe00-kpesimpc/es/</t>
        </is>
      </c>
      <c r="AA17046" s="33" t="inlineStr">
        <is>
          <t>https://www.contratacion.euskadi.eus/webkpe00-kpesimpc/es/contenidos/anuncio_contratacion/expjaso663157/es_doc/index.html</t>
        </is>
      </c>
      <c r="AB17046" s="33" t="inlineStr">
        <is>
          <t>https://www.contratacion.euskadi.eus/contenidos/anuncio_contratacion/expjaso663157/es_doc/data/es_r01dtpd19ade4a70fd383e4031864c44c63c14c46f</t>
        </is>
      </c>
      <c r="AC17046" s="33" t="inlineStr">
        <is>
          <t>https://www.contratacion.euskadi.eus/contenidos/anuncio_contratacion/expjaso663157/r01Index/expjaso663157-idxContent.xml</t>
        </is>
      </c>
      <c r="AD17046" s="33" t="inlineStr">
        <is>
          <t>14/01/2026</t>
        </is>
      </c>
      <c r="AE17046" s="33" t="inlineStr">
        <is>
          <t>r01epd01197b2aaddb4a50ddf50f48805bac8fe21</t>
        </is>
      </c>
      <c r="AF17046" s="33" t="inlineStr">
        <is>
          <t>Gobierno Vasco</t>
        </is>
      </c>
      <c r="AG17046" s="33" t="inlineStr">
        <is>
          <t>r01e00000fe4e66771ba470b8fc153391b0592a44</t>
        </is>
      </c>
      <c r="AH17046" s="33" t="inlineStr">
        <is>
          <t>Justicia y Derechos Humanos</t>
        </is>
      </c>
      <c r="AI17046" s="33" t="inlineStr">
        <is>
          <t/>
        </is>
      </c>
      <c r="AJ17046" s="33" t="inlineStr">
        <is>
          <t/>
        </is>
      </c>
    </row>
    <row r="17047" customHeight="true" ht="15.0">
      <c r="A17047" s="33" t="inlineStr">
        <is>
          <t>Ejecución del itinerario de inserción laboral COML0110 actividades auxiliares de almacén, dentro del proyecto EFESO Ayuntamiento de Vitoria-Gasteiz
Financiado por el programa EFESO, FSE+ 2021-2027</t>
        </is>
      </c>
      <c r="B17047" s="33" t="inlineStr">
        <is>
          <t/>
        </is>
      </c>
      <c r="C17047" s="33" t="inlineStr">
        <is>
          <t>Gobierno Vasco</t>
        </is>
      </c>
      <c r="D17047" s="33" t="inlineStr">
        <is>
          <t/>
        </is>
      </c>
      <c r="E17047" s="33" t="inlineStr">
        <is>
          <t/>
        </is>
      </c>
      <c r="F17047" s="33" t="inlineStr">
        <is>
          <t/>
        </is>
      </c>
      <c r="G17047" s="33" t="inlineStr">
        <is>
          <t>Ejecución del itinerario de inserción laboral COML0110 actividades auxiliares de almacén, dentro del proyecto EFESO Ayuntamiento de Vitoria-GasteizFinanciado por el programa EFESO, FSE+ 2021-2027</t>
        </is>
      </c>
      <c r="H17047" s="33" t="inlineStr">
        <is>
          <t>Ejecución del itinerario de inserción laboral COML0110 actividades auxiliares de almacén, dentro del proyecto EFESO Ayuntamiento de Vitoria-GasteizFinanciado por el programa EFESO, FSE+ 2021-2027</t>
        </is>
      </c>
      <c r="I17047" s="33" t="inlineStr">
        <is>
          <t/>
        </is>
      </c>
      <c r="J17047" s="33" t="inlineStr">
        <is>
          <t>26/11/2025</t>
        </is>
      </c>
      <c r="K17047" s="33" t="inlineStr">
        <is>
          <t>2025/CO_SSER/0090</t>
        </is>
      </c>
      <c r="L17047" s="33" t="inlineStr">
        <is>
          <t>Formalización del contrato</t>
        </is>
      </c>
      <c r="M17047" s="33" t="inlineStr">
        <is>
          <t>false</t>
        </is>
      </c>
      <c r="N17047" s="33" t="inlineStr">
        <is>
          <t/>
        </is>
      </c>
      <c r="O17047" s="33" t="inlineStr">
        <is>
          <t/>
        </is>
      </c>
      <c r="P17047" s="33" t="inlineStr">
        <is>
          <t/>
        </is>
      </c>
      <c r="Q17047" s="33" t="inlineStr">
        <is>
          <t/>
        </is>
      </c>
      <c r="R17047" s="33" t="inlineStr">
        <is>
          <t/>
        </is>
      </c>
      <c r="S17047" s="33" t="inlineStr">
        <is>
          <t>https://www.contratacion.euskadi.eus/webkpe00-kpeperfi/es/contenidos/anuncio_contratacion/expjaso663158/es_doc/images/logo_vitoria.jpg</t>
        </is>
      </c>
      <c r="T17047" s="33" t="inlineStr">
        <is>
          <t>Ayuntamiento de Vitoria-Gasteiz</t>
        </is>
      </c>
      <c r="U17047" s="33" t="inlineStr">
        <is>
          <t>P0106800F - Ayuntamiento de Vitoria-Gasteiz</t>
        </is>
      </c>
      <c r="V17047" s="33" t="inlineStr">
        <is>
          <t>Concejala-Delegada del Departamento de Promoción Económica, Empleo, Comercio y Turismo</t>
        </is>
      </c>
      <c r="W17047" s="33" t="inlineStr">
        <is>
          <t/>
        </is>
      </c>
      <c r="X17047" s="33" t="inlineStr">
        <is>
          <t/>
        </is>
      </c>
      <c r="Y17047" s="33" t="inlineStr">
        <is>
          <t>12/12/2025 14:00</t>
        </is>
      </c>
      <c r="Z17047" s="33" t="inlineStr">
        <is>
          <t>https://www.contratacion.euskadi.eus/anuncio_contratacion/ejecucion-del-itinerario-insercion-laboral-coml0110-actividades-auxiliares-almacen-dentro-del-proyecto-efeso-ayuntamiento-vitoria-gasteiz-financiado-programa-efeso-fse+-2021-2027/expjaso663158/webkpe00-kpesimpc/es/</t>
        </is>
      </c>
      <c r="AA17047" s="33" t="inlineStr">
        <is>
          <t>https://www.contratacion.euskadi.eus/webkpe00-kpesimpc/es/contenidos/anuncio_contratacion/expjaso663158/es_doc/index.html</t>
        </is>
      </c>
      <c r="AB17047" s="33" t="inlineStr">
        <is>
          <t>https://www.contratacion.euskadi.eus/contenidos/anuncio_contratacion/expjaso663158/es_doc/data/es_r01dtpd19ac069d3cc383e40316bedb4d425485bd5</t>
        </is>
      </c>
      <c r="AC17047" s="33" t="inlineStr">
        <is>
          <t>https://www.contratacion.euskadi.eus/contenidos/anuncio_contratacion/expjaso663158/r01Index/expjaso663158-idxContent.xml</t>
        </is>
      </c>
      <c r="AD17047" s="33" t="inlineStr">
        <is>
          <t>28/01/2026</t>
        </is>
      </c>
      <c r="AE17047" s="33" t="inlineStr">
        <is>
          <t>r01epd01247c8f5a82dd557248cddb434e507a878</t>
        </is>
      </c>
      <c r="AF17047" s="33" t="inlineStr">
        <is>
          <t>Ayuntamiento de Vitoria-Gasteiz</t>
        </is>
      </c>
      <c r="AG17047" s="33" t="inlineStr">
        <is>
          <t>r01etpd0161f5d9338f2b095b7892839b4974b3102</t>
        </is>
      </c>
      <c r="AH17047" s="33" t="inlineStr">
        <is>
          <t>Ayuntamiento de Vitoria-Gasteiz</t>
        </is>
      </c>
      <c r="AI17047" s="33" t="inlineStr">
        <is>
          <t/>
        </is>
      </c>
      <c r="AJ17047" s="33" t="inlineStr">
        <is>
          <t/>
        </is>
      </c>
    </row>
    <row r="17048" customHeight="true" ht="15.0">
      <c r="A17048" s="33" t="inlineStr">
        <is>
          <t>Servicio de Agencia de Viajes</t>
        </is>
      </c>
      <c r="B17048" s="33" t="inlineStr">
        <is>
          <t/>
        </is>
      </c>
      <c r="C17048" s="33" t="inlineStr">
        <is>
          <t>Gobierno Vasco</t>
        </is>
      </c>
      <c r="D17048" s="33" t="inlineStr">
        <is>
          <t/>
        </is>
      </c>
      <c r="E17048" s="33" t="inlineStr">
        <is>
          <t/>
        </is>
      </c>
      <c r="F17048" s="33" t="inlineStr">
        <is>
          <t/>
        </is>
      </c>
      <c r="G17048" s="33" t="inlineStr">
        <is>
          <t>Servicio de Agencia de Viajes</t>
        </is>
      </c>
      <c r="H17048" s="33" t="inlineStr">
        <is>
          <t>Servicio de Agencia de Viajes</t>
        </is>
      </c>
      <c r="I17048" s="33" t="inlineStr">
        <is>
          <t/>
        </is>
      </c>
      <c r="J17048" s="33" t="inlineStr">
        <is>
          <t>27/11/2025</t>
        </is>
      </c>
      <c r="K17048" s="33" t="inlineStr">
        <is>
          <t>2025/CO_SSER/0084</t>
        </is>
      </c>
      <c r="L17048" s="33" t="inlineStr">
        <is>
          <t>Formalización del contrato</t>
        </is>
      </c>
      <c r="M17048" s="33" t="inlineStr">
        <is>
          <t>false</t>
        </is>
      </c>
      <c r="N17048" s="33" t="inlineStr">
        <is>
          <t/>
        </is>
      </c>
      <c r="O17048" s="33" t="inlineStr">
        <is>
          <t/>
        </is>
      </c>
      <c r="P17048" s="33" t="inlineStr">
        <is>
          <t/>
        </is>
      </c>
      <c r="Q17048" s="33" t="inlineStr">
        <is>
          <t/>
        </is>
      </c>
      <c r="R17048" s="33" t="inlineStr">
        <is>
          <t/>
        </is>
      </c>
      <c r="S17048" s="33" t="inlineStr">
        <is>
          <t>https://www.contratacion.euskadi.eus/webkpe00-kpeperfi/es/contenidos/anuncio_contratacion/expjaso663164/es_doc/images/logo_vitoria.jpg</t>
        </is>
      </c>
      <c r="T17048" s="33" t="inlineStr">
        <is>
          <t>Ayuntamiento de Vitoria-Gasteiz</t>
        </is>
      </c>
      <c r="U17048" s="33" t="inlineStr">
        <is>
          <t>P0106800F - Ayuntamiento de Vitoria-Gasteiz</t>
        </is>
      </c>
      <c r="V17048" s="33" t="inlineStr">
        <is>
          <t>Concejal-Delegado del Departamento de Función Pública</t>
        </is>
      </c>
      <c r="W17048" s="33" t="inlineStr">
        <is>
          <t/>
        </is>
      </c>
      <c r="X17048" s="33" t="inlineStr">
        <is>
          <t/>
        </is>
      </c>
      <c r="Y17048" s="33" t="inlineStr">
        <is>
          <t>11/12/2025 10:00</t>
        </is>
      </c>
      <c r="Z17048" s="33" t="inlineStr">
        <is>
          <t>https://www.contratacion.euskadi.eus/anuncio_contratacion/servicio-agencia-viajes/expjaso663164/webkpe00-kpesimpc/es/</t>
        </is>
      </c>
      <c r="AA17048" s="33" t="inlineStr">
        <is>
          <t>https://www.contratacion.euskadi.eus/webkpe00-kpesimpc/es/contenidos/anuncio_contratacion/expjaso663164/es_doc/index.html</t>
        </is>
      </c>
      <c r="AB17048" s="33" t="inlineStr">
        <is>
          <t>https://www.contratacion.euskadi.eus/contenidos/anuncio_contratacion/expjaso663164/es_doc/data/es_r01dtpd19ac44f98607e2aa5725145d97347ffddb9</t>
        </is>
      </c>
      <c r="AC17048" s="33" t="inlineStr">
        <is>
          <t>https://www.contratacion.euskadi.eus/contenidos/anuncio_contratacion/expjaso663164/r01Index/expjaso663164-idxContent.xml</t>
        </is>
      </c>
      <c r="AD17048" s="33" t="inlineStr">
        <is>
          <t>11/02/2026</t>
        </is>
      </c>
      <c r="AE17048" s="33" t="inlineStr">
        <is>
          <t>r01epd01247c8f5a82dd557248cddb434e507a878</t>
        </is>
      </c>
      <c r="AF17048" s="33" t="inlineStr">
        <is>
          <t>Ayuntamiento de Vitoria-Gasteiz</t>
        </is>
      </c>
      <c r="AG17048" s="33" t="inlineStr">
        <is>
          <t>r01etpd0161f5d9338f2b095b7892839b4974b3102</t>
        </is>
      </c>
      <c r="AH17048" s="33" t="inlineStr">
        <is>
          <t>Ayuntamiento de Vitoria-Gasteiz</t>
        </is>
      </c>
      <c r="AI17048" s="33" t="inlineStr">
        <is>
          <t/>
        </is>
      </c>
      <c r="AJ17048" s="33" t="inlineStr">
        <is>
          <t/>
        </is>
      </c>
    </row>
    <row r="17049" customHeight="true" ht="15.0">
      <c r="A17049" s="33" t="inlineStr">
        <is>
          <t>Concesión de servicio para la explotación del snack-bar denominado "Bordatxua", sito en el parque de Torrebillela</t>
        </is>
      </c>
      <c r="B17049" s="33" t="inlineStr">
        <is>
          <t/>
        </is>
      </c>
      <c r="C17049" s="33" t="inlineStr">
        <is>
          <t>Gobierno Vasco</t>
        </is>
      </c>
      <c r="D17049" s="33" t="inlineStr">
        <is>
          <t/>
        </is>
      </c>
      <c r="E17049" s="33" t="inlineStr">
        <is>
          <t/>
        </is>
      </c>
      <c r="F17049" s="33" t="inlineStr">
        <is>
          <t/>
        </is>
      </c>
      <c r="G17049" s="33" t="inlineStr">
        <is>
          <t>Concesión de servicio para la explotación del snack-bar denominado "Bordatxua", sito en el parque de Torrebillela</t>
        </is>
      </c>
      <c r="H17049" s="33" t="inlineStr">
        <is>
          <t>Concesión de servicio para la explotación del snack-bar denominado "Bordatxua", sito en el parque de Torrebillela</t>
        </is>
      </c>
      <c r="I17049" s="33" t="inlineStr">
        <is>
          <t/>
        </is>
      </c>
      <c r="J17049" s="33" t="inlineStr">
        <is>
          <t>27/11/2025</t>
        </is>
      </c>
      <c r="K17049" s="33" t="inlineStr">
        <is>
          <t>2025/145</t>
        </is>
      </c>
      <c r="L17049" s="33" t="inlineStr">
        <is>
          <t>Anuncio en estudio / Plazo cerrado</t>
        </is>
      </c>
      <c r="M17049" s="33" t="inlineStr">
        <is>
          <t>false</t>
        </is>
      </c>
      <c r="N17049" s="33" t="inlineStr">
        <is>
          <t/>
        </is>
      </c>
      <c r="O17049" s="33" t="inlineStr">
        <is>
          <t/>
        </is>
      </c>
      <c r="P17049" s="33" t="inlineStr">
        <is>
          <t/>
        </is>
      </c>
      <c r="Q17049" s="33" t="inlineStr">
        <is>
          <t/>
        </is>
      </c>
      <c r="R17049" s="33" t="inlineStr">
        <is>
          <t/>
        </is>
      </c>
      <c r="S17049" s="33" t="inlineStr">
        <is>
          <t>https://www.contratacion.euskadi.eus/webkpe00-kpeperfi/es/contenidos/anuncio_contratacion/expjaso663166/es_doc/images/logo_mungia.jpg</t>
        </is>
      </c>
      <c r="T17049" s="33" t="inlineStr">
        <is>
          <t>Ayuntamiento de Mungia</t>
        </is>
      </c>
      <c r="U17049" s="33" t="inlineStr">
        <is>
          <t>P4808000F - Ayuntamiento de Mungia</t>
        </is>
      </c>
      <c r="V17049" s="33" t="inlineStr">
        <is>
          <t>Alcalde</t>
        </is>
      </c>
      <c r="W17049" s="33" t="inlineStr">
        <is>
          <t/>
        </is>
      </c>
      <c r="X17049" s="33" t="inlineStr">
        <is>
          <t/>
        </is>
      </c>
      <c r="Y17049" s="33" t="inlineStr">
        <is>
          <t>27/12/2025 18:00</t>
        </is>
      </c>
      <c r="Z17049" s="33" t="inlineStr">
        <is>
          <t>https://www.contratacion.euskadi.eus/anuncio_contratacion/concesion-servicio-explotacion-del-snack-bar-denominado-bordatxua-sito-parque-torrebillela/webkpe00-kpesimpc/es/</t>
        </is>
      </c>
      <c r="AA17049" s="33" t="inlineStr">
        <is>
          <t>https://www.contratacion.euskadi.eus/webkpe00-kpesimpc/es/contenidos/anuncio_contratacion/expjaso663166/es_doc/index.html</t>
        </is>
      </c>
      <c r="AB17049" s="33" t="inlineStr">
        <is>
          <t>https://www.contratacion.euskadi.eus/contenidos/anuncio_contratacion/expjaso663166/es_doc/data/es_r01dtpd19ac49d1e9c383e4031e7ed1da681b4764b</t>
        </is>
      </c>
      <c r="AC17049" s="33" t="inlineStr">
        <is>
          <t>https://www.contratacion.euskadi.eus/contenidos/anuncio_contratacion/expjaso663166/r01Index/expjaso663166-idxContent.xml</t>
        </is>
      </c>
      <c r="AD17049" s="33" t="inlineStr">
        <is>
          <t>10/02/2026</t>
        </is>
      </c>
      <c r="AE17049" s="33" t="inlineStr">
        <is>
          <t>r01etpd15fb4ba96e9663cf2d7147aab1d926f04de</t>
        </is>
      </c>
      <c r="AF17049" s="33" t="inlineStr">
        <is>
          <t>Ayuntamiento de Mungia</t>
        </is>
      </c>
      <c r="AG17049" s="33" t="inlineStr">
        <is>
          <t>r01etpd15fb4beb03f663cf2d7edca45feb9541c5d</t>
        </is>
      </c>
      <c r="AH17049" s="33" t="inlineStr">
        <is>
          <t>Ayuntamiento de Mungia</t>
        </is>
      </c>
      <c r="AI17049" s="33" t="inlineStr">
        <is>
          <t/>
        </is>
      </c>
      <c r="AJ17049" s="33" t="inlineStr">
        <is>
          <t/>
        </is>
      </c>
    </row>
    <row r="17050" customHeight="true" ht="15.0">
      <c r="A17050" s="33" t="inlineStr">
        <is>
          <t>Suministro de material funerario, tales como urnas para cenizas, fundas para las urnas de cenizas, cajas de restos, todo ello para la prestación y condicionamiento de los servicios de cementerio</t>
        </is>
      </c>
      <c r="B17050" s="33" t="inlineStr">
        <is>
          <t/>
        </is>
      </c>
      <c r="C17050" s="33" t="inlineStr">
        <is>
          <t>Gobierno Vasco</t>
        </is>
      </c>
      <c r="D17050" s="33" t="inlineStr">
        <is>
          <t/>
        </is>
      </c>
      <c r="E17050" s="33" t="inlineStr">
        <is>
          <t/>
        </is>
      </c>
      <c r="F17050" s="33" t="inlineStr">
        <is>
          <t/>
        </is>
      </c>
      <c r="G17050" s="33" t="inlineStr">
        <is>
          <t>Suministro de material funerario, tales como urnas para cenizas, fundas para las urnas de cenizas, cajas de restos, todo ello para la prestación y condicionamiento de los servicios de cementerio</t>
        </is>
      </c>
      <c r="H17050" s="33" t="inlineStr">
        <is>
          <t>Suministro de material funerario, tales como urnas para cenizas, fundas para las urnas de cenizas, cajas de restos, todo ello para la prestación y condicionamiento de los servicios de cementerio</t>
        </is>
      </c>
      <c r="I17050" s="33" t="inlineStr">
        <is>
          <t/>
        </is>
      </c>
      <c r="J17050" s="33" t="inlineStr">
        <is>
          <t>27/11/2025</t>
        </is>
      </c>
      <c r="K17050" s="33" t="inlineStr">
        <is>
          <t>1413/2025</t>
        </is>
      </c>
      <c r="L17050" s="33" t="inlineStr">
        <is>
          <t>Anuncio en estudio / Plazo cerrado</t>
        </is>
      </c>
      <c r="M17050" s="33" t="inlineStr">
        <is>
          <t>false</t>
        </is>
      </c>
      <c r="N17050" s="33" t="inlineStr">
        <is>
          <t/>
        </is>
      </c>
      <c r="O17050" s="33" t="inlineStr">
        <is>
          <t/>
        </is>
      </c>
      <c r="P17050" s="33" t="inlineStr">
        <is>
          <t/>
        </is>
      </c>
      <c r="Q17050" s="33" t="inlineStr">
        <is>
          <t/>
        </is>
      </c>
      <c r="R17050" s="33" t="inlineStr">
        <is>
          <t/>
        </is>
      </c>
      <c r="S17050" s="33" t="inlineStr">
        <is>
          <t>https://www.contratacion.euskadi.eus/webkpe00-kpeperfi/es/contenidos/anuncio_contratacion/expjaso663167/es_doc/images/logo_bilbao_zerbitzuak.jpg</t>
        </is>
      </c>
      <c r="T17050" s="33" t="inlineStr">
        <is>
          <t>Bilbao Zerbitzuak</t>
        </is>
      </c>
      <c r="U17050" s="33" t="inlineStr">
        <is>
          <t>Q4800718A - Bilbao Zerbitzuak</t>
        </is>
      </c>
      <c r="V17050" s="33" t="inlineStr">
        <is>
          <t>Dirección</t>
        </is>
      </c>
      <c r="W17050" s="33" t="inlineStr">
        <is>
          <t/>
        </is>
      </c>
      <c r="X17050" s="33" t="inlineStr">
        <is>
          <t/>
        </is>
      </c>
      <c r="Y17050" s="33" t="inlineStr">
        <is>
          <t>12/12/2025 23:59</t>
        </is>
      </c>
      <c r="Z17050" s="33" t="inlineStr">
        <is>
          <t>https://www.contratacion.euskadi.eus/anuncio_contratacion/suministro-material-funerario-tales-como-urnas-cenizas-fundas-urnas-cenizas-cajas-restos-todo-ello-prestacion-y-condicionamiento-servicios-cementerio/webkpe00-kpesimpc/es/</t>
        </is>
      </c>
      <c r="AA17050" s="33" t="inlineStr">
        <is>
          <t>https://www.contratacion.euskadi.eus/webkpe00-kpesimpc/es/contenidos/anuncio_contratacion/expjaso663167/es_doc/index.html</t>
        </is>
      </c>
      <c r="AB17050" s="33" t="inlineStr">
        <is>
          <t>https://www.contratacion.euskadi.eus/contenidos/anuncio_contratacion/expjaso663167/es_doc/data/es_r01dtpd19ac50aaa497e2aa57269c998c54540f898</t>
        </is>
      </c>
      <c r="AC17050" s="33" t="inlineStr">
        <is>
          <t>https://www.contratacion.euskadi.eus/contenidos/anuncio_contratacion/expjaso663167/r01Index/expjaso663167-idxContent.xml</t>
        </is>
      </c>
      <c r="AD17050" s="33" t="inlineStr">
        <is>
          <t>27/01/2026</t>
        </is>
      </c>
      <c r="AE17050" s="33" t="inlineStr">
        <is>
          <t>r01etpd16e3fd394dc48dc3399bf59cdf45c5033d3</t>
        </is>
      </c>
      <c r="AF17050" s="33" t="inlineStr">
        <is>
          <t>Bilbao Zerbitzuak</t>
        </is>
      </c>
      <c r="AG17050" s="33" t="inlineStr">
        <is>
          <t>r01etpd16e3fd4344f48dc3399b382b5bf55ef5ebd</t>
        </is>
      </c>
      <c r="AH17050" s="33" t="inlineStr">
        <is>
          <t>Bilbao Zerbitzuak</t>
        </is>
      </c>
      <c r="AI17050" s="33" t="inlineStr">
        <is>
          <t/>
        </is>
      </c>
      <c r="AJ17050" s="33" t="inlineStr">
        <is>
          <t/>
        </is>
      </c>
    </row>
    <row r="17051" customHeight="true" ht="15.0">
      <c r="A17051" s="33" t="inlineStr">
        <is>
          <t>Asistencia técnica a la dirección facultativa; así como, dirección medioambiental de las obras de consolidación del dique de abrigo del puerto de Mutriku</t>
        </is>
      </c>
      <c r="B17051" s="33" t="inlineStr">
        <is>
          <t/>
        </is>
      </c>
      <c r="C17051" s="33" t="inlineStr">
        <is>
          <t>Gobierno Vasco</t>
        </is>
      </c>
      <c r="D17051" s="33" t="inlineStr">
        <is>
          <t/>
        </is>
      </c>
      <c r="E17051" s="33" t="inlineStr">
        <is>
          <t/>
        </is>
      </c>
      <c r="F17051" s="33" t="inlineStr">
        <is>
          <t/>
        </is>
      </c>
      <c r="G17051" s="33" t="inlineStr">
        <is>
          <t>Asistencia técnica a la dirección facultativa; así como, dirección medioambiental de las obras de consolidación del dique de abrigo del puerto de Mutriku</t>
        </is>
      </c>
      <c r="H17051" s="33" t="inlineStr">
        <is>
          <t>Asistencia técnica a la dirección facultativa; así como, dirección medioambiental de las obras de consolidación del dique de abrigo del puerto de Mutriku</t>
        </is>
      </c>
      <c r="I17051" s="33" t="inlineStr">
        <is>
          <t/>
        </is>
      </c>
      <c r="J17051" s="33" t="inlineStr">
        <is>
          <t>20/01/2026</t>
        </is>
      </c>
      <c r="K17051" s="33" t="inlineStr">
        <is>
          <t>DADRAP/014SV/2025</t>
        </is>
      </c>
      <c r="L17051" s="33" t="inlineStr">
        <is>
          <t>Abierto / Plazo de presentación</t>
        </is>
      </c>
      <c r="M17051" s="33" t="inlineStr">
        <is>
          <t>false</t>
        </is>
      </c>
      <c r="N17051" s="33" t="inlineStr">
        <is>
          <t/>
        </is>
      </c>
      <c r="O17051" s="33" t="inlineStr">
        <is>
          <t/>
        </is>
      </c>
      <c r="P17051" s="33" t="inlineStr">
        <is>
          <t/>
        </is>
      </c>
      <c r="Q17051" s="33" t="inlineStr">
        <is>
          <t/>
        </is>
      </c>
      <c r="R17051" s="33" t="inlineStr">
        <is>
          <t/>
        </is>
      </c>
      <c r="S17051" s="33" t="inlineStr">
        <is>
          <t>https://www.contratacion.euskadi.eus/webkpe00-kpeperfi/es/contenidos/anuncio_contratacion/expjaso663175/es_doc/images/w32_logoGobiernoVasco.gif</t>
        </is>
      </c>
      <c r="T17051" s="33" t="inlineStr">
        <is>
          <t>Gobierno Vasco</t>
        </is>
      </c>
      <c r="U17051" s="33" t="inlineStr">
        <is>
          <t>S4833001C - Alimentación, Desarrollo Rural, Agricultura y Pesca</t>
        </is>
      </c>
      <c r="V17051" s="33" t="inlineStr">
        <is>
          <t>Dirección de Servicios</t>
        </is>
      </c>
      <c r="W17051" s="33" t="inlineStr">
        <is>
          <t/>
        </is>
      </c>
      <c r="X17051" s="33" t="inlineStr">
        <is>
          <t/>
        </is>
      </c>
      <c r="Y17051" s="33" t="inlineStr">
        <is>
          <t>06/03/2026 13:00</t>
        </is>
      </c>
      <c r="Z17051" s="33" t="inlineStr">
        <is>
          <t>https://www.contratacion.euskadi.eus/anuncio_contratacion/asistencia-tecnica-direccion-facultativa-asi-como-direccion-medioambiental-obras-consolidacion-del-dique-abrigo-del-puerto-mutriku/webkpe00-kpesimpc/es/</t>
        </is>
      </c>
      <c r="AA17051" s="33" t="inlineStr">
        <is>
          <t>https://www.contratacion.euskadi.eus/webkpe00-kpesimpc/es/contenidos/anuncio_contratacion/expjaso663175/es_doc/index.html</t>
        </is>
      </c>
      <c r="AB17051" s="33" t="inlineStr">
        <is>
          <t>https://www.contratacion.euskadi.eus/contenidos/anuncio_contratacion/expjaso663175/es_doc/data/es_r01dtpd19bda6af93572514637f45f38db5c830e21</t>
        </is>
      </c>
      <c r="AC17051" s="33" t="inlineStr">
        <is>
          <t>https://www.contratacion.euskadi.eus/contenidos/anuncio_contratacion/expjaso663175/r01Index/expjaso663175-idxContent.xml</t>
        </is>
      </c>
      <c r="AD17051" s="33" t="inlineStr">
        <is>
          <t>20/01/2026</t>
        </is>
      </c>
      <c r="AE17051" s="33" t="inlineStr">
        <is>
          <t>r01epd01197b2aaddb4a50ddf50f48805bac8fe21</t>
        </is>
      </c>
      <c r="AF17051" s="33" t="inlineStr">
        <is>
          <t>Gobierno Vasco</t>
        </is>
      </c>
      <c r="AG17051" s="33" t="inlineStr">
        <is>
          <t>79D6A0B9-DC6C-4A90-8918-DF3B47D0EC21</t>
        </is>
      </c>
      <c r="AH17051" s="33" t="inlineStr">
        <is>
          <t>Alimentación, Desarrollo Rural, Agricultura y Pesca</t>
        </is>
      </c>
      <c r="AI17051" s="33" t="inlineStr">
        <is>
          <t/>
        </is>
      </c>
      <c r="AJ17051" s="33" t="inlineStr">
        <is>
          <t/>
        </is>
      </c>
    </row>
    <row r="17052" customHeight="true" ht="15.0">
      <c r="A17052" s="33" t="inlineStr">
        <is>
          <t>Obras de mantenimiento, actualización y reforma de albergue sito en calle Cuchillería 87-89-91 de Vitoria-Gasteiz</t>
        </is>
      </c>
      <c r="B17052" s="33" t="inlineStr">
        <is>
          <t/>
        </is>
      </c>
      <c r="C17052" s="33" t="inlineStr">
        <is>
          <t>Gobierno Vasco</t>
        </is>
      </c>
      <c r="D17052" s="33" t="inlineStr">
        <is>
          <t/>
        </is>
      </c>
      <c r="E17052" s="33" t="inlineStr">
        <is>
          <t/>
        </is>
      </c>
      <c r="F17052" s="33" t="inlineStr">
        <is>
          <t/>
        </is>
      </c>
      <c r="G17052" s="33" t="inlineStr">
        <is>
          <t>Obras de mantenimiento, actualización y reforma de albergue sito en calle Cuchillería 87-89-91 de Vitoria-Gasteiz</t>
        </is>
      </c>
      <c r="H17052" s="33" t="inlineStr">
        <is>
          <t>Obras de mantenimiento, actualización y reforma de albergue sito en calle Cuchillería 87-89-91 de Vitoria-Gasteiz</t>
        </is>
      </c>
      <c r="I17052" s="33" t="inlineStr">
        <is>
          <t/>
        </is>
      </c>
      <c r="J17052" s="33" t="inlineStr">
        <is>
          <t>28/11/2025</t>
        </is>
      </c>
      <c r="K17052" s="33" t="inlineStr">
        <is>
          <t>FCSMOBRASALB25</t>
        </is>
      </c>
      <c r="L17052" s="33" t="inlineStr">
        <is>
          <t>DS</t>
        </is>
      </c>
      <c r="M17052" s="33" t="inlineStr">
        <is>
          <t>false</t>
        </is>
      </c>
      <c r="N17052" s="33" t="inlineStr">
        <is>
          <t/>
        </is>
      </c>
      <c r="O17052" s="33" t="inlineStr">
        <is>
          <t/>
        </is>
      </c>
      <c r="P17052" s="33" t="inlineStr">
        <is>
          <t/>
        </is>
      </c>
      <c r="Q17052" s="33" t="inlineStr">
        <is>
          <t/>
        </is>
      </c>
      <c r="R17052" s="33" t="inlineStr">
        <is>
          <t/>
        </is>
      </c>
      <c r="S17052" s="33" t="inlineStr">
        <is>
          <t>https://www.contratacion.euskadi.eus/webkpe00-kpeperfi/es/contenidos/anuncio_contratacion/expjaso663179/es_doc/images/logo_fundacion_catedral_santamaria.jpg</t>
        </is>
      </c>
      <c r="T17052" s="33" t="inlineStr">
        <is>
          <t>Fundación Catedral Santa María</t>
        </is>
      </c>
      <c r="U17052" s="33" t="inlineStr">
        <is>
          <t>P0100364I - Fundación Catedral Santa María</t>
        </is>
      </c>
      <c r="V17052" s="33" t="inlineStr">
        <is>
          <t>Presidente y Vocal apoderados</t>
        </is>
      </c>
      <c r="W17052" s="33" t="inlineStr">
        <is>
          <t/>
        </is>
      </c>
      <c r="X17052" s="33" t="inlineStr">
        <is>
          <t/>
        </is>
      </c>
      <c r="Y17052" s="33" t="inlineStr">
        <is>
          <t>16/01/2026 23:59</t>
        </is>
      </c>
      <c r="Z17052" s="33" t="inlineStr">
        <is>
          <t>https://www.contratacion.euskadi.eus/anuncio_contratacion/obras-mantenimiento-actualizacion-y-reforma-albergue-sito-calle-cuchilleria-87-89-91-vitoria-gasteiz/webkpe00-kpesimpc/es/</t>
        </is>
      </c>
      <c r="AA17052" s="33" t="inlineStr">
        <is>
          <t>https://www.contratacion.euskadi.eus/webkpe00-kpesimpc/es/contenidos/anuncio_contratacion/expjaso663179/es_doc/index.html</t>
        </is>
      </c>
      <c r="AB17052" s="33" t="inlineStr">
        <is>
          <t>https://www.contratacion.euskadi.eus/contenidos/anuncio_contratacion/expjaso663179/es_doc/data/es_r01dtpd19ac9962fcf383e4031e14427451da221ae</t>
        </is>
      </c>
      <c r="AC17052" s="33" t="inlineStr">
        <is>
          <t>https://www.contratacion.euskadi.eus/contenidos/anuncio_contratacion/expjaso663179/r01Index/expjaso663179-idxContent.xml</t>
        </is>
      </c>
      <c r="AD17052" s="33" t="inlineStr">
        <is>
          <t>28/01/2026</t>
        </is>
      </c>
      <c r="AE17052" s="33" t="inlineStr">
        <is>
          <t>r01epd01218c11883e1bfc566527fc61ff2ef5768</t>
        </is>
      </c>
      <c r="AF17052" s="33" t="inlineStr">
        <is>
          <t>Fundación Catedral Santa María</t>
        </is>
      </c>
      <c r="AG17052" s="33" t="inlineStr">
        <is>
          <t>r01etpd160e41753bd7dfbda5166690f92df3e5ce2</t>
        </is>
      </c>
      <c r="AH17052" s="33" t="inlineStr">
        <is>
          <t>Fundación Catedral Santa María</t>
        </is>
      </c>
      <c r="AI17052" s="33" t="inlineStr">
        <is>
          <t/>
        </is>
      </c>
      <c r="AJ17052" s="33" t="inlineStr">
        <is>
          <t/>
        </is>
      </c>
    </row>
    <row r="17053" customHeight="true" ht="15.0">
      <c r="A17053" s="33" t="inlineStr">
        <is>
          <t>Instalación de una pista de multideporte en el parque Lasarte.</t>
        </is>
      </c>
      <c r="B17053" s="33" t="inlineStr">
        <is>
          <t/>
        </is>
      </c>
      <c r="C17053" s="33" t="inlineStr">
        <is>
          <t>Gobierno Vasco</t>
        </is>
      </c>
      <c r="D17053" s="33" t="inlineStr">
        <is>
          <t/>
        </is>
      </c>
      <c r="E17053" s="33" t="inlineStr">
        <is>
          <t/>
        </is>
      </c>
      <c r="F17053" s="33" t="inlineStr">
        <is>
          <t/>
        </is>
      </c>
      <c r="G17053" s="33" t="inlineStr">
        <is>
          <t>Instalación de una pista de multideporte en el parque Lasarte.</t>
        </is>
      </c>
      <c r="H17053" s="33" t="inlineStr">
        <is>
          <t>Instalación de una pista de multideporte en el parque Lasarte.</t>
        </is>
      </c>
      <c r="I17053" s="33" t="inlineStr">
        <is>
          <t/>
        </is>
      </c>
      <c r="J17053" s="33" t="inlineStr">
        <is>
          <t>17/12/2025</t>
        </is>
      </c>
      <c r="K17053" s="33" t="inlineStr">
        <is>
          <t>C15-25-012</t>
        </is>
      </c>
      <c r="L17053" s="33" t="inlineStr">
        <is>
          <t>DS</t>
        </is>
      </c>
      <c r="M17053" s="33" t="inlineStr">
        <is>
          <t>false</t>
        </is>
      </c>
      <c r="N17053" s="33" t="inlineStr">
        <is>
          <t/>
        </is>
      </c>
      <c r="O17053" s="33" t="inlineStr">
        <is>
          <t/>
        </is>
      </c>
      <c r="P17053" s="33" t="inlineStr">
        <is>
          <t/>
        </is>
      </c>
      <c r="Q17053" s="33" t="inlineStr">
        <is>
          <t/>
        </is>
      </c>
      <c r="R17053" s="33" t="inlineStr">
        <is>
          <t/>
        </is>
      </c>
      <c r="S17053" s="33" t="inlineStr">
        <is>
          <t>https://www.contratacion.euskadi.eus/webkpe00-kpeperfi/es/contenidos/anuncio_contratacion/expjaso663220/es_doc/images/logo_igorre.jpg</t>
        </is>
      </c>
      <c r="T17053" s="33" t="inlineStr">
        <is>
          <t>Ayuntamiento de Igorre</t>
        </is>
      </c>
      <c r="U17053" s="33" t="inlineStr">
        <is>
          <t>P4810700G - Ayuntamiento de Igorre</t>
        </is>
      </c>
      <c r="V17053" s="33" t="inlineStr">
        <is>
          <t>Alcalde</t>
        </is>
      </c>
      <c r="W17053" s="33" t="inlineStr">
        <is>
          <t/>
        </is>
      </c>
      <c r="X17053" s="33" t="inlineStr">
        <is>
          <t/>
        </is>
      </c>
      <c r="Y17053" s="33" t="inlineStr">
        <is>
          <t>23/01/2026 13:00</t>
        </is>
      </c>
      <c r="Z17053" s="33" t="inlineStr">
        <is>
          <t>https://www.contratacion.euskadi.eus/anuncio_contratacion/multikirol-gunea-lasarte-parkean-jartzea/webkpe00-kpesimpc/es/</t>
        </is>
      </c>
      <c r="AA17053" s="33" t="inlineStr">
        <is>
          <t>https://www.contratacion.euskadi.eus/webkpe00-kpesimpc/es/contenidos/anuncio_contratacion/expjaso663220/es_doc/index.html</t>
        </is>
      </c>
      <c r="AB17053" s="33" t="inlineStr">
        <is>
          <t>https://www.contratacion.euskadi.eus/contenidos/anuncio_contratacion/expjaso663220/es_doc/data/es_r01dtpd19b2bf2f2d0383e40314ddaf754e20df4b6</t>
        </is>
      </c>
      <c r="AC17053" s="33" t="inlineStr">
        <is>
          <t>https://www.contratacion.euskadi.eus/contenidos/anuncio_contratacion/expjaso663220/r01Index/expjaso663220-idxContent.xml</t>
        </is>
      </c>
      <c r="AD17053" s="33" t="inlineStr">
        <is>
          <t>04/02/2026</t>
        </is>
      </c>
      <c r="AE17053" s="33" t="inlineStr">
        <is>
          <t>r01etpd15bc87655661ada0b2a6dd5d941c6cf408a</t>
        </is>
      </c>
      <c r="AF17053" s="33" t="inlineStr">
        <is>
          <t>Ayuntamiento de Igorre</t>
        </is>
      </c>
      <c r="AG17053" s="33" t="inlineStr">
        <is>
          <t>r01etpd15bc877ad1c1ada0b2a2ff9422350eefa76</t>
        </is>
      </c>
      <c r="AH17053" s="33" t="inlineStr">
        <is>
          <t>Ayuntamiento de Igorre</t>
        </is>
      </c>
      <c r="AI17053" s="33" t="inlineStr">
        <is>
          <t/>
        </is>
      </c>
      <c r="AJ17053" s="33" t="inlineStr">
        <is>
          <t/>
        </is>
      </c>
    </row>
    <row r="17054" customHeight="true" ht="15.0">
      <c r="A17054" s="33" t="inlineStr">
        <is>
          <t>Servicio médico externo de apoyo en la gestión de la incapacidad temporal por Contingencias Comunes y Accidentes no Laborales para el personal de Metro Bilbao.</t>
        </is>
      </c>
      <c r="B17054" s="33" t="inlineStr">
        <is>
          <t/>
        </is>
      </c>
      <c r="C17054" s="33" t="inlineStr">
        <is>
          <t>Gobierno Vasco</t>
        </is>
      </c>
      <c r="D17054" s="33" t="inlineStr">
        <is>
          <t/>
        </is>
      </c>
      <c r="E17054" s="33" t="inlineStr">
        <is>
          <t/>
        </is>
      </c>
      <c r="F17054" s="33" t="inlineStr">
        <is>
          <t/>
        </is>
      </c>
      <c r="G17054" s="33" t="inlineStr">
        <is>
          <t>Servicio médico externo de apoyo en la gestión de la incapacidad temporal por Contingencias Comunes y Accidentes no Laborales para el personal de Metro Bilbao.</t>
        </is>
      </c>
      <c r="H17054" s="33" t="inlineStr">
        <is>
          <t>Servicio médico externo de apoyo en la gestión de la incapacidad temporal por Contingencias Comunes y Accidentes no Laborales para el personal de Metro Bilbao.</t>
        </is>
      </c>
      <c r="I17054" s="33" t="inlineStr">
        <is>
          <t/>
        </is>
      </c>
      <c r="J17054" s="33" t="inlineStr">
        <is>
          <t>27/11/2025</t>
        </is>
      </c>
      <c r="K17054" s="33" t="inlineStr">
        <is>
          <t>25/090</t>
        </is>
      </c>
      <c r="L17054" s="33" t="inlineStr">
        <is>
          <t>Formalización del contrato</t>
        </is>
      </c>
      <c r="M17054" s="33" t="inlineStr">
        <is>
          <t>false</t>
        </is>
      </c>
      <c r="N17054" s="33" t="inlineStr">
        <is>
          <t/>
        </is>
      </c>
      <c r="O17054" s="33" t="inlineStr">
        <is>
          <t/>
        </is>
      </c>
      <c r="P17054" s="33" t="inlineStr">
        <is>
          <t/>
        </is>
      </c>
      <c r="Q17054" s="33" t="inlineStr">
        <is>
          <t/>
        </is>
      </c>
      <c r="R17054" s="33" t="inlineStr">
        <is>
          <t/>
        </is>
      </c>
      <c r="S17054" s="33" t="inlineStr">
        <is>
          <t>https://www.contratacion.euskadi.eus/webkpe00-kpeperfi/es/contenidos/anuncio_contratacion/expjaso663223/es_doc/images/logo_metro_bilbao.jpg</t>
        </is>
      </c>
      <c r="T17054" s="33" t="inlineStr">
        <is>
          <t>Metro Bilbao, S.A.</t>
        </is>
      </c>
      <c r="U17054" s="33" t="inlineStr">
        <is>
          <t>A48541957 - Metro Bilbao, S.A.</t>
        </is>
      </c>
      <c r="V17054" s="33" t="inlineStr">
        <is>
          <t>Consejo de Administración</t>
        </is>
      </c>
      <c r="W17054" s="33" t="inlineStr">
        <is>
          <t/>
        </is>
      </c>
      <c r="X17054" s="33" t="inlineStr">
        <is>
          <t/>
        </is>
      </c>
      <c r="Y17054" s="33" t="inlineStr">
        <is>
          <t>16/12/2025 12:00</t>
        </is>
      </c>
      <c r="Z17054" s="33" t="inlineStr">
        <is>
          <t>https://www.contratacion.euskadi.eus/anuncio_contratacion/servicio-medico-externo-apoyo-gestion-incapacidad-temporal-contingencias-comunes-y-accidentes-no-laborales-personal-metro-bilbao/webkpe00-kpesimpc/es/</t>
        </is>
      </c>
      <c r="AA17054" s="33" t="inlineStr">
        <is>
          <t>https://www.contratacion.euskadi.eus/webkpe00-kpesimpc/es/contenidos/anuncio_contratacion/expjaso663223/es_doc/index.html</t>
        </is>
      </c>
      <c r="AB17054" s="33" t="inlineStr">
        <is>
          <t>https://www.contratacion.euskadi.eus/contenidos/anuncio_contratacion/expjaso663223/es_doc/data/es_r01dtpd19ac501cfdd383e4031a056fce03296efed</t>
        </is>
      </c>
      <c r="AC17054" s="33" t="inlineStr">
        <is>
          <t>https://www.contratacion.euskadi.eus/contenidos/anuncio_contratacion/expjaso663223/r01Index/expjaso663223-idxContent.xml</t>
        </is>
      </c>
      <c r="AD17054" s="33" t="inlineStr">
        <is>
          <t>06/02/2026</t>
        </is>
      </c>
      <c r="AE17054" s="33" t="inlineStr">
        <is>
          <t>r01etpd1618acdb82d1dc44916a99765033fb5b607</t>
        </is>
      </c>
      <c r="AF17054" s="33" t="inlineStr">
        <is>
          <t>Metro Bilbao, S.A.</t>
        </is>
      </c>
      <c r="AG17054" s="33" t="inlineStr">
        <is>
          <t>r01etpd1618acf5c741dc44916d6e48817bfb1c45a</t>
        </is>
      </c>
      <c r="AH17054" s="33" t="inlineStr">
        <is>
          <t>Metro Bilbao, S.A.</t>
        </is>
      </c>
      <c r="AI17054" s="33" t="inlineStr">
        <is>
          <t/>
        </is>
      </c>
      <c r="AJ17054" s="33" t="inlineStr">
        <is>
          <t/>
        </is>
      </c>
    </row>
    <row r="17055" customHeight="true" ht="15.0">
      <c r="A17055" s="33" t="inlineStr">
        <is>
          <t>Suministro e instalación para la sustitución de dos ascensores en Ferixaleku-Altamira, en Arrasate.</t>
        </is>
      </c>
      <c r="B17055" s="33" t="inlineStr">
        <is>
          <t/>
        </is>
      </c>
      <c r="C17055" s="33" t="inlineStr">
        <is>
          <t>Gobierno Vasco</t>
        </is>
      </c>
      <c r="D17055" s="33" t="inlineStr">
        <is>
          <t/>
        </is>
      </c>
      <c r="E17055" s="33" t="inlineStr">
        <is>
          <t/>
        </is>
      </c>
      <c r="F17055" s="33" t="inlineStr">
        <is>
          <t/>
        </is>
      </c>
      <c r="G17055" s="33" t="inlineStr">
        <is>
          <t>Suministro e instalación para la sustitución de dos ascensores en Ferixaleku-Altamira, en Arrasate.</t>
        </is>
      </c>
      <c r="H17055" s="33" t="inlineStr">
        <is>
          <t>Suministro e instalación para la sustitución de dos ascensores en Ferixaleku-Altamira, en Arrasate.</t>
        </is>
      </c>
      <c r="I17055" s="33" t="inlineStr">
        <is>
          <t/>
        </is>
      </c>
      <c r="J17055" s="33" t="inlineStr">
        <is>
          <t>28/11/2025</t>
        </is>
      </c>
      <c r="K17055" s="33" t="inlineStr">
        <is>
          <t>2025CHOZ0044</t>
        </is>
      </c>
      <c r="L17055" s="33" t="inlineStr">
        <is>
          <t>DS</t>
        </is>
      </c>
      <c r="M17055" s="33" t="inlineStr">
        <is>
          <t>false</t>
        </is>
      </c>
      <c r="N17055" s="33" t="inlineStr">
        <is>
          <t/>
        </is>
      </c>
      <c r="O17055" s="33" t="inlineStr">
        <is>
          <t/>
        </is>
      </c>
      <c r="P17055" s="33" t="inlineStr">
        <is>
          <t/>
        </is>
      </c>
      <c r="Q17055" s="33" t="inlineStr">
        <is>
          <t/>
        </is>
      </c>
      <c r="R17055" s="33" t="inlineStr">
        <is>
          <t/>
        </is>
      </c>
      <c r="S17055" s="33" t="inlineStr">
        <is>
          <t>https://www.contratacion.euskadi.eus/webkpe00-kpeperfi/es/contenidos/anuncio_contratacion/expjaso663224/es_doc/images/logo_arrasate.jpg</t>
        </is>
      </c>
      <c r="T17055" s="33" t="inlineStr">
        <is>
          <t>Ayuntamiento de Arrasate/Mondragón</t>
        </is>
      </c>
      <c r="U17055" s="33" t="inlineStr">
        <is>
          <t>P2005900B - Ayuntamiento de Arrasate/Mondragón</t>
        </is>
      </c>
      <c r="V17055" s="33" t="inlineStr">
        <is>
          <t>Junta de Gobierno Local</t>
        </is>
      </c>
      <c r="W17055" s="33" t="inlineStr">
        <is>
          <t/>
        </is>
      </c>
      <c r="X17055" s="33" t="inlineStr">
        <is>
          <t/>
        </is>
      </c>
      <c r="Y17055" s="33" t="inlineStr">
        <is>
          <t>29/12/2025 18:00</t>
        </is>
      </c>
      <c r="Z17055" s="33" t="inlineStr">
        <is>
          <t>https://www.contratacion.euskadi.eus/anuncio_contratacion/suministro-e-instalacion-sustitucion-dos-ascensores-ferixaleku-altamira-arrasate/expjaso663224/webkpe00-kpesimpc/es/</t>
        </is>
      </c>
      <c r="AA17055" s="33" t="inlineStr">
        <is>
          <t>https://www.contratacion.euskadi.eus/webkpe00-kpesimpc/es/contenidos/anuncio_contratacion/expjaso663224/es_doc/index.html</t>
        </is>
      </c>
      <c r="AB17055" s="33" t="inlineStr">
        <is>
          <t>https://www.contratacion.euskadi.eus/contenidos/anuncio_contratacion/expjaso663224/es_doc/data/es_r01dtpd19aca4cf2ee383e4031b9751c5109c1c8d1</t>
        </is>
      </c>
      <c r="AC17055" s="33" t="inlineStr">
        <is>
          <t>https://www.contratacion.euskadi.eus/contenidos/anuncio_contratacion/expjaso663224/r01Index/expjaso663224-idxContent.xml</t>
        </is>
      </c>
      <c r="AD17055" s="33" t="inlineStr">
        <is>
          <t>16/01/2026</t>
        </is>
      </c>
      <c r="AE17055" s="33" t="inlineStr">
        <is>
          <t>r01epd0146dcd3d30e199574bb2ed154906d419d6</t>
        </is>
      </c>
      <c r="AF17055" s="33" t="inlineStr">
        <is>
          <t>Ayuntamiento de Arrasate/Mondragón</t>
        </is>
      </c>
      <c r="AG17055" s="33" t="inlineStr">
        <is>
          <t>r01etpd152e4084e321a770ddc664321d049a7b9fd</t>
        </is>
      </c>
      <c r="AH17055" s="33" t="inlineStr">
        <is>
          <t>Ayuntamiento de Arrasate/Mondragón</t>
        </is>
      </c>
      <c r="AI17055" s="33" t="inlineStr">
        <is>
          <t/>
        </is>
      </c>
      <c r="AJ17055" s="33" t="inlineStr">
        <is>
          <t/>
        </is>
      </c>
    </row>
    <row r="17056" customHeight="true" ht="15.0">
      <c r="A17056" s="33" t="inlineStr">
        <is>
          <t>Enajenación de la participación del Ayuntamiento en la parcela 9.2B sita en el Sector 35b del PGOU-Larrakoetxe, en el municipio de Leioa. (Parcela 6.2B del Sector 35b Larrakoetxe).</t>
        </is>
      </c>
      <c r="B17056" s="33" t="inlineStr">
        <is>
          <t/>
        </is>
      </c>
      <c r="C17056" s="33" t="inlineStr">
        <is>
          <t>Gobierno Vasco</t>
        </is>
      </c>
      <c r="D17056" s="33" t="inlineStr">
        <is>
          <t/>
        </is>
      </c>
      <c r="E17056" s="33" t="inlineStr">
        <is>
          <t/>
        </is>
      </c>
      <c r="F17056" s="33" t="inlineStr">
        <is>
          <t/>
        </is>
      </c>
      <c r="G17056" s="33" t="inlineStr">
        <is>
          <t>Enajenación de la participación del Ayuntamiento en la parcela 9.2B sita en el Sector 35b del PGOU-Larrakoetxe, en el municipio de Leioa. (Parcela 6.2B del Sector 35b Larrakoetxe).</t>
        </is>
      </c>
      <c r="H17056" s="33" t="inlineStr">
        <is>
          <t>Enajenación de la participación del Ayuntamiento en la parcela 9.2B sita en el Sector 35b del PGOU-Larrakoetxe, en el municipio de Leioa. (Parcela 6.2B del Sector 35b Larrakoetxe).</t>
        </is>
      </c>
      <c r="I17056" s="33" t="inlineStr">
        <is>
          <t/>
        </is>
      </c>
      <c r="J17056" s="33" t="inlineStr">
        <is>
          <t>05/12/2025</t>
        </is>
      </c>
      <c r="K17056" s="33" t="inlineStr">
        <is>
          <t>91/2025-8502X</t>
        </is>
      </c>
      <c r="L17056" s="33" t="inlineStr">
        <is>
          <t>Anuncio en estudio / Plazo cerrado</t>
        </is>
      </c>
      <c r="M17056" s="33" t="inlineStr">
        <is>
          <t>false</t>
        </is>
      </c>
      <c r="N17056" s="33" t="inlineStr">
        <is>
          <t/>
        </is>
      </c>
      <c r="O17056" s="33" t="inlineStr">
        <is>
          <t/>
        </is>
      </c>
      <c r="P17056" s="33" t="inlineStr">
        <is>
          <t/>
        </is>
      </c>
      <c r="Q17056" s="33" t="inlineStr">
        <is>
          <t/>
        </is>
      </c>
      <c r="R17056" s="33" t="inlineStr">
        <is>
          <t/>
        </is>
      </c>
      <c r="S17056" s="33" t="inlineStr">
        <is>
          <t>https://www.contratacion.euskadi.eus/webkpe00-kpeperfi/es/contenidos/anuncio_contratacion/expjaso663226/es_doc/images/logo_leioa.jpg</t>
        </is>
      </c>
      <c r="T17056" s="33" t="inlineStr">
        <is>
          <t>Ayuntamiento de Leioa</t>
        </is>
      </c>
      <c r="U17056" s="33" t="inlineStr">
        <is>
          <t>P4806400J - Ayuntamiento de Leioa</t>
        </is>
      </c>
      <c r="V17056" s="33" t="inlineStr">
        <is>
          <t>Alcaldia</t>
        </is>
      </c>
      <c r="W17056" s="33" t="inlineStr">
        <is>
          <t/>
        </is>
      </c>
      <c r="X17056" s="33" t="inlineStr">
        <is>
          <t/>
        </is>
      </c>
      <c r="Y17056" s="33" t="inlineStr">
        <is>
          <t>05/01/2026 17:00</t>
        </is>
      </c>
      <c r="Z17056" s="33" t="inlineStr">
        <is>
          <t>https://www.contratacion.euskadi.eus/anuncio_contratacion/enajenacion-participacion-del-ayuntamiento-parcela-9-2b-sita-sector-35b-del-pgou-larrakoetxe-municipio-leioa-parcela-6-2b-del-sector-35b-larrakoetxe/webkpe00-kpesimpc/es/</t>
        </is>
      </c>
      <c r="AA17056" s="33" t="inlineStr">
        <is>
          <t>https://www.contratacion.euskadi.eus/webkpe00-kpesimpc/es/contenidos/anuncio_contratacion/expjaso663226/es_doc/index.html</t>
        </is>
      </c>
      <c r="AB17056" s="33" t="inlineStr">
        <is>
          <t>https://www.contratacion.euskadi.eus/contenidos/anuncio_contratacion/expjaso663226/es_doc/data/es_r01dtpd19aed7444877e2aa572699b9a3a9c0d6174</t>
        </is>
      </c>
      <c r="AC17056" s="33" t="inlineStr">
        <is>
          <t>https://www.contratacion.euskadi.eus/contenidos/anuncio_contratacion/expjaso663226/r01Index/expjaso663226-idxContent.xml</t>
        </is>
      </c>
      <c r="AD17056" s="33" t="inlineStr">
        <is>
          <t>05/01/2026</t>
        </is>
      </c>
      <c r="AE17056" s="33" t="inlineStr">
        <is>
          <t>r01etpd160272a2c754ba35682646a362f943c870b</t>
        </is>
      </c>
      <c r="AF17056" s="33" t="inlineStr">
        <is>
          <t>Ayuntamiento de Leioa</t>
        </is>
      </c>
      <c r="AG17056" s="33" t="inlineStr">
        <is>
          <t>r01etpd160272df6324ba356823115b2cea99c34bc</t>
        </is>
      </c>
      <c r="AH17056" s="33" t="inlineStr">
        <is>
          <t>Ayuntamiento de Leioa</t>
        </is>
      </c>
      <c r="AI17056" s="33" t="inlineStr">
        <is>
          <t/>
        </is>
      </c>
      <c r="AJ17056" s="33" t="inlineStr">
        <is>
          <t/>
        </is>
      </c>
    </row>
    <row r="17057" customHeight="true" ht="15.0">
      <c r="A17057" s="33" t="inlineStr">
        <is>
          <t>Ejecución de las obras de urbanización de la plaza San Martin Agirre.</t>
        </is>
      </c>
      <c r="B17057" s="33" t="inlineStr">
        <is>
          <t/>
        </is>
      </c>
      <c r="C17057" s="33" t="inlineStr">
        <is>
          <t>Gobierno Vasco</t>
        </is>
      </c>
      <c r="D17057" s="33" t="inlineStr">
        <is>
          <t/>
        </is>
      </c>
      <c r="E17057" s="33" t="inlineStr">
        <is>
          <t/>
        </is>
      </c>
      <c r="F17057" s="33" t="inlineStr">
        <is>
          <t/>
        </is>
      </c>
      <c r="G17057" s="33" t="inlineStr">
        <is>
          <t>Ejecución de las obras de urbanización de la plaza San Martin Agirre.</t>
        </is>
      </c>
      <c r="H17057" s="33" t="inlineStr">
        <is>
          <t>Ejecución de las obras de urbanización de la plaza San Martin Agirre.</t>
        </is>
      </c>
      <c r="I17057" s="33" t="inlineStr">
        <is>
          <t/>
        </is>
      </c>
      <c r="J17057" s="33" t="inlineStr">
        <is>
          <t>27/11/2025</t>
        </is>
      </c>
      <c r="K17057" s="33" t="inlineStr">
        <is>
          <t>2025KOOB0014</t>
        </is>
      </c>
      <c r="L17057" s="33" t="inlineStr">
        <is>
          <t>Anuncio en estudio / Plazo cerrado</t>
        </is>
      </c>
      <c r="M17057" s="33" t="inlineStr">
        <is>
          <t>false</t>
        </is>
      </c>
      <c r="N17057" s="33" t="inlineStr">
        <is>
          <t/>
        </is>
      </c>
      <c r="O17057" s="33" t="inlineStr">
        <is>
          <t/>
        </is>
      </c>
      <c r="P17057" s="33" t="inlineStr">
        <is>
          <t/>
        </is>
      </c>
      <c r="Q17057" s="33" t="inlineStr">
        <is>
          <t/>
        </is>
      </c>
      <c r="R17057" s="33" t="inlineStr">
        <is>
          <t/>
        </is>
      </c>
      <c r="S17057" s="33" t="inlineStr">
        <is>
          <t>https://www.contratacion.euskadi.eus/webkpe00-kpeperfi/es/contenidos/anuncio_contratacion/expjaso663228/es_doc/images/logo_bergara.jpg</t>
        </is>
      </c>
      <c r="T17057" s="33" t="inlineStr">
        <is>
          <t>Ayuntamiento de Bergara</t>
        </is>
      </c>
      <c r="U17057" s="33" t="inlineStr">
        <is>
          <t>P2007900J - Ayuntamiento de Bergara</t>
        </is>
      </c>
      <c r="V17057" s="33" t="inlineStr">
        <is>
          <t>Alcalde</t>
        </is>
      </c>
      <c r="W17057" s="33" t="inlineStr">
        <is>
          <t/>
        </is>
      </c>
      <c r="X17057" s="33" t="inlineStr">
        <is>
          <t/>
        </is>
      </c>
      <c r="Y17057" s="33" t="inlineStr">
        <is>
          <t>23/12/2025 13:00</t>
        </is>
      </c>
      <c r="Z17057" s="33" t="inlineStr">
        <is>
          <t>https://www.contratacion.euskadi.eus/anuncio_contratacion/ejecucion-obras-urbanizacion-plaza-san-martin-agirre/webkpe00-kpesimpc/es/</t>
        </is>
      </c>
      <c r="AA17057" s="33" t="inlineStr">
        <is>
          <t>https://www.contratacion.euskadi.eus/webkpe00-kpesimpc/es/contenidos/anuncio_contratacion/expjaso663228/es_doc/index.html</t>
        </is>
      </c>
      <c r="AB17057" s="33" t="inlineStr">
        <is>
          <t>https://www.contratacion.euskadi.eus/contenidos/anuncio_contratacion/expjaso663228/es_doc/data/es_r01dtpd019ac55e2787383e4031d0eb03bbd5bf1cb</t>
        </is>
      </c>
      <c r="AC17057" s="33" t="inlineStr">
        <is>
          <t>https://www.contratacion.euskadi.eus/contenidos/anuncio_contratacion/expjaso663228/r01Index/expjaso663228-idxContent.xml</t>
        </is>
      </c>
      <c r="AD17057" s="33" t="inlineStr">
        <is>
          <t>05/02/2026</t>
        </is>
      </c>
      <c r="AE17057" s="33" t="inlineStr">
        <is>
          <t>r01epd013cd4130afc7edde46adc2f69b7f649fc1</t>
        </is>
      </c>
      <c r="AF17057" s="33" t="inlineStr">
        <is>
          <t>Ayuntamiento de Bergara</t>
        </is>
      </c>
      <c r="AG17057" s="33" t="inlineStr">
        <is>
          <t>r01epd013cd41a6e137edde46bce3da7e0e0a0d76</t>
        </is>
      </c>
      <c r="AH17057" s="33" t="inlineStr">
        <is>
          <t>Ayuntamiento de Bergara</t>
        </is>
      </c>
      <c r="AI17057" s="33" t="inlineStr">
        <is>
          <t/>
        </is>
      </c>
      <c r="AJ17057" s="33" t="inlineStr">
        <is>
          <t/>
        </is>
      </c>
    </row>
    <row r="17058" customHeight="true" ht="15.0">
      <c r="A17058" s="33" t="inlineStr">
        <is>
          <t>Espectáculo La Ópera de los tres centavos, el 6 y 7 de marzo 2026.</t>
        </is>
      </c>
      <c r="B17058" s="33" t="inlineStr">
        <is>
          <t/>
        </is>
      </c>
      <c r="C17058" s="33" t="inlineStr">
        <is>
          <t>Gobierno Vasco</t>
        </is>
      </c>
      <c r="D17058" s="33" t="inlineStr">
        <is>
          <t/>
        </is>
      </c>
      <c r="E17058" s="33" t="inlineStr">
        <is>
          <t/>
        </is>
      </c>
      <c r="F17058" s="33" t="inlineStr">
        <is>
          <t/>
        </is>
      </c>
      <c r="G17058" s="33" t="inlineStr">
        <is>
          <t>Espectáculo La Ópera de los tres centavos, el 6 y 7 de marzo 2026.</t>
        </is>
      </c>
      <c r="H17058" s="33" t="inlineStr">
        <is>
          <t>Espectáculo La Ópera de los tres centavos, el 6 y 7 de marzo 2026.</t>
        </is>
      </c>
      <c r="I17058" s="33" t="inlineStr">
        <is>
          <t/>
        </is>
      </c>
      <c r="J17058" s="33" t="inlineStr">
        <is>
          <t>27/01/2026</t>
        </is>
      </c>
      <c r="K17058" s="33" t="inlineStr">
        <is>
          <t>2025/CO_NPRI/0031</t>
        </is>
      </c>
      <c r="L17058" s="33" t="inlineStr">
        <is>
          <t>Formalización del contrato</t>
        </is>
      </c>
      <c r="M17058" s="33" t="inlineStr">
        <is>
          <t>false</t>
        </is>
      </c>
      <c r="N17058" s="33" t="inlineStr">
        <is>
          <t/>
        </is>
      </c>
      <c r="O17058" s="33" t="inlineStr">
        <is>
          <t/>
        </is>
      </c>
      <c r="P17058" s="33" t="inlineStr">
        <is>
          <t/>
        </is>
      </c>
      <c r="Q17058" s="33" t="inlineStr">
        <is>
          <t/>
        </is>
      </c>
      <c r="R17058" s="33" t="inlineStr">
        <is>
          <t/>
        </is>
      </c>
      <c r="S17058" s="33" t="inlineStr">
        <is>
          <t>https://www.contratacion.euskadi.eus/webkpe00-kpeperfi/es/contenidos/anuncio_contratacion/expjaso663229/es_doc/images/logo_vitoria.jpg</t>
        </is>
      </c>
      <c r="T17058" s="33" t="inlineStr">
        <is>
          <t>Ayuntamiento de Vitoria-Gasteiz</t>
        </is>
      </c>
      <c r="U17058" s="33" t="inlineStr">
        <is>
          <t>P0106800F - Ayuntamiento de Vitoria-Gasteiz</t>
        </is>
      </c>
      <c r="V17058" s="33" t="inlineStr">
        <is>
          <t>Concejala Delegada del Departamento de Cultura y Educación</t>
        </is>
      </c>
      <c r="W17058" s="33" t="inlineStr">
        <is>
          <t/>
        </is>
      </c>
      <c r="X17058" s="33" t="inlineStr">
        <is>
          <t/>
        </is>
      </c>
      <c r="Y17058" s="33" t="inlineStr">
        <is>
          <t>03/12/2025 12:25</t>
        </is>
      </c>
      <c r="Z17058" s="33" t="inlineStr">
        <is>
          <t>https://www.contratacion.euskadi.eus/anuncio_contratacion/espectaculo-opera-tres-centavos-6-y-7-marzo-2026/webkpe00-kpesimpc/es/</t>
        </is>
      </c>
      <c r="AA17058" s="33" t="inlineStr">
        <is>
          <t>https://www.contratacion.euskadi.eus/webkpe00-kpesimpc/es/contenidos/anuncio_contratacion/expjaso663229/es_doc/index.html</t>
        </is>
      </c>
      <c r="AB17058" s="33" t="inlineStr">
        <is>
          <t>https://www.contratacion.euskadi.eus/contenidos/anuncio_contratacion/expjaso663229/es_doc/data/es_r01dtpd19bfe6528486fe61f8cb9c10b2df8050fc9</t>
        </is>
      </c>
      <c r="AC17058" s="33" t="inlineStr">
        <is>
          <t>https://www.contratacion.euskadi.eus/contenidos/anuncio_contratacion/expjaso663229/r01Index/expjaso663229-idxContent.xml</t>
        </is>
      </c>
      <c r="AD17058" s="33" t="inlineStr">
        <is>
          <t>27/01/2026</t>
        </is>
      </c>
      <c r="AE17058" s="33" t="inlineStr">
        <is>
          <t>r01epd01247c8f5a82dd557248cddb434e507a878</t>
        </is>
      </c>
      <c r="AF17058" s="33" t="inlineStr">
        <is>
          <t>Ayuntamiento de Vitoria-Gasteiz</t>
        </is>
      </c>
      <c r="AG17058" s="33" t="inlineStr">
        <is>
          <t>r01etpd0161f5d9338f2b095b7892839b4974b3102</t>
        </is>
      </c>
      <c r="AH17058" s="33" t="inlineStr">
        <is>
          <t>Ayuntamiento de Vitoria-Gasteiz</t>
        </is>
      </c>
      <c r="AI17058" s="33" t="inlineStr">
        <is>
          <t/>
        </is>
      </c>
      <c r="AJ17058" s="33" t="inlineStr">
        <is>
          <t/>
        </is>
      </c>
    </row>
    <row r="17059" customHeight="true" ht="15.0">
      <c r="A17059" s="33" t="inlineStr">
        <is>
          <t>obras de reurbanización de la Avenida Madariafa (tramo Rafaela Ybarra ? Iruña)</t>
        </is>
      </c>
      <c r="B17059" s="33" t="inlineStr">
        <is>
          <t/>
        </is>
      </c>
      <c r="C17059" s="33" t="inlineStr">
        <is>
          <t>Gobierno Vasco</t>
        </is>
      </c>
      <c r="D17059" s="33" t="inlineStr">
        <is>
          <t/>
        </is>
      </c>
      <c r="E17059" s="33" t="inlineStr">
        <is>
          <t/>
        </is>
      </c>
      <c r="F17059" s="33" t="inlineStr">
        <is>
          <t/>
        </is>
      </c>
      <c r="G17059" s="33" t="inlineStr">
        <is>
          <t>obras de reurbanización de la Avenida Madariafa (tramo Rafaela Ybarra ? Iruña)</t>
        </is>
      </c>
      <c r="H17059" s="33" t="inlineStr">
        <is>
          <t>obras de reurbanización de la Avenida Madariafa (tramo Rafaela Ybarra ? Iruña)</t>
        </is>
      </c>
      <c r="I17059" s="33" t="inlineStr">
        <is>
          <t/>
        </is>
      </c>
      <c r="J17059" s="33" t="inlineStr">
        <is>
          <t>04/12/2025</t>
        </is>
      </c>
      <c r="K17059" s="33" t="inlineStr">
        <is>
          <t>2025-051278</t>
        </is>
      </c>
      <c r="L17059" s="33" t="inlineStr">
        <is>
          <t>Anuncio en estudio / Plazo cerrado</t>
        </is>
      </c>
      <c r="M17059" s="33" t="inlineStr">
        <is>
          <t>false</t>
        </is>
      </c>
      <c r="N17059" s="33" t="inlineStr">
        <is>
          <t/>
        </is>
      </c>
      <c r="O17059" s="33" t="inlineStr">
        <is>
          <t/>
        </is>
      </c>
      <c r="P17059" s="33" t="inlineStr">
        <is>
          <t/>
        </is>
      </c>
      <c r="Q17059" s="33" t="inlineStr">
        <is>
          <t/>
        </is>
      </c>
      <c r="R17059" s="33" t="inlineStr">
        <is>
          <t/>
        </is>
      </c>
      <c r="S17059" s="33" t="inlineStr">
        <is>
          <t>https://www.contratacion.euskadi.eus/webkpe00-kpeperfi/es/contenidos/anuncio_contratacion/expjaso663231/es_doc/images/logo_bilbao_2.png</t>
        </is>
      </c>
      <c r="T17059" s="33" t="inlineStr">
        <is>
          <t>Ayuntamiento de Bilbao</t>
        </is>
      </c>
      <c r="U17059" s="33" t="inlineStr">
        <is>
          <t>P4802400D - Área de Obras Públicas y Servicios</t>
        </is>
      </c>
      <c r="V17059" s="33" t="inlineStr">
        <is>
          <t>Junta de Gobierno de la Villa de Bilbao</t>
        </is>
      </c>
      <c r="W17059" s="33" t="inlineStr">
        <is>
          <t/>
        </is>
      </c>
      <c r="X17059" s="33" t="inlineStr">
        <is>
          <t/>
        </is>
      </c>
      <c r="Y17059" s="33" t="inlineStr">
        <is>
          <t>31/12/2025 13:00</t>
        </is>
      </c>
      <c r="Z17059" s="33" t="inlineStr">
        <is>
          <t>https://www.contratacion.euskadi.eus/anuncio_contratacion/obras-reurbanizacion-avenida-madariafa-tramo-rafaela-ybarra-iruna/webkpe00-kpesimpc/es/</t>
        </is>
      </c>
      <c r="AA17059" s="33" t="inlineStr">
        <is>
          <t>https://www.contratacion.euskadi.eus/webkpe00-kpesimpc/es/contenidos/anuncio_contratacion/expjaso663231/es_doc/index.html</t>
        </is>
      </c>
      <c r="AB17059" s="33" t="inlineStr">
        <is>
          <t>https://www.contratacion.euskadi.eus/contenidos/anuncio_contratacion/expjaso663231/es_doc/data/es_r01dtpd19ae92a1af9383e403163f74ca5941bb085</t>
        </is>
      </c>
      <c r="AC17059" s="33" t="inlineStr">
        <is>
          <t>https://www.contratacion.euskadi.eus/contenidos/anuncio_contratacion/expjaso663231/r01Index/expjaso663231-idxContent.xml</t>
        </is>
      </c>
      <c r="AD17059" s="33" t="inlineStr">
        <is>
          <t>07/01/2026</t>
        </is>
      </c>
      <c r="AE17059" s="33" t="inlineStr">
        <is>
          <t>r01epd1247745439f102546e8fe12bcb098e44cd3</t>
        </is>
      </c>
      <c r="AF17059" s="33" t="inlineStr">
        <is>
          <t>Ayuntamiento de Bilbao</t>
        </is>
      </c>
      <c r="AG17059" s="33" t="inlineStr">
        <is>
          <t>r01etpd17a7a8ccd4c4c01065723713c2313b4240d</t>
        </is>
      </c>
      <c r="AH17059" s="33" t="inlineStr">
        <is>
          <t>Ayuntamiento de Bilbao</t>
        </is>
      </c>
      <c r="AI17059" s="33" t="inlineStr">
        <is>
          <t/>
        </is>
      </c>
      <c r="AJ17059" s="33" t="inlineStr">
        <is>
          <t/>
        </is>
      </c>
    </row>
    <row r="17060" customHeight="true" ht="15.0">
      <c r="A17060" s="33" t="inlineStr">
        <is>
          <t>Servicios para el diseño, organización y ejecución de actividades de Oiantu Natur Eskola en el parque Oianguren</t>
        </is>
      </c>
      <c r="B17060" s="33" t="inlineStr">
        <is>
          <t/>
        </is>
      </c>
      <c r="C17060" s="33" t="inlineStr">
        <is>
          <t>Gobierno Vasco</t>
        </is>
      </c>
      <c r="D17060" s="33" t="inlineStr">
        <is>
          <t/>
        </is>
      </c>
      <c r="E17060" s="33" t="inlineStr">
        <is>
          <t/>
        </is>
      </c>
      <c r="F17060" s="33" t="inlineStr">
        <is>
          <t/>
        </is>
      </c>
      <c r="G17060" s="33" t="inlineStr">
        <is>
          <t>Servicios para el diseño, organización y ejecución de actividades de Oiantu Natur Eskola en el parque Oianguren</t>
        </is>
      </c>
      <c r="H17060" s="33" t="inlineStr">
        <is>
          <t>Servicios para el diseño, organización y ejecución de actividades de Oiantu Natur Eskola en el parque Oianguren</t>
        </is>
      </c>
      <c r="I17060" s="33" t="inlineStr">
        <is>
          <t/>
        </is>
      </c>
      <c r="J17060" s="33" t="inlineStr">
        <is>
          <t>27/11/2025</t>
        </is>
      </c>
      <c r="K17060" s="33" t="inlineStr">
        <is>
          <t>2025SCON0009</t>
        </is>
      </c>
      <c r="L17060" s="33" t="inlineStr">
        <is>
          <t>Formalización del contrato</t>
        </is>
      </c>
      <c r="M17060" s="33" t="inlineStr">
        <is>
          <t>false</t>
        </is>
      </c>
      <c r="N17060" s="33" t="inlineStr">
        <is>
          <t/>
        </is>
      </c>
      <c r="O17060" s="33" t="inlineStr">
        <is>
          <t/>
        </is>
      </c>
      <c r="P17060" s="33" t="inlineStr">
        <is>
          <t/>
        </is>
      </c>
      <c r="Q17060" s="33" t="inlineStr">
        <is>
          <t/>
        </is>
      </c>
      <c r="R17060" s="33" t="inlineStr">
        <is>
          <t/>
        </is>
      </c>
      <c r="S17060" s="33" t="inlineStr">
        <is>
          <t>https://www.contratacion.euskadi.eus/webkpe00-kpeperfi/es/contenidos/anuncio_contratacion/expjaso663232/es_doc/images/logo_ordizia.jpg</t>
        </is>
      </c>
      <c r="T17060" s="33" t="inlineStr">
        <is>
          <t>Ayuntamiento de Ordizia</t>
        </is>
      </c>
      <c r="U17060" s="33" t="inlineStr">
        <is>
          <t>P2008200D - Ayuntamiento de Ordizia</t>
        </is>
      </c>
      <c r="V17060" s="33" t="inlineStr">
        <is>
          <t>Alcaldía</t>
        </is>
      </c>
      <c r="W17060" s="33" t="inlineStr">
        <is>
          <t/>
        </is>
      </c>
      <c r="X17060" s="33" t="inlineStr">
        <is>
          <t/>
        </is>
      </c>
      <c r="Y17060" s="33" t="inlineStr">
        <is>
          <t>12/12/2025 23:59</t>
        </is>
      </c>
      <c r="Z17060" s="33" t="inlineStr">
        <is>
          <t>https://www.contratacion.euskadi.eus/anuncio_contratacion/servicios-diseno-organizacion-y-ejecucion-actividades-oiantu-natur-eskola-parque-oianguren/webkpe00-kpesimpc/es/</t>
        </is>
      </c>
      <c r="AA17060" s="33" t="inlineStr">
        <is>
          <t>https://www.contratacion.euskadi.eus/webkpe00-kpesimpc/es/contenidos/anuncio_contratacion/expjaso663232/es_doc/index.html</t>
        </is>
      </c>
      <c r="AB17060" s="33" t="inlineStr">
        <is>
          <t>https://www.contratacion.euskadi.eus/contenidos/anuncio_contratacion/expjaso663232/es_doc/data/es_r01dtpd19ac49d442e383e4031ce4db4f5a9ca4d5b</t>
        </is>
      </c>
      <c r="AC17060" s="33" t="inlineStr">
        <is>
          <t>https://www.contratacion.euskadi.eus/contenidos/anuncio_contratacion/expjaso663232/r01Index/expjaso663232-idxContent.xml</t>
        </is>
      </c>
      <c r="AD17060" s="33" t="inlineStr">
        <is>
          <t>11/02/2026</t>
        </is>
      </c>
      <c r="AE17060" s="33" t="inlineStr">
        <is>
          <t>r01epd01438f9f719815c1328a474e645d86593dd</t>
        </is>
      </c>
      <c r="AF17060" s="33" t="inlineStr">
        <is>
          <t>Ayuntamiento de Ordizia</t>
        </is>
      </c>
      <c r="AG17060" s="33" t="inlineStr">
        <is>
          <t>r01etpd015b41e09e2f194155a7c4dedc9bf50c57b</t>
        </is>
      </c>
      <c r="AH17060" s="33" t="inlineStr">
        <is>
          <t>Ayuntamiento de Ordizia</t>
        </is>
      </c>
      <c r="AI17060" s="33" t="inlineStr">
        <is>
          <t/>
        </is>
      </c>
      <c r="AJ17060" s="33" t="inlineStr">
        <is>
          <t/>
        </is>
      </c>
    </row>
    <row r="17061" customHeight="true" ht="15.0">
      <c r="A17061" s="33" t="inlineStr">
        <is>
          <t>Suministro de un aparcamiento seguro de bicicletas en Vitoria-Gasteiz.</t>
        </is>
      </c>
      <c r="B17061" s="33" t="inlineStr">
        <is>
          <t/>
        </is>
      </c>
      <c r="C17061" s="33" t="inlineStr">
        <is>
          <t>Gobierno Vasco</t>
        </is>
      </c>
      <c r="D17061" s="33" t="inlineStr">
        <is>
          <t/>
        </is>
      </c>
      <c r="E17061" s="33" t="inlineStr">
        <is>
          <t/>
        </is>
      </c>
      <c r="F17061" s="33" t="inlineStr">
        <is>
          <t/>
        </is>
      </c>
      <c r="G17061" s="33" t="inlineStr">
        <is>
          <t>Suministro de un aparcamiento seguro de bicicletas en Vitoria-Gasteiz.</t>
        </is>
      </c>
      <c r="H17061" s="33" t="inlineStr">
        <is>
          <t>Suministro de un aparcamiento seguro de bicicletas en Vitoria-Gasteiz.</t>
        </is>
      </c>
      <c r="I17061" s="33" t="inlineStr">
        <is>
          <t/>
        </is>
      </c>
      <c r="J17061" s="33" t="inlineStr">
        <is>
          <t>27/11/2025</t>
        </is>
      </c>
      <c r="K17061" s="33" t="inlineStr">
        <is>
          <t>2025/CO_ASUM/0019</t>
        </is>
      </c>
      <c r="L17061" s="33" t="inlineStr">
        <is>
          <t>Anuncio en estudio / Plazo cerrado</t>
        </is>
      </c>
      <c r="M17061" s="33" t="inlineStr">
        <is>
          <t>false</t>
        </is>
      </c>
      <c r="N17061" s="33" t="inlineStr">
        <is>
          <t/>
        </is>
      </c>
      <c r="O17061" s="33" t="inlineStr">
        <is>
          <t/>
        </is>
      </c>
      <c r="P17061" s="33" t="inlineStr">
        <is>
          <t/>
        </is>
      </c>
      <c r="Q17061" s="33" t="inlineStr">
        <is>
          <t/>
        </is>
      </c>
      <c r="R17061" s="33" t="inlineStr">
        <is>
          <t/>
        </is>
      </c>
      <c r="S17061" s="33" t="inlineStr">
        <is>
          <t>https://www.contratacion.euskadi.eus/webkpe00-kpeperfi/es/contenidos/anuncio_contratacion/expjaso663233/es_doc/images/logo_vitoria.jpg</t>
        </is>
      </c>
      <c r="T17061" s="33" t="inlineStr">
        <is>
          <t>Ayuntamiento de Vitoria-Gasteiz</t>
        </is>
      </c>
      <c r="U17061" s="33" t="inlineStr">
        <is>
          <t>P0106800F - Ayuntamiento de Vitoria-Gasteiz</t>
        </is>
      </c>
      <c r="V17061" s="33" t="inlineStr">
        <is>
          <t>Concejala Delegada del Departamento de Espacio Público y Barrios</t>
        </is>
      </c>
      <c r="W17061" s="33" t="inlineStr">
        <is>
          <t/>
        </is>
      </c>
      <c r="X17061" s="33" t="inlineStr">
        <is>
          <t/>
        </is>
      </c>
      <c r="Y17061" s="33" t="inlineStr">
        <is>
          <t>15/12/2025 14:00</t>
        </is>
      </c>
      <c r="Z17061" s="33" t="inlineStr">
        <is>
          <t>https://www.contratacion.euskadi.eus/anuncio_contratacion/suministro-aparcamiento-seguro-bicicletas-vitoria-gasteiz/webkpe00-kpesimpc/es/</t>
        </is>
      </c>
      <c r="AA17061" s="33" t="inlineStr">
        <is>
          <t>https://www.contratacion.euskadi.eus/webkpe00-kpesimpc/es/contenidos/anuncio_contratacion/expjaso663233/es_doc/index.html</t>
        </is>
      </c>
      <c r="AB17061" s="33" t="inlineStr">
        <is>
          <t>https://www.contratacion.euskadi.eus/contenidos/anuncio_contratacion/expjaso663233/es_doc/data/es_r01dtpd19ac4c69f247e2aa5729995450b006efdf0</t>
        </is>
      </c>
      <c r="AC17061" s="33" t="inlineStr">
        <is>
          <t>https://www.contratacion.euskadi.eus/contenidos/anuncio_contratacion/expjaso663233/r01Index/expjaso663233-idxContent.xml</t>
        </is>
      </c>
      <c r="AD17061" s="33" t="inlineStr">
        <is>
          <t>06/02/2026</t>
        </is>
      </c>
      <c r="AE17061" s="33" t="inlineStr">
        <is>
          <t>r01epd01247c8f5a82dd557248cddb434e507a878</t>
        </is>
      </c>
      <c r="AF17061" s="33" t="inlineStr">
        <is>
          <t>Ayuntamiento de Vitoria-Gasteiz</t>
        </is>
      </c>
      <c r="AG17061" s="33" t="inlineStr">
        <is>
          <t>r01etpd0161f5d9338f2b095b7892839b4974b3102</t>
        </is>
      </c>
      <c r="AH17061" s="33" t="inlineStr">
        <is>
          <t>Ayuntamiento de Vitoria-Gasteiz</t>
        </is>
      </c>
      <c r="AI17061" s="33" t="inlineStr">
        <is>
          <t/>
        </is>
      </c>
      <c r="AJ17061" s="33" t="inlineStr">
        <is>
          <t/>
        </is>
      </c>
    </row>
    <row r="17062" customHeight="true" ht="15.0">
      <c r="A17062" s="33" t="inlineStr">
        <is>
          <t>Servicio para la redacción de los proyectos de instalaciones de la Línea 5 del Ferrocarril Metropolitano de Bilbao</t>
        </is>
      </c>
      <c r="B17062" s="33" t="inlineStr">
        <is>
          <t/>
        </is>
      </c>
      <c r="C17062" s="33" t="inlineStr">
        <is>
          <t>Gobierno Vasco</t>
        </is>
      </c>
      <c r="D17062" s="33" t="inlineStr">
        <is>
          <t/>
        </is>
      </c>
      <c r="E17062" s="33" t="inlineStr">
        <is>
          <t/>
        </is>
      </c>
      <c r="F17062" s="33" t="inlineStr">
        <is>
          <t/>
        </is>
      </c>
      <c r="G17062" s="33" t="inlineStr">
        <is>
          <t>Servicio para la redacción de los proyectos de instalaciones de la Línea 5 del Ferrocarril Metropolitano de Bilbao</t>
        </is>
      </c>
      <c r="H17062" s="33" t="inlineStr">
        <is>
          <t>Servicio para la redacción de los proyectos de instalaciones de la Línea 5 del Ferrocarril Metropolitano de Bilbao</t>
        </is>
      </c>
      <c r="I17062" s="33" t="inlineStr">
        <is>
          <t/>
        </is>
      </c>
      <c r="J17062" s="33" t="inlineStr">
        <is>
          <t>28/11/2025</t>
        </is>
      </c>
      <c r="K17062" s="33" t="inlineStr">
        <is>
          <t>P20027351</t>
        </is>
      </c>
      <c r="L17062" s="33" t="inlineStr">
        <is>
          <t>Anuncio en estudio / Plazo cerrado</t>
        </is>
      </c>
      <c r="M17062" s="33" t="inlineStr">
        <is>
          <t>false</t>
        </is>
      </c>
      <c r="N17062" s="33" t="inlineStr">
        <is>
          <t/>
        </is>
      </c>
      <c r="O17062" s="33" t="inlineStr">
        <is>
          <t/>
        </is>
      </c>
      <c r="P17062" s="33" t="inlineStr">
        <is>
          <t/>
        </is>
      </c>
      <c r="Q17062" s="33" t="inlineStr">
        <is>
          <t/>
        </is>
      </c>
      <c r="R17062" s="33" t="inlineStr">
        <is>
          <t/>
        </is>
      </c>
      <c r="S17062" s="33" t="inlineStr">
        <is>
          <t>https://www.contratacion.euskadi.eus/webkpe00-kpeperfi/es/contenidos/anuncio_contratacion/expjaso663238/es_doc/images/ets-logo-txiki.png</t>
        </is>
      </c>
      <c r="T17062" s="33" t="inlineStr">
        <is>
          <t>Euskal Trenbide Sarea</t>
        </is>
      </c>
      <c r="U17062" s="33" t="inlineStr">
        <is>
          <t>S0100001G - ETS - Euskal Trenbide Sarea</t>
        </is>
      </c>
      <c r="V17062" s="33" t="inlineStr">
        <is>
          <t>Comisión Delegada en Materia de Contratación de ETS</t>
        </is>
      </c>
      <c r="W17062" s="33" t="inlineStr">
        <is>
          <t/>
        </is>
      </c>
      <c r="X17062" s="33" t="inlineStr">
        <is>
          <t/>
        </is>
      </c>
      <c r="Y17062" s="33" t="inlineStr">
        <is>
          <t>23/01/2026 12:00</t>
        </is>
      </c>
      <c r="Z17062" s="33" t="inlineStr">
        <is>
          <t>https://www.contratacion.euskadi.eus/anuncio_contratacion/servicio-redaccion-proyectos-instalaciones-linea-5-del-ferrocarril-metropolitano-bilbao/webkpe00-kpesimpc/es/</t>
        </is>
      </c>
      <c r="AA17062" s="33" t="inlineStr">
        <is>
          <t>https://www.contratacion.euskadi.eus/webkpe00-kpesimpc/es/contenidos/anuncio_contratacion/expjaso663238/es_doc/index.html</t>
        </is>
      </c>
      <c r="AB17062" s="33" t="inlineStr">
        <is>
          <t>https://www.contratacion.euskadi.eus/contenidos/anuncio_contratacion/expjaso663238/es_doc/data/es_r01dtpd19ac97f200f383e40317d170014b9d3ca47</t>
        </is>
      </c>
      <c r="AC17062" s="33" t="inlineStr">
        <is>
          <t>https://www.contratacion.euskadi.eus/contenidos/anuncio_contratacion/expjaso663238/r01Index/expjaso663238-idxContent.xml</t>
        </is>
      </c>
      <c r="AD17062" s="33" t="inlineStr">
        <is>
          <t>26/01/2026</t>
        </is>
      </c>
      <c r="AE17062" s="33" t="inlineStr">
        <is>
          <t>r01epd0124ddd405c0f66eb66553e9a3434a06831</t>
        </is>
      </c>
      <c r="AF17062" s="33" t="inlineStr">
        <is>
          <t>ETS - Euskal Trenbide Sarea</t>
        </is>
      </c>
      <c r="AG17062" s="33" t="inlineStr">
        <is>
          <t>r01epd012641c34ddf902dada3c34f0feb97d5a59</t>
        </is>
      </c>
      <c r="AH17062" s="33" t="inlineStr">
        <is>
          <t>ETS - Euskal Trenbide Sarea</t>
        </is>
      </c>
      <c r="AI17062" s="33" t="inlineStr">
        <is>
          <t/>
        </is>
      </c>
      <c r="AJ17062" s="33" t="inlineStr">
        <is>
          <t/>
        </is>
      </c>
    </row>
    <row r="17063" customHeight="true" ht="15.0">
      <c r="A17063" s="33" t="inlineStr">
        <is>
          <t>obras de reparación del túnel de Begoña</t>
        </is>
      </c>
      <c r="B17063" s="33" t="inlineStr">
        <is>
          <t/>
        </is>
      </c>
      <c r="C17063" s="33" t="inlineStr">
        <is>
          <t>Gobierno Vasco</t>
        </is>
      </c>
      <c r="D17063" s="33" t="inlineStr">
        <is>
          <t/>
        </is>
      </c>
      <c r="E17063" s="33" t="inlineStr">
        <is>
          <t/>
        </is>
      </c>
      <c r="F17063" s="33" t="inlineStr">
        <is>
          <t/>
        </is>
      </c>
      <c r="G17063" s="33" t="inlineStr">
        <is>
          <t>obras de reparación del túnel de Begoña</t>
        </is>
      </c>
      <c r="H17063" s="33" t="inlineStr">
        <is>
          <t>obras de reparación del túnel de Begoña</t>
        </is>
      </c>
      <c r="I17063" s="33" t="inlineStr">
        <is>
          <t/>
        </is>
      </c>
      <c r="J17063" s="33" t="inlineStr">
        <is>
          <t>04/12/2025</t>
        </is>
      </c>
      <c r="K17063" s="33" t="inlineStr">
        <is>
          <t>2025-069523</t>
        </is>
      </c>
      <c r="L17063" s="33" t="inlineStr">
        <is>
          <t>Anuncio en estudio / Plazo cerrado</t>
        </is>
      </c>
      <c r="M17063" s="33" t="inlineStr">
        <is>
          <t>false</t>
        </is>
      </c>
      <c r="N17063" s="33" t="inlineStr">
        <is>
          <t/>
        </is>
      </c>
      <c r="O17063" s="33" t="inlineStr">
        <is>
          <t/>
        </is>
      </c>
      <c r="P17063" s="33" t="inlineStr">
        <is>
          <t/>
        </is>
      </c>
      <c r="Q17063" s="33" t="inlineStr">
        <is>
          <t/>
        </is>
      </c>
      <c r="R17063" s="33" t="inlineStr">
        <is>
          <t/>
        </is>
      </c>
      <c r="S17063" s="33" t="inlineStr">
        <is>
          <t>https://www.contratacion.euskadi.eus/webkpe00-kpeperfi/es/contenidos/anuncio_contratacion/expjaso663240/es_doc/images/logo_bilbao_2.png</t>
        </is>
      </c>
      <c r="T17063" s="33" t="inlineStr">
        <is>
          <t>Ayuntamiento de Bilbao</t>
        </is>
      </c>
      <c r="U17063" s="33" t="inlineStr">
        <is>
          <t>P4802400D - Área de Obras Públicas y Servicios</t>
        </is>
      </c>
      <c r="V17063" s="33" t="inlineStr">
        <is>
          <t>Junta de Gobierno de la Villa de Bilbao</t>
        </is>
      </c>
      <c r="W17063" s="33" t="inlineStr">
        <is>
          <t/>
        </is>
      </c>
      <c r="X17063" s="33" t="inlineStr">
        <is>
          <t/>
        </is>
      </c>
      <c r="Y17063" s="33" t="inlineStr">
        <is>
          <t>16/01/2026 13:00</t>
        </is>
      </c>
      <c r="Z17063" s="33" t="inlineStr">
        <is>
          <t>https://www.contratacion.euskadi.eus/anuncio_contratacion/obras-reparacion-del-tunel-begona/expjaso663240/webkpe00-kpesimpc/es/</t>
        </is>
      </c>
      <c r="AA17063" s="33" t="inlineStr">
        <is>
          <t>https://www.contratacion.euskadi.eus/webkpe00-kpesimpc/es/contenidos/anuncio_contratacion/expjaso663240/es_doc/index.html</t>
        </is>
      </c>
      <c r="AB17063" s="33" t="inlineStr">
        <is>
          <t>https://www.contratacion.euskadi.eus/contenidos/anuncio_contratacion/expjaso663240/es_doc/data/es_r01dtpd19ae9580ce0383e4031b7c10b33ba9e3aab</t>
        </is>
      </c>
      <c r="AC17063" s="33" t="inlineStr">
        <is>
          <t>https://www.contratacion.euskadi.eus/contenidos/anuncio_contratacion/expjaso663240/r01Index/expjaso663240-idxContent.xml</t>
        </is>
      </c>
      <c r="AD17063" s="33" t="inlineStr">
        <is>
          <t>20/01/2026</t>
        </is>
      </c>
      <c r="AE17063" s="33" t="inlineStr">
        <is>
          <t>r01epd1247745439f102546e8fe12bcb098e44cd3</t>
        </is>
      </c>
      <c r="AF17063" s="33" t="inlineStr">
        <is>
          <t>Ayuntamiento de Bilbao</t>
        </is>
      </c>
      <c r="AG17063" s="33" t="inlineStr">
        <is>
          <t>r01etpd17a7a8ccd4c4c01065723713c2313b4240d</t>
        </is>
      </c>
      <c r="AH17063" s="33" t="inlineStr">
        <is>
          <t>Ayuntamiento de Bilbao</t>
        </is>
      </c>
      <c r="AI17063" s="33" t="inlineStr">
        <is>
          <t/>
        </is>
      </c>
      <c r="AJ17063" s="33" t="inlineStr">
        <is>
          <t/>
        </is>
      </c>
    </row>
    <row r="17064" customHeight="true" ht="15.0">
      <c r="A17064" s="33" t="inlineStr">
        <is>
          <t>Obras de mejora de la accesibilidad, implantando cinco ascensores (4 + 1) entre los barrios El Kalero y Basozelai en Basauri</t>
        </is>
      </c>
      <c r="B17064" s="33" t="inlineStr">
        <is>
          <t/>
        </is>
      </c>
      <c r="C17064" s="33" t="inlineStr">
        <is>
          <t>Gobierno Vasco</t>
        </is>
      </c>
      <c r="D17064" s="33" t="inlineStr">
        <is>
          <t/>
        </is>
      </c>
      <c r="E17064" s="33" t="inlineStr">
        <is>
          <t/>
        </is>
      </c>
      <c r="F17064" s="33" t="inlineStr">
        <is>
          <t/>
        </is>
      </c>
      <c r="G17064" s="33" t="inlineStr">
        <is>
          <t>Obras de mejora de la accesibilidad, implantando cinco ascensores (4 + 1) entre los barrios El Kalero y Basozelai en Basauri</t>
        </is>
      </c>
      <c r="H17064" s="33" t="inlineStr">
        <is>
          <t>Obras de mejora de la accesibilidad, implantando cinco ascensores (4 + 1) entre los barrios El Kalero y Basozelai en Basauri</t>
        </is>
      </c>
      <c r="I17064" s="33" t="inlineStr">
        <is>
          <t/>
        </is>
      </c>
      <c r="J17064" s="33" t="inlineStr">
        <is>
          <t>30/11/2025</t>
        </is>
      </c>
      <c r="K17064" s="33" t="inlineStr">
        <is>
          <t>47/25</t>
        </is>
      </c>
      <c r="L17064" s="33" t="inlineStr">
        <is>
          <t>Anuncio en estudio / Plazo cerrado</t>
        </is>
      </c>
      <c r="M17064" s="33" t="inlineStr">
        <is>
          <t>false</t>
        </is>
      </c>
      <c r="N17064" s="33" t="inlineStr">
        <is>
          <t/>
        </is>
      </c>
      <c r="O17064" s="33" t="inlineStr">
        <is>
          <t/>
        </is>
      </c>
      <c r="P17064" s="33" t="inlineStr">
        <is>
          <t/>
        </is>
      </c>
      <c r="Q17064" s="33" t="inlineStr">
        <is>
          <t/>
        </is>
      </c>
      <c r="R17064" s="33" t="inlineStr">
        <is>
          <t/>
        </is>
      </c>
      <c r="S17064" s="33" t="inlineStr">
        <is>
          <t>https://www.contratacion.euskadi.eus/webkpe00-kpeperfi/es/contenidos/anuncio_contratacion/expjaso663241/es_doc/images/logo_basauri.jpg</t>
        </is>
      </c>
      <c r="T17064" s="33" t="inlineStr">
        <is>
          <t>Ayuntamiento de Basauri</t>
        </is>
      </c>
      <c r="U17064" s="33" t="inlineStr">
        <is>
          <t>P4801900D - Ayuntamiento de Basauri</t>
        </is>
      </c>
      <c r="V17064" s="33" t="inlineStr">
        <is>
          <t>Alcalde</t>
        </is>
      </c>
      <c r="W17064" s="33" t="inlineStr">
        <is>
          <t/>
        </is>
      </c>
      <c r="X17064" s="33" t="inlineStr">
        <is>
          <t/>
        </is>
      </c>
      <c r="Y17064" s="33" t="inlineStr">
        <is>
          <t>19/01/2026 18:00</t>
        </is>
      </c>
      <c r="Z17064" s="33" t="inlineStr">
        <is>
          <t>https://www.contratacion.euskadi.eus/anuncio_contratacion/obras-mejora-accesibilidad-implantando-cinco-ascensores-4-+-1-barrios-kalero-y-basozelai-basauri/webkpe00-kpesimpc/es/</t>
        </is>
      </c>
      <c r="AA17064" s="33" t="inlineStr">
        <is>
          <t>https://www.contratacion.euskadi.eus/webkpe00-kpesimpc/es/contenidos/anuncio_contratacion/expjaso663241/es_doc/index.html</t>
        </is>
      </c>
      <c r="AB17064" s="33" t="inlineStr">
        <is>
          <t>https://www.contratacion.euskadi.eus/contenidos/anuncio_contratacion/expjaso663241/es_doc/data/es_r01dtpd19ad3c20bb37e2aa57250ae708d1d04a5a6</t>
        </is>
      </c>
      <c r="AC17064" s="33" t="inlineStr">
        <is>
          <t>https://www.contratacion.euskadi.eus/contenidos/anuncio_contratacion/expjaso663241/r01Index/expjaso663241-idxContent.xml</t>
        </is>
      </c>
      <c r="AD17064" s="33" t="inlineStr">
        <is>
          <t>19/01/2026</t>
        </is>
      </c>
      <c r="AE17064" s="33" t="inlineStr">
        <is>
          <t>r01epd01483574c9d416e2adaf616389e590634c5</t>
        </is>
      </c>
      <c r="AF17064" s="33" t="inlineStr">
        <is>
          <t>Ayuntamiento de Basauri</t>
        </is>
      </c>
      <c r="AG17064" s="33" t="inlineStr">
        <is>
          <t>r01etpd016131e7213557ff9354c694272b5f4c81c</t>
        </is>
      </c>
      <c r="AH17064" s="33" t="inlineStr">
        <is>
          <t>Ayuntamiento de Basauri</t>
        </is>
      </c>
      <c r="AI17064" s="33" t="inlineStr">
        <is>
          <t/>
        </is>
      </c>
      <c r="AJ17064" s="33" t="inlineStr">
        <is>
          <t/>
        </is>
      </c>
    </row>
    <row r="17065" customHeight="true" ht="15.0">
      <c r="A17065" s="33" t="inlineStr">
        <is>
          <t>Ampliación de la red y creación de depósito en el alto de Emerando en Mungia</t>
        </is>
      </c>
      <c r="B17065" s="33" t="inlineStr">
        <is>
          <t/>
        </is>
      </c>
      <c r="C17065" s="33" t="inlineStr">
        <is>
          <t>Gobierno Vasco</t>
        </is>
      </c>
      <c r="D17065" s="33" t="inlineStr">
        <is>
          <t/>
        </is>
      </c>
      <c r="E17065" s="33" t="inlineStr">
        <is>
          <t/>
        </is>
      </c>
      <c r="F17065" s="33" t="inlineStr">
        <is>
          <t/>
        </is>
      </c>
      <c r="G17065" s="33" t="inlineStr">
        <is>
          <t>Ampliación de la red y creación de depósito en el alto de Emerando en Mungia</t>
        </is>
      </c>
      <c r="H17065" s="33" t="inlineStr">
        <is>
          <t>Ampliación de la red y creación de depósito en el alto de Emerando en Mungia</t>
        </is>
      </c>
      <c r="I17065" s="33" t="inlineStr">
        <is>
          <t/>
        </is>
      </c>
      <c r="J17065" s="33" t="inlineStr">
        <is>
          <t>27/11/2025</t>
        </is>
      </c>
      <c r="K17065" s="33" t="inlineStr">
        <is>
          <t>2025/137</t>
        </is>
      </c>
      <c r="L17065" s="33" t="inlineStr">
        <is>
          <t>Anuncio en estudio / Plazo cerrado</t>
        </is>
      </c>
      <c r="M17065" s="33" t="inlineStr">
        <is>
          <t>false</t>
        </is>
      </c>
      <c r="N17065" s="33" t="inlineStr">
        <is>
          <t/>
        </is>
      </c>
      <c r="O17065" s="33" t="inlineStr">
        <is>
          <t/>
        </is>
      </c>
      <c r="P17065" s="33" t="inlineStr">
        <is>
          <t/>
        </is>
      </c>
      <c r="Q17065" s="33" t="inlineStr">
        <is>
          <t/>
        </is>
      </c>
      <c r="R17065" s="33" t="inlineStr">
        <is>
          <t/>
        </is>
      </c>
      <c r="S17065" s="33" t="inlineStr">
        <is>
          <t>https://www.contratacion.euskadi.eus/webkpe00-kpeperfi/es/contenidos/anuncio_contratacion/expjaso663244/es_doc/images/logo_mungia.jpg</t>
        </is>
      </c>
      <c r="T17065" s="33" t="inlineStr">
        <is>
          <t>Ayuntamiento de Mungia</t>
        </is>
      </c>
      <c r="U17065" s="33" t="inlineStr">
        <is>
          <t>P4808000F - Ayuntamiento de Mungia</t>
        </is>
      </c>
      <c r="V17065" s="33" t="inlineStr">
        <is>
          <t>Alcalde</t>
        </is>
      </c>
      <c r="W17065" s="33" t="inlineStr">
        <is>
          <t/>
        </is>
      </c>
      <c r="X17065" s="33" t="inlineStr">
        <is>
          <t/>
        </is>
      </c>
      <c r="Y17065" s="33" t="inlineStr">
        <is>
          <t>14/01/2026 18:00</t>
        </is>
      </c>
      <c r="Z17065" s="33" t="inlineStr">
        <is>
          <t>https://www.contratacion.euskadi.eus/anuncio_contratacion/ampliacion-red-y-creacion-deposito-alto-emerando-mungia/webkpe00-kpesimpc/es/</t>
        </is>
      </c>
      <c r="AA17065" s="33" t="inlineStr">
        <is>
          <t>https://www.contratacion.euskadi.eus/webkpe00-kpesimpc/es/contenidos/anuncio_contratacion/expjaso663244/es_doc/index.html</t>
        </is>
      </c>
      <c r="AB17065" s="33" t="inlineStr">
        <is>
          <t>https://www.contratacion.euskadi.eus/contenidos/anuncio_contratacion/expjaso663244/es_doc/data/es_r01dtpd19ac4f43bb47e2aa572ae43dbae87676df4</t>
        </is>
      </c>
      <c r="AC17065" s="33" t="inlineStr">
        <is>
          <t>https://www.contratacion.euskadi.eus/contenidos/anuncio_contratacion/expjaso663244/r01Index/expjaso663244-idxContent.xml</t>
        </is>
      </c>
      <c r="AD17065" s="33" t="inlineStr">
        <is>
          <t>05/02/2026</t>
        </is>
      </c>
      <c r="AE17065" s="33" t="inlineStr">
        <is>
          <t>r01etpd15fb4ba96e9663cf2d7147aab1d926f04de</t>
        </is>
      </c>
      <c r="AF17065" s="33" t="inlineStr">
        <is>
          <t>Ayuntamiento de Mungia</t>
        </is>
      </c>
      <c r="AG17065" s="33" t="inlineStr">
        <is>
          <t>r01etpd15fb4beb03f663cf2d7edca45feb9541c5d</t>
        </is>
      </c>
      <c r="AH17065" s="33" t="inlineStr">
        <is>
          <t>Ayuntamiento de Mungia</t>
        </is>
      </c>
      <c r="AI17065" s="33" t="inlineStr">
        <is>
          <t/>
        </is>
      </c>
      <c r="AJ17065" s="33" t="inlineStr">
        <is>
          <t/>
        </is>
      </c>
    </row>
    <row r="17066" customHeight="true" ht="15.0">
      <c r="A17066" s="33" t="inlineStr">
        <is>
          <t>Servicio de acogimiento residencial y de atención psicosocioeducativa y acompañamiento social a las personas usuarias del centro de acogida residencial de media estancia (CARME).</t>
        </is>
      </c>
      <c r="B17066" s="33" t="inlineStr">
        <is>
          <t/>
        </is>
      </c>
      <c r="C17066" s="33" t="inlineStr">
        <is>
          <t>Gobierno Vasco</t>
        </is>
      </c>
      <c r="D17066" s="33" t="inlineStr">
        <is>
          <t/>
        </is>
      </c>
      <c r="E17066" s="33" t="inlineStr">
        <is>
          <t/>
        </is>
      </c>
      <c r="F17066" s="33" t="inlineStr">
        <is>
          <t/>
        </is>
      </c>
      <c r="G17066" s="33" t="inlineStr">
        <is>
          <t>Servicio de acogimiento residencial y de atención psicosocioeducativa y acompañamiento social a las personas usuarias del centro de acogida residencial de media estancia (CARME).</t>
        </is>
      </c>
      <c r="H17066" s="33" t="inlineStr">
        <is>
          <t>Servicio de acogimiento residencial y de atención psicosocioeducativa y acompañamiento social a las personas usuarias del centro de acogida residencial de media estancia (CARME).</t>
        </is>
      </c>
      <c r="I17066" s="33" t="inlineStr">
        <is>
          <t/>
        </is>
      </c>
      <c r="J17066" s="33" t="inlineStr">
        <is>
          <t>30/11/2025</t>
        </is>
      </c>
      <c r="K17066" s="33" t="inlineStr">
        <is>
          <t>108/25</t>
        </is>
      </c>
      <c r="L17066" s="33" t="inlineStr">
        <is>
          <t>Anuncio en estudio / Plazo cerrado</t>
        </is>
      </c>
      <c r="M17066" s="33" t="inlineStr">
        <is>
          <t>false</t>
        </is>
      </c>
      <c r="N17066" s="33" t="inlineStr">
        <is>
          <t/>
        </is>
      </c>
      <c r="O17066" s="33" t="inlineStr">
        <is>
          <t/>
        </is>
      </c>
      <c r="P17066" s="33" t="inlineStr">
        <is>
          <t/>
        </is>
      </c>
      <c r="Q17066" s="33" t="inlineStr">
        <is>
          <t/>
        </is>
      </c>
      <c r="R17066" s="33" t="inlineStr">
        <is>
          <t/>
        </is>
      </c>
      <c r="S17066" s="33" t="inlineStr">
        <is>
          <t>https://www.contratacion.euskadi.eus/webkpe00-kpeperfi/es/contenidos/anuncio_contratacion/expjaso663246/es_doc/images/logo_Instituto_Bienestar_Social.jpg</t>
        </is>
      </c>
      <c r="T17066" s="33" t="inlineStr">
        <is>
          <t>Instituto Foral de Bienestar Social</t>
        </is>
      </c>
      <c r="U17066" s="33" t="inlineStr">
        <is>
          <t>G01019124 - Instituto Foral de Bienestar Social</t>
        </is>
      </c>
      <c r="V17066" s="33" t="inlineStr">
        <is>
          <t>Consejo de Administración</t>
        </is>
      </c>
      <c r="W17066" s="33" t="inlineStr">
        <is>
          <t/>
        </is>
      </c>
      <c r="X17066" s="33" t="inlineStr">
        <is>
          <t/>
        </is>
      </c>
      <c r="Y17066" s="33" t="inlineStr">
        <is>
          <t>29/12/2025 23:59</t>
        </is>
      </c>
      <c r="Z17066" s="33" t="inlineStr">
        <is>
          <t>https://www.contratacion.euskadi.eus/anuncio_contratacion/servicio-acogimiento-residencial-y-atencion-psicosocioeducativa-y-acompanamiento-social-personas-usuarias-del-centro-acogida-residencial-media-estancia-carme/expjaso663246/webkpe00-kpesimpc/es/</t>
        </is>
      </c>
      <c r="AA17066" s="33" t="inlineStr">
        <is>
          <t>https://www.contratacion.euskadi.eus/webkpe00-kpesimpc/es/contenidos/anuncio_contratacion/expjaso663246/es_doc/index.html</t>
        </is>
      </c>
      <c r="AB17066" s="33" t="inlineStr">
        <is>
          <t>https://www.contratacion.euskadi.eus/contenidos/anuncio_contratacion/expjaso663246/es_doc/data/es_r01dtpd19ad3dd823e7e2aa572f1394c5364cd7e33</t>
        </is>
      </c>
      <c r="AC17066" s="33" t="inlineStr">
        <is>
          <t>https://www.contratacion.euskadi.eus/contenidos/anuncio_contratacion/expjaso663246/r01Index/expjaso663246-idxContent.xml</t>
        </is>
      </c>
      <c r="AD17066" s="33" t="inlineStr">
        <is>
          <t>09/02/2026</t>
        </is>
      </c>
      <c r="AE17066" s="33" t="inlineStr">
        <is>
          <t>r01epd001218c1184f71bfc5667c776ff648daa1e</t>
        </is>
      </c>
      <c r="AF17066" s="33" t="inlineStr">
        <is>
          <t>Instituto Foral de Bienestar Social</t>
        </is>
      </c>
      <c r="AG17066" s="33" t="inlineStr">
        <is>
          <t>r01etpd15af64378bc18fe951b1e6eb236e501f1dc</t>
        </is>
      </c>
      <c r="AH17066" s="33" t="inlineStr">
        <is>
          <t>Instituto Foral de Bienestar Social</t>
        </is>
      </c>
      <c r="AI17066" s="33" t="inlineStr">
        <is>
          <t/>
        </is>
      </c>
      <c r="AJ17066" s="33" t="inlineStr">
        <is>
          <t/>
        </is>
      </c>
    </row>
    <row r="17067" customHeight="true" ht="15.0">
      <c r="A17067" s="33" t="inlineStr">
        <is>
          <t>Ejecución de las obras comprendidas en el Proyecto de ejecución de adecuación del espacio de bar exterior del campo de futbol de Txerloia a aseo público y vestuarios y oficina para gestores y usuarios del campo de tenis</t>
        </is>
      </c>
      <c r="B17067" s="33" t="inlineStr">
        <is>
          <t/>
        </is>
      </c>
      <c r="C17067" s="33" t="inlineStr">
        <is>
          <t>Gobierno Vasco</t>
        </is>
      </c>
      <c r="D17067" s="33" t="inlineStr">
        <is>
          <t/>
        </is>
      </c>
      <c r="E17067" s="33" t="inlineStr">
        <is>
          <t/>
        </is>
      </c>
      <c r="F17067" s="33" t="inlineStr">
        <is>
          <t/>
        </is>
      </c>
      <c r="G17067" s="33" t="inlineStr">
        <is>
          <t>Ejecución de las obras comprendidas en el Proyecto de ejecución de adecuación del espacio de bar exterior del campo de futbol de Txerloia a aseo público y vestuarios y oficina para gestores y usuarios del campo de tenis</t>
        </is>
      </c>
      <c r="H17067" s="33" t="inlineStr">
        <is>
          <t>Ejecución de las obras comprendidas en el Proyecto de ejecución de adecuación del espacio de bar exterior del campo de futbol de Txerloia a aseo público y vestuarios y oficina para gestores y usuarios del campo de tenis</t>
        </is>
      </c>
      <c r="I17067" s="33" t="inlineStr">
        <is>
          <t/>
        </is>
      </c>
      <c r="J17067" s="33" t="inlineStr">
        <is>
          <t>27/11/2025</t>
        </is>
      </c>
      <c r="K17067" s="33" t="inlineStr">
        <is>
          <t>2025OBRA0006</t>
        </is>
      </c>
      <c r="L17067" s="33" t="inlineStr">
        <is>
          <t>Anuncio en estudio / Plazo cerrado</t>
        </is>
      </c>
      <c r="M17067" s="33" t="inlineStr">
        <is>
          <t>false</t>
        </is>
      </c>
      <c r="N17067" s="33" t="inlineStr">
        <is>
          <t/>
        </is>
      </c>
      <c r="O17067" s="33" t="inlineStr">
        <is>
          <t/>
        </is>
      </c>
      <c r="P17067" s="33" t="inlineStr">
        <is>
          <t/>
        </is>
      </c>
      <c r="Q17067" s="33" t="inlineStr">
        <is>
          <t/>
        </is>
      </c>
      <c r="R17067" s="33" t="inlineStr">
        <is>
          <t/>
        </is>
      </c>
      <c r="S17067" s="33" t="inlineStr">
        <is>
          <t>https://www.contratacion.euskadi.eus/webkpe00-kpeperfi/es/contenidos/anuncio_contratacion/expjaso663247/es_doc/images/logo_azkoitia.gif</t>
        </is>
      </c>
      <c r="T17067" s="33" t="inlineStr">
        <is>
          <t>Ayuntamiento de Azkoitia</t>
        </is>
      </c>
      <c r="U17067" s="33" t="inlineStr">
        <is>
          <t>P2001800H - Ayuntamiento de Azkoitia</t>
        </is>
      </c>
      <c r="V17067" s="33" t="inlineStr">
        <is>
          <t>Alcalde</t>
        </is>
      </c>
      <c r="W17067" s="33" t="inlineStr">
        <is>
          <t/>
        </is>
      </c>
      <c r="X17067" s="33" t="inlineStr">
        <is>
          <t/>
        </is>
      </c>
      <c r="Y17067" s="33" t="inlineStr">
        <is>
          <t>23/12/2025 23:59</t>
        </is>
      </c>
      <c r="Z17067" s="33" t="inlineStr">
        <is>
          <t>https://www.contratacion.euskadi.eus/anuncio_contratacion/ejecucion-obras-comprendidas-proyecto-ejecucion-adecuacion-del-espacio-bar-exterior-del-campo-futbol-txerloia-aseo-publico-y-vestuarios-y-oficina-gestores-y-usuarios-del-campo-tenis/webkpe00-kpesimpc/es/</t>
        </is>
      </c>
      <c r="AA17067" s="33" t="inlineStr">
        <is>
          <t>https://www.contratacion.euskadi.eus/webkpe00-kpesimpc/es/contenidos/anuncio_contratacion/expjaso663247/es_doc/index.html</t>
        </is>
      </c>
      <c r="AB17067" s="33" t="inlineStr">
        <is>
          <t>https://www.contratacion.euskadi.eus/contenidos/anuncio_contratacion/expjaso663247/es_doc/data/es_r01dtpd19ac4c20e7c7e2aa572d178c1660c077758</t>
        </is>
      </c>
      <c r="AC17067" s="33" t="inlineStr">
        <is>
          <t>https://www.contratacion.euskadi.eus/contenidos/anuncio_contratacion/expjaso663247/r01Index/expjaso663247-idxContent.xml</t>
        </is>
      </c>
      <c r="AD17067" s="33" t="inlineStr">
        <is>
          <t>27/01/2026</t>
        </is>
      </c>
      <c r="AE17067" s="33" t="inlineStr">
        <is>
          <t>r01etpd1552f52e6b11976d2ffe78a363dafc9165e</t>
        </is>
      </c>
      <c r="AF17067" s="33" t="inlineStr">
        <is>
          <t>Ayuntamiento de Azkoitia</t>
        </is>
      </c>
      <c r="AG17067" s="33" t="inlineStr">
        <is>
          <t>r01etpd15baa011cf81d6c770fbb2fc82167f3b9cd</t>
        </is>
      </c>
      <c r="AH17067" s="33" t="inlineStr">
        <is>
          <t>Ayuntamiento de Azkoitia</t>
        </is>
      </c>
      <c r="AI17067" s="33" t="inlineStr">
        <is>
          <t/>
        </is>
      </c>
      <c r="AJ17067" s="33" t="inlineStr">
        <is>
          <t/>
        </is>
      </c>
    </row>
    <row r="17068" customHeight="true" ht="15.0">
      <c r="A17068" s="33" t="inlineStr">
        <is>
          <t>obras de de reparación del puente del Ayuntamiento</t>
        </is>
      </c>
      <c r="B17068" s="33" t="inlineStr">
        <is>
          <t/>
        </is>
      </c>
      <c r="C17068" s="33" t="inlineStr">
        <is>
          <t>Gobierno Vasco</t>
        </is>
      </c>
      <c r="D17068" s="33" t="inlineStr">
        <is>
          <t/>
        </is>
      </c>
      <c r="E17068" s="33" t="inlineStr">
        <is>
          <t/>
        </is>
      </c>
      <c r="F17068" s="33" t="inlineStr">
        <is>
          <t/>
        </is>
      </c>
      <c r="G17068" s="33" t="inlineStr">
        <is>
          <t>obras de de reparación del puente del Ayuntamiento</t>
        </is>
      </c>
      <c r="H17068" s="33" t="inlineStr">
        <is>
          <t>obras de de reparación del puente del Ayuntamiento</t>
        </is>
      </c>
      <c r="I17068" s="33" t="inlineStr">
        <is>
          <t/>
        </is>
      </c>
      <c r="J17068" s="33" t="inlineStr">
        <is>
          <t>05/12/2025</t>
        </is>
      </c>
      <c r="K17068" s="33" t="inlineStr">
        <is>
          <t>2025-069573</t>
        </is>
      </c>
      <c r="L17068" s="33" t="inlineStr">
        <is>
          <t>Anuncio en estudio / Plazo cerrado</t>
        </is>
      </c>
      <c r="M17068" s="33" t="inlineStr">
        <is>
          <t>false</t>
        </is>
      </c>
      <c r="N17068" s="33" t="inlineStr">
        <is>
          <t/>
        </is>
      </c>
      <c r="O17068" s="33" t="inlineStr">
        <is>
          <t/>
        </is>
      </c>
      <c r="P17068" s="33" t="inlineStr">
        <is>
          <t/>
        </is>
      </c>
      <c r="Q17068" s="33" t="inlineStr">
        <is>
          <t/>
        </is>
      </c>
      <c r="R17068" s="33" t="inlineStr">
        <is>
          <t/>
        </is>
      </c>
      <c r="S17068" s="33" t="inlineStr">
        <is>
          <t>https://www.contratacion.euskadi.eus/webkpe00-kpeperfi/es/contenidos/anuncio_contratacion/expjaso663253/es_doc/images/logo_bilbao_2.png</t>
        </is>
      </c>
      <c r="T17068" s="33" t="inlineStr">
        <is>
          <t>Ayuntamiento de Bilbao</t>
        </is>
      </c>
      <c r="U17068" s="33" t="inlineStr">
        <is>
          <t>P4802400D - Área de Obras Públicas y Servicios</t>
        </is>
      </c>
      <c r="V17068" s="33" t="inlineStr">
        <is>
          <t>Junta de Gobierno de la Villa de Bilbao</t>
        </is>
      </c>
      <c r="W17068" s="33" t="inlineStr">
        <is>
          <t/>
        </is>
      </c>
      <c r="X17068" s="33" t="inlineStr">
        <is>
          <t/>
        </is>
      </c>
      <c r="Y17068" s="33" t="inlineStr">
        <is>
          <t>16/01/2026 13:00</t>
        </is>
      </c>
      <c r="Z17068" s="33" t="inlineStr">
        <is>
          <t>https://www.contratacion.euskadi.eus/anuncio_contratacion/obras-de-reparacion-del-puente-del-ayuntamiento/webkpe00-kpesimpc/es/</t>
        </is>
      </c>
      <c r="AA17068" s="33" t="inlineStr">
        <is>
          <t>https://www.contratacion.euskadi.eus/webkpe00-kpesimpc/es/contenidos/anuncio_contratacion/expjaso663253/es_doc/index.html</t>
        </is>
      </c>
      <c r="AB17068" s="33" t="inlineStr">
        <is>
          <t>https://www.contratacion.euskadi.eus/contenidos/anuncio_contratacion/expjaso663253/es_doc/data/es_r01dtpd19aed8ba0bf7e2aa5724fa5204112d5cace</t>
        </is>
      </c>
      <c r="AC17068" s="33" t="inlineStr">
        <is>
          <t>https://www.contratacion.euskadi.eus/contenidos/anuncio_contratacion/expjaso663253/r01Index/expjaso663253-idxContent.xml</t>
        </is>
      </c>
      <c r="AD17068" s="33" t="inlineStr">
        <is>
          <t>20/01/2026</t>
        </is>
      </c>
      <c r="AE17068" s="33" t="inlineStr">
        <is>
          <t>r01epd1247745439f102546e8fe12bcb098e44cd3</t>
        </is>
      </c>
      <c r="AF17068" s="33" t="inlineStr">
        <is>
          <t>Ayuntamiento de Bilbao</t>
        </is>
      </c>
      <c r="AG17068" s="33" t="inlineStr">
        <is>
          <t>r01etpd17a7a8ccd4c4c01065723713c2313b4240d</t>
        </is>
      </c>
      <c r="AH17068" s="33" t="inlineStr">
        <is>
          <t>Ayuntamiento de Bilbao</t>
        </is>
      </c>
      <c r="AI17068" s="33" t="inlineStr">
        <is>
          <t/>
        </is>
      </c>
      <c r="AJ17068" s="33" t="inlineStr">
        <is>
          <t/>
        </is>
      </c>
    </row>
    <row r="17069" customHeight="true" ht="15.0">
      <c r="A17069" s="33" t="inlineStr">
        <is>
          <t>Impartición de la acción formativa para capacitar en la obtención del permiso de conducción clase D y el CAP (certificado de aptitud profesional)  dentro del proyecto EFESO  Ayuntamiento Vitoria-Gasteiz . Financiado por el programa EFESO, FSE+ 2021-2027</t>
        </is>
      </c>
      <c r="B17069" s="33" t="inlineStr">
        <is>
          <t/>
        </is>
      </c>
      <c r="C17069" s="33" t="inlineStr">
        <is>
          <t>Gobierno Vasco</t>
        </is>
      </c>
      <c r="D17069" s="33" t="inlineStr">
        <is>
          <t/>
        </is>
      </c>
      <c r="E17069" s="33" t="inlineStr">
        <is>
          <t/>
        </is>
      </c>
      <c r="F17069" s="33" t="inlineStr">
        <is>
          <t/>
        </is>
      </c>
      <c r="G17069" s="33" t="inlineStr">
        <is>
          <t>Impartición de la acción formativa para capacitar en la obtención del permiso de conducción clase D y el CAP (certificado de aptitud profesional)  dentro del proyecto EFESO  Ayuntamiento Vitoria-Gasteiz . Financiado por el programa EFESO, FSE+ 2021-2027</t>
        </is>
      </c>
      <c r="H17069" s="33" t="inlineStr">
        <is>
          <t>Impartición de la acción formativa para capacitar en la obtención del permiso de conducción clase D y el CAP (certificado de aptitud profesional)  dentro del proyecto EFESO  Ayuntamiento Vitoria-Gasteiz . Financiado por el programa EFESO, FSE+ 2021-2027</t>
        </is>
      </c>
      <c r="I17069" s="33" t="inlineStr">
        <is>
          <t/>
        </is>
      </c>
      <c r="J17069" s="33" t="inlineStr">
        <is>
          <t>27/11/2025</t>
        </is>
      </c>
      <c r="K17069" s="33" t="inlineStr">
        <is>
          <t>2025/CO_ASER/0114</t>
        </is>
      </c>
      <c r="L17069" s="33" t="inlineStr">
        <is>
          <t>Anuncio en estudio / Plazo cerrado</t>
        </is>
      </c>
      <c r="M17069" s="33" t="inlineStr">
        <is>
          <t>false</t>
        </is>
      </c>
      <c r="N17069" s="33" t="inlineStr">
        <is>
          <t/>
        </is>
      </c>
      <c r="O17069" s="33" t="inlineStr">
        <is>
          <t/>
        </is>
      </c>
      <c r="P17069" s="33" t="inlineStr">
        <is>
          <t/>
        </is>
      </c>
      <c r="Q17069" s="33" t="inlineStr">
        <is>
          <t/>
        </is>
      </c>
      <c r="R17069" s="33" t="inlineStr">
        <is>
          <t/>
        </is>
      </c>
      <c r="S17069" s="33" t="inlineStr">
        <is>
          <t>https://www.contratacion.euskadi.eus/webkpe00-kpeperfi/es/contenidos/anuncio_contratacion/expjaso663255/es_doc/images/logo_vitoria.jpg</t>
        </is>
      </c>
      <c r="T17069" s="33" t="inlineStr">
        <is>
          <t>Ayuntamiento de Vitoria-Gasteiz</t>
        </is>
      </c>
      <c r="U17069" s="33" t="inlineStr">
        <is>
          <t>P0106800F - Ayuntamiento de Vitoria-Gasteiz</t>
        </is>
      </c>
      <c r="V17069" s="33" t="inlineStr">
        <is>
          <t>Concejala-Delegada del Departamento de Promoción Económica, Empleo, Comercio y Turismo</t>
        </is>
      </c>
      <c r="W17069" s="33" t="inlineStr">
        <is>
          <t/>
        </is>
      </c>
      <c r="X17069" s="33" t="inlineStr">
        <is>
          <t/>
        </is>
      </c>
      <c r="Y17069" s="33" t="inlineStr">
        <is>
          <t>15/12/2025 14:00</t>
        </is>
      </c>
      <c r="Z17069" s="33" t="inlineStr">
        <is>
          <t>https://www.contratacion.euskadi.eus/anuncio_contratacion/imparticion-accion-formativa-capacitar-obtencion-del-permiso-conduccion-clase-d-y-cap-certificado-aptitud-profesional-dentro-del-proyecto-efeso-ayuntamiento-vitoria-gasteiz-financiado-programa-efeso-fse+-2021-2027/webkpe00-kpesimpc/es/</t>
        </is>
      </c>
      <c r="AA17069" s="33" t="inlineStr">
        <is>
          <t>https://www.contratacion.euskadi.eus/webkpe00-kpesimpc/es/contenidos/anuncio_contratacion/expjaso663255/es_doc/index.html</t>
        </is>
      </c>
      <c r="AB17069" s="33" t="inlineStr">
        <is>
          <t>https://www.contratacion.euskadi.eus/contenidos/anuncio_contratacion/expjaso663255/es_doc/data/es_r01dtpd19ac4eb2cd47e2aa57296431b68793f9d17</t>
        </is>
      </c>
      <c r="AC17069" s="33" t="inlineStr">
        <is>
          <t>https://www.contratacion.euskadi.eus/contenidos/anuncio_contratacion/expjaso663255/r01Index/expjaso663255-idxContent.xml</t>
        </is>
      </c>
      <c r="AD17069" s="33" t="inlineStr">
        <is>
          <t>27/01/2026</t>
        </is>
      </c>
      <c r="AE17069" s="33" t="inlineStr">
        <is>
          <t>r01epd01247c8f5a82dd557248cddb434e507a878</t>
        </is>
      </c>
      <c r="AF17069" s="33" t="inlineStr">
        <is>
          <t>Ayuntamiento de Vitoria-Gasteiz</t>
        </is>
      </c>
      <c r="AG17069" s="33" t="inlineStr">
        <is>
          <t>r01etpd0161f5d9338f2b095b7892839b4974b3102</t>
        </is>
      </c>
      <c r="AH17069" s="33" t="inlineStr">
        <is>
          <t>Ayuntamiento de Vitoria-Gasteiz</t>
        </is>
      </c>
      <c r="AI17069" s="33" t="inlineStr">
        <is>
          <t/>
        </is>
      </c>
      <c r="AJ17069" s="33" t="inlineStr">
        <is>
          <t/>
        </is>
      </c>
    </row>
    <row r="17070" customHeight="true" ht="15.0">
      <c r="A17070" s="33" t="inlineStr">
        <is>
          <t>Servicios de desinfección, desinsectación y desratización, prevención y control de la Legionella, suministro y mantenimiento de contenedores higiénico sanitarios y suministro y mantenimiento de aparatos bacteriostáticos, en las instalaciones de Taller Usoa Lantegia, S.A.U.M.P.</t>
        </is>
      </c>
      <c r="B17070" s="33" t="inlineStr">
        <is>
          <t/>
        </is>
      </c>
      <c r="C17070" s="33" t="inlineStr">
        <is>
          <t>Gobierno Vasco</t>
        </is>
      </c>
      <c r="D17070" s="33" t="inlineStr">
        <is>
          <t/>
        </is>
      </c>
      <c r="E17070" s="33" t="inlineStr">
        <is>
          <t/>
        </is>
      </c>
      <c r="F17070" s="33" t="inlineStr">
        <is>
          <t/>
        </is>
      </c>
      <c r="G17070" s="33" t="inlineStr">
        <is>
          <t>Servicios de desinfección, desinsectación y desratización, prevención y control de la Legionella, suministro y mantenimiento de contenedores higiénico sanitarios y suministro y mantenimiento de aparatos bacteriostáticos, en las instalaciones de Taller Usoa Lantegia, S.A.U.M.P.</t>
        </is>
      </c>
      <c r="H17070" s="33" t="inlineStr">
        <is>
          <t>Servicios de desinfección, desinsectación y desratización, prevención y control de la Legionella, suministro y mantenimiento de contenedores higiénico sanitarios y suministro y mantenimiento de aparatos bacteriostáticos, en las instalaciones de Taller Usoa Lantegia, S.A.U.M.P.</t>
        </is>
      </c>
      <c r="I17070" s="33" t="inlineStr">
        <is>
          <t/>
        </is>
      </c>
      <c r="J17070" s="33" t="inlineStr">
        <is>
          <t>27/11/2025</t>
        </is>
      </c>
      <c r="K17070" s="33" t="inlineStr">
        <is>
          <t>USOA-25-051-SA-SE</t>
        </is>
      </c>
      <c r="L17070" s="33" t="inlineStr">
        <is>
          <t>Formalización del contrato</t>
        </is>
      </c>
      <c r="M17070" s="33" t="inlineStr">
        <is>
          <t>false</t>
        </is>
      </c>
      <c r="N17070" s="33" t="inlineStr">
        <is>
          <t/>
        </is>
      </c>
      <c r="O17070" s="33" t="inlineStr">
        <is>
          <t/>
        </is>
      </c>
      <c r="P17070" s="33" t="inlineStr">
        <is>
          <t/>
        </is>
      </c>
      <c r="Q17070" s="33" t="inlineStr">
        <is>
          <t/>
        </is>
      </c>
      <c r="R17070" s="33" t="inlineStr">
        <is>
          <t/>
        </is>
      </c>
      <c r="S17070" s="33" t="inlineStr">
        <is>
          <t>https://www.contratacion.euskadi.eus/webkpe00-kpeperfi/es/contenidos/anuncio_contratacion/expjaso663257/es_doc/images/logo_usoa.jpg</t>
        </is>
      </c>
      <c r="T17070" s="33" t="inlineStr">
        <is>
          <t>Taller Usoa Lantegia, S.A.U.</t>
        </is>
      </c>
      <c r="U17070" s="33" t="inlineStr">
        <is>
          <t>A95228698 - Taller Usoa Lantegia, S.A.U.</t>
        </is>
      </c>
      <c r="V17070" s="33" t="inlineStr">
        <is>
          <t>Director Gerente</t>
        </is>
      </c>
      <c r="W17070" s="33" t="inlineStr">
        <is>
          <t/>
        </is>
      </c>
      <c r="X17070" s="33" t="inlineStr">
        <is>
          <t/>
        </is>
      </c>
      <c r="Y17070" s="33" t="inlineStr">
        <is>
          <t>15/12/2025 12:00</t>
        </is>
      </c>
      <c r="Z17070" s="33" t="inlineStr">
        <is>
          <t>https://www.contratacion.euskadi.eus/anuncio_contratacion/servicios-desinfeccion-desinsectacion-y-desratizacion-prevencion-y-control-legionella-suministro-y-mantenimiento-contenedores-higienico-sanitarios-y-suministro-y-mantenimiento-aparatos-bacteriostaticos-instalaciones-taller-usoa-lantegia-s-u-m-p/webkpe00-kpesimpc/es/</t>
        </is>
      </c>
      <c r="AA17070" s="33" t="inlineStr">
        <is>
          <t>https://www.contratacion.euskadi.eus/webkpe00-kpesimpc/es/contenidos/anuncio_contratacion/expjaso663257/es_doc/index.html</t>
        </is>
      </c>
      <c r="AB17070" s="33" t="inlineStr">
        <is>
          <t>https://www.contratacion.euskadi.eus/contenidos/anuncio_contratacion/expjaso663257/es_doc/data/es_r01dtpd019ac4f88258383e4031a2fc1e8d26f169f</t>
        </is>
      </c>
      <c r="AC17070" s="33" t="inlineStr">
        <is>
          <t>https://www.contratacion.euskadi.eus/contenidos/anuncio_contratacion/expjaso663257/r01Index/expjaso663257-idxContent.xml</t>
        </is>
      </c>
      <c r="AD17070" s="33" t="inlineStr">
        <is>
          <t>13/01/2026</t>
        </is>
      </c>
      <c r="AE17070" s="33" t="inlineStr">
        <is>
          <t>r01etpd0165cd07819d50080bae7227d71c1488ade</t>
        </is>
      </c>
      <c r="AF17070" s="33" t="inlineStr">
        <is>
          <t>Taller Usoa Lantegia, S.A.U.</t>
        </is>
      </c>
      <c r="AG17070" s="33" t="inlineStr">
        <is>
          <t>r01etpd165cd097e1f50080bae53978f87bfdc13d1</t>
        </is>
      </c>
      <c r="AH17070" s="33" t="inlineStr">
        <is>
          <t>Taller Usoa Lantegia, S.A.U.</t>
        </is>
      </c>
      <c r="AI17070" s="33" t="inlineStr">
        <is>
          <t/>
        </is>
      </c>
      <c r="AJ17070" s="33" t="inlineStr">
        <is>
          <t/>
        </is>
      </c>
    </row>
    <row r="17071" customHeight="true" ht="15.0">
      <c r="A17071" s="33" t="inlineStr">
        <is>
          <t>Suministro y adquisición de un esparcidor de fundentes de 6 m3, montado sobre estructura apta para acople con el gancho elevador del camión 6*6 que prestará servicio en la base de medios propios de Azpeitia, y enajenación de un espaciador antiguo (7-SM-89/2025)</t>
        </is>
      </c>
      <c r="B17071" s="33" t="inlineStr">
        <is>
          <t/>
        </is>
      </c>
      <c r="C17071" s="33" t="inlineStr">
        <is>
          <t>Gobierno Vasco</t>
        </is>
      </c>
      <c r="D17071" s="33" t="inlineStr">
        <is>
          <t/>
        </is>
      </c>
      <c r="E17071" s="33" t="inlineStr">
        <is>
          <t/>
        </is>
      </c>
      <c r="F17071" s="33" t="inlineStr">
        <is>
          <t/>
        </is>
      </c>
      <c r="G17071" s="33" t="inlineStr">
        <is>
          <t>Suministro y adquisición de un esparcidor de fundentes de 6 m3, montado sobre estructura apta para acople con el gancho elevador del camión 6*6 que prestará servicio en la base de medios propios de Azpeitia, y enajenación de un espaciador antiguo (7-SM-89/2025)</t>
        </is>
      </c>
      <c r="H17071" s="33" t="inlineStr">
        <is>
          <t>Suministro y adquisición de un esparcidor de fundentes de 6 m3, montado sobre estructura apta para acople con el gancho elevador del camión 6*6 que prestará servicio en la base de medios propios de Azpeitia, y enajenación de un espaciador antiguo (7-SM-89/2025)</t>
        </is>
      </c>
      <c r="I17071" s="33" t="inlineStr">
        <is>
          <t/>
        </is>
      </c>
      <c r="J17071" s="33" t="inlineStr">
        <is>
          <t>19/12/2025</t>
        </is>
      </c>
      <c r="K17071" s="33" t="inlineStr">
        <is>
          <t>7-SM-89/2025</t>
        </is>
      </c>
      <c r="L17071" s="33" t="inlineStr">
        <is>
          <t>Anuncio en estudio / Plazo cerrado</t>
        </is>
      </c>
      <c r="M17071" s="33" t="inlineStr">
        <is>
          <t>false</t>
        </is>
      </c>
      <c r="N17071" s="33" t="inlineStr">
        <is>
          <t/>
        </is>
      </c>
      <c r="O17071" s="33" t="inlineStr">
        <is>
          <t/>
        </is>
      </c>
      <c r="P17071" s="33" t="inlineStr">
        <is>
          <t/>
        </is>
      </c>
      <c r="Q17071" s="33" t="inlineStr">
        <is>
          <t/>
        </is>
      </c>
      <c r="R17071" s="33" t="inlineStr">
        <is>
          <t/>
        </is>
      </c>
      <c r="S17071" s="33" t="inlineStr">
        <is>
          <t>https://www.contratacion.euskadi.eus/webkpe00-kpeperfi/es/contenidos/anuncio_contratacion/expjaso663261/es_doc/images/logo_dfg.gif</t>
        </is>
      </c>
      <c r="T17071" s="33" t="inlineStr">
        <is>
          <t>Diputación Foral de Gipuzkoa</t>
        </is>
      </c>
      <c r="U17071" s="33" t="inlineStr">
        <is>
          <t>P2000000F - Departamento de Infraestructuras Viarias y Estrategia Territorial</t>
        </is>
      </c>
      <c r="V17071" s="33" t="inlineStr">
        <is>
          <t>Dirección General de Infraestructuras Viarias</t>
        </is>
      </c>
      <c r="W17071" s="33" t="inlineStr">
        <is>
          <t/>
        </is>
      </c>
      <c r="X17071" s="33" t="inlineStr">
        <is>
          <t/>
        </is>
      </c>
      <c r="Y17071" s="33" t="inlineStr">
        <is>
          <t>19/01/2026 18:00</t>
        </is>
      </c>
      <c r="Z17071" s="33" t="inlineStr">
        <is>
          <t>https://www.contratacion.euskadi.eus/anuncio_contratacion/suministro-y-adquisicion-esparcidor-fundentes-6-m3-montado-estructura-apta-acople-gancho-elevador-del-camion-6-6-que-prestara-servicio-base-medios-propios-azpeitia-y-enajenacion-espaciador-antiguo-7-sm-89-2025/webkpe00-kpesimpc/es/</t>
        </is>
      </c>
      <c r="AA17071" s="33" t="inlineStr">
        <is>
          <t>https://www.contratacion.euskadi.eus/webkpe00-kpesimpc/es/contenidos/anuncio_contratacion/expjaso663261/es_doc/index.html</t>
        </is>
      </c>
      <c r="AB17071" s="33" t="inlineStr">
        <is>
          <t>https://www.contratacion.euskadi.eus/contenidos/anuncio_contratacion/expjaso663261/es_doc/data/es_r01dtpd19b36a48b993dc024539386e42adf05a325</t>
        </is>
      </c>
      <c r="AC17071" s="33" t="inlineStr">
        <is>
          <t>https://www.contratacion.euskadi.eus/contenidos/anuncio_contratacion/expjaso663261/r01Index/expjaso663261-idxContent.xml</t>
        </is>
      </c>
      <c r="AD17071" s="33" t="inlineStr">
        <is>
          <t>06/02/2026</t>
        </is>
      </c>
      <c r="AE17071" s="33" t="inlineStr">
        <is>
          <t>r01epd01218c3c8ea11bfc566ecc1955cc67af963</t>
        </is>
      </c>
      <c r="AF17071" s="33" t="inlineStr">
        <is>
          <t>Diputación Foral de Gipuzkoa</t>
        </is>
      </c>
      <c r="AG17071" s="33" t="inlineStr">
        <is>
          <t>r01epd01218c1254471bfc566bbee1dae0a1fbeab</t>
        </is>
      </c>
      <c r="AH17071" s="33" t="inlineStr">
        <is>
          <t>Departamento de Infraestructuras Viarias</t>
        </is>
      </c>
      <c r="AI17071" s="33" t="inlineStr">
        <is>
          <t/>
        </is>
      </c>
      <c r="AJ17071" s="33" t="inlineStr">
        <is>
          <t/>
        </is>
      </c>
    </row>
    <row r="17072" customHeight="true" ht="15.0">
      <c r="A17072" s="33" t="inlineStr">
        <is>
          <t>suministro de material de ferretería y consumibles destinados al servicio de prevención, extinción de incendios y salvamento (SPEIS)</t>
        </is>
      </c>
      <c r="B17072" s="33" t="inlineStr">
        <is>
          <t/>
        </is>
      </c>
      <c r="C17072" s="33" t="inlineStr">
        <is>
          <t>Gobierno Vasco</t>
        </is>
      </c>
      <c r="D17072" s="33" t="inlineStr">
        <is>
          <t/>
        </is>
      </c>
      <c r="E17072" s="33" t="inlineStr">
        <is>
          <t/>
        </is>
      </c>
      <c r="F17072" s="33" t="inlineStr">
        <is>
          <t/>
        </is>
      </c>
      <c r="G17072" s="33" t="inlineStr">
        <is>
          <t>suministro de material de ferretería y consumibles destinados al servicio de prevención, extinción de incendios y salvamento (SPEIS)</t>
        </is>
      </c>
      <c r="H17072" s="33" t="inlineStr">
        <is>
          <t>suministro de material de ferretería y consumibles destinados al servicio de prevención, extinción de incendios y salvamento (SPEIS)</t>
        </is>
      </c>
      <c r="I17072" s="33" t="inlineStr">
        <is>
          <t/>
        </is>
      </c>
      <c r="J17072" s="33" t="inlineStr">
        <is>
          <t>04/12/2025</t>
        </is>
      </c>
      <c r="K17072" s="33" t="inlineStr">
        <is>
          <t>2025-058633</t>
        </is>
      </c>
      <c r="L17072" s="33" t="inlineStr">
        <is>
          <t>Adjudicación provisional / definitiva</t>
        </is>
      </c>
      <c r="M17072" s="33" t="inlineStr">
        <is>
          <t>false</t>
        </is>
      </c>
      <c r="N17072" s="33" t="inlineStr">
        <is>
          <t/>
        </is>
      </c>
      <c r="O17072" s="33" t="inlineStr">
        <is>
          <t/>
        </is>
      </c>
      <c r="P17072" s="33" t="inlineStr">
        <is>
          <t/>
        </is>
      </c>
      <c r="Q17072" s="33" t="inlineStr">
        <is>
          <t/>
        </is>
      </c>
      <c r="R17072" s="33" t="inlineStr">
        <is>
          <t/>
        </is>
      </c>
      <c r="S17072" s="33" t="inlineStr">
        <is>
          <t>https://www.contratacion.euskadi.eus/webkpe00-kpeperfi/es/contenidos/anuncio_contratacion/expjaso663264/es_doc/images/logo_bilbao_2.png</t>
        </is>
      </c>
      <c r="T17072" s="33" t="inlineStr">
        <is>
          <t>Ayuntamiento de Bilbao</t>
        </is>
      </c>
      <c r="U17072" s="33" t="inlineStr">
        <is>
          <t>P4802400D - Área de Seguridad</t>
        </is>
      </c>
      <c r="V17072" s="33" t="inlineStr">
        <is>
          <t>Junta de Gobierno de la Villa de Bilbao</t>
        </is>
      </c>
      <c r="W17072" s="33" t="inlineStr">
        <is>
          <t/>
        </is>
      </c>
      <c r="X17072" s="33" t="inlineStr">
        <is>
          <t/>
        </is>
      </c>
      <c r="Y17072" s="33" t="inlineStr">
        <is>
          <t>22/12/2025 13:00</t>
        </is>
      </c>
      <c r="Z17072" s="33" t="inlineStr">
        <is>
          <t>https://www.contratacion.euskadi.eus/anuncio_contratacion/suministro-material-ferreteria-y-consumibles-destinados-al-servicio-prevencion-extincion-incendios-y-salvamento-speis/webkpe00-kpesimpc/es/</t>
        </is>
      </c>
      <c r="AA17072" s="33" t="inlineStr">
        <is>
          <t>https://www.contratacion.euskadi.eus/webkpe00-kpesimpc/es/contenidos/anuncio_contratacion/expjaso663264/es_doc/index.html</t>
        </is>
      </c>
      <c r="AB17072" s="33" t="inlineStr">
        <is>
          <t>https://www.contratacion.euskadi.eus/contenidos/anuncio_contratacion/expjaso663264/es_doc/data/es_r01dtpd19ae93784f258ae323bcba396b664133fbb</t>
        </is>
      </c>
      <c r="AC17072" s="33" t="inlineStr">
        <is>
          <t>https://www.contratacion.euskadi.eus/contenidos/anuncio_contratacion/expjaso663264/r01Index/expjaso663264-idxContent.xml</t>
        </is>
      </c>
      <c r="AD17072" s="33" t="inlineStr">
        <is>
          <t>11/02/2026</t>
        </is>
      </c>
      <c r="AE17072" s="33" t="inlineStr">
        <is>
          <t>r01epd1247745439f102546e8fe12bcb098e44cd3</t>
        </is>
      </c>
      <c r="AF17072" s="33" t="inlineStr">
        <is>
          <t>Ayuntamiento de Bilbao</t>
        </is>
      </c>
      <c r="AG17072" s="33" t="inlineStr">
        <is>
          <t>r01etpd17a7a8ccd4c4c01065723713c2313b4240d</t>
        </is>
      </c>
      <c r="AH17072" s="33" t="inlineStr">
        <is>
          <t>Ayuntamiento de Bilbao</t>
        </is>
      </c>
      <c r="AI17072" s="33" t="inlineStr">
        <is>
          <t/>
        </is>
      </c>
      <c r="AJ17072" s="33" t="inlineStr">
        <is>
          <t/>
        </is>
      </c>
    </row>
    <row r="17073" customHeight="true" ht="15.0">
      <c r="A17073" s="33" t="inlineStr">
        <is>
          <t>Adquisición de vacuna frente al virus respiratorio sincitial (VRS) para la población adulta, con destino al programa de vacunación de la CAE.</t>
        </is>
      </c>
      <c r="B17073" s="33" t="inlineStr">
        <is>
          <t/>
        </is>
      </c>
      <c r="C17073" s="33" t="inlineStr">
        <is>
          <t>Gobierno Vasco</t>
        </is>
      </c>
      <c r="D17073" s="33" t="inlineStr">
        <is>
          <t/>
        </is>
      </c>
      <c r="E17073" s="33" t="inlineStr">
        <is>
          <t/>
        </is>
      </c>
      <c r="F17073" s="33" t="inlineStr">
        <is>
          <t/>
        </is>
      </c>
      <c r="G17073" s="33" t="inlineStr">
        <is>
          <t>Adquisición de vacuna frente al virus respiratorio sincitial (VRS) para la población adulta, con destino al programa de vacunación de la CAE.</t>
        </is>
      </c>
      <c r="H17073" s="33" t="inlineStr">
        <is>
          <t>Adquisición de vacuna frente al virus respiratorio sincitial (VRS) para la población adulta, con destino al programa de vacunación de la CAE.</t>
        </is>
      </c>
      <c r="I17073" s="33" t="inlineStr">
        <is>
          <t/>
        </is>
      </c>
      <c r="J17073" s="33" t="inlineStr">
        <is>
          <t>27/11/2025</t>
        </is>
      </c>
      <c r="K17073" s="33" t="inlineStr">
        <is>
          <t>74/2026-S</t>
        </is>
      </c>
      <c r="L17073" s="33" t="inlineStr">
        <is>
          <t>Formalización del contrato</t>
        </is>
      </c>
      <c r="M17073" s="33" t="inlineStr">
        <is>
          <t>false</t>
        </is>
      </c>
      <c r="N17073" s="33" t="inlineStr">
        <is>
          <t/>
        </is>
      </c>
      <c r="O17073" s="33" t="inlineStr">
        <is>
          <t/>
        </is>
      </c>
      <c r="P17073" s="33" t="inlineStr">
        <is>
          <t/>
        </is>
      </c>
      <c r="Q17073" s="33" t="inlineStr">
        <is>
          <t/>
        </is>
      </c>
      <c r="R17073" s="33" t="inlineStr">
        <is>
          <t/>
        </is>
      </c>
      <c r="S17073" s="33" t="inlineStr">
        <is>
          <t>https://www.contratacion.euskadi.eus/webkpe00-kpeperfi/es/contenidos/anuncio_contratacion/expjaso663268/es_doc/images/w32_logoGobiernoVasco.gif</t>
        </is>
      </c>
      <c r="T17073" s="33" t="inlineStr">
        <is>
          <t>Gobierno Vasco</t>
        </is>
      </c>
      <c r="U17073" s="33" t="inlineStr">
        <is>
          <t>S4833001C - Salud</t>
        </is>
      </c>
      <c r="V17073" s="33" t="inlineStr">
        <is>
          <t>Dirección de Régimen Jurídico, Económico y Servicios Generales</t>
        </is>
      </c>
      <c r="W17073" s="33" t="inlineStr">
        <is>
          <t/>
        </is>
      </c>
      <c r="X17073" s="33" t="inlineStr">
        <is>
          <t/>
        </is>
      </c>
      <c r="Y17073" s="33" t="inlineStr">
        <is>
          <t>15/12/2025 10:00</t>
        </is>
      </c>
      <c r="Z17073" s="33" t="inlineStr">
        <is>
          <t>https://www.contratacion.euskadi.eus/anuncio_contratacion/adquisicion-vacuna-frente-al-virus-respiratorio-sincitial-vrs-poblacion-adulta-destino-al-programa-vacunacion-cae/webkpe00-kpesimpc/es/</t>
        </is>
      </c>
      <c r="AA17073" s="33" t="inlineStr">
        <is>
          <t>https://www.contratacion.euskadi.eus/webkpe00-kpesimpc/es/contenidos/anuncio_contratacion/expjaso663268/es_doc/index.html</t>
        </is>
      </c>
      <c r="AB17073" s="33" t="inlineStr">
        <is>
          <t>https://www.contratacion.euskadi.eus/contenidos/anuncio_contratacion/expjaso663268/es_doc/data/es_r01dtpd19ac506a3377e2aa5729dfc3ea0444d3da0</t>
        </is>
      </c>
      <c r="AC17073" s="33" t="inlineStr">
        <is>
          <t>https://www.contratacion.euskadi.eus/contenidos/anuncio_contratacion/expjaso663268/r01Index/expjaso663268-idxContent.xml</t>
        </is>
      </c>
      <c r="AD17073" s="33" t="inlineStr">
        <is>
          <t>02/02/2026</t>
        </is>
      </c>
      <c r="AE17073" s="33" t="inlineStr">
        <is>
          <t>r01epd01197b2aaddb4a50ddf50f48805bac8fe21</t>
        </is>
      </c>
      <c r="AF17073" s="33" t="inlineStr">
        <is>
          <t>Gobierno Vasco</t>
        </is>
      </c>
      <c r="AG17073" s="33" t="inlineStr">
        <is>
          <t>r01e00000fe4e66771ba470b8d4a0e78f58078568</t>
        </is>
      </c>
      <c r="AH17073" s="33" t="inlineStr">
        <is>
          <t>Salud</t>
        </is>
      </c>
      <c r="AI17073" s="33" t="inlineStr">
        <is>
          <t/>
        </is>
      </c>
      <c r="AJ17073" s="33" t="inlineStr">
        <is>
          <t/>
        </is>
      </c>
    </row>
    <row r="17074" customHeight="true" ht="15.0">
      <c r="A17074" s="33" t="inlineStr">
        <is>
          <t>Servicio asistencia técnica para redacción y actualización de planes de emergencia ante situaciones de sequía actuación A001 proyecto Urbitik financiada con fondos procedentes del MRR NEXT GENERATION EU en el marco del componente 5 ?preservación del litoral y recursos hídricos? inversión 3 ?transición digital en el sector del agua? de la segunda convocatoria para la mejora de la eficiencia del ciclo urbano del agua (PERTE digitalización del ciclo del agua)</t>
        </is>
      </c>
      <c r="B17074" s="33" t="inlineStr">
        <is>
          <t/>
        </is>
      </c>
      <c r="C17074" s="33" t="inlineStr">
        <is>
          <t>Gobierno Vasco</t>
        </is>
      </c>
      <c r="D17074" s="33" t="inlineStr">
        <is>
          <t/>
        </is>
      </c>
      <c r="E17074" s="33" t="inlineStr">
        <is>
          <t/>
        </is>
      </c>
      <c r="F17074" s="33" t="inlineStr">
        <is>
          <t/>
        </is>
      </c>
      <c r="G17074" s="33" t="inlineStr">
        <is>
          <t>Servicio asistencia técnica para redacción y actualización de planes de emergencia ante situaciones de sequía actuación A001 proyecto Urbitik financiada con fondos procedentes del MRR NEXT GENERATION EU en el marco del componente 5 ?preservación del litoral y recursos hídricos? inversión 3 ?transición digital en el sector del agua? de la segunda convocatoria para la mejora de la eficiencia del ciclo urbano del agua (PERTE digitalización del ciclo del agua)</t>
        </is>
      </c>
      <c r="H17074" s="33" t="inlineStr">
        <is>
          <t>Servicio asistencia técnica para redacción y actualización de planes de emergencia ante situaciones de sequía actuación A001 proyecto Urbitik financiada con fondos procedentes del MRR NEXT GENERATION EU en el marco del componente 5 ?preservación del litoral y recursos hídricos? inversión 3 ?transición digital en el sector del agua? de la segunda convocatoria para la mejora de la eficiencia del ciclo urbano del agua (PERTE digitalización del ciclo del agua)</t>
        </is>
      </c>
      <c r="I17074" s="33" t="inlineStr">
        <is>
          <t/>
        </is>
      </c>
      <c r="J17074" s="33" t="inlineStr">
        <is>
          <t>27/11/2025</t>
        </is>
      </c>
      <c r="K17074" s="33" t="inlineStr">
        <is>
          <t>Ex23/059</t>
        </is>
      </c>
      <c r="L17074" s="33" t="inlineStr">
        <is>
          <t>Formalización del contrato</t>
        </is>
      </c>
      <c r="M17074" s="33" t="inlineStr">
        <is>
          <t>false</t>
        </is>
      </c>
      <c r="N17074" s="33" t="inlineStr">
        <is>
          <t/>
        </is>
      </c>
      <c r="O17074" s="33" t="inlineStr">
        <is>
          <t/>
        </is>
      </c>
      <c r="P17074" s="33" t="inlineStr">
        <is>
          <t/>
        </is>
      </c>
      <c r="Q17074" s="33" t="inlineStr">
        <is>
          <t/>
        </is>
      </c>
      <c r="R17074" s="33" t="inlineStr">
        <is>
          <t/>
        </is>
      </c>
      <c r="S17074" s="33" t="inlineStr">
        <is>
          <t>https://www.contratacion.euskadi.eus/webkpe00-kpeperfi/es/contenidos/anuncio_contratacion/expjaso663278/es_doc/images/consorcio_aguas_araba.jpg</t>
        </is>
      </c>
      <c r="T17074" s="33" t="inlineStr">
        <is>
          <t>Urbide Arabako Ur Partzuergoa ? Consorcio de Aguas de Álava</t>
        </is>
      </c>
      <c r="U17074" s="33" t="inlineStr">
        <is>
          <t>P0100394F - Urbide Arabako Ur Partzuergoa ? Consorcio de Aguas de Álava</t>
        </is>
      </c>
      <c r="V17074" s="33" t="inlineStr">
        <is>
          <t>Presidente</t>
        </is>
      </c>
      <c r="W17074" s="33" t="inlineStr">
        <is>
          <t/>
        </is>
      </c>
      <c r="X17074" s="33" t="inlineStr">
        <is>
          <t/>
        </is>
      </c>
      <c r="Y17074" s="33" t="inlineStr">
        <is>
          <t>12/12/2025 23:59</t>
        </is>
      </c>
      <c r="Z17074" s="33" t="inlineStr">
        <is>
          <t>https://www.contratacion.euskadi.eus/anuncio_contratacion/servicio-asistencia-tecnica-redaccion-y-actualizacion-planes-emergencia-situaciones-sequia-actuacion-a001-proyecto-urbitik-financiada-fondos-procedentes-del-mrr-next-generation-eu-marco-del-componente-5-preservacion-del-litoral-y-recursos-hidricos-invers/webkpe00-kpesimpc/es/</t>
        </is>
      </c>
      <c r="AA17074" s="33" t="inlineStr">
        <is>
          <t>https://www.contratacion.euskadi.eus/webkpe00-kpesimpc/es/contenidos/anuncio_contratacion/expjaso663278/es_doc/index.html</t>
        </is>
      </c>
      <c r="AB17074" s="33" t="inlineStr">
        <is>
          <t>https://www.contratacion.euskadi.eus/contenidos/anuncio_contratacion/expjaso663278/es_doc/data/es_r01dtpd19ac50fb2b5383e40316d889dbd09b8e68b</t>
        </is>
      </c>
      <c r="AC17074" s="33" t="inlineStr">
        <is>
          <t>https://www.contratacion.euskadi.eus/contenidos/anuncio_contratacion/expjaso663278/r01Index/expjaso663278-idxContent.xml</t>
        </is>
      </c>
      <c r="AD17074" s="33" t="inlineStr">
        <is>
          <t>20/01/2026</t>
        </is>
      </c>
      <c r="AE17074" s="33" t="inlineStr">
        <is>
          <t>r01etpd167c05021af47b058344ae4d72b4946bfbf</t>
        </is>
      </c>
      <c r="AF17074" s="33" t="inlineStr">
        <is>
          <t>Consorcio de Aguas de Troperagain</t>
        </is>
      </c>
      <c r="AG17074" s="33" t="inlineStr">
        <is>
          <t>r01etpd167c059372d47b05834e1ed22f83f50d9ca</t>
        </is>
      </c>
      <c r="AH17074" s="33" t="inlineStr">
        <is>
          <t>Consorcio de Aguas de Troperagain</t>
        </is>
      </c>
      <c r="AI17074" s="33" t="inlineStr">
        <is>
          <t/>
        </is>
      </c>
      <c r="AJ17074" s="33" t="inlineStr">
        <is>
          <t/>
        </is>
      </c>
    </row>
    <row r="17075" customHeight="true" ht="15.0">
      <c r="A17075" s="33" t="inlineStr">
        <is>
          <t>Servicios para la redacción del proyecto de nuevo enlace en el PK 22,5 de la AP-8 en Galarreta (Hernani) (1-NC-1/2026-AT)</t>
        </is>
      </c>
      <c r="B17075" s="33" t="inlineStr">
        <is>
          <t/>
        </is>
      </c>
      <c r="C17075" s="33" t="inlineStr">
        <is>
          <t>Gobierno Vasco</t>
        </is>
      </c>
      <c r="D17075" s="33" t="inlineStr">
        <is>
          <t/>
        </is>
      </c>
      <c r="E17075" s="33" t="inlineStr">
        <is>
          <t/>
        </is>
      </c>
      <c r="F17075" s="33" t="inlineStr">
        <is>
          <t/>
        </is>
      </c>
      <c r="G17075" s="33" t="inlineStr">
        <is>
          <t>Servicios para la redacción del proyecto de nuevo enlace en el PK 22,5 de la AP-8 en Galarreta (Hernani) (1-NC-1/2026-AT)</t>
        </is>
      </c>
      <c r="H17075" s="33" t="inlineStr">
        <is>
          <t>Servicios para la redacción del proyecto de nuevo enlace en el PK 22,5 de la AP-8 en Galarreta (Hernani) (1-NC-1/2026-AT)</t>
        </is>
      </c>
      <c r="I17075" s="33" t="inlineStr">
        <is>
          <t/>
        </is>
      </c>
      <c r="J17075" s="33" t="inlineStr">
        <is>
          <t>09/02/2026</t>
        </is>
      </c>
      <c r="K17075" s="33" t="inlineStr">
        <is>
          <t>1-NC-1/2026-AT</t>
        </is>
      </c>
      <c r="L17075" s="33" t="inlineStr">
        <is>
          <t>Abierto / Plazo de presentación</t>
        </is>
      </c>
      <c r="M17075" s="33" t="inlineStr">
        <is>
          <t>false</t>
        </is>
      </c>
      <c r="N17075" s="33" t="inlineStr">
        <is>
          <t/>
        </is>
      </c>
      <c r="O17075" s="33" t="inlineStr">
        <is>
          <t/>
        </is>
      </c>
      <c r="P17075" s="33" t="inlineStr">
        <is>
          <t/>
        </is>
      </c>
      <c r="Q17075" s="33" t="inlineStr">
        <is>
          <t/>
        </is>
      </c>
      <c r="R17075" s="33" t="inlineStr">
        <is>
          <t/>
        </is>
      </c>
      <c r="S17075" s="33" t="inlineStr">
        <is>
          <t>https://www.contratacion.euskadi.eus/webkpe00-kpeperfi/es/contenidos/anuncio_contratacion/expjaso663282/es_doc/images/logo_dfg.gif</t>
        </is>
      </c>
      <c r="T17075" s="33" t="inlineStr">
        <is>
          <t>Diputación Foral de Gipuzkoa</t>
        </is>
      </c>
      <c r="U17075" s="33" t="inlineStr">
        <is>
          <t>P2000000F - Departamento de Infraestructuras Viarias y Estrategia Territorial</t>
        </is>
      </c>
      <c r="V17075" s="33" t="inlineStr">
        <is>
          <t>Diputado Foral de Infraestructuras Viarias y Estrategia Territorial</t>
        </is>
      </c>
      <c r="W17075" s="33" t="inlineStr">
        <is>
          <t/>
        </is>
      </c>
      <c r="X17075" s="33" t="inlineStr">
        <is>
          <t/>
        </is>
      </c>
      <c r="Y17075" s="33" t="inlineStr">
        <is>
          <t>25/02/2026 18:00</t>
        </is>
      </c>
      <c r="Z17075" s="33" t="inlineStr">
        <is>
          <t>https://www.contratacion.euskadi.eus/anuncio_contratacion/servicios-redaccion-del-proyecto-nuevo-enlace-pk-22-5-ap-8-galarreta-hernani-1-nc-1-2026-at/webkpe00-kpesimpc/es/</t>
        </is>
      </c>
      <c r="AA17075" s="33" t="inlineStr">
        <is>
          <t>https://www.contratacion.euskadi.eus/webkpe00-kpesimpc/es/contenidos/anuncio_contratacion/expjaso663282/es_doc/index.html</t>
        </is>
      </c>
      <c r="AB17075" s="33" t="inlineStr">
        <is>
          <t>https://www.contratacion.euskadi.eus/contenidos/anuncio_contratacion/expjaso663282/es_doc/data/es_r01dtpd19c43219c242af37f38d6a8acb6c993492e</t>
        </is>
      </c>
      <c r="AC17075" s="33" t="inlineStr">
        <is>
          <t>https://www.contratacion.euskadi.eus/contenidos/anuncio_contratacion/expjaso663282/r01Index/expjaso663282-idxContent.xml</t>
        </is>
      </c>
      <c r="AD17075" s="33" t="inlineStr">
        <is>
          <t>10/02/2026</t>
        </is>
      </c>
      <c r="AE17075" s="33" t="inlineStr">
        <is>
          <t>r01epd01218c3c8ea11bfc566ecc1955cc67af963</t>
        </is>
      </c>
      <c r="AF17075" s="33" t="inlineStr">
        <is>
          <t>Diputación Foral de Gipuzkoa</t>
        </is>
      </c>
      <c r="AG17075" s="33" t="inlineStr">
        <is>
          <t>r01epd01218c1254471bfc566bbee1dae0a1fbeab</t>
        </is>
      </c>
      <c r="AH17075" s="33" t="inlineStr">
        <is>
          <t>Departamento de Infraestructuras Viarias</t>
        </is>
      </c>
      <c r="AI17075" s="33" t="inlineStr">
        <is>
          <t/>
        </is>
      </c>
      <c r="AJ17075" s="33" t="inlineStr">
        <is>
          <t/>
        </is>
      </c>
    </row>
    <row r="17076" customHeight="true" ht="15.0">
      <c r="A17076" s="33" t="inlineStr">
        <is>
          <t>Servicio de representación de Merkaoña, S.L. en el mercado y servicio mediante plataforma SaaS</t>
        </is>
      </c>
      <c r="B17076" s="33" t="inlineStr">
        <is>
          <t/>
        </is>
      </c>
      <c r="C17076" s="33" t="inlineStr">
        <is>
          <t>Gobierno Vasco</t>
        </is>
      </c>
      <c r="D17076" s="33" t="inlineStr">
        <is>
          <t/>
        </is>
      </c>
      <c r="E17076" s="33" t="inlineStr">
        <is>
          <t/>
        </is>
      </c>
      <c r="F17076" s="33" t="inlineStr">
        <is>
          <t/>
        </is>
      </c>
      <c r="G17076" s="33" t="inlineStr">
        <is>
          <t>Servicio de representación de Merkaoña, S.L. en el mercado y servicio mediante plataforma SaaS</t>
        </is>
      </c>
      <c r="H17076" s="33" t="inlineStr">
        <is>
          <t>Servicio de representación de Merkaoña, S.L. en el mercado y servicio mediante plataforma SaaS</t>
        </is>
      </c>
      <c r="I17076" s="33" t="inlineStr">
        <is>
          <t/>
        </is>
      </c>
      <c r="J17076" s="33" t="inlineStr">
        <is>
          <t>28/11/2025</t>
        </is>
      </c>
      <c r="K17076" s="33" t="inlineStr">
        <is>
          <t>2025_merk</t>
        </is>
      </c>
      <c r="L17076" s="33" t="inlineStr">
        <is>
          <t>Anuncio en estudio / Plazo cerrado</t>
        </is>
      </c>
      <c r="M17076" s="33" t="inlineStr">
        <is>
          <t>false</t>
        </is>
      </c>
      <c r="N17076" s="33" t="inlineStr">
        <is>
          <t/>
        </is>
      </c>
      <c r="O17076" s="33" t="inlineStr">
        <is>
          <t/>
        </is>
      </c>
      <c r="P17076" s="33" t="inlineStr">
        <is>
          <t/>
        </is>
      </c>
      <c r="Q17076" s="33" t="inlineStr">
        <is>
          <t/>
        </is>
      </c>
      <c r="R17076" s="33" t="inlineStr">
        <is>
          <t/>
        </is>
      </c>
      <c r="S17076" s="33" t="inlineStr">
        <is>
          <t>https://www.contratacion.euskadi.eus/webkpe00-kpeperfi/es/contenidos/anuncio_contratacion/expjaso663284/es_doc/images/logo_oñati.jpg</t>
        </is>
      </c>
      <c r="T17076" s="33" t="inlineStr">
        <is>
          <t>Ayuntamiento de Oñati</t>
        </is>
      </c>
      <c r="U17076" s="33" t="inlineStr">
        <is>
          <t>P2006300D - Ayuntamiento de Oñati</t>
        </is>
      </c>
      <c r="V17076" s="33" t="inlineStr">
        <is>
          <t>Pleno Municipal</t>
        </is>
      </c>
      <c r="W17076" s="33" t="inlineStr">
        <is>
          <t/>
        </is>
      </c>
      <c r="X17076" s="33" t="inlineStr">
        <is>
          <t/>
        </is>
      </c>
      <c r="Y17076" s="33" t="inlineStr">
        <is>
          <t>16/12/2025 23:59</t>
        </is>
      </c>
      <c r="Z17076" s="33" t="inlineStr">
        <is>
          <t>https://www.contratacion.euskadi.eus/anuncio_contratacion/servicio-representacion-merkaona-s-l-mercado-y-servicio-mediante-plataforma-saas/webkpe00-kpesimpc/es/</t>
        </is>
      </c>
      <c r="AA17076" s="33" t="inlineStr">
        <is>
          <t>https://www.contratacion.euskadi.eus/webkpe00-kpesimpc/es/contenidos/anuncio_contratacion/expjaso663284/es_doc/index.html</t>
        </is>
      </c>
      <c r="AB17076" s="33" t="inlineStr">
        <is>
          <t>https://www.contratacion.euskadi.eus/contenidos/anuncio_contratacion/expjaso663284/es_doc/data/es_r01dtpd019ac99657a4383e403170c645b86db8b97</t>
        </is>
      </c>
      <c r="AC17076" s="33" t="inlineStr">
        <is>
          <t>https://www.contratacion.euskadi.eus/contenidos/anuncio_contratacion/expjaso663284/r01Index/expjaso663284-idxContent.xml</t>
        </is>
      </c>
      <c r="AD17076" s="33" t="inlineStr">
        <is>
          <t>19/01/2026</t>
        </is>
      </c>
      <c r="AE17076" s="33" t="inlineStr">
        <is>
          <t>r01epd0146b83a59f91c9c90aadea2d98c9d075d1</t>
        </is>
      </c>
      <c r="AF17076" s="33" t="inlineStr">
        <is>
          <t>Ayuntamiento de Oñati</t>
        </is>
      </c>
      <c r="AG17076" s="33" t="inlineStr">
        <is>
          <t>r01etpd150cc67ded719325f36312de61506dd80c8</t>
        </is>
      </c>
      <c r="AH17076" s="33" t="inlineStr">
        <is>
          <t>Ayuntamiento de Oñati</t>
        </is>
      </c>
      <c r="AI17076" s="33" t="inlineStr">
        <is>
          <t/>
        </is>
      </c>
      <c r="AJ17076" s="33" t="inlineStr">
        <is>
          <t/>
        </is>
      </c>
    </row>
    <row r="17077" customHeight="true" ht="15.0">
      <c r="A17077" s="33" t="inlineStr">
        <is>
          <t>Obra control de presiones intersticiales y aforos bajo la zona de La Concha</t>
        </is>
      </c>
      <c r="B17077" s="33" t="inlineStr">
        <is>
          <t/>
        </is>
      </c>
      <c r="C17077" s="33" t="inlineStr">
        <is>
          <t>Gobierno Vasco</t>
        </is>
      </c>
      <c r="D17077" s="33" t="inlineStr">
        <is>
          <t/>
        </is>
      </c>
      <c r="E17077" s="33" t="inlineStr">
        <is>
          <t/>
        </is>
      </c>
      <c r="F17077" s="33" t="inlineStr">
        <is>
          <t/>
        </is>
      </c>
      <c r="G17077" s="33" t="inlineStr">
        <is>
          <t>Obra control de presiones intersticiales y aforos bajo la zona de La Concha</t>
        </is>
      </c>
      <c r="H17077" s="33" t="inlineStr">
        <is>
          <t>Obra control de presiones intersticiales y aforos bajo la zona de La Concha</t>
        </is>
      </c>
      <c r="I17077" s="33" t="inlineStr">
        <is>
          <t/>
        </is>
      </c>
      <c r="J17077" s="33" t="inlineStr">
        <is>
          <t>27/11/2025</t>
        </is>
      </c>
      <c r="K17077" s="33" t="inlineStr">
        <is>
          <t>P20027175</t>
        </is>
      </c>
      <c r="L17077" s="33" t="inlineStr">
        <is>
          <t>Adjudicación provisional / definitiva</t>
        </is>
      </c>
      <c r="M17077" s="33" t="inlineStr">
        <is>
          <t>false</t>
        </is>
      </c>
      <c r="N17077" s="33" t="inlineStr">
        <is>
          <t/>
        </is>
      </c>
      <c r="O17077" s="33" t="inlineStr">
        <is>
          <t/>
        </is>
      </c>
      <c r="P17077" s="33" t="inlineStr">
        <is>
          <t/>
        </is>
      </c>
      <c r="Q17077" s="33" t="inlineStr">
        <is>
          <t/>
        </is>
      </c>
      <c r="R17077" s="33" t="inlineStr">
        <is>
          <t/>
        </is>
      </c>
      <c r="S17077" s="33" t="inlineStr">
        <is>
          <t>https://www.contratacion.euskadi.eus/webkpe00-kpeperfi/es/contenidos/anuncio_contratacion/expjaso663292/es_doc/images/ets-logo-txiki.png</t>
        </is>
      </c>
      <c r="T17077" s="33" t="inlineStr">
        <is>
          <t>Euskal Trenbide Sarea</t>
        </is>
      </c>
      <c r="U17077" s="33" t="inlineStr">
        <is>
          <t>S0100001G - ETS - Euskal Trenbide Sarea</t>
        </is>
      </c>
      <c r="V17077" s="33" t="inlineStr">
        <is>
          <t>Comisión Delegada en Materia de Contratación de ETS</t>
        </is>
      </c>
      <c r="W17077" s="33" t="inlineStr">
        <is>
          <t/>
        </is>
      </c>
      <c r="X17077" s="33" t="inlineStr">
        <is>
          <t/>
        </is>
      </c>
      <c r="Y17077" s="33" t="inlineStr">
        <is>
          <t>23/12/2025 12:00</t>
        </is>
      </c>
      <c r="Z17077" s="33" t="inlineStr">
        <is>
          <t>https://www.contratacion.euskadi.eus/anuncio_contratacion/obra-control-presiones-intersticiales-y-aforos-zona-concha/webkpe00-kpesimpc/es/</t>
        </is>
      </c>
      <c r="AA17077" s="33" t="inlineStr">
        <is>
          <t>https://www.contratacion.euskadi.eus/webkpe00-kpesimpc/es/contenidos/anuncio_contratacion/expjaso663292/es_doc/index.html</t>
        </is>
      </c>
      <c r="AB17077" s="33" t="inlineStr">
        <is>
          <t>https://www.contratacion.euskadi.eus/contenidos/anuncio_contratacion/expjaso663292/es_doc/data/es_r01dtpd19ac5345198383e40318cf22d83fc51be78</t>
        </is>
      </c>
      <c r="AC17077" s="33" t="inlineStr">
        <is>
          <t>https://www.contratacion.euskadi.eus/contenidos/anuncio_contratacion/expjaso663292/r01Index/expjaso663292-idxContent.xml</t>
        </is>
      </c>
      <c r="AD17077" s="33" t="inlineStr">
        <is>
          <t>30/01/2026</t>
        </is>
      </c>
      <c r="AE17077" s="33" t="inlineStr">
        <is>
          <t>r01epd0124ddd405c0f66eb66553e9a3434a06831</t>
        </is>
      </c>
      <c r="AF17077" s="33" t="inlineStr">
        <is>
          <t>ETS - Euskal Trenbide Sarea</t>
        </is>
      </c>
      <c r="AG17077" s="33" t="inlineStr">
        <is>
          <t>r01epd012641c34ddf902dada3c34f0feb97d5a59</t>
        </is>
      </c>
      <c r="AH17077" s="33" t="inlineStr">
        <is>
          <t>ETS - Euskal Trenbide Sarea</t>
        </is>
      </c>
      <c r="AI17077" s="33" t="inlineStr">
        <is>
          <t/>
        </is>
      </c>
      <c r="AJ17077" s="33" t="inlineStr">
        <is>
          <t/>
        </is>
      </c>
    </row>
    <row r="17078" customHeight="true" ht="15.0">
      <c r="A17078" s="33" t="inlineStr">
        <is>
          <t>Mantenimiento de licencias Clone &amp; Test</t>
        </is>
      </c>
      <c r="B17078" s="33" t="inlineStr">
        <is>
          <t/>
        </is>
      </c>
      <c r="C17078" s="33" t="inlineStr">
        <is>
          <t>Gobierno Vasco</t>
        </is>
      </c>
      <c r="D17078" s="33" t="inlineStr">
        <is>
          <t/>
        </is>
      </c>
      <c r="E17078" s="33" t="inlineStr">
        <is>
          <t/>
        </is>
      </c>
      <c r="F17078" s="33" t="inlineStr">
        <is>
          <t/>
        </is>
      </c>
      <c r="G17078" s="33" t="inlineStr">
        <is>
          <t>Mantenimiento de licencias Clone &amp; Test</t>
        </is>
      </c>
      <c r="H17078" s="33" t="inlineStr">
        <is>
          <t>Mantenimiento de licencias Clone &amp; Test</t>
        </is>
      </c>
      <c r="I17078" s="33" t="inlineStr">
        <is>
          <t/>
        </is>
      </c>
      <c r="J17078" s="33" t="inlineStr">
        <is>
          <t>23/01/2026</t>
        </is>
      </c>
      <c r="K17078" s="33" t="inlineStr">
        <is>
          <t>202601003GB</t>
        </is>
      </c>
      <c r="L17078" s="33" t="inlineStr">
        <is>
          <t>Adjudicación provisional / definitiva</t>
        </is>
      </c>
      <c r="M17078" s="33" t="inlineStr">
        <is>
          <t>false</t>
        </is>
      </c>
      <c r="N17078" s="33" t="inlineStr">
        <is>
          <t/>
        </is>
      </c>
      <c r="O17078" s="33" t="inlineStr">
        <is>
          <t/>
        </is>
      </c>
      <c r="P17078" s="33" t="inlineStr">
        <is>
          <t/>
        </is>
      </c>
      <c r="Q17078" s="33" t="inlineStr">
        <is>
          <t/>
        </is>
      </c>
      <c r="R17078" s="33" t="inlineStr">
        <is>
          <t/>
        </is>
      </c>
      <c r="S17078" s="33" t="inlineStr">
        <is>
          <t>https://www.contratacion.euskadi.eus/webkpe00-kpeperfi/es/contenidos/anuncio_contratacion/expjaso663295/es_doc/images/logo_bilbaotik.gif</t>
        </is>
      </c>
      <c r="T17078" s="33" t="inlineStr">
        <is>
          <t>BILBAOTIK, S.A.</t>
        </is>
      </c>
      <c r="U17078" s="33" t="inlineStr">
        <is>
          <t>A48119432 - BILBAOTIK, S.A.</t>
        </is>
      </c>
      <c r="V17078" s="33" t="inlineStr">
        <is>
          <t>Dirección general, Presidencia</t>
        </is>
      </c>
      <c r="W17078" s="33" t="inlineStr">
        <is>
          <t/>
        </is>
      </c>
      <c r="X17078" s="33" t="inlineStr">
        <is>
          <t/>
        </is>
      </c>
      <c r="Y17078" s="33" t="inlineStr">
        <is>
          <t>14/01/2026 13:00</t>
        </is>
      </c>
      <c r="Z17078" s="33" t="inlineStr">
        <is>
          <t>https://www.contratacion.euskadi.eus/anuncio_contratacion/mantenimiento-licencias-clone-test/expjaso663295/webkpe00-kpesimpc/es/</t>
        </is>
      </c>
      <c r="AA17078" s="33" t="inlineStr">
        <is>
          <t>https://www.contratacion.euskadi.eus/webkpe00-kpesimpc/es/contenidos/anuncio_contratacion/expjaso663295/es_doc/index.html</t>
        </is>
      </c>
      <c r="AB17078" s="33" t="inlineStr">
        <is>
          <t>https://www.contratacion.euskadi.eus/contenidos/anuncio_contratacion/expjaso663295/es_doc/data/es_r01dtpd19bea9e9e4d6fe61f8cfa12cde2bfa88d40</t>
        </is>
      </c>
      <c r="AC17078" s="33" t="inlineStr">
        <is>
          <t>https://www.contratacion.euskadi.eus/contenidos/anuncio_contratacion/expjaso663295/r01Index/expjaso663295-idxContent.xml</t>
        </is>
      </c>
      <c r="AD17078" s="33" t="inlineStr">
        <is>
          <t>23/01/2026</t>
        </is>
      </c>
      <c r="AE17078" s="33" t="inlineStr">
        <is>
          <t>r01etpd17fdf951f157299a197a0c93dc6d794b289</t>
        </is>
      </c>
      <c r="AF17078" s="33" t="inlineStr">
        <is>
          <t>BILBAOTIK, S.A.</t>
        </is>
      </c>
      <c r="AG17078" s="33" t="inlineStr">
        <is>
          <t>r01etpd17fdf9807327299a197ec0c8f4892e1b572</t>
        </is>
      </c>
      <c r="AH17078" s="33" t="inlineStr">
        <is>
          <t>BILBAOTIK, S.A.</t>
        </is>
      </c>
      <c r="AI17078" s="33" t="inlineStr">
        <is>
          <t/>
        </is>
      </c>
      <c r="AJ17078" s="33" t="inlineStr">
        <is>
          <t/>
        </is>
      </c>
    </row>
    <row r="17079" customHeight="true" ht="15.0">
      <c r="A17079" s="33" t="inlineStr">
        <is>
          <t>Obra de conversión de vía hormigonada a vía en balasto en el entorno del paso superior de la carretera GI-631 en la estación de Lasao de la línea Azpeitia - Lasao</t>
        </is>
      </c>
      <c r="B17079" s="33" t="inlineStr">
        <is>
          <t/>
        </is>
      </c>
      <c r="C17079" s="33" t="inlineStr">
        <is>
          <t>Gobierno Vasco</t>
        </is>
      </c>
      <c r="D17079" s="33" t="inlineStr">
        <is>
          <t/>
        </is>
      </c>
      <c r="E17079" s="33" t="inlineStr">
        <is>
          <t/>
        </is>
      </c>
      <c r="F17079" s="33" t="inlineStr">
        <is>
          <t/>
        </is>
      </c>
      <c r="G17079" s="33" t="inlineStr">
        <is>
          <t>Obra de conversión de vía hormigonada a vía en balasto en el entorno del paso superior de la carretera GI-631 en la estación de Lasao de la línea Azpeitia - Lasao</t>
        </is>
      </c>
      <c r="H17079" s="33" t="inlineStr">
        <is>
          <t>Obra de conversión de vía hormigonada a vía en balasto en el entorno del paso superior de la carretera GI-631 en la estación de Lasao de la línea Azpeitia - Lasao</t>
        </is>
      </c>
      <c r="I17079" s="33" t="inlineStr">
        <is>
          <t/>
        </is>
      </c>
      <c r="J17079" s="33" t="inlineStr">
        <is>
          <t>27/11/2025</t>
        </is>
      </c>
      <c r="K17079" s="33" t="inlineStr">
        <is>
          <t>P20027349</t>
        </is>
      </c>
      <c r="L17079" s="33" t="inlineStr">
        <is>
          <t>Anuncio en estudio / Plazo cerrado</t>
        </is>
      </c>
      <c r="M17079" s="33" t="inlineStr">
        <is>
          <t>false</t>
        </is>
      </c>
      <c r="N17079" s="33" t="inlineStr">
        <is>
          <t/>
        </is>
      </c>
      <c r="O17079" s="33" t="inlineStr">
        <is>
          <t/>
        </is>
      </c>
      <c r="P17079" s="33" t="inlineStr">
        <is>
          <t/>
        </is>
      </c>
      <c r="Q17079" s="33" t="inlineStr">
        <is>
          <t/>
        </is>
      </c>
      <c r="R17079" s="33" t="inlineStr">
        <is>
          <t/>
        </is>
      </c>
      <c r="S17079" s="33" t="inlineStr">
        <is>
          <t>https://www.contratacion.euskadi.eus/webkpe00-kpeperfi/es/contenidos/anuncio_contratacion/expjaso663297/es_doc/images/ets-logo-txiki.png</t>
        </is>
      </c>
      <c r="T17079" s="33" t="inlineStr">
        <is>
          <t>Euskal Trenbide Sarea</t>
        </is>
      </c>
      <c r="U17079" s="33" t="inlineStr">
        <is>
          <t>S0100001G - ETS - Euskal Trenbide Sarea</t>
        </is>
      </c>
      <c r="V17079" s="33" t="inlineStr">
        <is>
          <t>Comisión Delegada en Materia de Contratación de ETS</t>
        </is>
      </c>
      <c r="W17079" s="33" t="inlineStr">
        <is>
          <t/>
        </is>
      </c>
      <c r="X17079" s="33" t="inlineStr">
        <is>
          <t/>
        </is>
      </c>
      <c r="Y17079" s="33" t="inlineStr">
        <is>
          <t>07/01/2026 12:00</t>
        </is>
      </c>
      <c r="Z17079" s="33" t="inlineStr">
        <is>
          <t>https://www.contratacion.euskadi.eus/anuncio_contratacion/obra-conversion-via-hormigonada-via-balasto-entorno-del-paso-superior-carretera-gi-631-estacion-lasao-linea-azpeitia-lasao/webkpe00-kpesimpc/es/</t>
        </is>
      </c>
      <c r="AA17079" s="33" t="inlineStr">
        <is>
          <t>https://www.contratacion.euskadi.eus/webkpe00-kpesimpc/es/contenidos/anuncio_contratacion/expjaso663297/es_doc/index.html</t>
        </is>
      </c>
      <c r="AB17079" s="33" t="inlineStr">
        <is>
          <t>https://www.contratacion.euskadi.eus/contenidos/anuncio_contratacion/expjaso663297/es_doc/data/es_r01dtpd19ac57d67047e2aa572ee961567a6c6b8f9</t>
        </is>
      </c>
      <c r="AC17079" s="33" t="inlineStr">
        <is>
          <t>https://www.contratacion.euskadi.eus/contenidos/anuncio_contratacion/expjaso663297/r01Index/expjaso663297-idxContent.xml</t>
        </is>
      </c>
      <c r="AD17079" s="33" t="inlineStr">
        <is>
          <t>30/01/2026</t>
        </is>
      </c>
      <c r="AE17079" s="33" t="inlineStr">
        <is>
          <t>r01epd0124ddd405c0f66eb66553e9a3434a06831</t>
        </is>
      </c>
      <c r="AF17079" s="33" t="inlineStr">
        <is>
          <t>ETS - Euskal Trenbide Sarea</t>
        </is>
      </c>
      <c r="AG17079" s="33" t="inlineStr">
        <is>
          <t>r01epd012641c34ddf902dada3c34f0feb97d5a59</t>
        </is>
      </c>
      <c r="AH17079" s="33" t="inlineStr">
        <is>
          <t>ETS - Euskal Trenbide Sarea</t>
        </is>
      </c>
      <c r="AI17079" s="33" t="inlineStr">
        <is>
          <t/>
        </is>
      </c>
      <c r="AJ17079" s="33" t="inlineStr">
        <is>
          <t/>
        </is>
      </c>
    </row>
    <row r="17080" customHeight="true" ht="15.0">
      <c r="A17080" s="33" t="inlineStr">
        <is>
          <t>Diseño, organización y coordinación de la realización de diversas actividades con motivo de la semana europea de la movilidad sostenible 2026 en Vitoria-Gasteiz.</t>
        </is>
      </c>
      <c r="B17080" s="33" t="inlineStr">
        <is>
          <t/>
        </is>
      </c>
      <c r="C17080" s="33" t="inlineStr">
        <is>
          <t>Gobierno Vasco</t>
        </is>
      </c>
      <c r="D17080" s="33" t="inlineStr">
        <is>
          <t/>
        </is>
      </c>
      <c r="E17080" s="33" t="inlineStr">
        <is>
          <t/>
        </is>
      </c>
      <c r="F17080" s="33" t="inlineStr">
        <is>
          <t/>
        </is>
      </c>
      <c r="G17080" s="33" t="inlineStr">
        <is>
          <t>Diseño, organización y coordinación de la realización de diversas actividades con motivo de la semana europea de la movilidad sostenible 2026 en Vitoria-Gasteiz.</t>
        </is>
      </c>
      <c r="H17080" s="33" t="inlineStr">
        <is>
          <t>Diseño, organización y coordinación de la realización de diversas actividades con motivo de la semana europea de la movilidad sostenible 2026 en Vitoria-Gasteiz.</t>
        </is>
      </c>
      <c r="I17080" s="33" t="inlineStr">
        <is>
          <t/>
        </is>
      </c>
      <c r="J17080" s="33" t="inlineStr">
        <is>
          <t>28/11/2025</t>
        </is>
      </c>
      <c r="K17080" s="33" t="inlineStr">
        <is>
          <t>2025/CO_ASER/0109</t>
        </is>
      </c>
      <c r="L17080" s="33" t="inlineStr">
        <is>
          <t>Anuncio en estudio / Plazo cerrado</t>
        </is>
      </c>
      <c r="M17080" s="33" t="inlineStr">
        <is>
          <t>false</t>
        </is>
      </c>
      <c r="N17080" s="33" t="inlineStr">
        <is>
          <t/>
        </is>
      </c>
      <c r="O17080" s="33" t="inlineStr">
        <is>
          <t/>
        </is>
      </c>
      <c r="P17080" s="33" t="inlineStr">
        <is>
          <t/>
        </is>
      </c>
      <c r="Q17080" s="33" t="inlineStr">
        <is>
          <t/>
        </is>
      </c>
      <c r="R17080" s="33" t="inlineStr">
        <is>
          <t/>
        </is>
      </c>
      <c r="S17080" s="33" t="inlineStr">
        <is>
          <t>https://www.contratacion.euskadi.eus/webkpe00-kpeperfi/es/contenidos/anuncio_contratacion/expjaso663298/es_doc/images/logo_vitoria.jpg</t>
        </is>
      </c>
      <c r="T17080" s="33" t="inlineStr">
        <is>
          <t>Ayuntamiento de Vitoria-Gasteiz</t>
        </is>
      </c>
      <c r="U17080" s="33" t="inlineStr">
        <is>
          <t>P0106800F - Ayuntamiento de Vitoria-Gasteiz</t>
        </is>
      </c>
      <c r="V17080" s="33" t="inlineStr">
        <is>
          <t>Concejala Delegada del Departamento de Espacio Público y Barrios</t>
        </is>
      </c>
      <c r="W17080" s="33" t="inlineStr">
        <is>
          <t/>
        </is>
      </c>
      <c r="X17080" s="33" t="inlineStr">
        <is>
          <t/>
        </is>
      </c>
      <c r="Y17080" s="33" t="inlineStr">
        <is>
          <t>15/12/2025 14:00</t>
        </is>
      </c>
      <c r="Z17080" s="33" t="inlineStr">
        <is>
          <t>https://www.contratacion.euskadi.eus/anuncio_contratacion/diseno-organizacion-y-coordinacion-realizacion-diversas-actividades-motivo-semana-europea-movilidad-sostenible-2026-vitoria-gasteiz/webkpe00-kpesimpc/es/</t>
        </is>
      </c>
      <c r="AA17080" s="33" t="inlineStr">
        <is>
          <t>https://www.contratacion.euskadi.eus/webkpe00-kpesimpc/es/contenidos/anuncio_contratacion/expjaso663298/es_doc/index.html</t>
        </is>
      </c>
      <c r="AB17080" s="33" t="inlineStr">
        <is>
          <t>https://www.contratacion.euskadi.eus/contenidos/anuncio_contratacion/expjaso663298/es_doc/data/es_r01dtpd19aca7a6d137e2aa572e4174454f75a26cf</t>
        </is>
      </c>
      <c r="AC17080" s="33" t="inlineStr">
        <is>
          <t>https://www.contratacion.euskadi.eus/contenidos/anuncio_contratacion/expjaso663298/r01Index/expjaso663298-idxContent.xml</t>
        </is>
      </c>
      <c r="AD17080" s="33" t="inlineStr">
        <is>
          <t>10/02/2026</t>
        </is>
      </c>
      <c r="AE17080" s="33" t="inlineStr">
        <is>
          <t>r01epd01247c8f5a82dd557248cddb434e507a878</t>
        </is>
      </c>
      <c r="AF17080" s="33" t="inlineStr">
        <is>
          <t>Ayuntamiento de Vitoria-Gasteiz</t>
        </is>
      </c>
      <c r="AG17080" s="33" t="inlineStr">
        <is>
          <t>r01etpd0161f5d9338f2b095b7892839b4974b3102</t>
        </is>
      </c>
      <c r="AH17080" s="33" t="inlineStr">
        <is>
          <t>Ayuntamiento de Vitoria-Gasteiz</t>
        </is>
      </c>
      <c r="AI17080" s="33" t="inlineStr">
        <is>
          <t/>
        </is>
      </c>
      <c r="AJ17080" s="33" t="inlineStr">
        <is>
          <t/>
        </is>
      </c>
    </row>
    <row r="17081" customHeight="true" ht="15.0">
      <c r="A17081" s="33" t="inlineStr">
        <is>
          <t>Prestación de servicios de Dirección de Obra para la ejecución de las obras del proyecto de renovación de la estación de cobro de Elgoibar.</t>
        </is>
      </c>
      <c r="B17081" s="33" t="inlineStr">
        <is>
          <t/>
        </is>
      </c>
      <c r="C17081" s="33" t="inlineStr">
        <is>
          <t>Gobierno Vasco</t>
        </is>
      </c>
      <c r="D17081" s="33" t="inlineStr">
        <is>
          <t/>
        </is>
      </c>
      <c r="E17081" s="33" t="inlineStr">
        <is>
          <t/>
        </is>
      </c>
      <c r="F17081" s="33" t="inlineStr">
        <is>
          <t/>
        </is>
      </c>
      <c r="G17081" s="33" t="inlineStr">
        <is>
          <t>Prestación de servicios de Dirección de Obra para la ejecución de las obras del proyecto de renovación de la estación de cobro de Elgoibar.</t>
        </is>
      </c>
      <c r="H17081" s="33" t="inlineStr">
        <is>
          <t>Prestación de servicios de Dirección de Obra para la ejecución de las obras del proyecto de renovación de la estación de cobro de Elgoibar.</t>
        </is>
      </c>
      <c r="I17081" s="33" t="inlineStr">
        <is>
          <t/>
        </is>
      </c>
      <c r="J17081" s="33" t="inlineStr">
        <is>
          <t>12/12/2025</t>
        </is>
      </c>
      <c r="K17081" s="33" t="inlineStr">
        <is>
          <t>2025JKIR0036</t>
        </is>
      </c>
      <c r="L17081" s="33" t="inlineStr">
        <is>
          <t>Anuncio en estudio / Plazo cerrado</t>
        </is>
      </c>
      <c r="M17081" s="33" t="inlineStr">
        <is>
          <t>false</t>
        </is>
      </c>
      <c r="N17081" s="33" t="inlineStr">
        <is>
          <t/>
        </is>
      </c>
      <c r="O17081" s="33" t="inlineStr">
        <is>
          <t/>
        </is>
      </c>
      <c r="P17081" s="33" t="inlineStr">
        <is>
          <t/>
        </is>
      </c>
      <c r="Q17081" s="33" t="inlineStr">
        <is>
          <t/>
        </is>
      </c>
      <c r="R17081" s="33" t="inlineStr">
        <is>
          <t/>
        </is>
      </c>
      <c r="S17081" s="33" t="inlineStr">
        <is>
          <t>https://www.contratacion.euskadi.eus/webkpe00-kpeperfi/es/contenidos/anuncio_contratacion/expjaso663299/es_doc/images/logo_bidegi.jpg</t>
        </is>
      </c>
      <c r="T17081" s="33" t="inlineStr">
        <is>
          <t>BIDEGI Agencia Guipuzcoana de Infraestructuras</t>
        </is>
      </c>
      <c r="U17081" s="33" t="inlineStr">
        <is>
          <t>A20783023 - BIDEGI, S.A.</t>
        </is>
      </c>
      <c r="V17081" s="33" t="inlineStr">
        <is>
          <t>Consejo de Administración</t>
        </is>
      </c>
      <c r="W17081" s="33" t="inlineStr">
        <is>
          <t/>
        </is>
      </c>
      <c r="X17081" s="33" t="inlineStr">
        <is>
          <t/>
        </is>
      </c>
      <c r="Y17081" s="33" t="inlineStr">
        <is>
          <t>27/01/2026 14:00</t>
        </is>
      </c>
      <c r="Z17081" s="33" t="inlineStr">
        <is>
          <t>https://www.contratacion.euskadi.eus/anuncio_contratacion/prestacion-servicios-direccion-obra-ejecucion-obras-del-proyecto-renovacion-estacion-cobro-elgoibar/webkpe00-kpesimpc/es/</t>
        </is>
      </c>
      <c r="AA17081" s="33" t="inlineStr">
        <is>
          <t>https://www.contratacion.euskadi.eus/webkpe00-kpesimpc/es/contenidos/anuncio_contratacion/expjaso663299/es_doc/index.html</t>
        </is>
      </c>
      <c r="AB17081" s="33" t="inlineStr">
        <is>
          <t>https://www.contratacion.euskadi.eus/contenidos/anuncio_contratacion/expjaso663299/es_doc/data/es_r01dtpd019b12d7f27058ae323b7670db2ec7447c8</t>
        </is>
      </c>
      <c r="AC17081" s="33" t="inlineStr">
        <is>
          <t>https://www.contratacion.euskadi.eus/contenidos/anuncio_contratacion/expjaso663299/r01Index/expjaso663299-idxContent.xml</t>
        </is>
      </c>
      <c r="AD17081" s="33" t="inlineStr">
        <is>
          <t>09/02/2026</t>
        </is>
      </c>
      <c r="AE17081" s="33" t="inlineStr">
        <is>
          <t>r01epd01218c125c9c1bfc56614e61fb6e351d2d7</t>
        </is>
      </c>
      <c r="AF17081" s="33" t="inlineStr">
        <is>
          <t>Sociedad BIDEGI - Agencia Guipuzcoana de Infraestructuras</t>
        </is>
      </c>
      <c r="AG17081" s="33" t="inlineStr">
        <is>
          <t>r01etpd1612d289489662fcbae6743a0a68258282b</t>
        </is>
      </c>
      <c r="AH17081" s="33" t="inlineStr">
        <is>
          <t>Sociedad BIDEGI - Agencia Guipuzcoana de Infraestructuras</t>
        </is>
      </c>
      <c r="AI17081" s="33" t="inlineStr">
        <is>
          <t/>
        </is>
      </c>
      <c r="AJ17081" s="33" t="inlineStr">
        <is>
          <t/>
        </is>
      </c>
    </row>
    <row r="17082" customHeight="true" ht="15.0">
      <c r="A17082" s="33" t="inlineStr">
        <is>
          <t>Suministro de una carretilla elevadora eléctrica para la brigada municipal de Arrasate</t>
        </is>
      </c>
      <c r="B17082" s="33" t="inlineStr">
        <is>
          <t/>
        </is>
      </c>
      <c r="C17082" s="33" t="inlineStr">
        <is>
          <t>Gobierno Vasco</t>
        </is>
      </c>
      <c r="D17082" s="33" t="inlineStr">
        <is>
          <t/>
        </is>
      </c>
      <c r="E17082" s="33" t="inlineStr">
        <is>
          <t/>
        </is>
      </c>
      <c r="F17082" s="33" t="inlineStr">
        <is>
          <t/>
        </is>
      </c>
      <c r="G17082" s="33" t="inlineStr">
        <is>
          <t>Suministro de una carretilla elevadora eléctrica para la brigada municipal de Arrasate</t>
        </is>
      </c>
      <c r="H17082" s="33" t="inlineStr">
        <is>
          <t>Suministro de una carretilla elevadora eléctrica para la brigada municipal de Arrasate</t>
        </is>
      </c>
      <c r="I17082" s="33" t="inlineStr">
        <is>
          <t/>
        </is>
      </c>
      <c r="J17082" s="33" t="inlineStr">
        <is>
          <t>28/11/2025</t>
        </is>
      </c>
      <c r="K17082" s="33" t="inlineStr">
        <is>
          <t>2025CHOZ0042</t>
        </is>
      </c>
      <c r="L17082" s="33" t="inlineStr">
        <is>
          <t>Adjudicación provisional / definitiva</t>
        </is>
      </c>
      <c r="M17082" s="33" t="inlineStr">
        <is>
          <t>false</t>
        </is>
      </c>
      <c r="N17082" s="33" t="inlineStr">
        <is>
          <t/>
        </is>
      </c>
      <c r="O17082" s="33" t="inlineStr">
        <is>
          <t/>
        </is>
      </c>
      <c r="P17082" s="33" t="inlineStr">
        <is>
          <t/>
        </is>
      </c>
      <c r="Q17082" s="33" t="inlineStr">
        <is>
          <t/>
        </is>
      </c>
      <c r="R17082" s="33" t="inlineStr">
        <is>
          <t/>
        </is>
      </c>
      <c r="S17082" s="33" t="inlineStr">
        <is>
          <t>https://www.contratacion.euskadi.eus/webkpe00-kpeperfi/es/contenidos/anuncio_contratacion/expjaso663301/es_doc/images/logo_arrasate.jpg</t>
        </is>
      </c>
      <c r="T17082" s="33" t="inlineStr">
        <is>
          <t>Ayuntamiento de Arrasate/Mondragón</t>
        </is>
      </c>
      <c r="U17082" s="33" t="inlineStr">
        <is>
          <t>P2005900B - Ayuntamiento de Arrasate/Mondragón</t>
        </is>
      </c>
      <c r="V17082" s="33" t="inlineStr">
        <is>
          <t>Junta de Gobierno Local</t>
        </is>
      </c>
      <c r="W17082" s="33" t="inlineStr">
        <is>
          <t/>
        </is>
      </c>
      <c r="X17082" s="33" t="inlineStr">
        <is>
          <t/>
        </is>
      </c>
      <c r="Y17082" s="33" t="inlineStr">
        <is>
          <t>18/12/2025 18:00</t>
        </is>
      </c>
      <c r="Z17082" s="33" t="inlineStr">
        <is>
          <t>https://www.contratacion.euskadi.eus/anuncio_contratacion/suministro-carretilla-elevadora-electrica-brigada-municipal-arrasate/webkpe00-kpesimpc/es/</t>
        </is>
      </c>
      <c r="AA17082" s="33" t="inlineStr">
        <is>
          <t>https://www.contratacion.euskadi.eus/webkpe00-kpesimpc/es/contenidos/anuncio_contratacion/expjaso663301/es_doc/index.html</t>
        </is>
      </c>
      <c r="AB17082" s="33" t="inlineStr">
        <is>
          <t>https://www.contratacion.euskadi.eus/contenidos/anuncio_contratacion/expjaso663301/es_doc/data/es_r01dtpd19aca35e66d7e2aa572d453a1170d06f4c2</t>
        </is>
      </c>
      <c r="AC17082" s="33" t="inlineStr">
        <is>
          <t>https://www.contratacion.euskadi.eus/contenidos/anuncio_contratacion/expjaso663301/r01Index/expjaso663301-idxContent.xml</t>
        </is>
      </c>
      <c r="AD17082" s="33" t="inlineStr">
        <is>
          <t>10/02/2026</t>
        </is>
      </c>
      <c r="AE17082" s="33" t="inlineStr">
        <is>
          <t>r01epd0146dcd3d30e199574bb2ed154906d419d6</t>
        </is>
      </c>
      <c r="AF17082" s="33" t="inlineStr">
        <is>
          <t>Ayuntamiento de Arrasate/Mondragón</t>
        </is>
      </c>
      <c r="AG17082" s="33" t="inlineStr">
        <is>
          <t>r01etpd152e4084e321a770ddc664321d049a7b9fd</t>
        </is>
      </c>
      <c r="AH17082" s="33" t="inlineStr">
        <is>
          <t>Ayuntamiento de Arrasate/Mondragón</t>
        </is>
      </c>
      <c r="AI17082" s="33" t="inlineStr">
        <is>
          <t/>
        </is>
      </c>
      <c r="AJ17082" s="33" t="inlineStr">
        <is>
          <t/>
        </is>
      </c>
    </row>
    <row r="17083" customHeight="true" ht="15.0">
      <c r="A17083" s="33" t="inlineStr">
        <is>
          <t>Servicio y asistencia técnica para la redacción del plan para el fomento del uso de agua regenerada en Llodio y Amurrio, actuación A004 del proyecto Urbitik financiada con fondos procedentes del MRR -NEXT GENERATION EU- en el marco del componente 5 ?preservación del litoral y recursos hídricos? inversión 3 ?transición digital en el sector del agua? de la segunda convocatoria para la mejora de la eficiencia del ciclo urbano del agua (PERTE digitalización del ciclo del agua)</t>
        </is>
      </c>
      <c r="B17083" s="33" t="inlineStr">
        <is>
          <t/>
        </is>
      </c>
      <c r="C17083" s="33" t="inlineStr">
        <is>
          <t>Gobierno Vasco</t>
        </is>
      </c>
      <c r="D17083" s="33" t="inlineStr">
        <is>
          <t/>
        </is>
      </c>
      <c r="E17083" s="33" t="inlineStr">
        <is>
          <t/>
        </is>
      </c>
      <c r="F17083" s="33" t="inlineStr">
        <is>
          <t/>
        </is>
      </c>
      <c r="G17083" s="33" t="inlineStr">
        <is>
          <t>Servicio y asistencia técnica para la redacción del plan para el fomento del uso de agua regenerada en Llodio y Amurrio, actuación A004 del proyecto Urbitik financiada con fondos procedentes del MRR -NEXT GENERATION EU- en el marco del componente 5 ?preservación del litoral y recursos hídricos? inversión 3 ?transición digital en el sector del agua? de la segunda convocatoria para la mejora de la eficiencia del ciclo urbano del agua (PERTE digitalización del ciclo del agua)</t>
        </is>
      </c>
      <c r="H17083" s="33" t="inlineStr">
        <is>
          <t>Servicio y asistencia técnica para la redacción del plan para el fomento del uso de agua regenerada en Llodio y Amurrio, actuación A004 del proyecto Urbitik financiada con fondos procedentes del MRR -NEXT GENERATION EU- en el marco del componente 5 ?preservación del litoral y recursos hídricos? inversión 3 ?transición digital en el sector del agua? de la segunda convocatoria para la mejora de la eficiencia del ciclo urbano del agua (PERTE digitalización del ciclo del agua)</t>
        </is>
      </c>
      <c r="I17083" s="33" t="inlineStr">
        <is>
          <t/>
        </is>
      </c>
      <c r="J17083" s="33" t="inlineStr">
        <is>
          <t>27/11/2025</t>
        </is>
      </c>
      <c r="K17083" s="33" t="inlineStr">
        <is>
          <t>Ex25/352</t>
        </is>
      </c>
      <c r="L17083" s="33" t="inlineStr">
        <is>
          <t>Formalización del contrato</t>
        </is>
      </c>
      <c r="M17083" s="33" t="inlineStr">
        <is>
          <t>false</t>
        </is>
      </c>
      <c r="N17083" s="33" t="inlineStr">
        <is>
          <t/>
        </is>
      </c>
      <c r="O17083" s="33" t="inlineStr">
        <is>
          <t/>
        </is>
      </c>
      <c r="P17083" s="33" t="inlineStr">
        <is>
          <t/>
        </is>
      </c>
      <c r="Q17083" s="33" t="inlineStr">
        <is>
          <t/>
        </is>
      </c>
      <c r="R17083" s="33" t="inlineStr">
        <is>
          <t/>
        </is>
      </c>
      <c r="S17083" s="33" t="inlineStr">
        <is>
          <t>https://www.contratacion.euskadi.eus/webkpe00-kpeperfi/es/contenidos/anuncio_contratacion/expjaso663302/es_doc/images/consorcio_aguas_araba.jpg</t>
        </is>
      </c>
      <c r="T17083" s="33" t="inlineStr">
        <is>
          <t>Urbide Arabako Ur Partzuergoa ? Consorcio de Aguas de Álava</t>
        </is>
      </c>
      <c r="U17083" s="33" t="inlineStr">
        <is>
          <t>P0100394F - Urbide Arabako Ur Partzuergoa ? Consorcio de Aguas de Álava</t>
        </is>
      </c>
      <c r="V17083" s="33" t="inlineStr">
        <is>
          <t>Presidente</t>
        </is>
      </c>
      <c r="W17083" s="33" t="inlineStr">
        <is>
          <t/>
        </is>
      </c>
      <c r="X17083" s="33" t="inlineStr">
        <is>
          <t/>
        </is>
      </c>
      <c r="Y17083" s="33" t="inlineStr">
        <is>
          <t>12/12/2025 23:59</t>
        </is>
      </c>
      <c r="Z17083" s="33" t="inlineStr">
        <is>
          <t>https://www.contratacion.euskadi.eus/anuncio_contratacion/servicio-y-asistencia-tecnica-redaccion-del-plan-fomento-del-uso-agua-regenerada-llodio-y-amurrio-actuacion-a004-del-proyecto-urbitik-financiada-fondos-procedentes-del-mrr-next-generation-eu-marco-del-componente-5-preservacion-del-litoral-y-recursos-hidr/webkpe00-kpesimpc/es/</t>
        </is>
      </c>
      <c r="AA17083" s="33" t="inlineStr">
        <is>
          <t>https://www.contratacion.euskadi.eus/webkpe00-kpesimpc/es/contenidos/anuncio_contratacion/expjaso663302/es_doc/index.html</t>
        </is>
      </c>
      <c r="AB17083" s="33" t="inlineStr">
        <is>
          <t>https://www.contratacion.euskadi.eus/contenidos/anuncio_contratacion/expjaso663302/es_doc/data/es_r01dtpd19ac57074af383e4031263c72f78fabe2da</t>
        </is>
      </c>
      <c r="AC17083" s="33" t="inlineStr">
        <is>
          <t>https://www.contratacion.euskadi.eus/contenidos/anuncio_contratacion/expjaso663302/r01Index/expjaso663302-idxContent.xml</t>
        </is>
      </c>
      <c r="AD17083" s="33" t="inlineStr">
        <is>
          <t>21/01/2026</t>
        </is>
      </c>
      <c r="AE17083" s="33" t="inlineStr">
        <is>
          <t>r01etpd167c05021af47b058344ae4d72b4946bfbf</t>
        </is>
      </c>
      <c r="AF17083" s="33" t="inlineStr">
        <is>
          <t>Consorcio de Aguas de Troperagain</t>
        </is>
      </c>
      <c r="AG17083" s="33" t="inlineStr">
        <is>
          <t>r01etpd167c059372d47b05834e1ed22f83f50d9ca</t>
        </is>
      </c>
      <c r="AH17083" s="33" t="inlineStr">
        <is>
          <t>Consorcio de Aguas de Troperagain</t>
        </is>
      </c>
      <c r="AI17083" s="33" t="inlineStr">
        <is>
          <t/>
        </is>
      </c>
      <c r="AJ17083" s="33" t="inlineStr">
        <is>
          <t/>
        </is>
      </c>
    </row>
    <row r="17084" customHeight="true" ht="15.0">
      <c r="A17084" s="33" t="inlineStr">
        <is>
          <t>El servicio es la contratación para la encriptación con DRM de libros electrónicos descargados desde la plataforma eLiburutegia, así como el desarrollo y mantenimiento de la API necesaria para la encriptación.</t>
        </is>
      </c>
      <c r="B17084" s="33" t="inlineStr">
        <is>
          <t/>
        </is>
      </c>
      <c r="C17084" s="33" t="inlineStr">
        <is>
          <t>Gobierno Vasco</t>
        </is>
      </c>
      <c r="D17084" s="33" t="inlineStr">
        <is>
          <t/>
        </is>
      </c>
      <c r="E17084" s="33" t="inlineStr">
        <is>
          <t/>
        </is>
      </c>
      <c r="F17084" s="33" t="inlineStr">
        <is>
          <t/>
        </is>
      </c>
      <c r="G17084" s="33" t="inlineStr">
        <is>
          <t>El servicio es la contratación para la encriptación con DRM de libros electrónicos descargados desde la plataforma eLiburutegia, así como el desarrollo y mantenimiento de la API necesaria para la encriptación.</t>
        </is>
      </c>
      <c r="H17084" s="33" t="inlineStr">
        <is>
          <t>El servicio es la contratación para la encriptación con DRM de libros electrónicos descargados desde la plataforma eLiburutegia, así como el desarrollo y mantenimiento de la API necesaria para la encriptación.</t>
        </is>
      </c>
      <c r="I17084" s="33" t="inlineStr">
        <is>
          <t/>
        </is>
      </c>
      <c r="J17084" s="33" t="inlineStr">
        <is>
          <t>20/01/2026</t>
        </is>
      </c>
      <c r="K17084" s="33" t="inlineStr">
        <is>
          <t>K-04/2026</t>
        </is>
      </c>
      <c r="L17084" s="33" t="inlineStr">
        <is>
          <t>Formalización del contrato</t>
        </is>
      </c>
      <c r="M17084" s="33" t="inlineStr">
        <is>
          <t>false</t>
        </is>
      </c>
      <c r="N17084" s="33" t="inlineStr">
        <is>
          <t/>
        </is>
      </c>
      <c r="O17084" s="33" t="inlineStr">
        <is>
          <t/>
        </is>
      </c>
      <c r="P17084" s="33" t="inlineStr">
        <is>
          <t/>
        </is>
      </c>
      <c r="Q17084" s="33" t="inlineStr">
        <is>
          <t/>
        </is>
      </c>
      <c r="R17084" s="33" t="inlineStr">
        <is>
          <t/>
        </is>
      </c>
      <c r="S17084" s="33" t="inlineStr">
        <is>
          <t>https://www.contratacion.euskadi.eus/webkpe00-kpeperfi/es/contenidos/anuncio_contratacion/expjaso663303/es_doc/images/w32_logoGobiernoVasco.gif</t>
        </is>
      </c>
      <c r="T17084" s="33" t="inlineStr">
        <is>
          <t>Gobierno Vasco</t>
        </is>
      </c>
      <c r="U17084" s="33" t="inlineStr">
        <is>
          <t>S4833001C - Cultura y Política Lingüística</t>
        </is>
      </c>
      <c r="V17084" s="33" t="inlineStr">
        <is>
          <t>Dirección de Patrimonio Cultural, Propiedad Intelectual y Depósito Legal</t>
        </is>
      </c>
      <c r="W17084" s="33" t="inlineStr">
        <is>
          <t/>
        </is>
      </c>
      <c r="X17084" s="33" t="inlineStr">
        <is>
          <t/>
        </is>
      </c>
      <c r="Y17084" s="33" t="inlineStr">
        <is>
          <t>19/12/2025 10:00</t>
        </is>
      </c>
      <c r="Z17084" s="33" t="inlineStr">
        <is>
          <t>https://www.contratacion.euskadi.eus/anuncio_contratacion/el-servicio-es-contratacion-encriptacion-drm-libros-electronicos-descargados-plataforma-eliburutegia-asi-como-desarrollo-y-mantenimiento-api-necesaria-encriptacion/webkpe00-kpesimpc/es/</t>
        </is>
      </c>
      <c r="AA17084" s="33" t="inlineStr">
        <is>
          <t>https://www.contratacion.euskadi.eus/webkpe00-kpesimpc/es/contenidos/anuncio_contratacion/expjaso663303/es_doc/index.html</t>
        </is>
      </c>
      <c r="AB17084" s="33" t="inlineStr">
        <is>
          <t>https://www.contratacion.euskadi.eus/contenidos/anuncio_contratacion/expjaso663303/es_doc/data/es_r01dtpd19bdab8c4d57251463777b3a9380bfcd809</t>
        </is>
      </c>
      <c r="AC17084" s="33" t="inlineStr">
        <is>
          <t>https://www.contratacion.euskadi.eus/contenidos/anuncio_contratacion/expjaso663303/r01Index/expjaso663303-idxContent.xml</t>
        </is>
      </c>
      <c r="AD17084" s="33" t="inlineStr">
        <is>
          <t>20/01/2026</t>
        </is>
      </c>
      <c r="AE17084" s="33" t="inlineStr">
        <is>
          <t>r01epd01197b2aaddb4a50ddf50f48805bac8fe21</t>
        </is>
      </c>
      <c r="AF17084" s="33" t="inlineStr">
        <is>
          <t>Gobierno Vasco</t>
        </is>
      </c>
      <c r="AG17084" s="33" t="inlineStr">
        <is>
          <t>r01etpd158aa64558419b9ec5ed77644af02263cda</t>
        </is>
      </c>
      <c r="AH17084" s="33" t="inlineStr">
        <is>
          <t>Cultura y Política Lingüística</t>
        </is>
      </c>
      <c r="AI17084" s="33" t="inlineStr">
        <is>
          <t/>
        </is>
      </c>
      <c r="AJ17084" s="33" t="inlineStr">
        <is>
          <t/>
        </is>
      </c>
    </row>
    <row r="17085" customHeight="true" ht="15.0">
      <c r="A17085" s="33" t="inlineStr">
        <is>
          <t>Obras correspondientes al proyecto de ejecución de una cubierta en la plaza Sagastieder en Intxaurrondo.</t>
        </is>
      </c>
      <c r="B17085" s="33" t="inlineStr">
        <is>
          <t/>
        </is>
      </c>
      <c r="C17085" s="33" t="inlineStr">
        <is>
          <t>Gobierno Vasco</t>
        </is>
      </c>
      <c r="D17085" s="33" t="inlineStr">
        <is>
          <t/>
        </is>
      </c>
      <c r="E17085" s="33" t="inlineStr">
        <is>
          <t/>
        </is>
      </c>
      <c r="F17085" s="33" t="inlineStr">
        <is>
          <t/>
        </is>
      </c>
      <c r="G17085" s="33" t="inlineStr">
        <is>
          <t>Obras correspondientes al proyecto de ejecución de una cubierta en la plaza Sagastieder en Intxaurrondo.</t>
        </is>
      </c>
      <c r="H17085" s="33" t="inlineStr">
        <is>
          <t>Obras correspondientes al proyecto de ejecución de una cubierta en la plaza Sagastieder en Intxaurrondo.</t>
        </is>
      </c>
      <c r="I17085" s="33" t="inlineStr">
        <is>
          <t/>
        </is>
      </c>
      <c r="J17085" s="33" t="inlineStr">
        <is>
          <t>04/12/2025</t>
        </is>
      </c>
      <c r="K17085" s="33" t="inlineStr">
        <is>
          <t>2025/070</t>
        </is>
      </c>
      <c r="L17085" s="33" t="inlineStr">
        <is>
          <t>Anuncio en estudio / Plazo cerrado</t>
        </is>
      </c>
      <c r="M17085" s="33" t="inlineStr">
        <is>
          <t>false</t>
        </is>
      </c>
      <c r="N17085" s="33" t="inlineStr">
        <is>
          <t/>
        </is>
      </c>
      <c r="O17085" s="33" t="inlineStr">
        <is>
          <t/>
        </is>
      </c>
      <c r="P17085" s="33" t="inlineStr">
        <is>
          <t/>
        </is>
      </c>
      <c r="Q17085" s="33" t="inlineStr">
        <is>
          <t/>
        </is>
      </c>
      <c r="R17085" s="33" t="inlineStr">
        <is>
          <t/>
        </is>
      </c>
      <c r="S17085" s="33" t="inlineStr">
        <is>
          <t>https://www.contratacion.euskadi.eus/webkpe00-kpeperfi/es/contenidos/anuncio_contratacion/expjaso663308/es_doc/images/logo_ayto_donostia.gif</t>
        </is>
      </c>
      <c r="T17085" s="33" t="inlineStr">
        <is>
          <t>Ayuntamiento de Donostia/San Sebastián</t>
        </is>
      </c>
      <c r="U17085" s="33" t="inlineStr">
        <is>
          <t>P2007400A - Ayuntamiento de Donostia/San Sebastián</t>
        </is>
      </c>
      <c r="V17085" s="33" t="inlineStr">
        <is>
          <t>Junta de Gobierno Local</t>
        </is>
      </c>
      <c r="W17085" s="33" t="inlineStr">
        <is>
          <t/>
        </is>
      </c>
      <c r="X17085" s="33" t="inlineStr">
        <is>
          <t/>
        </is>
      </c>
      <c r="Y17085" s="33" t="inlineStr">
        <is>
          <t>31/12/2025 11:00</t>
        </is>
      </c>
      <c r="Z17085" s="33" t="inlineStr">
        <is>
          <t>https://www.contratacion.euskadi.eus/anuncio_contratacion/obras-correspondientes-al-proyecto-ejecucion-cubierta-plaza-sagastieder-intxaurrondo/webkpe00-kpesimpc/es/</t>
        </is>
      </c>
      <c r="AA17085" s="33" t="inlineStr">
        <is>
          <t>https://www.contratacion.euskadi.eus/webkpe00-kpesimpc/es/contenidos/anuncio_contratacion/expjaso663308/es_doc/index.html</t>
        </is>
      </c>
      <c r="AB17085" s="33" t="inlineStr">
        <is>
          <t>https://www.contratacion.euskadi.eus/contenidos/anuncio_contratacion/expjaso663308/es_doc/data/es_r01dtpd19ae965c5d2383e403131bb074792f3b075</t>
        </is>
      </c>
      <c r="AC17085" s="33" t="inlineStr">
        <is>
          <t>https://www.contratacion.euskadi.eus/contenidos/anuncio_contratacion/expjaso663308/r01Index/expjaso663308-idxContent.xml</t>
        </is>
      </c>
      <c r="AD17085" s="33" t="inlineStr">
        <is>
          <t>11/02/2026</t>
        </is>
      </c>
      <c r="AE17085" s="33" t="inlineStr">
        <is>
          <t>r01epd01247c8fb471dd55724e66c64c6f5b59ffd</t>
        </is>
      </c>
      <c r="AF17085" s="33" t="inlineStr">
        <is>
          <t>Ayuntamiento de Donostia-San Sebastián</t>
        </is>
      </c>
      <c r="AG17085" s="33" t="inlineStr">
        <is>
          <t>r01etpd157e6e3f7fc1b50e9367c03853b9d294361</t>
        </is>
      </c>
      <c r="AH17085" s="33" t="inlineStr">
        <is>
          <t>Ayuntamiento de Donostia/San Sebastián</t>
        </is>
      </c>
      <c r="AI17085" s="33" t="inlineStr">
        <is>
          <t/>
        </is>
      </c>
      <c r="AJ17085" s="33" t="inlineStr">
        <is>
          <t/>
        </is>
      </c>
    </row>
    <row r="17086" customHeight="true" ht="15.0">
      <c r="A17086" s="33" t="inlineStr">
        <is>
          <t>Contratación del servicio municipal de la oficina energética de Hernani.</t>
        </is>
      </c>
      <c r="B17086" s="33" t="inlineStr">
        <is>
          <t/>
        </is>
      </c>
      <c r="C17086" s="33" t="inlineStr">
        <is>
          <t>Gobierno Vasco</t>
        </is>
      </c>
      <c r="D17086" s="33" t="inlineStr">
        <is>
          <t/>
        </is>
      </c>
      <c r="E17086" s="33" t="inlineStr">
        <is>
          <t/>
        </is>
      </c>
      <c r="F17086" s="33" t="inlineStr">
        <is>
          <t/>
        </is>
      </c>
      <c r="G17086" s="33" t="inlineStr">
        <is>
          <t>Contratación del servicio municipal de la oficina energética de Hernani.</t>
        </is>
      </c>
      <c r="H17086" s="33" t="inlineStr">
        <is>
          <t>Contratación del servicio municipal de la oficina energética de Hernani.</t>
        </is>
      </c>
      <c r="I17086" s="33" t="inlineStr">
        <is>
          <t/>
        </is>
      </c>
      <c r="J17086" s="33" t="inlineStr">
        <is>
          <t>07/01/2026</t>
        </is>
      </c>
      <c r="K17086" s="33" t="inlineStr">
        <is>
          <t>2025PRIZ0021</t>
        </is>
      </c>
      <c r="L17086" s="33" t="inlineStr">
        <is>
          <t>Anuncio en estudio / Plazo cerrado</t>
        </is>
      </c>
      <c r="M17086" s="33" t="inlineStr">
        <is>
          <t>false</t>
        </is>
      </c>
      <c r="N17086" s="33" t="inlineStr">
        <is>
          <t/>
        </is>
      </c>
      <c r="O17086" s="33" t="inlineStr">
        <is>
          <t/>
        </is>
      </c>
      <c r="P17086" s="33" t="inlineStr">
        <is>
          <t/>
        </is>
      </c>
      <c r="Q17086" s="33" t="inlineStr">
        <is>
          <t/>
        </is>
      </c>
      <c r="R17086" s="33" t="inlineStr">
        <is>
          <t/>
        </is>
      </c>
      <c r="S17086" s="33" t="inlineStr">
        <is>
          <t>https://www.contratacion.euskadi.eus/webkpe00-kpeperfi/es/contenidos/anuncio_contratacion/expjaso663309/es_doc/images/hernani_logo.jpg</t>
        </is>
      </c>
      <c r="T17086" s="33" t="inlineStr">
        <is>
          <t>Ayuntamiento de Hernani</t>
        </is>
      </c>
      <c r="U17086" s="33" t="inlineStr">
        <is>
          <t>B2004300F - Ayuntamiento de Hernani</t>
        </is>
      </c>
      <c r="V17086" s="33" t="inlineStr">
        <is>
          <t>Alcalde</t>
        </is>
      </c>
      <c r="W17086" s="33" t="inlineStr">
        <is>
          <t/>
        </is>
      </c>
      <c r="X17086" s="33" t="inlineStr">
        <is>
          <t/>
        </is>
      </c>
      <c r="Y17086" s="33" t="inlineStr">
        <is>
          <t>22/01/2026 14:00</t>
        </is>
      </c>
      <c r="Z17086" s="33" t="inlineStr">
        <is>
          <t>https://www.contratacion.euskadi.eus/anuncio_contratacion/contratacion-del-servicio-municipal-oficina-energetica-hernani/webkpe00-kpesimpc/es/</t>
        </is>
      </c>
      <c r="AA17086" s="33" t="inlineStr">
        <is>
          <t>https://www.contratacion.euskadi.eus/webkpe00-kpesimpc/es/contenidos/anuncio_contratacion/expjaso663309/es_doc/index.html</t>
        </is>
      </c>
      <c r="AB17086" s="33" t="inlineStr">
        <is>
          <t>https://www.contratacion.euskadi.eus/contenidos/anuncio_contratacion/expjaso663309/es_doc/data/es_r01dtpd019b9798ca302bd4c0fe100120057588700</t>
        </is>
      </c>
      <c r="AC17086" s="33" t="inlineStr">
        <is>
          <t>https://www.contratacion.euskadi.eus/contenidos/anuncio_contratacion/expjaso663309/r01Index/expjaso663309-idxContent.xml</t>
        </is>
      </c>
      <c r="AD17086" s="33" t="inlineStr">
        <is>
          <t>03/02/2026</t>
        </is>
      </c>
      <c r="AE17086" s="33" t="inlineStr">
        <is>
          <t>r01etpd150f69471cf19325f3678dc3237cb5165c6</t>
        </is>
      </c>
      <c r="AF17086" s="33" t="inlineStr">
        <is>
          <t>Ayuntamiento de Hernani</t>
        </is>
      </c>
      <c r="AG17086" s="33" t="inlineStr">
        <is>
          <t>r01etpd150f6b7673919325f3677d19a13c2103da1</t>
        </is>
      </c>
      <c r="AH17086" s="33" t="inlineStr">
        <is>
          <t>Ayuntamiento de Hernani</t>
        </is>
      </c>
      <c r="AI17086" s="33" t="inlineStr">
        <is>
          <t/>
        </is>
      </c>
      <c r="AJ17086" s="33" t="inlineStr">
        <is>
          <t/>
        </is>
      </c>
    </row>
    <row r="17087" customHeight="true" ht="15.0">
      <c r="A17087" s="33" t="inlineStr">
        <is>
          <t>Servicio de mantenimiento de los jardines y zonas verdes del Consorcio de Aguas Bilbao Bizkaia</t>
        </is>
      </c>
      <c r="B17087" s="33" t="inlineStr">
        <is>
          <t/>
        </is>
      </c>
      <c r="C17087" s="33" t="inlineStr">
        <is>
          <t>Gobierno Vasco</t>
        </is>
      </c>
      <c r="D17087" s="33" t="inlineStr">
        <is>
          <t/>
        </is>
      </c>
      <c r="E17087" s="33" t="inlineStr">
        <is>
          <t/>
        </is>
      </c>
      <c r="F17087" s="33" t="inlineStr">
        <is>
          <t/>
        </is>
      </c>
      <c r="G17087" s="33" t="inlineStr">
        <is>
          <t>Servicio de mantenimiento de los jardines y zonas verdes del Consorcio de Aguas Bilbao Bizkaia</t>
        </is>
      </c>
      <c r="H17087" s="33" t="inlineStr">
        <is>
          <t>Servicio de mantenimiento de los jardines y zonas verdes del Consorcio de Aguas Bilbao Bizkaia</t>
        </is>
      </c>
      <c r="I17087" s="33" t="inlineStr">
        <is>
          <t/>
        </is>
      </c>
      <c r="J17087" s="33" t="inlineStr">
        <is>
          <t>28/11/2025</t>
        </is>
      </c>
      <c r="K17087" s="34" t="inlineStr">
        <is>
          <t>3230</t>
        </is>
      </c>
      <c r="L17087" s="33" t="inlineStr">
        <is>
          <t>Anuncio en estudio / Plazo cerrado</t>
        </is>
      </c>
      <c r="M17087" s="33" t="inlineStr">
        <is>
          <t>false</t>
        </is>
      </c>
      <c r="N17087" s="33" t="inlineStr">
        <is>
          <t/>
        </is>
      </c>
      <c r="O17087" s="33" t="inlineStr">
        <is>
          <t/>
        </is>
      </c>
      <c r="P17087" s="33" t="inlineStr">
        <is>
          <t/>
        </is>
      </c>
      <c r="Q17087" s="33" t="inlineStr">
        <is>
          <t/>
        </is>
      </c>
      <c r="R17087" s="33" t="inlineStr">
        <is>
          <t/>
        </is>
      </c>
      <c r="S17087" s="33" t="inlineStr">
        <is>
          <t>https://www.contratacion.euskadi.eus/webkpe00-kpeperfi/es/contenidos/anuncio_contratacion/expjaso663311/es_doc/images/logo_consorcio_aguas_bilbao.jpg</t>
        </is>
      </c>
      <c r="T17087" s="33" t="inlineStr">
        <is>
          <t>Consorcio de Aguas Bilbao Bizkaia</t>
        </is>
      </c>
      <c r="U17087" s="33" t="inlineStr">
        <is>
          <t>P4800005C - Consorcio de Aguas Bilbao Bizkaia</t>
        </is>
      </c>
      <c r="V17087" s="33" t="inlineStr">
        <is>
          <t>Comité directivo</t>
        </is>
      </c>
      <c r="W17087" s="33" t="inlineStr">
        <is>
          <t/>
        </is>
      </c>
      <c r="X17087" s="33" t="inlineStr">
        <is>
          <t/>
        </is>
      </c>
      <c r="Y17087" s="33" t="inlineStr">
        <is>
          <t>12/01/2026 13:00</t>
        </is>
      </c>
      <c r="Z17087" s="33" t="inlineStr">
        <is>
          <t>https://www.contratacion.euskadi.eus/anuncio_contratacion/servicio-mantenimiento-jardines-y-zonas-verdes-del-consorcio-aguas-bilbao-bizkaia/webkpe00-kpesimpc/es/</t>
        </is>
      </c>
      <c r="AA17087" s="33" t="inlineStr">
        <is>
          <t>https://www.contratacion.euskadi.eus/webkpe00-kpesimpc/es/contenidos/anuncio_contratacion/expjaso663311/es_doc/index.html</t>
        </is>
      </c>
      <c r="AB17087" s="33" t="inlineStr">
        <is>
          <t>https://www.contratacion.euskadi.eus/contenidos/anuncio_contratacion/expjaso663311/es_doc/data/es_r01dtpd19ac8de95697e2aa5723083d28a831e9c26</t>
        </is>
      </c>
      <c r="AC17087" s="33" t="inlineStr">
        <is>
          <t>https://www.contratacion.euskadi.eus/contenidos/anuncio_contratacion/expjaso663311/r01Index/expjaso663311-idxContent.xml</t>
        </is>
      </c>
      <c r="AD17087" s="33" t="inlineStr">
        <is>
          <t>12/01/2026</t>
        </is>
      </c>
      <c r="AE17087" s="33" t="inlineStr">
        <is>
          <t>r01etpd15f05baca751c62cdb9eb39ed5a40b46efa</t>
        </is>
      </c>
      <c r="AF17087" s="33" t="inlineStr">
        <is>
          <t>Consorcio de Aguas Bilbao Bizkaia</t>
        </is>
      </c>
      <c r="AG17087" s="33" t="inlineStr">
        <is>
          <t>r01etpd15f05bd41f81c62cdb9a4e60f2a14aee24d</t>
        </is>
      </c>
      <c r="AH17087" s="33" t="inlineStr">
        <is>
          <t>Consorcio de Aguas Bilbao Bizkaia</t>
        </is>
      </c>
      <c r="AI17087" s="33" t="inlineStr">
        <is>
          <t/>
        </is>
      </c>
      <c r="AJ17087" s="33" t="inlineStr">
        <is>
          <t/>
        </is>
      </c>
    </row>
    <row r="17088" customHeight="true" ht="15.0">
      <c r="A17088" s="33" t="inlineStr">
        <is>
          <t>Suministro de los trabajos de control, monitorización y digitalización del ciclo urbano del agua en diferentes localidades de la comarca de Añana (PERTE), formado por tres lotes y sujeto a regulación armonizada (SARA).</t>
        </is>
      </c>
      <c r="B17088" s="33" t="inlineStr">
        <is>
          <t/>
        </is>
      </c>
      <c r="C17088" s="33" t="inlineStr">
        <is>
          <t>Gobierno Vasco</t>
        </is>
      </c>
      <c r="D17088" s="33" t="inlineStr">
        <is>
          <t/>
        </is>
      </c>
      <c r="E17088" s="33" t="inlineStr">
        <is>
          <t/>
        </is>
      </c>
      <c r="F17088" s="33" t="inlineStr">
        <is>
          <t/>
        </is>
      </c>
      <c r="G17088" s="33" t="inlineStr">
        <is>
          <t>Suministro de los trabajos de control, monitorización y digitalización del ciclo urbano del agua en diferentes localidades de la comarca de Añana (PERTE), formado por tres lotes y sujeto a regulación armonizada (SARA).</t>
        </is>
      </c>
      <c r="H17088" s="33" t="inlineStr">
        <is>
          <t>Suministro de los trabajos de control, monitorización y digitalización del ciclo urbano del agua en diferentes localidades de la comarca de Añana (PERTE), formado por tres lotes y sujeto a regulación armonizada (SARA).</t>
        </is>
      </c>
      <c r="I17088" s="33" t="inlineStr">
        <is>
          <t/>
        </is>
      </c>
      <c r="J17088" s="33" t="inlineStr">
        <is>
          <t>03/12/2025</t>
        </is>
      </c>
      <c r="K17088" s="33" t="inlineStr">
        <is>
          <t>11/2025</t>
        </is>
      </c>
      <c r="L17088" s="33" t="inlineStr">
        <is>
          <t>Anuncio en estudio / Plazo cerrado</t>
        </is>
      </c>
      <c r="M17088" s="33" t="inlineStr">
        <is>
          <t>false</t>
        </is>
      </c>
      <c r="N17088" s="33" t="inlineStr">
        <is>
          <t/>
        </is>
      </c>
      <c r="O17088" s="33" t="inlineStr">
        <is>
          <t/>
        </is>
      </c>
      <c r="P17088" s="33" t="inlineStr">
        <is>
          <t/>
        </is>
      </c>
      <c r="Q17088" s="33" t="inlineStr">
        <is>
          <t/>
        </is>
      </c>
      <c r="R17088" s="33" t="inlineStr">
        <is>
          <t/>
        </is>
      </c>
      <c r="S17088" s="33" t="inlineStr">
        <is>
          <t>https://www.contratacion.euskadi.eus/webkpe00-kpeperfi/es/contenidos/anuncio_contratacion/expjaso663312/es_doc/images/logo_cuadrilla_añana.jpg</t>
        </is>
      </c>
      <c r="T17088" s="33" t="inlineStr">
        <is>
          <t>Cuadrilla de Añana</t>
        </is>
      </c>
      <c r="U17088" s="33" t="inlineStr">
        <is>
          <t>P5100006E - Cuadrilla de Añana</t>
        </is>
      </c>
      <c r="V17088" s="33" t="inlineStr">
        <is>
          <t>Presidente</t>
        </is>
      </c>
      <c r="W17088" s="33" t="inlineStr">
        <is>
          <t/>
        </is>
      </c>
      <c r="X17088" s="33" t="inlineStr">
        <is>
          <t/>
        </is>
      </c>
      <c r="Y17088" s="33" t="inlineStr">
        <is>
          <t>09/01/2026 09:00</t>
        </is>
      </c>
      <c r="Z17088" s="33" t="inlineStr">
        <is>
          <t>https://www.contratacion.euskadi.eus/anuncio_contratacion/suministro-trabajos-control-monitorizacion-y-digitalizacion-del-ciclo-urbano-del-agua-diferentes-localidades-comarca-anana-perte-formado-tres-lotes-y-sujeto-regulacion-armonizada-sara/webkpe00-kpesimpc/es/</t>
        </is>
      </c>
      <c r="AA17088" s="33" t="inlineStr">
        <is>
          <t>https://www.contratacion.euskadi.eus/webkpe00-kpesimpc/es/contenidos/anuncio_contratacion/expjaso663312/es_doc/index.html</t>
        </is>
      </c>
      <c r="AB17088" s="33" t="inlineStr">
        <is>
          <t>https://www.contratacion.euskadi.eus/contenidos/anuncio_contratacion/expjaso663312/es_doc/data/es_r01dtpd19ae29e0feb482fae008e7e7a80865b2962</t>
        </is>
      </c>
      <c r="AC17088" s="33" t="inlineStr">
        <is>
          <t>https://www.contratacion.euskadi.eus/contenidos/anuncio_contratacion/expjaso663312/r01Index/expjaso663312-idxContent.xml</t>
        </is>
      </c>
      <c r="AD17088" s="33" t="inlineStr">
        <is>
          <t>21/01/2026</t>
        </is>
      </c>
      <c r="AE17088" s="33" t="inlineStr">
        <is>
          <t>r01etpd163208e924c7b6570a7a0328151457106b2</t>
        </is>
      </c>
      <c r="AF17088" s="33" t="inlineStr">
        <is>
          <t>Cuadrilla de Añana</t>
        </is>
      </c>
      <c r="AG17088" s="33" t="inlineStr">
        <is>
          <t>r01etpd164dd0dbe416aa23761ea9e032400667feb</t>
        </is>
      </c>
      <c r="AH17088" s="33" t="inlineStr">
        <is>
          <t>Cuadrilla de Añana</t>
        </is>
      </c>
      <c r="AI17088" s="33" t="inlineStr">
        <is>
          <t/>
        </is>
      </c>
      <c r="AJ17088" s="33" t="inlineStr">
        <is>
          <t/>
        </is>
      </c>
    </row>
    <row r="17089" customHeight="true" ht="15.0">
      <c r="A17089" s="33" t="inlineStr">
        <is>
          <t>Obras de reforma del Hogar del Jubilado Sanrokezar</t>
        </is>
      </c>
      <c r="B17089" s="33" t="inlineStr">
        <is>
          <t/>
        </is>
      </c>
      <c r="C17089" s="33" t="inlineStr">
        <is>
          <t>Gobierno Vasco</t>
        </is>
      </c>
      <c r="D17089" s="33" t="inlineStr">
        <is>
          <t/>
        </is>
      </c>
      <c r="E17089" s="33" t="inlineStr">
        <is>
          <t/>
        </is>
      </c>
      <c r="F17089" s="33" t="inlineStr">
        <is>
          <t/>
        </is>
      </c>
      <c r="G17089" s="33" t="inlineStr">
        <is>
          <t>Obras de reforma del Hogar del Jubilado Sanrokezar</t>
        </is>
      </c>
      <c r="H17089" s="33" t="inlineStr">
        <is>
          <t>Obras de reforma del Hogar del Jubilado Sanrokezar</t>
        </is>
      </c>
      <c r="I17089" s="33" t="inlineStr">
        <is>
          <t/>
        </is>
      </c>
      <c r="J17089" s="33" t="inlineStr">
        <is>
          <t>28/11/2025</t>
        </is>
      </c>
      <c r="K17089" s="33" t="inlineStr">
        <is>
          <t>2025/3087</t>
        </is>
      </c>
      <c r="L17089" s="33" t="inlineStr">
        <is>
          <t>Anuncio en estudio / Plazo cerrado</t>
        </is>
      </c>
      <c r="M17089" s="33" t="inlineStr">
        <is>
          <t>false</t>
        </is>
      </c>
      <c r="N17089" s="33" t="inlineStr">
        <is>
          <t/>
        </is>
      </c>
      <c r="O17089" s="33" t="inlineStr">
        <is>
          <t/>
        </is>
      </c>
      <c r="P17089" s="33" t="inlineStr">
        <is>
          <t/>
        </is>
      </c>
      <c r="Q17089" s="33" t="inlineStr">
        <is>
          <t/>
        </is>
      </c>
      <c r="R17089" s="33" t="inlineStr">
        <is>
          <t/>
        </is>
      </c>
      <c r="S17089" s="33" t="inlineStr">
        <is>
          <t>https://www.contratacion.euskadi.eus/webkpe00-kpeperfi/es/contenidos/anuncio_contratacion/expjaso663316/es_doc/images/logo_laudio.jpg</t>
        </is>
      </c>
      <c r="T17089" s="33" t="inlineStr">
        <is>
          <t>Ayuntamiento de Llodio</t>
        </is>
      </c>
      <c r="U17089" s="33" t="inlineStr">
        <is>
          <t>P0103800I - Ayuntamiento de Llodio</t>
        </is>
      </c>
      <c r="V17089" s="33" t="inlineStr">
        <is>
          <t>Junta de Gobierno Local</t>
        </is>
      </c>
      <c r="W17089" s="33" t="inlineStr">
        <is>
          <t/>
        </is>
      </c>
      <c r="X17089" s="33" t="inlineStr">
        <is>
          <t/>
        </is>
      </c>
      <c r="Y17089" s="33" t="inlineStr">
        <is>
          <t>18/12/2025 23:59</t>
        </is>
      </c>
      <c r="Z17089" s="33" t="inlineStr">
        <is>
          <t>https://www.contratacion.euskadi.eus/anuncio_contratacion/obras-reforma-del-hogar-del-jubilado-sanrokezar/webkpe00-kpesimpc/es/</t>
        </is>
      </c>
      <c r="AA17089" s="33" t="inlineStr">
        <is>
          <t>https://www.contratacion.euskadi.eus/webkpe00-kpesimpc/es/contenidos/anuncio_contratacion/expjaso663316/es_doc/index.html</t>
        </is>
      </c>
      <c r="AB17089" s="33" t="inlineStr">
        <is>
          <t>https://www.contratacion.euskadi.eus/contenidos/anuncio_contratacion/expjaso663316/es_doc/data/es_r01dtpd19aca9af0687e2aa572ae281bfea7e6c48a</t>
        </is>
      </c>
      <c r="AC17089" s="33" t="inlineStr">
        <is>
          <t>https://www.contratacion.euskadi.eus/contenidos/anuncio_contratacion/expjaso663316/r01Index/expjaso663316-idxContent.xml</t>
        </is>
      </c>
      <c r="AD17089" s="33" t="inlineStr">
        <is>
          <t>13/01/2026</t>
        </is>
      </c>
      <c r="AE17089" s="33" t="inlineStr">
        <is>
          <t>r01etpd14b77ecff6f1ac69396769ae3f3414495b2</t>
        </is>
      </c>
      <c r="AF17089" s="33" t="inlineStr">
        <is>
          <t>Ayuntamiento de Llodio</t>
        </is>
      </c>
      <c r="AG17089" s="33" t="inlineStr">
        <is>
          <t>r01etpd0161d29bb1b42b095b7911cd4acdb86aa57</t>
        </is>
      </c>
      <c r="AH17089" s="33" t="inlineStr">
        <is>
          <t>Ayuntamiento de Llodio</t>
        </is>
      </c>
      <c r="AI17089" s="33" t="inlineStr">
        <is>
          <t/>
        </is>
      </c>
      <c r="AJ17089" s="33" t="inlineStr">
        <is>
          <t/>
        </is>
      </c>
    </row>
    <row r="17090" customHeight="true" ht="15.0">
      <c r="A17090" s="33" t="inlineStr">
        <is>
          <t>Contratación de los servicios de planificación y compra de espacios publicitarios para realizar campañas de comunicación sobre materias específicas de las diferentes áreas del Departamento de Hacienda y Finanzas.</t>
        </is>
      </c>
      <c r="B17090" s="33" t="inlineStr">
        <is>
          <t/>
        </is>
      </c>
      <c r="C17090" s="33" t="inlineStr">
        <is>
          <t>Gobierno Vasco</t>
        </is>
      </c>
      <c r="D17090" s="33" t="inlineStr">
        <is>
          <t/>
        </is>
      </c>
      <c r="E17090" s="33" t="inlineStr">
        <is>
          <t/>
        </is>
      </c>
      <c r="F17090" s="33" t="inlineStr">
        <is>
          <t/>
        </is>
      </c>
      <c r="G17090" s="33" t="inlineStr">
        <is>
          <t>Contratación de los servicios de planificación y compra de espacios publicitarios para realizar campañas de comunicación sobre materias específicas de las diferentes áreas del Departamento de Hacienda y Finanzas.</t>
        </is>
      </c>
      <c r="H17090" s="33" t="inlineStr">
        <is>
          <t>Contratación de los servicios de planificación y compra de espacios publicitarios para realizar campañas de comunicación sobre materias específicas de las diferentes áreas del Departamento de Hacienda y Finanzas.</t>
        </is>
      </c>
      <c r="I17090" s="33" t="inlineStr">
        <is>
          <t/>
        </is>
      </c>
      <c r="J17090" s="33" t="inlineStr">
        <is>
          <t>14/12/2025</t>
        </is>
      </c>
      <c r="K17090" s="33" t="inlineStr">
        <is>
          <t>C02/032/2025</t>
        </is>
      </c>
      <c r="L17090" s="33" t="inlineStr">
        <is>
          <t>Anuncio en estudio / Plazo cerrado</t>
        </is>
      </c>
      <c r="M17090" s="33" t="inlineStr">
        <is>
          <t>false</t>
        </is>
      </c>
      <c r="N17090" s="33" t="inlineStr">
        <is>
          <t/>
        </is>
      </c>
      <c r="O17090" s="33" t="inlineStr">
        <is>
          <t/>
        </is>
      </c>
      <c r="P17090" s="33" t="inlineStr">
        <is>
          <t/>
        </is>
      </c>
      <c r="Q17090" s="33" t="inlineStr">
        <is>
          <t/>
        </is>
      </c>
      <c r="R17090" s="33" t="inlineStr">
        <is>
          <t/>
        </is>
      </c>
      <c r="S17090" s="33" t="inlineStr">
        <is>
          <t>https://www.contratacion.euskadi.eus/webkpe00-kpeperfi/es/contenidos/anuncio_contratacion/expjaso663317/es_doc/images/w32_logoGobiernoVasco.gif</t>
        </is>
      </c>
      <c r="T17090" s="33" t="inlineStr">
        <is>
          <t>Gobierno Vasco</t>
        </is>
      </c>
      <c r="U17090" s="33" t="inlineStr">
        <is>
          <t>S4833001C - Hacienda y Finanzas</t>
        </is>
      </c>
      <c r="V17090" s="33" t="inlineStr">
        <is>
          <t>Dirección de Servicios</t>
        </is>
      </c>
      <c r="W17090" s="33" t="inlineStr">
        <is>
          <t/>
        </is>
      </c>
      <c r="X17090" s="33" t="inlineStr">
        <is>
          <t/>
        </is>
      </c>
      <c r="Y17090" s="33" t="inlineStr">
        <is>
          <t>15/01/2026 11:00</t>
        </is>
      </c>
      <c r="Z17090" s="33" t="inlineStr">
        <is>
          <t>https://www.contratacion.euskadi.eus/anuncio_contratacion/contratacion-servicios-planificacion-y-compra-espacios-publicitarios-realizar-campanas-comunicacion-materias-especificas-diferentes-areas-del-departamento-hacienda-y-finanzas/webkpe00-kpesimpc/es/</t>
        </is>
      </c>
      <c r="AA17090" s="33" t="inlineStr">
        <is>
          <t>https://www.contratacion.euskadi.eus/webkpe00-kpesimpc/es/contenidos/anuncio_contratacion/expjaso663317/es_doc/index.html</t>
        </is>
      </c>
      <c r="AB17090" s="33" t="inlineStr">
        <is>
          <t>https://www.contratacion.euskadi.eus/contenidos/anuncio_contratacion/expjaso663317/es_doc/data/es_r01dtpd19b1c5fd3fe58ae323b83a45a5076a7101c</t>
        </is>
      </c>
      <c r="AC17090" s="33" t="inlineStr">
        <is>
          <t>https://www.contratacion.euskadi.eus/contenidos/anuncio_contratacion/expjaso663317/r01Index/expjaso663317-idxContent.xml</t>
        </is>
      </c>
      <c r="AD17090" s="33" t="inlineStr">
        <is>
          <t>10/02/2026</t>
        </is>
      </c>
      <c r="AE17090" s="33" t="inlineStr">
        <is>
          <t>r01epd01197b2aaddb4a50ddf50f48805bac8fe21</t>
        </is>
      </c>
      <c r="AF17090" s="33" t="inlineStr">
        <is>
          <t>Gobierno Vasco</t>
        </is>
      </c>
      <c r="AG17090" s="33" t="inlineStr">
        <is>
          <t>r01e00000fe4e66771ba470b8c5e0176bb5f8c3fb</t>
        </is>
      </c>
      <c r="AH17090" s="33" t="inlineStr">
        <is>
          <t>Hacienda y Finanzas</t>
        </is>
      </c>
      <c r="AI17090" s="33" t="inlineStr">
        <is>
          <t/>
        </is>
      </c>
      <c r="AJ17090" s="33" t="inlineStr">
        <is>
          <t/>
        </is>
      </c>
    </row>
    <row r="17091" customHeight="true" ht="15.0">
      <c r="A17091" s="33" t="inlineStr">
        <is>
          <t>Servicio de mantenimiento de diversos equipos de ensayo del laboratorio de OSALAN</t>
        </is>
      </c>
      <c r="B17091" s="33" t="inlineStr">
        <is>
          <t/>
        </is>
      </c>
      <c r="C17091" s="33" t="inlineStr">
        <is>
          <t>Gobierno Vasco</t>
        </is>
      </c>
      <c r="D17091" s="33" t="inlineStr">
        <is>
          <t/>
        </is>
      </c>
      <c r="E17091" s="33" t="inlineStr">
        <is>
          <t/>
        </is>
      </c>
      <c r="F17091" s="33" t="inlineStr">
        <is>
          <t/>
        </is>
      </c>
      <c r="G17091" s="33" t="inlineStr">
        <is>
          <t>Servicio de mantenimiento de diversos equipos de ensayo del laboratorio de OSALAN</t>
        </is>
      </c>
      <c r="H17091" s="33" t="inlineStr">
        <is>
          <t>Servicio de mantenimiento de diversos equipos de ensayo del laboratorio de OSALAN</t>
        </is>
      </c>
      <c r="I17091" s="33" t="inlineStr">
        <is>
          <t/>
        </is>
      </c>
      <c r="J17091" s="33" t="inlineStr">
        <is>
          <t>28/11/2025</t>
        </is>
      </c>
      <c r="K17091" s="33" t="inlineStr">
        <is>
          <t>OS-B8-2026</t>
        </is>
      </c>
      <c r="L17091" s="33" t="inlineStr">
        <is>
          <t>Anuncio en estudio / Plazo cerrado</t>
        </is>
      </c>
      <c r="M17091" s="33" t="inlineStr">
        <is>
          <t>false</t>
        </is>
      </c>
      <c r="N17091" s="33" t="inlineStr">
        <is>
          <t/>
        </is>
      </c>
      <c r="O17091" s="33" t="inlineStr">
        <is>
          <t/>
        </is>
      </c>
      <c r="P17091" s="33" t="inlineStr">
        <is>
          <t/>
        </is>
      </c>
      <c r="Q17091" s="33" t="inlineStr">
        <is>
          <t/>
        </is>
      </c>
      <c r="R17091" s="33" t="inlineStr">
        <is>
          <t/>
        </is>
      </c>
      <c r="S17091" s="33" t="inlineStr">
        <is>
          <t>https://www.contratacion.euskadi.eus/webkpe00-kpeperfi/es/contenidos/anuncio_contratacion/expjaso663318/es_doc/images/w32_logoGobiernoVasco.gif</t>
        </is>
      </c>
      <c r="T17091" s="33" t="inlineStr">
        <is>
          <t>Gobierno Vasco</t>
        </is>
      </c>
      <c r="U17091" s="33" t="inlineStr">
        <is>
          <t>S4833001C - Osalan - Instituto Vasco de Seguridad y Salud Laborales</t>
        </is>
      </c>
      <c r="V17091" s="33" t="inlineStr">
        <is>
          <t>Director/a de OSALAN - Instituto Vasco de Seguridad y Salud Laboral</t>
        </is>
      </c>
      <c r="W17091" s="33" t="inlineStr">
        <is>
          <t/>
        </is>
      </c>
      <c r="X17091" s="33" t="inlineStr">
        <is>
          <t/>
        </is>
      </c>
      <c r="Y17091" s="33" t="inlineStr">
        <is>
          <t>07/01/2026 08:00</t>
        </is>
      </c>
      <c r="Z17091" s="33" t="inlineStr">
        <is>
          <t>https://www.contratacion.euskadi.eus/anuncio_contratacion/servicio-mantenimiento-diversos-equipos-ensayo-del-laboratorio-osalan/expjaso663318/webkpe00-kpesimpc/es/</t>
        </is>
      </c>
      <c r="AA17091" s="33" t="inlineStr">
        <is>
          <t>https://www.contratacion.euskadi.eus/webkpe00-kpesimpc/es/contenidos/anuncio_contratacion/expjaso663318/es_doc/index.html</t>
        </is>
      </c>
      <c r="AB17091" s="33" t="inlineStr">
        <is>
          <t>https://www.contratacion.euskadi.eus/contenidos/anuncio_contratacion/expjaso663318/es_doc/data/es_r01dtpd19ac9f1148c383e4031450508d6b768e4e0</t>
        </is>
      </c>
      <c r="AC17091" s="33" t="inlineStr">
        <is>
          <t>https://www.contratacion.euskadi.eus/contenidos/anuncio_contratacion/expjaso663318/r01Index/expjaso663318-idxContent.xml</t>
        </is>
      </c>
      <c r="AD17091" s="33" t="inlineStr">
        <is>
          <t>09/01/2026</t>
        </is>
      </c>
      <c r="AE17091" s="33" t="inlineStr">
        <is>
          <t>r01epd01197b2aaddb4a50ddf50f48805bac8fe21</t>
        </is>
      </c>
      <c r="AF17091" s="33" t="inlineStr">
        <is>
          <t>Gobierno Vasco</t>
        </is>
      </c>
      <c r="AG17091" s="33" t="inlineStr">
        <is>
          <t>r01e00000fe4e66771ba470b819e45a15e8799725</t>
        </is>
      </c>
      <c r="AH17091" s="33" t="inlineStr">
        <is>
          <t>OSALAN - Instituto Vasco de Seguridad y Salud Laborales</t>
        </is>
      </c>
      <c r="AI17091" s="33" t="inlineStr">
        <is>
          <t/>
        </is>
      </c>
      <c r="AJ17091" s="33" t="inlineStr">
        <is>
          <t/>
        </is>
      </c>
    </row>
    <row r="17092" customHeight="true" ht="15.0">
      <c r="A17092" s="33" t="inlineStr">
        <is>
          <t>Concesión demanial para la explotación del espacio cafetería situado en la planta baja del edificio GOe de BASQUE CULINARY CENTER FUNDAZIOA</t>
        </is>
      </c>
      <c r="B17092" s="33" t="inlineStr">
        <is>
          <t/>
        </is>
      </c>
      <c r="C17092" s="33" t="inlineStr">
        <is>
          <t>Gobierno Vasco</t>
        </is>
      </c>
      <c r="D17092" s="33" t="inlineStr">
        <is>
          <t/>
        </is>
      </c>
      <c r="E17092" s="33" t="inlineStr">
        <is>
          <t/>
        </is>
      </c>
      <c r="F17092" s="33" t="inlineStr">
        <is>
          <t/>
        </is>
      </c>
      <c r="G17092" s="33" t="inlineStr">
        <is>
          <t>Concesión demanial para la explotación del espacio cafetería situado en la planta baja del edificio GOe de BASQUE CULINARY CENTER FUNDAZIOA</t>
        </is>
      </c>
      <c r="H17092" s="33" t="inlineStr">
        <is>
          <t>Concesión demanial para la explotación del espacio cafetería situado en la planta baja del edificio GOe de BASQUE CULINARY CENTER FUNDAZIOA</t>
        </is>
      </c>
      <c r="I17092" s="33" t="inlineStr">
        <is>
          <t/>
        </is>
      </c>
      <c r="J17092" s="33" t="inlineStr">
        <is>
          <t>28/11/2025</t>
        </is>
      </c>
      <c r="K17092" s="33" t="inlineStr">
        <is>
          <t>1725-BCCO</t>
        </is>
      </c>
      <c r="L17092" s="33" t="inlineStr">
        <is>
          <t>DS</t>
        </is>
      </c>
      <c r="M17092" s="33" t="inlineStr">
        <is>
          <t>false</t>
        </is>
      </c>
      <c r="N17092" s="33" t="inlineStr">
        <is>
          <t/>
        </is>
      </c>
      <c r="O17092" s="33" t="inlineStr">
        <is>
          <t/>
        </is>
      </c>
      <c r="P17092" s="33" t="inlineStr">
        <is>
          <t/>
        </is>
      </c>
      <c r="Q17092" s="33" t="inlineStr">
        <is>
          <t/>
        </is>
      </c>
      <c r="R17092" s="33" t="inlineStr">
        <is>
          <t/>
        </is>
      </c>
      <c r="S17092" s="33" t="inlineStr">
        <is>
          <t>https://www.contratacion.euskadi.eus/webkpe00-kpeperfi/es/contenidos/anuncio_contratacion/expjaso663322/es_doc/images/logo_basque_culinari.jpg</t>
        </is>
      </c>
      <c r="T17092" s="33" t="inlineStr">
        <is>
          <t>Fundación Basque Culinary Center</t>
        </is>
      </c>
      <c r="U17092" s="33" t="inlineStr">
        <is>
          <t>G20998100 - Fundación Basque Culinary Center</t>
        </is>
      </c>
      <c r="V17092" s="33" t="inlineStr">
        <is>
          <t>Director General</t>
        </is>
      </c>
      <c r="W17092" s="33" t="inlineStr">
        <is>
          <t/>
        </is>
      </c>
      <c r="X17092" s="33" t="inlineStr">
        <is>
          <t/>
        </is>
      </c>
      <c r="Y17092" s="33" t="inlineStr">
        <is>
          <t>15/01/2026 18:00</t>
        </is>
      </c>
      <c r="Z17092" s="33" t="inlineStr">
        <is>
          <t>https://www.contratacion.euskadi.eus/anuncio_contratacion/concesion-demanial-explotacion-del-espacio-cafeteria-situado-planta-baja-del-edificio-goe-basque-culinary-center-fundazioa/expjaso663322/webkpe00-kpesimpc/es/</t>
        </is>
      </c>
      <c r="AA17092" s="33" t="inlineStr">
        <is>
          <t>https://www.contratacion.euskadi.eus/webkpe00-kpesimpc/es/contenidos/anuncio_contratacion/expjaso663322/es_doc/index.html</t>
        </is>
      </c>
      <c r="AB17092" s="33" t="inlineStr">
        <is>
          <t>https://www.contratacion.euskadi.eus/contenidos/anuncio_contratacion/expjaso663322/es_doc/data/es_r01dtpd19aca31a4dc7e2aa5728a8b7374c055a748</t>
        </is>
      </c>
      <c r="AC17092" s="33" t="inlineStr">
        <is>
          <t>https://www.contratacion.euskadi.eus/contenidos/anuncio_contratacion/expjaso663322/r01Index/expjaso663322-idxContent.xml</t>
        </is>
      </c>
      <c r="AD17092" s="33" t="inlineStr">
        <is>
          <t>16/01/2026</t>
        </is>
      </c>
      <c r="AE17092" s="33" t="inlineStr">
        <is>
          <t>r01etpd150805fa9ed1a0ba89dec0f0856f1c92bf1</t>
        </is>
      </c>
      <c r="AF17092" s="33" t="inlineStr">
        <is>
          <t>Fundación Basque Culinary Center</t>
        </is>
      </c>
      <c r="AG17092" s="33" t="inlineStr">
        <is>
          <t>r01etpd0150805c6da31a0ba89d27d0bfd27331929</t>
        </is>
      </c>
      <c r="AH17092" s="33" t="inlineStr">
        <is>
          <t>Fundación Basque Culinary Center</t>
        </is>
      </c>
      <c r="AI17092" s="33" t="inlineStr">
        <is>
          <t/>
        </is>
      </c>
      <c r="AJ17092" s="33" t="inlineStr">
        <is>
          <t/>
        </is>
      </c>
    </row>
    <row r="17093" customHeight="true" ht="15.0">
      <c r="A17093" s="33" t="inlineStr">
        <is>
          <t>Suministro de gases y mantenimiento de instalaciones de gases de OSALAN.</t>
        </is>
      </c>
      <c r="B17093" s="33" t="inlineStr">
        <is>
          <t/>
        </is>
      </c>
      <c r="C17093" s="33" t="inlineStr">
        <is>
          <t>Gobierno Vasco</t>
        </is>
      </c>
      <c r="D17093" s="33" t="inlineStr">
        <is>
          <t/>
        </is>
      </c>
      <c r="E17093" s="33" t="inlineStr">
        <is>
          <t/>
        </is>
      </c>
      <c r="F17093" s="33" t="inlineStr">
        <is>
          <t/>
        </is>
      </c>
      <c r="G17093" s="33" t="inlineStr">
        <is>
          <t>Suministro de gases y mantenimiento de instalaciones de gases de OSALAN.</t>
        </is>
      </c>
      <c r="H17093" s="33" t="inlineStr">
        <is>
          <t>Suministro de gases y mantenimiento de instalaciones de gases de OSALAN.</t>
        </is>
      </c>
      <c r="I17093" s="33" t="inlineStr">
        <is>
          <t/>
        </is>
      </c>
      <c r="J17093" s="33" t="inlineStr">
        <is>
          <t>02/12/2025</t>
        </is>
      </c>
      <c r="K17093" s="33" t="inlineStr">
        <is>
          <t>OS-B11-2026</t>
        </is>
      </c>
      <c r="L17093" s="33" t="inlineStr">
        <is>
          <t>Formalización del contrato</t>
        </is>
      </c>
      <c r="M17093" s="33" t="inlineStr">
        <is>
          <t>false</t>
        </is>
      </c>
      <c r="N17093" s="33" t="inlineStr">
        <is>
          <t/>
        </is>
      </c>
      <c r="O17093" s="33" t="inlineStr">
        <is>
          <t/>
        </is>
      </c>
      <c r="P17093" s="33" t="inlineStr">
        <is>
          <t/>
        </is>
      </c>
      <c r="Q17093" s="33" t="inlineStr">
        <is>
          <t/>
        </is>
      </c>
      <c r="R17093" s="33" t="inlineStr">
        <is>
          <t/>
        </is>
      </c>
      <c r="S17093" s="33" t="inlineStr">
        <is>
          <t>https://www.contratacion.euskadi.eus/webkpe00-kpeperfi/es/contenidos/anuncio_contratacion/expjaso663324/es_doc/images/w32_logoGobiernoVasco.gif</t>
        </is>
      </c>
      <c r="T17093" s="33" t="inlineStr">
        <is>
          <t>Gobierno Vasco</t>
        </is>
      </c>
      <c r="U17093" s="33" t="inlineStr">
        <is>
          <t>S4833001C - Osalan - Instituto Vasco de Seguridad y Salud Laborales</t>
        </is>
      </c>
      <c r="V17093" s="33" t="inlineStr">
        <is>
          <t>Director/a de OSALAN - Instituto Vasco de Seguridad y Salud Laboral</t>
        </is>
      </c>
      <c r="W17093" s="33" t="inlineStr">
        <is>
          <t/>
        </is>
      </c>
      <c r="X17093" s="33" t="inlineStr">
        <is>
          <t/>
        </is>
      </c>
      <c r="Y17093" s="33" t="inlineStr">
        <is>
          <t>19/12/2025 08:00</t>
        </is>
      </c>
      <c r="Z17093" s="33" t="inlineStr">
        <is>
          <t>https://www.contratacion.euskadi.eus/anuncio_contratacion/suministro-gases-y-mantenimiento-instalaciones-gases-osalan/webkpe00-kpesimpc/es/</t>
        </is>
      </c>
      <c r="AA17093" s="33" t="inlineStr">
        <is>
          <t>https://www.contratacion.euskadi.eus/webkpe00-kpesimpc/es/contenidos/anuncio_contratacion/expjaso663324/es_doc/index.html</t>
        </is>
      </c>
      <c r="AB17093" s="33" t="inlineStr">
        <is>
          <t>https://www.contratacion.euskadi.eus/contenidos/anuncio_contratacion/expjaso663324/es_doc/data/es_r01dtpd19ae07d54c07e2aa5726b651e8928a64b8a</t>
        </is>
      </c>
      <c r="AC17093" s="33" t="inlineStr">
        <is>
          <t>https://www.contratacion.euskadi.eus/contenidos/anuncio_contratacion/expjaso663324/r01Index/expjaso663324-idxContent.xml</t>
        </is>
      </c>
      <c r="AD17093" s="33" t="inlineStr">
        <is>
          <t>09/01/2026</t>
        </is>
      </c>
      <c r="AE17093" s="33" t="inlineStr">
        <is>
          <t>r01epd01197b2aaddb4a50ddf50f48805bac8fe21</t>
        </is>
      </c>
      <c r="AF17093" s="33" t="inlineStr">
        <is>
          <t>Gobierno Vasco</t>
        </is>
      </c>
      <c r="AG17093" s="33" t="inlineStr">
        <is>
          <t>r01e00000fe4e66771ba470b819e45a15e8799725</t>
        </is>
      </c>
      <c r="AH17093" s="33" t="inlineStr">
        <is>
          <t>OSALAN - Instituto Vasco de Seguridad y Salud Laborales</t>
        </is>
      </c>
      <c r="AI17093" s="33" t="inlineStr">
        <is>
          <t/>
        </is>
      </c>
      <c r="AJ17093" s="33" t="inlineStr">
        <is>
          <t/>
        </is>
      </c>
    </row>
    <row r="17094" customHeight="true" ht="15.0">
      <c r="A17094" s="33" t="inlineStr">
        <is>
          <t>Suministro, instalación y mantenimiento de equipos multifunción e impresoras</t>
        </is>
      </c>
      <c r="B17094" s="33" t="inlineStr">
        <is>
          <t/>
        </is>
      </c>
      <c r="C17094" s="33" t="inlineStr">
        <is>
          <t>Gobierno Vasco</t>
        </is>
      </c>
      <c r="D17094" s="33" t="inlineStr">
        <is>
          <t/>
        </is>
      </c>
      <c r="E17094" s="33" t="inlineStr">
        <is>
          <t/>
        </is>
      </c>
      <c r="F17094" s="33" t="inlineStr">
        <is>
          <t/>
        </is>
      </c>
      <c r="G17094" s="33" t="inlineStr">
        <is>
          <t>Suministro, instalación y mantenimiento de equipos multifunción e impresoras</t>
        </is>
      </c>
      <c r="H17094" s="33" t="inlineStr">
        <is>
          <t>Suministro, instalación y mantenimiento de equipos multifunción e impresoras</t>
        </is>
      </c>
      <c r="I17094" s="33" t="inlineStr">
        <is>
          <t/>
        </is>
      </c>
      <c r="J17094" s="33" t="inlineStr">
        <is>
          <t>27/11/2025</t>
        </is>
      </c>
      <c r="K17094" s="33" t="inlineStr">
        <is>
          <t>2025I2060003</t>
        </is>
      </c>
      <c r="L17094" s="33" t="inlineStr">
        <is>
          <t>Anuncio en estudio / Plazo cerrado</t>
        </is>
      </c>
      <c r="M17094" s="33" t="inlineStr">
        <is>
          <t>false</t>
        </is>
      </c>
      <c r="N17094" s="33" t="inlineStr">
        <is>
          <t/>
        </is>
      </c>
      <c r="O17094" s="33" t="inlineStr">
        <is>
          <t/>
        </is>
      </c>
      <c r="P17094" s="33" t="inlineStr">
        <is>
          <t/>
        </is>
      </c>
      <c r="Q17094" s="33" t="inlineStr">
        <is>
          <t/>
        </is>
      </c>
      <c r="R17094" s="33" t="inlineStr">
        <is>
          <t/>
        </is>
      </c>
      <c r="S17094" s="33" t="inlineStr">
        <is>
          <t>https://www.contratacion.euskadi.eus/webkpe00-kpeperfi/es/contenidos/anuncio_contratacion/expjaso663325/es_doc/images/logo_villabona.jpg</t>
        </is>
      </c>
      <c r="T17094" s="33" t="inlineStr">
        <is>
          <t>Ayuntamiento de Villabona</t>
        </is>
      </c>
      <c r="U17094" s="33" t="inlineStr">
        <is>
          <t>P2008100F - Ayuntamiento de Villabona</t>
        </is>
      </c>
      <c r="V17094" s="33" t="inlineStr">
        <is>
          <t>Pleno</t>
        </is>
      </c>
      <c r="W17094" s="33" t="inlineStr">
        <is>
          <t/>
        </is>
      </c>
      <c r="X17094" s="33" t="inlineStr">
        <is>
          <t/>
        </is>
      </c>
      <c r="Y17094" s="33" t="inlineStr">
        <is>
          <t>18/12/2025 23:59</t>
        </is>
      </c>
      <c r="Z17094" s="33" t="inlineStr">
        <is>
          <t>https://www.contratacion.euskadi.eus/anuncio_contratacion/suministro-instalacion-y-mantenimiento-equipos-multifuncion-e-impresoras/webkpe00-kpesimpc/es/</t>
        </is>
      </c>
      <c r="AA17094" s="33" t="inlineStr">
        <is>
          <t>https://www.contratacion.euskadi.eus/webkpe00-kpesimpc/es/contenidos/anuncio_contratacion/expjaso663325/es_doc/index.html</t>
        </is>
      </c>
      <c r="AB17094" s="33" t="inlineStr">
        <is>
          <t>https://www.contratacion.euskadi.eus/contenidos/anuncio_contratacion/expjaso663325/es_doc/data/es_r01dtpd19ac62b117a383e40318b9056908e7f0b33</t>
        </is>
      </c>
      <c r="AC17094" s="33" t="inlineStr">
        <is>
          <t>https://www.contratacion.euskadi.eus/contenidos/anuncio_contratacion/expjaso663325/r01Index/expjaso663325-idxContent.xml</t>
        </is>
      </c>
      <c r="AD17094" s="33" t="inlineStr">
        <is>
          <t>20/01/2026</t>
        </is>
      </c>
      <c r="AE17094" s="33" t="inlineStr">
        <is>
          <t>r01epd013fcd6d6822dbadca96a45af9667f7ddcd</t>
        </is>
      </c>
      <c r="AF17094" s="33" t="inlineStr">
        <is>
          <t>Ayuntamiento de Villabona</t>
        </is>
      </c>
      <c r="AG17094" s="33" t="inlineStr">
        <is>
          <t>r01etpd1626215cb904895c3f0d738dedaf384fe0f</t>
        </is>
      </c>
      <c r="AH17094" s="33" t="inlineStr">
        <is>
          <t>Ayuntamiento de Villabona</t>
        </is>
      </c>
      <c r="AI17094" s="33" t="inlineStr">
        <is>
          <t/>
        </is>
      </c>
      <c r="AJ17094" s="33" t="inlineStr">
        <is>
          <t/>
        </is>
      </c>
    </row>
    <row r="17095" customHeight="true" ht="15.0">
      <c r="A17095" s="33" t="inlineStr">
        <is>
          <t>Servicios de interpretación en actos universitarios.</t>
        </is>
      </c>
      <c r="B17095" s="33" t="inlineStr">
        <is>
          <t/>
        </is>
      </c>
      <c r="C17095" s="33" t="inlineStr">
        <is>
          <t>Gobierno Vasco</t>
        </is>
      </c>
      <c r="D17095" s="33" t="inlineStr">
        <is>
          <t/>
        </is>
      </c>
      <c r="E17095" s="33" t="inlineStr">
        <is>
          <t/>
        </is>
      </c>
      <c r="F17095" s="33" t="inlineStr">
        <is>
          <t/>
        </is>
      </c>
      <c r="G17095" s="33" t="inlineStr">
        <is>
          <t>Servicios de interpretación en actos universitarios.</t>
        </is>
      </c>
      <c r="H17095" s="33" t="inlineStr">
        <is>
          <t>Servicios de interpretación en actos universitarios.</t>
        </is>
      </c>
      <c r="I17095" s="33" t="inlineStr">
        <is>
          <t/>
        </is>
      </c>
      <c r="J17095" s="33" t="inlineStr">
        <is>
          <t>30/11/2025</t>
        </is>
      </c>
      <c r="K17095" s="33" t="inlineStr">
        <is>
          <t>60/25 PA</t>
        </is>
      </c>
      <c r="L17095" s="33" t="inlineStr">
        <is>
          <t>Anuncio en estudio / Plazo cerrado</t>
        </is>
      </c>
      <c r="M17095" s="33" t="inlineStr">
        <is>
          <t>false</t>
        </is>
      </c>
      <c r="N17095" s="33" t="inlineStr">
        <is>
          <t/>
        </is>
      </c>
      <c r="O17095" s="33" t="inlineStr">
        <is>
          <t/>
        </is>
      </c>
      <c r="P17095" s="33" t="inlineStr">
        <is>
          <t/>
        </is>
      </c>
      <c r="Q17095" s="33" t="inlineStr">
        <is>
          <t/>
        </is>
      </c>
      <c r="R17095" s="33" t="inlineStr">
        <is>
          <t/>
        </is>
      </c>
      <c r="S17095" s="33" t="inlineStr">
        <is>
          <t>https://www.contratacion.euskadi.eus/webkpe00-kpeperfi/es/contenidos/anuncio_contratacion/expjaso663342/es_doc/images/logo-upv.jpg</t>
        </is>
      </c>
      <c r="T17095" s="33" t="inlineStr">
        <is>
          <t>UPV/EHU - Universidad del País Vasco</t>
        </is>
      </c>
      <c r="U17095" s="33" t="inlineStr">
        <is>
          <t>Q4818001B - Vicerrectorado de Euskera y Planificación Lingüística de la UPV/EHU</t>
        </is>
      </c>
      <c r="V17095" s="33" t="inlineStr">
        <is>
          <t>Gerente de la UPV/EHU</t>
        </is>
      </c>
      <c r="W17095" s="33" t="inlineStr">
        <is>
          <t/>
        </is>
      </c>
      <c r="X17095" s="33" t="inlineStr">
        <is>
          <t/>
        </is>
      </c>
      <c r="Y17095" s="33" t="inlineStr">
        <is>
          <t>05/01/2026 23:59</t>
        </is>
      </c>
      <c r="Z17095" s="33" t="inlineStr">
        <is>
          <t>https://www.contratacion.euskadi.eus/anuncio_contratacion/servicios-interpretacion-actos-universitarios/webkpe00-kpesimpc/es/</t>
        </is>
      </c>
      <c r="AA17095" s="33" t="inlineStr">
        <is>
          <t>https://www.contratacion.euskadi.eus/webkpe00-kpesimpc/es/contenidos/anuncio_contratacion/expjaso663342/es_doc/index.html</t>
        </is>
      </c>
      <c r="AB17095" s="33" t="inlineStr">
        <is>
          <t>https://www.contratacion.euskadi.eus/contenidos/anuncio_contratacion/expjaso663342/es_doc/data/es_r01dtpd19ad2efa100383e403147db0230baeb0fdc</t>
        </is>
      </c>
      <c r="AC17095" s="33" t="inlineStr">
        <is>
          <t>https://www.contratacion.euskadi.eus/contenidos/anuncio_contratacion/expjaso663342/r01Index/expjaso663342-idxContent.xml</t>
        </is>
      </c>
      <c r="AD17095" s="33" t="inlineStr">
        <is>
          <t>28/01/2026</t>
        </is>
      </c>
      <c r="AE17095" s="33" t="inlineStr">
        <is>
          <t>r01epd0133266ab41216ec28e4029e792921e7605</t>
        </is>
      </c>
      <c r="AF17095" s="33" t="inlineStr">
        <is>
          <t>UPV/EHU - Universidad del País Vasco</t>
        </is>
      </c>
      <c r="AG17095" s="33" t="inlineStr">
        <is>
          <t/>
        </is>
      </c>
      <c r="AH17095" s="33" t="inlineStr">
        <is>
          <t/>
        </is>
      </c>
      <c r="AI17095" s="33" t="inlineStr">
        <is>
          <t/>
        </is>
      </c>
      <c r="AJ17095" s="33" t="inlineStr">
        <is>
          <t/>
        </is>
      </c>
    </row>
    <row r="17096" customHeight="true" ht="15.0">
      <c r="A17096" s="33" t="inlineStr">
        <is>
          <t>Servicio para el desarrollo de mejoras en la aplicación de sistema de evaluación de expedientes (Docentiaz)</t>
        </is>
      </c>
      <c r="B17096" s="33" t="inlineStr">
        <is>
          <t/>
        </is>
      </c>
      <c r="C17096" s="33" t="inlineStr">
        <is>
          <t>Gobierno Vasco</t>
        </is>
      </c>
      <c r="D17096" s="33" t="inlineStr">
        <is>
          <t/>
        </is>
      </c>
      <c r="E17096" s="33" t="inlineStr">
        <is>
          <t/>
        </is>
      </c>
      <c r="F17096" s="33" t="inlineStr">
        <is>
          <t/>
        </is>
      </c>
      <c r="G17096" s="33" t="inlineStr">
        <is>
          <t>Servicio para el desarrollo de mejoras en la aplicación de sistema de evaluación de expedientes (Docentiaz)</t>
        </is>
      </c>
      <c r="H17096" s="33" t="inlineStr">
        <is>
          <t>Servicio para el desarrollo de mejoras en la aplicación de sistema de evaluación de expedientes (Docentiaz)</t>
        </is>
      </c>
      <c r="I17096" s="33" t="inlineStr">
        <is>
          <t/>
        </is>
      </c>
      <c r="J17096" s="33" t="inlineStr">
        <is>
          <t>08/01/2026</t>
        </is>
      </c>
      <c r="K17096" s="33" t="inlineStr">
        <is>
          <t>89/25</t>
        </is>
      </c>
      <c r="L17096" s="33" t="inlineStr">
        <is>
          <t>Formalización del contrato</t>
        </is>
      </c>
      <c r="M17096" s="33" t="inlineStr">
        <is>
          <t>false</t>
        </is>
      </c>
      <c r="N17096" s="33" t="inlineStr">
        <is>
          <t/>
        </is>
      </c>
      <c r="O17096" s="33" t="inlineStr">
        <is>
          <t/>
        </is>
      </c>
      <c r="P17096" s="33" t="inlineStr">
        <is>
          <t/>
        </is>
      </c>
      <c r="Q17096" s="33" t="inlineStr">
        <is>
          <t/>
        </is>
      </c>
      <c r="R17096" s="33" t="inlineStr">
        <is>
          <t/>
        </is>
      </c>
      <c r="S17096" s="33" t="inlineStr">
        <is>
          <t>https://www.contratacion.euskadi.eus/webkpe00-kpeperfi/es/contenidos/anuncio_contratacion/expjaso663346/es_doc/images/logo-upv.jpg</t>
        </is>
      </c>
      <c r="T17096" s="33" t="inlineStr">
        <is>
          <t>UPV/EHU - Universidad del País Vasco</t>
        </is>
      </c>
      <c r="U17096" s="33" t="inlineStr">
        <is>
          <t>Q4818001B - Vicegerencia de las Tecnologías de la Información y de las Comunicaciones de la UPV/EHU</t>
        </is>
      </c>
      <c r="V17096" s="33" t="inlineStr">
        <is>
          <t>Gerente de la UPV/EHU</t>
        </is>
      </c>
      <c r="W17096" s="33" t="inlineStr">
        <is>
          <t/>
        </is>
      </c>
      <c r="X17096" s="33" t="inlineStr">
        <is>
          <t/>
        </is>
      </c>
      <c r="Y17096" s="33" t="inlineStr">
        <is>
          <t>15/12/2025 23:59</t>
        </is>
      </c>
      <c r="Z17096" s="33" t="inlineStr">
        <is>
          <t>https://www.contratacion.euskadi.eus/anuncio_contratacion/servicio-desarrollo-mejoras-aplicacion-sistema-evaluacion-expedientes-docentiaz/webkpe00-kpesimpc/es/</t>
        </is>
      </c>
      <c r="AA17096" s="33" t="inlineStr">
        <is>
          <t>https://www.contratacion.euskadi.eus/webkpe00-kpesimpc/es/contenidos/anuncio_contratacion/expjaso663346/es_doc/index.html</t>
        </is>
      </c>
      <c r="AB17096" s="33" t="inlineStr">
        <is>
          <t>https://www.contratacion.euskadi.eus/contenidos/anuncio_contratacion/expjaso663346/es_doc/data/es_r01dtpd19b9da393423dc0245339497e36a44a5520</t>
        </is>
      </c>
      <c r="AC17096" s="33" t="inlineStr">
        <is>
          <t>https://www.contratacion.euskadi.eus/contenidos/anuncio_contratacion/expjaso663346/r01Index/expjaso663346-idxContent.xml</t>
        </is>
      </c>
      <c r="AD17096" s="33" t="inlineStr">
        <is>
          <t>23/01/2026</t>
        </is>
      </c>
      <c r="AE17096" s="33" t="inlineStr">
        <is>
          <t>r01epd0133266ab41216ec28e4029e792921e7605</t>
        </is>
      </c>
      <c r="AF17096" s="33" t="inlineStr">
        <is>
          <t>UPV/EHU - Universidad del País Vasco</t>
        </is>
      </c>
      <c r="AG17096" s="33" t="inlineStr">
        <is>
          <t>r01epd0135a3f87f0482a59bb21762ff540c339ad</t>
        </is>
      </c>
      <c r="AH17096" s="33" t="inlineStr">
        <is>
          <t>Vicegerencia de las Tecnologías de la Información y de las Comunicaciones de la UPV/EHU</t>
        </is>
      </c>
      <c r="AI17096" s="33" t="inlineStr">
        <is>
          <t/>
        </is>
      </c>
      <c r="AJ17096" s="33" t="inlineStr">
        <is>
          <t/>
        </is>
      </c>
    </row>
    <row r="17097" customHeight="true" ht="15.0">
      <c r="A17097" s="33" t="inlineStr">
        <is>
          <t>?Proyecto de urbanización ? Casa de Concejos?, en Subijana-Morillas, Álava.</t>
        </is>
      </c>
      <c r="B17097" s="33" t="inlineStr">
        <is>
          <t/>
        </is>
      </c>
      <c r="C17097" s="33" t="inlineStr">
        <is>
          <t>Gobierno Vasco</t>
        </is>
      </c>
      <c r="D17097" s="33" t="inlineStr">
        <is>
          <t/>
        </is>
      </c>
      <c r="E17097" s="33" t="inlineStr">
        <is>
          <t/>
        </is>
      </c>
      <c r="F17097" s="33" t="inlineStr">
        <is>
          <t/>
        </is>
      </c>
      <c r="G17097" s="33" t="inlineStr">
        <is>
          <t>?Proyecto de urbanización ? Casa de Concejos?, en Subijana-Morillas, Álava.</t>
        </is>
      </c>
      <c r="H17097" s="33" t="inlineStr">
        <is>
          <t>?Proyecto de urbanización ? Casa de Concejos?, en Subijana-Morillas, Álava.</t>
        </is>
      </c>
      <c r="I17097" s="33" t="inlineStr">
        <is>
          <t/>
        </is>
      </c>
      <c r="J17097" s="33" t="inlineStr">
        <is>
          <t>28/11/2025</t>
        </is>
      </c>
      <c r="K17097" s="33" t="inlineStr">
        <is>
          <t>01/2025 Subijana-Morillas</t>
        </is>
      </c>
      <c r="L17097" s="33" t="inlineStr">
        <is>
          <t>Anuncio en estudio / Plazo cerrado</t>
        </is>
      </c>
      <c r="M17097" s="33" t="inlineStr">
        <is>
          <t>false</t>
        </is>
      </c>
      <c r="N17097" s="33" t="inlineStr">
        <is>
          <t/>
        </is>
      </c>
      <c r="O17097" s="33" t="inlineStr">
        <is>
          <t/>
        </is>
      </c>
      <c r="P17097" s="33" t="inlineStr">
        <is>
          <t/>
        </is>
      </c>
      <c r="Q17097" s="33" t="inlineStr">
        <is>
          <t/>
        </is>
      </c>
      <c r="R17097" s="33" t="inlineStr">
        <is>
          <t/>
        </is>
      </c>
      <c r="S17097" s="33" t="inlineStr">
        <is>
          <t>https://www.contratacion.euskadi.eus/webkpe00-kpeperfi/es/contenidos/anuncio_contratacion/expjaso663350/es_doc/images/Captura.jpg</t>
        </is>
      </c>
      <c r="T17097" s="33" t="inlineStr">
        <is>
          <t>Junta Administrativa de Subijana-Morillas</t>
        </is>
      </c>
      <c r="U17097" s="33" t="inlineStr">
        <is>
          <t>P0100093D - Junta Administrativa de Subijana-Morillas</t>
        </is>
      </c>
      <c r="V17097" s="33" t="inlineStr">
        <is>
          <t>Asamblea Vecinal</t>
        </is>
      </c>
      <c r="W17097" s="33" t="inlineStr">
        <is>
          <t/>
        </is>
      </c>
      <c r="X17097" s="33" t="inlineStr">
        <is>
          <t/>
        </is>
      </c>
      <c r="Y17097" s="33" t="inlineStr">
        <is>
          <t>09/01/2026 23:59</t>
        </is>
      </c>
      <c r="Z17097" s="33" t="inlineStr">
        <is>
          <t>https://www.contratacion.euskadi.eus/anuncio_contratacion/proyecto-urbanizacion-casa-concejos-subijana-morillas-alava/webkpe00-kpesimpc/es/</t>
        </is>
      </c>
      <c r="AA17097" s="33" t="inlineStr">
        <is>
          <t>https://www.contratacion.euskadi.eus/webkpe00-kpesimpc/es/contenidos/anuncio_contratacion/expjaso663350/es_doc/index.html</t>
        </is>
      </c>
      <c r="AB17097" s="33" t="inlineStr">
        <is>
          <t>https://www.contratacion.euskadi.eus/contenidos/anuncio_contratacion/expjaso663350/es_doc/data/es_r01dtpd19aca0cb7187e2aa5729c47512c1e4a1f2c</t>
        </is>
      </c>
      <c r="AC17097" s="33" t="inlineStr">
        <is>
          <t>https://www.contratacion.euskadi.eus/contenidos/anuncio_contratacion/expjaso663350/r01Index/expjaso663350-idxContent.xml</t>
        </is>
      </c>
      <c r="AD17097" s="33" t="inlineStr">
        <is>
          <t>10/01/2026</t>
        </is>
      </c>
      <c r="AE17097" s="33" t="inlineStr">
        <is>
          <t>r01etpd178f92dcc8170e8d22f1778d06cb74ffbcb</t>
        </is>
      </c>
      <c r="AF17097" s="33" t="inlineStr">
        <is>
          <t>Junta Administrativa de Subijana-Morillas</t>
        </is>
      </c>
      <c r="AG17097" s="33" t="inlineStr">
        <is>
          <t>r01etpd178f92f02c870e8d22f1eea346281a04a3e</t>
        </is>
      </c>
      <c r="AH17097" s="33" t="inlineStr">
        <is>
          <t>Junta Administrativa de Subijana-Morillas</t>
        </is>
      </c>
      <c r="AI17097" s="33" t="inlineStr">
        <is>
          <t/>
        </is>
      </c>
      <c r="AJ17097" s="33" t="inlineStr">
        <is>
          <t/>
        </is>
      </c>
    </row>
    <row r="17098" customHeight="true" ht="15.0">
      <c r="A17098" s="33" t="inlineStr">
        <is>
          <t>Obras correspondientes al proyecto de ejecución de una cubierta textil en el parque Reno en el barrio del Antiguo</t>
        </is>
      </c>
      <c r="B17098" s="33" t="inlineStr">
        <is>
          <t/>
        </is>
      </c>
      <c r="C17098" s="33" t="inlineStr">
        <is>
          <t>Gobierno Vasco</t>
        </is>
      </c>
      <c r="D17098" s="33" t="inlineStr">
        <is>
          <t/>
        </is>
      </c>
      <c r="E17098" s="33" t="inlineStr">
        <is>
          <t/>
        </is>
      </c>
      <c r="F17098" s="33" t="inlineStr">
        <is>
          <t/>
        </is>
      </c>
      <c r="G17098" s="33" t="inlineStr">
        <is>
          <t>Obras correspondientes al proyecto de ejecución de una cubierta textil en el parque Reno en el barrio del Antiguo</t>
        </is>
      </c>
      <c r="H17098" s="33" t="inlineStr">
        <is>
          <t>Obras correspondientes al proyecto de ejecución de una cubierta textil en el parque Reno en el barrio del Antiguo</t>
        </is>
      </c>
      <c r="I17098" s="33" t="inlineStr">
        <is>
          <t/>
        </is>
      </c>
      <c r="J17098" s="33" t="inlineStr">
        <is>
          <t>04/12/2025</t>
        </is>
      </c>
      <c r="K17098" s="33" t="inlineStr">
        <is>
          <t>2025/034</t>
        </is>
      </c>
      <c r="L17098" s="33" t="inlineStr">
        <is>
          <t>Anuncio en estudio / Plazo cerrado</t>
        </is>
      </c>
      <c r="M17098" s="33" t="inlineStr">
        <is>
          <t>false</t>
        </is>
      </c>
      <c r="N17098" s="33" t="inlineStr">
        <is>
          <t/>
        </is>
      </c>
      <c r="O17098" s="33" t="inlineStr">
        <is>
          <t/>
        </is>
      </c>
      <c r="P17098" s="33" t="inlineStr">
        <is>
          <t/>
        </is>
      </c>
      <c r="Q17098" s="33" t="inlineStr">
        <is>
          <t/>
        </is>
      </c>
      <c r="R17098" s="33" t="inlineStr">
        <is>
          <t/>
        </is>
      </c>
      <c r="S17098" s="33" t="inlineStr">
        <is>
          <t>https://www.contratacion.euskadi.eus/webkpe00-kpeperfi/es/contenidos/anuncio_contratacion/expjaso663354/es_doc/images/logo_ayto_donostia.gif</t>
        </is>
      </c>
      <c r="T17098" s="33" t="inlineStr">
        <is>
          <t>Ayuntamiento de Donostia/San Sebastián</t>
        </is>
      </c>
      <c r="U17098" s="33" t="inlineStr">
        <is>
          <t>P2007400A - Ayuntamiento de Donostia/San Sebastián</t>
        </is>
      </c>
      <c r="V17098" s="33" t="inlineStr">
        <is>
          <t>Junta de Gobierno Local</t>
        </is>
      </c>
      <c r="W17098" s="33" t="inlineStr">
        <is>
          <t/>
        </is>
      </c>
      <c r="X17098" s="33" t="inlineStr">
        <is>
          <t/>
        </is>
      </c>
      <c r="Y17098" s="33" t="inlineStr">
        <is>
          <t>31/12/2025 11:00</t>
        </is>
      </c>
      <c r="Z17098" s="33" t="inlineStr">
        <is>
          <t>https://www.contratacion.euskadi.eus/anuncio_contratacion/obras-correspondientes-al-proyecto-ejecucion-cubierta-textil-parque-reno-barrio-del-antiguo/webkpe00-kpesimpc/es/</t>
        </is>
      </c>
      <c r="AA17098" s="33" t="inlineStr">
        <is>
          <t>https://www.contratacion.euskadi.eus/webkpe00-kpesimpc/es/contenidos/anuncio_contratacion/expjaso663354/es_doc/index.html</t>
        </is>
      </c>
      <c r="AB17098" s="33" t="inlineStr">
        <is>
          <t>https://www.contratacion.euskadi.eus/contenidos/anuncio_contratacion/expjaso663354/es_doc/data/es_r01dtpd19ae958352b7e2aa5727bf237b99f57afe7</t>
        </is>
      </c>
      <c r="AC17098" s="33" t="inlineStr">
        <is>
          <t>https://www.contratacion.euskadi.eus/contenidos/anuncio_contratacion/expjaso663354/r01Index/expjaso663354-idxContent.xml</t>
        </is>
      </c>
      <c r="AD17098" s="33" t="inlineStr">
        <is>
          <t>09/01/2026</t>
        </is>
      </c>
      <c r="AE17098" s="33" t="inlineStr">
        <is>
          <t>r01epd01247c8fb471dd55724e66c64c6f5b59ffd</t>
        </is>
      </c>
      <c r="AF17098" s="33" t="inlineStr">
        <is>
          <t>Ayuntamiento de Donostia-San Sebastián</t>
        </is>
      </c>
      <c r="AG17098" s="33" t="inlineStr">
        <is>
          <t>r01etpd157e6e3f7fc1b50e9367c03853b9d294361</t>
        </is>
      </c>
      <c r="AH17098" s="33" t="inlineStr">
        <is>
          <t>Ayuntamiento de Donostia/San Sebastián</t>
        </is>
      </c>
      <c r="AI17098" s="33" t="inlineStr">
        <is>
          <t/>
        </is>
      </c>
      <c r="AJ17098" s="33" t="inlineStr">
        <is>
          <t/>
        </is>
      </c>
    </row>
    <row r="17099" customHeight="true" ht="15.0">
      <c r="A17099" s="33" t="inlineStr">
        <is>
          <t>Asistencia técnica para la elaboración del diagnóstico, diseño y desarrollo del IV Plan de Gestión Lingüística 2026-2027 y preparación del proceso de evaluación para la obtención de Bikain - Certificado de calidad del Euskera en Metro Bilbao.</t>
        </is>
      </c>
      <c r="B17099" s="33" t="inlineStr">
        <is>
          <t/>
        </is>
      </c>
      <c r="C17099" s="33" t="inlineStr">
        <is>
          <t>Gobierno Vasco</t>
        </is>
      </c>
      <c r="D17099" s="33" t="inlineStr">
        <is>
          <t/>
        </is>
      </c>
      <c r="E17099" s="33" t="inlineStr">
        <is>
          <t/>
        </is>
      </c>
      <c r="F17099" s="33" t="inlineStr">
        <is>
          <t/>
        </is>
      </c>
      <c r="G17099" s="33" t="inlineStr">
        <is>
          <t>Asistencia técnica para la elaboración del diagnóstico, diseño y desarrollo del IV Plan de Gestión Lingüística 2026-2027 y preparación del proceso de evaluación para la obtención de Bikain - Certificado de calidad del Euskera en Metro Bilbao.</t>
        </is>
      </c>
      <c r="H17099" s="33" t="inlineStr">
        <is>
          <t>Asistencia técnica para la elaboración del diagnóstico, diseño y desarrollo del IV Plan de Gestión Lingüística 2026-2027 y preparación del proceso de evaluación para la obtención de Bikain - Certificado de calidad del Euskera en Metro Bilbao.</t>
        </is>
      </c>
      <c r="I17099" s="33" t="inlineStr">
        <is>
          <t/>
        </is>
      </c>
      <c r="J17099" s="33" t="inlineStr">
        <is>
          <t>28/11/2025</t>
        </is>
      </c>
      <c r="K17099" s="33" t="inlineStr">
        <is>
          <t>25/087</t>
        </is>
      </c>
      <c r="L17099" s="33" t="inlineStr">
        <is>
          <t>Formalización del contrato</t>
        </is>
      </c>
      <c r="M17099" s="33" t="inlineStr">
        <is>
          <t>false</t>
        </is>
      </c>
      <c r="N17099" s="33" t="inlineStr">
        <is>
          <t/>
        </is>
      </c>
      <c r="O17099" s="33" t="inlineStr">
        <is>
          <t/>
        </is>
      </c>
      <c r="P17099" s="33" t="inlineStr">
        <is>
          <t/>
        </is>
      </c>
      <c r="Q17099" s="33" t="inlineStr">
        <is>
          <t/>
        </is>
      </c>
      <c r="R17099" s="33" t="inlineStr">
        <is>
          <t/>
        </is>
      </c>
      <c r="S17099" s="33" t="inlineStr">
        <is>
          <t>https://www.contratacion.euskadi.eus/webkpe00-kpeperfi/es/contenidos/anuncio_contratacion/expjaso663357/es_doc/images/logo_metro_bilbao.jpg</t>
        </is>
      </c>
      <c r="T17099" s="33" t="inlineStr">
        <is>
          <t>Metro Bilbao, S.A.</t>
        </is>
      </c>
      <c r="U17099" s="33" t="inlineStr">
        <is>
          <t>A48541957 - Metro Bilbao, S.A.</t>
        </is>
      </c>
      <c r="V17099" s="33" t="inlineStr">
        <is>
          <t>Consejo de Administración</t>
        </is>
      </c>
      <c r="W17099" s="33" t="inlineStr">
        <is>
          <t/>
        </is>
      </c>
      <c r="X17099" s="33" t="inlineStr">
        <is>
          <t/>
        </is>
      </c>
      <c r="Y17099" s="33" t="inlineStr">
        <is>
          <t>16/12/2025 12:00</t>
        </is>
      </c>
      <c r="Z17099" s="33" t="inlineStr">
        <is>
          <t>https://www.contratacion.euskadi.eus/anuncio_contratacion/asistencia-tecnica-elaboracion-del-diagnostico-diseno-y-desarrollo-del-iv-plan-gestion-linguistica-2026-2027-y-preparacion-del-proceso-evaluacion-obtencion-bikain-certificado-calidad-del-euskera-metro-bilbao/webkpe00-kpesimpc/es/</t>
        </is>
      </c>
      <c r="AA17099" s="33" t="inlineStr">
        <is>
          <t>https://www.contratacion.euskadi.eus/webkpe00-kpesimpc/es/contenidos/anuncio_contratacion/expjaso663357/es_doc/index.html</t>
        </is>
      </c>
      <c r="AB17099" s="33" t="inlineStr">
        <is>
          <t>https://www.contratacion.euskadi.eus/contenidos/anuncio_contratacion/expjaso663357/es_doc/data/es_r01dtpd19ac9ed209d383e403129a1d8f9346da3a3</t>
        </is>
      </c>
      <c r="AC17099" s="33" t="inlineStr">
        <is>
          <t>https://www.contratacion.euskadi.eus/contenidos/anuncio_contratacion/expjaso663357/r01Index/expjaso663357-idxContent.xml</t>
        </is>
      </c>
      <c r="AD17099" s="33" t="inlineStr">
        <is>
          <t>30/01/2026</t>
        </is>
      </c>
      <c r="AE17099" s="33" t="inlineStr">
        <is>
          <t>r01etpd1618acdb82d1dc44916a99765033fb5b607</t>
        </is>
      </c>
      <c r="AF17099" s="33" t="inlineStr">
        <is>
          <t>Metro Bilbao, S.A.</t>
        </is>
      </c>
      <c r="AG17099" s="33" t="inlineStr">
        <is>
          <t>r01etpd1618acf5c741dc44916d6e48817bfb1c45a</t>
        </is>
      </c>
      <c r="AH17099" s="33" t="inlineStr">
        <is>
          <t>Metro Bilbao, S.A.</t>
        </is>
      </c>
      <c r="AI17099" s="33" t="inlineStr">
        <is>
          <t/>
        </is>
      </c>
      <c r="AJ17099" s="33" t="inlineStr">
        <is>
          <t/>
        </is>
      </c>
    </row>
    <row r="17100" customHeight="true" ht="15.0">
      <c r="A17100" s="33" t="inlineStr">
        <is>
          <t>Suministro, instalación y configuración de cinemómetros y cabinas para el Ayuntamiento de Vitoria-Gasteiz.</t>
        </is>
      </c>
      <c r="B17100" s="33" t="inlineStr">
        <is>
          <t/>
        </is>
      </c>
      <c r="C17100" s="33" t="inlineStr">
        <is>
          <t>Gobierno Vasco</t>
        </is>
      </c>
      <c r="D17100" s="33" t="inlineStr">
        <is>
          <t/>
        </is>
      </c>
      <c r="E17100" s="33" t="inlineStr">
        <is>
          <t/>
        </is>
      </c>
      <c r="F17100" s="33" t="inlineStr">
        <is>
          <t/>
        </is>
      </c>
      <c r="G17100" s="33" t="inlineStr">
        <is>
          <t>Suministro, instalación y configuración de cinemómetros y cabinas para el Ayuntamiento de Vitoria-Gasteiz.</t>
        </is>
      </c>
      <c r="H17100" s="33" t="inlineStr">
        <is>
          <t>Suministro, instalación y configuración de cinemómetros y cabinas para el Ayuntamiento de Vitoria-Gasteiz.</t>
        </is>
      </c>
      <c r="I17100" s="33" t="inlineStr">
        <is>
          <t/>
        </is>
      </c>
      <c r="J17100" s="33" t="inlineStr">
        <is>
          <t>28/11/2025</t>
        </is>
      </c>
      <c r="K17100" s="33" t="inlineStr">
        <is>
          <t>2025/CO_SSUM/0065</t>
        </is>
      </c>
      <c r="L17100" s="33" t="inlineStr">
        <is>
          <t>Anuncio en estudio / Plazo cerrado</t>
        </is>
      </c>
      <c r="M17100" s="33" t="inlineStr">
        <is>
          <t>false</t>
        </is>
      </c>
      <c r="N17100" s="33" t="inlineStr">
        <is>
          <t/>
        </is>
      </c>
      <c r="O17100" s="33" t="inlineStr">
        <is>
          <t/>
        </is>
      </c>
      <c r="P17100" s="33" t="inlineStr">
        <is>
          <t/>
        </is>
      </c>
      <c r="Q17100" s="33" t="inlineStr">
        <is>
          <t/>
        </is>
      </c>
      <c r="R17100" s="33" t="inlineStr">
        <is>
          <t/>
        </is>
      </c>
      <c r="S17100" s="33" t="inlineStr">
        <is>
          <t>https://www.contratacion.euskadi.eus/webkpe00-kpeperfi/es/contenidos/anuncio_contratacion/expjaso663360/es_doc/images/logo_vitoria.jpg</t>
        </is>
      </c>
      <c r="T17100" s="33" t="inlineStr">
        <is>
          <t>Ayuntamiento de Vitoria-Gasteiz</t>
        </is>
      </c>
      <c r="U17100" s="33" t="inlineStr">
        <is>
          <t>P0106800F - Ayuntamiento de Vitoria-Gasteiz</t>
        </is>
      </c>
      <c r="V17100" s="33" t="inlineStr">
        <is>
          <t>Junta de Gobierno Local</t>
        </is>
      </c>
      <c r="W17100" s="33" t="inlineStr">
        <is>
          <t/>
        </is>
      </c>
      <c r="X17100" s="33" t="inlineStr">
        <is>
          <t/>
        </is>
      </c>
      <c r="Y17100" s="33" t="inlineStr">
        <is>
          <t>19/12/2025 14:00</t>
        </is>
      </c>
      <c r="Z17100" s="33" t="inlineStr">
        <is>
          <t>https://www.contratacion.euskadi.eus/anuncio_contratacion/suministro-instalacion-y-configuracion-cinemometros-y-cabinas-ayuntamiento-vitoria-gasteiz/expjaso663360/webkpe00-kpesimpc/es/</t>
        </is>
      </c>
      <c r="AA17100" s="33" t="inlineStr">
        <is>
          <t>https://www.contratacion.euskadi.eus/webkpe00-kpesimpc/es/contenidos/anuncio_contratacion/expjaso663360/es_doc/index.html</t>
        </is>
      </c>
      <c r="AB17100" s="33" t="inlineStr">
        <is>
          <t>https://www.contratacion.euskadi.eus/contenidos/anuncio_contratacion/expjaso663360/es_doc/data/es_r01dtpd19aca360e227e2aa572ed91457220fbb16a</t>
        </is>
      </c>
      <c r="AC17100" s="33" t="inlineStr">
        <is>
          <t>https://www.contratacion.euskadi.eus/contenidos/anuncio_contratacion/expjaso663360/r01Index/expjaso663360-idxContent.xml</t>
        </is>
      </c>
      <c r="AD17100" s="33" t="inlineStr">
        <is>
          <t>10/02/2026</t>
        </is>
      </c>
      <c r="AE17100" s="33" t="inlineStr">
        <is>
          <t>r01epd01247c8f5a82dd557248cddb434e507a878</t>
        </is>
      </c>
      <c r="AF17100" s="33" t="inlineStr">
        <is>
          <t>Ayuntamiento de Vitoria-Gasteiz</t>
        </is>
      </c>
      <c r="AG17100" s="33" t="inlineStr">
        <is>
          <t>r01etpd0161f5d9338f2b095b7892839b4974b3102</t>
        </is>
      </c>
      <c r="AH17100" s="33" t="inlineStr">
        <is>
          <t>Ayuntamiento de Vitoria-Gasteiz</t>
        </is>
      </c>
      <c r="AI17100" s="33" t="inlineStr">
        <is>
          <t/>
        </is>
      </c>
      <c r="AJ17100" s="33" t="inlineStr">
        <is>
          <t/>
        </is>
      </c>
    </row>
    <row r="17101" customHeight="true" ht="15.0">
      <c r="A17101" s="33" t="inlineStr">
        <is>
          <t>Suministro por lotes de productos de limpieza para la Compañía del Tranvía de San Sebastián, Sociedad Anónima Unipersonal</t>
        </is>
      </c>
      <c r="B17101" s="33" t="inlineStr">
        <is>
          <t/>
        </is>
      </c>
      <c r="C17101" s="33" t="inlineStr">
        <is>
          <t>Gobierno Vasco</t>
        </is>
      </c>
      <c r="D17101" s="33" t="inlineStr">
        <is>
          <t/>
        </is>
      </c>
      <c r="E17101" s="33" t="inlineStr">
        <is>
          <t/>
        </is>
      </c>
      <c r="F17101" s="33" t="inlineStr">
        <is>
          <t/>
        </is>
      </c>
      <c r="G17101" s="33" t="inlineStr">
        <is>
          <t>Suministro por lotes de productos de limpieza para la Compañía del Tranvía de San Sebastián, Sociedad Anónima Unipersonal</t>
        </is>
      </c>
      <c r="H17101" s="33" t="inlineStr">
        <is>
          <t>Suministro por lotes de productos de limpieza para la Compañía del Tranvía de San Sebastián, Sociedad Anónima Unipersonal</t>
        </is>
      </c>
      <c r="I17101" s="33" t="inlineStr">
        <is>
          <t/>
        </is>
      </c>
      <c r="J17101" s="33" t="inlineStr">
        <is>
          <t>28/11/2025</t>
        </is>
      </c>
      <c r="K17101" s="33" t="inlineStr">
        <is>
          <t>35/25</t>
        </is>
      </c>
      <c r="L17101" s="33" t="inlineStr">
        <is>
          <t>Adjudicación provisional / definitiva</t>
        </is>
      </c>
      <c r="M17101" s="33" t="inlineStr">
        <is>
          <t>false</t>
        </is>
      </c>
      <c r="N17101" s="33" t="inlineStr">
        <is>
          <t/>
        </is>
      </c>
      <c r="O17101" s="33" t="inlineStr">
        <is>
          <t/>
        </is>
      </c>
      <c r="P17101" s="33" t="inlineStr">
        <is>
          <t/>
        </is>
      </c>
      <c r="Q17101" s="33" t="inlineStr">
        <is>
          <t/>
        </is>
      </c>
      <c r="R17101" s="33" t="inlineStr">
        <is>
          <t/>
        </is>
      </c>
      <c r="S17101" s="33" t="inlineStr">
        <is>
          <t>https://www.contratacion.euskadi.eus/webkpe00-kpeperfi/es/contenidos/anuncio_contratacion/expjaso663371/es_doc/images/logo_ctss.jpg</t>
        </is>
      </c>
      <c r="T17101" s="33" t="inlineStr">
        <is>
          <t>Compañía del Tranvía de San Sebastián, S.A.U.</t>
        </is>
      </c>
      <c r="U17101" s="33" t="inlineStr">
        <is>
          <t>A20003737 - Compañía del Tranvía de San Sebastián, S.A.U.</t>
        </is>
      </c>
      <c r="V17101" s="33" t="inlineStr">
        <is>
          <t>Director</t>
        </is>
      </c>
      <c r="W17101" s="33" t="inlineStr">
        <is>
          <t/>
        </is>
      </c>
      <c r="X17101" s="33" t="inlineStr">
        <is>
          <t/>
        </is>
      </c>
      <c r="Y17101" s="33" t="inlineStr">
        <is>
          <t>15/12/2025 23:59</t>
        </is>
      </c>
      <c r="Z17101" s="33" t="inlineStr">
        <is>
          <t>https://www.contratacion.euskadi.eus/anuncio_contratacion/suministro-lotes-productos-limpieza-compania-del-tranvia-san-sebastian-sociedad-anonima-unipersonal/webkpe00-kpesimpc/es/</t>
        </is>
      </c>
      <c r="AA17101" s="33" t="inlineStr">
        <is>
          <t>https://www.contratacion.euskadi.eus/webkpe00-kpesimpc/es/contenidos/anuncio_contratacion/expjaso663371/es_doc/index.html</t>
        </is>
      </c>
      <c r="AB17101" s="33" t="inlineStr">
        <is>
          <t>https://www.contratacion.euskadi.eus/contenidos/anuncio_contratacion/expjaso663371/es_doc/data/es_r01dtpd019aca6429597e2aa572bf6e70c9273322d</t>
        </is>
      </c>
      <c r="AC17101" s="33" t="inlineStr">
        <is>
          <t>https://www.contratacion.euskadi.eus/contenidos/anuncio_contratacion/expjaso663371/r01Index/expjaso663371-idxContent.xml</t>
        </is>
      </c>
      <c r="AD17101" s="33" t="inlineStr">
        <is>
          <t>10/02/2026</t>
        </is>
      </c>
      <c r="AE17101" s="33" t="inlineStr">
        <is>
          <t>r01etpd16199c6bb6d245f80fcf54ba5f27aa6d96d</t>
        </is>
      </c>
      <c r="AF17101" s="33" t="inlineStr">
        <is>
          <t>Compañía del Tranvía de San Sebastián, S.A.U.</t>
        </is>
      </c>
      <c r="AG17101" s="33" t="inlineStr">
        <is>
          <t>r01etpd16199cdc597245f80fc371ff2ad8f540172</t>
        </is>
      </c>
      <c r="AH17101" s="33" t="inlineStr">
        <is>
          <t>Compañía del Tranvía de San Sebastián, S.A.U.</t>
        </is>
      </c>
      <c r="AI17101" s="33" t="inlineStr">
        <is>
          <t/>
        </is>
      </c>
      <c r="AJ17101" s="33" t="inlineStr">
        <is>
          <t/>
        </is>
      </c>
    </row>
    <row r="17102" customHeight="true" ht="15.0">
      <c r="A17102" s="33" t="inlineStr">
        <is>
          <t>Mantenimiento integral de instalaciones del edificio Torre Madariaga y su entorno</t>
        </is>
      </c>
      <c r="B17102" s="33" t="inlineStr">
        <is>
          <t/>
        </is>
      </c>
      <c r="C17102" s="33" t="inlineStr">
        <is>
          <t>Gobierno Vasco</t>
        </is>
      </c>
      <c r="D17102" s="33" t="inlineStr">
        <is>
          <t/>
        </is>
      </c>
      <c r="E17102" s="33" t="inlineStr">
        <is>
          <t/>
        </is>
      </c>
      <c r="F17102" s="33" t="inlineStr">
        <is>
          <t/>
        </is>
      </c>
      <c r="G17102" s="33" t="inlineStr">
        <is>
          <t>Mantenimiento integral de instalaciones del edificio Torre Madariaga y su entorno</t>
        </is>
      </c>
      <c r="H17102" s="33" t="inlineStr">
        <is>
          <t>Mantenimiento integral de instalaciones del edificio Torre Madariaga y su entorno</t>
        </is>
      </c>
      <c r="I17102" s="33" t="inlineStr">
        <is>
          <t/>
        </is>
      </c>
      <c r="J17102" s="33" t="inlineStr">
        <is>
          <t>28/11/2025</t>
        </is>
      </c>
      <c r="K17102" s="33" t="inlineStr">
        <is>
          <t>DITES/050SV/2025</t>
        </is>
      </c>
      <c r="L17102" s="33" t="inlineStr">
        <is>
          <t>Adjudicación provisional / definitiva</t>
        </is>
      </c>
      <c r="M17102" s="33" t="inlineStr">
        <is>
          <t>false</t>
        </is>
      </c>
      <c r="N17102" s="33" t="inlineStr">
        <is>
          <t/>
        </is>
      </c>
      <c r="O17102" s="33" t="inlineStr">
        <is>
          <t/>
        </is>
      </c>
      <c r="P17102" s="33" t="inlineStr">
        <is>
          <t/>
        </is>
      </c>
      <c r="Q17102" s="33" t="inlineStr">
        <is>
          <t/>
        </is>
      </c>
      <c r="R17102" s="33" t="inlineStr">
        <is>
          <t/>
        </is>
      </c>
      <c r="S17102" s="33" t="inlineStr">
        <is>
          <t>https://www.contratacion.euskadi.eus/webkpe00-kpeperfi/es/contenidos/anuncio_contratacion/expjaso663372/es_doc/images/w32_logoGobiernoVasco.gif</t>
        </is>
      </c>
      <c r="T17102" s="33" t="inlineStr">
        <is>
          <t>Gobierno Vasco</t>
        </is>
      </c>
      <c r="U17102" s="33" t="inlineStr">
        <is>
          <t>S4833001C - Industria, Transición Energética y Sostenibilidad</t>
        </is>
      </c>
      <c r="V17102" s="33" t="inlineStr">
        <is>
          <t>Dirección de Servicios</t>
        </is>
      </c>
      <c r="W17102" s="33" t="inlineStr">
        <is>
          <t/>
        </is>
      </c>
      <c r="X17102" s="33" t="inlineStr">
        <is>
          <t/>
        </is>
      </c>
      <c r="Y17102" s="33" t="inlineStr">
        <is>
          <t>06/01/2026 23:00</t>
        </is>
      </c>
      <c r="Z17102" s="33" t="inlineStr">
        <is>
          <t>https://www.contratacion.euskadi.eus/anuncio_contratacion/mantenimiento-integral-instalaciones-del-edificio-torre-madariaga-y-su-entorno/webkpe00-kpesimpc/es/</t>
        </is>
      </c>
      <c r="AA17102" s="33" t="inlineStr">
        <is>
          <t>https://www.contratacion.euskadi.eus/webkpe00-kpesimpc/es/contenidos/anuncio_contratacion/expjaso663372/es_doc/index.html</t>
        </is>
      </c>
      <c r="AB17102" s="33" t="inlineStr">
        <is>
          <t>https://www.contratacion.euskadi.eus/contenidos/anuncio_contratacion/expjaso663372/es_doc/data/es_r01dtpd19aca71e3357e2aa572d7adddddee6a3621</t>
        </is>
      </c>
      <c r="AC17102" s="33" t="inlineStr">
        <is>
          <t>https://www.contratacion.euskadi.eus/contenidos/anuncio_contratacion/expjaso663372/r01Index/expjaso663372-idxContent.xml</t>
        </is>
      </c>
      <c r="AD17102" s="33" t="inlineStr">
        <is>
          <t>10/02/2026</t>
        </is>
      </c>
      <c r="AE17102" s="33" t="inlineStr">
        <is>
          <t>r01epd01197b2aaddb4a50ddf50f48805bac8fe21</t>
        </is>
      </c>
      <c r="AF17102" s="33" t="inlineStr">
        <is>
          <t>Gobierno Vasco</t>
        </is>
      </c>
      <c r="AG17102" s="33" t="inlineStr">
        <is>
          <t>r01e00000fe4e66771ba470b85e6897e3cbce045d</t>
        </is>
      </c>
      <c r="AH17102" s="33" t="inlineStr">
        <is>
          <t>Industria, Transición Energética y Sostenibilidad</t>
        </is>
      </c>
      <c r="AI17102" s="33" t="inlineStr">
        <is>
          <t/>
        </is>
      </c>
      <c r="AJ17102" s="33" t="inlineStr">
        <is>
          <t/>
        </is>
      </c>
    </row>
    <row r="17103" customHeight="true" ht="15.0">
      <c r="A17103" s="33" t="inlineStr">
        <is>
          <t>Cubrición de la pista deportiva de Mestikabaso y la incorporación de un parque de calistenia en el espacio urbanizado sito entre las calles Mestikabaso kalea y Lapurdi kalea de Gernika-Lumo</t>
        </is>
      </c>
      <c r="B17103" s="33" t="inlineStr">
        <is>
          <t/>
        </is>
      </c>
      <c r="C17103" s="33" t="inlineStr">
        <is>
          <t>Gobierno Vasco</t>
        </is>
      </c>
      <c r="D17103" s="33" t="inlineStr">
        <is>
          <t/>
        </is>
      </c>
      <c r="E17103" s="33" t="inlineStr">
        <is>
          <t/>
        </is>
      </c>
      <c r="F17103" s="33" t="inlineStr">
        <is>
          <t/>
        </is>
      </c>
      <c r="G17103" s="33" t="inlineStr">
        <is>
          <t>Cubrición de la pista deportiva de Mestikabaso y la incorporación de un parque de calistenia en el espacio urbanizado sito entre las calles Mestikabaso kalea y Lapurdi kalea de Gernika-Lumo</t>
        </is>
      </c>
      <c r="H17103" s="33" t="inlineStr">
        <is>
          <t>Cubrición de la pista deportiva de Mestikabaso y la incorporación de un parque de calistenia en el espacio urbanizado sito entre las calles Mestikabaso kalea y Lapurdi kalea de Gernika-Lumo</t>
        </is>
      </c>
      <c r="I17103" s="33" t="inlineStr">
        <is>
          <t/>
        </is>
      </c>
      <c r="J17103" s="33" t="inlineStr">
        <is>
          <t>01/12/2025</t>
        </is>
      </c>
      <c r="K17103" s="33" t="inlineStr">
        <is>
          <t>B046-2025-00015</t>
        </is>
      </c>
      <c r="L17103" s="33" t="inlineStr">
        <is>
          <t>Anuncio en estudio / Plazo cerrado</t>
        </is>
      </c>
      <c r="M17103" s="33" t="inlineStr">
        <is>
          <t>false</t>
        </is>
      </c>
      <c r="N17103" s="33" t="inlineStr">
        <is>
          <t/>
        </is>
      </c>
      <c r="O17103" s="33" t="inlineStr">
        <is>
          <t/>
        </is>
      </c>
      <c r="P17103" s="33" t="inlineStr">
        <is>
          <t/>
        </is>
      </c>
      <c r="Q17103" s="33" t="inlineStr">
        <is>
          <t/>
        </is>
      </c>
      <c r="R17103" s="33" t="inlineStr">
        <is>
          <t/>
        </is>
      </c>
      <c r="S17103" s="33" t="inlineStr">
        <is>
          <t>https://www.contratacion.euskadi.eus/webkpe00-kpeperfi/es/contenidos/anuncio_contratacion/expjaso663374/es_doc/images/logo_gernika.jpg</t>
        </is>
      </c>
      <c r="T17103" s="33" t="inlineStr">
        <is>
          <t>Ayuntamiento de Gernika-Lumo</t>
        </is>
      </c>
      <c r="U17103" s="33" t="inlineStr">
        <is>
          <t>P4805500H - Ayuntamiento de Gernika-Lumo</t>
        </is>
      </c>
      <c r="V17103" s="33" t="inlineStr">
        <is>
          <t>Junta de Gobierno</t>
        </is>
      </c>
      <c r="W17103" s="33" t="inlineStr">
        <is>
          <t/>
        </is>
      </c>
      <c r="X17103" s="33" t="inlineStr">
        <is>
          <t/>
        </is>
      </c>
      <c r="Y17103" s="33" t="inlineStr">
        <is>
          <t>22/12/2025 14:00</t>
        </is>
      </c>
      <c r="Z17103" s="33" t="inlineStr">
        <is>
          <t>https://www.contratacion.euskadi.eus/anuncio_contratacion/cubricion-pista-deportiva-mestikabaso-y-incorporacion-parque-calistenia-espacio-urbanizado-sito-calles-mestikabaso-kalea-y-lapurdi-kalea-gernika-lumo/webkpe00-kpesimpc/es/</t>
        </is>
      </c>
      <c r="AA17103" s="33" t="inlineStr">
        <is>
          <t>https://www.contratacion.euskadi.eus/webkpe00-kpesimpc/es/contenidos/anuncio_contratacion/expjaso663374/es_doc/index.html</t>
        </is>
      </c>
      <c r="AB17103" s="33" t="inlineStr">
        <is>
          <t>https://www.contratacion.euskadi.eus/contenidos/anuncio_contratacion/expjaso663374/es_doc/data/es_r01dtpd19ad9bbc372238efc7e588a318d35576771</t>
        </is>
      </c>
      <c r="AC17103" s="33" t="inlineStr">
        <is>
          <t>https://www.contratacion.euskadi.eus/contenidos/anuncio_contratacion/expjaso663374/r01Index/expjaso663374-idxContent.xml</t>
        </is>
      </c>
      <c r="AD17103" s="33" t="inlineStr">
        <is>
          <t>09/02/2026</t>
        </is>
      </c>
      <c r="AE17103" s="33" t="inlineStr">
        <is>
          <t>r01etpd0161d1aa97698a721f56f5e6d63af20ca45</t>
        </is>
      </c>
      <c r="AF17103" s="33" t="inlineStr">
        <is>
          <t>Ayuntamiento de Gernika-Lumo</t>
        </is>
      </c>
      <c r="AG17103" s="33" t="inlineStr">
        <is>
          <t>r01etpd162f6659a24194f52af1dc5b62508f97f93</t>
        </is>
      </c>
      <c r="AH17103" s="33" t="inlineStr">
        <is>
          <t>Ayuntamiento de Gernika-Lumo</t>
        </is>
      </c>
      <c r="AI17103" s="33" t="inlineStr">
        <is>
          <t/>
        </is>
      </c>
      <c r="AJ17103" s="33" t="inlineStr">
        <is>
          <t/>
        </is>
      </c>
    </row>
    <row r="17104" customHeight="true" ht="15.0">
      <c r="A17104" s="33" t="inlineStr">
        <is>
          <t>suministro y puesta en marcha de 1 linea flexible de 16 columnas de elevación, en la via 13 del taller de Lebario</t>
        </is>
      </c>
      <c r="B17104" s="33" t="inlineStr">
        <is>
          <t/>
        </is>
      </c>
      <c r="C17104" s="33" t="inlineStr">
        <is>
          <t>Gobierno Vasco</t>
        </is>
      </c>
      <c r="D17104" s="33" t="inlineStr">
        <is>
          <t/>
        </is>
      </c>
      <c r="E17104" s="33" t="inlineStr">
        <is>
          <t/>
        </is>
      </c>
      <c r="F17104" s="33" t="inlineStr">
        <is>
          <t/>
        </is>
      </c>
      <c r="G17104" s="33" t="inlineStr">
        <is>
          <t>suministro y puesta en marcha de 1 linea flexible de 16 columnas de elevación, en la via 13 del taller de Lebario</t>
        </is>
      </c>
      <c r="H17104" s="33" t="inlineStr">
        <is>
          <t>suministro y puesta en marcha de 1 linea flexible de 16 columnas de elevación, en la via 13 del taller de Lebario</t>
        </is>
      </c>
      <c r="I17104" s="33" t="inlineStr">
        <is>
          <t/>
        </is>
      </c>
      <c r="J17104" s="33" t="inlineStr">
        <is>
          <t>03/12/2025</t>
        </is>
      </c>
      <c r="K17104" s="33" t="inlineStr">
        <is>
          <t>P10035263</t>
        </is>
      </c>
      <c r="L17104" s="33" t="inlineStr">
        <is>
          <t>Adjudicación provisional / definitiva</t>
        </is>
      </c>
      <c r="M17104" s="33" t="inlineStr">
        <is>
          <t>false</t>
        </is>
      </c>
      <c r="N17104" s="33" t="inlineStr">
        <is>
          <t/>
        </is>
      </c>
      <c r="O17104" s="33" t="inlineStr">
        <is>
          <t/>
        </is>
      </c>
      <c r="P17104" s="33" t="inlineStr">
        <is>
          <t/>
        </is>
      </c>
      <c r="Q17104" s="33" t="inlineStr">
        <is>
          <t/>
        </is>
      </c>
      <c r="R17104" s="33" t="inlineStr">
        <is>
          <t/>
        </is>
      </c>
      <c r="S17104" s="33" t="inlineStr">
        <is>
          <t>https://www.contratacion.euskadi.eus/webkpe00-kpeperfi/es/contenidos/anuncio_contratacion/expjaso663376/es_doc/images/euskotren-aglutinador-horizontal_2.jpg</t>
        </is>
      </c>
      <c r="T17104" s="33" t="inlineStr">
        <is>
          <t>Eusko Trenbideak Ferrocarriles Vascos, S.A.</t>
        </is>
      </c>
      <c r="U17104" s="33" t="inlineStr">
        <is>
          <t>A48136550 - EuskoTrenbideak FFCC Vascos, S.A.U.</t>
        </is>
      </c>
      <c r="V17104" s="33" t="inlineStr">
        <is>
          <t>Órgano de Contratación de EuskoTrenbideak FFCC Vascos, S.A.U.</t>
        </is>
      </c>
      <c r="W17104" s="33" t="inlineStr">
        <is>
          <t/>
        </is>
      </c>
      <c r="X17104" s="33" t="inlineStr">
        <is>
          <t/>
        </is>
      </c>
      <c r="Y17104" s="33" t="inlineStr">
        <is>
          <t>29/12/2025 12:00</t>
        </is>
      </c>
      <c r="Z17104" s="33" t="inlineStr">
        <is>
          <t>https://www.contratacion.euskadi.eus/anuncio_contratacion/suministro-y-puesta-marcha-1-linea-flexible-16-columnas-elevacion-via-13-del-taller-lebario/webkpe00-kpesimpc/es/</t>
        </is>
      </c>
      <c r="AA17104" s="33" t="inlineStr">
        <is>
          <t>https://www.contratacion.euskadi.eus/webkpe00-kpesimpc/es/contenidos/anuncio_contratacion/expjaso663376/es_doc/index.html</t>
        </is>
      </c>
      <c r="AB17104" s="33" t="inlineStr">
        <is>
          <t>https://www.contratacion.euskadi.eus/contenidos/anuncio_contratacion/expjaso663376/es_doc/data/es_r01dtpd19ae29e3711482fae00e5511aa382a7b81b</t>
        </is>
      </c>
      <c r="AC17104" s="33" t="inlineStr">
        <is>
          <t>https://www.contratacion.euskadi.eus/contenidos/anuncio_contratacion/expjaso663376/r01Index/expjaso663376-idxContent.xml</t>
        </is>
      </c>
      <c r="AD17104" s="33" t="inlineStr">
        <is>
          <t>03/02/2026</t>
        </is>
      </c>
      <c r="AE17104" s="33" t="inlineStr">
        <is>
          <t>r01epd0135f72788bf537ea4ed1bc700cbaec394d</t>
        </is>
      </c>
      <c r="AF17104" s="33" t="inlineStr">
        <is>
          <t>EuskoTren, S.A.</t>
        </is>
      </c>
      <c r="AG17104" s="33" t="inlineStr">
        <is>
          <t>r01epd012641c3517d902dadaa67b1d968822801c</t>
        </is>
      </c>
      <c r="AH17104" s="33" t="inlineStr">
        <is>
          <t>EuskoTrenbideak FFCC Vascos, S.A.U.</t>
        </is>
      </c>
      <c r="AI17104" s="33" t="inlineStr">
        <is>
          <t/>
        </is>
      </c>
      <c r="AJ17104" s="33" t="inlineStr">
        <is>
          <t/>
        </is>
      </c>
    </row>
    <row r="17105" customHeight="true" ht="15.0">
      <c r="A17105" s="33" t="inlineStr">
        <is>
          <t>Comunicación externa del Ayuntamiento de Alonsotegi</t>
        </is>
      </c>
      <c r="B17105" s="33" t="inlineStr">
        <is>
          <t/>
        </is>
      </c>
      <c r="C17105" s="33" t="inlineStr">
        <is>
          <t>Gobierno Vasco</t>
        </is>
      </c>
      <c r="D17105" s="33" t="inlineStr">
        <is>
          <t/>
        </is>
      </c>
      <c r="E17105" s="33" t="inlineStr">
        <is>
          <t/>
        </is>
      </c>
      <c r="F17105" s="33" t="inlineStr">
        <is>
          <t/>
        </is>
      </c>
      <c r="G17105" s="33" t="inlineStr">
        <is>
          <t>Comunicación externa del Ayuntamiento de Alonsotegi</t>
        </is>
      </c>
      <c r="H17105" s="33" t="inlineStr">
        <is>
          <t>Comunicación externa del Ayuntamiento de Alonsotegi</t>
        </is>
      </c>
      <c r="I17105" s="33" t="inlineStr">
        <is>
          <t/>
        </is>
      </c>
      <c r="J17105" s="33" t="inlineStr">
        <is>
          <t>28/11/2025</t>
        </is>
      </c>
      <c r="K17105" s="33" t="inlineStr">
        <is>
          <t>2025-02278</t>
        </is>
      </c>
      <c r="L17105" s="33" t="inlineStr">
        <is>
          <t>Anuncio en estudio / Plazo cerrado</t>
        </is>
      </c>
      <c r="M17105" s="33" t="inlineStr">
        <is>
          <t>false</t>
        </is>
      </c>
      <c r="N17105" s="33" t="inlineStr">
        <is>
          <t/>
        </is>
      </c>
      <c r="O17105" s="33" t="inlineStr">
        <is>
          <t/>
        </is>
      </c>
      <c r="P17105" s="33" t="inlineStr">
        <is>
          <t/>
        </is>
      </c>
      <c r="Q17105" s="33" t="inlineStr">
        <is>
          <t/>
        </is>
      </c>
      <c r="R17105" s="33" t="inlineStr">
        <is>
          <t/>
        </is>
      </c>
      <c r="S17105" s="33" t="inlineStr">
        <is>
          <t>https://www.contratacion.euskadi.eus/webkpe00-kpeperfi/es/contenidos/anuncio_contratacion/expjaso663377/es_doc/images/logo_alonsotegi.gif</t>
        </is>
      </c>
      <c r="T17105" s="33" t="inlineStr">
        <is>
          <t>Ayuntamiento de Alonsotegi</t>
        </is>
      </c>
      <c r="U17105" s="33" t="inlineStr">
        <is>
          <t>P4812600G - Ayuntamiento de Alonsotegi</t>
        </is>
      </c>
      <c r="V17105" s="33" t="inlineStr">
        <is>
          <t>Alcalde</t>
        </is>
      </c>
      <c r="W17105" s="33" t="inlineStr">
        <is>
          <t/>
        </is>
      </c>
      <c r="X17105" s="33" t="inlineStr">
        <is>
          <t/>
        </is>
      </c>
      <c r="Y17105" s="33" t="inlineStr">
        <is>
          <t>14/12/2025 12:00</t>
        </is>
      </c>
      <c r="Z17105" s="33" t="inlineStr">
        <is>
          <t>https://www.contratacion.euskadi.eus/anuncio_contratacion/comunicacion-externa-del-ayuntamiento-alonsotegi/webkpe00-kpesimpc/es/</t>
        </is>
      </c>
      <c r="AA17105" s="33" t="inlineStr">
        <is>
          <t>https://www.contratacion.euskadi.eus/webkpe00-kpesimpc/es/contenidos/anuncio_contratacion/expjaso663377/es_doc/index.html</t>
        </is>
      </c>
      <c r="AB17105" s="33" t="inlineStr">
        <is>
          <t>https://www.contratacion.euskadi.eus/contenidos/anuncio_contratacion/expjaso663377/es_doc/data/es_r01dtpd19aca6451b57e2aa57240626b1fbf220b87</t>
        </is>
      </c>
      <c r="AC17105" s="33" t="inlineStr">
        <is>
          <t>https://www.contratacion.euskadi.eus/contenidos/anuncio_contratacion/expjaso663377/r01Index/expjaso663377-idxContent.xml</t>
        </is>
      </c>
      <c r="AD17105" s="33" t="inlineStr">
        <is>
          <t>20/01/2026</t>
        </is>
      </c>
      <c r="AE17105" s="33" t="inlineStr">
        <is>
          <t>r01etpd0160934420b4289790b15c40603a87263a6</t>
        </is>
      </c>
      <c r="AF17105" s="33" t="inlineStr">
        <is>
          <t>Ayuntamiento de Alonsotegi</t>
        </is>
      </c>
      <c r="AG17105" s="33" t="inlineStr">
        <is>
          <t>r01etpd1609345c3f3289790b17cce1f58b76864da</t>
        </is>
      </c>
      <c r="AH17105" s="33" t="inlineStr">
        <is>
          <t>Ayuntamiento de Alonsotegi</t>
        </is>
      </c>
      <c r="AI17105" s="33" t="inlineStr">
        <is>
          <t/>
        </is>
      </c>
      <c r="AJ17105" s="33" t="inlineStr">
        <is>
          <t/>
        </is>
      </c>
    </row>
    <row r="17106" customHeight="true" ht="15.0">
      <c r="A17106" s="33" t="inlineStr">
        <is>
          <t>Servicio de redacción de proyecto para la rehabilitación de la Casa Consistorial de Respaldiza (Ayala)</t>
        </is>
      </c>
      <c r="B17106" s="33" t="inlineStr">
        <is>
          <t/>
        </is>
      </c>
      <c r="C17106" s="33" t="inlineStr">
        <is>
          <t>Gobierno Vasco</t>
        </is>
      </c>
      <c r="D17106" s="33" t="inlineStr">
        <is>
          <t/>
        </is>
      </c>
      <c r="E17106" s="33" t="inlineStr">
        <is>
          <t/>
        </is>
      </c>
      <c r="F17106" s="33" t="inlineStr">
        <is>
          <t/>
        </is>
      </c>
      <c r="G17106" s="33" t="inlineStr">
        <is>
          <t>Servicio de redacción de proyecto para la rehabilitación de la Casa Consistorial de Respaldiza (Ayala)</t>
        </is>
      </c>
      <c r="H17106" s="33" t="inlineStr">
        <is>
          <t>Servicio de redacción de proyecto para la rehabilitación de la Casa Consistorial de Respaldiza (Ayala)</t>
        </is>
      </c>
      <c r="I17106" s="33" t="inlineStr">
        <is>
          <t/>
        </is>
      </c>
      <c r="J17106" s="33" t="inlineStr">
        <is>
          <t>28/11/2025</t>
        </is>
      </c>
      <c r="K17106" s="33" t="inlineStr">
        <is>
          <t>2025/1345</t>
        </is>
      </c>
      <c r="L17106" s="33" t="inlineStr">
        <is>
          <t>Formalización del contrato</t>
        </is>
      </c>
      <c r="M17106" s="33" t="inlineStr">
        <is>
          <t>false</t>
        </is>
      </c>
      <c r="N17106" s="33" t="inlineStr">
        <is>
          <t/>
        </is>
      </c>
      <c r="O17106" s="33" t="inlineStr">
        <is>
          <t/>
        </is>
      </c>
      <c r="P17106" s="33" t="inlineStr">
        <is>
          <t/>
        </is>
      </c>
      <c r="Q17106" s="33" t="inlineStr">
        <is>
          <t/>
        </is>
      </c>
      <c r="R17106" s="33" t="inlineStr">
        <is>
          <t/>
        </is>
      </c>
      <c r="S17106" s="33" t="inlineStr">
        <is>
          <t>https://www.contratacion.euskadi.eus/webkpe00-kpeperfi/es/contenidos/anuncio_contratacion/expjaso663378/es_doc/images/logo_ayala.jpg</t>
        </is>
      </c>
      <c r="T17106" s="33" t="inlineStr">
        <is>
          <t>Ayuntamiento de Ayala</t>
        </is>
      </c>
      <c r="U17106" s="33" t="inlineStr">
        <is>
          <t>P0101100F - Ayuntamiento de Ayala</t>
        </is>
      </c>
      <c r="V17106" s="33" t="inlineStr">
        <is>
          <t>Alcalde</t>
        </is>
      </c>
      <c r="W17106" s="33" t="inlineStr">
        <is>
          <t/>
        </is>
      </c>
      <c r="X17106" s="33" t="inlineStr">
        <is>
          <t/>
        </is>
      </c>
      <c r="Y17106" s="33" t="inlineStr">
        <is>
          <t>18/12/2025 23:59</t>
        </is>
      </c>
      <c r="Z17106" s="33" t="inlineStr">
        <is>
          <t>https://www.contratacion.euskadi.eus/anuncio_contratacion/servicio-redaccion-proyecto-rehabilitacion-casa-consistorial-respaldiza-ayala/webkpe00-kpesimpc/es/</t>
        </is>
      </c>
      <c r="AA17106" s="33" t="inlineStr">
        <is>
          <t>https://www.contratacion.euskadi.eus/webkpe00-kpesimpc/es/contenidos/anuncio_contratacion/expjaso663378/es_doc/index.html</t>
        </is>
      </c>
      <c r="AB17106" s="33" t="inlineStr">
        <is>
          <t>https://www.contratacion.euskadi.eus/contenidos/anuncio_contratacion/expjaso663378/es_doc/data/es_r01dtpd19acada612f383e40313bf334542c71cac5</t>
        </is>
      </c>
      <c r="AC17106" s="33" t="inlineStr">
        <is>
          <t>https://www.contratacion.euskadi.eus/contenidos/anuncio_contratacion/expjaso663378/r01Index/expjaso663378-idxContent.xml</t>
        </is>
      </c>
      <c r="AD17106" s="33" t="inlineStr">
        <is>
          <t>16/01/2026</t>
        </is>
      </c>
      <c r="AE17106" s="33" t="inlineStr">
        <is>
          <t>r01epd0140342f878745487d74878aafd2b4c60ef</t>
        </is>
      </c>
      <c r="AF17106" s="33" t="inlineStr">
        <is>
          <t>Ayuntamiento de Ayala</t>
        </is>
      </c>
      <c r="AG17106" s="33" t="inlineStr">
        <is>
          <t>r01epd014034320aed45487d71478f83c2653637e</t>
        </is>
      </c>
      <c r="AH17106" s="33" t="inlineStr">
        <is>
          <t>Ayuntamiento de Ayala</t>
        </is>
      </c>
      <c r="AI17106" s="33" t="inlineStr">
        <is>
          <t/>
        </is>
      </c>
      <c r="AJ17106" s="33" t="inlineStr">
        <is>
          <t/>
        </is>
      </c>
    </row>
    <row r="17107" customHeight="true" ht="15.0">
      <c r="A17107" s="33" t="inlineStr">
        <is>
          <t>Vía ciclista en calle Ariznabarra y mejora de la seguridad vial en la infraestructura ciclista del entorno</t>
        </is>
      </c>
      <c r="B17107" s="33" t="inlineStr">
        <is>
          <t/>
        </is>
      </c>
      <c r="C17107" s="33" t="inlineStr">
        <is>
          <t>Gobierno Vasco</t>
        </is>
      </c>
      <c r="D17107" s="33" t="inlineStr">
        <is>
          <t/>
        </is>
      </c>
      <c r="E17107" s="33" t="inlineStr">
        <is>
          <t/>
        </is>
      </c>
      <c r="F17107" s="33" t="inlineStr">
        <is>
          <t/>
        </is>
      </c>
      <c r="G17107" s="33" t="inlineStr">
        <is>
          <t>Vía ciclista en calle Ariznabarra y mejora de la seguridad vial en la infraestructura ciclista del entorno</t>
        </is>
      </c>
      <c r="H17107" s="33" t="inlineStr">
        <is>
          <t>Vía ciclista en calle Ariznabarra y mejora de la seguridad vial en la infraestructura ciclista del entorno</t>
        </is>
      </c>
      <c r="I17107" s="33" t="inlineStr">
        <is>
          <t/>
        </is>
      </c>
      <c r="J17107" s="33" t="inlineStr">
        <is>
          <t>28/11/2025</t>
        </is>
      </c>
      <c r="K17107" s="33" t="inlineStr">
        <is>
          <t>2025/CO_SOBR/0048</t>
        </is>
      </c>
      <c r="L17107" s="33" t="inlineStr">
        <is>
          <t>Anuncio en estudio / Plazo cerrado</t>
        </is>
      </c>
      <c r="M17107" s="33" t="inlineStr">
        <is>
          <t>false</t>
        </is>
      </c>
      <c r="N17107" s="33" t="inlineStr">
        <is>
          <t/>
        </is>
      </c>
      <c r="O17107" s="33" t="inlineStr">
        <is>
          <t/>
        </is>
      </c>
      <c r="P17107" s="33" t="inlineStr">
        <is>
          <t/>
        </is>
      </c>
      <c r="Q17107" s="33" t="inlineStr">
        <is>
          <t/>
        </is>
      </c>
      <c r="R17107" s="33" t="inlineStr">
        <is>
          <t/>
        </is>
      </c>
      <c r="S17107" s="33" t="inlineStr">
        <is>
          <t>https://www.contratacion.euskadi.eus/webkpe00-kpeperfi/es/contenidos/anuncio_contratacion/expjaso663379/es_doc/images/logo_vitoria.jpg</t>
        </is>
      </c>
      <c r="T17107" s="33" t="inlineStr">
        <is>
          <t>Ayuntamiento de Vitoria-Gasteiz</t>
        </is>
      </c>
      <c r="U17107" s="33" t="inlineStr">
        <is>
          <t>P0106800F - Ayuntamiento de Vitoria-Gasteiz</t>
        </is>
      </c>
      <c r="V17107" s="33" t="inlineStr">
        <is>
          <t>Junta de Gobierno Local</t>
        </is>
      </c>
      <c r="W17107" s="33" t="inlineStr">
        <is>
          <t/>
        </is>
      </c>
      <c r="X17107" s="33" t="inlineStr">
        <is>
          <t/>
        </is>
      </c>
      <c r="Y17107" s="33" t="inlineStr">
        <is>
          <t>30/12/2025 14:01</t>
        </is>
      </c>
      <c r="Z17107" s="33" t="inlineStr">
        <is>
          <t>https://www.contratacion.euskadi.eus/anuncio_contratacion/via-ciclista-calle-ariznabarra-y-mejora-seguridad-vial-infraestructura-ciclista-del-entorno/webkpe00-kpesimpc/es/</t>
        </is>
      </c>
      <c r="AA17107" s="33" t="inlineStr">
        <is>
          <t>https://www.contratacion.euskadi.eus/webkpe00-kpesimpc/es/contenidos/anuncio_contratacion/expjaso663379/es_doc/index.html</t>
        </is>
      </c>
      <c r="AB17107" s="33" t="inlineStr">
        <is>
          <t>https://www.contratacion.euskadi.eus/contenidos/anuncio_contratacion/expjaso663379/es_doc/data/es_r01dtpd19aca7a94f17e2aa572f97b74e8092cf14f</t>
        </is>
      </c>
      <c r="AC17107" s="33" t="inlineStr">
        <is>
          <t>https://www.contratacion.euskadi.eus/contenidos/anuncio_contratacion/expjaso663379/r01Index/expjaso663379-idxContent.xml</t>
        </is>
      </c>
      <c r="AD17107" s="33" t="inlineStr">
        <is>
          <t>10/02/2026</t>
        </is>
      </c>
      <c r="AE17107" s="33" t="inlineStr">
        <is>
          <t>r01epd01247c8f5a82dd557248cddb434e507a878</t>
        </is>
      </c>
      <c r="AF17107" s="33" t="inlineStr">
        <is>
          <t>Ayuntamiento de Vitoria-Gasteiz</t>
        </is>
      </c>
      <c r="AG17107" s="33" t="inlineStr">
        <is>
          <t>r01etpd0161f5d9338f2b095b7892839b4974b3102</t>
        </is>
      </c>
      <c r="AH17107" s="33" t="inlineStr">
        <is>
          <t>Ayuntamiento de Vitoria-Gasteiz</t>
        </is>
      </c>
      <c r="AI17107" s="33" t="inlineStr">
        <is>
          <t/>
        </is>
      </c>
      <c r="AJ17107" s="33" t="inlineStr">
        <is>
          <t/>
        </is>
      </c>
    </row>
    <row r="17108" customHeight="true" ht="15.0">
      <c r="A17108" s="33" t="inlineStr">
        <is>
          <t>Obras de urbanización de la fase primera de Juan Calzada kalea en el termino municipal de Gernika-Lumo</t>
        </is>
      </c>
      <c r="B17108" s="33" t="inlineStr">
        <is>
          <t/>
        </is>
      </c>
      <c r="C17108" s="33" t="inlineStr">
        <is>
          <t>Gobierno Vasco</t>
        </is>
      </c>
      <c r="D17108" s="33" t="inlineStr">
        <is>
          <t/>
        </is>
      </c>
      <c r="E17108" s="33" t="inlineStr">
        <is>
          <t/>
        </is>
      </c>
      <c r="F17108" s="33" t="inlineStr">
        <is>
          <t/>
        </is>
      </c>
      <c r="G17108" s="33" t="inlineStr">
        <is>
          <t>Obras de urbanización de la fase primera de Juan Calzada kalea en el termino municipal de Gernika-Lumo</t>
        </is>
      </c>
      <c r="H17108" s="33" t="inlineStr">
        <is>
          <t>Obras de urbanización de la fase primera de Juan Calzada kalea en el termino municipal de Gernika-Lumo</t>
        </is>
      </c>
      <c r="I17108" s="33" t="inlineStr">
        <is>
          <t/>
        </is>
      </c>
      <c r="J17108" s="33" t="inlineStr">
        <is>
          <t>01/12/2025</t>
        </is>
      </c>
      <c r="K17108" s="33" t="inlineStr">
        <is>
          <t>B046-2025-00016</t>
        </is>
      </c>
      <c r="L17108" s="33" t="inlineStr">
        <is>
          <t>Anuncio en estudio / Plazo cerrado</t>
        </is>
      </c>
      <c r="M17108" s="33" t="inlineStr">
        <is>
          <t>false</t>
        </is>
      </c>
      <c r="N17108" s="33" t="inlineStr">
        <is>
          <t/>
        </is>
      </c>
      <c r="O17108" s="33" t="inlineStr">
        <is>
          <t/>
        </is>
      </c>
      <c r="P17108" s="33" t="inlineStr">
        <is>
          <t/>
        </is>
      </c>
      <c r="Q17108" s="33" t="inlineStr">
        <is>
          <t/>
        </is>
      </c>
      <c r="R17108" s="33" t="inlineStr">
        <is>
          <t/>
        </is>
      </c>
      <c r="S17108" s="33" t="inlineStr">
        <is>
          <t>https://www.contratacion.euskadi.eus/webkpe00-kpeperfi/es/contenidos/anuncio_contratacion/expjaso663381/es_doc/images/logo_gernika.jpg</t>
        </is>
      </c>
      <c r="T17108" s="33" t="inlineStr">
        <is>
          <t>Ayuntamiento de Gernika-Lumo</t>
        </is>
      </c>
      <c r="U17108" s="33" t="inlineStr">
        <is>
          <t>P4805500H - Ayuntamiento de Gernika-Lumo</t>
        </is>
      </c>
      <c r="V17108" s="33" t="inlineStr">
        <is>
          <t>Junta de Gobierno</t>
        </is>
      </c>
      <c r="W17108" s="33" t="inlineStr">
        <is>
          <t/>
        </is>
      </c>
      <c r="X17108" s="33" t="inlineStr">
        <is>
          <t/>
        </is>
      </c>
      <c r="Y17108" s="33" t="inlineStr">
        <is>
          <t>22/12/2025 14:00</t>
        </is>
      </c>
      <c r="Z17108" s="33" t="inlineStr">
        <is>
          <t>https://www.contratacion.euskadi.eus/anuncio_contratacion/obras-urbanizacion-fase-primera-juan-calzada-kalea-termino-municipal-gernika-lumo/webkpe00-kpesimpc/es/</t>
        </is>
      </c>
      <c r="AA17108" s="33" t="inlineStr">
        <is>
          <t>https://www.contratacion.euskadi.eus/webkpe00-kpesimpc/es/contenidos/anuncio_contratacion/expjaso663381/es_doc/index.html</t>
        </is>
      </c>
      <c r="AB17108" s="33" t="inlineStr">
        <is>
          <t>https://www.contratacion.euskadi.eus/contenidos/anuncio_contratacion/expjaso663381/es_doc/data/es_r01dtpd19ad9c00578383e4031e9065166e168e362</t>
        </is>
      </c>
      <c r="AC17108" s="33" t="inlineStr">
        <is>
          <t>https://www.contratacion.euskadi.eus/contenidos/anuncio_contratacion/expjaso663381/r01Index/expjaso663381-idxContent.xml</t>
        </is>
      </c>
      <c r="AD17108" s="33" t="inlineStr">
        <is>
          <t>13/01/2026</t>
        </is>
      </c>
      <c r="AE17108" s="33" t="inlineStr">
        <is>
          <t>r01etpd0161d1aa97698a721f56f5e6d63af20ca45</t>
        </is>
      </c>
      <c r="AF17108" s="33" t="inlineStr">
        <is>
          <t>Ayuntamiento de Gernika-Lumo</t>
        </is>
      </c>
      <c r="AG17108" s="33" t="inlineStr">
        <is>
          <t>r01etpd162f6659a24194f52af1dc5b62508f97f93</t>
        </is>
      </c>
      <c r="AH17108" s="33" t="inlineStr">
        <is>
          <t>Ayuntamiento de Gernika-Lumo</t>
        </is>
      </c>
      <c r="AI17108" s="33" t="inlineStr">
        <is>
          <t/>
        </is>
      </c>
      <c r="AJ17108" s="33" t="inlineStr">
        <is>
          <t/>
        </is>
      </c>
    </row>
    <row r="17109" customHeight="true" ht="15.0">
      <c r="A17109" s="33" t="inlineStr">
        <is>
          <t>Servicio de producción de contenidos audiovisuales y retransmisiones en directo</t>
        </is>
      </c>
      <c r="B17109" s="33" t="inlineStr">
        <is>
          <t/>
        </is>
      </c>
      <c r="C17109" s="33" t="inlineStr">
        <is>
          <t>Gobierno Vasco</t>
        </is>
      </c>
      <c r="D17109" s="33" t="inlineStr">
        <is>
          <t/>
        </is>
      </c>
      <c r="E17109" s="33" t="inlineStr">
        <is>
          <t/>
        </is>
      </c>
      <c r="F17109" s="33" t="inlineStr">
        <is>
          <t/>
        </is>
      </c>
      <c r="G17109" s="33" t="inlineStr">
        <is>
          <t>Servicio de producción de contenidos audiovisuales y retransmisiones en directo</t>
        </is>
      </c>
      <c r="H17109" s="33" t="inlineStr">
        <is>
          <t>Servicio de producción de contenidos audiovisuales y retransmisiones en directo</t>
        </is>
      </c>
      <c r="I17109" s="33" t="inlineStr">
        <is>
          <t/>
        </is>
      </c>
      <c r="J17109" s="33" t="inlineStr">
        <is>
          <t>07/12/2025</t>
        </is>
      </c>
      <c r="K17109" s="33" t="inlineStr">
        <is>
          <t>02LHK/02S/2026</t>
        </is>
      </c>
      <c r="L17109" s="33" t="inlineStr">
        <is>
          <t>Anuncio en estudio / Plazo cerrado</t>
        </is>
      </c>
      <c r="M17109" s="33" t="inlineStr">
        <is>
          <t>false</t>
        </is>
      </c>
      <c r="N17109" s="33" t="inlineStr">
        <is>
          <t/>
        </is>
      </c>
      <c r="O17109" s="33" t="inlineStr">
        <is>
          <t/>
        </is>
      </c>
      <c r="P17109" s="33" t="inlineStr">
        <is>
          <t/>
        </is>
      </c>
      <c r="Q17109" s="33" t="inlineStr">
        <is>
          <t/>
        </is>
      </c>
      <c r="R17109" s="33" t="inlineStr">
        <is>
          <t/>
        </is>
      </c>
      <c r="S17109" s="33" t="inlineStr">
        <is>
          <t>https://www.contratacion.euskadi.eus/webkpe00-kpeperfi/es/contenidos/anuncio_contratacion/expjaso663383/es_doc/images/w32_logoGobiernoVasco.gif</t>
        </is>
      </c>
      <c r="T17109" s="33" t="inlineStr">
        <is>
          <t>Gobierno Vasco</t>
        </is>
      </c>
      <c r="U17109" s="33" t="inlineStr">
        <is>
          <t>S4833001C - Presidencia del Gobierno - Lehendakaritza</t>
        </is>
      </c>
      <c r="V17109" s="33" t="inlineStr">
        <is>
          <t>Secretaría General de Comunicación e Innovación Social</t>
        </is>
      </c>
      <c r="W17109" s="33" t="inlineStr">
        <is>
          <t/>
        </is>
      </c>
      <c r="X17109" s="33" t="inlineStr">
        <is>
          <t/>
        </is>
      </c>
      <c r="Y17109" s="33" t="inlineStr">
        <is>
          <t>14/01/2026 09:15</t>
        </is>
      </c>
      <c r="Z17109" s="33" t="inlineStr">
        <is>
          <t>https://www.contratacion.euskadi.eus/anuncio_contratacion/servicio-produccion-contenidos-audiovisuales-y-retransmisiones-directo/webkpe00-kpesimpc/es/</t>
        </is>
      </c>
      <c r="AA17109" s="33" t="inlineStr">
        <is>
          <t>https://www.contratacion.euskadi.eus/webkpe00-kpesimpc/es/contenidos/anuncio_contratacion/expjaso663383/es_doc/index.html</t>
        </is>
      </c>
      <c r="AB17109" s="33" t="inlineStr">
        <is>
          <t>https://www.contratacion.euskadi.eus/contenidos/anuncio_contratacion/expjaso663383/es_doc/data/es_r01dtpd19af6fc25157e2aa572d683b525078a865d</t>
        </is>
      </c>
      <c r="AC17109" s="33" t="inlineStr">
        <is>
          <t>https://www.contratacion.euskadi.eus/contenidos/anuncio_contratacion/expjaso663383/r01Index/expjaso663383-idxContent.xml</t>
        </is>
      </c>
      <c r="AD17109" s="33" t="inlineStr">
        <is>
          <t>19/01/2026</t>
        </is>
      </c>
      <c r="AE17109" s="33" t="inlineStr">
        <is>
          <t>r01epd01197b2aaddb4a50ddf50f48805bac8fe21</t>
        </is>
      </c>
      <c r="AF17109" s="33" t="inlineStr">
        <is>
          <t>Gobierno Vasco</t>
        </is>
      </c>
      <c r="AG17109" s="33" t="inlineStr">
        <is>
          <t>r01e00000fe4e66771ba470b824b4611c98397a70</t>
        </is>
      </c>
      <c r="AH17109" s="33" t="inlineStr">
        <is>
          <t>Lehendakaritza</t>
        </is>
      </c>
      <c r="AI17109" s="33" t="inlineStr">
        <is>
          <t/>
        </is>
      </c>
      <c r="AJ17109" s="33" t="inlineStr">
        <is>
          <t/>
        </is>
      </c>
    </row>
    <row r="17110" customHeight="true" ht="15.0">
      <c r="A17110" s="33" t="inlineStr">
        <is>
          <t>Ejecución de las obras contempladas en el Proyecto modificado de ampliación del depósito de agua de Agerretxe</t>
        </is>
      </c>
      <c r="B17110" s="33" t="inlineStr">
        <is>
          <t/>
        </is>
      </c>
      <c r="C17110" s="33" t="inlineStr">
        <is>
          <t>Gobierno Vasco</t>
        </is>
      </c>
      <c r="D17110" s="33" t="inlineStr">
        <is>
          <t/>
        </is>
      </c>
      <c r="E17110" s="33" t="inlineStr">
        <is>
          <t/>
        </is>
      </c>
      <c r="F17110" s="33" t="inlineStr">
        <is>
          <t/>
        </is>
      </c>
      <c r="G17110" s="33" t="inlineStr">
        <is>
          <t>Ejecución de las obras contempladas en el Proyecto modificado de ampliación del depósito de agua de Agerretxe</t>
        </is>
      </c>
      <c r="H17110" s="33" t="inlineStr">
        <is>
          <t>Ejecución de las obras contempladas en el Proyecto modificado de ampliación del depósito de agua de Agerretxe</t>
        </is>
      </c>
      <c r="I17110" s="33" t="inlineStr">
        <is>
          <t/>
        </is>
      </c>
      <c r="J17110" s="33" t="inlineStr">
        <is>
          <t>01/12/2025</t>
        </is>
      </c>
      <c r="K17110" s="33" t="inlineStr">
        <is>
          <t>Obras Depósito Agua Agerretxe</t>
        </is>
      </c>
      <c r="L17110" s="33" t="inlineStr">
        <is>
          <t>Anuncio en estudio / Plazo cerrado</t>
        </is>
      </c>
      <c r="M17110" s="33" t="inlineStr">
        <is>
          <t>false</t>
        </is>
      </c>
      <c r="N17110" s="33" t="inlineStr">
        <is>
          <t/>
        </is>
      </c>
      <c r="O17110" s="33" t="inlineStr">
        <is>
          <t/>
        </is>
      </c>
      <c r="P17110" s="33" t="inlineStr">
        <is>
          <t/>
        </is>
      </c>
      <c r="Q17110" s="33" t="inlineStr">
        <is>
          <t/>
        </is>
      </c>
      <c r="R17110" s="33" t="inlineStr">
        <is>
          <t/>
        </is>
      </c>
      <c r="S17110" s="33" t="inlineStr">
        <is>
          <t>https://www.contratacion.euskadi.eus/webkpe00-kpeperfi/es/contenidos/anuncio_contratacion/expjaso663384/es_doc/images/Irudia1.jpg</t>
        </is>
      </c>
      <c r="T17110" s="33" t="inlineStr">
        <is>
          <t>JUNTA DE CONCERTACIÓN DEL AMBITO DE LA ACTUACIÓN INTEGRADA A.U. 06 AMILLAGA</t>
        </is>
      </c>
      <c r="U17110" s="33" t="inlineStr">
        <is>
          <t>V22576193 - JUNTA DE CONCERTACIÓN DEL AMBITO DE LA ACTUACIÓN INTEGRADA A.U. 06 AMILLAGA</t>
        </is>
      </c>
      <c r="V17110" s="33" t="inlineStr">
        <is>
          <t>Asamblea General</t>
        </is>
      </c>
      <c r="W17110" s="33" t="inlineStr">
        <is>
          <t/>
        </is>
      </c>
      <c r="X17110" s="33" t="inlineStr">
        <is>
          <t/>
        </is>
      </c>
      <c r="Y17110" s="33" t="inlineStr">
        <is>
          <t>29/12/2025 12:00</t>
        </is>
      </c>
      <c r="Z17110" s="33" t="inlineStr">
        <is>
          <t>https://www.contratacion.euskadi.eus/anuncio_contratacion/ejecucion-obras-contempladas-proyecto-modificado-ampliacion-del-deposito-agua-agerretxe/webkpe00-kpesimpc/es/</t>
        </is>
      </c>
      <c r="AA17110" s="33" t="inlineStr">
        <is>
          <t>https://www.contratacion.euskadi.eus/webkpe00-kpesimpc/es/contenidos/anuncio_contratacion/expjaso663384/es_doc/index.html</t>
        </is>
      </c>
      <c r="AB17110" s="33" t="inlineStr">
        <is>
          <t>https://www.contratacion.euskadi.eus/contenidos/anuncio_contratacion/expjaso663384/es_doc/data/es_r01dtpd19ad9bbec36238efc7e1e29a88f1ed16b8b</t>
        </is>
      </c>
      <c r="AC17110" s="33" t="inlineStr">
        <is>
          <t>https://www.contratacion.euskadi.eus/contenidos/anuncio_contratacion/expjaso663384/r01Index/expjaso663384-idxContent.xml</t>
        </is>
      </c>
      <c r="AD17110" s="33" t="inlineStr">
        <is>
          <t>19/01/2026</t>
        </is>
      </c>
      <c r="AE17110" s="33" t="inlineStr">
        <is>
          <t>DE1E248A-9990-4536-A0C5-5854F460050B</t>
        </is>
      </c>
      <c r="AF17110" s="33" t="inlineStr">
        <is>
          <t>JUNTA DE CONCERTACIÓN DEL AMBITO DE LA ACTUACIÓN INTEGRADA A.U. 06 AMILLAGA</t>
        </is>
      </c>
      <c r="AG17110" s="33" t="inlineStr">
        <is>
          <t/>
        </is>
      </c>
      <c r="AH17110" s="33" t="inlineStr">
        <is>
          <t/>
        </is>
      </c>
      <c r="AI17110" s="33" t="inlineStr">
        <is>
          <t/>
        </is>
      </c>
      <c r="AJ17110" s="33" t="inlineStr">
        <is>
          <t/>
        </is>
      </c>
    </row>
    <row r="17111" customHeight="true" ht="15.0">
      <c r="A17111" s="33" t="inlineStr">
        <is>
          <t>La ejecución de las obras de EMERGENCIA, consistentes en la reparación de la red de protección  de la pasarela peatonal ubicada sobre la N-634 en el p.k. 104+340 aproximadamente</t>
        </is>
      </c>
      <c r="B17111" s="33" t="inlineStr">
        <is>
          <t/>
        </is>
      </c>
      <c r="C17111" s="33" t="inlineStr">
        <is>
          <t>Gobierno Vasco</t>
        </is>
      </c>
      <c r="D17111" s="33" t="inlineStr">
        <is>
          <t/>
        </is>
      </c>
      <c r="E17111" s="33" t="inlineStr">
        <is>
          <t/>
        </is>
      </c>
      <c r="F17111" s="33" t="inlineStr">
        <is>
          <t/>
        </is>
      </c>
      <c r="G17111" s="33" t="inlineStr">
        <is>
          <t>La ejecución de las obras de EMERGENCIA, consistentes en la reparación de la red de protección  de la pasarela peatonal ubicada sobre la N-634 en el p.k. 104+340 aproximadamente</t>
        </is>
      </c>
      <c r="H17111" s="33" t="inlineStr">
        <is>
          <t>La ejecución de las obras de EMERGENCIA, consistentes en la reparación de la red de protección  de la pasarela peatonal ubicada sobre la N-634 en el p.k. 104+340 aproximadamente</t>
        </is>
      </c>
      <c r="I17111" s="33" t="inlineStr">
        <is>
          <t/>
        </is>
      </c>
      <c r="J17111" s="33" t="inlineStr">
        <is>
          <t>30/01/2026</t>
        </is>
      </c>
      <c r="K17111" s="33" t="inlineStr">
        <is>
          <t>6729/2025</t>
        </is>
      </c>
      <c r="L17111" s="33" t="inlineStr">
        <is>
          <t>Adjudicación provisional / definitiva</t>
        </is>
      </c>
      <c r="M17111" s="33" t="inlineStr">
        <is>
          <t>false</t>
        </is>
      </c>
      <c r="N17111" s="33" t="inlineStr">
        <is>
          <t/>
        </is>
      </c>
      <c r="O17111" s="33" t="inlineStr">
        <is>
          <t/>
        </is>
      </c>
      <c r="P17111" s="33" t="inlineStr">
        <is>
          <t/>
        </is>
      </c>
      <c r="Q17111" s="33" t="inlineStr">
        <is>
          <t/>
        </is>
      </c>
      <c r="R17111" s="33" t="inlineStr">
        <is>
          <t/>
        </is>
      </c>
      <c r="S17111" s="33" t="inlineStr">
        <is>
          <t>https://www.contratacion.euskadi.eus/webkpe00-kpeperfi/es/contenidos/anuncio_contratacion/expjaso663385/es_doc/images/logo_galdakao.gif</t>
        </is>
      </c>
      <c r="T17111" s="33" t="inlineStr">
        <is>
          <t>Ayuntamiento de Galdakao</t>
        </is>
      </c>
      <c r="U17111" s="33" t="inlineStr">
        <is>
          <t>P4804400B - Ayuntamiento de Galdakao</t>
        </is>
      </c>
      <c r="V17111" s="33" t="inlineStr">
        <is>
          <t>Alcalde</t>
        </is>
      </c>
      <c r="W17111" s="33" t="inlineStr">
        <is>
          <t/>
        </is>
      </c>
      <c r="X17111" s="33" t="inlineStr">
        <is>
          <t/>
        </is>
      </c>
      <c r="Y17111" s="33" t="inlineStr">
        <is>
          <t/>
        </is>
      </c>
      <c r="Z17111" s="33" t="inlineStr">
        <is>
          <t>https://www.contratacion.euskadi.eus/anuncio_contratacion/la-ejecucion-obras-emergencia-consistentes-reparacion-red-proteccion-pasarela-peatonal-ubicada-n-634-p-k-104+340-aproximadamente/webkpe00-kpesimpc/es/</t>
        </is>
      </c>
      <c r="AA17111" s="33" t="inlineStr">
        <is>
          <t>https://www.contratacion.euskadi.eus/webkpe00-kpesimpc/es/contenidos/anuncio_contratacion/expjaso663385/es_doc/index.html</t>
        </is>
      </c>
      <c r="AB17111" s="33" t="inlineStr">
        <is>
          <t>https://www.contratacion.euskadi.eus/contenidos/anuncio_contratacion/expjaso663385/es_doc/data/es_r01dtpd19c0f2203ab2af37f387aea7475a3b2b25c</t>
        </is>
      </c>
      <c r="AC17111" s="33" t="inlineStr">
        <is>
          <t>https://www.contratacion.euskadi.eus/contenidos/anuncio_contratacion/expjaso663385/r01Index/expjaso663385-idxContent.xml</t>
        </is>
      </c>
      <c r="AD17111" s="33" t="inlineStr">
        <is>
          <t>30/01/2026</t>
        </is>
      </c>
      <c r="AE17111" s="33" t="inlineStr">
        <is>
          <t>r01etpd14d99daf23418214a59f3336c12e01d0963</t>
        </is>
      </c>
      <c r="AF17111" s="33" t="inlineStr">
        <is>
          <t>Ayuntamiento de Galdakao</t>
        </is>
      </c>
      <c r="AG17111" s="33" t="inlineStr">
        <is>
          <t>r01etpd1614c31e8fa6f4097ed82c2f08595b5b9b8</t>
        </is>
      </c>
      <c r="AH17111" s="33" t="inlineStr">
        <is>
          <t>Ayuntamiento de Galdakao</t>
        </is>
      </c>
      <c r="AI17111" s="33" t="inlineStr">
        <is>
          <t/>
        </is>
      </c>
      <c r="AJ17111" s="33" t="inlineStr">
        <is>
          <t/>
        </is>
      </c>
    </row>
    <row r="17112" customHeight="true" ht="15.0">
      <c r="A17112" s="33" t="inlineStr">
        <is>
          <t>Asistencia técnica para la implantación de ESKUA y Administración Electrónica en Ayuntamientos de menos de 4.000 habitantes (2026)</t>
        </is>
      </c>
      <c r="B17112" s="33" t="inlineStr">
        <is>
          <t/>
        </is>
      </c>
      <c r="C17112" s="33" t="inlineStr">
        <is>
          <t>Gobierno Vasco</t>
        </is>
      </c>
      <c r="D17112" s="33" t="inlineStr">
        <is>
          <t/>
        </is>
      </c>
      <c r="E17112" s="33" t="inlineStr">
        <is>
          <t/>
        </is>
      </c>
      <c r="F17112" s="33" t="inlineStr">
        <is>
          <t/>
        </is>
      </c>
      <c r="G17112" s="33" t="inlineStr">
        <is>
          <t>Asistencia técnica para la implantación de ESKUA y Administración Electrónica en Ayuntamientos de menos de 4.000 habitantes (2026)</t>
        </is>
      </c>
      <c r="H17112" s="33" t="inlineStr">
        <is>
          <t>Asistencia técnica para la implantación de ESKUA y Administración Electrónica en Ayuntamientos de menos de 4.000 habitantes (2026)</t>
        </is>
      </c>
      <c r="I17112" s="33" t="inlineStr">
        <is>
          <t/>
        </is>
      </c>
      <c r="J17112" s="33" t="inlineStr">
        <is>
          <t>05/02/2026</t>
        </is>
      </c>
      <c r="K17112" s="33" t="inlineStr">
        <is>
          <t>2025KOER0061</t>
        </is>
      </c>
      <c r="L17112" s="33" t="inlineStr">
        <is>
          <t>Adjudicación provisional / definitiva</t>
        </is>
      </c>
      <c r="M17112" s="33" t="inlineStr">
        <is>
          <t>false</t>
        </is>
      </c>
      <c r="N17112" s="33" t="inlineStr">
        <is>
          <t/>
        </is>
      </c>
      <c r="O17112" s="33" t="inlineStr">
        <is>
          <t/>
        </is>
      </c>
      <c r="P17112" s="33" t="inlineStr">
        <is>
          <t/>
        </is>
      </c>
      <c r="Q17112" s="33" t="inlineStr">
        <is>
          <t/>
        </is>
      </c>
      <c r="R17112" s="33" t="inlineStr">
        <is>
          <t/>
        </is>
      </c>
      <c r="S17112" s="33" t="inlineStr">
        <is>
          <t>https://www.contratacion.euskadi.eus/webkpe00-kpeperfi/es/contenidos/anuncio_contratacion/expjaso663386/es_doc/images/logo-izfe-Gipuzkoatik-sin-fondo.png</t>
        </is>
      </c>
      <c r="T17112" s="33" t="inlineStr">
        <is>
          <t>IZFE - Sociedad Foral de Servicios Informáticos</t>
        </is>
      </c>
      <c r="U17112" s="33" t="inlineStr">
        <is>
          <t>A20456976 - IZFE - Sociedad Foral de Servicios Informáticos</t>
        </is>
      </c>
      <c r="V17112" s="33" t="inlineStr">
        <is>
          <t>Dirección General</t>
        </is>
      </c>
      <c r="W17112" s="33" t="inlineStr">
        <is>
          <t/>
        </is>
      </c>
      <c r="X17112" s="33" t="inlineStr">
        <is>
          <t/>
        </is>
      </c>
      <c r="Y17112" s="33" t="inlineStr">
        <is>
          <t>15/12/2025 13:00</t>
        </is>
      </c>
      <c r="Z17112" s="33" t="inlineStr">
        <is>
          <t>https://www.contratacion.euskadi.eus/anuncio_contratacion/asistencia-tecnica-implantacion-eskua-y-administracion-electronica-ayuntamientos-menos-4-000-habitantes-2026/webkpe00-kpesimpc/es/</t>
        </is>
      </c>
      <c r="AA17112" s="33" t="inlineStr">
        <is>
          <t>https://www.contratacion.euskadi.eus/webkpe00-kpesimpc/es/contenidos/anuncio_contratacion/expjaso663386/es_doc/index.html</t>
        </is>
      </c>
      <c r="AB17112" s="33" t="inlineStr">
        <is>
          <t>https://www.contratacion.euskadi.eus/contenidos/anuncio_contratacion/expjaso663386/es_doc/data/es_r01dtpd019c2cd5790a7319ea9a4528e1dc2f692f9</t>
        </is>
      </c>
      <c r="AC17112" s="33" t="inlineStr">
        <is>
          <t>https://www.contratacion.euskadi.eus/contenidos/anuncio_contratacion/expjaso663386/r01Index/expjaso663386-idxContent.xml</t>
        </is>
      </c>
      <c r="AD17112" s="33" t="inlineStr">
        <is>
          <t>05/02/2026</t>
        </is>
      </c>
      <c r="AE17112" s="33" t="inlineStr">
        <is>
          <t>r01etpd1570e664d2e1b50e9363f218d9ce342e50a</t>
        </is>
      </c>
      <c r="AF17112" s="33" t="inlineStr">
        <is>
          <t>IZFE - Sociedad Foral de Servicios Informáticos S.A</t>
        </is>
      </c>
      <c r="AG17112" s="33" t="inlineStr">
        <is>
          <t>r01etpd1570e8007cc1b50e936db9524303275c590</t>
        </is>
      </c>
      <c r="AH17112" s="33" t="inlineStr">
        <is>
          <t>IZFE - Sociedad Foral de Servicios Informáticos S.A</t>
        </is>
      </c>
      <c r="AI17112" s="33" t="inlineStr">
        <is>
          <t/>
        </is>
      </c>
      <c r="AJ17112" s="33" t="inlineStr">
        <is>
          <t/>
        </is>
      </c>
    </row>
    <row r="17113" customHeight="true" ht="15.0">
      <c r="A17113" s="33" t="inlineStr">
        <is>
          <t>Obras de renovación de la zona de juegos en el parque de San Martín de la ciudad de Vitoria-Gasteiz.</t>
        </is>
      </c>
      <c r="B17113" s="33" t="inlineStr">
        <is>
          <t/>
        </is>
      </c>
      <c r="C17113" s="33" t="inlineStr">
        <is>
          <t>Gobierno Vasco</t>
        </is>
      </c>
      <c r="D17113" s="33" t="inlineStr">
        <is>
          <t/>
        </is>
      </c>
      <c r="E17113" s="33" t="inlineStr">
        <is>
          <t/>
        </is>
      </c>
      <c r="F17113" s="33" t="inlineStr">
        <is>
          <t/>
        </is>
      </c>
      <c r="G17113" s="33" t="inlineStr">
        <is>
          <t>Obras de renovación de la zona de juegos en el parque de San Martín de la ciudad de Vitoria-Gasteiz.</t>
        </is>
      </c>
      <c r="H17113" s="33" t="inlineStr">
        <is>
          <t>Obras de renovación de la zona de juegos en el parque de San Martín de la ciudad de Vitoria-Gasteiz.</t>
        </is>
      </c>
      <c r="I17113" s="33" t="inlineStr">
        <is>
          <t/>
        </is>
      </c>
      <c r="J17113" s="33" t="inlineStr">
        <is>
          <t>28/11/2025</t>
        </is>
      </c>
      <c r="K17113" s="33" t="inlineStr">
        <is>
          <t>2025/CO_SOBR/0057</t>
        </is>
      </c>
      <c r="L17113" s="33" t="inlineStr">
        <is>
          <t>Anuncio en estudio / Plazo cerrado</t>
        </is>
      </c>
      <c r="M17113" s="33" t="inlineStr">
        <is>
          <t>false</t>
        </is>
      </c>
      <c r="N17113" s="33" t="inlineStr">
        <is>
          <t/>
        </is>
      </c>
      <c r="O17113" s="33" t="inlineStr">
        <is>
          <t/>
        </is>
      </c>
      <c r="P17113" s="33" t="inlineStr">
        <is>
          <t/>
        </is>
      </c>
      <c r="Q17113" s="33" t="inlineStr">
        <is>
          <t/>
        </is>
      </c>
      <c r="R17113" s="33" t="inlineStr">
        <is>
          <t/>
        </is>
      </c>
      <c r="S17113" s="33" t="inlineStr">
        <is>
          <t>https://www.contratacion.euskadi.eus/webkpe00-kpeperfi/es/contenidos/anuncio_contratacion/expjaso663387/es_doc/images/logo_vitoria.jpg</t>
        </is>
      </c>
      <c r="T17113" s="33" t="inlineStr">
        <is>
          <t>Ayuntamiento de Vitoria-Gasteiz</t>
        </is>
      </c>
      <c r="U17113" s="33" t="inlineStr">
        <is>
          <t>P0106800F - Ayuntamiento de Vitoria-Gasteiz</t>
        </is>
      </c>
      <c r="V17113" s="33" t="inlineStr">
        <is>
          <t>Junta de Gobierno Local</t>
        </is>
      </c>
      <c r="W17113" s="33" t="inlineStr">
        <is>
          <t/>
        </is>
      </c>
      <c r="X17113" s="33" t="inlineStr">
        <is>
          <t/>
        </is>
      </c>
      <c r="Y17113" s="33" t="inlineStr">
        <is>
          <t>19/12/2025 14:00</t>
        </is>
      </c>
      <c r="Z17113" s="33" t="inlineStr">
        <is>
          <t>https://www.contratacion.euskadi.eus/anuncio_contratacion/obras-renovacion-zona-juegos-parque-san-martin-ciudad-vitoria-gasteiz/webkpe00-kpesimpc/es/</t>
        </is>
      </c>
      <c r="AA17113" s="33" t="inlineStr">
        <is>
          <t>https://www.contratacion.euskadi.eus/webkpe00-kpesimpc/es/contenidos/anuncio_contratacion/expjaso663387/es_doc/index.html</t>
        </is>
      </c>
      <c r="AB17113" s="33" t="inlineStr">
        <is>
          <t>https://www.contratacion.euskadi.eus/contenidos/anuncio_contratacion/expjaso663387/es_doc/data/es_r01dtpd19aca8d3369383e40319baf5426b2db2278</t>
        </is>
      </c>
      <c r="AC17113" s="33" t="inlineStr">
        <is>
          <t>https://www.contratacion.euskadi.eus/contenidos/anuncio_contratacion/expjaso663387/r01Index/expjaso663387-idxContent.xml</t>
        </is>
      </c>
      <c r="AD17113" s="33" t="inlineStr">
        <is>
          <t>07/01/2026</t>
        </is>
      </c>
      <c r="AE17113" s="33" t="inlineStr">
        <is>
          <t>r01epd01247c8f5a82dd557248cddb434e507a878</t>
        </is>
      </c>
      <c r="AF17113" s="33" t="inlineStr">
        <is>
          <t>Ayuntamiento de Vitoria-Gasteiz</t>
        </is>
      </c>
      <c r="AG17113" s="33" t="inlineStr">
        <is>
          <t>r01etpd0161f5d9338f2b095b7892839b4974b3102</t>
        </is>
      </c>
      <c r="AH17113" s="33" t="inlineStr">
        <is>
          <t>Ayuntamiento de Vitoria-Gasteiz</t>
        </is>
      </c>
      <c r="AI17113" s="33" t="inlineStr">
        <is>
          <t/>
        </is>
      </c>
      <c r="AJ17113" s="33" t="inlineStr">
        <is>
          <t/>
        </is>
      </c>
    </row>
    <row r="17114" customHeight="true" ht="15.0">
      <c r="A17114" s="33" t="inlineStr">
        <is>
          <t>Nivel 2. Asistencia técnica y formación  a clientes de ayuntamientos y mancomunidades</t>
        </is>
      </c>
      <c r="B17114" s="33" t="inlineStr">
        <is>
          <t/>
        </is>
      </c>
      <c r="C17114" s="33" t="inlineStr">
        <is>
          <t>Gobierno Vasco</t>
        </is>
      </c>
      <c r="D17114" s="33" t="inlineStr">
        <is>
          <t/>
        </is>
      </c>
      <c r="E17114" s="33" t="inlineStr">
        <is>
          <t/>
        </is>
      </c>
      <c r="F17114" s="33" t="inlineStr">
        <is>
          <t/>
        </is>
      </c>
      <c r="G17114" s="33" t="inlineStr">
        <is>
          <t>Nivel 2. Asistencia técnica y formación  a clientes de ayuntamientos y mancomunidades</t>
        </is>
      </c>
      <c r="H17114" s="33" t="inlineStr">
        <is>
          <t>Nivel 2. Asistencia técnica y formación  a clientes de ayuntamientos y mancomunidades</t>
        </is>
      </c>
      <c r="I17114" s="33" t="inlineStr">
        <is>
          <t/>
        </is>
      </c>
      <c r="J17114" s="33" t="inlineStr">
        <is>
          <t>05/02/2026</t>
        </is>
      </c>
      <c r="K17114" s="33" t="inlineStr">
        <is>
          <t>2025KOER0067</t>
        </is>
      </c>
      <c r="L17114" s="33" t="inlineStr">
        <is>
          <t>Adjudicación provisional / definitiva</t>
        </is>
      </c>
      <c r="M17114" s="33" t="inlineStr">
        <is>
          <t>false</t>
        </is>
      </c>
      <c r="N17114" s="33" t="inlineStr">
        <is>
          <t/>
        </is>
      </c>
      <c r="O17114" s="33" t="inlineStr">
        <is>
          <t/>
        </is>
      </c>
      <c r="P17114" s="33" t="inlineStr">
        <is>
          <t/>
        </is>
      </c>
      <c r="Q17114" s="33" t="inlineStr">
        <is>
          <t/>
        </is>
      </c>
      <c r="R17114" s="33" t="inlineStr">
        <is>
          <t/>
        </is>
      </c>
      <c r="S17114" s="33" t="inlineStr">
        <is>
          <t>https://www.contratacion.euskadi.eus/webkpe00-kpeperfi/es/contenidos/anuncio_contratacion/expjaso663388/es_doc/images/logo-izfe-Gipuzkoatik-sin-fondo.png</t>
        </is>
      </c>
      <c r="T17114" s="33" t="inlineStr">
        <is>
          <t>IZFE - Sociedad Foral de Servicios Informáticos</t>
        </is>
      </c>
      <c r="U17114" s="33" t="inlineStr">
        <is>
          <t>A20456976 - IZFE - Sociedad Foral de Servicios Informáticos</t>
        </is>
      </c>
      <c r="V17114" s="33" t="inlineStr">
        <is>
          <t>Dirección General</t>
        </is>
      </c>
      <c r="W17114" s="33" t="inlineStr">
        <is>
          <t/>
        </is>
      </c>
      <c r="X17114" s="33" t="inlineStr">
        <is>
          <t/>
        </is>
      </c>
      <c r="Y17114" s="33" t="inlineStr">
        <is>
          <t>15/12/2025 13:00</t>
        </is>
      </c>
      <c r="Z17114" s="33" t="inlineStr">
        <is>
          <t>https://www.contratacion.euskadi.eus/anuncio_contratacion/nivel-2-asistencia-tecnica-y-formacion-clientes-ayuntamientos-y-mancomunidades/webkpe00-kpesimpc/es/</t>
        </is>
      </c>
      <c r="AA17114" s="33" t="inlineStr">
        <is>
          <t>https://www.contratacion.euskadi.eus/webkpe00-kpesimpc/es/contenidos/anuncio_contratacion/expjaso663388/es_doc/index.html</t>
        </is>
      </c>
      <c r="AB17114" s="33" t="inlineStr">
        <is>
          <t>https://www.contratacion.euskadi.eus/contenidos/anuncio_contratacion/expjaso663388/es_doc/data/es_r01dtpd019c2cd59fcf7319ea98e15f8cd00cd0f61</t>
        </is>
      </c>
      <c r="AC17114" s="33" t="inlineStr">
        <is>
          <t>https://www.contratacion.euskadi.eus/contenidos/anuncio_contratacion/expjaso663388/r01Index/expjaso663388-idxContent.xml</t>
        </is>
      </c>
      <c r="AD17114" s="33" t="inlineStr">
        <is>
          <t>05/02/2026</t>
        </is>
      </c>
      <c r="AE17114" s="33" t="inlineStr">
        <is>
          <t>r01etpd1570e664d2e1b50e9363f218d9ce342e50a</t>
        </is>
      </c>
      <c r="AF17114" s="33" t="inlineStr">
        <is>
          <t>IZFE - Sociedad Foral de Servicios Informáticos S.A</t>
        </is>
      </c>
      <c r="AG17114" s="33" t="inlineStr">
        <is>
          <t>r01etpd1570e8007cc1b50e936db9524303275c590</t>
        </is>
      </c>
      <c r="AH17114" s="33" t="inlineStr">
        <is>
          <t>IZFE - Sociedad Foral de Servicios Informáticos S.A</t>
        </is>
      </c>
      <c r="AI17114" s="33" t="inlineStr">
        <is>
          <t/>
        </is>
      </c>
      <c r="AJ17114" s="33" t="inlineStr">
        <is>
          <t/>
        </is>
      </c>
    </row>
    <row r="17115" customHeight="true" ht="15.0">
      <c r="A17115" s="33" t="inlineStr">
        <is>
          <t>Contratación de servicios para el desarrollo, mantenimiento y asistencia técnica de aplicaciones para la Subdirección de Estrategia Tecnológica, Atención Ciudadana, Tribunal Económico-Administrativo Foral y Secretaría Técnica del dpto de Hacienda</t>
        </is>
      </c>
      <c r="B17115" s="33" t="inlineStr">
        <is>
          <t/>
        </is>
      </c>
      <c r="C17115" s="33" t="inlineStr">
        <is>
          <t>Gobierno Vasco</t>
        </is>
      </c>
      <c r="D17115" s="33" t="inlineStr">
        <is>
          <t/>
        </is>
      </c>
      <c r="E17115" s="33" t="inlineStr">
        <is>
          <t/>
        </is>
      </c>
      <c r="F17115" s="33" t="inlineStr">
        <is>
          <t/>
        </is>
      </c>
      <c r="G17115" s="33" t="inlineStr">
        <is>
          <t>Contratación de servicios para el desarrollo, mantenimiento y asistencia técnica de aplicaciones para la Subdirección de Estrategia Tecnológica, Atención Ciudadana, Tribunal Económico-Administrativo Foral y Secretaría Técnica del dpto de Hacienda</t>
        </is>
      </c>
      <c r="H17115" s="33" t="inlineStr">
        <is>
          <t>Contratación de servicios para el desarrollo, mantenimiento y asistencia técnica de aplicaciones para la Subdirección de Estrategia Tecnológica, Atención Ciudadana, Tribunal Económico-Administrativo Foral y Secretaría Técnica del dpto de Hacienda</t>
        </is>
      </c>
      <c r="I17115" s="33" t="inlineStr">
        <is>
          <t/>
        </is>
      </c>
      <c r="J17115" s="33" t="inlineStr">
        <is>
          <t>13/01/2026</t>
        </is>
      </c>
      <c r="K17115" s="33" t="inlineStr">
        <is>
          <t>2025KOER0064</t>
        </is>
      </c>
      <c r="L17115" s="33" t="inlineStr">
        <is>
          <t>Adjudicación provisional / definitiva</t>
        </is>
      </c>
      <c r="M17115" s="33" t="inlineStr">
        <is>
          <t>false</t>
        </is>
      </c>
      <c r="N17115" s="33" t="inlineStr">
        <is>
          <t/>
        </is>
      </c>
      <c r="O17115" s="33" t="inlineStr">
        <is>
          <t/>
        </is>
      </c>
      <c r="P17115" s="33" t="inlineStr">
        <is>
          <t/>
        </is>
      </c>
      <c r="Q17115" s="33" t="inlineStr">
        <is>
          <t/>
        </is>
      </c>
      <c r="R17115" s="33" t="inlineStr">
        <is>
          <t/>
        </is>
      </c>
      <c r="S17115" s="33" t="inlineStr">
        <is>
          <t>https://www.contratacion.euskadi.eus/webkpe00-kpeperfi/es/contenidos/anuncio_contratacion/expjaso663390/es_doc/images/logo-izfe-Gipuzkoatik-sin-fondo.png</t>
        </is>
      </c>
      <c r="T17115" s="33" t="inlineStr">
        <is>
          <t>IZFE - Sociedad Foral de Servicios Informáticos</t>
        </is>
      </c>
      <c r="U17115" s="33" t="inlineStr">
        <is>
          <t>A20456976 - IZFE - Sociedad Foral de Servicios Informáticos</t>
        </is>
      </c>
      <c r="V17115" s="33" t="inlineStr">
        <is>
          <t>Dirección General</t>
        </is>
      </c>
      <c r="W17115" s="33" t="inlineStr">
        <is>
          <t/>
        </is>
      </c>
      <c r="X17115" s="33" t="inlineStr">
        <is>
          <t/>
        </is>
      </c>
      <c r="Y17115" s="33" t="inlineStr">
        <is>
          <t>15/12/2025 13:00</t>
        </is>
      </c>
      <c r="Z17115" s="33" t="inlineStr">
        <is>
          <t>https://www.contratacion.euskadi.eus/anuncio_contratacion/contratacion-servicios-desarrollo-mantenimiento-y-asistencia-tecnica-aplicaciones-subdireccion-estrategia-tecnologica-atencion-ciudadana-tribunal-economico-administrativo-foral-y-secretaria-tecnica-del-dpto-hacienda/expjaso663390/webkpe00-kpesimpc/es/</t>
        </is>
      </c>
      <c r="AA17115" s="33" t="inlineStr">
        <is>
          <t>https://www.contratacion.euskadi.eus/webkpe00-kpesimpc/es/contenidos/anuncio_contratacion/expjaso663390/es_doc/index.html</t>
        </is>
      </c>
      <c r="AB17115" s="33" t="inlineStr">
        <is>
          <t>https://www.contratacion.euskadi.eus/contenidos/anuncio_contratacion/expjaso663390/es_doc/data/es_r01dtpd19bb716082c5ccad867a30e6ce06f9f8f6e</t>
        </is>
      </c>
      <c r="AC17115" s="33" t="inlineStr">
        <is>
          <t>https://www.contratacion.euskadi.eus/contenidos/anuncio_contratacion/expjaso663390/r01Index/expjaso663390-idxContent.xml</t>
        </is>
      </c>
      <c r="AD17115" s="33" t="inlineStr">
        <is>
          <t>13/01/2026</t>
        </is>
      </c>
      <c r="AE17115" s="33" t="inlineStr">
        <is>
          <t>r01etpd1570e664d2e1b50e9363f218d9ce342e50a</t>
        </is>
      </c>
      <c r="AF17115" s="33" t="inlineStr">
        <is>
          <t>IZFE - Sociedad Foral de Servicios Informáticos S.A</t>
        </is>
      </c>
      <c r="AG17115" s="33" t="inlineStr">
        <is>
          <t>r01etpd1570e8007cc1b50e936db9524303275c590</t>
        </is>
      </c>
      <c r="AH17115" s="33" t="inlineStr">
        <is>
          <t>IZFE - Sociedad Foral de Servicios Informáticos S.A</t>
        </is>
      </c>
      <c r="AI17115" s="33" t="inlineStr">
        <is>
          <t/>
        </is>
      </c>
      <c r="AJ17115" s="33" t="inlineStr">
        <is>
          <t/>
        </is>
      </c>
    </row>
    <row r="17116" customHeight="true" ht="15.0">
      <c r="A17116" s="33" t="inlineStr">
        <is>
          <t>Mantenimiento, desarrollo y soporte de las interfaces comunes de las aplicaciones corporativas</t>
        </is>
      </c>
      <c r="B17116" s="33" t="inlineStr">
        <is>
          <t/>
        </is>
      </c>
      <c r="C17116" s="33" t="inlineStr">
        <is>
          <t>Gobierno Vasco</t>
        </is>
      </c>
      <c r="D17116" s="33" t="inlineStr">
        <is>
          <t/>
        </is>
      </c>
      <c r="E17116" s="33" t="inlineStr">
        <is>
          <t/>
        </is>
      </c>
      <c r="F17116" s="33" t="inlineStr">
        <is>
          <t/>
        </is>
      </c>
      <c r="G17116" s="33" t="inlineStr">
        <is>
          <t>Mantenimiento, desarrollo y soporte de las interfaces comunes de las aplicaciones corporativas</t>
        </is>
      </c>
      <c r="H17116" s="33" t="inlineStr">
        <is>
          <t>Mantenimiento, desarrollo y soporte de las interfaces comunes de las aplicaciones corporativas</t>
        </is>
      </c>
      <c r="I17116" s="33" t="inlineStr">
        <is>
          <t/>
        </is>
      </c>
      <c r="J17116" s="33" t="inlineStr">
        <is>
          <t>26/01/2026</t>
        </is>
      </c>
      <c r="K17116" s="33" t="inlineStr">
        <is>
          <t>2025KOER0066</t>
        </is>
      </c>
      <c r="L17116" s="33" t="inlineStr">
        <is>
          <t>Adjudicación provisional / definitiva</t>
        </is>
      </c>
      <c r="M17116" s="33" t="inlineStr">
        <is>
          <t>false</t>
        </is>
      </c>
      <c r="N17116" s="33" t="inlineStr">
        <is>
          <t/>
        </is>
      </c>
      <c r="O17116" s="33" t="inlineStr">
        <is>
          <t/>
        </is>
      </c>
      <c r="P17116" s="33" t="inlineStr">
        <is>
          <t/>
        </is>
      </c>
      <c r="Q17116" s="33" t="inlineStr">
        <is>
          <t/>
        </is>
      </c>
      <c r="R17116" s="33" t="inlineStr">
        <is>
          <t/>
        </is>
      </c>
      <c r="S17116" s="33" t="inlineStr">
        <is>
          <t>https://www.contratacion.euskadi.eus/webkpe00-kpeperfi/es/contenidos/anuncio_contratacion/expjaso663391/es_doc/images/logo-izfe-Gipuzkoatik-sin-fondo.png</t>
        </is>
      </c>
      <c r="T17116" s="33" t="inlineStr">
        <is>
          <t>IZFE - Sociedad Foral de Servicios Informáticos</t>
        </is>
      </c>
      <c r="U17116" s="33" t="inlineStr">
        <is>
          <t>A20456976 - IZFE - Sociedad Foral de Servicios Informáticos</t>
        </is>
      </c>
      <c r="V17116" s="33" t="inlineStr">
        <is>
          <t>Dirección General</t>
        </is>
      </c>
      <c r="W17116" s="33" t="inlineStr">
        <is>
          <t/>
        </is>
      </c>
      <c r="X17116" s="33" t="inlineStr">
        <is>
          <t/>
        </is>
      </c>
      <c r="Y17116" s="33" t="inlineStr">
        <is>
          <t>15/12/2025 13:00</t>
        </is>
      </c>
      <c r="Z17116" s="33" t="inlineStr">
        <is>
          <t>https://www.contratacion.euskadi.eus/anuncio_contratacion/mantenimiento-desarrollo-y-soporte-interfaces-comunes-aplicaciones-corporativas/expjaso663391/webkpe00-kpesimpc/es/</t>
        </is>
      </c>
      <c r="AA17116" s="33" t="inlineStr">
        <is>
          <t>https://www.contratacion.euskadi.eus/webkpe00-kpesimpc/es/contenidos/anuncio_contratacion/expjaso663391/es_doc/index.html</t>
        </is>
      </c>
      <c r="AB17116" s="33" t="inlineStr">
        <is>
          <t>https://www.contratacion.euskadi.eus/contenidos/anuncio_contratacion/expjaso663391/es_doc/data/es_r01dtpd19bf9ece7127174610e1c8abaf1e93664ea</t>
        </is>
      </c>
      <c r="AC17116" s="33" t="inlineStr">
        <is>
          <t>https://www.contratacion.euskadi.eus/contenidos/anuncio_contratacion/expjaso663391/r01Index/expjaso663391-idxContent.xml</t>
        </is>
      </c>
      <c r="AD17116" s="33" t="inlineStr">
        <is>
          <t>26/01/2026</t>
        </is>
      </c>
      <c r="AE17116" s="33" t="inlineStr">
        <is>
          <t>r01etpd1570e664d2e1b50e9363f218d9ce342e50a</t>
        </is>
      </c>
      <c r="AF17116" s="33" t="inlineStr">
        <is>
          <t>IZFE - Sociedad Foral de Servicios Informáticos S.A</t>
        </is>
      </c>
      <c r="AG17116" s="33" t="inlineStr">
        <is>
          <t>r01etpd1570e8007cc1b50e936db9524303275c590</t>
        </is>
      </c>
      <c r="AH17116" s="33" t="inlineStr">
        <is>
          <t>IZFE - Sociedad Foral de Servicios Informáticos S.A</t>
        </is>
      </c>
      <c r="AI17116" s="33" t="inlineStr">
        <is>
          <t/>
        </is>
      </c>
      <c r="AJ17116" s="33" t="inlineStr">
        <is>
          <t/>
        </is>
      </c>
    </row>
    <row r="17117" customHeight="true" ht="15.0">
      <c r="A17117" s="33" t="inlineStr">
        <is>
          <t>Contratación de los servicios de limpieza de las instalaciones para la Agencia de desarrollo del Bidasoa, S.A. (Bidasoa activa)</t>
        </is>
      </c>
      <c r="B17117" s="33" t="inlineStr">
        <is>
          <t/>
        </is>
      </c>
      <c r="C17117" s="33" t="inlineStr">
        <is>
          <t>Gobierno Vasco</t>
        </is>
      </c>
      <c r="D17117" s="33" t="inlineStr">
        <is>
          <t/>
        </is>
      </c>
      <c r="E17117" s="33" t="inlineStr">
        <is>
          <t/>
        </is>
      </c>
      <c r="F17117" s="33" t="inlineStr">
        <is>
          <t/>
        </is>
      </c>
      <c r="G17117" s="33" t="inlineStr">
        <is>
          <t>Contratación de los servicios de limpieza de las instalaciones para la Agencia de desarrollo del Bidasoa, S.A. (Bidasoa activa)</t>
        </is>
      </c>
      <c r="H17117" s="33" t="inlineStr">
        <is>
          <t>Contratación de los servicios de limpieza de las instalaciones para la Agencia de desarrollo del Bidasoa, S.A. (Bidasoa activa)</t>
        </is>
      </c>
      <c r="I17117" s="33" t="inlineStr">
        <is>
          <t/>
        </is>
      </c>
      <c r="J17117" s="33" t="inlineStr">
        <is>
          <t>10/12/2025</t>
        </is>
      </c>
      <c r="K17117" s="33" t="inlineStr">
        <is>
          <t>2025CONTR009</t>
        </is>
      </c>
      <c r="L17117" s="33" t="inlineStr">
        <is>
          <t>Anuncio en estudio / Plazo cerrado</t>
        </is>
      </c>
      <c r="M17117" s="33" t="inlineStr">
        <is>
          <t>false</t>
        </is>
      </c>
      <c r="N17117" s="33" t="inlineStr">
        <is>
          <t/>
        </is>
      </c>
      <c r="O17117" s="33" t="inlineStr">
        <is>
          <t/>
        </is>
      </c>
      <c r="P17117" s="33" t="inlineStr">
        <is>
          <t/>
        </is>
      </c>
      <c r="Q17117" s="33" t="inlineStr">
        <is>
          <t/>
        </is>
      </c>
      <c r="R17117" s="33" t="inlineStr">
        <is>
          <t/>
        </is>
      </c>
      <c r="S17117" s="33" t="inlineStr">
        <is>
          <t>https://www.contratacion.euskadi.eus/webkpe00-kpeperfi/es/contenidos/anuncio_contratacion/expjaso663394/es_doc/images/logo-bidasoa-activa.jpg</t>
        </is>
      </c>
      <c r="T17117" s="33" t="inlineStr">
        <is>
          <t>Agencia de Desarrollo del Bidasoa, S.A.</t>
        </is>
      </c>
      <c r="U17117" s="33" t="inlineStr">
        <is>
          <t>A20421053 - Agencia de Desarrollo del Bidasoa, S.A.</t>
        </is>
      </c>
      <c r="V17117" s="33" t="inlineStr">
        <is>
          <t>Consejo de Administración</t>
        </is>
      </c>
      <c r="W17117" s="33" t="inlineStr">
        <is>
          <t/>
        </is>
      </c>
      <c r="X17117" s="33" t="inlineStr">
        <is>
          <t/>
        </is>
      </c>
      <c r="Y17117" s="33" t="inlineStr">
        <is>
          <t>13/01/2026 16:23</t>
        </is>
      </c>
      <c r="Z17117" s="33" t="inlineStr">
        <is>
          <t>https://www.contratacion.euskadi.eus/anuncio_contratacion/contratacion-servicios-limpieza-instalaciones-agencia-desarrollo-del-bidasoa-s-bidasoa-activa/expjaso663394/webkpe00-kpesimpc/es/</t>
        </is>
      </c>
      <c r="AA17117" s="33" t="inlineStr">
        <is>
          <t>https://www.contratacion.euskadi.eus/webkpe00-kpesimpc/es/contenidos/anuncio_contratacion/expjaso663394/es_doc/index.html</t>
        </is>
      </c>
      <c r="AB17117" s="33" t="inlineStr">
        <is>
          <t>https://www.contratacion.euskadi.eus/contenidos/anuncio_contratacion/expjaso663394/es_doc/data/es_r01dtpd19b06b84ee27e2aa57217925fdb39d357d5</t>
        </is>
      </c>
      <c r="AC17117" s="33" t="inlineStr">
        <is>
          <t>https://www.contratacion.euskadi.eus/contenidos/anuncio_contratacion/expjaso663394/r01Index/expjaso663394-idxContent.xml</t>
        </is>
      </c>
      <c r="AD17117" s="33" t="inlineStr">
        <is>
          <t>27/01/2026</t>
        </is>
      </c>
      <c r="AE17117" s="33" t="inlineStr">
        <is>
          <t>r01etpd16295fa2bb96f1f8040c23e1c7ed0e3e738</t>
        </is>
      </c>
      <c r="AF17117" s="33" t="inlineStr">
        <is>
          <t>Agencia de Desarrollo del Bidasoa</t>
        </is>
      </c>
      <c r="AG17117" s="33" t="inlineStr">
        <is>
          <t>r01etpd16295fba4c46f1f8040242aae2a932a5aed</t>
        </is>
      </c>
      <c r="AH17117" s="33" t="inlineStr">
        <is>
          <t>Agencia de Desarrollo del Bidasoa</t>
        </is>
      </c>
      <c r="AI17117" s="33" t="inlineStr">
        <is>
          <t/>
        </is>
      </c>
      <c r="AJ17117" s="33" t="inlineStr">
        <is>
          <t/>
        </is>
      </c>
    </row>
    <row r="17118" customHeight="true" ht="15.0">
      <c r="A17118" s="33" t="inlineStr">
        <is>
          <t>Suministro e instalación del equipamiento de la capilla del Convento de Zumaia</t>
        </is>
      </c>
      <c r="B17118" s="33" t="inlineStr">
        <is>
          <t/>
        </is>
      </c>
      <c r="C17118" s="33" t="inlineStr">
        <is>
          <t>Gobierno Vasco</t>
        </is>
      </c>
      <c r="D17118" s="33" t="inlineStr">
        <is>
          <t/>
        </is>
      </c>
      <c r="E17118" s="33" t="inlineStr">
        <is>
          <t/>
        </is>
      </c>
      <c r="F17118" s="33" t="inlineStr">
        <is>
          <t/>
        </is>
      </c>
      <c r="G17118" s="33" t="inlineStr">
        <is>
          <t>Suministro e instalación del equipamiento de la capilla del Convento de Zumaia</t>
        </is>
      </c>
      <c r="H17118" s="33" t="inlineStr">
        <is>
          <t>Suministro e instalación del equipamiento de la capilla del Convento de Zumaia</t>
        </is>
      </c>
      <c r="I17118" s="33" t="inlineStr">
        <is>
          <t/>
        </is>
      </c>
      <c r="J17118" s="33" t="inlineStr">
        <is>
          <t>30/11/2025</t>
        </is>
      </c>
      <c r="K17118" s="33" t="inlineStr">
        <is>
          <t>2025IKIE0033</t>
        </is>
      </c>
      <c r="L17118" s="33" t="inlineStr">
        <is>
          <t>Anuncio en estudio / Plazo cerrado</t>
        </is>
      </c>
      <c r="M17118" s="33" t="inlineStr">
        <is>
          <t>false</t>
        </is>
      </c>
      <c r="N17118" s="33" t="inlineStr">
        <is>
          <t/>
        </is>
      </c>
      <c r="O17118" s="33" t="inlineStr">
        <is>
          <t/>
        </is>
      </c>
      <c r="P17118" s="33" t="inlineStr">
        <is>
          <t/>
        </is>
      </c>
      <c r="Q17118" s="33" t="inlineStr">
        <is>
          <t/>
        </is>
      </c>
      <c r="R17118" s="33" t="inlineStr">
        <is>
          <t/>
        </is>
      </c>
      <c r="S17118" s="33" t="inlineStr">
        <is>
          <t>https://www.contratacion.euskadi.eus/webkpe00-kpeperfi/es/contenidos/anuncio_contratacion/expjaso663396/es_doc/images/logo_zumaia.jpg</t>
        </is>
      </c>
      <c r="T17118" s="33" t="inlineStr">
        <is>
          <t>Ayuntamiento de Zumaia</t>
        </is>
      </c>
      <c r="U17118" s="33" t="inlineStr">
        <is>
          <t>P2008700C - Ayuntamiento de Zumaia</t>
        </is>
      </c>
      <c r="V17118" s="33" t="inlineStr">
        <is>
          <t>Alcalde</t>
        </is>
      </c>
      <c r="W17118" s="33" t="inlineStr">
        <is>
          <t/>
        </is>
      </c>
      <c r="X17118" s="33" t="inlineStr">
        <is>
          <t/>
        </is>
      </c>
      <c r="Y17118" s="33" t="inlineStr">
        <is>
          <t>12/01/2026 15:00</t>
        </is>
      </c>
      <c r="Z17118" s="33" t="inlineStr">
        <is>
          <t>https://www.contratacion.euskadi.eus/anuncio_contratacion/suministro-e-instalacion-del-equipamiento-capilla-del-convento-zumaia/webkpe00-kpesimpc/es/</t>
        </is>
      </c>
      <c r="AA17118" s="33" t="inlineStr">
        <is>
          <t>https://www.contratacion.euskadi.eus/webkpe00-kpesimpc/es/contenidos/anuncio_contratacion/expjaso663396/es_doc/index.html</t>
        </is>
      </c>
      <c r="AB17118" s="33" t="inlineStr">
        <is>
          <t>https://www.contratacion.euskadi.eus/contenidos/anuncio_contratacion/expjaso663396/es_doc/data/es_r01dtpd19ad2efc8d2383e403163e0d0f9b1999d18</t>
        </is>
      </c>
      <c r="AC17118" s="33" t="inlineStr">
        <is>
          <t>https://www.contratacion.euskadi.eus/contenidos/anuncio_contratacion/expjaso663396/r01Index/expjaso663396-idxContent.xml</t>
        </is>
      </c>
      <c r="AD17118" s="33" t="inlineStr">
        <is>
          <t>04/02/2026</t>
        </is>
      </c>
      <c r="AE17118" s="33" t="inlineStr">
        <is>
          <t>r01etpd16108ab8465557b920b692cb9ac7ea69a98</t>
        </is>
      </c>
      <c r="AF17118" s="33" t="inlineStr">
        <is>
          <t>Ayuntamiento de Zumaia</t>
        </is>
      </c>
      <c r="AG17118" s="33" t="inlineStr">
        <is>
          <t>r01etpd016108b0bf21557b920baa5e6eda4db7742</t>
        </is>
      </c>
      <c r="AH17118" s="33" t="inlineStr">
        <is>
          <t>Ayuntamiento de Zumaia</t>
        </is>
      </c>
      <c r="AI17118" s="33" t="inlineStr">
        <is>
          <t/>
        </is>
      </c>
      <c r="AJ17118" s="33" t="inlineStr">
        <is>
          <t/>
        </is>
      </c>
    </row>
    <row r="17119" customHeight="true" ht="15.0">
      <c r="A17119" s="33" t="inlineStr">
        <is>
          <t>Servicio de poda del arbolado del parque Moreaga en Berango</t>
        </is>
      </c>
      <c r="B17119" s="33" t="inlineStr">
        <is>
          <t/>
        </is>
      </c>
      <c r="C17119" s="33" t="inlineStr">
        <is>
          <t>Gobierno Vasco</t>
        </is>
      </c>
      <c r="D17119" s="33" t="inlineStr">
        <is>
          <t/>
        </is>
      </c>
      <c r="E17119" s="33" t="inlineStr">
        <is>
          <t/>
        </is>
      </c>
      <c r="F17119" s="33" t="inlineStr">
        <is>
          <t/>
        </is>
      </c>
      <c r="G17119" s="33" t="inlineStr">
        <is>
          <t>Servicio de poda del arbolado del parque Moreaga en Berango</t>
        </is>
      </c>
      <c r="H17119" s="33" t="inlineStr">
        <is>
          <t>Servicio de poda del arbolado del parque Moreaga en Berango</t>
        </is>
      </c>
      <c r="I17119" s="33" t="inlineStr">
        <is>
          <t/>
        </is>
      </c>
      <c r="J17119" s="33" t="inlineStr">
        <is>
          <t>02/12/2025</t>
        </is>
      </c>
      <c r="K17119" s="33" t="inlineStr">
        <is>
          <t>869/2025</t>
        </is>
      </c>
      <c r="L17119" s="33" t="inlineStr">
        <is>
          <t>Formalización del contrato</t>
        </is>
      </c>
      <c r="M17119" s="33" t="inlineStr">
        <is>
          <t>false</t>
        </is>
      </c>
      <c r="N17119" s="33" t="inlineStr">
        <is>
          <t/>
        </is>
      </c>
      <c r="O17119" s="33" t="inlineStr">
        <is>
          <t/>
        </is>
      </c>
      <c r="P17119" s="33" t="inlineStr">
        <is>
          <t/>
        </is>
      </c>
      <c r="Q17119" s="33" t="inlineStr">
        <is>
          <t/>
        </is>
      </c>
      <c r="R17119" s="33" t="inlineStr">
        <is>
          <t/>
        </is>
      </c>
      <c r="S17119" s="33" t="inlineStr">
        <is>
          <t>https://www.contratacion.euskadi.eus/webkpe00-kpeperfi/es/contenidos/anuncio_contratacion/expjaso663397/es_doc/images/logo_berango.jpg</t>
        </is>
      </c>
      <c r="T17119" s="33" t="inlineStr">
        <is>
          <t>Ayuntamiento de Berango</t>
        </is>
      </c>
      <c r="U17119" s="33" t="inlineStr">
        <is>
          <t>P4802000B - Ayuntamiento de Berango</t>
        </is>
      </c>
      <c r="V17119" s="33" t="inlineStr">
        <is>
          <t>Alcaldía</t>
        </is>
      </c>
      <c r="W17119" s="33" t="inlineStr">
        <is>
          <t/>
        </is>
      </c>
      <c r="X17119" s="33" t="inlineStr">
        <is>
          <t/>
        </is>
      </c>
      <c r="Y17119" s="33" t="inlineStr">
        <is>
          <t>10/12/2025 14:00</t>
        </is>
      </c>
      <c r="Z17119" s="33" t="inlineStr">
        <is>
          <t>https://www.contratacion.euskadi.eus/anuncio_contratacion/servicio-poda-del-arbolado-del-parque-moreaga-berango/webkpe00-kpesimpc/es/</t>
        </is>
      </c>
      <c r="AA17119" s="33" t="inlineStr">
        <is>
          <t>https://www.contratacion.euskadi.eus/webkpe00-kpesimpc/es/contenidos/anuncio_contratacion/expjaso663397/es_doc/index.html</t>
        </is>
      </c>
      <c r="AB17119" s="33" t="inlineStr">
        <is>
          <t>https://www.contratacion.euskadi.eus/contenidos/anuncio_contratacion/expjaso663397/es_doc/data/es_r01dtpd19adf588202482fae00239f2b08c79e7016</t>
        </is>
      </c>
      <c r="AC17119" s="33" t="inlineStr">
        <is>
          <t>https://www.contratacion.euskadi.eus/contenidos/anuncio_contratacion/expjaso663397/r01Index/expjaso663397-idxContent.xml</t>
        </is>
      </c>
      <c r="AD17119" s="33" t="inlineStr">
        <is>
          <t>02/02/2026</t>
        </is>
      </c>
      <c r="AE17119" s="33" t="inlineStr">
        <is>
          <t>r01etpd0161d173c1f78a721f5840aa271d86fd723</t>
        </is>
      </c>
      <c r="AF17119" s="33" t="inlineStr">
        <is>
          <t>Ayuntamiento de Berango</t>
        </is>
      </c>
      <c r="AG17119" s="33" t="inlineStr">
        <is>
          <t>r01etpd162d906258f7d18d2d4681c6e027595ffc6</t>
        </is>
      </c>
      <c r="AH17119" s="33" t="inlineStr">
        <is>
          <t>Ayuntamiento de Berango</t>
        </is>
      </c>
      <c r="AI17119" s="33" t="inlineStr">
        <is>
          <t/>
        </is>
      </c>
      <c r="AJ17119" s="33" t="inlineStr">
        <is>
          <t/>
        </is>
      </c>
    </row>
    <row r="17120" customHeight="true" ht="15.0">
      <c r="A17120" s="33" t="inlineStr">
        <is>
          <t>Redacción del plan integral de regeneración urbana del Casco Histórico de Tolosa.</t>
        </is>
      </c>
      <c r="B17120" s="33" t="inlineStr">
        <is>
          <t/>
        </is>
      </c>
      <c r="C17120" s="33" t="inlineStr">
        <is>
          <t>Gobierno Vasco</t>
        </is>
      </c>
      <c r="D17120" s="33" t="inlineStr">
        <is>
          <t/>
        </is>
      </c>
      <c r="E17120" s="33" t="inlineStr">
        <is>
          <t/>
        </is>
      </c>
      <c r="F17120" s="33" t="inlineStr">
        <is>
          <t/>
        </is>
      </c>
      <c r="G17120" s="33" t="inlineStr">
        <is>
          <t>Redacción del plan integral de regeneración urbana del Casco Histórico de Tolosa.</t>
        </is>
      </c>
      <c r="H17120" s="33" t="inlineStr">
        <is>
          <t>Redacción del plan integral de regeneración urbana del Casco Histórico de Tolosa.</t>
        </is>
      </c>
      <c r="I17120" s="33" t="inlineStr">
        <is>
          <t/>
        </is>
      </c>
      <c r="J17120" s="33" t="inlineStr">
        <is>
          <t>02/12/2025</t>
        </is>
      </c>
      <c r="K17120" s="33" t="inlineStr">
        <is>
          <t>2025SABI0006</t>
        </is>
      </c>
      <c r="L17120" s="33" t="inlineStr">
        <is>
          <t>Anuncio en estudio / Plazo cerrado</t>
        </is>
      </c>
      <c r="M17120" s="33" t="inlineStr">
        <is>
          <t>false</t>
        </is>
      </c>
      <c r="N17120" s="33" t="inlineStr">
        <is>
          <t/>
        </is>
      </c>
      <c r="O17120" s="33" t="inlineStr">
        <is>
          <t/>
        </is>
      </c>
      <c r="P17120" s="33" t="inlineStr">
        <is>
          <t/>
        </is>
      </c>
      <c r="Q17120" s="33" t="inlineStr">
        <is>
          <t/>
        </is>
      </c>
      <c r="R17120" s="33" t="inlineStr">
        <is>
          <t/>
        </is>
      </c>
      <c r="S17120" s="33" t="inlineStr">
        <is>
          <t>https://www.contratacion.euskadi.eus/webkpe00-kpeperfi/es/contenidos/anuncio_contratacion/expjaso663398/es_doc/images/tolosa_berria.jpg</t>
        </is>
      </c>
      <c r="T17120" s="33" t="inlineStr">
        <is>
          <t>Ayuntamiento de Tolosa</t>
        </is>
      </c>
      <c r="U17120" s="33" t="inlineStr">
        <is>
          <t>P2007600F - Ayuntamiento de Tolosa</t>
        </is>
      </c>
      <c r="V17120" s="33" t="inlineStr">
        <is>
          <t>Alcalde</t>
        </is>
      </c>
      <c r="W17120" s="33" t="inlineStr">
        <is>
          <t/>
        </is>
      </c>
      <c r="X17120" s="33" t="inlineStr">
        <is>
          <t/>
        </is>
      </c>
      <c r="Y17120" s="33" t="inlineStr">
        <is>
          <t>07/01/2026 12:00</t>
        </is>
      </c>
      <c r="Z17120" s="33" t="inlineStr">
        <is>
          <t>https://www.contratacion.euskadi.eus/anuncio_contratacion/redaccion-del-plan-integral-regeneracion-urbana-del-casco-historico-tolosa/webkpe00-kpesimpc/es/</t>
        </is>
      </c>
      <c r="AA17120" s="33" t="inlineStr">
        <is>
          <t>https://www.contratacion.euskadi.eus/webkpe00-kpesimpc/es/contenidos/anuncio_contratacion/expjaso663398/es_doc/index.html</t>
        </is>
      </c>
      <c r="AB17120" s="33" t="inlineStr">
        <is>
          <t>https://www.contratacion.euskadi.eus/contenidos/anuncio_contratacion/expjaso663398/es_doc/data/es_r01dtpd19ade0108967e2aa5721e8ec0b15a0f16a3</t>
        </is>
      </c>
      <c r="AC17120" s="33" t="inlineStr">
        <is>
          <t>https://www.contratacion.euskadi.eus/contenidos/anuncio_contratacion/expjaso663398/r01Index/expjaso663398-idxContent.xml</t>
        </is>
      </c>
      <c r="AD17120" s="33" t="inlineStr">
        <is>
          <t>13/01/2026</t>
        </is>
      </c>
      <c r="AE17120" s="33" t="inlineStr">
        <is>
          <t>r01etpd14c6a8973fa18c94007f93a569d7c4277f6</t>
        </is>
      </c>
      <c r="AF17120" s="33" t="inlineStr">
        <is>
          <t>Ayuntamiento de Tolosa</t>
        </is>
      </c>
      <c r="AG17120" s="33" t="inlineStr">
        <is>
          <t>r01etpd14c6a8b4dd818c94007f3da954400f5c753</t>
        </is>
      </c>
      <c r="AH17120" s="33" t="inlineStr">
        <is>
          <t>Ayuntamiento de Tolosa</t>
        </is>
      </c>
      <c r="AI17120" s="33" t="inlineStr">
        <is>
          <t/>
        </is>
      </c>
      <c r="AJ17120" s="33" t="inlineStr">
        <is>
          <t/>
        </is>
      </c>
    </row>
    <row r="17121" customHeight="true" ht="15.0">
      <c r="A17121" s="33" t="inlineStr">
        <is>
          <t>Obras de acondicionamiento interior de sala del Palacio de Congresos Europa de Vitoria-Gasteiz.</t>
        </is>
      </c>
      <c r="B17121" s="33" t="inlineStr">
        <is>
          <t/>
        </is>
      </c>
      <c r="C17121" s="33" t="inlineStr">
        <is>
          <t>Gobierno Vasco</t>
        </is>
      </c>
      <c r="D17121" s="33" t="inlineStr">
        <is>
          <t/>
        </is>
      </c>
      <c r="E17121" s="33" t="inlineStr">
        <is>
          <t/>
        </is>
      </c>
      <c r="F17121" s="33" t="inlineStr">
        <is>
          <t/>
        </is>
      </c>
      <c r="G17121" s="33" t="inlineStr">
        <is>
          <t>Obras de acondicionamiento interior de sala del Palacio de Congresos Europa de Vitoria-Gasteiz.</t>
        </is>
      </c>
      <c r="H17121" s="33" t="inlineStr">
        <is>
          <t>Obras de acondicionamiento interior de sala del Palacio de Congresos Europa de Vitoria-Gasteiz.</t>
        </is>
      </c>
      <c r="I17121" s="33" t="inlineStr">
        <is>
          <t/>
        </is>
      </c>
      <c r="J17121" s="33" t="inlineStr">
        <is>
          <t>28/11/2025</t>
        </is>
      </c>
      <c r="K17121" s="33" t="inlineStr">
        <is>
          <t>2025/CO_SOBR/0053</t>
        </is>
      </c>
      <c r="L17121" s="33" t="inlineStr">
        <is>
          <t>Anuncio en estudio / Plazo cerrado</t>
        </is>
      </c>
      <c r="M17121" s="33" t="inlineStr">
        <is>
          <t>false</t>
        </is>
      </c>
      <c r="N17121" s="33" t="inlineStr">
        <is>
          <t/>
        </is>
      </c>
      <c r="O17121" s="33" t="inlineStr">
        <is>
          <t/>
        </is>
      </c>
      <c r="P17121" s="33" t="inlineStr">
        <is>
          <t/>
        </is>
      </c>
      <c r="Q17121" s="33" t="inlineStr">
        <is>
          <t/>
        </is>
      </c>
      <c r="R17121" s="33" t="inlineStr">
        <is>
          <t/>
        </is>
      </c>
      <c r="S17121" s="33" t="inlineStr">
        <is>
          <t>https://www.contratacion.euskadi.eus/webkpe00-kpeperfi/es/contenidos/anuncio_contratacion/expjaso663400/es_doc/images/logo_vitoria.jpg</t>
        </is>
      </c>
      <c r="T17121" s="33" t="inlineStr">
        <is>
          <t>Ayuntamiento de Vitoria-Gasteiz</t>
        </is>
      </c>
      <c r="U17121" s="33" t="inlineStr">
        <is>
          <t>P0106800F - Ayuntamiento de Vitoria-Gasteiz</t>
        </is>
      </c>
      <c r="V17121" s="33" t="inlineStr">
        <is>
          <t>Junta de Gobierno Local</t>
        </is>
      </c>
      <c r="W17121" s="33" t="inlineStr">
        <is>
          <t/>
        </is>
      </c>
      <c r="X17121" s="33" t="inlineStr">
        <is>
          <t/>
        </is>
      </c>
      <c r="Y17121" s="33" t="inlineStr">
        <is>
          <t>19/01/2026 14:00</t>
        </is>
      </c>
      <c r="Z17121" s="33" t="inlineStr">
        <is>
          <t>https://www.contratacion.euskadi.eus/anuncio_contratacion/obras-acondicionamiento-interior-sala-del-palacio-congresos-europa-vitoria-gasteiz/webkpe00-kpesimpc/es/</t>
        </is>
      </c>
      <c r="AA17121" s="33" t="inlineStr">
        <is>
          <t>https://www.contratacion.euskadi.eus/webkpe00-kpesimpc/es/contenidos/anuncio_contratacion/expjaso663400/es_doc/index.html</t>
        </is>
      </c>
      <c r="AB17121" s="33" t="inlineStr">
        <is>
          <t>https://www.contratacion.euskadi.eus/contenidos/anuncio_contratacion/expjaso663400/es_doc/data/es_r01dtpd19acabf39877e2aa57269e9e08e9312b105</t>
        </is>
      </c>
      <c r="AC17121" s="33" t="inlineStr">
        <is>
          <t>https://www.contratacion.euskadi.eus/contenidos/anuncio_contratacion/expjaso663400/r01Index/expjaso663400-idxContent.xml</t>
        </is>
      </c>
      <c r="AD17121" s="33" t="inlineStr">
        <is>
          <t>10/02/2026</t>
        </is>
      </c>
      <c r="AE17121" s="33" t="inlineStr">
        <is>
          <t>r01epd01247c8f5a82dd557248cddb434e507a878</t>
        </is>
      </c>
      <c r="AF17121" s="33" t="inlineStr">
        <is>
          <t>Ayuntamiento de Vitoria-Gasteiz</t>
        </is>
      </c>
      <c r="AG17121" s="33" t="inlineStr">
        <is>
          <t>r01etpd0161f5d9338f2b095b7892839b4974b3102</t>
        </is>
      </c>
      <c r="AH17121" s="33" t="inlineStr">
        <is>
          <t>Ayuntamiento de Vitoria-Gasteiz</t>
        </is>
      </c>
      <c r="AI17121" s="33" t="inlineStr">
        <is>
          <t/>
        </is>
      </c>
      <c r="AJ17121" s="33" t="inlineStr">
        <is>
          <t/>
        </is>
      </c>
    </row>
    <row r="17122" customHeight="true" ht="15.0">
      <c r="A17122" s="33" t="inlineStr">
        <is>
          <t>Servicio integral de gestión laboral y nóminas para Bilbao Zerbitzuak</t>
        </is>
      </c>
      <c r="B17122" s="33" t="inlineStr">
        <is>
          <t/>
        </is>
      </c>
      <c r="C17122" s="33" t="inlineStr">
        <is>
          <t>Gobierno Vasco</t>
        </is>
      </c>
      <c r="D17122" s="33" t="inlineStr">
        <is>
          <t/>
        </is>
      </c>
      <c r="E17122" s="33" t="inlineStr">
        <is>
          <t/>
        </is>
      </c>
      <c r="F17122" s="33" t="inlineStr">
        <is>
          <t/>
        </is>
      </c>
      <c r="G17122" s="33" t="inlineStr">
        <is>
          <t>Servicio integral de gestión laboral y nóminas para Bilbao Zerbitzuak</t>
        </is>
      </c>
      <c r="H17122" s="33" t="inlineStr">
        <is>
          <t>Servicio integral de gestión laboral y nóminas para Bilbao Zerbitzuak</t>
        </is>
      </c>
      <c r="I17122" s="33" t="inlineStr">
        <is>
          <t/>
        </is>
      </c>
      <c r="J17122" s="33" t="inlineStr">
        <is>
          <t>28/11/2025</t>
        </is>
      </c>
      <c r="K17122" s="33" t="inlineStr">
        <is>
          <t>1433/2025</t>
        </is>
      </c>
      <c r="L17122" s="33" t="inlineStr">
        <is>
          <t>Anuncio en estudio / Plazo cerrado</t>
        </is>
      </c>
      <c r="M17122" s="33" t="inlineStr">
        <is>
          <t>false</t>
        </is>
      </c>
      <c r="N17122" s="33" t="inlineStr">
        <is>
          <t/>
        </is>
      </c>
      <c r="O17122" s="33" t="inlineStr">
        <is>
          <t/>
        </is>
      </c>
      <c r="P17122" s="33" t="inlineStr">
        <is>
          <t/>
        </is>
      </c>
      <c r="Q17122" s="33" t="inlineStr">
        <is>
          <t/>
        </is>
      </c>
      <c r="R17122" s="33" t="inlineStr">
        <is>
          <t/>
        </is>
      </c>
      <c r="S17122" s="33" t="inlineStr">
        <is>
          <t>https://www.contratacion.euskadi.eus/webkpe00-kpeperfi/es/contenidos/anuncio_contratacion/expjaso663402/es_doc/images/logo_bilbao_zerbitzuak.jpg</t>
        </is>
      </c>
      <c r="T17122" s="33" t="inlineStr">
        <is>
          <t>Bilbao Zerbitzuak</t>
        </is>
      </c>
      <c r="U17122" s="33" t="inlineStr">
        <is>
          <t>Q4800718A - Bilbao Zerbitzuak</t>
        </is>
      </c>
      <c r="V17122" s="33" t="inlineStr">
        <is>
          <t>Dirección</t>
        </is>
      </c>
      <c r="W17122" s="33" t="inlineStr">
        <is>
          <t/>
        </is>
      </c>
      <c r="X17122" s="33" t="inlineStr">
        <is>
          <t/>
        </is>
      </c>
      <c r="Y17122" s="33" t="inlineStr">
        <is>
          <t>14/12/2025 13:00</t>
        </is>
      </c>
      <c r="Z17122" s="33" t="inlineStr">
        <is>
          <t>https://www.contratacion.euskadi.eus/anuncio_contratacion/servicio-integral-gestion-laboral-y-nominas-bilbao-zerbitzuak/webkpe00-kpesimpc/es/</t>
        </is>
      </c>
      <c r="AA17122" s="33" t="inlineStr">
        <is>
          <t>https://www.contratacion.euskadi.eus/webkpe00-kpesimpc/es/contenidos/anuncio_contratacion/expjaso663402/es_doc/index.html</t>
        </is>
      </c>
      <c r="AB17122" s="33" t="inlineStr">
        <is>
          <t>https://www.contratacion.euskadi.eus/contenidos/anuncio_contratacion/expjaso663402/es_doc/data/es_r01dtpd19acbb1b3517e2aa572aa30729894584dac</t>
        </is>
      </c>
      <c r="AC17122" s="33" t="inlineStr">
        <is>
          <t>https://www.contratacion.euskadi.eus/contenidos/anuncio_contratacion/expjaso663402/r01Index/expjaso663402-idxContent.xml</t>
        </is>
      </c>
      <c r="AD17122" s="33" t="inlineStr">
        <is>
          <t>27/01/2026</t>
        </is>
      </c>
      <c r="AE17122" s="33" t="inlineStr">
        <is>
          <t>r01etpd16e3fd394dc48dc3399bf59cdf45c5033d3</t>
        </is>
      </c>
      <c r="AF17122" s="33" t="inlineStr">
        <is>
          <t>Bilbao Zerbitzuak</t>
        </is>
      </c>
      <c r="AG17122" s="33" t="inlineStr">
        <is>
          <t>r01etpd16e3fd4344f48dc3399b382b5bf55ef5ebd</t>
        </is>
      </c>
      <c r="AH17122" s="33" t="inlineStr">
        <is>
          <t>Bilbao Zerbitzuak</t>
        </is>
      </c>
      <c r="AI17122" s="33" t="inlineStr">
        <is>
          <t/>
        </is>
      </c>
      <c r="AJ17122" s="33" t="inlineStr">
        <is>
          <t/>
        </is>
      </c>
    </row>
    <row r="17123" customHeight="true" ht="15.0">
      <c r="A17123" s="33" t="inlineStr">
        <is>
          <t>Contrato de Asistencia Tecnica para la realización de diversas mejoras adicionales del Observatorio de Indicadores de la Agenda Urbana 2030 de Vitoria-Gasteiz como parte del Proyecto Oficina del Cambio Agenda 2030</t>
        </is>
      </c>
      <c r="B17123" s="33" t="inlineStr">
        <is>
          <t/>
        </is>
      </c>
      <c r="C17123" s="33" t="inlineStr">
        <is>
          <t>Gobierno Vasco</t>
        </is>
      </c>
      <c r="D17123" s="33" t="inlineStr">
        <is>
          <t/>
        </is>
      </c>
      <c r="E17123" s="33" t="inlineStr">
        <is>
          <t/>
        </is>
      </c>
      <c r="F17123" s="33" t="inlineStr">
        <is>
          <t/>
        </is>
      </c>
      <c r="G17123" s="33" t="inlineStr">
        <is>
          <t>Contrato de Asistencia Tecnica para la realización de diversas mejoras adicionales del Observatorio de Indicadores de la Agenda Urbana 2030 de Vitoria-Gasteiz como parte del Proyecto Oficina del Cambio Agenda 2030</t>
        </is>
      </c>
      <c r="H17123" s="33" t="inlineStr">
        <is>
          <t>Contrato de Asistencia Tecnica para la realización de diversas mejoras adicionales del Observatorio de Indicadores de la Agenda Urbana 2030 de Vitoria-Gasteiz como parte del Proyecto Oficina del Cambio Agenda 2030</t>
        </is>
      </c>
      <c r="I17123" s="33" t="inlineStr">
        <is>
          <t/>
        </is>
      </c>
      <c r="J17123" s="33" t="inlineStr">
        <is>
          <t>28/11/2025</t>
        </is>
      </c>
      <c r="K17123" s="33" t="inlineStr">
        <is>
          <t>2025/CO_SSER/0076</t>
        </is>
      </c>
      <c r="L17123" s="33" t="inlineStr">
        <is>
          <t>Anuncio en estudio / Plazo cerrado</t>
        </is>
      </c>
      <c r="M17123" s="33" t="inlineStr">
        <is>
          <t>false</t>
        </is>
      </c>
      <c r="N17123" s="33" t="inlineStr">
        <is>
          <t/>
        </is>
      </c>
      <c r="O17123" s="33" t="inlineStr">
        <is>
          <t/>
        </is>
      </c>
      <c r="P17123" s="33" t="inlineStr">
        <is>
          <t/>
        </is>
      </c>
      <c r="Q17123" s="33" t="inlineStr">
        <is>
          <t/>
        </is>
      </c>
      <c r="R17123" s="33" t="inlineStr">
        <is>
          <t/>
        </is>
      </c>
      <c r="S17123" s="33" t="inlineStr">
        <is>
          <t>https://www.contratacion.euskadi.eus/webkpe00-kpeperfi/es/contenidos/anuncio_contratacion/expjaso663404/es_doc/images/logo_vitoria.jpg</t>
        </is>
      </c>
      <c r="T17123" s="33" t="inlineStr">
        <is>
          <t>Ayuntamiento de Vitoria-Gasteiz</t>
        </is>
      </c>
      <c r="U17123" s="33" t="inlineStr">
        <is>
          <t>P0106800F - Ayuntamiento de Vitoria-Gasteiz</t>
        </is>
      </c>
      <c r="V17123" s="33" t="inlineStr">
        <is>
          <t>Concejal Delegado del Departamento de Modelo de ciudad, Urbanismo, Vivienda, Limpieza y Medio Ambien</t>
        </is>
      </c>
      <c r="W17123" s="33" t="inlineStr">
        <is>
          <t/>
        </is>
      </c>
      <c r="X17123" s="33" t="inlineStr">
        <is>
          <t/>
        </is>
      </c>
      <c r="Y17123" s="33" t="inlineStr">
        <is>
          <t>15/12/2025 14:00</t>
        </is>
      </c>
      <c r="Z17123" s="33" t="inlineStr">
        <is>
          <t>https://www.contratacion.euskadi.eus/anuncio_contratacion/contrato-asistencia-tecnica-realizacion-diversas-mejoras-adicionales-del-observatorio-indicadores-agenda-urbana-2030-vitoria-gasteiz-como-parte-del-proyecto-oficina-del-cambio-agenda-2030/webkpe00-kpesimpc/es/</t>
        </is>
      </c>
      <c r="AA17123" s="33" t="inlineStr">
        <is>
          <t>https://www.contratacion.euskadi.eus/webkpe00-kpesimpc/es/contenidos/anuncio_contratacion/expjaso663404/es_doc/index.html</t>
        </is>
      </c>
      <c r="AB17123" s="33" t="inlineStr">
        <is>
          <t>https://www.contratacion.euskadi.eus/contenidos/anuncio_contratacion/expjaso663404/es_doc/data/es_r01dtpd19acad16a557e2aa5726d88490520d7caf1</t>
        </is>
      </c>
      <c r="AC17123" s="33" t="inlineStr">
        <is>
          <t>https://www.contratacion.euskadi.eus/contenidos/anuncio_contratacion/expjaso663404/r01Index/expjaso663404-idxContent.xml</t>
        </is>
      </c>
      <c r="AD17123" s="33" t="inlineStr">
        <is>
          <t>10/02/2026</t>
        </is>
      </c>
      <c r="AE17123" s="33" t="inlineStr">
        <is>
          <t>r01epd01247c8f5a82dd557248cddb434e507a878</t>
        </is>
      </c>
      <c r="AF17123" s="33" t="inlineStr">
        <is>
          <t>Ayuntamiento de Vitoria-Gasteiz</t>
        </is>
      </c>
      <c r="AG17123" s="33" t="inlineStr">
        <is>
          <t>r01etpd0161f5d9338f2b095b7892839b4974b3102</t>
        </is>
      </c>
      <c r="AH17123" s="33" t="inlineStr">
        <is>
          <t>Ayuntamiento de Vitoria-Gasteiz</t>
        </is>
      </c>
      <c r="AI17123" s="33" t="inlineStr">
        <is>
          <t/>
        </is>
      </c>
      <c r="AJ17123" s="33" t="inlineStr">
        <is>
          <t/>
        </is>
      </c>
    </row>
    <row r="17124" customHeight="true" ht="15.0">
      <c r="A17124" s="33" t="inlineStr">
        <is>
          <t>Contrato de servicio de gestión del polideportivo de Bekoerrota y piscinas de Altzate.</t>
        </is>
      </c>
      <c r="B17124" s="33" t="inlineStr">
        <is>
          <t/>
        </is>
      </c>
      <c r="C17124" s="33" t="inlineStr">
        <is>
          <t>Gobierno Vasco</t>
        </is>
      </c>
      <c r="D17124" s="33" t="inlineStr">
        <is>
          <t/>
        </is>
      </c>
      <c r="E17124" s="33" t="inlineStr">
        <is>
          <t/>
        </is>
      </c>
      <c r="F17124" s="33" t="inlineStr">
        <is>
          <t/>
        </is>
      </c>
      <c r="G17124" s="33" t="inlineStr">
        <is>
          <t>Contrato de servicio de gestión del polideportivo de Bekoerrota y piscinas de Altzate.</t>
        </is>
      </c>
      <c r="H17124" s="33" t="inlineStr">
        <is>
          <t>Contrato de servicio de gestión del polideportivo de Bekoerrota y piscinas de Altzate.</t>
        </is>
      </c>
      <c r="I17124" s="33" t="inlineStr">
        <is>
          <t/>
        </is>
      </c>
      <c r="J17124" s="33" t="inlineStr">
        <is>
          <t>02/12/2025</t>
        </is>
      </c>
      <c r="K17124" s="33" t="inlineStr">
        <is>
          <t>2025ID170012</t>
        </is>
      </c>
      <c r="L17124" s="33" t="inlineStr">
        <is>
          <t>Anuncio en estudio / Plazo cerrado</t>
        </is>
      </c>
      <c r="M17124" s="33" t="inlineStr">
        <is>
          <t>false</t>
        </is>
      </c>
      <c r="N17124" s="33" t="inlineStr">
        <is>
          <t/>
        </is>
      </c>
      <c r="O17124" s="33" t="inlineStr">
        <is>
          <t/>
        </is>
      </c>
      <c r="P17124" s="33" t="inlineStr">
        <is>
          <t/>
        </is>
      </c>
      <c r="Q17124" s="33" t="inlineStr">
        <is>
          <t/>
        </is>
      </c>
      <c r="R17124" s="33" t="inlineStr">
        <is>
          <t/>
        </is>
      </c>
      <c r="S17124" s="33" t="inlineStr">
        <is>
          <t>https://www.contratacion.euskadi.eus/webkpe00-kpeperfi/es/contenidos/anuncio_contratacion/expjaso663405/es_doc/images/logo_lezo.jpg</t>
        </is>
      </c>
      <c r="T17124" s="33" t="inlineStr">
        <is>
          <t>Ayuntamiento de Lezo</t>
        </is>
      </c>
      <c r="U17124" s="33" t="inlineStr">
        <is>
          <t>P2005700F - Ayuntamiento de Lezo</t>
        </is>
      </c>
      <c r="V17124" s="33" t="inlineStr">
        <is>
          <t>Pleno</t>
        </is>
      </c>
      <c r="W17124" s="33" t="inlineStr">
        <is>
          <t/>
        </is>
      </c>
      <c r="X17124" s="33" t="inlineStr">
        <is>
          <t/>
        </is>
      </c>
      <c r="Y17124" s="33" t="inlineStr">
        <is>
          <t>31/12/2025 23:59</t>
        </is>
      </c>
      <c r="Z17124" s="33" t="inlineStr">
        <is>
          <t>https://www.contratacion.euskadi.eus/anuncio_contratacion/contrato-servicio-gestion-del-polideportivo-bekoerrota-y-piscinas-altzate/webkpe00-kpesimpc/es/</t>
        </is>
      </c>
      <c r="AA17124" s="33" t="inlineStr">
        <is>
          <t>https://www.contratacion.euskadi.eus/webkpe00-kpesimpc/es/contenidos/anuncio_contratacion/expjaso663405/es_doc/index.html</t>
        </is>
      </c>
      <c r="AB17124" s="33" t="inlineStr">
        <is>
          <t>https://www.contratacion.euskadi.eus/contenidos/anuncio_contratacion/expjaso663405/es_doc/data/es_r01dtpd19add5ca5e17e2aa572dcc906dfe0819e18</t>
        </is>
      </c>
      <c r="AC17124" s="33" t="inlineStr">
        <is>
          <t>https://www.contratacion.euskadi.eus/contenidos/anuncio_contratacion/expjaso663405/r01Index/expjaso663405-idxContent.xml</t>
        </is>
      </c>
      <c r="AD17124" s="33" t="inlineStr">
        <is>
          <t>22/01/2026</t>
        </is>
      </c>
      <c r="AE17124" s="33" t="inlineStr">
        <is>
          <t>r01etpd150135a776a1a0ba89daf6ea553844dd5db</t>
        </is>
      </c>
      <c r="AF17124" s="33" t="inlineStr">
        <is>
          <t>Ayuntamiento de Lezo</t>
        </is>
      </c>
      <c r="AG17124" s="33" t="inlineStr">
        <is>
          <t>r01etpd1501365a1cb1a0ba89d44809a917980585f</t>
        </is>
      </c>
      <c r="AH17124" s="33" t="inlineStr">
        <is>
          <t>Ayuntamiento de Lezo</t>
        </is>
      </c>
      <c r="AI17124" s="33" t="inlineStr">
        <is>
          <t/>
        </is>
      </c>
      <c r="AJ17124" s="33" t="inlineStr">
        <is>
          <t/>
        </is>
      </c>
    </row>
    <row r="17125" customHeight="true" ht="15.0">
      <c r="A17125" s="33" t="inlineStr">
        <is>
          <t>Contratación del servicio de asesoramiento jurídico para personas en riesgo o situación de desahucio en Mungia, por procedimiento abierto.</t>
        </is>
      </c>
      <c r="B17125" s="33" t="inlineStr">
        <is>
          <t/>
        </is>
      </c>
      <c r="C17125" s="33" t="inlineStr">
        <is>
          <t>Gobierno Vasco</t>
        </is>
      </c>
      <c r="D17125" s="33" t="inlineStr">
        <is>
          <t/>
        </is>
      </c>
      <c r="E17125" s="33" t="inlineStr">
        <is>
          <t/>
        </is>
      </c>
      <c r="F17125" s="33" t="inlineStr">
        <is>
          <t/>
        </is>
      </c>
      <c r="G17125" s="33" t="inlineStr">
        <is>
          <t>Contratación del servicio de asesoramiento jurídico para personas en riesgo o situación de desahucio en Mungia, por procedimiento abierto.</t>
        </is>
      </c>
      <c r="H17125" s="33" t="inlineStr">
        <is>
          <t>Contratación del servicio de asesoramiento jurídico para personas en riesgo o situación de desahucio en Mungia, por procedimiento abierto.</t>
        </is>
      </c>
      <c r="I17125" s="33" t="inlineStr">
        <is>
          <t/>
        </is>
      </c>
      <c r="J17125" s="33" t="inlineStr">
        <is>
          <t>16/12/2025</t>
        </is>
      </c>
      <c r="K17125" s="33" t="inlineStr">
        <is>
          <t>2025/122</t>
        </is>
      </c>
      <c r="L17125" s="33" t="inlineStr">
        <is>
          <t>Anuncio en estudio / Plazo cerrado</t>
        </is>
      </c>
      <c r="M17125" s="33" t="inlineStr">
        <is>
          <t>false</t>
        </is>
      </c>
      <c r="N17125" s="33" t="inlineStr">
        <is>
          <t/>
        </is>
      </c>
      <c r="O17125" s="33" t="inlineStr">
        <is>
          <t/>
        </is>
      </c>
      <c r="P17125" s="33" t="inlineStr">
        <is>
          <t/>
        </is>
      </c>
      <c r="Q17125" s="33" t="inlineStr">
        <is>
          <t/>
        </is>
      </c>
      <c r="R17125" s="33" t="inlineStr">
        <is>
          <t/>
        </is>
      </c>
      <c r="S17125" s="33" t="inlineStr">
        <is>
          <t>https://www.contratacion.euskadi.eus/webkpe00-kpeperfi/es/contenidos/anuncio_contratacion/expjaso663406/es_doc/images/logo_mungia.jpg</t>
        </is>
      </c>
      <c r="T17125" s="33" t="inlineStr">
        <is>
          <t>Ayuntamiento de Mungia</t>
        </is>
      </c>
      <c r="U17125" s="33" t="inlineStr">
        <is>
          <t>P4808000F - Ayuntamiento de Mungia</t>
        </is>
      </c>
      <c r="V17125" s="33" t="inlineStr">
        <is>
          <t>Alcalde</t>
        </is>
      </c>
      <c r="W17125" s="33" t="inlineStr">
        <is>
          <t/>
        </is>
      </c>
      <c r="X17125" s="33" t="inlineStr">
        <is>
          <t/>
        </is>
      </c>
      <c r="Y17125" s="33" t="inlineStr">
        <is>
          <t>15/01/2026 18:00</t>
        </is>
      </c>
      <c r="Z17125" s="33" t="inlineStr">
        <is>
          <t>https://www.contratacion.euskadi.eus/anuncio_contratacion/contratacion-del-servicio-asesoramiento-juridico-personas-riesgo-o-situacion-desahucio-mungia-procedimiento-abierto/webkpe00-kpesimpc/es/</t>
        </is>
      </c>
      <c r="AA17125" s="33" t="inlineStr">
        <is>
          <t>https://www.contratacion.euskadi.eus/webkpe00-kpesimpc/es/contenidos/anuncio_contratacion/expjaso663406/es_doc/index.html</t>
        </is>
      </c>
      <c r="AB17125" s="33" t="inlineStr">
        <is>
          <t>https://www.contratacion.euskadi.eus/contenidos/anuncio_contratacion/expjaso663406/es_doc/data/es_r01dtpd19b26c3e93458ae323b1fbe1e89c4bed4b5</t>
        </is>
      </c>
      <c r="AC17125" s="33" t="inlineStr">
        <is>
          <t>https://www.contratacion.euskadi.eus/contenidos/anuncio_contratacion/expjaso663406/r01Index/expjaso663406-idxContent.xml</t>
        </is>
      </c>
      <c r="AD17125" s="33" t="inlineStr">
        <is>
          <t>30/01/2026</t>
        </is>
      </c>
      <c r="AE17125" s="33" t="inlineStr">
        <is>
          <t>r01etpd15fb4ba96e9663cf2d7147aab1d926f04de</t>
        </is>
      </c>
      <c r="AF17125" s="33" t="inlineStr">
        <is>
          <t>Ayuntamiento de Mungia</t>
        </is>
      </c>
      <c r="AG17125" s="33" t="inlineStr">
        <is>
          <t>r01etpd15fb4beb03f663cf2d7edca45feb9541c5d</t>
        </is>
      </c>
      <c r="AH17125" s="33" t="inlineStr">
        <is>
          <t>Ayuntamiento de Mungia</t>
        </is>
      </c>
      <c r="AI17125" s="33" t="inlineStr">
        <is>
          <t/>
        </is>
      </c>
      <c r="AJ17125" s="33" t="inlineStr">
        <is>
          <t/>
        </is>
      </c>
    </row>
    <row r="17126" customHeight="true" ht="15.0">
      <c r="A17126" s="33" t="inlineStr">
        <is>
          <t>Renovación de una zona de juegos infantiles en Osintxu.</t>
        </is>
      </c>
      <c r="B17126" s="33" t="inlineStr">
        <is>
          <t/>
        </is>
      </c>
      <c r="C17126" s="33" t="inlineStr">
        <is>
          <t>Gobierno Vasco</t>
        </is>
      </c>
      <c r="D17126" s="33" t="inlineStr">
        <is>
          <t/>
        </is>
      </c>
      <c r="E17126" s="33" t="inlineStr">
        <is>
          <t/>
        </is>
      </c>
      <c r="F17126" s="33" t="inlineStr">
        <is>
          <t/>
        </is>
      </c>
      <c r="G17126" s="33" t="inlineStr">
        <is>
          <t>Renovación de una zona de juegos infantiles en Osintxu.</t>
        </is>
      </c>
      <c r="H17126" s="33" t="inlineStr">
        <is>
          <t>Renovación de una zona de juegos infantiles en Osintxu.</t>
        </is>
      </c>
      <c r="I17126" s="33" t="inlineStr">
        <is>
          <t/>
        </is>
      </c>
      <c r="J17126" s="33" t="inlineStr">
        <is>
          <t>01/12/2025</t>
        </is>
      </c>
      <c r="K17126" s="33" t="inlineStr">
        <is>
          <t>2025KOHS0002</t>
        </is>
      </c>
      <c r="L17126" s="33" t="inlineStr">
        <is>
          <t>Anuncio en estudio / Plazo cerrado</t>
        </is>
      </c>
      <c r="M17126" s="33" t="inlineStr">
        <is>
          <t>false</t>
        </is>
      </c>
      <c r="N17126" s="33" t="inlineStr">
        <is>
          <t/>
        </is>
      </c>
      <c r="O17126" s="33" t="inlineStr">
        <is>
          <t/>
        </is>
      </c>
      <c r="P17126" s="33" t="inlineStr">
        <is>
          <t/>
        </is>
      </c>
      <c r="Q17126" s="33" t="inlineStr">
        <is>
          <t/>
        </is>
      </c>
      <c r="R17126" s="33" t="inlineStr">
        <is>
          <t/>
        </is>
      </c>
      <c r="S17126" s="33" t="inlineStr">
        <is>
          <t>https://www.contratacion.euskadi.eus/webkpe00-kpeperfi/es/contenidos/anuncio_contratacion/expjaso663415/es_doc/images/logo_bergara.jpg</t>
        </is>
      </c>
      <c r="T17126" s="33" t="inlineStr">
        <is>
          <t>Ayuntamiento de Bergara</t>
        </is>
      </c>
      <c r="U17126" s="33" t="inlineStr">
        <is>
          <t>P2007900J - Ayuntamiento de Bergara</t>
        </is>
      </c>
      <c r="V17126" s="33" t="inlineStr">
        <is>
          <t>Alcalde</t>
        </is>
      </c>
      <c r="W17126" s="33" t="inlineStr">
        <is>
          <t/>
        </is>
      </c>
      <c r="X17126" s="33" t="inlineStr">
        <is>
          <t/>
        </is>
      </c>
      <c r="Y17126" s="33" t="inlineStr">
        <is>
          <t>12/01/2026 13:00</t>
        </is>
      </c>
      <c r="Z17126" s="33" t="inlineStr">
        <is>
          <t>https://www.contratacion.euskadi.eus/anuncio_contratacion/osintxuko-haur-jolasen-gune-bat-berritzea/webkpe00-kpesimpc/es/</t>
        </is>
      </c>
      <c r="AA17126" s="33" t="inlineStr">
        <is>
          <t>https://www.contratacion.euskadi.eus/webkpe00-kpesimpc/es/contenidos/anuncio_contratacion/expjaso663415/es_doc/index.html</t>
        </is>
      </c>
      <c r="AB17126" s="33" t="inlineStr">
        <is>
          <t>https://www.contratacion.euskadi.eus/contenidos/anuncio_contratacion/expjaso663415/es_doc/data/es_r01dtpd19ad815d53b383e40319ce54dc11dd443c3</t>
        </is>
      </c>
      <c r="AC17126" s="33" t="inlineStr">
        <is>
          <t>https://www.contratacion.euskadi.eus/contenidos/anuncio_contratacion/expjaso663415/r01Index/expjaso663415-idxContent.xml</t>
        </is>
      </c>
      <c r="AD17126" s="33" t="inlineStr">
        <is>
          <t>03/02/2026</t>
        </is>
      </c>
      <c r="AE17126" s="33" t="inlineStr">
        <is>
          <t>r01epd013cd4130afc7edde46adc2f69b7f649fc1</t>
        </is>
      </c>
      <c r="AF17126" s="33" t="inlineStr">
        <is>
          <t>Ayuntamiento de Bergara</t>
        </is>
      </c>
      <c r="AG17126" s="33" t="inlineStr">
        <is>
          <t>r01epd013cd41a6e137edde46bce3da7e0e0a0d76</t>
        </is>
      </c>
      <c r="AH17126" s="33" t="inlineStr">
        <is>
          <t>Ayuntamiento de Bergara</t>
        </is>
      </c>
      <c r="AI17126" s="33" t="inlineStr">
        <is>
          <t/>
        </is>
      </c>
      <c r="AJ17126" s="33" t="inlineStr">
        <is>
          <t/>
        </is>
      </c>
    </row>
    <row r="17127" customHeight="true" ht="15.0">
      <c r="A17127" s="33" t="inlineStr">
        <is>
          <t>Contratación del servicio técnico de apoyo a la gestión del proyecto "EFA 157/04 EUSGUNEAK, espacios para el fomento del conocimiento y uso del Euskera" apoyado por el programa POCTEFA</t>
        </is>
      </c>
      <c r="B17127" s="33" t="inlineStr">
        <is>
          <t/>
        </is>
      </c>
      <c r="C17127" s="33" t="inlineStr">
        <is>
          <t>Gobierno Vasco</t>
        </is>
      </c>
      <c r="D17127" s="33" t="inlineStr">
        <is>
          <t/>
        </is>
      </c>
      <c r="E17127" s="33" t="inlineStr">
        <is>
          <t/>
        </is>
      </c>
      <c r="F17127" s="33" t="inlineStr">
        <is>
          <t/>
        </is>
      </c>
      <c r="G17127" s="33" t="inlineStr">
        <is>
          <t>Contratación del servicio técnico de apoyo a la gestión del proyecto "EFA 157/04 EUSGUNEAK, espacios para el fomento del conocimiento y uso del Euskera" apoyado por el programa POCTEFA</t>
        </is>
      </c>
      <c r="H17127" s="33" t="inlineStr">
        <is>
          <t>Contratación del servicio técnico de apoyo a la gestión del proyecto "EFA 157/04 EUSGUNEAK, espacios para el fomento del conocimiento y uso del Euskera" apoyado por el programa POCTEFA</t>
        </is>
      </c>
      <c r="I17127" s="33" t="inlineStr">
        <is>
          <t/>
        </is>
      </c>
      <c r="J17127" s="33" t="inlineStr">
        <is>
          <t>03/12/2025</t>
        </is>
      </c>
      <c r="K17127" s="33" t="inlineStr">
        <is>
          <t>K-03/2026</t>
        </is>
      </c>
      <c r="L17127" s="33" t="inlineStr">
        <is>
          <t>Formalización del contrato</t>
        </is>
      </c>
      <c r="M17127" s="33" t="inlineStr">
        <is>
          <t>false</t>
        </is>
      </c>
      <c r="N17127" s="33" t="inlineStr">
        <is>
          <t/>
        </is>
      </c>
      <c r="O17127" s="33" t="inlineStr">
        <is>
          <t/>
        </is>
      </c>
      <c r="P17127" s="33" t="inlineStr">
        <is>
          <t/>
        </is>
      </c>
      <c r="Q17127" s="33" t="inlineStr">
        <is>
          <t/>
        </is>
      </c>
      <c r="R17127" s="33" t="inlineStr">
        <is>
          <t/>
        </is>
      </c>
      <c r="S17127" s="33" t="inlineStr">
        <is>
          <t>https://www.contratacion.euskadi.eus/webkpe00-kpeperfi/es/contenidos/anuncio_contratacion/expjaso663416/es_doc/images/w32_logoGobiernoVasco.gif</t>
        </is>
      </c>
      <c r="T17127" s="33" t="inlineStr">
        <is>
          <t>Gobierno Vasco</t>
        </is>
      </c>
      <c r="U17127" s="33" t="inlineStr">
        <is>
          <t>S4833001C - Cultura y Política Lingüística</t>
        </is>
      </c>
      <c r="V17127" s="33" t="inlineStr">
        <is>
          <t>Viceconsejera de Política Lingüística</t>
        </is>
      </c>
      <c r="W17127" s="33" t="inlineStr">
        <is>
          <t/>
        </is>
      </c>
      <c r="X17127" s="33" t="inlineStr">
        <is>
          <t/>
        </is>
      </c>
      <c r="Y17127" s="33" t="inlineStr">
        <is>
          <t>19/12/2025 08:00</t>
        </is>
      </c>
      <c r="Z17127" s="33" t="inlineStr">
        <is>
          <t>https://www.contratacion.euskadi.eus/anuncio_contratacion/contratacion-del-servicio-tecnico-apoyo-gestion-del-proyecto-efa-157-04-eusguneak-espacios-fomento-del-conocimiento-y-uso-del-euskera-apoyado-programa-poctefa/webkpe00-kpesimpc/es/</t>
        </is>
      </c>
      <c r="AA17127" s="33" t="inlineStr">
        <is>
          <t>https://www.contratacion.euskadi.eus/webkpe00-kpesimpc/es/contenidos/anuncio_contratacion/expjaso663416/es_doc/index.html</t>
        </is>
      </c>
      <c r="AB17127" s="33" t="inlineStr">
        <is>
          <t>https://www.contratacion.euskadi.eus/contenidos/anuncio_contratacion/expjaso663416/es_doc/data/es_r01dtpd19ae3a34c1b7e2aa5724e4f0a11548edd4a</t>
        </is>
      </c>
      <c r="AC17127" s="33" t="inlineStr">
        <is>
          <t>https://www.contratacion.euskadi.eus/contenidos/anuncio_contratacion/expjaso663416/r01Index/expjaso663416-idxContent.xml</t>
        </is>
      </c>
      <c r="AD17127" s="33" t="inlineStr">
        <is>
          <t>03/02/2026</t>
        </is>
      </c>
      <c r="AE17127" s="33" t="inlineStr">
        <is>
          <t>r01epd01197b2aaddb4a50ddf50f48805bac8fe21</t>
        </is>
      </c>
      <c r="AF17127" s="33" t="inlineStr">
        <is>
          <t>Gobierno Vasco</t>
        </is>
      </c>
      <c r="AG17127" s="33" t="inlineStr">
        <is>
          <t>r01etpd158aa64558419b9ec5ed77644af02263cda</t>
        </is>
      </c>
      <c r="AH17127" s="33" t="inlineStr">
        <is>
          <t>Cultura y Política Lingüística</t>
        </is>
      </c>
      <c r="AI17127" s="33" t="inlineStr">
        <is>
          <t/>
        </is>
      </c>
      <c r="AJ17127" s="33" t="inlineStr">
        <is>
          <t/>
        </is>
      </c>
    </row>
    <row r="17128" customHeight="true" ht="15.0">
      <c r="A17128" s="33" t="inlineStr">
        <is>
          <t>Obras de ejecución de una instalación solar fotovoltaica en la cubierta del polideportivo Santanape de Gernika-Lumo</t>
        </is>
      </c>
      <c r="B17128" s="33" t="inlineStr">
        <is>
          <t/>
        </is>
      </c>
      <c r="C17128" s="33" t="inlineStr">
        <is>
          <t>Gobierno Vasco</t>
        </is>
      </c>
      <c r="D17128" s="33" t="inlineStr">
        <is>
          <t/>
        </is>
      </c>
      <c r="E17128" s="33" t="inlineStr">
        <is>
          <t/>
        </is>
      </c>
      <c r="F17128" s="33" t="inlineStr">
        <is>
          <t/>
        </is>
      </c>
      <c r="G17128" s="33" t="inlineStr">
        <is>
          <t>Obras de ejecución de una instalación solar fotovoltaica en la cubierta del polideportivo Santanape de Gernika-Lumo</t>
        </is>
      </c>
      <c r="H17128" s="33" t="inlineStr">
        <is>
          <t>Obras de ejecución de una instalación solar fotovoltaica en la cubierta del polideportivo Santanape de Gernika-Lumo</t>
        </is>
      </c>
      <c r="I17128" s="33" t="inlineStr">
        <is>
          <t/>
        </is>
      </c>
      <c r="J17128" s="33" t="inlineStr">
        <is>
          <t>01/12/2025</t>
        </is>
      </c>
      <c r="K17128" s="33" t="inlineStr">
        <is>
          <t>B046-2025-00017</t>
        </is>
      </c>
      <c r="L17128" s="33" t="inlineStr">
        <is>
          <t>Anuncio en estudio / Plazo cerrado</t>
        </is>
      </c>
      <c r="M17128" s="33" t="inlineStr">
        <is>
          <t>false</t>
        </is>
      </c>
      <c r="N17128" s="33" t="inlineStr">
        <is>
          <t/>
        </is>
      </c>
      <c r="O17128" s="33" t="inlineStr">
        <is>
          <t/>
        </is>
      </c>
      <c r="P17128" s="33" t="inlineStr">
        <is>
          <t/>
        </is>
      </c>
      <c r="Q17128" s="33" t="inlineStr">
        <is>
          <t/>
        </is>
      </c>
      <c r="R17128" s="33" t="inlineStr">
        <is>
          <t/>
        </is>
      </c>
      <c r="S17128" s="33" t="inlineStr">
        <is>
          <t>https://www.contratacion.euskadi.eus/webkpe00-kpeperfi/es/contenidos/anuncio_contratacion/expjaso663418/es_doc/images/logo_gernika.jpg</t>
        </is>
      </c>
      <c r="T17128" s="33" t="inlineStr">
        <is>
          <t>Ayuntamiento de Gernika-Lumo</t>
        </is>
      </c>
      <c r="U17128" s="33" t="inlineStr">
        <is>
          <t>P4805500H - Ayuntamiento de Gernika-Lumo</t>
        </is>
      </c>
      <c r="V17128" s="33" t="inlineStr">
        <is>
          <t>Junta de Gobierno</t>
        </is>
      </c>
      <c r="W17128" s="33" t="inlineStr">
        <is>
          <t/>
        </is>
      </c>
      <c r="X17128" s="33" t="inlineStr">
        <is>
          <t/>
        </is>
      </c>
      <c r="Y17128" s="33" t="inlineStr">
        <is>
          <t>22/12/2025 14:00</t>
        </is>
      </c>
      <c r="Z17128" s="33" t="inlineStr">
        <is>
          <t>https://www.contratacion.euskadi.eus/anuncio_contratacion/obras-ejecucion-instalacion-solar-fotovoltaica-cubierta-del-polideportivo-santanape-gernika-lumo/webkpe00-kpesimpc/es/</t>
        </is>
      </c>
      <c r="AA17128" s="33" t="inlineStr">
        <is>
          <t>https://www.contratacion.euskadi.eus/webkpe00-kpesimpc/es/contenidos/anuncio_contratacion/expjaso663418/es_doc/index.html</t>
        </is>
      </c>
      <c r="AB17128" s="33" t="inlineStr">
        <is>
          <t>https://www.contratacion.euskadi.eus/contenidos/anuncio_contratacion/expjaso663418/es_doc/data/es_r01dtpd19ad9c02f2b383e4031ed464eab58cb32e4</t>
        </is>
      </c>
      <c r="AC17128" s="33" t="inlineStr">
        <is>
          <t>https://www.contratacion.euskadi.eus/contenidos/anuncio_contratacion/expjaso663418/r01Index/expjaso663418-idxContent.xml</t>
        </is>
      </c>
      <c r="AD17128" s="33" t="inlineStr">
        <is>
          <t>10/02/2026</t>
        </is>
      </c>
      <c r="AE17128" s="33" t="inlineStr">
        <is>
          <t>r01etpd0161d1aa97698a721f56f5e6d63af20ca45</t>
        </is>
      </c>
      <c r="AF17128" s="33" t="inlineStr">
        <is>
          <t>Ayuntamiento de Gernika-Lumo</t>
        </is>
      </c>
      <c r="AG17128" s="33" t="inlineStr">
        <is>
          <t>r01etpd162f6659a24194f52af1dc5b62508f97f93</t>
        </is>
      </c>
      <c r="AH17128" s="33" t="inlineStr">
        <is>
          <t>Ayuntamiento de Gernika-Lumo</t>
        </is>
      </c>
      <c r="AI17128" s="33" t="inlineStr">
        <is>
          <t/>
        </is>
      </c>
      <c r="AJ17128" s="33" t="inlineStr">
        <is>
          <t/>
        </is>
      </c>
    </row>
    <row r="17129" customHeight="true" ht="15.0">
      <c r="A17129" s="33" t="inlineStr">
        <is>
          <t>Servicio experto de oficina técnica para dar soporte a la Fundación Adinberri en las labores vinculadas al despliegue de su Agenda Estratégica de Innovación 2024-2027, en el marco de los retos derivados del envejecimiento y la longevidad.</t>
        </is>
      </c>
      <c r="B17129" s="33" t="inlineStr">
        <is>
          <t/>
        </is>
      </c>
      <c r="C17129" s="33" t="inlineStr">
        <is>
          <t>Gobierno Vasco</t>
        </is>
      </c>
      <c r="D17129" s="33" t="inlineStr">
        <is>
          <t/>
        </is>
      </c>
      <c r="E17129" s="33" t="inlineStr">
        <is>
          <t/>
        </is>
      </c>
      <c r="F17129" s="33" t="inlineStr">
        <is>
          <t/>
        </is>
      </c>
      <c r="G17129" s="33" t="inlineStr">
        <is>
          <t>Servicio experto de oficina técnica para dar soporte a la Fundación Adinberri en las labores vinculadas al despliegue de su Agenda Estratégica de Innovación 2024-2027, en el marco de los retos derivados del envejecimiento y la longevidad.</t>
        </is>
      </c>
      <c r="H17129" s="33" t="inlineStr">
        <is>
          <t>Servicio experto de oficina técnica para dar soporte a la Fundación Adinberri en las labores vinculadas al despliegue de su Agenda Estratégica de Innovación 2024-2027, en el marco de los retos derivados del envejecimiento y la longevidad.</t>
        </is>
      </c>
      <c r="I17129" s="33" t="inlineStr">
        <is>
          <t/>
        </is>
      </c>
      <c r="J17129" s="33" t="inlineStr">
        <is>
          <t>05/12/2025</t>
        </is>
      </c>
      <c r="K17129" s="33" t="inlineStr">
        <is>
          <t>ADINBERRI 2025-03</t>
        </is>
      </c>
      <c r="L17129" s="33" t="inlineStr">
        <is>
          <t>Anuncio en estudio / Plazo cerrado</t>
        </is>
      </c>
      <c r="M17129" s="33" t="inlineStr">
        <is>
          <t>false</t>
        </is>
      </c>
      <c r="N17129" s="33" t="inlineStr">
        <is>
          <t/>
        </is>
      </c>
      <c r="O17129" s="33" t="inlineStr">
        <is>
          <t/>
        </is>
      </c>
      <c r="P17129" s="33" t="inlineStr">
        <is>
          <t/>
        </is>
      </c>
      <c r="Q17129" s="33" t="inlineStr">
        <is>
          <t/>
        </is>
      </c>
      <c r="R17129" s="33" t="inlineStr">
        <is>
          <t/>
        </is>
      </c>
      <c r="S17129" s="33" t="inlineStr">
        <is>
          <t>https://www.contratacion.euskadi.eus/webkpe00-kpeperfi/es/contenidos/anuncio_contratacion/expjaso663420/es_doc/images/logo_adinberri.gif</t>
        </is>
      </c>
      <c r="T17129" s="33" t="inlineStr">
        <is>
          <t>Fundación AdinBerri</t>
        </is>
      </c>
      <c r="U17129" s="33" t="inlineStr">
        <is>
          <t>G75204867 - Fundación AdinBerri</t>
        </is>
      </c>
      <c r="V17129" s="33" t="inlineStr">
        <is>
          <t>Patronato</t>
        </is>
      </c>
      <c r="W17129" s="33" t="inlineStr">
        <is>
          <t/>
        </is>
      </c>
      <c r="X17129" s="33" t="inlineStr">
        <is>
          <t/>
        </is>
      </c>
      <c r="Y17129" s="33" t="inlineStr">
        <is>
          <t>06/01/2026 14:00</t>
        </is>
      </c>
      <c r="Z17129" s="33" t="inlineStr">
        <is>
          <t>https://www.contratacion.euskadi.eus/anuncio_contratacion/el-objeto-este-contrato-es-contratacion-del-servicio-experto-oficina-tecnica-dar-soporte-fundacion-adinberri-labores-vinculadas-al-despliegue-su-agenda-estrategica-innovacion-2024-2027-marco-retos-derivados-del-envejecimiento-y-longevidad/webkpe00-kpesimpc/es/</t>
        </is>
      </c>
      <c r="AA17129" s="33" t="inlineStr">
        <is>
          <t>https://www.contratacion.euskadi.eus/webkpe00-kpesimpc/es/contenidos/anuncio_contratacion/expjaso663420/es_doc/index.html</t>
        </is>
      </c>
      <c r="AB17129" s="33" t="inlineStr">
        <is>
          <t>https://www.contratacion.euskadi.eus/contenidos/anuncio_contratacion/expjaso663420/es_doc/data/es_r01dtpd19aed665fdf7e2aa572267d4df23d0fb9f3</t>
        </is>
      </c>
      <c r="AC17129" s="33" t="inlineStr">
        <is>
          <t>https://www.contratacion.euskadi.eus/contenidos/anuncio_contratacion/expjaso663420/r01Index/expjaso663420-idxContent.xml</t>
        </is>
      </c>
      <c r="AD17129" s="33" t="inlineStr">
        <is>
          <t>02/02/2026</t>
        </is>
      </c>
      <c r="AE17129" s="33" t="inlineStr">
        <is>
          <t>r01etpd1689d9e462c47b0583423f00159b3400372</t>
        </is>
      </c>
      <c r="AF17129" s="33" t="inlineStr">
        <is>
          <t>Fundación AdinBerri</t>
        </is>
      </c>
      <c r="AG17129" s="33" t="inlineStr">
        <is>
          <t>r01etpd1689d9f269047b05834b62d8000de123c88</t>
        </is>
      </c>
      <c r="AH17129" s="33" t="inlineStr">
        <is>
          <t>Fundación AdinBerri</t>
        </is>
      </c>
      <c r="AI17129" s="33" t="inlineStr">
        <is>
          <t/>
        </is>
      </c>
      <c r="AJ17129" s="33" t="inlineStr">
        <is>
          <t/>
        </is>
      </c>
    </row>
    <row r="17130" customHeight="true" ht="15.0">
      <c r="A17130" s="33" t="inlineStr">
        <is>
          <t>Realizar el servicio de limpieza de los locales, edificios y elementos de la vía pública propiedad del Ayuntamiento de Zarautz.</t>
        </is>
      </c>
      <c r="B17130" s="33" t="inlineStr">
        <is>
          <t/>
        </is>
      </c>
      <c r="C17130" s="33" t="inlineStr">
        <is>
          <t>Gobierno Vasco</t>
        </is>
      </c>
      <c r="D17130" s="33" t="inlineStr">
        <is>
          <t/>
        </is>
      </c>
      <c r="E17130" s="33" t="inlineStr">
        <is>
          <t/>
        </is>
      </c>
      <c r="F17130" s="33" t="inlineStr">
        <is>
          <t/>
        </is>
      </c>
      <c r="G17130" s="33" t="inlineStr">
        <is>
          <t>Realizar el servicio de limpieza de los locales, edificios y elementos de la vía pública propiedad del Ayuntamiento de Zarautz.</t>
        </is>
      </c>
      <c r="H17130" s="33" t="inlineStr">
        <is>
          <t>Realizar el servicio de limpieza de los locales, edificios y elementos de la vía pública propiedad del Ayuntamiento de Zarautz.</t>
        </is>
      </c>
      <c r="I17130" s="33" t="inlineStr">
        <is>
          <t/>
        </is>
      </c>
      <c r="J17130" s="33" t="inlineStr">
        <is>
          <t>02/12/2025</t>
        </is>
      </c>
      <c r="K17130" s="33" t="inlineStr">
        <is>
          <t>2025IK200022</t>
        </is>
      </c>
      <c r="L17130" s="33" t="inlineStr">
        <is>
          <t>Anuncio en estudio / Plazo cerrado</t>
        </is>
      </c>
      <c r="M17130" s="33" t="inlineStr">
        <is>
          <t>false</t>
        </is>
      </c>
      <c r="N17130" s="33" t="inlineStr">
        <is>
          <t/>
        </is>
      </c>
      <c r="O17130" s="33" t="inlineStr">
        <is>
          <t/>
        </is>
      </c>
      <c r="P17130" s="33" t="inlineStr">
        <is>
          <t/>
        </is>
      </c>
      <c r="Q17130" s="33" t="inlineStr">
        <is>
          <t/>
        </is>
      </c>
      <c r="R17130" s="33" t="inlineStr">
        <is>
          <t/>
        </is>
      </c>
      <c r="S17130" s="33" t="inlineStr">
        <is>
          <t>https://www.contratacion.euskadi.eus/webkpe00-kpeperfi/es/contenidos/anuncio_contratacion/expjaso663423/es_doc/images/logo_zarautz.jpg</t>
        </is>
      </c>
      <c r="T17130" s="33" t="inlineStr">
        <is>
          <t>Ayuntamiento de Zarautz</t>
        </is>
      </c>
      <c r="U17130" s="33" t="inlineStr">
        <is>
          <t>P2008500G - Ayuntamiento de Zarautz</t>
        </is>
      </c>
      <c r="V17130" s="33" t="inlineStr">
        <is>
          <t>Pleno</t>
        </is>
      </c>
      <c r="W17130" s="33" t="inlineStr">
        <is>
          <t/>
        </is>
      </c>
      <c r="X17130" s="33" t="inlineStr">
        <is>
          <t/>
        </is>
      </c>
      <c r="Y17130" s="33" t="inlineStr">
        <is>
          <t>05/01/2026 23:59</t>
        </is>
      </c>
      <c r="Z17130" s="33" t="inlineStr">
        <is>
          <t>https://www.contratacion.euskadi.eus/anuncio_contratacion/realizar-servicio-limpieza-locales-edificios-y-elementos-via-publica-propiedad-del-ayuntamiento-zarautz/webkpe00-kpesimpc/es/</t>
        </is>
      </c>
      <c r="AA17130" s="33" t="inlineStr">
        <is>
          <t>https://www.contratacion.euskadi.eus/webkpe00-kpesimpc/es/contenidos/anuncio_contratacion/expjaso663423/es_doc/index.html</t>
        </is>
      </c>
      <c r="AB17130" s="33" t="inlineStr">
        <is>
          <t>https://www.contratacion.euskadi.eus/contenidos/anuncio_contratacion/expjaso663423/es_doc/data/es_r01dtpd19add4f21437e2aa572979194dfbb021b4e</t>
        </is>
      </c>
      <c r="AC17130" s="33" t="inlineStr">
        <is>
          <t>https://www.contratacion.euskadi.eus/contenidos/anuncio_contratacion/expjaso663423/r01Index/expjaso663423-idxContent.xml</t>
        </is>
      </c>
      <c r="AD17130" s="33" t="inlineStr">
        <is>
          <t>30/01/2026</t>
        </is>
      </c>
      <c r="AE17130" s="33" t="inlineStr">
        <is>
          <t>r01e0pd014a14e3f46916c7ba84250e13e625d2c5a</t>
        </is>
      </c>
      <c r="AF17130" s="33" t="inlineStr">
        <is>
          <t>Ayuntamiento de Zarautz</t>
        </is>
      </c>
      <c r="AG17130" s="33" t="inlineStr">
        <is>
          <t>r01etpd158624d7e2019ec9593153aae673b80bc09</t>
        </is>
      </c>
      <c r="AH17130" s="33" t="inlineStr">
        <is>
          <t>Ayuntamiento de Zarautz</t>
        </is>
      </c>
      <c r="AI17130" s="33" t="inlineStr">
        <is>
          <t/>
        </is>
      </c>
      <c r="AJ17130" s="33" t="inlineStr">
        <is>
          <t/>
        </is>
      </c>
    </row>
    <row r="17131" customHeight="true" ht="15.0">
      <c r="A17131" s="33" t="inlineStr">
        <is>
          <t>Obras de la primera fase del proyecto de "Reconstrucción de las pasarelas existentes en Erreka Hegala" en el término municipal de Gernika-Lumo</t>
        </is>
      </c>
      <c r="B17131" s="33" t="inlineStr">
        <is>
          <t/>
        </is>
      </c>
      <c r="C17131" s="33" t="inlineStr">
        <is>
          <t>Gobierno Vasco</t>
        </is>
      </c>
      <c r="D17131" s="33" t="inlineStr">
        <is>
          <t/>
        </is>
      </c>
      <c r="E17131" s="33" t="inlineStr">
        <is>
          <t/>
        </is>
      </c>
      <c r="F17131" s="33" t="inlineStr">
        <is>
          <t/>
        </is>
      </c>
      <c r="G17131" s="33" t="inlineStr">
        <is>
          <t>Obras de la primera fase del proyecto de "Reconstrucción de las pasarelas existentes en Erreka Hegala" en el término municipal de Gernika-Lumo</t>
        </is>
      </c>
      <c r="H17131" s="33" t="inlineStr">
        <is>
          <t>Obras de la primera fase del proyecto de "Reconstrucción de las pasarelas existentes en Erreka Hegala" en el término municipal de Gernika-Lumo</t>
        </is>
      </c>
      <c r="I17131" s="33" t="inlineStr">
        <is>
          <t/>
        </is>
      </c>
      <c r="J17131" s="33" t="inlineStr">
        <is>
          <t>01/12/2025</t>
        </is>
      </c>
      <c r="K17131" s="33" t="inlineStr">
        <is>
          <t>B046-2025-00018</t>
        </is>
      </c>
      <c r="L17131" s="33" t="inlineStr">
        <is>
          <t>Anuncio en estudio / Plazo cerrado</t>
        </is>
      </c>
      <c r="M17131" s="33" t="inlineStr">
        <is>
          <t>false</t>
        </is>
      </c>
      <c r="N17131" s="33" t="inlineStr">
        <is>
          <t/>
        </is>
      </c>
      <c r="O17131" s="33" t="inlineStr">
        <is>
          <t/>
        </is>
      </c>
      <c r="P17131" s="33" t="inlineStr">
        <is>
          <t/>
        </is>
      </c>
      <c r="Q17131" s="33" t="inlineStr">
        <is>
          <t/>
        </is>
      </c>
      <c r="R17131" s="33" t="inlineStr">
        <is>
          <t/>
        </is>
      </c>
      <c r="S17131" s="33" t="inlineStr">
        <is>
          <t>https://www.contratacion.euskadi.eus/webkpe00-kpeperfi/es/contenidos/anuncio_contratacion/expjaso663424/es_doc/images/logo_gernika.jpg</t>
        </is>
      </c>
      <c r="T17131" s="33" t="inlineStr">
        <is>
          <t>Ayuntamiento de Gernika-Lumo</t>
        </is>
      </c>
      <c r="U17131" s="33" t="inlineStr">
        <is>
          <t>P4805500H - Ayuntamiento de Gernika-Lumo</t>
        </is>
      </c>
      <c r="V17131" s="33" t="inlineStr">
        <is>
          <t>Junta de Gobierno</t>
        </is>
      </c>
      <c r="W17131" s="33" t="inlineStr">
        <is>
          <t/>
        </is>
      </c>
      <c r="X17131" s="33" t="inlineStr">
        <is>
          <t/>
        </is>
      </c>
      <c r="Y17131" s="33" t="inlineStr">
        <is>
          <t>22/12/2025 14:00</t>
        </is>
      </c>
      <c r="Z17131" s="33" t="inlineStr">
        <is>
          <t>https://www.contratacion.euskadi.eus/anuncio_contratacion/obras-primera-fase-del-proyecto-reconstruccion-pasarelas-existentes-erreka-hegala-termino-municipal-gernika-lumo/webkpe00-kpesimpc/es/</t>
        </is>
      </c>
      <c r="AA17131" s="33" t="inlineStr">
        <is>
          <t>https://www.contratacion.euskadi.eus/webkpe00-kpesimpc/es/contenidos/anuncio_contratacion/expjaso663424/es_doc/index.html</t>
        </is>
      </c>
      <c r="AB17131" s="33" t="inlineStr">
        <is>
          <t>https://www.contratacion.euskadi.eus/contenidos/anuncio_contratacion/expjaso663424/es_doc/data/es_r01dtpd19ad9c05720383e4031f4f878f2339ba14c</t>
        </is>
      </c>
      <c r="AC17131" s="33" t="inlineStr">
        <is>
          <t>https://www.contratacion.euskadi.eus/contenidos/anuncio_contratacion/expjaso663424/r01Index/expjaso663424-idxContent.xml</t>
        </is>
      </c>
      <c r="AD17131" s="33" t="inlineStr">
        <is>
          <t>22/01/2026</t>
        </is>
      </c>
      <c r="AE17131" s="33" t="inlineStr">
        <is>
          <t>r01etpd0161d1aa97698a721f56f5e6d63af20ca45</t>
        </is>
      </c>
      <c r="AF17131" s="33" t="inlineStr">
        <is>
          <t>Ayuntamiento de Gernika-Lumo</t>
        </is>
      </c>
      <c r="AG17131" s="33" t="inlineStr">
        <is>
          <t>r01etpd162f6659a24194f52af1dc5b62508f97f93</t>
        </is>
      </c>
      <c r="AH17131" s="33" t="inlineStr">
        <is>
          <t>Ayuntamiento de Gernika-Lumo</t>
        </is>
      </c>
      <c r="AI17131" s="33" t="inlineStr">
        <is>
          <t/>
        </is>
      </c>
      <c r="AJ17131" s="33" t="inlineStr">
        <is>
          <t/>
        </is>
      </c>
    </row>
    <row r="17132" customHeight="true" ht="15.0">
      <c r="A17132" s="33" t="inlineStr">
        <is>
          <t>Patrocinio del evento "Premios Retail 2025"</t>
        </is>
      </c>
      <c r="B17132" s="33" t="inlineStr">
        <is>
          <t/>
        </is>
      </c>
      <c r="C17132" s="33" t="inlineStr">
        <is>
          <t>Gobierno Vasco</t>
        </is>
      </c>
      <c r="D17132" s="33" t="inlineStr">
        <is>
          <t/>
        </is>
      </c>
      <c r="E17132" s="33" t="inlineStr">
        <is>
          <t/>
        </is>
      </c>
      <c r="F17132" s="33" t="inlineStr">
        <is>
          <t/>
        </is>
      </c>
      <c r="G17132" s="33" t="inlineStr">
        <is>
          <t>Patrocinio del evento "Premios Retail 2025"</t>
        </is>
      </c>
      <c r="H17132" s="33" t="inlineStr">
        <is>
          <t>Patrocinio del evento "Premios Retail 2025"</t>
        </is>
      </c>
      <c r="I17132" s="33" t="inlineStr">
        <is>
          <t/>
        </is>
      </c>
      <c r="J17132" s="33" t="inlineStr">
        <is>
          <t>04/02/2026</t>
        </is>
      </c>
      <c r="K17132" s="33" t="inlineStr">
        <is>
          <t>2026-P-TCC-12-01</t>
        </is>
      </c>
      <c r="L17132" s="33" t="inlineStr">
        <is>
          <t>Anuncio en estudio / Plazo cerrado</t>
        </is>
      </c>
      <c r="M17132" s="33" t="inlineStr">
        <is>
          <t>true</t>
        </is>
      </c>
      <c r="N17132" s="33" t="inlineStr">
        <is>
          <t/>
        </is>
      </c>
      <c r="O17132" s="33" t="inlineStr">
        <is>
          <t/>
        </is>
      </c>
      <c r="P17132" s="33" t="inlineStr">
        <is>
          <t/>
        </is>
      </c>
      <c r="Q17132" s="33" t="inlineStr">
        <is>
          <t/>
        </is>
      </c>
      <c r="R17132" s="33" t="inlineStr">
        <is>
          <t/>
        </is>
      </c>
      <c r="S17132" s="33" t="inlineStr">
        <is>
          <t>https://www.contratacion.euskadi.eus/webkpe00-kpeperfi/es/contenidos/anuncio_contratacion/expjaso663427/es_doc/images/w32_logoGobiernoVasco.gif</t>
        </is>
      </c>
      <c r="T17132" s="33" t="inlineStr">
        <is>
          <t>Gobierno Vasco</t>
        </is>
      </c>
      <c r="U17132" s="33" t="inlineStr">
        <is>
          <t>S4833001C - Turismo, Comercio y Consumo</t>
        </is>
      </c>
      <c r="V17132" s="33" t="inlineStr">
        <is>
          <t>Dirección de Servicios de Turismo, Comercio y Consumo</t>
        </is>
      </c>
      <c r="W17132" s="33" t="inlineStr">
        <is>
          <t/>
        </is>
      </c>
      <c r="X17132" s="33" t="inlineStr">
        <is>
          <t/>
        </is>
      </c>
      <c r="Y17132" s="33" t="inlineStr">
        <is>
          <t>05/12/2025 09:00</t>
        </is>
      </c>
      <c r="Z17132" s="33" t="inlineStr">
        <is>
          <t>https://www.contratacion.euskadi.eus/anuncio_contratacion/patrocinio-del-evento-premios-retail-2025/webkpe00-kpesimpc/es/</t>
        </is>
      </c>
      <c r="AA17132" s="33" t="inlineStr">
        <is>
          <t>https://www.contratacion.euskadi.eus/webkpe00-kpesimpc/es/contenidos/anuncio_contratacion/expjaso663427/es_doc/index.html</t>
        </is>
      </c>
      <c r="AB17132" s="33" t="inlineStr">
        <is>
          <t>https://www.contratacion.euskadi.eus/contenidos/anuncio_contratacion/expjaso663427/es_doc/data/es_r01dtpd19c289cfc7d2af37f38db1851986e74aa20</t>
        </is>
      </c>
      <c r="AC17132" s="33" t="inlineStr">
        <is>
          <t>https://www.contratacion.euskadi.eus/contenidos/anuncio_contratacion/expjaso663427/r01Index/expjaso663427-idxContent.xml</t>
        </is>
      </c>
      <c r="AD17132" s="33" t="inlineStr">
        <is>
          <t>04/02/2026</t>
        </is>
      </c>
      <c r="AE17132" s="33" t="inlineStr">
        <is>
          <t>r01epd01197b2aaddb4a50ddf50f48805bac8fe21</t>
        </is>
      </c>
      <c r="AF17132" s="33" t="inlineStr">
        <is>
          <t>Gobierno Vasco</t>
        </is>
      </c>
      <c r="AG17132" s="33" t="inlineStr">
        <is>
          <t>r01etpd158aa63932619b9ec5ef33be2dc7c704843</t>
        </is>
      </c>
      <c r="AH17132" s="33" t="inlineStr">
        <is>
          <t>Turismo, Comercio y Consumo</t>
        </is>
      </c>
      <c r="AI17132" s="33" t="inlineStr">
        <is>
          <t/>
        </is>
      </c>
      <c r="AJ17132" s="33" t="inlineStr">
        <is>
          <t/>
        </is>
      </c>
    </row>
    <row r="17133" customHeight="true" ht="15.0">
      <c r="A17133" s="33" t="inlineStr">
        <is>
          <t>Limpieza del edificio EIC, en el Campus de Abanto de Parque Tecnológico de Euskadi</t>
        </is>
      </c>
      <c r="B17133" s="33" t="inlineStr">
        <is>
          <t/>
        </is>
      </c>
      <c r="C17133" s="33" t="inlineStr">
        <is>
          <t>Gobierno Vasco</t>
        </is>
      </c>
      <c r="D17133" s="33" t="inlineStr">
        <is>
          <t/>
        </is>
      </c>
      <c r="E17133" s="33" t="inlineStr">
        <is>
          <t/>
        </is>
      </c>
      <c r="F17133" s="33" t="inlineStr">
        <is>
          <t/>
        </is>
      </c>
      <c r="G17133" s="33" t="inlineStr">
        <is>
          <t>Limpieza del edificio EIC, en el Campus de Abanto de Parque Tecnológico de Euskadi</t>
        </is>
      </c>
      <c r="H17133" s="33" t="inlineStr">
        <is>
          <t>Limpieza del edificio EIC, en el Campus de Abanto de Parque Tecnológico de Euskadi</t>
        </is>
      </c>
      <c r="I17133" s="33" t="inlineStr">
        <is>
          <t/>
        </is>
      </c>
      <c r="J17133" s="33" t="inlineStr">
        <is>
          <t>05/12/2025</t>
        </is>
      </c>
      <c r="K17133" s="33" t="inlineStr">
        <is>
          <t>PCTB2025007</t>
        </is>
      </c>
      <c r="L17133" s="33" t="inlineStr">
        <is>
          <t>Desistimiento / Renuncia</t>
        </is>
      </c>
      <c r="M17133" s="33" t="inlineStr">
        <is>
          <t>false</t>
        </is>
      </c>
      <c r="N17133" s="33" t="inlineStr">
        <is>
          <t/>
        </is>
      </c>
      <c r="O17133" s="33" t="inlineStr">
        <is>
          <t/>
        </is>
      </c>
      <c r="P17133" s="33" t="inlineStr">
        <is>
          <t/>
        </is>
      </c>
      <c r="Q17133" s="33" t="inlineStr">
        <is>
          <t/>
        </is>
      </c>
      <c r="R17133" s="33" t="inlineStr">
        <is>
          <t/>
        </is>
      </c>
      <c r="S17133" s="33" t="inlineStr">
        <is>
          <t>https://www.contratacion.euskadi.eus/webkpe00-kpeperfi/es/contenidos/anuncio_contratacion/expjaso663430/es_doc/images/logo_parque_tecnologico_zamudio.jpg</t>
        </is>
      </c>
      <c r="T17133" s="33" t="inlineStr">
        <is>
          <t>Parque Científico y Tecnológico de Bizkaia, S.A.</t>
        </is>
      </c>
      <c r="U17133" s="33" t="inlineStr">
        <is>
          <t>A48177752 - Parque Científico y Tecnológico de Bizkaia</t>
        </is>
      </c>
      <c r="V17133" s="33" t="inlineStr">
        <is>
          <t>Consejo de administración</t>
        </is>
      </c>
      <c r="W17133" s="33" t="inlineStr">
        <is>
          <t/>
        </is>
      </c>
      <c r="X17133" s="33" t="inlineStr">
        <is>
          <t/>
        </is>
      </c>
      <c r="Y17133" s="33" t="inlineStr">
        <is>
          <t>08/01/2026 14:00</t>
        </is>
      </c>
      <c r="Z17133" s="33" t="inlineStr">
        <is>
          <t>https://www.contratacion.euskadi.eus/anuncio_contratacion/limpieza-del-edificio-eic-campus-abanto-parque-tecnologico-euskadi/webkpe00-kpesimpc/es/</t>
        </is>
      </c>
      <c r="AA17133" s="33" t="inlineStr">
        <is>
          <t>https://www.contratacion.euskadi.eus/webkpe00-kpesimpc/es/contenidos/anuncio_contratacion/expjaso663430/es_doc/index.html</t>
        </is>
      </c>
      <c r="AB17133" s="33" t="inlineStr">
        <is>
          <t>https://www.contratacion.euskadi.eus/contenidos/anuncio_contratacion/expjaso663430/es_doc/data/es_r01dtpd19aee878e727e2aa572bcbad2a325cce8f6</t>
        </is>
      </c>
      <c r="AC17133" s="33" t="inlineStr">
        <is>
          <t>https://www.contratacion.euskadi.eus/contenidos/anuncio_contratacion/expjaso663430/r01Index/expjaso663430-idxContent.xml</t>
        </is>
      </c>
      <c r="AD17133" s="33" t="inlineStr">
        <is>
          <t>22/01/2026</t>
        </is>
      </c>
      <c r="AE17133" s="33" t="inlineStr">
        <is>
          <t>r01etpd14e7205c3ac188cd913852b4a4328fc1ec2</t>
        </is>
      </c>
      <c r="AF17133" s="33" t="inlineStr">
        <is>
          <t>Parque Científico y Tecnológico de Bizkaia</t>
        </is>
      </c>
      <c r="AG17133" s="33" t="inlineStr">
        <is>
          <t>r01etpd14e7226c141188cd913bc44bd2f07ba0552</t>
        </is>
      </c>
      <c r="AH17133" s="33" t="inlineStr">
        <is>
          <t>Parque Científico y Tecnológico de Bizkaia</t>
        </is>
      </c>
      <c r="AI17133" s="33" t="inlineStr">
        <is>
          <t/>
        </is>
      </c>
      <c r="AJ17133" s="33" t="inlineStr">
        <is>
          <t/>
        </is>
      </c>
    </row>
    <row r="17134" customHeight="true" ht="15.0">
      <c r="A17134" s="33" t="inlineStr">
        <is>
          <t>Actuaciones de obra civil para la mejora de la red de saneamiento en varios puntos de Errenteria. LOTES I y II</t>
        </is>
      </c>
      <c r="B17134" s="33" t="inlineStr">
        <is>
          <t/>
        </is>
      </c>
      <c r="C17134" s="33" t="inlineStr">
        <is>
          <t>Gobierno Vasco</t>
        </is>
      </c>
      <c r="D17134" s="33" t="inlineStr">
        <is>
          <t/>
        </is>
      </c>
      <c r="E17134" s="33" t="inlineStr">
        <is>
          <t/>
        </is>
      </c>
      <c r="F17134" s="33" t="inlineStr">
        <is>
          <t/>
        </is>
      </c>
      <c r="G17134" s="33" t="inlineStr">
        <is>
          <t>Actuaciones de obra civil para la mejora de la red de saneamiento en varios puntos de Errenteria. LOTES I y II</t>
        </is>
      </c>
      <c r="H17134" s="33" t="inlineStr">
        <is>
          <t>Actuaciones de obra civil para la mejora de la red de saneamiento en varios puntos de Errenteria. LOTES I y II</t>
        </is>
      </c>
      <c r="I17134" s="33" t="inlineStr">
        <is>
          <t/>
        </is>
      </c>
      <c r="J17134" s="33" t="inlineStr">
        <is>
          <t>07/01/2026</t>
        </is>
      </c>
      <c r="K17134" s="33" t="inlineStr">
        <is>
          <t>2025OLAN0010</t>
        </is>
      </c>
      <c r="L17134" s="33" t="inlineStr">
        <is>
          <t>Anuncio en estudio / Plazo cerrado</t>
        </is>
      </c>
      <c r="M17134" s="33" t="inlineStr">
        <is>
          <t>false</t>
        </is>
      </c>
      <c r="N17134" s="33" t="inlineStr">
        <is>
          <t/>
        </is>
      </c>
      <c r="O17134" s="33" t="inlineStr">
        <is>
          <t/>
        </is>
      </c>
      <c r="P17134" s="33" t="inlineStr">
        <is>
          <t/>
        </is>
      </c>
      <c r="Q17134" s="33" t="inlineStr">
        <is>
          <t/>
        </is>
      </c>
      <c r="R17134" s="33" t="inlineStr">
        <is>
          <t/>
        </is>
      </c>
      <c r="S17134" s="33" t="inlineStr">
        <is>
          <t>https://www.contratacion.euskadi.eus/webkpe00-kpeperfi/es/contenidos/anuncio_contratacion/expjaso663436/es_doc/images/logo_errenteria.jpg</t>
        </is>
      </c>
      <c r="T17134" s="33" t="inlineStr">
        <is>
          <t>Ayuntamiento de Errenteria</t>
        </is>
      </c>
      <c r="U17134" s="33" t="inlineStr">
        <is>
          <t>P2007200E - Ayuntamiento de Errenteria</t>
        </is>
      </c>
      <c r="V17134" s="33" t="inlineStr">
        <is>
          <t>Alcalde-Presidente</t>
        </is>
      </c>
      <c r="W17134" s="33" t="inlineStr">
        <is>
          <t/>
        </is>
      </c>
      <c r="X17134" s="33" t="inlineStr">
        <is>
          <t/>
        </is>
      </c>
      <c r="Y17134" s="33" t="inlineStr">
        <is>
          <t>03/02/2026 13:00</t>
        </is>
      </c>
      <c r="Z17134" s="33" t="inlineStr">
        <is>
          <t>https://www.contratacion.euskadi.eus/anuncio_contratacion/actuaciones-obra-civil-mejora-red-saneamiento-varios-puntos-errenteria-lotes-i-y-ii/webkpe00-kpesimpc/es/</t>
        </is>
      </c>
      <c r="AA17134" s="33" t="inlineStr">
        <is>
          <t>https://www.contratacion.euskadi.eus/webkpe00-kpesimpc/es/contenidos/anuncio_contratacion/expjaso663436/es_doc/index.html</t>
        </is>
      </c>
      <c r="AB17134" s="33" t="inlineStr">
        <is>
          <t>https://www.contratacion.euskadi.eus/contenidos/anuncio_contratacion/expjaso663436/es_doc/data/es_r01dtpd19b97ef9d3f3dc0245375a4f4e3cb73c770</t>
        </is>
      </c>
      <c r="AC17134" s="33" t="inlineStr">
        <is>
          <t>https://www.contratacion.euskadi.eus/contenidos/anuncio_contratacion/expjaso663436/r01Index/expjaso663436-idxContent.xml</t>
        </is>
      </c>
      <c r="AD17134" s="33" t="inlineStr">
        <is>
          <t>06/02/2026</t>
        </is>
      </c>
      <c r="AE17134" s="33" t="inlineStr">
        <is>
          <t>r01e0pd014af224c737151b5faa136d21f470eb9e1</t>
        </is>
      </c>
      <c r="AF17134" s="33" t="inlineStr">
        <is>
          <t>Ayuntamiento de Errenteria</t>
        </is>
      </c>
      <c r="AG17134" s="33" t="inlineStr">
        <is>
          <t>r01etpd15b4368e53f194155a7492d7da734968baa</t>
        </is>
      </c>
      <c r="AH17134" s="33" t="inlineStr">
        <is>
          <t>Ayuntamiento de Errenteria</t>
        </is>
      </c>
      <c r="AI17134" s="33" t="inlineStr">
        <is>
          <t/>
        </is>
      </c>
      <c r="AJ17134" s="33" t="inlineStr">
        <is>
          <t/>
        </is>
      </c>
    </row>
    <row r="17135" customHeight="true" ht="15.0">
      <c r="A17135" s="33" t="inlineStr">
        <is>
          <t>Redacción del Plan General de Ordenación Urbana de Segura.</t>
        </is>
      </c>
      <c r="B17135" s="33" t="inlineStr">
        <is>
          <t/>
        </is>
      </c>
      <c r="C17135" s="33" t="inlineStr">
        <is>
          <t>Gobierno Vasco</t>
        </is>
      </c>
      <c r="D17135" s="33" t="inlineStr">
        <is>
          <t/>
        </is>
      </c>
      <c r="E17135" s="33" t="inlineStr">
        <is>
          <t/>
        </is>
      </c>
      <c r="F17135" s="33" t="inlineStr">
        <is>
          <t/>
        </is>
      </c>
      <c r="G17135" s="33" t="inlineStr">
        <is>
          <t>Redacción del Plan General de Ordenación Urbana de Segura.</t>
        </is>
      </c>
      <c r="H17135" s="33" t="inlineStr">
        <is>
          <t>Redacción del Plan General de Ordenación Urbana de Segura.</t>
        </is>
      </c>
      <c r="I17135" s="33" t="inlineStr">
        <is>
          <t/>
        </is>
      </c>
      <c r="J17135" s="33" t="inlineStr">
        <is>
          <t>04/12/2025</t>
        </is>
      </c>
      <c r="K17135" s="33" t="inlineStr">
        <is>
          <t>8-2025 HAPO idazteko zerbitzua</t>
        </is>
      </c>
      <c r="L17135" s="33" t="inlineStr">
        <is>
          <t>Adjudicación provisional / definitiva</t>
        </is>
      </c>
      <c r="M17135" s="33" t="inlineStr">
        <is>
          <t>false</t>
        </is>
      </c>
      <c r="N17135" s="33" t="inlineStr">
        <is>
          <t/>
        </is>
      </c>
      <c r="O17135" s="33" t="inlineStr">
        <is>
          <t/>
        </is>
      </c>
      <c r="P17135" s="33" t="inlineStr">
        <is>
          <t/>
        </is>
      </c>
      <c r="Q17135" s="33" t="inlineStr">
        <is>
          <t/>
        </is>
      </c>
      <c r="R17135" s="33" t="inlineStr">
        <is>
          <t/>
        </is>
      </c>
      <c r="S17135" s="33" t="inlineStr">
        <is>
          <t>https://www.contratacion.euskadi.eus/webkpe00-kpeperfi/es/contenidos/anuncio_contratacion/expjaso663437/es_doc/images/logo_segura.jpg</t>
        </is>
      </c>
      <c r="T17135" s="33" t="inlineStr">
        <is>
          <t>Ayuntamiento de Segura</t>
        </is>
      </c>
      <c r="U17135" s="33" t="inlineStr">
        <is>
          <t>P2007500H - Ayuntamiento de Segura</t>
        </is>
      </c>
      <c r="V17135" s="33" t="inlineStr">
        <is>
          <t>Pleno</t>
        </is>
      </c>
      <c r="W17135" s="33" t="inlineStr">
        <is>
          <t/>
        </is>
      </c>
      <c r="X17135" s="33" t="inlineStr">
        <is>
          <t/>
        </is>
      </c>
      <c r="Y17135" s="33" t="inlineStr">
        <is>
          <t>08/01/2026 23:59</t>
        </is>
      </c>
      <c r="Z17135" s="33" t="inlineStr">
        <is>
          <t>https://www.contratacion.euskadi.eus/anuncio_contratacion/redaccion-del-plan-general-ordenacion-urbana-segura/webkpe00-kpesimpc/es/</t>
        </is>
      </c>
      <c r="AA17135" s="33" t="inlineStr">
        <is>
          <t>https://www.contratacion.euskadi.eus/webkpe00-kpesimpc/es/contenidos/anuncio_contratacion/expjaso663437/es_doc/index.html</t>
        </is>
      </c>
      <c r="AB17135" s="33" t="inlineStr">
        <is>
          <t>https://www.contratacion.euskadi.eus/contenidos/anuncio_contratacion/expjaso663437/es_doc/data/es_r01dtpd19ae9009753383e403174abb54bdef3ac02</t>
        </is>
      </c>
      <c r="AC17135" s="33" t="inlineStr">
        <is>
          <t>https://www.contratacion.euskadi.eus/contenidos/anuncio_contratacion/expjaso663437/r01Index/expjaso663437-idxContent.xml</t>
        </is>
      </c>
      <c r="AD17135" s="33" t="inlineStr">
        <is>
          <t>29/01/2026</t>
        </is>
      </c>
      <c r="AE17135" s="33" t="inlineStr">
        <is>
          <t>r01etpd0161d2a1c0532b095b7895400552affb059</t>
        </is>
      </c>
      <c r="AF17135" s="33" t="inlineStr">
        <is>
          <t>Ayuntamiento de Segura</t>
        </is>
      </c>
      <c r="AG17135" s="33" t="inlineStr">
        <is>
          <t>r01etpd162e2bf50cc354867243d0051c5a2ffef24</t>
        </is>
      </c>
      <c r="AH17135" s="33" t="inlineStr">
        <is>
          <t>Ayuntamiento de Segura</t>
        </is>
      </c>
      <c r="AI17135" s="33" t="inlineStr">
        <is>
          <t/>
        </is>
      </c>
      <c r="AJ17135" s="33" t="inlineStr">
        <is>
          <t/>
        </is>
      </c>
    </row>
    <row r="17136" customHeight="true" ht="15.0">
      <c r="A17136" s="33" t="inlineStr">
        <is>
          <t>suministros sucesivos de trabajos de imprenta de papel con logo, sobres y otros impresos para el Ayuntamiento de Bilbao</t>
        </is>
      </c>
      <c r="B17136" s="33" t="inlineStr">
        <is>
          <t/>
        </is>
      </c>
      <c r="C17136" s="33" t="inlineStr">
        <is>
          <t>Gobierno Vasco</t>
        </is>
      </c>
      <c r="D17136" s="33" t="inlineStr">
        <is>
          <t/>
        </is>
      </c>
      <c r="E17136" s="33" t="inlineStr">
        <is>
          <t/>
        </is>
      </c>
      <c r="F17136" s="33" t="inlineStr">
        <is>
          <t/>
        </is>
      </c>
      <c r="G17136" s="33" t="inlineStr">
        <is>
          <t>suministros sucesivos de trabajos de imprenta de papel con logo, sobres y otros impresos para el Ayuntamiento de Bilbao</t>
        </is>
      </c>
      <c r="H17136" s="33" t="inlineStr">
        <is>
          <t>suministros sucesivos de trabajos de imprenta de papel con logo, sobres y otros impresos para el Ayuntamiento de Bilbao</t>
        </is>
      </c>
      <c r="I17136" s="33" t="inlineStr">
        <is>
          <t/>
        </is>
      </c>
      <c r="J17136" s="33" t="inlineStr">
        <is>
          <t>11/12/2025</t>
        </is>
      </c>
      <c r="K17136" s="33" t="inlineStr">
        <is>
          <t>2025-059588</t>
        </is>
      </c>
      <c r="L17136" s="33" t="inlineStr">
        <is>
          <t>Anuncio en estudio / Plazo cerrado</t>
        </is>
      </c>
      <c r="M17136" s="33" t="inlineStr">
        <is>
          <t>false</t>
        </is>
      </c>
      <c r="N17136" s="33" t="inlineStr">
        <is>
          <t/>
        </is>
      </c>
      <c r="O17136" s="33" t="inlineStr">
        <is>
          <t/>
        </is>
      </c>
      <c r="P17136" s="33" t="inlineStr">
        <is>
          <t/>
        </is>
      </c>
      <c r="Q17136" s="33" t="inlineStr">
        <is>
          <t/>
        </is>
      </c>
      <c r="R17136" s="33" t="inlineStr">
        <is>
          <t/>
        </is>
      </c>
      <c r="S17136" s="33" t="inlineStr">
        <is>
          <t>https://www.contratacion.euskadi.eus/webkpe00-kpeperfi/es/contenidos/anuncio_contratacion/expjaso663438/es_doc/images/logo_bilbao_2.png</t>
        </is>
      </c>
      <c r="T17136" s="33" t="inlineStr">
        <is>
          <t>Ayuntamiento de Bilbao</t>
        </is>
      </c>
      <c r="U17136" s="33" t="inlineStr">
        <is>
          <t>P4802400D - Área de Hacienda</t>
        </is>
      </c>
      <c r="V17136" s="33" t="inlineStr">
        <is>
          <t>Junta de Gobierno de la Villa de Bilbao</t>
        </is>
      </c>
      <c r="W17136" s="33" t="inlineStr">
        <is>
          <t/>
        </is>
      </c>
      <c r="X17136" s="33" t="inlineStr">
        <is>
          <t/>
        </is>
      </c>
      <c r="Y17136" s="33" t="inlineStr">
        <is>
          <t>29/12/2025 13:00</t>
        </is>
      </c>
      <c r="Z17136" s="33" t="inlineStr">
        <is>
          <t>https://www.contratacion.euskadi.eus/anuncio_contratacion/suministros-sucesivos-trabajos-imprenta-papel-logo-sobres-y-otros-impresos-ayuntamiento-bilbao/webkpe00-kpesimpc/es/</t>
        </is>
      </c>
      <c r="AA17136" s="33" t="inlineStr">
        <is>
          <t>https://www.contratacion.euskadi.eus/webkpe00-kpesimpc/es/contenidos/anuncio_contratacion/expjaso663438/es_doc/index.html</t>
        </is>
      </c>
      <c r="AB17136" s="33" t="inlineStr">
        <is>
          <t>https://www.contratacion.euskadi.eus/contenidos/anuncio_contratacion/expjaso663438/es_doc/data/es_r01dtpd19b0cff5f9758ae323bd87eacbdb92214e3</t>
        </is>
      </c>
      <c r="AC17136" s="33" t="inlineStr">
        <is>
          <t>https://www.contratacion.euskadi.eus/contenidos/anuncio_contratacion/expjaso663438/r01Index/expjaso663438-idxContent.xml</t>
        </is>
      </c>
      <c r="AD17136" s="33" t="inlineStr">
        <is>
          <t>13/01/2026</t>
        </is>
      </c>
      <c r="AE17136" s="33" t="inlineStr">
        <is>
          <t>r01epd1247745439f102546e8fe12bcb098e44cd3</t>
        </is>
      </c>
      <c r="AF17136" s="33" t="inlineStr">
        <is>
          <t>Ayuntamiento de Bilbao</t>
        </is>
      </c>
      <c r="AG17136" s="33" t="inlineStr">
        <is>
          <t>r01etpd17a7a8ccd4c4c01065723713c2313b4240d</t>
        </is>
      </c>
      <c r="AH17136" s="33" t="inlineStr">
        <is>
          <t>Ayuntamiento de Bilbao</t>
        </is>
      </c>
      <c r="AI17136" s="33" t="inlineStr">
        <is>
          <t/>
        </is>
      </c>
      <c r="AJ17136" s="33" t="inlineStr">
        <is>
          <t/>
        </is>
      </c>
    </row>
    <row r="17137" customHeight="true" ht="15.0">
      <c r="A17137" s="33" t="inlineStr">
        <is>
          <t>Contrato de obra para la ejecución de las obras del Proyecto de Urbanización Polígono Mendizabal, fase 10</t>
        </is>
      </c>
      <c r="B17137" s="33" t="inlineStr">
        <is>
          <t/>
        </is>
      </c>
      <c r="C17137" s="33" t="inlineStr">
        <is>
          <t>Gobierno Vasco</t>
        </is>
      </c>
      <c r="D17137" s="33" t="inlineStr">
        <is>
          <t/>
        </is>
      </c>
      <c r="E17137" s="33" t="inlineStr">
        <is>
          <t/>
        </is>
      </c>
      <c r="F17137" s="33" t="inlineStr">
        <is>
          <t/>
        </is>
      </c>
      <c r="G17137" s="33" t="inlineStr">
        <is>
          <t>Contrato de obra para la ejecución de las obras del Proyecto de Urbanización Polígono Mendizabal, fase 10</t>
        </is>
      </c>
      <c r="H17137" s="33" t="inlineStr">
        <is>
          <t>Contrato de obra para la ejecución de las obras del Proyecto de Urbanización Polígono Mendizabal, fase 10</t>
        </is>
      </c>
      <c r="I17137" s="33" t="inlineStr">
        <is>
          <t/>
        </is>
      </c>
      <c r="J17137" s="33" t="inlineStr">
        <is>
          <t>02/12/2025</t>
        </is>
      </c>
      <c r="K17137" s="33" t="inlineStr">
        <is>
          <t>2025PASM0006</t>
        </is>
      </c>
      <c r="L17137" s="33" t="inlineStr">
        <is>
          <t>Anuncio en estudio / Plazo cerrado</t>
        </is>
      </c>
      <c r="M17137" s="33" t="inlineStr">
        <is>
          <t>false</t>
        </is>
      </c>
      <c r="N17137" s="33" t="inlineStr">
        <is>
          <t/>
        </is>
      </c>
      <c r="O17137" s="33" t="inlineStr">
        <is>
          <t/>
        </is>
      </c>
      <c r="P17137" s="33" t="inlineStr">
        <is>
          <t/>
        </is>
      </c>
      <c r="Q17137" s="33" t="inlineStr">
        <is>
          <t/>
        </is>
      </c>
      <c r="R17137" s="33" t="inlineStr">
        <is>
          <t/>
        </is>
      </c>
      <c r="S17137" s="33" t="inlineStr">
        <is>
          <t>https://www.contratacion.euskadi.eus/webkpe00-kpeperfi/es/contenidos/anuncio_contratacion/expjaso663454/es_doc/images/zumarraga_logo.jpg</t>
        </is>
      </c>
      <c r="T17137" s="33" t="inlineStr">
        <is>
          <t>Ayuntamiento de Zumarraga</t>
        </is>
      </c>
      <c r="U17137" s="33" t="inlineStr">
        <is>
          <t>P2008600E - Ayuntamiento de Zumarraga</t>
        </is>
      </c>
      <c r="V17137" s="33" t="inlineStr">
        <is>
          <t>Ayuntamiento-Pleno</t>
        </is>
      </c>
      <c r="W17137" s="33" t="inlineStr">
        <is>
          <t/>
        </is>
      </c>
      <c r="X17137" s="33" t="inlineStr">
        <is>
          <t/>
        </is>
      </c>
      <c r="Y17137" s="33" t="inlineStr">
        <is>
          <t>22/12/2025 14:00</t>
        </is>
      </c>
      <c r="Z17137" s="33" t="inlineStr">
        <is>
          <t>https://www.contratacion.euskadi.eus/anuncio_contratacion/contrato-obra-ejecucion-obras-del-proyecto-urbanizacion-poligono-mendizabal-fase-10/webkpe00-kpesimpc/es/</t>
        </is>
      </c>
      <c r="AA17137" s="33" t="inlineStr">
        <is>
          <t>https://www.contratacion.euskadi.eus/webkpe00-kpesimpc/es/contenidos/anuncio_contratacion/expjaso663454/es_doc/index.html</t>
        </is>
      </c>
      <c r="AB17137" s="33" t="inlineStr">
        <is>
          <t>https://www.contratacion.euskadi.eus/contenidos/anuncio_contratacion/expjaso663454/es_doc/data/es_r01dtpd19adf81ddde383e4031c54f0b3691e8881b</t>
        </is>
      </c>
      <c r="AC17137" s="33" t="inlineStr">
        <is>
          <t>https://www.contratacion.euskadi.eus/contenidos/anuncio_contratacion/expjaso663454/r01Index/expjaso663454-idxContent.xml</t>
        </is>
      </c>
      <c r="AD17137" s="33" t="inlineStr">
        <is>
          <t>14/01/2026</t>
        </is>
      </c>
      <c r="AE17137" s="33" t="inlineStr">
        <is>
          <t>r01etpd1513dc4aa321860c77ce2fc152d5857e03b</t>
        </is>
      </c>
      <c r="AF17137" s="33" t="inlineStr">
        <is>
          <t>Ayuntamiento de Zumárraga</t>
        </is>
      </c>
      <c r="AG17137" s="33" t="inlineStr">
        <is>
          <t>r01etpd1513dce1ba41860c77c36cb03b3e1bc3691</t>
        </is>
      </c>
      <c r="AH17137" s="33" t="inlineStr">
        <is>
          <t>Ayuntamiento de Zumárraga</t>
        </is>
      </c>
      <c r="AI17137" s="33" t="inlineStr">
        <is>
          <t/>
        </is>
      </c>
      <c r="AJ17137" s="33" t="inlineStr">
        <is>
          <t/>
        </is>
      </c>
    </row>
    <row r="17138" customHeight="true" ht="15.0">
      <c r="A17138" s="33" t="inlineStr">
        <is>
          <t>Servicio de transporte discrecional a la Policía Local y al SPEIS</t>
        </is>
      </c>
      <c r="B17138" s="33" t="inlineStr">
        <is>
          <t/>
        </is>
      </c>
      <c r="C17138" s="33" t="inlineStr">
        <is>
          <t>Gobierno Vasco</t>
        </is>
      </c>
      <c r="D17138" s="33" t="inlineStr">
        <is>
          <t/>
        </is>
      </c>
      <c r="E17138" s="33" t="inlineStr">
        <is>
          <t/>
        </is>
      </c>
      <c r="F17138" s="33" t="inlineStr">
        <is>
          <t/>
        </is>
      </c>
      <c r="G17138" s="33" t="inlineStr">
        <is>
          <t>Servicio de transporte discrecional a la Policía Local y al SPEIS</t>
        </is>
      </c>
      <c r="H17138" s="33" t="inlineStr">
        <is>
          <t>Servicio de transporte discrecional a la Policía Local y al SPEIS</t>
        </is>
      </c>
      <c r="I17138" s="33" t="inlineStr">
        <is>
          <t/>
        </is>
      </c>
      <c r="J17138" s="33" t="inlineStr">
        <is>
          <t>07/01/2026</t>
        </is>
      </c>
      <c r="K17138" s="33" t="inlineStr">
        <is>
          <t>2025/CO_MSER/0151</t>
        </is>
      </c>
      <c r="L17138" s="33" t="inlineStr">
        <is>
          <t>Adjudicación provisional / definitiva</t>
        </is>
      </c>
      <c r="M17138" s="33" t="inlineStr">
        <is>
          <t>true</t>
        </is>
      </c>
      <c r="N17138" s="33" t="inlineStr">
        <is>
          <t/>
        </is>
      </c>
      <c r="O17138" s="33" t="inlineStr">
        <is>
          <t/>
        </is>
      </c>
      <c r="P17138" s="33" t="inlineStr">
        <is>
          <t/>
        </is>
      </c>
      <c r="Q17138" s="33" t="inlineStr">
        <is>
          <t/>
        </is>
      </c>
      <c r="R17138" s="33" t="inlineStr">
        <is>
          <t/>
        </is>
      </c>
      <c r="S17138" s="33" t="inlineStr">
        <is>
          <t>https://www.contratacion.euskadi.eus/webkpe00-kpeperfi/es/contenidos/anuncio_contratacion/expjaso663455/es_doc/images/logo_vitoria.jpg</t>
        </is>
      </c>
      <c r="T17138" s="33" t="inlineStr">
        <is>
          <t>Ayuntamiento de Vitoria-Gasteiz</t>
        </is>
      </c>
      <c r="U17138" s="33" t="inlineStr">
        <is>
          <t>P0106800F - Ayuntamiento de Vitoria-Gasteiz</t>
        </is>
      </c>
      <c r="V17138" s="33" t="inlineStr">
        <is>
          <t>Concejal-Delegado del Departamento de Seguridad</t>
        </is>
      </c>
      <c r="W17138" s="33" t="inlineStr">
        <is>
          <t/>
        </is>
      </c>
      <c r="X17138" s="33" t="inlineStr">
        <is>
          <t/>
        </is>
      </c>
      <c r="Y17138" s="33" t="inlineStr">
        <is>
          <t>09/12/2025 14:00</t>
        </is>
      </c>
      <c r="Z17138" s="33" t="inlineStr">
        <is>
          <t>https://www.contratacion.euskadi.eus/anuncio_contratacion/servicio-transporte-discrecional-policia-local-y-al-speis/webkpe00-kpesimpc/es/</t>
        </is>
      </c>
      <c r="AA17138" s="33" t="inlineStr">
        <is>
          <t>https://www.contratacion.euskadi.eus/webkpe00-kpesimpc/es/contenidos/anuncio_contratacion/expjaso663455/es_doc/index.html</t>
        </is>
      </c>
      <c r="AB17138" s="33" t="inlineStr">
        <is>
          <t>https://www.contratacion.euskadi.eus/contenidos/anuncio_contratacion/expjaso663455/es_doc/data/es_r01dtpd19b974a82625ccad867cbe5ce03b1b89494</t>
        </is>
      </c>
      <c r="AC17138" s="33" t="inlineStr">
        <is>
          <t>https://www.contratacion.euskadi.eus/contenidos/anuncio_contratacion/expjaso663455/r01Index/expjaso663455-idxContent.xml</t>
        </is>
      </c>
      <c r="AD17138" s="33" t="inlineStr">
        <is>
          <t>12/01/2026</t>
        </is>
      </c>
      <c r="AE17138" s="33" t="inlineStr">
        <is>
          <t>r01epd01247c8f5a82dd557248cddb434e507a878</t>
        </is>
      </c>
      <c r="AF17138" s="33" t="inlineStr">
        <is>
          <t>Ayuntamiento de Vitoria-Gasteiz</t>
        </is>
      </c>
      <c r="AG17138" s="33" t="inlineStr">
        <is>
          <t>r01etpd0161f5d9338f2b095b7892839b4974b3102</t>
        </is>
      </c>
      <c r="AH17138" s="33" t="inlineStr">
        <is>
          <t>Ayuntamiento de Vitoria-Gasteiz</t>
        </is>
      </c>
      <c r="AI17138" s="33" t="inlineStr">
        <is>
          <t/>
        </is>
      </c>
      <c r="AJ17138" s="33" t="inlineStr">
        <is>
          <t/>
        </is>
      </c>
    </row>
    <row r="17139" customHeight="true" ht="15.0">
      <c r="A17139" s="33" t="inlineStr">
        <is>
          <t>Contratación del servicio de renovación  del Alojamiento y Mantenimiento del sistema de autoevaluación de ciberseguridad de ZIUR Fundazioa.</t>
        </is>
      </c>
      <c r="B17139" s="33" t="inlineStr">
        <is>
          <t/>
        </is>
      </c>
      <c r="C17139" s="33" t="inlineStr">
        <is>
          <t>Gobierno Vasco</t>
        </is>
      </c>
      <c r="D17139" s="33" t="inlineStr">
        <is>
          <t/>
        </is>
      </c>
      <c r="E17139" s="33" t="inlineStr">
        <is>
          <t/>
        </is>
      </c>
      <c r="F17139" s="33" t="inlineStr">
        <is>
          <t/>
        </is>
      </c>
      <c r="G17139" s="33" t="inlineStr">
        <is>
          <t>Contratación del servicio de renovación  del Alojamiento y Mantenimiento del sistema de autoevaluación de ciberseguridad de ZIUR Fundazioa.</t>
        </is>
      </c>
      <c r="H17139" s="33" t="inlineStr">
        <is>
          <t>Contratación del servicio de renovación  del Alojamiento y Mantenimiento del sistema de autoevaluación de ciberseguridad de ZIUR Fundazioa.</t>
        </is>
      </c>
      <c r="I17139" s="33" t="inlineStr">
        <is>
          <t/>
        </is>
      </c>
      <c r="J17139" s="33" t="inlineStr">
        <is>
          <t>12/12/2025</t>
        </is>
      </c>
      <c r="K17139" s="33" t="inlineStr">
        <is>
          <t>ZIUR2025-032</t>
        </is>
      </c>
      <c r="L17139" s="33" t="inlineStr">
        <is>
          <t>Formalización del contrato</t>
        </is>
      </c>
      <c r="M17139" s="33" t="inlineStr">
        <is>
          <t>false</t>
        </is>
      </c>
      <c r="N17139" s="33" t="inlineStr">
        <is>
          <t/>
        </is>
      </c>
      <c r="O17139" s="33" t="inlineStr">
        <is>
          <t/>
        </is>
      </c>
      <c r="P17139" s="33" t="inlineStr">
        <is>
          <t/>
        </is>
      </c>
      <c r="Q17139" s="33" t="inlineStr">
        <is>
          <t/>
        </is>
      </c>
      <c r="R17139" s="33" t="inlineStr">
        <is>
          <t/>
        </is>
      </c>
      <c r="S17139" s="33" t="inlineStr">
        <is>
          <t>https://www.contratacion.euskadi.eus/webkpe00-kpeperfi/es/contenidos/anuncio_contratacion/expjaso663457/es_doc/images/logo_ziur.jpg</t>
        </is>
      </c>
      <c r="T17139" s="33" t="inlineStr">
        <is>
          <t>Ziur Fundazioa</t>
        </is>
      </c>
      <c r="U17139" s="33" t="inlineStr">
        <is>
          <t>G75203067 - Ziur Fundazioa</t>
        </is>
      </c>
      <c r="V17139" s="33" t="inlineStr">
        <is>
          <t>Patronato</t>
        </is>
      </c>
      <c r="W17139" s="33" t="inlineStr">
        <is>
          <t/>
        </is>
      </c>
      <c r="X17139" s="33" t="inlineStr">
        <is>
          <t/>
        </is>
      </c>
      <c r="Y17139" s="33" t="inlineStr">
        <is>
          <t>22/12/2025 09:00</t>
        </is>
      </c>
      <c r="Z17139" s="33" t="inlineStr">
        <is>
          <t>https://www.contratacion.euskadi.eus/anuncio_contratacion/contratacion-del-servicio-renovacion-del-alojamiento-y-mantenimiento-del-sistema-autoevaluacion-ciberseguridad-ziur-fundazioa/expjaso663457/webkpe00-kpesimpc/es/</t>
        </is>
      </c>
      <c r="AA17139" s="33" t="inlineStr">
        <is>
          <t>https://www.contratacion.euskadi.eus/webkpe00-kpesimpc/es/contenidos/anuncio_contratacion/expjaso663457/es_doc/index.html</t>
        </is>
      </c>
      <c r="AB17139" s="33" t="inlineStr">
        <is>
          <t>https://www.contratacion.euskadi.eus/contenidos/anuncio_contratacion/expjaso663457/es_doc/data/es_r01dtpd19b12fd311f58ae323b1352f8798827d9b7</t>
        </is>
      </c>
      <c r="AC17139" s="33" t="inlineStr">
        <is>
          <t>https://www.contratacion.euskadi.eus/contenidos/anuncio_contratacion/expjaso663457/r01Index/expjaso663457-idxContent.xml</t>
        </is>
      </c>
      <c r="AD17139" s="33" t="inlineStr">
        <is>
          <t>22/01/2026</t>
        </is>
      </c>
      <c r="AE17139" s="33" t="inlineStr">
        <is>
          <t>r01etpd164d63f8a893eb835c413f996fa5ecb47c8</t>
        </is>
      </c>
      <c r="AF17139" s="33" t="inlineStr">
        <is>
          <t>Ziur Fundazioa</t>
        </is>
      </c>
      <c r="AG17139" s="33" t="inlineStr">
        <is>
          <t>r01etpd164d6411b9c3eb835c4f3cdd9f8abe24441</t>
        </is>
      </c>
      <c r="AH17139" s="33" t="inlineStr">
        <is>
          <t>Ziur Fundazioa</t>
        </is>
      </c>
      <c r="AI17139" s="33" t="inlineStr">
        <is>
          <t/>
        </is>
      </c>
      <c r="AJ17139" s="33" t="inlineStr">
        <is>
          <t/>
        </is>
      </c>
    </row>
    <row r="17140" customHeight="true" ht="15.0">
      <c r="A17140" s="33" t="inlineStr">
        <is>
          <t>Optimización del tiempo mediante habilidades comunicativas en la intervención social</t>
        </is>
      </c>
      <c r="B17140" s="33" t="inlineStr">
        <is>
          <t/>
        </is>
      </c>
      <c r="C17140" s="33" t="inlineStr">
        <is>
          <t>Gobierno Vasco</t>
        </is>
      </c>
      <c r="D17140" s="33" t="inlineStr">
        <is>
          <t/>
        </is>
      </c>
      <c r="E17140" s="33" t="inlineStr">
        <is>
          <t/>
        </is>
      </c>
      <c r="F17140" s="33" t="inlineStr">
        <is>
          <t/>
        </is>
      </c>
      <c r="G17140" s="33" t="inlineStr">
        <is>
          <t>Optimización del tiempo mediante habilidades comunicativas en la intervención social</t>
        </is>
      </c>
      <c r="H17140" s="33" t="inlineStr">
        <is>
          <t>Optimización del tiempo mediante habilidades comunicativas en la intervención social</t>
        </is>
      </c>
      <c r="I17140" s="33" t="inlineStr">
        <is>
          <t/>
        </is>
      </c>
      <c r="J17140" s="33" t="inlineStr">
        <is>
          <t>19/12/2025</t>
        </is>
      </c>
      <c r="K17140" s="33" t="inlineStr">
        <is>
          <t>P_2026_50_24_11_1_MTSL</t>
        </is>
      </c>
      <c r="L17140" s="33" t="inlineStr">
        <is>
          <t>Adjudicación provisional / definitiva</t>
        </is>
      </c>
      <c r="M17140" s="33" t="inlineStr">
        <is>
          <t>true</t>
        </is>
      </c>
      <c r="N17140" s="33" t="inlineStr">
        <is>
          <t/>
        </is>
      </c>
      <c r="O17140" s="33" t="inlineStr">
        <is>
          <t/>
        </is>
      </c>
      <c r="P17140" s="33" t="inlineStr">
        <is>
          <t/>
        </is>
      </c>
      <c r="Q17140" s="33" t="inlineStr">
        <is>
          <t/>
        </is>
      </c>
      <c r="R17140" s="33" t="inlineStr">
        <is>
          <t/>
        </is>
      </c>
      <c r="S17140" s="33" t="inlineStr">
        <is>
          <t>https://www.contratacion.euskadi.eus/webkpe00-kpeperfi/es/contenidos/anuncio_contratacion/expjaso663458/es_doc/images/w32_logoGobiernoVasco.gif</t>
        </is>
      </c>
      <c r="T17140" s="33" t="inlineStr">
        <is>
          <t>Gobierno Vasco</t>
        </is>
      </c>
      <c r="U17140" s="33" t="inlineStr">
        <is>
          <t>S4833001C - Instituto Vasco de Administración Pública (IVAP)</t>
        </is>
      </c>
      <c r="V17140" s="33" t="inlineStr">
        <is>
          <t>Directora del Instituto Vasco de Administración Pública</t>
        </is>
      </c>
      <c r="W17140" s="33" t="inlineStr">
        <is>
          <t/>
        </is>
      </c>
      <c r="X17140" s="33" t="inlineStr">
        <is>
          <t/>
        </is>
      </c>
      <c r="Y17140" s="33" t="inlineStr">
        <is>
          <t/>
        </is>
      </c>
      <c r="Z17140" s="33" t="inlineStr">
        <is>
          <t>https://www.contratacion.euskadi.eus/anuncio_contratacion/optimizacion-del-tiempo-mediante-habilidades-comunicativas-intervencion-social/webkpe00-kpesimpc/es/</t>
        </is>
      </c>
      <c r="AA17140" s="33" t="inlineStr">
        <is>
          <t>https://www.contratacion.euskadi.eus/webkpe00-kpesimpc/es/contenidos/anuncio_contratacion/expjaso663458/es_doc/index.html</t>
        </is>
      </c>
      <c r="AB17140" s="33" t="inlineStr">
        <is>
          <t>https://www.contratacion.euskadi.eus/contenidos/anuncio_contratacion/expjaso663458/es_doc/data/es_r01dtpd19b3600ad787e2aa572b6d243e39b5fbb16</t>
        </is>
      </c>
      <c r="AC17140" s="33" t="inlineStr">
        <is>
          <t>https://www.contratacion.euskadi.eus/contenidos/anuncio_contratacion/expjaso663458/r01Index/expjaso663458-idxContent.xml</t>
        </is>
      </c>
      <c r="AD17140" s="33" t="inlineStr">
        <is>
          <t>26/01/2026</t>
        </is>
      </c>
      <c r="AE17140" s="33" t="inlineStr">
        <is>
          <t>r01epd01197b2aaddb4a50ddf50f48805bac8fe21</t>
        </is>
      </c>
      <c r="AF17140" s="33" t="inlineStr">
        <is>
          <t>Gobierno Vasco</t>
        </is>
      </c>
      <c r="AG17140" s="33" t="inlineStr">
        <is>
          <t>r01e00000fe4e66771ba470b8e727bb9edc9a4f9a</t>
        </is>
      </c>
      <c r="AH17140" s="33" t="inlineStr">
        <is>
          <t>IVAP - Instituto Vasco de Administración Pública</t>
        </is>
      </c>
      <c r="AI17140" s="33" t="inlineStr">
        <is>
          <t/>
        </is>
      </c>
      <c r="AJ17140" s="33" t="inlineStr">
        <is>
          <t/>
        </is>
      </c>
    </row>
    <row r="17141" customHeight="true" ht="15.0">
      <c r="A17141" s="33" t="inlineStr">
        <is>
          <t>Formación básica sobre el Padrón de Habitantes.</t>
        </is>
      </c>
      <c r="B17141" s="33" t="inlineStr">
        <is>
          <t/>
        </is>
      </c>
      <c r="C17141" s="33" t="inlineStr">
        <is>
          <t>Gobierno Vasco</t>
        </is>
      </c>
      <c r="D17141" s="33" t="inlineStr">
        <is>
          <t/>
        </is>
      </c>
      <c r="E17141" s="33" t="inlineStr">
        <is>
          <t/>
        </is>
      </c>
      <c r="F17141" s="33" t="inlineStr">
        <is>
          <t/>
        </is>
      </c>
      <c r="G17141" s="33" t="inlineStr">
        <is>
          <t>Formación básica sobre el Padrón de Habitantes.</t>
        </is>
      </c>
      <c r="H17141" s="33" t="inlineStr">
        <is>
          <t>Formación básica sobre el Padrón de Habitantes.</t>
        </is>
      </c>
      <c r="I17141" s="33" t="inlineStr">
        <is>
          <t/>
        </is>
      </c>
      <c r="J17141" s="33" t="inlineStr">
        <is>
          <t>05/12/2025</t>
        </is>
      </c>
      <c r="K17141" s="33" t="inlineStr">
        <is>
          <t>P_2026_50_0_11_2_VPB</t>
        </is>
      </c>
      <c r="L17141" s="33" t="inlineStr">
        <is>
          <t>Adjudicación provisional / definitiva</t>
        </is>
      </c>
      <c r="M17141" s="33" t="inlineStr">
        <is>
          <t>true</t>
        </is>
      </c>
      <c r="N17141" s="33" t="inlineStr">
        <is>
          <t/>
        </is>
      </c>
      <c r="O17141" s="33" t="inlineStr">
        <is>
          <t/>
        </is>
      </c>
      <c r="P17141" s="33" t="inlineStr">
        <is>
          <t/>
        </is>
      </c>
      <c r="Q17141" s="33" t="inlineStr">
        <is>
          <t/>
        </is>
      </c>
      <c r="R17141" s="33" t="inlineStr">
        <is>
          <t/>
        </is>
      </c>
      <c r="S17141" s="33" t="inlineStr">
        <is>
          <t>https://www.contratacion.euskadi.eus/webkpe00-kpeperfi/es/contenidos/anuncio_contratacion/expjaso663459/es_doc/images/w32_logoGobiernoVasco.gif</t>
        </is>
      </c>
      <c r="T17141" s="33" t="inlineStr">
        <is>
          <t>Gobierno Vasco</t>
        </is>
      </c>
      <c r="U17141" s="33" t="inlineStr">
        <is>
          <t>S4833001C - Instituto Vasco de Administración Pública (IVAP)</t>
        </is>
      </c>
      <c r="V17141" s="33" t="inlineStr">
        <is>
          <t>Directora del Instituto Vasco de Administración Pública</t>
        </is>
      </c>
      <c r="W17141" s="33" t="inlineStr">
        <is>
          <t/>
        </is>
      </c>
      <c r="X17141" s="33" t="inlineStr">
        <is>
          <t/>
        </is>
      </c>
      <c r="Y17141" s="33" t="inlineStr">
        <is>
          <t/>
        </is>
      </c>
      <c r="Z17141" s="33" t="inlineStr">
        <is>
          <t>https://www.contratacion.euskadi.eus/anuncio_contratacion/formacion-basica-padron-habitantes/webkpe00-kpesimpc/es/</t>
        </is>
      </c>
      <c r="AA17141" s="33" t="inlineStr">
        <is>
          <t>https://www.contratacion.euskadi.eus/webkpe00-kpesimpc/es/contenidos/anuncio_contratacion/expjaso663459/es_doc/index.html</t>
        </is>
      </c>
      <c r="AB17141" s="33" t="inlineStr">
        <is>
          <t>https://www.contratacion.euskadi.eus/contenidos/anuncio_contratacion/expjaso663459/es_doc/data/es_r01dtpd19aeed952617e2aa572f1e9afc9fb763732</t>
        </is>
      </c>
      <c r="AC17141" s="33" t="inlineStr">
        <is>
          <t>https://www.contratacion.euskadi.eus/contenidos/anuncio_contratacion/expjaso663459/r01Index/expjaso663459-idxContent.xml</t>
        </is>
      </c>
      <c r="AD17141" s="33" t="inlineStr">
        <is>
          <t>26/01/2026</t>
        </is>
      </c>
      <c r="AE17141" s="33" t="inlineStr">
        <is>
          <t>r01epd01197b2aaddb4a50ddf50f48805bac8fe21</t>
        </is>
      </c>
      <c r="AF17141" s="33" t="inlineStr">
        <is>
          <t>Gobierno Vasco</t>
        </is>
      </c>
      <c r="AG17141" s="33" t="inlineStr">
        <is>
          <t>r01e00000fe4e66771ba470b8e727bb9edc9a4f9a</t>
        </is>
      </c>
      <c r="AH17141" s="33" t="inlineStr">
        <is>
          <t>IVAP - Instituto Vasco de Administración Pública</t>
        </is>
      </c>
      <c r="AI17141" s="33" t="inlineStr">
        <is>
          <t/>
        </is>
      </c>
      <c r="AJ17141" s="33" t="inlineStr">
        <is>
          <t/>
        </is>
      </c>
    </row>
    <row r="17142" customHeight="true" ht="15.0">
      <c r="A17142" s="33" t="inlineStr">
        <is>
          <t>Idazkari Kontu-hartzaileentzako oinarrizko prestakuntza praktikoa</t>
        </is>
      </c>
      <c r="B17142" s="33" t="inlineStr">
        <is>
          <t/>
        </is>
      </c>
      <c r="C17142" s="33" t="inlineStr">
        <is>
          <t>Gobierno Vasco</t>
        </is>
      </c>
      <c r="D17142" s="33" t="inlineStr">
        <is>
          <t/>
        </is>
      </c>
      <c r="E17142" s="33" t="inlineStr">
        <is>
          <t/>
        </is>
      </c>
      <c r="F17142" s="33" t="inlineStr">
        <is>
          <t/>
        </is>
      </c>
      <c r="G17142" s="33" t="inlineStr">
        <is>
          <t>Idazkari Kontu-hartzaileentzako oinarrizko prestakuntza praktikoa</t>
        </is>
      </c>
      <c r="H17142" s="33" t="inlineStr">
        <is>
          <t>Idazkari Kontu-hartzaileentzako oinarrizko prestakuntza praktikoa</t>
        </is>
      </c>
      <c r="I17142" s="33" t="inlineStr">
        <is>
          <t/>
        </is>
      </c>
      <c r="J17142" s="33" t="inlineStr">
        <is>
          <t>05/12/2025</t>
        </is>
      </c>
      <c r="K17142" s="33" t="inlineStr">
        <is>
          <t>P_2026_50_41_4_1_BGC</t>
        </is>
      </c>
      <c r="L17142" s="33" t="inlineStr">
        <is>
          <t>Adjudicación provisional / definitiva</t>
        </is>
      </c>
      <c r="M17142" s="33" t="inlineStr">
        <is>
          <t>true</t>
        </is>
      </c>
      <c r="N17142" s="33" t="inlineStr">
        <is>
          <t/>
        </is>
      </c>
      <c r="O17142" s="33" t="inlineStr">
        <is>
          <t/>
        </is>
      </c>
      <c r="P17142" s="33" t="inlineStr">
        <is>
          <t/>
        </is>
      </c>
      <c r="Q17142" s="33" t="inlineStr">
        <is>
          <t/>
        </is>
      </c>
      <c r="R17142" s="33" t="inlineStr">
        <is>
          <t/>
        </is>
      </c>
      <c r="S17142" s="33" t="inlineStr">
        <is>
          <t>https://www.contratacion.euskadi.eus/webkpe00-kpeperfi/es/contenidos/anuncio_contratacion/expjaso663461/es_doc/images/w32_logoGobiernoVasco.gif</t>
        </is>
      </c>
      <c r="T17142" s="33" t="inlineStr">
        <is>
          <t>Gobierno Vasco</t>
        </is>
      </c>
      <c r="U17142" s="33" t="inlineStr">
        <is>
          <t>S4833001C - Instituto Vasco de Administración Pública (IVAP)</t>
        </is>
      </c>
      <c r="V17142" s="33" t="inlineStr">
        <is>
          <t>Directora del Instituto Vasco de Administración Pública</t>
        </is>
      </c>
      <c r="W17142" s="33" t="inlineStr">
        <is>
          <t/>
        </is>
      </c>
      <c r="X17142" s="33" t="inlineStr">
        <is>
          <t/>
        </is>
      </c>
      <c r="Y17142" s="33" t="inlineStr">
        <is>
          <t/>
        </is>
      </c>
      <c r="Z17142" s="33" t="inlineStr">
        <is>
          <t>https://www.contratacion.euskadi.eus/anuncio_contratacion/idazkari-kontu-hartzaileentzako-oinarrizko-prestakuntza-praktikoa/expjaso663461/webkpe00-kpesimpc/es/</t>
        </is>
      </c>
      <c r="AA17142" s="33" t="inlineStr">
        <is>
          <t>https://www.contratacion.euskadi.eus/webkpe00-kpesimpc/es/contenidos/anuncio_contratacion/expjaso663461/es_doc/index.html</t>
        </is>
      </c>
      <c r="AB17142" s="33" t="inlineStr">
        <is>
          <t>https://www.contratacion.euskadi.eus/contenidos/anuncio_contratacion/expjaso663461/es_doc/data/es_r01dtpd19aeed97a1d7e2aa57278ebd658050fffa4</t>
        </is>
      </c>
      <c r="AC17142" s="33" t="inlineStr">
        <is>
          <t>https://www.contratacion.euskadi.eus/contenidos/anuncio_contratacion/expjaso663461/r01Index/expjaso663461-idxContent.xml</t>
        </is>
      </c>
      <c r="AD17142" s="33" t="inlineStr">
        <is>
          <t>26/01/2026</t>
        </is>
      </c>
      <c r="AE17142" s="33" t="inlineStr">
        <is>
          <t>r01epd01197b2aaddb4a50ddf50f48805bac8fe21</t>
        </is>
      </c>
      <c r="AF17142" s="33" t="inlineStr">
        <is>
          <t>Gobierno Vasco</t>
        </is>
      </c>
      <c r="AG17142" s="33" t="inlineStr">
        <is>
          <t>r01e00000fe4e66771ba470b8e727bb9edc9a4f9a</t>
        </is>
      </c>
      <c r="AH17142" s="33" t="inlineStr">
        <is>
          <t>IVAP - Instituto Vasco de Administración Pública</t>
        </is>
      </c>
      <c r="AI17142" s="33" t="inlineStr">
        <is>
          <t/>
        </is>
      </c>
      <c r="AJ17142" s="33" t="inlineStr">
        <is>
          <t/>
        </is>
      </c>
    </row>
    <row r="17143" customHeight="true" ht="15.0">
      <c r="A17143" s="33" t="inlineStr">
        <is>
          <t>Idazkari Kontu-hartzaileentzako oinarrizko prestakuntza praktikoa</t>
        </is>
      </c>
      <c r="B17143" s="33" t="inlineStr">
        <is>
          <t/>
        </is>
      </c>
      <c r="C17143" s="33" t="inlineStr">
        <is>
          <t>Gobierno Vasco</t>
        </is>
      </c>
      <c r="D17143" s="33" t="inlineStr">
        <is>
          <t/>
        </is>
      </c>
      <c r="E17143" s="33" t="inlineStr">
        <is>
          <t/>
        </is>
      </c>
      <c r="F17143" s="33" t="inlineStr">
        <is>
          <t/>
        </is>
      </c>
      <c r="G17143" s="33" t="inlineStr">
        <is>
          <t>Idazkari Kontu-hartzaileentzako oinarrizko prestakuntza praktikoa</t>
        </is>
      </c>
      <c r="H17143" s="33" t="inlineStr">
        <is>
          <t>Idazkari Kontu-hartzaileentzako oinarrizko prestakuntza praktikoa</t>
        </is>
      </c>
      <c r="I17143" s="33" t="inlineStr">
        <is>
          <t/>
        </is>
      </c>
      <c r="J17143" s="33" t="inlineStr">
        <is>
          <t>05/12/2025</t>
        </is>
      </c>
      <c r="K17143" s="33" t="inlineStr">
        <is>
          <t>P_2026_50_41_4_1_IJEE</t>
        </is>
      </c>
      <c r="L17143" s="33" t="inlineStr">
        <is>
          <t>Adjudicación provisional / definitiva</t>
        </is>
      </c>
      <c r="M17143" s="33" t="inlineStr">
        <is>
          <t>true</t>
        </is>
      </c>
      <c r="N17143" s="33" t="inlineStr">
        <is>
          <t/>
        </is>
      </c>
      <c r="O17143" s="33" t="inlineStr">
        <is>
          <t/>
        </is>
      </c>
      <c r="P17143" s="33" t="inlineStr">
        <is>
          <t/>
        </is>
      </c>
      <c r="Q17143" s="33" t="inlineStr">
        <is>
          <t/>
        </is>
      </c>
      <c r="R17143" s="33" t="inlineStr">
        <is>
          <t/>
        </is>
      </c>
      <c r="S17143" s="33" t="inlineStr">
        <is>
          <t>https://www.contratacion.euskadi.eus/webkpe00-kpeperfi/es/contenidos/anuncio_contratacion/expjaso663464/es_doc/images/w32_logoGobiernoVasco.gif</t>
        </is>
      </c>
      <c r="T17143" s="33" t="inlineStr">
        <is>
          <t>Gobierno Vasco</t>
        </is>
      </c>
      <c r="U17143" s="33" t="inlineStr">
        <is>
          <t>S4833001C - Instituto Vasco de Administración Pública (IVAP)</t>
        </is>
      </c>
      <c r="V17143" s="33" t="inlineStr">
        <is>
          <t>Directora del Instituto Vasco de Administración Pública</t>
        </is>
      </c>
      <c r="W17143" s="33" t="inlineStr">
        <is>
          <t/>
        </is>
      </c>
      <c r="X17143" s="33" t="inlineStr">
        <is>
          <t/>
        </is>
      </c>
      <c r="Y17143" s="33" t="inlineStr">
        <is>
          <t/>
        </is>
      </c>
      <c r="Z17143" s="33" t="inlineStr">
        <is>
          <t>https://www.contratacion.euskadi.eus/anuncio_contratacion/idazkari-kontu-hartzaileentzako-oinarrizko-prestakuntza-praktikoa/expjaso663464/webkpe00-kpesimpc/es/</t>
        </is>
      </c>
      <c r="AA17143" s="33" t="inlineStr">
        <is>
          <t>https://www.contratacion.euskadi.eus/webkpe00-kpesimpc/es/contenidos/anuncio_contratacion/expjaso663464/es_doc/index.html</t>
        </is>
      </c>
      <c r="AB17143" s="33" t="inlineStr">
        <is>
          <t>https://www.contratacion.euskadi.eus/contenidos/anuncio_contratacion/expjaso663464/es_doc/data/es_r01dtpd019aeed9a1f67e2aa5722ff512cf29fb277</t>
        </is>
      </c>
      <c r="AC17143" s="33" t="inlineStr">
        <is>
          <t>https://www.contratacion.euskadi.eus/contenidos/anuncio_contratacion/expjaso663464/r01Index/expjaso663464-idxContent.xml</t>
        </is>
      </c>
      <c r="AD17143" s="33" t="inlineStr">
        <is>
          <t>03/02/2026</t>
        </is>
      </c>
      <c r="AE17143" s="33" t="inlineStr">
        <is>
          <t>r01epd01197b2aaddb4a50ddf50f48805bac8fe21</t>
        </is>
      </c>
      <c r="AF17143" s="33" t="inlineStr">
        <is>
          <t>Gobierno Vasco</t>
        </is>
      </c>
      <c r="AG17143" s="33" t="inlineStr">
        <is>
          <t>r01e00000fe4e66771ba470b8e727bb9edc9a4f9a</t>
        </is>
      </c>
      <c r="AH17143" s="33" t="inlineStr">
        <is>
          <t>IVAP - Instituto Vasco de Administración Pública</t>
        </is>
      </c>
      <c r="AI17143" s="33" t="inlineStr">
        <is>
          <t/>
        </is>
      </c>
      <c r="AJ17143" s="33" t="inlineStr">
        <is>
          <t/>
        </is>
      </c>
    </row>
    <row r="17144" customHeight="true" ht="15.0">
      <c r="A17144" s="33" t="inlineStr">
        <is>
          <t>Idazkari Kontu-hartzaileentzako oinarrizko prestakuntza praktikoa</t>
        </is>
      </c>
      <c r="B17144" s="33" t="inlineStr">
        <is>
          <t/>
        </is>
      </c>
      <c r="C17144" s="33" t="inlineStr">
        <is>
          <t>Gobierno Vasco</t>
        </is>
      </c>
      <c r="D17144" s="33" t="inlineStr">
        <is>
          <t/>
        </is>
      </c>
      <c r="E17144" s="33" t="inlineStr">
        <is>
          <t/>
        </is>
      </c>
      <c r="F17144" s="33" t="inlineStr">
        <is>
          <t/>
        </is>
      </c>
      <c r="G17144" s="33" t="inlineStr">
        <is>
          <t>Idazkari Kontu-hartzaileentzako oinarrizko prestakuntza praktikoa</t>
        </is>
      </c>
      <c r="H17144" s="33" t="inlineStr">
        <is>
          <t>Idazkari Kontu-hartzaileentzako oinarrizko prestakuntza praktikoa</t>
        </is>
      </c>
      <c r="I17144" s="33" t="inlineStr">
        <is>
          <t/>
        </is>
      </c>
      <c r="J17144" s="33" t="inlineStr">
        <is>
          <t>05/12/2025</t>
        </is>
      </c>
      <c r="K17144" s="33" t="inlineStr">
        <is>
          <t>P_2026_50_41_4_1_ITR</t>
        </is>
      </c>
      <c r="L17144" s="33" t="inlineStr">
        <is>
          <t>Adjudicación provisional / definitiva</t>
        </is>
      </c>
      <c r="M17144" s="33" t="inlineStr">
        <is>
          <t>true</t>
        </is>
      </c>
      <c r="N17144" s="33" t="inlineStr">
        <is>
          <t/>
        </is>
      </c>
      <c r="O17144" s="33" t="inlineStr">
        <is>
          <t/>
        </is>
      </c>
      <c r="P17144" s="33" t="inlineStr">
        <is>
          <t/>
        </is>
      </c>
      <c r="Q17144" s="33" t="inlineStr">
        <is>
          <t/>
        </is>
      </c>
      <c r="R17144" s="33" t="inlineStr">
        <is>
          <t/>
        </is>
      </c>
      <c r="S17144" s="33" t="inlineStr">
        <is>
          <t>https://www.contratacion.euskadi.eus/webkpe00-kpeperfi/es/contenidos/anuncio_contratacion/expjaso663467/es_doc/images/w32_logoGobiernoVasco.gif</t>
        </is>
      </c>
      <c r="T17144" s="33" t="inlineStr">
        <is>
          <t>Gobierno Vasco</t>
        </is>
      </c>
      <c r="U17144" s="33" t="inlineStr">
        <is>
          <t>S4833001C - Instituto Vasco de Administración Pública (IVAP)</t>
        </is>
      </c>
      <c r="V17144" s="33" t="inlineStr">
        <is>
          <t>Directora del Instituto Vasco de Administración Pública</t>
        </is>
      </c>
      <c r="W17144" s="33" t="inlineStr">
        <is>
          <t/>
        </is>
      </c>
      <c r="X17144" s="33" t="inlineStr">
        <is>
          <t/>
        </is>
      </c>
      <c r="Y17144" s="33" t="inlineStr">
        <is>
          <t/>
        </is>
      </c>
      <c r="Z17144" s="33" t="inlineStr">
        <is>
          <t>https://www.contratacion.euskadi.eus/anuncio_contratacion/idazkari-kontu-hartzaileentzako-oinarrizko-prestakuntza-praktikoa/expjaso663467/webkpe00-kpesimpc/es/</t>
        </is>
      </c>
      <c r="AA17144" s="33" t="inlineStr">
        <is>
          <t>https://www.contratacion.euskadi.eus/webkpe00-kpesimpc/es/contenidos/anuncio_contratacion/expjaso663467/es_doc/index.html</t>
        </is>
      </c>
      <c r="AB17144" s="33" t="inlineStr">
        <is>
          <t>https://www.contratacion.euskadi.eus/contenidos/anuncio_contratacion/expjaso663467/es_doc/data/es_r01dtpd19aeed9c9b27e2aa572c46d7f18272ae13a</t>
        </is>
      </c>
      <c r="AC17144" s="33" t="inlineStr">
        <is>
          <t>https://www.contratacion.euskadi.eus/contenidos/anuncio_contratacion/expjaso663467/r01Index/expjaso663467-idxContent.xml</t>
        </is>
      </c>
      <c r="AD17144" s="33" t="inlineStr">
        <is>
          <t>03/02/2026</t>
        </is>
      </c>
      <c r="AE17144" s="33" t="inlineStr">
        <is>
          <t>r01epd01197b2aaddb4a50ddf50f48805bac8fe21</t>
        </is>
      </c>
      <c r="AF17144" s="33" t="inlineStr">
        <is>
          <t>Gobierno Vasco</t>
        </is>
      </c>
      <c r="AG17144" s="33" t="inlineStr">
        <is>
          <t>r01e00000fe4e66771ba470b8e727bb9edc9a4f9a</t>
        </is>
      </c>
      <c r="AH17144" s="33" t="inlineStr">
        <is>
          <t>IVAP - Instituto Vasco de Administración Pública</t>
        </is>
      </c>
      <c r="AI17144" s="33" t="inlineStr">
        <is>
          <t/>
        </is>
      </c>
      <c r="AJ17144" s="33" t="inlineStr">
        <is>
          <t/>
        </is>
      </c>
    </row>
    <row r="17145" customHeight="true" ht="15.0">
      <c r="A17145" s="33" t="inlineStr">
        <is>
          <t>Idazkari Kontu-hartzaileentzako oinarrizko prestakuntza praktikoa</t>
        </is>
      </c>
      <c r="B17145" s="33" t="inlineStr">
        <is>
          <t/>
        </is>
      </c>
      <c r="C17145" s="33" t="inlineStr">
        <is>
          <t>Gobierno Vasco</t>
        </is>
      </c>
      <c r="D17145" s="33" t="inlineStr">
        <is>
          <t/>
        </is>
      </c>
      <c r="E17145" s="33" t="inlineStr">
        <is>
          <t/>
        </is>
      </c>
      <c r="F17145" s="33" t="inlineStr">
        <is>
          <t/>
        </is>
      </c>
      <c r="G17145" s="33" t="inlineStr">
        <is>
          <t>Idazkari Kontu-hartzaileentzako oinarrizko prestakuntza praktikoa</t>
        </is>
      </c>
      <c r="H17145" s="33" t="inlineStr">
        <is>
          <t>Idazkari Kontu-hartzaileentzako oinarrizko prestakuntza praktikoa</t>
        </is>
      </c>
      <c r="I17145" s="33" t="inlineStr">
        <is>
          <t/>
        </is>
      </c>
      <c r="J17145" s="33" t="inlineStr">
        <is>
          <t>05/12/2025</t>
        </is>
      </c>
      <c r="K17145" s="33" t="inlineStr">
        <is>
          <t>P_2026_50_41_4_1_ESG</t>
        </is>
      </c>
      <c r="L17145" s="33" t="inlineStr">
        <is>
          <t>Adjudicación provisional / definitiva</t>
        </is>
      </c>
      <c r="M17145" s="33" t="inlineStr">
        <is>
          <t>true</t>
        </is>
      </c>
      <c r="N17145" s="33" t="inlineStr">
        <is>
          <t/>
        </is>
      </c>
      <c r="O17145" s="33" t="inlineStr">
        <is>
          <t/>
        </is>
      </c>
      <c r="P17145" s="33" t="inlineStr">
        <is>
          <t/>
        </is>
      </c>
      <c r="Q17145" s="33" t="inlineStr">
        <is>
          <t/>
        </is>
      </c>
      <c r="R17145" s="33" t="inlineStr">
        <is>
          <t/>
        </is>
      </c>
      <c r="S17145" s="33" t="inlineStr">
        <is>
          <t>https://www.contratacion.euskadi.eus/webkpe00-kpeperfi/es/contenidos/anuncio_contratacion/expjaso663468/es_doc/images/w32_logoGobiernoVasco.gif</t>
        </is>
      </c>
      <c r="T17145" s="33" t="inlineStr">
        <is>
          <t>Gobierno Vasco</t>
        </is>
      </c>
      <c r="U17145" s="33" t="inlineStr">
        <is>
          <t>S4833001C - Instituto Vasco de Administración Pública (IVAP)</t>
        </is>
      </c>
      <c r="V17145" s="33" t="inlineStr">
        <is>
          <t>Directora del Instituto Vasco de Administración Pública</t>
        </is>
      </c>
      <c r="W17145" s="33" t="inlineStr">
        <is>
          <t/>
        </is>
      </c>
      <c r="X17145" s="33" t="inlineStr">
        <is>
          <t/>
        </is>
      </c>
      <c r="Y17145" s="33" t="inlineStr">
        <is>
          <t/>
        </is>
      </c>
      <c r="Z17145" s="33" t="inlineStr">
        <is>
          <t>https://www.contratacion.euskadi.eus/anuncio_contratacion/idazkari-kontu-hartzaileentzako-oinarrizko-prestakuntza-praktikoa/expjaso663468/webkpe00-kpesimpc/es/</t>
        </is>
      </c>
      <c r="AA17145" s="33" t="inlineStr">
        <is>
          <t>https://www.contratacion.euskadi.eus/webkpe00-kpesimpc/es/contenidos/anuncio_contratacion/expjaso663468/es_doc/index.html</t>
        </is>
      </c>
      <c r="AB17145" s="33" t="inlineStr">
        <is>
          <t>https://www.contratacion.euskadi.eus/contenidos/anuncio_contratacion/expjaso663468/es_doc/data/es_r01dtpd19aeed9f38d7e2aa5729f20fae5961604f6</t>
        </is>
      </c>
      <c r="AC17145" s="33" t="inlineStr">
        <is>
          <t>https://www.contratacion.euskadi.eus/contenidos/anuncio_contratacion/expjaso663468/r01Index/expjaso663468-idxContent.xml</t>
        </is>
      </c>
      <c r="AD17145" s="33" t="inlineStr">
        <is>
          <t>03/02/2026</t>
        </is>
      </c>
      <c r="AE17145" s="33" t="inlineStr">
        <is>
          <t>r01epd01197b2aaddb4a50ddf50f48805bac8fe21</t>
        </is>
      </c>
      <c r="AF17145" s="33" t="inlineStr">
        <is>
          <t>Gobierno Vasco</t>
        </is>
      </c>
      <c r="AG17145" s="33" t="inlineStr">
        <is>
          <t>r01e00000fe4e66771ba470b8e727bb9edc9a4f9a</t>
        </is>
      </c>
      <c r="AH17145" s="33" t="inlineStr">
        <is>
          <t>IVAP - Instituto Vasco de Administración Pública</t>
        </is>
      </c>
      <c r="AI17145" s="33" t="inlineStr">
        <is>
          <t/>
        </is>
      </c>
      <c r="AJ17145" s="33" t="inlineStr">
        <is>
          <t/>
        </is>
      </c>
    </row>
    <row r="17146" customHeight="true" ht="15.0">
      <c r="A17146" s="33" t="inlineStr">
        <is>
          <t>Idazkari Kontu-hartzaileentzako oinarrizko prestakuntza praktikoa</t>
        </is>
      </c>
      <c r="B17146" s="33" t="inlineStr">
        <is>
          <t/>
        </is>
      </c>
      <c r="C17146" s="33" t="inlineStr">
        <is>
          <t>Gobierno Vasco</t>
        </is>
      </c>
      <c r="D17146" s="33" t="inlineStr">
        <is>
          <t/>
        </is>
      </c>
      <c r="E17146" s="33" t="inlineStr">
        <is>
          <t/>
        </is>
      </c>
      <c r="F17146" s="33" t="inlineStr">
        <is>
          <t/>
        </is>
      </c>
      <c r="G17146" s="33" t="inlineStr">
        <is>
          <t>Idazkari Kontu-hartzaileentzako oinarrizko prestakuntza praktikoa</t>
        </is>
      </c>
      <c r="H17146" s="33" t="inlineStr">
        <is>
          <t>Idazkari Kontu-hartzaileentzako oinarrizko prestakuntza praktikoa</t>
        </is>
      </c>
      <c r="I17146" s="33" t="inlineStr">
        <is>
          <t/>
        </is>
      </c>
      <c r="J17146" s="33" t="inlineStr">
        <is>
          <t>05/12/2025</t>
        </is>
      </c>
      <c r="K17146" s="33" t="inlineStr">
        <is>
          <t>P_2026_50_41_4_1_ODQI</t>
        </is>
      </c>
      <c r="L17146" s="33" t="inlineStr">
        <is>
          <t>Adjudicación provisional / definitiva</t>
        </is>
      </c>
      <c r="M17146" s="33" t="inlineStr">
        <is>
          <t>true</t>
        </is>
      </c>
      <c r="N17146" s="33" t="inlineStr">
        <is>
          <t/>
        </is>
      </c>
      <c r="O17146" s="33" t="inlineStr">
        <is>
          <t/>
        </is>
      </c>
      <c r="P17146" s="33" t="inlineStr">
        <is>
          <t/>
        </is>
      </c>
      <c r="Q17146" s="33" t="inlineStr">
        <is>
          <t/>
        </is>
      </c>
      <c r="R17146" s="33" t="inlineStr">
        <is>
          <t/>
        </is>
      </c>
      <c r="S17146" s="33" t="inlineStr">
        <is>
          <t>https://www.contratacion.euskadi.eus/webkpe00-kpeperfi/es/contenidos/anuncio_contratacion/expjaso663469/es_doc/images/w32_logoGobiernoVasco.gif</t>
        </is>
      </c>
      <c r="T17146" s="33" t="inlineStr">
        <is>
          <t>Gobierno Vasco</t>
        </is>
      </c>
      <c r="U17146" s="33" t="inlineStr">
        <is>
          <t>S4833001C - Instituto Vasco de Administración Pública (IVAP)</t>
        </is>
      </c>
      <c r="V17146" s="33" t="inlineStr">
        <is>
          <t>Directora del Instituto Vasco de Administración Pública</t>
        </is>
      </c>
      <c r="W17146" s="33" t="inlineStr">
        <is>
          <t/>
        </is>
      </c>
      <c r="X17146" s="33" t="inlineStr">
        <is>
          <t/>
        </is>
      </c>
      <c r="Y17146" s="33" t="inlineStr">
        <is>
          <t/>
        </is>
      </c>
      <c r="Z17146" s="33" t="inlineStr">
        <is>
          <t>https://www.contratacion.euskadi.eus/anuncio_contratacion/idazkari-kontu-hartzaileentzako-oinarrizko-prestakuntza-praktikoa/expjaso663469/webkpe00-kpesimpc/es/</t>
        </is>
      </c>
      <c r="AA17146" s="33" t="inlineStr">
        <is>
          <t>https://www.contratacion.euskadi.eus/webkpe00-kpesimpc/es/contenidos/anuncio_contratacion/expjaso663469/es_doc/index.html</t>
        </is>
      </c>
      <c r="AB17146" s="33" t="inlineStr">
        <is>
          <t>https://www.contratacion.euskadi.eus/contenidos/anuncio_contratacion/expjaso663469/es_doc/data/es_r01dtpd19aeeda1a907e2aa57275c383a872a2b73a</t>
        </is>
      </c>
      <c r="AC17146" s="33" t="inlineStr">
        <is>
          <t>https://www.contratacion.euskadi.eus/contenidos/anuncio_contratacion/expjaso663469/r01Index/expjaso663469-idxContent.xml</t>
        </is>
      </c>
      <c r="AD17146" s="33" t="inlineStr">
        <is>
          <t>03/02/2026</t>
        </is>
      </c>
      <c r="AE17146" s="33" t="inlineStr">
        <is>
          <t>r01epd01197b2aaddb4a50ddf50f48805bac8fe21</t>
        </is>
      </c>
      <c r="AF17146" s="33" t="inlineStr">
        <is>
          <t>Gobierno Vasco</t>
        </is>
      </c>
      <c r="AG17146" s="33" t="inlineStr">
        <is>
          <t>r01e00000fe4e66771ba470b8e727bb9edc9a4f9a</t>
        </is>
      </c>
      <c r="AH17146" s="33" t="inlineStr">
        <is>
          <t>IVAP - Instituto Vasco de Administración Pública</t>
        </is>
      </c>
      <c r="AI17146" s="33" t="inlineStr">
        <is>
          <t/>
        </is>
      </c>
      <c r="AJ17146" s="33" t="inlineStr">
        <is>
          <t/>
        </is>
      </c>
    </row>
    <row r="17147" customHeight="true" ht="15.0">
      <c r="A17147" s="33" t="inlineStr">
        <is>
          <t>Obras de acometida de telecomunicaciones y conexión a la red principal en el Casco Medieval de Vitoria-Gasteiz.</t>
        </is>
      </c>
      <c r="B17147" s="33" t="inlineStr">
        <is>
          <t/>
        </is>
      </c>
      <c r="C17147" s="33" t="inlineStr">
        <is>
          <t>Gobierno Vasco</t>
        </is>
      </c>
      <c r="D17147" s="33" t="inlineStr">
        <is>
          <t/>
        </is>
      </c>
      <c r="E17147" s="33" t="inlineStr">
        <is>
          <t/>
        </is>
      </c>
      <c r="F17147" s="33" t="inlineStr">
        <is>
          <t/>
        </is>
      </c>
      <c r="G17147" s="33" t="inlineStr">
        <is>
          <t>Obras de acometida de telecomunicaciones y conexión a la red principal en el Casco Medieval de Vitoria-Gasteiz.</t>
        </is>
      </c>
      <c r="H17147" s="33" t="inlineStr">
        <is>
          <t>Obras de acometida de telecomunicaciones y conexión a la red principal en el Casco Medieval de Vitoria-Gasteiz.</t>
        </is>
      </c>
      <c r="I17147" s="33" t="inlineStr">
        <is>
          <t/>
        </is>
      </c>
      <c r="J17147" s="33" t="inlineStr">
        <is>
          <t>02/12/2025</t>
        </is>
      </c>
      <c r="K17147" s="33" t="inlineStr">
        <is>
          <t>2025/CO_SOBR/0046</t>
        </is>
      </c>
      <c r="L17147" s="33" t="inlineStr">
        <is>
          <t>Anuncio en estudio / Plazo cerrado</t>
        </is>
      </c>
      <c r="M17147" s="33" t="inlineStr">
        <is>
          <t>false</t>
        </is>
      </c>
      <c r="N17147" s="33" t="inlineStr">
        <is>
          <t/>
        </is>
      </c>
      <c r="O17147" s="33" t="inlineStr">
        <is>
          <t/>
        </is>
      </c>
      <c r="P17147" s="33" t="inlineStr">
        <is>
          <t/>
        </is>
      </c>
      <c r="Q17147" s="33" t="inlineStr">
        <is>
          <t/>
        </is>
      </c>
      <c r="R17147" s="33" t="inlineStr">
        <is>
          <t/>
        </is>
      </c>
      <c r="S17147" s="33" t="inlineStr">
        <is>
          <t>https://www.contratacion.euskadi.eus/webkpe00-kpeperfi/es/contenidos/anuncio_contratacion/expjaso663470/es_doc/images/logo_vitoria.jpg</t>
        </is>
      </c>
      <c r="T17147" s="33" t="inlineStr">
        <is>
          <t>Ayuntamiento de Vitoria-Gasteiz</t>
        </is>
      </c>
      <c r="U17147" s="33" t="inlineStr">
        <is>
          <t>P0106800F - Ayuntamiento de Vitoria-Gasteiz</t>
        </is>
      </c>
      <c r="V17147" s="33" t="inlineStr">
        <is>
          <t>Junta de Gobierno Local</t>
        </is>
      </c>
      <c r="W17147" s="33" t="inlineStr">
        <is>
          <t/>
        </is>
      </c>
      <c r="X17147" s="33" t="inlineStr">
        <is>
          <t/>
        </is>
      </c>
      <c r="Y17147" s="33" t="inlineStr">
        <is>
          <t>30/12/2025 14:00</t>
        </is>
      </c>
      <c r="Z17147" s="33" t="inlineStr">
        <is>
          <t>https://www.contratacion.euskadi.eus/anuncio_contratacion/obras-acometida-telecomunicaciones-y-conexion-red-principal-casco-medieval-vitoria-gasteiz/webkpe00-kpesimpc/es/</t>
        </is>
      </c>
      <c r="AA17147" s="33" t="inlineStr">
        <is>
          <t>https://www.contratacion.euskadi.eus/webkpe00-kpesimpc/es/contenidos/anuncio_contratacion/expjaso663470/es_doc/index.html</t>
        </is>
      </c>
      <c r="AB17147" s="33" t="inlineStr">
        <is>
          <t>https://www.contratacion.euskadi.eus/contenidos/anuncio_contratacion/expjaso663470/es_doc/data/es_r01dtpd19ade73f2f8383e40313a93e7e8a7f5c66b</t>
        </is>
      </c>
      <c r="AC17147" s="33" t="inlineStr">
        <is>
          <t>https://www.contratacion.euskadi.eus/contenidos/anuncio_contratacion/expjaso663470/r01Index/expjaso663470-idxContent.xml</t>
        </is>
      </c>
      <c r="AD17147" s="33" t="inlineStr">
        <is>
          <t>13/01/2026</t>
        </is>
      </c>
      <c r="AE17147" s="33" t="inlineStr">
        <is>
          <t>r01epd01247c8f5a82dd557248cddb434e507a878</t>
        </is>
      </c>
      <c r="AF17147" s="33" t="inlineStr">
        <is>
          <t>Ayuntamiento de Vitoria-Gasteiz</t>
        </is>
      </c>
      <c r="AG17147" s="33" t="inlineStr">
        <is>
          <t>r01etpd0161f5d9338f2b095b7892839b4974b3102</t>
        </is>
      </c>
      <c r="AH17147" s="33" t="inlineStr">
        <is>
          <t>Ayuntamiento de Vitoria-Gasteiz</t>
        </is>
      </c>
      <c r="AI17147" s="33" t="inlineStr">
        <is>
          <t/>
        </is>
      </c>
      <c r="AJ17147" s="33" t="inlineStr">
        <is>
          <t/>
        </is>
      </c>
    </row>
    <row r="17148" customHeight="true" ht="15.0">
      <c r="A17148" s="33" t="inlineStr">
        <is>
          <t>Formación práctica básica para personal de secretaría-intervención</t>
        </is>
      </c>
      <c r="B17148" s="33" t="inlineStr">
        <is>
          <t/>
        </is>
      </c>
      <c r="C17148" s="33" t="inlineStr">
        <is>
          <t>Gobierno Vasco</t>
        </is>
      </c>
      <c r="D17148" s="33" t="inlineStr">
        <is>
          <t/>
        </is>
      </c>
      <c r="E17148" s="33" t="inlineStr">
        <is>
          <t/>
        </is>
      </c>
      <c r="F17148" s="33" t="inlineStr">
        <is>
          <t/>
        </is>
      </c>
      <c r="G17148" s="33" t="inlineStr">
        <is>
          <t>Formación práctica básica para personal de secretaría-intervención</t>
        </is>
      </c>
      <c r="H17148" s="33" t="inlineStr">
        <is>
          <t>Formación práctica básica para personal de secretaría-intervención</t>
        </is>
      </c>
      <c r="I17148" s="33" t="inlineStr">
        <is>
          <t/>
        </is>
      </c>
      <c r="J17148" s="33" t="inlineStr">
        <is>
          <t>05/12/2025</t>
        </is>
      </c>
      <c r="K17148" s="33" t="inlineStr">
        <is>
          <t>P_2026_50_41_1_2_ITR</t>
        </is>
      </c>
      <c r="L17148" s="33" t="inlineStr">
        <is>
          <t>Adjudicación provisional / definitiva</t>
        </is>
      </c>
      <c r="M17148" s="33" t="inlineStr">
        <is>
          <t>true</t>
        </is>
      </c>
      <c r="N17148" s="33" t="inlineStr">
        <is>
          <t/>
        </is>
      </c>
      <c r="O17148" s="33" t="inlineStr">
        <is>
          <t/>
        </is>
      </c>
      <c r="P17148" s="33" t="inlineStr">
        <is>
          <t/>
        </is>
      </c>
      <c r="Q17148" s="33" t="inlineStr">
        <is>
          <t/>
        </is>
      </c>
      <c r="R17148" s="33" t="inlineStr">
        <is>
          <t/>
        </is>
      </c>
      <c r="S17148" s="33" t="inlineStr">
        <is>
          <t>https://www.contratacion.euskadi.eus/webkpe00-kpeperfi/es/contenidos/anuncio_contratacion/expjaso663471/es_doc/images/w32_logoGobiernoVasco.gif</t>
        </is>
      </c>
      <c r="T17148" s="33" t="inlineStr">
        <is>
          <t>Gobierno Vasco</t>
        </is>
      </c>
      <c r="U17148" s="33" t="inlineStr">
        <is>
          <t>S4833001C - Instituto Vasco de Administración Pública (IVAP)</t>
        </is>
      </c>
      <c r="V17148" s="33" t="inlineStr">
        <is>
          <t>Directora del Instituto Vasco de Administración Pública</t>
        </is>
      </c>
      <c r="W17148" s="33" t="inlineStr">
        <is>
          <t/>
        </is>
      </c>
      <c r="X17148" s="33" t="inlineStr">
        <is>
          <t/>
        </is>
      </c>
      <c r="Y17148" s="33" t="inlineStr">
        <is>
          <t/>
        </is>
      </c>
      <c r="Z17148" s="33" t="inlineStr">
        <is>
          <t>https://www.contratacion.euskadi.eus/anuncio_contratacion/formacion-practica-basica-personal-secretaria-intervencion/expjaso663471/webkpe00-kpesimpc/es/</t>
        </is>
      </c>
      <c r="AA17148" s="33" t="inlineStr">
        <is>
          <t>https://www.contratacion.euskadi.eus/webkpe00-kpesimpc/es/contenidos/anuncio_contratacion/expjaso663471/es_doc/index.html</t>
        </is>
      </c>
      <c r="AB17148" s="33" t="inlineStr">
        <is>
          <t>https://www.contratacion.euskadi.eus/contenidos/anuncio_contratacion/expjaso663471/es_doc/data/es_r01dtpd019aeeda428a7e2aa572aa456b30d08e5f4</t>
        </is>
      </c>
      <c r="AC17148" s="33" t="inlineStr">
        <is>
          <t>https://www.contratacion.euskadi.eus/contenidos/anuncio_contratacion/expjaso663471/r01Index/expjaso663471-idxContent.xml</t>
        </is>
      </c>
      <c r="AD17148" s="33" t="inlineStr">
        <is>
          <t>03/02/2026</t>
        </is>
      </c>
      <c r="AE17148" s="33" t="inlineStr">
        <is>
          <t>r01epd01197b2aaddb4a50ddf50f48805bac8fe21</t>
        </is>
      </c>
      <c r="AF17148" s="33" t="inlineStr">
        <is>
          <t>Gobierno Vasco</t>
        </is>
      </c>
      <c r="AG17148" s="33" t="inlineStr">
        <is>
          <t>r01e00000fe4e66771ba470b8e727bb9edc9a4f9a</t>
        </is>
      </c>
      <c r="AH17148" s="33" t="inlineStr">
        <is>
          <t>IVAP - Instituto Vasco de Administración Pública</t>
        </is>
      </c>
      <c r="AI17148" s="33" t="inlineStr">
        <is>
          <t/>
        </is>
      </c>
      <c r="AJ17148" s="33" t="inlineStr">
        <is>
          <t/>
        </is>
      </c>
    </row>
    <row r="17149" customHeight="true" ht="15.0">
      <c r="A17149" s="33" t="inlineStr">
        <is>
          <t>Suministro e instalación del mobiliario del Albergue de Peregrinos en el antiguo deposito de aguas de Zabalbide</t>
        </is>
      </c>
      <c r="B17149" s="33" t="inlineStr">
        <is>
          <t/>
        </is>
      </c>
      <c r="C17149" s="33" t="inlineStr">
        <is>
          <t>Gobierno Vasco</t>
        </is>
      </c>
      <c r="D17149" s="33" t="inlineStr">
        <is>
          <t/>
        </is>
      </c>
      <c r="E17149" s="33" t="inlineStr">
        <is>
          <t/>
        </is>
      </c>
      <c r="F17149" s="33" t="inlineStr">
        <is>
          <t/>
        </is>
      </c>
      <c r="G17149" s="33" t="inlineStr">
        <is>
          <t>Suministro e instalación del mobiliario del Albergue de Peregrinos en el antiguo deposito de aguas de Zabalbide</t>
        </is>
      </c>
      <c r="H17149" s="33" t="inlineStr">
        <is>
          <t>Suministro e instalación del mobiliario del Albergue de Peregrinos en el antiguo deposito de aguas de Zabalbide</t>
        </is>
      </c>
      <c r="I17149" s="33" t="inlineStr">
        <is>
          <t/>
        </is>
      </c>
      <c r="J17149" s="33" t="inlineStr">
        <is>
          <t>11/12/2025</t>
        </is>
      </c>
      <c r="K17149" s="33" t="inlineStr">
        <is>
          <t>2025-061793</t>
        </is>
      </c>
      <c r="L17149" s="33" t="inlineStr">
        <is>
          <t>Adjudicación provisional / definitiva</t>
        </is>
      </c>
      <c r="M17149" s="33" t="inlineStr">
        <is>
          <t>false</t>
        </is>
      </c>
      <c r="N17149" s="33" t="inlineStr">
        <is>
          <t/>
        </is>
      </c>
      <c r="O17149" s="33" t="inlineStr">
        <is>
          <t/>
        </is>
      </c>
      <c r="P17149" s="33" t="inlineStr">
        <is>
          <t/>
        </is>
      </c>
      <c r="Q17149" s="33" t="inlineStr">
        <is>
          <t/>
        </is>
      </c>
      <c r="R17149" s="33" t="inlineStr">
        <is>
          <t/>
        </is>
      </c>
      <c r="S17149" s="33" t="inlineStr">
        <is>
          <t>https://www.contratacion.euskadi.eus/webkpe00-kpeperfi/es/contenidos/anuncio_contratacion/expjaso663472/es_doc/images/logo_bilbao_2.png</t>
        </is>
      </c>
      <c r="T17149" s="33" t="inlineStr">
        <is>
          <t>Ayuntamiento de Bilbao</t>
        </is>
      </c>
      <c r="U17149" s="33" t="inlineStr">
        <is>
          <t>P4802400D - Área de Obras Públicas y Servicios</t>
        </is>
      </c>
      <c r="V17149" s="33" t="inlineStr">
        <is>
          <t>Junta de Gobierno de la Villa de Bilbao</t>
        </is>
      </c>
      <c r="W17149" s="33" t="inlineStr">
        <is>
          <t/>
        </is>
      </c>
      <c r="X17149" s="33" t="inlineStr">
        <is>
          <t/>
        </is>
      </c>
      <c r="Y17149" s="33" t="inlineStr">
        <is>
          <t>29/12/2025 13:00</t>
        </is>
      </c>
      <c r="Z17149" s="33" t="inlineStr">
        <is>
          <t>https://www.contratacion.euskadi.eus/anuncio_contratacion/suministro-e-instalacion-del-mobiliario-del-albergue-peregrinos-antiguo-deposito-aguas-zabalbide/webkpe00-kpesimpc/es/</t>
        </is>
      </c>
      <c r="AA17149" s="33" t="inlineStr">
        <is>
          <t>https://www.contratacion.euskadi.eus/webkpe00-kpesimpc/es/contenidos/anuncio_contratacion/expjaso663472/es_doc/index.html</t>
        </is>
      </c>
      <c r="AB17149" s="33" t="inlineStr">
        <is>
          <t>https://www.contratacion.euskadi.eus/contenidos/anuncio_contratacion/expjaso663472/es_doc/data/es_r01dtpd19b0cf1f4e258ae323b578bb7ebe0fa2a83</t>
        </is>
      </c>
      <c r="AC17149" s="33" t="inlineStr">
        <is>
          <t>https://www.contratacion.euskadi.eus/contenidos/anuncio_contratacion/expjaso663472/r01Index/expjaso663472-idxContent.xml</t>
        </is>
      </c>
      <c r="AD17149" s="33" t="inlineStr">
        <is>
          <t>29/01/2026</t>
        </is>
      </c>
      <c r="AE17149" s="33" t="inlineStr">
        <is>
          <t>r01epd1247745439f102546e8fe12bcb098e44cd3</t>
        </is>
      </c>
      <c r="AF17149" s="33" t="inlineStr">
        <is>
          <t>Ayuntamiento de Bilbao</t>
        </is>
      </c>
      <c r="AG17149" s="33" t="inlineStr">
        <is>
          <t>r01etpd17a7a8ccd4c4c01065723713c2313b4240d</t>
        </is>
      </c>
      <c r="AH17149" s="33" t="inlineStr">
        <is>
          <t>Ayuntamiento de Bilbao</t>
        </is>
      </c>
      <c r="AI17149" s="33" t="inlineStr">
        <is>
          <t/>
        </is>
      </c>
      <c r="AJ17149" s="33" t="inlineStr">
        <is>
          <t/>
        </is>
      </c>
    </row>
    <row r="17150" customHeight="true" ht="15.0">
      <c r="A17150" s="33" t="inlineStr">
        <is>
          <t>Formación práctica básica para personal de secretaría-intervención</t>
        </is>
      </c>
      <c r="B17150" s="33" t="inlineStr">
        <is>
          <t/>
        </is>
      </c>
      <c r="C17150" s="33" t="inlineStr">
        <is>
          <t>Gobierno Vasco</t>
        </is>
      </c>
      <c r="D17150" s="33" t="inlineStr">
        <is>
          <t/>
        </is>
      </c>
      <c r="E17150" s="33" t="inlineStr">
        <is>
          <t/>
        </is>
      </c>
      <c r="F17150" s="33" t="inlineStr">
        <is>
          <t/>
        </is>
      </c>
      <c r="G17150" s="33" t="inlineStr">
        <is>
          <t>Formación práctica básica para personal de secretaría-intervención</t>
        </is>
      </c>
      <c r="H17150" s="33" t="inlineStr">
        <is>
          <t>Formación práctica básica para personal de secretaría-intervención</t>
        </is>
      </c>
      <c r="I17150" s="33" t="inlineStr">
        <is>
          <t/>
        </is>
      </c>
      <c r="J17150" s="33" t="inlineStr">
        <is>
          <t>05/12/2025</t>
        </is>
      </c>
      <c r="K17150" s="33" t="inlineStr">
        <is>
          <t>P_2026_50_41_1_2_BGC</t>
        </is>
      </c>
      <c r="L17150" s="33" t="inlineStr">
        <is>
          <t>Adjudicación provisional / definitiva</t>
        </is>
      </c>
      <c r="M17150" s="33" t="inlineStr">
        <is>
          <t>true</t>
        </is>
      </c>
      <c r="N17150" s="33" t="inlineStr">
        <is>
          <t/>
        </is>
      </c>
      <c r="O17150" s="33" t="inlineStr">
        <is>
          <t/>
        </is>
      </c>
      <c r="P17150" s="33" t="inlineStr">
        <is>
          <t/>
        </is>
      </c>
      <c r="Q17150" s="33" t="inlineStr">
        <is>
          <t/>
        </is>
      </c>
      <c r="R17150" s="33" t="inlineStr">
        <is>
          <t/>
        </is>
      </c>
      <c r="S17150" s="33" t="inlineStr">
        <is>
          <t>https://www.contratacion.euskadi.eus/webkpe00-kpeperfi/es/contenidos/anuncio_contratacion/expjaso663473/es_doc/images/w32_logoGobiernoVasco.gif</t>
        </is>
      </c>
      <c r="T17150" s="33" t="inlineStr">
        <is>
          <t>Gobierno Vasco</t>
        </is>
      </c>
      <c r="U17150" s="33" t="inlineStr">
        <is>
          <t>S4833001C - Instituto Vasco de Administración Pública (IVAP)</t>
        </is>
      </c>
      <c r="V17150" s="33" t="inlineStr">
        <is>
          <t>Directora del Instituto Vasco de Administración Pública</t>
        </is>
      </c>
      <c r="W17150" s="33" t="inlineStr">
        <is>
          <t/>
        </is>
      </c>
      <c r="X17150" s="33" t="inlineStr">
        <is>
          <t/>
        </is>
      </c>
      <c r="Y17150" s="33" t="inlineStr">
        <is>
          <t/>
        </is>
      </c>
      <c r="Z17150" s="33" t="inlineStr">
        <is>
          <t>https://www.contratacion.euskadi.eus/anuncio_contratacion/formacion-practica-basica-personal-secretaria-intervencion/expjaso663473/webkpe00-kpesimpc/es/</t>
        </is>
      </c>
      <c r="AA17150" s="33" t="inlineStr">
        <is>
          <t>https://www.contratacion.euskadi.eus/webkpe00-kpesimpc/es/contenidos/anuncio_contratacion/expjaso663473/es_doc/index.html</t>
        </is>
      </c>
      <c r="AB17150" s="33" t="inlineStr">
        <is>
          <t>https://www.contratacion.euskadi.eus/contenidos/anuncio_contratacion/expjaso663473/es_doc/data/es_r01dtpd19aeeda6a6d7e2aa572729004c070a79e75</t>
        </is>
      </c>
      <c r="AC17150" s="33" t="inlineStr">
        <is>
          <t>https://www.contratacion.euskadi.eus/contenidos/anuncio_contratacion/expjaso663473/r01Index/expjaso663473-idxContent.xml</t>
        </is>
      </c>
      <c r="AD17150" s="33" t="inlineStr">
        <is>
          <t>26/01/2026</t>
        </is>
      </c>
      <c r="AE17150" s="33" t="inlineStr">
        <is>
          <t>r01epd01197b2aaddb4a50ddf50f48805bac8fe21</t>
        </is>
      </c>
      <c r="AF17150" s="33" t="inlineStr">
        <is>
          <t>Gobierno Vasco</t>
        </is>
      </c>
      <c r="AG17150" s="33" t="inlineStr">
        <is>
          <t>r01e00000fe4e66771ba470b8e727bb9edc9a4f9a</t>
        </is>
      </c>
      <c r="AH17150" s="33" t="inlineStr">
        <is>
          <t>IVAP - Instituto Vasco de Administración Pública</t>
        </is>
      </c>
      <c r="AI17150" s="33" t="inlineStr">
        <is>
          <t/>
        </is>
      </c>
      <c r="AJ17150" s="33" t="inlineStr">
        <is>
          <t/>
        </is>
      </c>
    </row>
    <row r="17151" customHeight="true" ht="15.0">
      <c r="A17151" s="33" t="inlineStr">
        <is>
          <t>Adquisición de 200 ordenadores personales y licencias de software Microsoft Office 2024 Standard</t>
        </is>
      </c>
      <c r="B17151" s="33" t="inlineStr">
        <is>
          <t/>
        </is>
      </c>
      <c r="C17151" s="33" t="inlineStr">
        <is>
          <t>Gobierno Vasco</t>
        </is>
      </c>
      <c r="D17151" s="33" t="inlineStr">
        <is>
          <t/>
        </is>
      </c>
      <c r="E17151" s="33" t="inlineStr">
        <is>
          <t/>
        </is>
      </c>
      <c r="F17151" s="33" t="inlineStr">
        <is>
          <t/>
        </is>
      </c>
      <c r="G17151" s="33" t="inlineStr">
        <is>
          <t>Adquisición de 200 ordenadores personales y licencias de software Microsoft Office 2024 Standard</t>
        </is>
      </c>
      <c r="H17151" s="33" t="inlineStr">
        <is>
          <t>Adquisición de 200 ordenadores personales y licencias de software Microsoft Office 2024 Standard</t>
        </is>
      </c>
      <c r="I17151" s="33" t="inlineStr">
        <is>
          <t/>
        </is>
      </c>
      <c r="J17151" s="33" t="inlineStr">
        <is>
          <t>02/12/2025</t>
        </is>
      </c>
      <c r="K17151" s="33" t="inlineStr">
        <is>
          <t>1041/2025</t>
        </is>
      </c>
      <c r="L17151" s="33" t="inlineStr">
        <is>
          <t>Anuncio en estudio / Plazo cerrado</t>
        </is>
      </c>
      <c r="M17151" s="33" t="inlineStr">
        <is>
          <t>false</t>
        </is>
      </c>
      <c r="N17151" s="33" t="inlineStr">
        <is>
          <t/>
        </is>
      </c>
      <c r="O17151" s="33" t="inlineStr">
        <is>
          <t/>
        </is>
      </c>
      <c r="P17151" s="33" t="inlineStr">
        <is>
          <t/>
        </is>
      </c>
      <c r="Q17151" s="33" t="inlineStr">
        <is>
          <t/>
        </is>
      </c>
      <c r="R17151" s="33" t="inlineStr">
        <is>
          <t/>
        </is>
      </c>
      <c r="S17151" s="33" t="inlineStr">
        <is>
          <t>https://www.contratacion.euskadi.eus/webkpe00-kpeperfi/es/contenidos/anuncio_contratacion/expjaso663476/es_doc/images/logo_parlamento.jpg</t>
        </is>
      </c>
      <c r="T17151" s="33" t="inlineStr">
        <is>
          <t>Parlamento Vasco</t>
        </is>
      </c>
      <c r="U17151" s="33" t="inlineStr">
        <is>
          <t>S0133001H - Parlamento Vasco</t>
        </is>
      </c>
      <c r="V17151" s="33" t="inlineStr">
        <is>
          <t>Mesa del Parlamento Vasco</t>
        </is>
      </c>
      <c r="W17151" s="33" t="inlineStr">
        <is>
          <t/>
        </is>
      </c>
      <c r="X17151" s="33" t="inlineStr">
        <is>
          <t/>
        </is>
      </c>
      <c r="Y17151" s="33" t="inlineStr">
        <is>
          <t>12/01/2026 23:59</t>
        </is>
      </c>
      <c r="Z17151" s="33" t="inlineStr">
        <is>
          <t>https://www.contratacion.euskadi.eus/anuncio_contratacion/adquisicion-200-ordenadores-personales-y-licencias-software-microsoft-office-2024-standard/webkpe00-kpesimpc/es/</t>
        </is>
      </c>
      <c r="AA17151" s="33" t="inlineStr">
        <is>
          <t>https://www.contratacion.euskadi.eus/webkpe00-kpesimpc/es/contenidos/anuncio_contratacion/expjaso663476/es_doc/index.html</t>
        </is>
      </c>
      <c r="AB17151" s="33" t="inlineStr">
        <is>
          <t>https://www.contratacion.euskadi.eus/contenidos/anuncio_contratacion/expjaso663476/es_doc/data/es_r01dtpd19adf8205e6383e40315378ab0cdc479298</t>
        </is>
      </c>
      <c r="AC17151" s="33" t="inlineStr">
        <is>
          <t>https://www.contratacion.euskadi.eus/contenidos/anuncio_contratacion/expjaso663476/r01Index/expjaso663476-idxContent.xml</t>
        </is>
      </c>
      <c r="AD17151" s="33" t="inlineStr">
        <is>
          <t>23/01/2026</t>
        </is>
      </c>
      <c r="AE17151" s="33" t="inlineStr">
        <is>
          <t>r01etpd1621a3d513715bae6e77f95aa2c3c498e22</t>
        </is>
      </c>
      <c r="AF17151" s="33" t="inlineStr">
        <is>
          <t>Parlamento Vasco</t>
        </is>
      </c>
      <c r="AG17151" s="33" t="inlineStr">
        <is>
          <t>r01etpd1621a570dbe15bae6e7e9f560b3146addbd</t>
        </is>
      </c>
      <c r="AH17151" s="33" t="inlineStr">
        <is>
          <t>Parlamento Vasco</t>
        </is>
      </c>
      <c r="AI17151" s="33" t="inlineStr">
        <is>
          <t/>
        </is>
      </c>
      <c r="AJ17151" s="33" t="inlineStr">
        <is>
          <t/>
        </is>
      </c>
    </row>
    <row r="17152" customHeight="true" ht="15.0">
      <c r="A17152" s="33" t="inlineStr">
        <is>
          <t>Mantenimiento y conservación de las zonas verdes y limpieza del centro de la Ekoetxea Peñas Negras</t>
        </is>
      </c>
      <c r="B17152" s="33" t="inlineStr">
        <is>
          <t/>
        </is>
      </c>
      <c r="C17152" s="33" t="inlineStr">
        <is>
          <t>Gobierno Vasco</t>
        </is>
      </c>
      <c r="D17152" s="33" t="inlineStr">
        <is>
          <t/>
        </is>
      </c>
      <c r="E17152" s="33" t="inlineStr">
        <is>
          <t/>
        </is>
      </c>
      <c r="F17152" s="33" t="inlineStr">
        <is>
          <t/>
        </is>
      </c>
      <c r="G17152" s="33" t="inlineStr">
        <is>
          <t>Mantenimiento y conservación de las zonas verdes y limpieza del centro de la Ekoetxea Peñas Negras</t>
        </is>
      </c>
      <c r="H17152" s="33" t="inlineStr">
        <is>
          <t>Mantenimiento y conservación de las zonas verdes y limpieza del centro de la Ekoetxea Peñas Negras</t>
        </is>
      </c>
      <c r="I17152" s="33" t="inlineStr">
        <is>
          <t/>
        </is>
      </c>
      <c r="J17152" s="33" t="inlineStr">
        <is>
          <t>03/12/2025</t>
        </is>
      </c>
      <c r="K17152" s="33" t="inlineStr">
        <is>
          <t>DITES 053SV/2025</t>
        </is>
      </c>
      <c r="L17152" s="33" t="inlineStr">
        <is>
          <t>Formalización del contrato</t>
        </is>
      </c>
      <c r="M17152" s="33" t="inlineStr">
        <is>
          <t>false</t>
        </is>
      </c>
      <c r="N17152" s="33" t="inlineStr">
        <is>
          <t/>
        </is>
      </c>
      <c r="O17152" s="33" t="inlineStr">
        <is>
          <t/>
        </is>
      </c>
      <c r="P17152" s="33" t="inlineStr">
        <is>
          <t/>
        </is>
      </c>
      <c r="Q17152" s="33" t="inlineStr">
        <is>
          <t/>
        </is>
      </c>
      <c r="R17152" s="33" t="inlineStr">
        <is>
          <t/>
        </is>
      </c>
      <c r="S17152" s="33" t="inlineStr">
        <is>
          <t>https://www.contratacion.euskadi.eus/webkpe00-kpeperfi/es/contenidos/anuncio_contratacion/expjaso663477/es_doc/images/w32_logoGobiernoVasco.gif</t>
        </is>
      </c>
      <c r="T17152" s="33" t="inlineStr">
        <is>
          <t>Gobierno Vasco</t>
        </is>
      </c>
      <c r="U17152" s="33" t="inlineStr">
        <is>
          <t>S4833001C - Industria, Transición Energética y Sostenibilidad</t>
        </is>
      </c>
      <c r="V17152" s="33" t="inlineStr">
        <is>
          <t>Dirección de Servicios</t>
        </is>
      </c>
      <c r="W17152" s="33" t="inlineStr">
        <is>
          <t/>
        </is>
      </c>
      <c r="X17152" s="33" t="inlineStr">
        <is>
          <t/>
        </is>
      </c>
      <c r="Y17152" s="33" t="inlineStr">
        <is>
          <t>07/01/2026 00:00</t>
        </is>
      </c>
      <c r="Z17152" s="33" t="inlineStr">
        <is>
          <t>https://www.contratacion.euskadi.eus/anuncio_contratacion/mantenimiento-y-conservacion-zonas-verdes-y-limpieza-del-centro-ekoetxea-penas-negras/webkpe00-kpesimpc/es/</t>
        </is>
      </c>
      <c r="AA17152" s="33" t="inlineStr">
        <is>
          <t>https://www.contratacion.euskadi.eus/webkpe00-kpesimpc/es/contenidos/anuncio_contratacion/expjaso663477/es_doc/index.html</t>
        </is>
      </c>
      <c r="AB17152" s="33" t="inlineStr">
        <is>
          <t>https://www.contratacion.euskadi.eus/contenidos/anuncio_contratacion/expjaso663477/es_doc/data/es_r01dtpd19ae3bf146a7e2aa57268bd54a94246b175</t>
        </is>
      </c>
      <c r="AC17152" s="33" t="inlineStr">
        <is>
          <t>https://www.contratacion.euskadi.eus/contenidos/anuncio_contratacion/expjaso663477/r01Index/expjaso663477-idxContent.xml</t>
        </is>
      </c>
      <c r="AD17152" s="33" t="inlineStr">
        <is>
          <t>29/01/2026</t>
        </is>
      </c>
      <c r="AE17152" s="33" t="inlineStr">
        <is>
          <t>r01epd01197b2aaddb4a50ddf50f48805bac8fe21</t>
        </is>
      </c>
      <c r="AF17152" s="33" t="inlineStr">
        <is>
          <t>Gobierno Vasco</t>
        </is>
      </c>
      <c r="AG17152" s="33" t="inlineStr">
        <is>
          <t>r01e00000fe4e66771ba470b85e6897e3cbce045d</t>
        </is>
      </c>
      <c r="AH17152" s="33" t="inlineStr">
        <is>
          <t>Industria, Transición Energética y Sostenibilidad</t>
        </is>
      </c>
      <c r="AI17152" s="33" t="inlineStr">
        <is>
          <t/>
        </is>
      </c>
      <c r="AJ17152" s="33" t="inlineStr">
        <is>
          <t/>
        </is>
      </c>
    </row>
    <row r="17153" customHeight="true" ht="15.0">
      <c r="A17153" s="33" t="inlineStr">
        <is>
          <t>Formación práctica básica para personal de secretaría-intervención</t>
        </is>
      </c>
      <c r="B17153" s="33" t="inlineStr">
        <is>
          <t/>
        </is>
      </c>
      <c r="C17153" s="33" t="inlineStr">
        <is>
          <t>Gobierno Vasco</t>
        </is>
      </c>
      <c r="D17153" s="33" t="inlineStr">
        <is>
          <t/>
        </is>
      </c>
      <c r="E17153" s="33" t="inlineStr">
        <is>
          <t/>
        </is>
      </c>
      <c r="F17153" s="33" t="inlineStr">
        <is>
          <t/>
        </is>
      </c>
      <c r="G17153" s="33" t="inlineStr">
        <is>
          <t>Formación práctica básica para personal de secretaría-intervención</t>
        </is>
      </c>
      <c r="H17153" s="33" t="inlineStr">
        <is>
          <t>Formación práctica básica para personal de secretaría-intervención</t>
        </is>
      </c>
      <c r="I17153" s="33" t="inlineStr">
        <is>
          <t/>
        </is>
      </c>
      <c r="J17153" s="33" t="inlineStr">
        <is>
          <t>05/12/2025</t>
        </is>
      </c>
      <c r="K17153" s="33" t="inlineStr">
        <is>
          <t>P_2026_50_41_1_2_ABG</t>
        </is>
      </c>
      <c r="L17153" s="33" t="inlineStr">
        <is>
          <t>Adjudicación provisional / definitiva</t>
        </is>
      </c>
      <c r="M17153" s="33" t="inlineStr">
        <is>
          <t>true</t>
        </is>
      </c>
      <c r="N17153" s="33" t="inlineStr">
        <is>
          <t/>
        </is>
      </c>
      <c r="O17153" s="33" t="inlineStr">
        <is>
          <t/>
        </is>
      </c>
      <c r="P17153" s="33" t="inlineStr">
        <is>
          <t/>
        </is>
      </c>
      <c r="Q17153" s="33" t="inlineStr">
        <is>
          <t/>
        </is>
      </c>
      <c r="R17153" s="33" t="inlineStr">
        <is>
          <t/>
        </is>
      </c>
      <c r="S17153" s="33" t="inlineStr">
        <is>
          <t>https://www.contratacion.euskadi.eus/webkpe00-kpeperfi/es/contenidos/anuncio_contratacion/expjaso663478/es_doc/images/w32_logoGobiernoVasco.gif</t>
        </is>
      </c>
      <c r="T17153" s="33" t="inlineStr">
        <is>
          <t>Gobierno Vasco</t>
        </is>
      </c>
      <c r="U17153" s="33" t="inlineStr">
        <is>
          <t>S4833001C - Instituto Vasco de Administración Pública (IVAP)</t>
        </is>
      </c>
      <c r="V17153" s="33" t="inlineStr">
        <is>
          <t>Directora del Instituto Vasco de Administración Pública</t>
        </is>
      </c>
      <c r="W17153" s="33" t="inlineStr">
        <is>
          <t/>
        </is>
      </c>
      <c r="X17153" s="33" t="inlineStr">
        <is>
          <t/>
        </is>
      </c>
      <c r="Y17153" s="33" t="inlineStr">
        <is>
          <t/>
        </is>
      </c>
      <c r="Z17153" s="33" t="inlineStr">
        <is>
          <t>https://www.contratacion.euskadi.eus/anuncio_contratacion/formacion-practica-basica-personal-secretaria-intervencion/expjaso663478/webkpe00-kpesimpc/es/</t>
        </is>
      </c>
      <c r="AA17153" s="33" t="inlineStr">
        <is>
          <t>https://www.contratacion.euskadi.eus/webkpe00-kpesimpc/es/contenidos/anuncio_contratacion/expjaso663478/es_doc/index.html</t>
        </is>
      </c>
      <c r="AB17153" s="33" t="inlineStr">
        <is>
          <t>https://www.contratacion.euskadi.eus/contenidos/anuncio_contratacion/expjaso663478/es_doc/data/es_r01dtpd19aeeda93507e2aa57256fc06579f7b8f46</t>
        </is>
      </c>
      <c r="AC17153" s="33" t="inlineStr">
        <is>
          <t>https://www.contratacion.euskadi.eus/contenidos/anuncio_contratacion/expjaso663478/r01Index/expjaso663478-idxContent.xml</t>
        </is>
      </c>
      <c r="AD17153" s="33" t="inlineStr">
        <is>
          <t>03/02/2026</t>
        </is>
      </c>
      <c r="AE17153" s="33" t="inlineStr">
        <is>
          <t>r01epd01197b2aaddb4a50ddf50f48805bac8fe21</t>
        </is>
      </c>
      <c r="AF17153" s="33" t="inlineStr">
        <is>
          <t>Gobierno Vasco</t>
        </is>
      </c>
      <c r="AG17153" s="33" t="inlineStr">
        <is>
          <t>r01e00000fe4e66771ba470b8e727bb9edc9a4f9a</t>
        </is>
      </c>
      <c r="AH17153" s="33" t="inlineStr">
        <is>
          <t>IVAP - Instituto Vasco de Administración Pública</t>
        </is>
      </c>
      <c r="AI17153" s="33" t="inlineStr">
        <is>
          <t/>
        </is>
      </c>
      <c r="AJ17153" s="33" t="inlineStr">
        <is>
          <t/>
        </is>
      </c>
    </row>
    <row r="17154" customHeight="true" ht="15.0">
      <c r="A17154" s="33" t="inlineStr">
        <is>
          <t>Formación práctica básica para personal de secretaría-intervención</t>
        </is>
      </c>
      <c r="B17154" s="33" t="inlineStr">
        <is>
          <t/>
        </is>
      </c>
      <c r="C17154" s="33" t="inlineStr">
        <is>
          <t>Gobierno Vasco</t>
        </is>
      </c>
      <c r="D17154" s="33" t="inlineStr">
        <is>
          <t/>
        </is>
      </c>
      <c r="E17154" s="33" t="inlineStr">
        <is>
          <t/>
        </is>
      </c>
      <c r="F17154" s="33" t="inlineStr">
        <is>
          <t/>
        </is>
      </c>
      <c r="G17154" s="33" t="inlineStr">
        <is>
          <t>Formación práctica básica para personal de secretaría-intervención</t>
        </is>
      </c>
      <c r="H17154" s="33" t="inlineStr">
        <is>
          <t>Formación práctica básica para personal de secretaría-intervención</t>
        </is>
      </c>
      <c r="I17154" s="33" t="inlineStr">
        <is>
          <t/>
        </is>
      </c>
      <c r="J17154" s="33" t="inlineStr">
        <is>
          <t>05/12/2025</t>
        </is>
      </c>
      <c r="K17154" s="33" t="inlineStr">
        <is>
          <t>P_2026_50_41_1_2_IJEE</t>
        </is>
      </c>
      <c r="L17154" s="33" t="inlineStr">
        <is>
          <t>Adjudicación provisional / definitiva</t>
        </is>
      </c>
      <c r="M17154" s="33" t="inlineStr">
        <is>
          <t>true</t>
        </is>
      </c>
      <c r="N17154" s="33" t="inlineStr">
        <is>
          <t/>
        </is>
      </c>
      <c r="O17154" s="33" t="inlineStr">
        <is>
          <t/>
        </is>
      </c>
      <c r="P17154" s="33" t="inlineStr">
        <is>
          <t/>
        </is>
      </c>
      <c r="Q17154" s="33" t="inlineStr">
        <is>
          <t/>
        </is>
      </c>
      <c r="R17154" s="33" t="inlineStr">
        <is>
          <t/>
        </is>
      </c>
      <c r="S17154" s="33" t="inlineStr">
        <is>
          <t>https://www.contratacion.euskadi.eus/webkpe00-kpeperfi/es/contenidos/anuncio_contratacion/expjaso663479/es_doc/images/w32_logoGobiernoVasco.gif</t>
        </is>
      </c>
      <c r="T17154" s="33" t="inlineStr">
        <is>
          <t>Gobierno Vasco</t>
        </is>
      </c>
      <c r="U17154" s="33" t="inlineStr">
        <is>
          <t>S4833001C - Instituto Vasco de Administración Pública (IVAP)</t>
        </is>
      </c>
      <c r="V17154" s="33" t="inlineStr">
        <is>
          <t>Directora del Instituto Vasco de Administración Pública</t>
        </is>
      </c>
      <c r="W17154" s="33" t="inlineStr">
        <is>
          <t/>
        </is>
      </c>
      <c r="X17154" s="33" t="inlineStr">
        <is>
          <t/>
        </is>
      </c>
      <c r="Y17154" s="33" t="inlineStr">
        <is>
          <t/>
        </is>
      </c>
      <c r="Z17154" s="33" t="inlineStr">
        <is>
          <t>https://www.contratacion.euskadi.eus/anuncio_contratacion/formacion-practica-basica-personal-secretaria-intervencion/expjaso663479/webkpe00-kpesimpc/es/</t>
        </is>
      </c>
      <c r="AA17154" s="33" t="inlineStr">
        <is>
          <t>https://www.contratacion.euskadi.eus/webkpe00-kpesimpc/es/contenidos/anuncio_contratacion/expjaso663479/es_doc/index.html</t>
        </is>
      </c>
      <c r="AB17154" s="33" t="inlineStr">
        <is>
          <t>https://www.contratacion.euskadi.eus/contenidos/anuncio_contratacion/expjaso663479/es_doc/data/es_r01dtpd19aeedde68f429baff5f16118b3066ef71b</t>
        </is>
      </c>
      <c r="AC17154" s="33" t="inlineStr">
        <is>
          <t>https://www.contratacion.euskadi.eus/contenidos/anuncio_contratacion/expjaso663479/r01Index/expjaso663479-idxContent.xml</t>
        </is>
      </c>
      <c r="AD17154" s="33" t="inlineStr">
        <is>
          <t>03/02/2026</t>
        </is>
      </c>
      <c r="AE17154" s="33" t="inlineStr">
        <is>
          <t>r01epd01197b2aaddb4a50ddf50f48805bac8fe21</t>
        </is>
      </c>
      <c r="AF17154" s="33" t="inlineStr">
        <is>
          <t>Gobierno Vasco</t>
        </is>
      </c>
      <c r="AG17154" s="33" t="inlineStr">
        <is>
          <t>r01e00000fe4e66771ba470b8e727bb9edc9a4f9a</t>
        </is>
      </c>
      <c r="AH17154" s="33" t="inlineStr">
        <is>
          <t>IVAP - Instituto Vasco de Administración Pública</t>
        </is>
      </c>
      <c r="AI17154" s="33" t="inlineStr">
        <is>
          <t/>
        </is>
      </c>
      <c r="AJ17154" s="33" t="inlineStr">
        <is>
          <t/>
        </is>
      </c>
    </row>
    <row r="17155" customHeight="true" ht="15.0">
      <c r="A17155" s="33" t="inlineStr">
        <is>
          <t>Formación práctica básica para personal de secretaría-intervención</t>
        </is>
      </c>
      <c r="B17155" s="33" t="inlineStr">
        <is>
          <t/>
        </is>
      </c>
      <c r="C17155" s="33" t="inlineStr">
        <is>
          <t>Gobierno Vasco</t>
        </is>
      </c>
      <c r="D17155" s="33" t="inlineStr">
        <is>
          <t/>
        </is>
      </c>
      <c r="E17155" s="33" t="inlineStr">
        <is>
          <t/>
        </is>
      </c>
      <c r="F17155" s="33" t="inlineStr">
        <is>
          <t/>
        </is>
      </c>
      <c r="G17155" s="33" t="inlineStr">
        <is>
          <t>Formación práctica básica para personal de secretaría-intervención</t>
        </is>
      </c>
      <c r="H17155" s="33" t="inlineStr">
        <is>
          <t>Formación práctica básica para personal de secretaría-intervención</t>
        </is>
      </c>
      <c r="I17155" s="33" t="inlineStr">
        <is>
          <t/>
        </is>
      </c>
      <c r="J17155" s="33" t="inlineStr">
        <is>
          <t>05/12/2025</t>
        </is>
      </c>
      <c r="K17155" s="33" t="inlineStr">
        <is>
          <t>P_2026_50_41_1_2_ODQI</t>
        </is>
      </c>
      <c r="L17155" s="33" t="inlineStr">
        <is>
          <t>Adjudicación provisional / definitiva</t>
        </is>
      </c>
      <c r="M17155" s="33" t="inlineStr">
        <is>
          <t>true</t>
        </is>
      </c>
      <c r="N17155" s="33" t="inlineStr">
        <is>
          <t/>
        </is>
      </c>
      <c r="O17155" s="33" t="inlineStr">
        <is>
          <t/>
        </is>
      </c>
      <c r="P17155" s="33" t="inlineStr">
        <is>
          <t/>
        </is>
      </c>
      <c r="Q17155" s="33" t="inlineStr">
        <is>
          <t/>
        </is>
      </c>
      <c r="R17155" s="33" t="inlineStr">
        <is>
          <t/>
        </is>
      </c>
      <c r="S17155" s="33" t="inlineStr">
        <is>
          <t>https://www.contratacion.euskadi.eus/webkpe00-kpeperfi/es/contenidos/anuncio_contratacion/expjaso663480/es_doc/images/w32_logoGobiernoVasco.gif</t>
        </is>
      </c>
      <c r="T17155" s="33" t="inlineStr">
        <is>
          <t>Gobierno Vasco</t>
        </is>
      </c>
      <c r="U17155" s="33" t="inlineStr">
        <is>
          <t>S4833001C - Instituto Vasco de Administración Pública (IVAP)</t>
        </is>
      </c>
      <c r="V17155" s="33" t="inlineStr">
        <is>
          <t>Directora del Instituto Vasco de Administración Pública</t>
        </is>
      </c>
      <c r="W17155" s="33" t="inlineStr">
        <is>
          <t/>
        </is>
      </c>
      <c r="X17155" s="33" t="inlineStr">
        <is>
          <t/>
        </is>
      </c>
      <c r="Y17155" s="33" t="inlineStr">
        <is>
          <t/>
        </is>
      </c>
      <c r="Z17155" s="33" t="inlineStr">
        <is>
          <t>https://www.contratacion.euskadi.eus/anuncio_contratacion/formacion-practica-basica-personal-secretaria-intervencion/expjaso663480/webkpe00-kpesimpc/es/</t>
        </is>
      </c>
      <c r="AA17155" s="33" t="inlineStr">
        <is>
          <t>https://www.contratacion.euskadi.eus/webkpe00-kpesimpc/es/contenidos/anuncio_contratacion/expjaso663480/es_doc/index.html</t>
        </is>
      </c>
      <c r="AB17155" s="33" t="inlineStr">
        <is>
          <t>https://www.contratacion.euskadi.eus/contenidos/anuncio_contratacion/expjaso663480/es_doc/data/es_r01dtpd19aeede0ed9429baff5b1864f0d79065ab4</t>
        </is>
      </c>
      <c r="AC17155" s="33" t="inlineStr">
        <is>
          <t>https://www.contratacion.euskadi.eus/contenidos/anuncio_contratacion/expjaso663480/r01Index/expjaso663480-idxContent.xml</t>
        </is>
      </c>
      <c r="AD17155" s="33" t="inlineStr">
        <is>
          <t>03/02/2026</t>
        </is>
      </c>
      <c r="AE17155" s="33" t="inlineStr">
        <is>
          <t>r01epd01197b2aaddb4a50ddf50f48805bac8fe21</t>
        </is>
      </c>
      <c r="AF17155" s="33" t="inlineStr">
        <is>
          <t>Gobierno Vasco</t>
        </is>
      </c>
      <c r="AG17155" s="33" t="inlineStr">
        <is>
          <t>r01e00000fe4e66771ba470b8e727bb9edc9a4f9a</t>
        </is>
      </c>
      <c r="AH17155" s="33" t="inlineStr">
        <is>
          <t>IVAP - Instituto Vasco de Administración Pública</t>
        </is>
      </c>
      <c r="AI17155" s="33" t="inlineStr">
        <is>
          <t/>
        </is>
      </c>
      <c r="AJ17155" s="33" t="inlineStr">
        <is>
          <t/>
        </is>
      </c>
    </row>
    <row r="17156" customHeight="true" ht="15.0">
      <c r="A17156" s="33" t="inlineStr">
        <is>
          <t>Servicio de gestión y dinamización de GIZONDUZ, servicio vasco para el trabajo con hombres y masculinidades por la igualdad de  Emakunde-Instituto Vasco de la Mujer</t>
        </is>
      </c>
      <c r="B17156" s="33" t="inlineStr">
        <is>
          <t/>
        </is>
      </c>
      <c r="C17156" s="33" t="inlineStr">
        <is>
          <t>Gobierno Vasco</t>
        </is>
      </c>
      <c r="D17156" s="33" t="inlineStr">
        <is>
          <t/>
        </is>
      </c>
      <c r="E17156" s="33" t="inlineStr">
        <is>
          <t/>
        </is>
      </c>
      <c r="F17156" s="33" t="inlineStr">
        <is>
          <t/>
        </is>
      </c>
      <c r="G17156" s="33" t="inlineStr">
        <is>
          <t>Servicio de gestión y dinamización de GIZONDUZ, servicio vasco para el trabajo con hombres y masculinidades por la igualdad de  Emakunde-Instituto Vasco de la Mujer</t>
        </is>
      </c>
      <c r="H17156" s="33" t="inlineStr">
        <is>
          <t>Servicio de gestión y dinamización de GIZONDUZ, servicio vasco para el trabajo con hombres y masculinidades por la igualdad de  Emakunde-Instituto Vasco de la Mujer</t>
        </is>
      </c>
      <c r="I17156" s="33" t="inlineStr">
        <is>
          <t/>
        </is>
      </c>
      <c r="J17156" s="33" t="inlineStr">
        <is>
          <t>03/12/2025</t>
        </is>
      </c>
      <c r="K17156" s="33" t="inlineStr">
        <is>
          <t>05EMK/05S/2026</t>
        </is>
      </c>
      <c r="L17156" s="33" t="inlineStr">
        <is>
          <t>Anuncio en estudio / Plazo cerrado</t>
        </is>
      </c>
      <c r="M17156" s="33" t="inlineStr">
        <is>
          <t>false</t>
        </is>
      </c>
      <c r="N17156" s="33" t="inlineStr">
        <is>
          <t/>
        </is>
      </c>
      <c r="O17156" s="33" t="inlineStr">
        <is>
          <t/>
        </is>
      </c>
      <c r="P17156" s="33" t="inlineStr">
        <is>
          <t/>
        </is>
      </c>
      <c r="Q17156" s="33" t="inlineStr">
        <is>
          <t/>
        </is>
      </c>
      <c r="R17156" s="33" t="inlineStr">
        <is>
          <t/>
        </is>
      </c>
      <c r="S17156" s="33" t="inlineStr">
        <is>
          <t>https://www.contratacion.euskadi.eus/webkpe00-kpeperfi/es/contenidos/anuncio_contratacion/expjaso663486/es_doc/images/w32_logoGobiernoVasco.gif</t>
        </is>
      </c>
      <c r="T17156" s="33" t="inlineStr">
        <is>
          <t>Gobierno Vasco</t>
        </is>
      </c>
      <c r="U17156" s="33" t="inlineStr">
        <is>
          <t>S4833001C - Emakunde-Instituto Vasco de la Mujer</t>
        </is>
      </c>
      <c r="V17156" s="33" t="inlineStr">
        <is>
          <t>Dirección de EMAKUNDE</t>
        </is>
      </c>
      <c r="W17156" s="33" t="inlineStr">
        <is>
          <t/>
        </is>
      </c>
      <c r="X17156" s="33" t="inlineStr">
        <is>
          <t/>
        </is>
      </c>
      <c r="Y17156" s="33" t="inlineStr">
        <is>
          <t>19/12/2025 13:00</t>
        </is>
      </c>
      <c r="Z17156" s="33" t="inlineStr">
        <is>
          <t>https://www.contratacion.euskadi.eus/anuncio_contratacion/servicio-gestion-y-dinamizacion-gizonduz-servicio-vasco-trabajo-hombres-y-masculinidades-igualdad-emakunde-instituto-vasco-mujer/webkpe00-kpesimpc/es/</t>
        </is>
      </c>
      <c r="AA17156" s="33" t="inlineStr">
        <is>
          <t>https://www.contratacion.euskadi.eus/webkpe00-kpesimpc/es/contenidos/anuncio_contratacion/expjaso663486/es_doc/index.html</t>
        </is>
      </c>
      <c r="AB17156" s="33" t="inlineStr">
        <is>
          <t>https://www.contratacion.euskadi.eus/contenidos/anuncio_contratacion/expjaso663486/es_doc/data/es_r01dtpd19ae399ff57238efc7ef54b16ae9edeb9f0</t>
        </is>
      </c>
      <c r="AC17156" s="33" t="inlineStr">
        <is>
          <t>https://www.contratacion.euskadi.eus/contenidos/anuncio_contratacion/expjaso663486/r01Index/expjaso663486-idxContent.xml</t>
        </is>
      </c>
      <c r="AD17156" s="33" t="inlineStr">
        <is>
          <t>30/01/2026</t>
        </is>
      </c>
      <c r="AE17156" s="33" t="inlineStr">
        <is>
          <t>r01epd01197b2aaddb4a50ddf50f48805bac8fe21</t>
        </is>
      </c>
      <c r="AF17156" s="33" t="inlineStr">
        <is>
          <t>Gobierno Vasco</t>
        </is>
      </c>
      <c r="AG17156" s="33" t="inlineStr">
        <is>
          <t>r01e00000fe4e66771ba470b85a842e927973ef4d</t>
        </is>
      </c>
      <c r="AH17156" s="33" t="inlineStr">
        <is>
          <t>Emakunde - Instituto Vasco de la Mujer</t>
        </is>
      </c>
      <c r="AI17156" s="33" t="inlineStr">
        <is>
          <t/>
        </is>
      </c>
      <c r="AJ17156" s="33" t="inlineStr">
        <is>
          <t/>
        </is>
      </c>
    </row>
    <row r="17157" customHeight="true" ht="15.0">
      <c r="A17157" s="33" t="inlineStr">
        <is>
          <t>Servicio de ayuda a domicilio y de asistencia en la viviendas tuteladas</t>
        </is>
      </c>
      <c r="B17157" s="33" t="inlineStr">
        <is>
          <t/>
        </is>
      </c>
      <c r="C17157" s="33" t="inlineStr">
        <is>
          <t>Gobierno Vasco</t>
        </is>
      </c>
      <c r="D17157" s="33" t="inlineStr">
        <is>
          <t/>
        </is>
      </c>
      <c r="E17157" s="33" t="inlineStr">
        <is>
          <t/>
        </is>
      </c>
      <c r="F17157" s="33" t="inlineStr">
        <is>
          <t/>
        </is>
      </c>
      <c r="G17157" s="33" t="inlineStr">
        <is>
          <t>Servicio de ayuda a domicilio y de asistencia en la viviendas tuteladas</t>
        </is>
      </c>
      <c r="H17157" s="33" t="inlineStr">
        <is>
          <t>Servicio de ayuda a domicilio y de asistencia en la viviendas tuteladas</t>
        </is>
      </c>
      <c r="I17157" s="33" t="inlineStr">
        <is>
          <t/>
        </is>
      </c>
      <c r="J17157" s="33" t="inlineStr">
        <is>
          <t>03/12/2025</t>
        </is>
      </c>
      <c r="K17157" s="33" t="inlineStr">
        <is>
          <t>2025T0110012</t>
        </is>
      </c>
      <c r="L17157" s="33" t="inlineStr">
        <is>
          <t>Anuncio en estudio / Plazo cerrado</t>
        </is>
      </c>
      <c r="M17157" s="33" t="inlineStr">
        <is>
          <t>false</t>
        </is>
      </c>
      <c r="N17157" s="33" t="inlineStr">
        <is>
          <t/>
        </is>
      </c>
      <c r="O17157" s="33" t="inlineStr">
        <is>
          <t/>
        </is>
      </c>
      <c r="P17157" s="33" t="inlineStr">
        <is>
          <t/>
        </is>
      </c>
      <c r="Q17157" s="33" t="inlineStr">
        <is>
          <t/>
        </is>
      </c>
      <c r="R17157" s="33" t="inlineStr">
        <is>
          <t/>
        </is>
      </c>
      <c r="S17157" s="33" t="inlineStr">
        <is>
          <t>https://www.contratacion.euskadi.eus/webkpe00-kpeperfi/es/contenidos/anuncio_contratacion/expjaso663488/es_doc/images/logo_lasarte-oria.jpg</t>
        </is>
      </c>
      <c r="T17157" s="33" t="inlineStr">
        <is>
          <t>Ayuntamiento de Lasarte-Oria</t>
        </is>
      </c>
      <c r="U17157" s="33" t="inlineStr">
        <is>
          <t>P2009500F - Ayuntamiento de Lasarte-Oria</t>
        </is>
      </c>
      <c r="V17157" s="33" t="inlineStr">
        <is>
          <t>Alcaldía</t>
        </is>
      </c>
      <c r="W17157" s="33" t="inlineStr">
        <is>
          <t/>
        </is>
      </c>
      <c r="X17157" s="33" t="inlineStr">
        <is>
          <t/>
        </is>
      </c>
      <c r="Y17157" s="33" t="inlineStr">
        <is>
          <t>31/12/2025 23:59</t>
        </is>
      </c>
      <c r="Z17157" s="33" t="inlineStr">
        <is>
          <t>https://www.contratacion.euskadi.eus/anuncio_contratacion/servicio-ayuda-domicilio-y-asitencia-viviendas-tuteladas/webkpe00-kpesimpc/es/</t>
        </is>
      </c>
      <c r="AA17157" s="33" t="inlineStr">
        <is>
          <t>https://www.contratacion.euskadi.eus/webkpe00-kpesimpc/es/contenidos/anuncio_contratacion/expjaso663488/es_doc/index.html</t>
        </is>
      </c>
      <c r="AB17157" s="33" t="inlineStr">
        <is>
          <t>https://www.contratacion.euskadi.eus/contenidos/anuncio_contratacion/expjaso663488/es_doc/data/es_r01dtpd19ae26837c3383e4031a6c3b3b8a70626d9</t>
        </is>
      </c>
      <c r="AC17157" s="33" t="inlineStr">
        <is>
          <t>https://www.contratacion.euskadi.eus/contenidos/anuncio_contratacion/expjaso663488/r01Index/expjaso663488-idxContent.xml</t>
        </is>
      </c>
      <c r="AD17157" s="33" t="inlineStr">
        <is>
          <t>01/01/2026</t>
        </is>
      </c>
      <c r="AE17157" s="33" t="inlineStr">
        <is>
          <t>r01etpd1582f6755d71b50e9369aab5289898c8f02</t>
        </is>
      </c>
      <c r="AF17157" s="33" t="inlineStr">
        <is>
          <t>Ayuntamiento de Lasarte-Oria</t>
        </is>
      </c>
      <c r="AG17157" s="33" t="inlineStr">
        <is>
          <t>r01etpd1618aca04141dc44916f2ef8763f1dbb014</t>
        </is>
      </c>
      <c r="AH17157" s="33" t="inlineStr">
        <is>
          <t>Ayuntamiento de Lasarte-Oria</t>
        </is>
      </c>
      <c r="AI17157" s="33" t="inlineStr">
        <is>
          <t/>
        </is>
      </c>
      <c r="AJ17157" s="33" t="inlineStr">
        <is>
          <t/>
        </is>
      </c>
    </row>
    <row r="17158" customHeight="true" ht="15.0">
      <c r="A17158" s="33" t="inlineStr">
        <is>
          <t>Servicios jurídicos</t>
        </is>
      </c>
      <c r="B17158" s="33" t="inlineStr">
        <is>
          <t/>
        </is>
      </c>
      <c r="C17158" s="33" t="inlineStr">
        <is>
          <t>Gobierno Vasco</t>
        </is>
      </c>
      <c r="D17158" s="33" t="inlineStr">
        <is>
          <t/>
        </is>
      </c>
      <c r="E17158" s="33" t="inlineStr">
        <is>
          <t/>
        </is>
      </c>
      <c r="F17158" s="33" t="inlineStr">
        <is>
          <t/>
        </is>
      </c>
      <c r="G17158" s="33" t="inlineStr">
        <is>
          <t>Servicios jurídicos</t>
        </is>
      </c>
      <c r="H17158" s="33" t="inlineStr">
        <is>
          <t>Servicios jurídicos</t>
        </is>
      </c>
      <c r="I17158" s="33" t="inlineStr">
        <is>
          <t/>
        </is>
      </c>
      <c r="J17158" s="33" t="inlineStr">
        <is>
          <t>01/12/2025</t>
        </is>
      </c>
      <c r="K17158" s="33" t="inlineStr">
        <is>
          <t>BMG_2025-08-SERV</t>
        </is>
      </c>
      <c r="L17158" s="33" t="inlineStr">
        <is>
          <t>Adjudicación provisional / definitiva</t>
        </is>
      </c>
      <c r="M17158" s="33" t="inlineStr">
        <is>
          <t>false</t>
        </is>
      </c>
      <c r="N17158" s="33" t="inlineStr">
        <is>
          <t/>
        </is>
      </c>
      <c r="O17158" s="33" t="inlineStr">
        <is>
          <t/>
        </is>
      </c>
      <c r="P17158" s="33" t="inlineStr">
        <is>
          <t/>
        </is>
      </c>
      <c r="Q17158" s="33" t="inlineStr">
        <is>
          <t/>
        </is>
      </c>
      <c r="R17158" s="33" t="inlineStr">
        <is>
          <t/>
        </is>
      </c>
      <c r="S17158" s="33" t="inlineStr">
        <is>
          <t>https://www.contratacion.euskadi.eus/webkpe00-kpeperfi/es/contenidos/anuncio_contratacion/expjaso663489/es_doc/images/cicbiomagune.jpg</t>
        </is>
      </c>
      <c r="T17158" s="33" t="inlineStr">
        <is>
          <t>Asociación Centro de Investigación Cooperativa en Biomateriales-CIC biomaGUNE</t>
        </is>
      </c>
      <c r="U17158" s="33" t="inlineStr">
        <is>
          <t>G20788840 - Asociación Centro de Investigación Cooperativa en Biomateriales-CIC biomaGUNE</t>
        </is>
      </c>
      <c r="V17158" s="33" t="inlineStr">
        <is>
          <t>Director General</t>
        </is>
      </c>
      <c r="W17158" s="33" t="inlineStr">
        <is>
          <t/>
        </is>
      </c>
      <c r="X17158" s="33" t="inlineStr">
        <is>
          <t/>
        </is>
      </c>
      <c r="Y17158" s="33" t="inlineStr">
        <is>
          <t>16/12/2025 18:00</t>
        </is>
      </c>
      <c r="Z17158" s="33" t="inlineStr">
        <is>
          <t>https://www.contratacion.euskadi.eus/anuncio_contratacion/servicios-juridicos/expjaso663489/webkpe00-kpesimpc/es/</t>
        </is>
      </c>
      <c r="AA17158" s="33" t="inlineStr">
        <is>
          <t>https://www.contratacion.euskadi.eus/webkpe00-kpesimpc/es/contenidos/anuncio_contratacion/expjaso663489/es_doc/index.html</t>
        </is>
      </c>
      <c r="AB17158" s="33" t="inlineStr">
        <is>
          <t>https://www.contratacion.euskadi.eus/contenidos/anuncio_contratacion/expjaso663489/es_doc/data/es_r01dtpd19adabb79d5383e40315c896ef14f512238</t>
        </is>
      </c>
      <c r="AC17158" s="33" t="inlineStr">
        <is>
          <t>https://www.contratacion.euskadi.eus/contenidos/anuncio_contratacion/expjaso663489/r01Index/expjaso663489-idxContent.xml</t>
        </is>
      </c>
      <c r="AD17158" s="33" t="inlineStr">
        <is>
          <t>09/02/2026</t>
        </is>
      </c>
      <c r="AE17158" s="33" t="inlineStr">
        <is>
          <t>r01etpd0161d29439942b095b7995a477eca5639e3</t>
        </is>
      </c>
      <c r="AF17158" s="33" t="inlineStr">
        <is>
          <t>CIC biomaGUNE</t>
        </is>
      </c>
      <c r="AG17158" s="33" t="inlineStr">
        <is>
          <t>r01etpd0161d2978f102b095b77d9152da25700baf</t>
        </is>
      </c>
      <c r="AH17158" s="33" t="inlineStr">
        <is>
          <t>CIC biomaGUNE</t>
        </is>
      </c>
      <c r="AI17158" s="33" t="inlineStr">
        <is>
          <t/>
        </is>
      </c>
      <c r="AJ17158" s="33" t="inlineStr">
        <is>
          <t/>
        </is>
      </c>
    </row>
    <row r="17159" customHeight="true" ht="15.0">
      <c r="A17159" s="33" t="inlineStr">
        <is>
          <t>Servicios de patrocinio para organizar el evento Umbra Light Festival Vitoria-Gasteiz 2026.</t>
        </is>
      </c>
      <c r="B17159" s="33" t="inlineStr">
        <is>
          <t/>
        </is>
      </c>
      <c r="C17159" s="33" t="inlineStr">
        <is>
          <t>Gobierno Vasco</t>
        </is>
      </c>
      <c r="D17159" s="33" t="inlineStr">
        <is>
          <t/>
        </is>
      </c>
      <c r="E17159" s="33" t="inlineStr">
        <is>
          <t/>
        </is>
      </c>
      <c r="F17159" s="33" t="inlineStr">
        <is>
          <t/>
        </is>
      </c>
      <c r="G17159" s="33" t="inlineStr">
        <is>
          <t>Servicios de patrocinio para organizar el evento Umbra Light Festival Vitoria-Gasteiz 2026.</t>
        </is>
      </c>
      <c r="H17159" s="33" t="inlineStr">
        <is>
          <t>Servicios de patrocinio para organizar el evento Umbra Light Festival Vitoria-Gasteiz 2026.</t>
        </is>
      </c>
      <c r="I17159" s="33" t="inlineStr">
        <is>
          <t/>
        </is>
      </c>
      <c r="J17159" s="33" t="inlineStr">
        <is>
          <t>30/12/2025</t>
        </is>
      </c>
      <c r="K17159" s="33" t="inlineStr">
        <is>
          <t>B2025010</t>
        </is>
      </c>
      <c r="L17159" s="33" t="inlineStr">
        <is>
          <t>Adjudicación provisional / definitiva</t>
        </is>
      </c>
      <c r="M17159" s="33" t="inlineStr">
        <is>
          <t>false</t>
        </is>
      </c>
      <c r="N17159" s="33" t="inlineStr">
        <is>
          <t/>
        </is>
      </c>
      <c r="O17159" s="33" t="inlineStr">
        <is>
          <t/>
        </is>
      </c>
      <c r="P17159" s="33" t="inlineStr">
        <is>
          <t/>
        </is>
      </c>
      <c r="Q17159" s="33" t="inlineStr">
        <is>
          <t/>
        </is>
      </c>
      <c r="R17159" s="33" t="inlineStr">
        <is>
          <t/>
        </is>
      </c>
      <c r="S17159" s="33" t="inlineStr">
        <is>
          <t>https://www.contratacion.euskadi.eus/webkpe00-kpeperfi/es/contenidos/anuncio_contratacion/expjaso663506/es_doc/images/logo_basquetour_berria.gif</t>
        </is>
      </c>
      <c r="T17159" s="33" t="inlineStr">
        <is>
          <t>BASQUETOUR Agencia Vasca de Turismo, S.A.</t>
        </is>
      </c>
      <c r="U17159" s="33" t="inlineStr">
        <is>
          <t>A95444501 - BASQUETOUR, S.A.</t>
        </is>
      </c>
      <c r="V17159" s="33" t="inlineStr">
        <is>
          <t>Dirección general de BASQUETOUR</t>
        </is>
      </c>
      <c r="W17159" s="33" t="inlineStr">
        <is>
          <t/>
        </is>
      </c>
      <c r="X17159" s="33" t="inlineStr">
        <is>
          <t/>
        </is>
      </c>
      <c r="Y17159" s="33" t="inlineStr">
        <is>
          <t>11/12/2025 12:00</t>
        </is>
      </c>
      <c r="Z17159" s="33" t="inlineStr">
        <is>
          <t>https://www.contratacion.euskadi.eus/anuncio_contratacion/servicios-patrocinio-organizar-evento-umbra-light-festival-vitoria-gasteiz-2026/webkpe00-kpesimpc/es/</t>
        </is>
      </c>
      <c r="AA17159" s="33" t="inlineStr">
        <is>
          <t>https://www.contratacion.euskadi.eus/webkpe00-kpesimpc/es/contenidos/anuncio_contratacion/expjaso663506/es_doc/index.html</t>
        </is>
      </c>
      <c r="AB17159" s="33" t="inlineStr">
        <is>
          <t>https://www.contratacion.euskadi.eus/contenidos/anuncio_contratacion/expjaso663506/es_doc/data/es_r01dtpd19b6e8f1e2a5ccad867d50a8d30e8828dfe</t>
        </is>
      </c>
      <c r="AC17159" s="33" t="inlineStr">
        <is>
          <t>https://www.contratacion.euskadi.eus/contenidos/anuncio_contratacion/expjaso663506/r01Index/expjaso663506-idxContent.xml</t>
        </is>
      </c>
      <c r="AD17159" s="33" t="inlineStr">
        <is>
          <t>26/01/2026</t>
        </is>
      </c>
      <c r="AE17159" s="33" t="inlineStr">
        <is>
          <t>r01epd012761b52c2ceeaede444854baf4e0a7067</t>
        </is>
      </c>
      <c r="AF17159" s="33" t="inlineStr">
        <is>
          <t>Basquetour, S.A.</t>
        </is>
      </c>
      <c r="AG17159" s="33" t="inlineStr">
        <is>
          <t>r01epd012641c356f1902dada74008321ff74b73d</t>
        </is>
      </c>
      <c r="AH17159" s="33" t="inlineStr">
        <is>
          <t>BASQUETOUR</t>
        </is>
      </c>
      <c r="AI17159" s="33" t="inlineStr">
        <is>
          <t/>
        </is>
      </c>
      <c r="AJ17159" s="33" t="inlineStr">
        <is>
          <t/>
        </is>
      </c>
    </row>
    <row r="17160" customHeight="true" ht="15.0">
      <c r="A17160" s="33" t="inlineStr">
        <is>
          <t>Obras de urbanización de huertos comunitarios en Salburua.</t>
        </is>
      </c>
      <c r="B17160" s="33" t="inlineStr">
        <is>
          <t/>
        </is>
      </c>
      <c r="C17160" s="33" t="inlineStr">
        <is>
          <t>Gobierno Vasco</t>
        </is>
      </c>
      <c r="D17160" s="33" t="inlineStr">
        <is>
          <t/>
        </is>
      </c>
      <c r="E17160" s="33" t="inlineStr">
        <is>
          <t/>
        </is>
      </c>
      <c r="F17160" s="33" t="inlineStr">
        <is>
          <t/>
        </is>
      </c>
      <c r="G17160" s="33" t="inlineStr">
        <is>
          <t>Obras de urbanización de huertos comunitarios en Salburua.</t>
        </is>
      </c>
      <c r="H17160" s="33" t="inlineStr">
        <is>
          <t>Obras de urbanización de huertos comunitarios en Salburua.</t>
        </is>
      </c>
      <c r="I17160" s="33" t="inlineStr">
        <is>
          <t/>
        </is>
      </c>
      <c r="J17160" s="33" t="inlineStr">
        <is>
          <t>05/12/2025</t>
        </is>
      </c>
      <c r="K17160" s="33" t="inlineStr">
        <is>
          <t>2025/CO_SOBR/0055</t>
        </is>
      </c>
      <c r="L17160" s="33" t="inlineStr">
        <is>
          <t>Anuncio en estudio / Plazo cerrado</t>
        </is>
      </c>
      <c r="M17160" s="33" t="inlineStr">
        <is>
          <t>false</t>
        </is>
      </c>
      <c r="N17160" s="33" t="inlineStr">
        <is>
          <t/>
        </is>
      </c>
      <c r="O17160" s="33" t="inlineStr">
        <is>
          <t/>
        </is>
      </c>
      <c r="P17160" s="33" t="inlineStr">
        <is>
          <t/>
        </is>
      </c>
      <c r="Q17160" s="33" t="inlineStr">
        <is>
          <t/>
        </is>
      </c>
      <c r="R17160" s="33" t="inlineStr">
        <is>
          <t/>
        </is>
      </c>
      <c r="S17160" s="33" t="inlineStr">
        <is>
          <t>https://www.contratacion.euskadi.eus/webkpe00-kpeperfi/es/contenidos/anuncio_contratacion/expjaso663508/es_doc/images/logo_vitoria.jpg</t>
        </is>
      </c>
      <c r="T17160" s="33" t="inlineStr">
        <is>
          <t>Ayuntamiento de Vitoria-Gasteiz</t>
        </is>
      </c>
      <c r="U17160" s="33" t="inlineStr">
        <is>
          <t>P0106800F - Ayuntamiento de Vitoria-Gasteiz</t>
        </is>
      </c>
      <c r="V17160" s="33" t="inlineStr">
        <is>
          <t>Junta de Gobierno Local</t>
        </is>
      </c>
      <c r="W17160" s="33" t="inlineStr">
        <is>
          <t/>
        </is>
      </c>
      <c r="X17160" s="33" t="inlineStr">
        <is>
          <t/>
        </is>
      </c>
      <c r="Y17160" s="33" t="inlineStr">
        <is>
          <t>19/01/2026 14:00</t>
        </is>
      </c>
      <c r="Z17160" s="33" t="inlineStr">
        <is>
          <t>https://www.contratacion.euskadi.eus/anuncio_contratacion/obras-urbanizacion-huertos-comunitarios-salburua/webkpe00-kpesimpc/es/</t>
        </is>
      </c>
      <c r="AA17160" s="33" t="inlineStr">
        <is>
          <t>https://www.contratacion.euskadi.eus/webkpe00-kpesimpc/es/contenidos/anuncio_contratacion/expjaso663508/es_doc/index.html</t>
        </is>
      </c>
      <c r="AB17160" s="33" t="inlineStr">
        <is>
          <t>https://www.contratacion.euskadi.eus/contenidos/anuncio_contratacion/expjaso663508/es_doc/data/es_r01dtpd19aede6b7d17e2aa57252d2eaf405acaa93</t>
        </is>
      </c>
      <c r="AC17160" s="33" t="inlineStr">
        <is>
          <t>https://www.contratacion.euskadi.eus/contenidos/anuncio_contratacion/expjaso663508/r01Index/expjaso663508-idxContent.xml</t>
        </is>
      </c>
      <c r="AD17160" s="33" t="inlineStr">
        <is>
          <t>27/01/2026</t>
        </is>
      </c>
      <c r="AE17160" s="33" t="inlineStr">
        <is>
          <t>r01epd01247c8f5a82dd557248cddb434e507a878</t>
        </is>
      </c>
      <c r="AF17160" s="33" t="inlineStr">
        <is>
          <t>Ayuntamiento de Vitoria-Gasteiz</t>
        </is>
      </c>
      <c r="AG17160" s="33" t="inlineStr">
        <is>
          <t>r01etpd0161f5d9338f2b095b7892839b4974b3102</t>
        </is>
      </c>
      <c r="AH17160" s="33" t="inlineStr">
        <is>
          <t>Ayuntamiento de Vitoria-Gasteiz</t>
        </is>
      </c>
      <c r="AI17160" s="33" t="inlineStr">
        <is>
          <t/>
        </is>
      </c>
      <c r="AJ17160" s="33" t="inlineStr">
        <is>
          <t/>
        </is>
      </c>
    </row>
    <row r="17161" customHeight="true" ht="15.0">
      <c r="A17161" s="33" t="inlineStr">
        <is>
          <t>Prestación de los servicios para la ejecución de una campaña de promoción y sensibilización de productos europeos con denominación de origen en los mercados de Japón y Corea del Sur durante 3 años, en el marco del programa CAPRICE II.</t>
        </is>
      </c>
      <c r="B17161" s="33" t="inlineStr">
        <is>
          <t/>
        </is>
      </c>
      <c r="C17161" s="33" t="inlineStr">
        <is>
          <t>Gobierno Vasco</t>
        </is>
      </c>
      <c r="D17161" s="33" t="inlineStr">
        <is>
          <t/>
        </is>
      </c>
      <c r="E17161" s="33" t="inlineStr">
        <is>
          <t/>
        </is>
      </c>
      <c r="F17161" s="33" t="inlineStr">
        <is>
          <t/>
        </is>
      </c>
      <c r="G17161" s="33" t="inlineStr">
        <is>
          <t>Prestación de los servicios para la ejecución de una campaña de promoción y sensibilización de productos europeos con denominación de origen en los mercados de Japón y Corea del Sur durante 3 años, en el marco del programa CAPRICE II.</t>
        </is>
      </c>
      <c r="H17161" s="33" t="inlineStr">
        <is>
          <t>Prestación de los servicios para la ejecución de una campaña de promoción y sensibilización de productos europeos con denominación de origen en los mercados de Japón y Corea del Sur durante 3 años, en el marco del programa CAPRICE II.</t>
        </is>
      </c>
      <c r="I17161" s="33" t="inlineStr">
        <is>
          <t/>
        </is>
      </c>
      <c r="J17161" s="33" t="inlineStr">
        <is>
          <t>03/12/2025</t>
        </is>
      </c>
      <c r="K17161" s="33" t="inlineStr">
        <is>
          <t>35_25</t>
        </is>
      </c>
      <c r="L17161" s="33" t="inlineStr">
        <is>
          <t>Anuncio en estudio / Plazo cerrado</t>
        </is>
      </c>
      <c r="M17161" s="33" t="inlineStr">
        <is>
          <t>false</t>
        </is>
      </c>
      <c r="N17161" s="33" t="inlineStr">
        <is>
          <t/>
        </is>
      </c>
      <c r="O17161" s="33" t="inlineStr">
        <is>
          <t/>
        </is>
      </c>
      <c r="P17161" s="33" t="inlineStr">
        <is>
          <t/>
        </is>
      </c>
      <c r="Q17161" s="33" t="inlineStr">
        <is>
          <t/>
        </is>
      </c>
      <c r="R17161" s="33" t="inlineStr">
        <is>
          <t/>
        </is>
      </c>
      <c r="S17161" s="33" t="inlineStr">
        <is>
          <t>https://www.contratacion.euskadi.eus/webkpe00-kpeperfi/es/contenidos/anuncio_contratacion/expjaso663510/es_doc/images/hazi-2021-logo-txiki.png</t>
        </is>
      </c>
      <c r="T17161" s="33" t="inlineStr">
        <is>
          <t>HAZI Desarrollo Rural Litoral y Alimentario</t>
        </is>
      </c>
      <c r="U17161" s="33" t="inlineStr">
        <is>
          <t>G48986137 - HAZI</t>
        </is>
      </c>
      <c r="V17161" s="33" t="inlineStr">
        <is>
          <t>Director/a de HAZI</t>
        </is>
      </c>
      <c r="W17161" s="33" t="inlineStr">
        <is>
          <t/>
        </is>
      </c>
      <c r="X17161" s="33" t="inlineStr">
        <is>
          <t/>
        </is>
      </c>
      <c r="Y17161" s="33" t="inlineStr">
        <is>
          <t>07/01/2026 10:00</t>
        </is>
      </c>
      <c r="Z17161" s="33" t="inlineStr">
        <is>
          <t>https://www.contratacion.euskadi.eus/anuncio_contratacion/prestacion-servicios-ejecucion-campana-promocion-y-sensibilizacion-productos-europeos-denominacion-origen-mercados-japon-y-corea-del-sur-durante-3-anos-marco-del-programa-caprice-ii/webkpe00-kpesimpc/es/</t>
        </is>
      </c>
      <c r="AA17161" s="33" t="inlineStr">
        <is>
          <t>https://www.contratacion.euskadi.eus/webkpe00-kpesimpc/es/contenidos/anuncio_contratacion/expjaso663510/es_doc/index.html</t>
        </is>
      </c>
      <c r="AB17161" s="33" t="inlineStr">
        <is>
          <t>https://www.contratacion.euskadi.eus/contenidos/anuncio_contratacion/expjaso663510/es_doc/data/es_r01dtpd19ae282b81a383e40311f9e17b4d1f60182</t>
        </is>
      </c>
      <c r="AC17161" s="33" t="inlineStr">
        <is>
          <t>https://www.contratacion.euskadi.eus/contenidos/anuncio_contratacion/expjaso663510/r01Index/expjaso663510-idxContent.xml</t>
        </is>
      </c>
      <c r="AD17161" s="33" t="inlineStr">
        <is>
          <t>02/02/2026</t>
        </is>
      </c>
      <c r="AE17161" s="33" t="inlineStr">
        <is>
          <t>r01etpd014fdafee0c21ae0d1ddea9d96d4a4e921e</t>
        </is>
      </c>
      <c r="AF17161" s="33" t="inlineStr">
        <is>
          <t>Fundación HAZI Fundazioa</t>
        </is>
      </c>
      <c r="AG17161" s="33" t="inlineStr">
        <is>
          <t>r01etpd14fdb1de6e31ae0d1ddc4aa4fec819b2e72</t>
        </is>
      </c>
      <c r="AH17161" s="33" t="inlineStr">
        <is>
          <t>Fundación HAZI Fundazioa</t>
        </is>
      </c>
      <c r="AI17161" s="33" t="inlineStr">
        <is>
          <t/>
        </is>
      </c>
      <c r="AJ17161" s="33" t="inlineStr">
        <is>
          <t/>
        </is>
      </c>
    </row>
    <row r="17162" customHeight="true" ht="15.0">
      <c r="A17162" s="33" t="inlineStr">
        <is>
          <t>Suministro, instalación y asistencia técnica de medios audiovisuales para actividades organizadas por el Ayuntamiento.</t>
        </is>
      </c>
      <c r="B17162" s="33" t="inlineStr">
        <is>
          <t/>
        </is>
      </c>
      <c r="C17162" s="33" t="inlineStr">
        <is>
          <t>Gobierno Vasco</t>
        </is>
      </c>
      <c r="D17162" s="33" t="inlineStr">
        <is>
          <t/>
        </is>
      </c>
      <c r="E17162" s="33" t="inlineStr">
        <is>
          <t/>
        </is>
      </c>
      <c r="F17162" s="33" t="inlineStr">
        <is>
          <t/>
        </is>
      </c>
      <c r="G17162" s="33" t="inlineStr">
        <is>
          <t>Suministro, instalación y asistencia técnica de medios audiovisuales para actividades organizadas por el Ayuntamiento.</t>
        </is>
      </c>
      <c r="H17162" s="33" t="inlineStr">
        <is>
          <t>Suministro, instalación y asistencia técnica de medios audiovisuales para actividades organizadas por el Ayuntamiento.</t>
        </is>
      </c>
      <c r="I17162" s="33" t="inlineStr">
        <is>
          <t/>
        </is>
      </c>
      <c r="J17162" s="33" t="inlineStr">
        <is>
          <t>03/12/2025</t>
        </is>
      </c>
      <c r="K17162" s="33" t="inlineStr">
        <is>
          <t>2025ZAUN0108</t>
        </is>
      </c>
      <c r="L17162" s="33" t="inlineStr">
        <is>
          <t>Anuncio en estudio / Plazo cerrado</t>
        </is>
      </c>
      <c r="M17162" s="33" t="inlineStr">
        <is>
          <t>false</t>
        </is>
      </c>
      <c r="N17162" s="33" t="inlineStr">
        <is>
          <t/>
        </is>
      </c>
      <c r="O17162" s="33" t="inlineStr">
        <is>
          <t/>
        </is>
      </c>
      <c r="P17162" s="33" t="inlineStr">
        <is>
          <t/>
        </is>
      </c>
      <c r="Q17162" s="33" t="inlineStr">
        <is>
          <t/>
        </is>
      </c>
      <c r="R17162" s="33" t="inlineStr">
        <is>
          <t/>
        </is>
      </c>
      <c r="S17162" s="33" t="inlineStr">
        <is>
          <t>https://www.contratacion.euskadi.eus/webkpe00-kpeperfi/es/contenidos/anuncio_contratacion/expjaso663512/es_doc/images/logo_irun.jpg</t>
        </is>
      </c>
      <c r="T17162" s="33" t="inlineStr">
        <is>
          <t>Ayuntamiento de Irun</t>
        </is>
      </c>
      <c r="U17162" s="33" t="inlineStr">
        <is>
          <t>P2004900C - Ayuntamiento de Irun</t>
        </is>
      </c>
      <c r="V17162" s="33" t="inlineStr">
        <is>
          <t>Junta de Gobierno Local</t>
        </is>
      </c>
      <c r="W17162" s="33" t="inlineStr">
        <is>
          <t/>
        </is>
      </c>
      <c r="X17162" s="33" t="inlineStr">
        <is>
          <t/>
        </is>
      </c>
      <c r="Y17162" s="33" t="inlineStr">
        <is>
          <t>02/01/2026 14:00</t>
        </is>
      </c>
      <c r="Z17162" s="33" t="inlineStr">
        <is>
          <t>https://www.contratacion.euskadi.eus/anuncio_contratacion/suministro-instalacion-y-asistencia-tecnica-medios-audiovisuales-actividades-organizadas-ayuntamiento/expjaso663512/webkpe00-kpesimpc/es/</t>
        </is>
      </c>
      <c r="AA17162" s="33" t="inlineStr">
        <is>
          <t>https://www.contratacion.euskadi.eus/webkpe00-kpesimpc/es/contenidos/anuncio_contratacion/expjaso663512/es_doc/index.html</t>
        </is>
      </c>
      <c r="AB17162" s="33" t="inlineStr">
        <is>
          <t>https://www.contratacion.euskadi.eus/contenidos/anuncio_contratacion/expjaso663512/es_doc/data/es_r01dtpd19ae274e1347e2aa5727087c58358ecd6e3</t>
        </is>
      </c>
      <c r="AC17162" s="33" t="inlineStr">
        <is>
          <t>https://www.contratacion.euskadi.eus/contenidos/anuncio_contratacion/expjaso663512/r01Index/expjaso663512-idxContent.xml</t>
        </is>
      </c>
      <c r="AD17162" s="33" t="inlineStr">
        <is>
          <t>22/01/2026</t>
        </is>
      </c>
      <c r="AE17162" s="33" t="inlineStr">
        <is>
          <t>r01etpd1609338d519289790b178221e4fb71e6c81</t>
        </is>
      </c>
      <c r="AF17162" s="33" t="inlineStr">
        <is>
          <t>Ayuntamiento de Irun</t>
        </is>
      </c>
      <c r="AG17162" s="33" t="inlineStr">
        <is>
          <t>r01epd01416e3f95a714d6b8970fd1cb76fa92158</t>
        </is>
      </c>
      <c r="AH17162" s="33" t="inlineStr">
        <is>
          <t>Ayuntamiento de Irun</t>
        </is>
      </c>
      <c r="AI17162" s="33" t="inlineStr">
        <is>
          <t/>
        </is>
      </c>
      <c r="AJ17162" s="33" t="inlineStr">
        <is>
          <t/>
        </is>
      </c>
    </row>
    <row r="17163" customHeight="true" ht="15.0">
      <c r="A17163" s="33" t="inlineStr">
        <is>
          <t>Obras de mejora de la C/ Errekatxiki (Proyecto de Gasteiz Hobetuz)</t>
        </is>
      </c>
      <c r="B17163" s="33" t="inlineStr">
        <is>
          <t/>
        </is>
      </c>
      <c r="C17163" s="33" t="inlineStr">
        <is>
          <t>Gobierno Vasco</t>
        </is>
      </c>
      <c r="D17163" s="33" t="inlineStr">
        <is>
          <t/>
        </is>
      </c>
      <c r="E17163" s="33" t="inlineStr">
        <is>
          <t/>
        </is>
      </c>
      <c r="F17163" s="33" t="inlineStr">
        <is>
          <t/>
        </is>
      </c>
      <c r="G17163" s="33" t="inlineStr">
        <is>
          <t>Obras de mejora de la C/ Errekatxiki (Proyecto de Gasteiz Hobetuz)</t>
        </is>
      </c>
      <c r="H17163" s="33" t="inlineStr">
        <is>
          <t>Obras de mejora de la C/ Errekatxiki (Proyecto de Gasteiz Hobetuz)</t>
        </is>
      </c>
      <c r="I17163" s="33" t="inlineStr">
        <is>
          <t/>
        </is>
      </c>
      <c r="J17163" s="33" t="inlineStr">
        <is>
          <t>02/12/2025</t>
        </is>
      </c>
      <c r="K17163" s="33" t="inlineStr">
        <is>
          <t>2025/CO_AOBR/0004</t>
        </is>
      </c>
      <c r="L17163" s="33" t="inlineStr">
        <is>
          <t>Anuncio en estudio / Plazo cerrado</t>
        </is>
      </c>
      <c r="M17163" s="33" t="inlineStr">
        <is>
          <t>false</t>
        </is>
      </c>
      <c r="N17163" s="33" t="inlineStr">
        <is>
          <t/>
        </is>
      </c>
      <c r="O17163" s="33" t="inlineStr">
        <is>
          <t/>
        </is>
      </c>
      <c r="P17163" s="33" t="inlineStr">
        <is>
          <t/>
        </is>
      </c>
      <c r="Q17163" s="33" t="inlineStr">
        <is>
          <t/>
        </is>
      </c>
      <c r="R17163" s="33" t="inlineStr">
        <is>
          <t/>
        </is>
      </c>
      <c r="S17163" s="33" t="inlineStr">
        <is>
          <t>https://www.contratacion.euskadi.eus/webkpe00-kpeperfi/es/contenidos/anuncio_contratacion/expjaso663517/es_doc/images/logo_vitoria.jpg</t>
        </is>
      </c>
      <c r="T17163" s="33" t="inlineStr">
        <is>
          <t>Ayuntamiento de Vitoria-Gasteiz</t>
        </is>
      </c>
      <c r="U17163" s="33" t="inlineStr">
        <is>
          <t>P0106800F - Ayuntamiento de Vitoria-Gasteiz</t>
        </is>
      </c>
      <c r="V17163" s="33" t="inlineStr">
        <is>
          <t>Junta de Gobierno Local</t>
        </is>
      </c>
      <c r="W17163" s="33" t="inlineStr">
        <is>
          <t/>
        </is>
      </c>
      <c r="X17163" s="33" t="inlineStr">
        <is>
          <t/>
        </is>
      </c>
      <c r="Y17163" s="33" t="inlineStr">
        <is>
          <t>26/01/2026 14:00</t>
        </is>
      </c>
      <c r="Z17163" s="33" t="inlineStr">
        <is>
          <t>https://www.contratacion.euskadi.eus/anuncio_contratacion/obras-mejora-c-errekatxiki-proyecto-gasteiz-hobetuz/webkpe00-kpesimpc/es/</t>
        </is>
      </c>
      <c r="AA17163" s="33" t="inlineStr">
        <is>
          <t>https://www.contratacion.euskadi.eus/webkpe00-kpesimpc/es/contenidos/anuncio_contratacion/expjaso663517/es_doc/index.html</t>
        </is>
      </c>
      <c r="AB17163" s="33" t="inlineStr">
        <is>
          <t>https://www.contratacion.euskadi.eus/contenidos/anuncio_contratacion/expjaso663517/es_doc/data/es_r01dtpd19ade6af7bc7e2aa57265b926e888449aca</t>
        </is>
      </c>
      <c r="AC17163" s="33" t="inlineStr">
        <is>
          <t>https://www.contratacion.euskadi.eus/contenidos/anuncio_contratacion/expjaso663517/r01Index/expjaso663517-idxContent.xml</t>
        </is>
      </c>
      <c r="AD17163" s="33" t="inlineStr">
        <is>
          <t>10/02/2026</t>
        </is>
      </c>
      <c r="AE17163" s="33" t="inlineStr">
        <is>
          <t>r01epd01247c8f5a82dd557248cddb434e507a878</t>
        </is>
      </c>
      <c r="AF17163" s="33" t="inlineStr">
        <is>
          <t>Ayuntamiento de Vitoria-Gasteiz</t>
        </is>
      </c>
      <c r="AG17163" s="33" t="inlineStr">
        <is>
          <t>r01etpd0161f5d9338f2b095b7892839b4974b3102</t>
        </is>
      </c>
      <c r="AH17163" s="33" t="inlineStr">
        <is>
          <t>Ayuntamiento de Vitoria-Gasteiz</t>
        </is>
      </c>
      <c r="AI17163" s="33" t="inlineStr">
        <is>
          <t/>
        </is>
      </c>
      <c r="AJ17163" s="33" t="inlineStr">
        <is>
          <t/>
        </is>
      </c>
    </row>
    <row r="17164" customHeight="true" ht="15.0">
      <c r="A17164" s="33" t="inlineStr">
        <is>
          <t>Contratación de las obras de ejecución del plan de asfaltado 2025 de Hernani.</t>
        </is>
      </c>
      <c r="B17164" s="33" t="inlineStr">
        <is>
          <t/>
        </is>
      </c>
      <c r="C17164" s="33" t="inlineStr">
        <is>
          <t>Gobierno Vasco</t>
        </is>
      </c>
      <c r="D17164" s="33" t="inlineStr">
        <is>
          <t/>
        </is>
      </c>
      <c r="E17164" s="33" t="inlineStr">
        <is>
          <t/>
        </is>
      </c>
      <c r="F17164" s="33" t="inlineStr">
        <is>
          <t/>
        </is>
      </c>
      <c r="G17164" s="33" t="inlineStr">
        <is>
          <t>Contratación de las obras de ejecución del plan de asfaltado 2025 de Hernani.</t>
        </is>
      </c>
      <c r="H17164" s="33" t="inlineStr">
        <is>
          <t>Contratación de las obras de ejecución del plan de asfaltado 2025 de Hernani.</t>
        </is>
      </c>
      <c r="I17164" s="33" t="inlineStr">
        <is>
          <t/>
        </is>
      </c>
      <c r="J17164" s="33" t="inlineStr">
        <is>
          <t>04/12/2025</t>
        </is>
      </c>
      <c r="K17164" s="33" t="inlineStr">
        <is>
          <t>2025PRIO0019</t>
        </is>
      </c>
      <c r="L17164" s="33" t="inlineStr">
        <is>
          <t>Formalización del contrato</t>
        </is>
      </c>
      <c r="M17164" s="33" t="inlineStr">
        <is>
          <t>false</t>
        </is>
      </c>
      <c r="N17164" s="33" t="inlineStr">
        <is>
          <t/>
        </is>
      </c>
      <c r="O17164" s="33" t="inlineStr">
        <is>
          <t/>
        </is>
      </c>
      <c r="P17164" s="33" t="inlineStr">
        <is>
          <t/>
        </is>
      </c>
      <c r="Q17164" s="33" t="inlineStr">
        <is>
          <t/>
        </is>
      </c>
      <c r="R17164" s="33" t="inlineStr">
        <is>
          <t/>
        </is>
      </c>
      <c r="S17164" s="33" t="inlineStr">
        <is>
          <t>https://www.contratacion.euskadi.eus/webkpe00-kpeperfi/es/contenidos/anuncio_contratacion/expjaso663519/es_doc/images/hernani_logo.jpg</t>
        </is>
      </c>
      <c r="T17164" s="33" t="inlineStr">
        <is>
          <t>Ayuntamiento de Hernani</t>
        </is>
      </c>
      <c r="U17164" s="33" t="inlineStr">
        <is>
          <t>B2004300F - Ayuntamiento de Hernani</t>
        </is>
      </c>
      <c r="V17164" s="33" t="inlineStr">
        <is>
          <t>Junta de Gobierno Local</t>
        </is>
      </c>
      <c r="W17164" s="33" t="inlineStr">
        <is>
          <t/>
        </is>
      </c>
      <c r="X17164" s="33" t="inlineStr">
        <is>
          <t/>
        </is>
      </c>
      <c r="Y17164" s="33" t="inlineStr">
        <is>
          <t>24/12/2025 14:00</t>
        </is>
      </c>
      <c r="Z17164" s="33" t="inlineStr">
        <is>
          <t>https://www.contratacion.euskadi.eus/anuncio_contratacion/contratacion-obras-ejecucion-del-plan-asfaltado-2025-hernani/webkpe00-kpesimpc/es/</t>
        </is>
      </c>
      <c r="AA17164" s="33" t="inlineStr">
        <is>
          <t>https://www.contratacion.euskadi.eus/webkpe00-kpesimpc/es/contenidos/anuncio_contratacion/expjaso663519/es_doc/index.html</t>
        </is>
      </c>
      <c r="AB17164" s="33" t="inlineStr">
        <is>
          <t>https://www.contratacion.euskadi.eus/contenidos/anuncio_contratacion/expjaso663519/es_doc/data/es_r01dtpd19ae97d49c07e2aa57263b47294a4a5768f</t>
        </is>
      </c>
      <c r="AC17164" s="33" t="inlineStr">
        <is>
          <t>https://www.contratacion.euskadi.eus/contenidos/anuncio_contratacion/expjaso663519/r01Index/expjaso663519-idxContent.xml</t>
        </is>
      </c>
      <c r="AD17164" s="33" t="inlineStr">
        <is>
          <t>20/01/2026</t>
        </is>
      </c>
      <c r="AE17164" s="33" t="inlineStr">
        <is>
          <t>r01etpd150f69471cf19325f3678dc3237cb5165c6</t>
        </is>
      </c>
      <c r="AF17164" s="33" t="inlineStr">
        <is>
          <t>Ayuntamiento de Hernani</t>
        </is>
      </c>
      <c r="AG17164" s="33" t="inlineStr">
        <is>
          <t>r01etpd150f6b7673919325f3677d19a13c2103da1</t>
        </is>
      </c>
      <c r="AH17164" s="33" t="inlineStr">
        <is>
          <t>Ayuntamiento de Hernani</t>
        </is>
      </c>
      <c r="AI17164" s="33" t="inlineStr">
        <is>
          <t/>
        </is>
      </c>
      <c r="AJ17164" s="33" t="inlineStr">
        <is>
          <t/>
        </is>
      </c>
    </row>
    <row r="17165" customHeight="true" ht="15.0">
      <c r="A17165" s="33" t="inlineStr">
        <is>
          <t>Servicios de mantenimiento y nuevas funcionalidades de la aplicación Euskariana</t>
        </is>
      </c>
      <c r="B17165" s="33" t="inlineStr">
        <is>
          <t/>
        </is>
      </c>
      <c r="C17165" s="33" t="inlineStr">
        <is>
          <t>Gobierno Vasco</t>
        </is>
      </c>
      <c r="D17165" s="33" t="inlineStr">
        <is>
          <t/>
        </is>
      </c>
      <c r="E17165" s="33" t="inlineStr">
        <is>
          <t/>
        </is>
      </c>
      <c r="F17165" s="33" t="inlineStr">
        <is>
          <t/>
        </is>
      </c>
      <c r="G17165" s="33" t="inlineStr">
        <is>
          <t>Servicios de mantenimiento y nuevas funcionalidades de la aplicación Euskariana</t>
        </is>
      </c>
      <c r="H17165" s="33" t="inlineStr">
        <is>
          <t>Servicios de mantenimiento y nuevas funcionalidades de la aplicación Euskariana</t>
        </is>
      </c>
      <c r="I17165" s="33" t="inlineStr">
        <is>
          <t/>
        </is>
      </c>
      <c r="J17165" s="33" t="inlineStr">
        <is>
          <t>04/12/2025</t>
        </is>
      </c>
      <c r="K17165" s="33" t="inlineStr">
        <is>
          <t>EJIE-143-2025</t>
        </is>
      </c>
      <c r="L17165" s="33" t="inlineStr">
        <is>
          <t>Formalización del contrato</t>
        </is>
      </c>
      <c r="M17165" s="33" t="inlineStr">
        <is>
          <t>false</t>
        </is>
      </c>
      <c r="N17165" s="33" t="inlineStr">
        <is>
          <t/>
        </is>
      </c>
      <c r="O17165" s="33" t="inlineStr">
        <is>
          <t/>
        </is>
      </c>
      <c r="P17165" s="33" t="inlineStr">
        <is>
          <t/>
        </is>
      </c>
      <c r="Q17165" s="33" t="inlineStr">
        <is>
          <t/>
        </is>
      </c>
      <c r="R17165" s="33" t="inlineStr">
        <is>
          <t/>
        </is>
      </c>
      <c r="S17165" s="33" t="inlineStr">
        <is>
          <t>https://www.contratacion.euskadi.eus/webkpe00-kpeperfi/es/contenidos/anuncio_contratacion/expjaso663520/es_doc/images/logo_ejie.jpg</t>
        </is>
      </c>
      <c r="T17165" s="33" t="inlineStr">
        <is>
          <t>EJIE, S.A. - Sociedad Informática del Gobierno Vasco</t>
        </is>
      </c>
      <c r="U17165" s="33" t="inlineStr">
        <is>
          <t>A01022664 - EJIE-Sociedad Informática del Gobierno Vasco</t>
        </is>
      </c>
      <c r="V17165" s="33" t="inlineStr">
        <is>
          <t>Director General, Presidente, Vicepresidente del Consejo de Administración o Consejo de Administraci</t>
        </is>
      </c>
      <c r="W17165" s="33" t="inlineStr">
        <is>
          <t/>
        </is>
      </c>
      <c r="X17165" s="33" t="inlineStr">
        <is>
          <t/>
        </is>
      </c>
      <c r="Y17165" s="33" t="inlineStr">
        <is>
          <t/>
        </is>
      </c>
      <c r="Z17165" s="33" t="inlineStr">
        <is>
          <t>https://www.contratacion.euskadi.eus/anuncio_contratacion/servicios-mantenimiento-y-nuevas-funcionalidades-aplicacion-euskariana/expjaso663520/webkpe00-kpesimpc/es/</t>
        </is>
      </c>
      <c r="AA17165" s="33" t="inlineStr">
        <is>
          <t>https://www.contratacion.euskadi.eus/webkpe00-kpesimpc/es/contenidos/anuncio_contratacion/expjaso663520/es_doc/index.html</t>
        </is>
      </c>
      <c r="AB17165" s="33" t="inlineStr">
        <is>
          <t>https://www.contratacion.euskadi.eus/contenidos/anuncio_contratacion/expjaso663520/es_doc/data/es_r01dtpd19ae8ce44967e2aa572f5eed40701dd838d</t>
        </is>
      </c>
      <c r="AC17165" s="33" t="inlineStr">
        <is>
          <t>https://www.contratacion.euskadi.eus/contenidos/anuncio_contratacion/expjaso663520/r01Index/expjaso663520-idxContent.xml</t>
        </is>
      </c>
      <c r="AD17165" s="33" t="inlineStr">
        <is>
          <t>12/01/2026</t>
        </is>
      </c>
      <c r="AE17165" s="33" t="inlineStr">
        <is>
          <t>r01epd012cab7c3b2513bab5f2d1fd16f8b777a71</t>
        </is>
      </c>
      <c r="AF17165" s="33" t="inlineStr">
        <is>
          <t>EJIE-Sociedad Informática del Gobierno Vasco, S.A.</t>
        </is>
      </c>
      <c r="AG17165" s="33" t="inlineStr">
        <is>
          <t>r01epd012641c352a8902dadaa8e29e1a7d11e416</t>
        </is>
      </c>
      <c r="AH17165" s="33" t="inlineStr">
        <is>
          <t>EJIE-Sociedad Informática del Gobierno Vasco</t>
        </is>
      </c>
      <c r="AI17165" s="33" t="inlineStr">
        <is>
          <t/>
        </is>
      </c>
      <c r="AJ17165" s="33" t="inlineStr">
        <is>
          <t/>
        </is>
      </c>
    </row>
    <row r="17166" customHeight="true" ht="15.0">
      <c r="A17166" s="33" t="inlineStr">
        <is>
          <t>Obras para la rehabilitación energética integral de la envolvente de la casa de cultura Atxulondo de Zizurkil, financiado por NEXT GENERATION</t>
        </is>
      </c>
      <c r="B17166" s="33" t="inlineStr">
        <is>
          <t/>
        </is>
      </c>
      <c r="C17166" s="33" t="inlineStr">
        <is>
          <t>Gobierno Vasco</t>
        </is>
      </c>
      <c r="D17166" s="33" t="inlineStr">
        <is>
          <t/>
        </is>
      </c>
      <c r="E17166" s="33" t="inlineStr">
        <is>
          <t/>
        </is>
      </c>
      <c r="F17166" s="33" t="inlineStr">
        <is>
          <t/>
        </is>
      </c>
      <c r="G17166" s="33" t="inlineStr">
        <is>
          <t>Obras para la rehabilitación energética integral de la envolvente de la casa de cultura Atxulondo de Zizurkil, financiado por NEXT GENERATION</t>
        </is>
      </c>
      <c r="H17166" s="33" t="inlineStr">
        <is>
          <t>Obras para la rehabilitación energética integral de la envolvente de la casa de cultura Atxulondo de Zizurkil, financiado por NEXT GENERATION</t>
        </is>
      </c>
      <c r="I17166" s="33" t="inlineStr">
        <is>
          <t/>
        </is>
      </c>
      <c r="J17166" s="33" t="inlineStr">
        <is>
          <t>02/12/2025</t>
        </is>
      </c>
      <c r="K17166" s="33" t="inlineStr">
        <is>
          <t>2025IKIE0006</t>
        </is>
      </c>
      <c r="L17166" s="33" t="inlineStr">
        <is>
          <t>Formalización del contrato</t>
        </is>
      </c>
      <c r="M17166" s="33" t="inlineStr">
        <is>
          <t>false</t>
        </is>
      </c>
      <c r="N17166" s="33" t="inlineStr">
        <is>
          <t/>
        </is>
      </c>
      <c r="O17166" s="33" t="inlineStr">
        <is>
          <t/>
        </is>
      </c>
      <c r="P17166" s="33" t="inlineStr">
        <is>
          <t/>
        </is>
      </c>
      <c r="Q17166" s="33" t="inlineStr">
        <is>
          <t/>
        </is>
      </c>
      <c r="R17166" s="33" t="inlineStr">
        <is>
          <t/>
        </is>
      </c>
      <c r="S17166" s="33" t="inlineStr">
        <is>
          <t>https://www.contratacion.euskadi.eus/webkpe00-kpeperfi/es/contenidos/anuncio_contratacion/expjaso663522/es_doc/images/logo_zizurkil.jpg</t>
        </is>
      </c>
      <c r="T17166" s="33" t="inlineStr">
        <is>
          <t>Ayuntamiento de Zizurkil</t>
        </is>
      </c>
      <c r="U17166" s="33" t="inlineStr">
        <is>
          <t>P2002900E - Ayuntamiento de Zizurkil</t>
        </is>
      </c>
      <c r="V17166" s="33" t="inlineStr">
        <is>
          <t>Alcaldía</t>
        </is>
      </c>
      <c r="W17166" s="33" t="inlineStr">
        <is>
          <t/>
        </is>
      </c>
      <c r="X17166" s="33" t="inlineStr">
        <is>
          <t/>
        </is>
      </c>
      <c r="Y17166" s="33" t="inlineStr">
        <is>
          <t>17/12/2025 23:59</t>
        </is>
      </c>
      <c r="Z17166" s="33" t="inlineStr">
        <is>
          <t>https://www.contratacion.euskadi.eus/anuncio_contratacion/obras-rehabilitacion-energetica-integral-envolvente-casa-cultura-atxulondo-zizurkil-financiado-next-generation/webkpe00-kpesimpc/es/</t>
        </is>
      </c>
      <c r="AA17166" s="33" t="inlineStr">
        <is>
          <t>https://www.contratacion.euskadi.eus/webkpe00-kpesimpc/es/contenidos/anuncio_contratacion/expjaso663522/es_doc/index.html</t>
        </is>
      </c>
      <c r="AB17166" s="33" t="inlineStr">
        <is>
          <t>https://www.contratacion.euskadi.eus/contenidos/anuncio_contratacion/expjaso663522/es_doc/data/es_r01dtpd019adf145d2a7e2aa572f9195e61692960f</t>
        </is>
      </c>
      <c r="AC17166" s="33" t="inlineStr">
        <is>
          <t>https://www.contratacion.euskadi.eus/contenidos/anuncio_contratacion/expjaso663522/r01Index/expjaso663522-idxContent.xml</t>
        </is>
      </c>
      <c r="AD17166" s="33" t="inlineStr">
        <is>
          <t>11/02/2026</t>
        </is>
      </c>
      <c r="AE17166" s="33" t="inlineStr">
        <is>
          <t>r01etpd0161d2a7fb1d2b095b7782b2205d51d6a69</t>
        </is>
      </c>
      <c r="AF17166" s="33" t="inlineStr">
        <is>
          <t>Ayuntamiento de Zizurkil</t>
        </is>
      </c>
      <c r="AG17166" s="33" t="inlineStr">
        <is>
          <t>r01etpd16b30b504954cee6f9de693b6c48eaaa714</t>
        </is>
      </c>
      <c r="AH17166" s="33" t="inlineStr">
        <is>
          <t>Ayuntamiento de Zizurkil</t>
        </is>
      </c>
      <c r="AI17166" s="33" t="inlineStr">
        <is>
          <t/>
        </is>
      </c>
      <c r="AJ17166" s="33" t="inlineStr">
        <is>
          <t/>
        </is>
      </c>
    </row>
    <row r="17167" customHeight="true" ht="15.0">
      <c r="A17167" s="33" t="inlineStr">
        <is>
          <t>Servicio de ludoteca</t>
        </is>
      </c>
      <c r="B17167" s="33" t="inlineStr">
        <is>
          <t/>
        </is>
      </c>
      <c r="C17167" s="33" t="inlineStr">
        <is>
          <t>Gobierno Vasco</t>
        </is>
      </c>
      <c r="D17167" s="33" t="inlineStr">
        <is>
          <t/>
        </is>
      </c>
      <c r="E17167" s="33" t="inlineStr">
        <is>
          <t/>
        </is>
      </c>
      <c r="F17167" s="33" t="inlineStr">
        <is>
          <t/>
        </is>
      </c>
      <c r="G17167" s="33" t="inlineStr">
        <is>
          <t>Servicio de ludoteca</t>
        </is>
      </c>
      <c r="H17167" s="33" t="inlineStr">
        <is>
          <t>Servicio de ludoteca</t>
        </is>
      </c>
      <c r="I17167" s="33" t="inlineStr">
        <is>
          <t/>
        </is>
      </c>
      <c r="J17167" s="33" t="inlineStr">
        <is>
          <t>02/12/2025</t>
        </is>
      </c>
      <c r="K17167" s="33" t="inlineStr">
        <is>
          <t>2025ikib0009</t>
        </is>
      </c>
      <c r="L17167" s="33" t="inlineStr">
        <is>
          <t>Anuncio en estudio / Plazo cerrado</t>
        </is>
      </c>
      <c r="M17167" s="33" t="inlineStr">
        <is>
          <t>false</t>
        </is>
      </c>
      <c r="N17167" s="33" t="inlineStr">
        <is>
          <t/>
        </is>
      </c>
      <c r="O17167" s="33" t="inlineStr">
        <is>
          <t/>
        </is>
      </c>
      <c r="P17167" s="33" t="inlineStr">
        <is>
          <t/>
        </is>
      </c>
      <c r="Q17167" s="33" t="inlineStr">
        <is>
          <t/>
        </is>
      </c>
      <c r="R17167" s="33" t="inlineStr">
        <is>
          <t/>
        </is>
      </c>
      <c r="S17167" s="33" t="inlineStr">
        <is>
          <t>https://www.contratacion.euskadi.eus/webkpe00-kpeperfi/es/contenidos/anuncio_contratacion/expjaso663527/es_doc/images/logo_aretxabaleta.gif</t>
        </is>
      </c>
      <c r="T17167" s="33" t="inlineStr">
        <is>
          <t>Ayuntamiento de Aretxabaleta</t>
        </is>
      </c>
      <c r="U17167" s="33" t="inlineStr">
        <is>
          <t>P2001400G - Ayuntamiento de Aretxabaleta</t>
        </is>
      </c>
      <c r="V17167" s="33" t="inlineStr">
        <is>
          <t>Alcalde</t>
        </is>
      </c>
      <c r="W17167" s="33" t="inlineStr">
        <is>
          <t/>
        </is>
      </c>
      <c r="X17167" s="33" t="inlineStr">
        <is>
          <t/>
        </is>
      </c>
      <c r="Y17167" s="33" t="inlineStr">
        <is>
          <t>17/12/2025 15:00</t>
        </is>
      </c>
      <c r="Z17167" s="33" t="inlineStr">
        <is>
          <t>https://www.contratacion.euskadi.eus/anuncio_contratacion/servicio-ludoteca/expjaso663527/webkpe00-kpesimpc/es/</t>
        </is>
      </c>
      <c r="AA17167" s="33" t="inlineStr">
        <is>
          <t>https://www.contratacion.euskadi.eus/webkpe00-kpesimpc/es/contenidos/anuncio_contratacion/expjaso663527/es_doc/index.html</t>
        </is>
      </c>
      <c r="AB17167" s="33" t="inlineStr">
        <is>
          <t>https://www.contratacion.euskadi.eus/contenidos/anuncio_contratacion/expjaso663527/es_doc/data/es_r01dtpd19aded3a11b7e2aa57248a821a5e953029d</t>
        </is>
      </c>
      <c r="AC17167" s="33" t="inlineStr">
        <is>
          <t>https://www.contratacion.euskadi.eus/contenidos/anuncio_contratacion/expjaso663527/r01Index/expjaso663527-idxContent.xml</t>
        </is>
      </c>
      <c r="AD17167" s="33" t="inlineStr">
        <is>
          <t>04/02/2026</t>
        </is>
      </c>
      <c r="AE17167" s="33" t="inlineStr">
        <is>
          <t>r01epd013663106ddc15cde5791ee2b7c781a27fe</t>
        </is>
      </c>
      <c r="AF17167" s="33" t="inlineStr">
        <is>
          <t>Ayuntamiento de Aretxabaleta</t>
        </is>
      </c>
      <c r="AG17167" s="33" t="inlineStr">
        <is>
          <t>r01etpd1513e4a86c11860c77c9ccd1eaa9ab16be3</t>
        </is>
      </c>
      <c r="AH17167" s="33" t="inlineStr">
        <is>
          <t>Ayuntamiento de Aretxabaleta</t>
        </is>
      </c>
      <c r="AI17167" s="33" t="inlineStr">
        <is>
          <t/>
        </is>
      </c>
      <c r="AJ17167" s="33" t="inlineStr">
        <is>
          <t/>
        </is>
      </c>
    </row>
    <row r="17168" customHeight="true" ht="15.0">
      <c r="A17168" s="33" t="inlineStr">
        <is>
          <t>Planificación y compra de espacios publicitarios en prensa, radio, televisión, medios on-line y redes sociales para desarrollar diversas campañas de comunicación para dar a conocer los programas y servicios de la Dirección de Juventud y Emancipación.</t>
        </is>
      </c>
      <c r="B17168" s="33" t="inlineStr">
        <is>
          <t/>
        </is>
      </c>
      <c r="C17168" s="33" t="inlineStr">
        <is>
          <t>Gobierno Vasco</t>
        </is>
      </c>
      <c r="D17168" s="33" t="inlineStr">
        <is>
          <t/>
        </is>
      </c>
      <c r="E17168" s="33" t="inlineStr">
        <is>
          <t/>
        </is>
      </c>
      <c r="F17168" s="33" t="inlineStr">
        <is>
          <t/>
        </is>
      </c>
      <c r="G17168" s="33" t="inlineStr">
        <is>
          <t>Planificación y compra de espacios publicitarios en prensa, radio, televisión, medios on-line y redes sociales para desarrollar diversas campañas de comunicación para dar a conocer los programas y servicios de la Dirección de Juventud y Emancipación.</t>
        </is>
      </c>
      <c r="H17168" s="33" t="inlineStr">
        <is>
          <t>Planificación y compra de espacios publicitarios en prensa, radio, televisión, medios on-line y redes sociales para desarrollar diversas campañas de comunicación para dar a conocer los programas y servicios de la Dirección de Juventud y Emancipación.</t>
        </is>
      </c>
      <c r="I17168" s="33" t="inlineStr">
        <is>
          <t/>
        </is>
      </c>
      <c r="J17168" s="33" t="inlineStr">
        <is>
          <t>04/12/2025</t>
        </is>
      </c>
      <c r="K17168" s="33" t="inlineStr">
        <is>
          <t>18/2025-JE</t>
        </is>
      </c>
      <c r="L17168" s="33" t="inlineStr">
        <is>
          <t>Anuncio en estudio / Plazo cerrado</t>
        </is>
      </c>
      <c r="M17168" s="33" t="inlineStr">
        <is>
          <t>false</t>
        </is>
      </c>
      <c r="N17168" s="33" t="inlineStr">
        <is>
          <t/>
        </is>
      </c>
      <c r="O17168" s="33" t="inlineStr">
        <is>
          <t/>
        </is>
      </c>
      <c r="P17168" s="33" t="inlineStr">
        <is>
          <t/>
        </is>
      </c>
      <c r="Q17168" s="33" t="inlineStr">
        <is>
          <t/>
        </is>
      </c>
      <c r="R17168" s="33" t="inlineStr">
        <is>
          <t/>
        </is>
      </c>
      <c r="S17168" s="33" t="inlineStr">
        <is>
          <t>https://www.contratacion.euskadi.eus/webkpe00-kpeperfi/es/contenidos/anuncio_contratacion/expjaso663531/es_doc/images/w32_logoGobiernoVasco.gif</t>
        </is>
      </c>
      <c r="T17168" s="33" t="inlineStr">
        <is>
          <t>Gobierno Vasco</t>
        </is>
      </c>
      <c r="U17168" s="33" t="inlineStr">
        <is>
          <t>S5100023J - Bienestar, Juventud y Reto Demográfico</t>
        </is>
      </c>
      <c r="V17168" s="33" t="inlineStr">
        <is>
          <t>Dirección de Servicios</t>
        </is>
      </c>
      <c r="W17168" s="33" t="inlineStr">
        <is>
          <t/>
        </is>
      </c>
      <c r="X17168" s="33" t="inlineStr">
        <is>
          <t/>
        </is>
      </c>
      <c r="Y17168" s="33" t="inlineStr">
        <is>
          <t>02/01/2026 12:00</t>
        </is>
      </c>
      <c r="Z17168" s="33" t="inlineStr">
        <is>
          <t>https://www.contratacion.euskadi.eus/anuncio_contratacion/planificacion-y-compra-espacios-publicitarios-prensa-radio-television-medios-on-line-y-redes-sociales-desarrollar-diversas-campanas-comunicacion-dar-conocer-programas-y-servicios-direccion-juventud-y-emancipacion/webkpe00-kpesimpc/es/</t>
        </is>
      </c>
      <c r="AA17168" s="33" t="inlineStr">
        <is>
          <t>https://www.contratacion.euskadi.eus/webkpe00-kpesimpc/es/contenidos/anuncio_contratacion/expjaso663531/es_doc/index.html</t>
        </is>
      </c>
      <c r="AB17168" s="33" t="inlineStr">
        <is>
          <t>https://www.contratacion.euskadi.eus/contenidos/anuncio_contratacion/expjaso663531/es_doc/data/es_r01dtpd19ae7b6d764383e4031720fd3d4514640d5</t>
        </is>
      </c>
      <c r="AC17168" s="33" t="inlineStr">
        <is>
          <t>https://www.contratacion.euskadi.eus/contenidos/anuncio_contratacion/expjaso663531/r01Index/expjaso663531-idxContent.xml</t>
        </is>
      </c>
      <c r="AD17168" s="33" t="inlineStr">
        <is>
          <t>21/01/2026</t>
        </is>
      </c>
      <c r="AE17168" s="33" t="inlineStr">
        <is>
          <t>r01epd01197b2aaddb4a50ddf50f48805bac8fe21</t>
        </is>
      </c>
      <c r="AF17168" s="33" t="inlineStr">
        <is>
          <t>Gobierno Vasco</t>
        </is>
      </c>
      <c r="AG17168" s="33" t="inlineStr">
        <is>
          <t/>
        </is>
      </c>
      <c r="AH17168" s="33" t="inlineStr">
        <is>
          <t/>
        </is>
      </c>
      <c r="AI17168" s="33" t="inlineStr">
        <is>
          <t/>
        </is>
      </c>
      <c r="AJ17168" s="33" t="inlineStr">
        <is>
          <t/>
        </is>
      </c>
    </row>
    <row r="17169" customHeight="true" ht="15.0">
      <c r="A17169" s="33" t="inlineStr">
        <is>
          <t>Obras de construcción de la nueva cubierta del gimnasio del CEIP ARANGOITI HLHI.</t>
        </is>
      </c>
      <c r="B17169" s="33" t="inlineStr">
        <is>
          <t/>
        </is>
      </c>
      <c r="C17169" s="33" t="inlineStr">
        <is>
          <t>Gobierno Vasco</t>
        </is>
      </c>
      <c r="D17169" s="33" t="inlineStr">
        <is>
          <t/>
        </is>
      </c>
      <c r="E17169" s="33" t="inlineStr">
        <is>
          <t/>
        </is>
      </c>
      <c r="F17169" s="33" t="inlineStr">
        <is>
          <t/>
        </is>
      </c>
      <c r="G17169" s="33" t="inlineStr">
        <is>
          <t>Obras de construcción de la nueva cubierta del gimnasio del CEIP ARANGOITI HLHI.</t>
        </is>
      </c>
      <c r="H17169" s="33" t="inlineStr">
        <is>
          <t>Obras de construcción de la nueva cubierta del gimnasio del CEIP ARANGOITI HLHI.</t>
        </is>
      </c>
      <c r="I17169" s="33" t="inlineStr">
        <is>
          <t/>
        </is>
      </c>
      <c r="J17169" s="33" t="inlineStr">
        <is>
          <t>11/12/2025</t>
        </is>
      </c>
      <c r="K17169" s="33" t="inlineStr">
        <is>
          <t>2025-070721</t>
        </is>
      </c>
      <c r="L17169" s="33" t="inlineStr">
        <is>
          <t>Anuncio en estudio / Plazo cerrado</t>
        </is>
      </c>
      <c r="M17169" s="33" t="inlineStr">
        <is>
          <t>false</t>
        </is>
      </c>
      <c r="N17169" s="33" t="inlineStr">
        <is>
          <t/>
        </is>
      </c>
      <c r="O17169" s="33" t="inlineStr">
        <is>
          <t/>
        </is>
      </c>
      <c r="P17169" s="33" t="inlineStr">
        <is>
          <t/>
        </is>
      </c>
      <c r="Q17169" s="33" t="inlineStr">
        <is>
          <t/>
        </is>
      </c>
      <c r="R17169" s="33" t="inlineStr">
        <is>
          <t/>
        </is>
      </c>
      <c r="S17169" s="33" t="inlineStr">
        <is>
          <t>https://www.contratacion.euskadi.eus/webkpe00-kpeperfi/es/contenidos/anuncio_contratacion/expjaso663536/es_doc/images/logo_bilbao_2.png</t>
        </is>
      </c>
      <c r="T17169" s="33" t="inlineStr">
        <is>
          <t>Ayuntamiento de Bilbao</t>
        </is>
      </c>
      <c r="U17169" s="33" t="inlineStr">
        <is>
          <t>P4802400D - Área de Educación</t>
        </is>
      </c>
      <c r="V17169" s="33" t="inlineStr">
        <is>
          <t>Junta de Gobierno de la Villa de Bilbao</t>
        </is>
      </c>
      <c r="W17169" s="33" t="inlineStr">
        <is>
          <t/>
        </is>
      </c>
      <c r="X17169" s="33" t="inlineStr">
        <is>
          <t/>
        </is>
      </c>
      <c r="Y17169" s="33" t="inlineStr">
        <is>
          <t>16/01/2026 13:00</t>
        </is>
      </c>
      <c r="Z17169" s="33" t="inlineStr">
        <is>
          <t>https://www.contratacion.euskadi.eus/anuncio_contratacion/obras-construccion-nueva-cubierta-del-gimnasio-del-ceip-arangoiti-hlhi/webkpe00-kpesimpc/es/</t>
        </is>
      </c>
      <c r="AA17169" s="33" t="inlineStr">
        <is>
          <t>https://www.contratacion.euskadi.eus/webkpe00-kpesimpc/es/contenidos/anuncio_contratacion/expjaso663536/es_doc/index.html</t>
        </is>
      </c>
      <c r="AB17169" s="33" t="inlineStr">
        <is>
          <t>https://www.contratacion.euskadi.eus/contenidos/anuncio_contratacion/expjaso663536/es_doc/data/es_r01dtpd19b0d166cb6383e40311e67a11cbecd79f5</t>
        </is>
      </c>
      <c r="AC17169" s="33" t="inlineStr">
        <is>
          <t>https://www.contratacion.euskadi.eus/contenidos/anuncio_contratacion/expjaso663536/r01Index/expjaso663536-idxContent.xml</t>
        </is>
      </c>
      <c r="AD17169" s="33" t="inlineStr">
        <is>
          <t>20/01/2026</t>
        </is>
      </c>
      <c r="AE17169" s="33" t="inlineStr">
        <is>
          <t>r01epd1247745439f102546e8fe12bcb098e44cd3</t>
        </is>
      </c>
      <c r="AF17169" s="33" t="inlineStr">
        <is>
          <t>Ayuntamiento de Bilbao</t>
        </is>
      </c>
      <c r="AG17169" s="33" t="inlineStr">
        <is>
          <t>r01etpd17a7a8ccd4c4c01065723713c2313b4240d</t>
        </is>
      </c>
      <c r="AH17169" s="33" t="inlineStr">
        <is>
          <t>Ayuntamiento de Bilbao</t>
        </is>
      </c>
      <c r="AI17169" s="33" t="inlineStr">
        <is>
          <t/>
        </is>
      </c>
      <c r="AJ17169" s="33" t="inlineStr">
        <is>
          <t/>
        </is>
      </c>
    </row>
    <row r="17170" customHeight="true" ht="15.0">
      <c r="A17170" s="33" t="inlineStr">
        <is>
          <t>Ejecución por lotes de diversas operaciones de conservación y explotación de las carreteras de la red comarcal y local de las vías ciclistas del territorio histórico de Gipuzkoa (2-O-56/2025)</t>
        </is>
      </c>
      <c r="B17170" s="33" t="inlineStr">
        <is>
          <t/>
        </is>
      </c>
      <c r="C17170" s="33" t="inlineStr">
        <is>
          <t>Gobierno Vasco</t>
        </is>
      </c>
      <c r="D17170" s="33" t="inlineStr">
        <is>
          <t/>
        </is>
      </c>
      <c r="E17170" s="33" t="inlineStr">
        <is>
          <t/>
        </is>
      </c>
      <c r="F17170" s="33" t="inlineStr">
        <is>
          <t/>
        </is>
      </c>
      <c r="G17170" s="33" t="inlineStr">
        <is>
          <t>Ejecución por lotes de diversas operaciones de conservación y explotación de las carreteras de la red comarcal y local de las vías ciclistas del territorio histórico de Gipuzkoa (2-O-56/2025)</t>
        </is>
      </c>
      <c r="H17170" s="33" t="inlineStr">
        <is>
          <t>Ejecución por lotes de diversas operaciones de conservación y explotación de las carreteras de la red comarcal y local de las vías ciclistas del territorio histórico de Gipuzkoa (2-O-56/2025)</t>
        </is>
      </c>
      <c r="I17170" s="33" t="inlineStr">
        <is>
          <t/>
        </is>
      </c>
      <c r="J17170" s="33" t="inlineStr">
        <is>
          <t>06/01/2026</t>
        </is>
      </c>
      <c r="K17170" s="33" t="inlineStr">
        <is>
          <t>2-O-56/2025</t>
        </is>
      </c>
      <c r="L17170" s="33" t="inlineStr">
        <is>
          <t>Anuncio en estudio / Plazo cerrado</t>
        </is>
      </c>
      <c r="M17170" s="33" t="inlineStr">
        <is>
          <t>false</t>
        </is>
      </c>
      <c r="N17170" s="33" t="inlineStr">
        <is>
          <t/>
        </is>
      </c>
      <c r="O17170" s="33" t="inlineStr">
        <is>
          <t/>
        </is>
      </c>
      <c r="P17170" s="33" t="inlineStr">
        <is>
          <t/>
        </is>
      </c>
      <c r="Q17170" s="33" t="inlineStr">
        <is>
          <t/>
        </is>
      </c>
      <c r="R17170" s="33" t="inlineStr">
        <is>
          <t/>
        </is>
      </c>
      <c r="S17170" s="33" t="inlineStr">
        <is>
          <t>https://www.contratacion.euskadi.eus/webkpe00-kpeperfi/es/contenidos/anuncio_contratacion/expjaso663537/es_doc/images/logo_dfg.gif</t>
        </is>
      </c>
      <c r="T17170" s="33" t="inlineStr">
        <is>
          <t>Diputación Foral de Gipuzkoa</t>
        </is>
      </c>
      <c r="U17170" s="33" t="inlineStr">
        <is>
          <t>P2000000F - Departamento de Infraestructuras Viarias y Estrategia Territorial</t>
        </is>
      </c>
      <c r="V17170" s="33" t="inlineStr">
        <is>
          <t>Consejo de Gobierno Foral</t>
        </is>
      </c>
      <c r="W17170" s="33" t="inlineStr">
        <is>
          <t/>
        </is>
      </c>
      <c r="X17170" s="33" t="inlineStr">
        <is>
          <t/>
        </is>
      </c>
      <c r="Y17170" s="33" t="inlineStr">
        <is>
          <t>05/02/2026 18:00</t>
        </is>
      </c>
      <c r="Z17170" s="33" t="inlineStr">
        <is>
          <t>https://www.contratacion.euskadi.eus/anuncio_contratacion/ejecucion-lotes-diversas-operaciones-conservacion-y-explotacion-carreteras-red-comarcal-y-local-vias-ciclistas-del-territorio-historico-gipuzkoa-2-o-56-2025/webkpe00-kpesimpc/es/</t>
        </is>
      </c>
      <c r="AA17170" s="33" t="inlineStr">
        <is>
          <t>https://www.contratacion.euskadi.eus/webkpe00-kpesimpc/es/contenidos/anuncio_contratacion/expjaso663537/es_doc/index.html</t>
        </is>
      </c>
      <c r="AB17170" s="33" t="inlineStr">
        <is>
          <t>https://www.contratacion.euskadi.eus/contenidos/anuncio_contratacion/expjaso663537/es_doc/data/es_r01dtpd19b918d140f3dc0245367545414a5ffb879</t>
        </is>
      </c>
      <c r="AC17170" s="33" t="inlineStr">
        <is>
          <t>https://www.contratacion.euskadi.eus/contenidos/anuncio_contratacion/expjaso663537/r01Index/expjaso663537-idxContent.xml</t>
        </is>
      </c>
      <c r="AD17170" s="33" t="inlineStr">
        <is>
          <t>09/02/2026</t>
        </is>
      </c>
      <c r="AE17170" s="33" t="inlineStr">
        <is>
          <t>r01epd01218c3c8ea11bfc566ecc1955cc67af963</t>
        </is>
      </c>
      <c r="AF17170" s="33" t="inlineStr">
        <is>
          <t>Diputación Foral de Gipuzkoa</t>
        </is>
      </c>
      <c r="AG17170" s="33" t="inlineStr">
        <is>
          <t>r01epd01218c1254471bfc566bbee1dae0a1fbeab</t>
        </is>
      </c>
      <c r="AH17170" s="33" t="inlineStr">
        <is>
          <t>Departamento de Infraestructuras Viarias</t>
        </is>
      </c>
      <c r="AI17170" s="33" t="inlineStr">
        <is>
          <t/>
        </is>
      </c>
      <c r="AJ17170" s="33" t="inlineStr">
        <is>
          <t/>
        </is>
      </c>
    </row>
    <row r="17171" customHeight="true" ht="15.0">
      <c r="A17171" s="33" t="inlineStr">
        <is>
          <t>Servicio de bar cafetería en el polideportivo Olaizaga de Elgoibar</t>
        </is>
      </c>
      <c r="B17171" s="33" t="inlineStr">
        <is>
          <t/>
        </is>
      </c>
      <c r="C17171" s="33" t="inlineStr">
        <is>
          <t>Gobierno Vasco</t>
        </is>
      </c>
      <c r="D17171" s="33" t="inlineStr">
        <is>
          <t/>
        </is>
      </c>
      <c r="E17171" s="33" t="inlineStr">
        <is>
          <t/>
        </is>
      </c>
      <c r="F17171" s="33" t="inlineStr">
        <is>
          <t/>
        </is>
      </c>
      <c r="G17171" s="33" t="inlineStr">
        <is>
          <t>Servicio de bar cafetería en el polideportivo Olaizaga de Elgoibar</t>
        </is>
      </c>
      <c r="H17171" s="33" t="inlineStr">
        <is>
          <t>Servicio de bar cafetería en el polideportivo Olaizaga de Elgoibar</t>
        </is>
      </c>
      <c r="I17171" s="33" t="inlineStr">
        <is>
          <t/>
        </is>
      </c>
      <c r="J17171" s="33" t="inlineStr">
        <is>
          <t>04/12/2025</t>
        </is>
      </c>
      <c r="K17171" s="33" t="inlineStr">
        <is>
          <t>UKP 2/2025</t>
        </is>
      </c>
      <c r="L17171" s="33" t="inlineStr">
        <is>
          <t>DS</t>
        </is>
      </c>
      <c r="M17171" s="33" t="inlineStr">
        <is>
          <t>false</t>
        </is>
      </c>
      <c r="N17171" s="33" t="inlineStr">
        <is>
          <t/>
        </is>
      </c>
      <c r="O17171" s="33" t="inlineStr">
        <is>
          <t/>
        </is>
      </c>
      <c r="P17171" s="33" t="inlineStr">
        <is>
          <t/>
        </is>
      </c>
      <c r="Q17171" s="33" t="inlineStr">
        <is>
          <t/>
        </is>
      </c>
      <c r="R17171" s="33" t="inlineStr">
        <is>
          <t/>
        </is>
      </c>
      <c r="S17171" s="33" t="inlineStr">
        <is>
          <t>https://www.contratacion.euskadi.eus/webkpe00-kpeperfi/es/contenidos/anuncio_contratacion/expjaso663539/es_doc/images/logo_elgoibar_.gif</t>
        </is>
      </c>
      <c r="T17171" s="33" t="inlineStr">
        <is>
          <t>Ayuntamiento de Elgoibar</t>
        </is>
      </c>
      <c r="U17171" s="33" t="inlineStr">
        <is>
          <t>Q2000546H - Patronato Municipal de Deportes de Elgoibar</t>
        </is>
      </c>
      <c r="V17171" s="33" t="inlineStr">
        <is>
          <t>Junta Rectora del Patronato Municipal de Deportes</t>
        </is>
      </c>
      <c r="W17171" s="33" t="inlineStr">
        <is>
          <t/>
        </is>
      </c>
      <c r="X17171" s="33" t="inlineStr">
        <is>
          <t/>
        </is>
      </c>
      <c r="Y17171" s="33" t="inlineStr">
        <is>
          <t>05/01/2026 12:00</t>
        </is>
      </c>
      <c r="Z17171" s="33" t="inlineStr">
        <is>
          <t>https://www.contratacion.euskadi.eus/anuncio_contratacion/servicio-bar-cafeteria-polideportivo-olaizaga-elgoibar/webkpe00-kpesimpc/es/</t>
        </is>
      </c>
      <c r="AA17171" s="33" t="inlineStr">
        <is>
          <t>https://www.contratacion.euskadi.eus/webkpe00-kpesimpc/es/contenidos/anuncio_contratacion/expjaso663539/es_doc/index.html</t>
        </is>
      </c>
      <c r="AB17171" s="33" t="inlineStr">
        <is>
          <t>https://www.contratacion.euskadi.eus/contenidos/anuncio_contratacion/expjaso663539/es_doc/data/es_r01dtpd19ae92a6b87383e40315d0fda2661e8344a</t>
        </is>
      </c>
      <c r="AC17171" s="33" t="inlineStr">
        <is>
          <t>https://www.contratacion.euskadi.eus/contenidos/anuncio_contratacion/expjaso663539/r01Index/expjaso663539-idxContent.xml</t>
        </is>
      </c>
      <c r="AD17171" s="33" t="inlineStr">
        <is>
          <t>20/01/2026</t>
        </is>
      </c>
      <c r="AE17171" s="33" t="inlineStr">
        <is>
          <t>r01epd0146b83d0a2c1c9c90a3d428326e33afb83</t>
        </is>
      </c>
      <c r="AF17171" s="33" t="inlineStr">
        <is>
          <t>Ayuntamiento de Elgoibar</t>
        </is>
      </c>
      <c r="AG17171" s="33" t="inlineStr">
        <is>
          <t>r01etpd153c62fb8ae1ad8e44b35e0d646ff980eff</t>
        </is>
      </c>
      <c r="AH17171" s="33" t="inlineStr">
        <is>
          <t>Patronato Municipal de Deportes de Elgoibar</t>
        </is>
      </c>
      <c r="AI17171" s="33" t="inlineStr">
        <is>
          <t/>
        </is>
      </c>
      <c r="AJ17171" s="33" t="inlineStr">
        <is>
          <t/>
        </is>
      </c>
    </row>
    <row r="17172" customHeight="true" ht="15.0">
      <c r="A17172" s="33" t="inlineStr">
        <is>
          <t>Mantenimiento del soporte a los expedientes municipales y tramitación del Ayuntamiento de Vitoria-Gasteiz</t>
        </is>
      </c>
      <c r="B17172" s="33" t="inlineStr">
        <is>
          <t/>
        </is>
      </c>
      <c r="C17172" s="33" t="inlineStr">
        <is>
          <t>Gobierno Vasco</t>
        </is>
      </c>
      <c r="D17172" s="33" t="inlineStr">
        <is>
          <t/>
        </is>
      </c>
      <c r="E17172" s="33" t="inlineStr">
        <is>
          <t/>
        </is>
      </c>
      <c r="F17172" s="33" t="inlineStr">
        <is>
          <t/>
        </is>
      </c>
      <c r="G17172" s="33" t="inlineStr">
        <is>
          <t>Mantenimiento del soporte a los expedientes municipales y tramitación del Ayuntamiento de Vitoria-Gasteiz</t>
        </is>
      </c>
      <c r="H17172" s="33" t="inlineStr">
        <is>
          <t>Mantenimiento del soporte a los expedientes municipales y tramitación del Ayuntamiento de Vitoria-Gasteiz</t>
        </is>
      </c>
      <c r="I17172" s="33" t="inlineStr">
        <is>
          <t/>
        </is>
      </c>
      <c r="J17172" s="33" t="inlineStr">
        <is>
          <t>04/12/2025</t>
        </is>
      </c>
      <c r="K17172" s="33" t="inlineStr">
        <is>
          <t>2025/CO_ASER/0117</t>
        </is>
      </c>
      <c r="L17172" s="33" t="inlineStr">
        <is>
          <t>Anuncio en estudio / Plazo cerrado</t>
        </is>
      </c>
      <c r="M17172" s="33" t="inlineStr">
        <is>
          <t>false</t>
        </is>
      </c>
      <c r="N17172" s="33" t="inlineStr">
        <is>
          <t/>
        </is>
      </c>
      <c r="O17172" s="33" t="inlineStr">
        <is>
          <t/>
        </is>
      </c>
      <c r="P17172" s="33" t="inlineStr">
        <is>
          <t/>
        </is>
      </c>
      <c r="Q17172" s="33" t="inlineStr">
        <is>
          <t/>
        </is>
      </c>
      <c r="R17172" s="33" t="inlineStr">
        <is>
          <t/>
        </is>
      </c>
      <c r="S17172" s="33" t="inlineStr">
        <is>
          <t>https://www.contratacion.euskadi.eus/webkpe00-kpeperfi/es/contenidos/anuncio_contratacion/expjaso663540/es_doc/images/logo_vitoria.jpg</t>
        </is>
      </c>
      <c r="T17172" s="33" t="inlineStr">
        <is>
          <t>Ayuntamiento de Vitoria-Gasteiz</t>
        </is>
      </c>
      <c r="U17172" s="33" t="inlineStr">
        <is>
          <t>P0106800F - Ayuntamiento de Vitoria-Gasteiz</t>
        </is>
      </c>
      <c r="V17172" s="33" t="inlineStr">
        <is>
          <t>Concejala Delegada del Departamento de Modernización de la Administración</t>
        </is>
      </c>
      <c r="W17172" s="33" t="inlineStr">
        <is>
          <t/>
        </is>
      </c>
      <c r="X17172" s="33" t="inlineStr">
        <is>
          <t/>
        </is>
      </c>
      <c r="Y17172" s="33" t="inlineStr">
        <is>
          <t>07/01/2026 14:00</t>
        </is>
      </c>
      <c r="Z17172" s="33" t="inlineStr">
        <is>
          <t>https://www.contratacion.euskadi.eus/anuncio_contratacion/mantenimiento-del-soporte-expedientes-municipales-y-tramitacion-del-ayuntamiento-vitoria-gasteiz/webkpe00-kpesimpc/es/</t>
        </is>
      </c>
      <c r="AA17172" s="33" t="inlineStr">
        <is>
          <t>https://www.contratacion.euskadi.eus/webkpe00-kpesimpc/es/contenidos/anuncio_contratacion/expjaso663540/es_doc/index.html</t>
        </is>
      </c>
      <c r="AB17172" s="33" t="inlineStr">
        <is>
          <t>https://www.contratacion.euskadi.eus/contenidos/anuncio_contratacion/expjaso663540/es_doc/data/es_r01dtpd19ae79b891f383e40319161c4e68aabdcf0</t>
        </is>
      </c>
      <c r="AC17172" s="33" t="inlineStr">
        <is>
          <t>https://www.contratacion.euskadi.eus/contenidos/anuncio_contratacion/expjaso663540/r01Index/expjaso663540-idxContent.xml</t>
        </is>
      </c>
      <c r="AD17172" s="33" t="inlineStr">
        <is>
          <t>05/02/2026</t>
        </is>
      </c>
      <c r="AE17172" s="33" t="inlineStr">
        <is>
          <t>r01epd01247c8f5a82dd557248cddb434e507a878</t>
        </is>
      </c>
      <c r="AF17172" s="33" t="inlineStr">
        <is>
          <t>Ayuntamiento de Vitoria-Gasteiz</t>
        </is>
      </c>
      <c r="AG17172" s="33" t="inlineStr">
        <is>
          <t>r01etpd0161f5d9338f2b095b7892839b4974b3102</t>
        </is>
      </c>
      <c r="AH17172" s="33" t="inlineStr">
        <is>
          <t>Ayuntamiento de Vitoria-Gasteiz</t>
        </is>
      </c>
      <c r="AI17172" s="33" t="inlineStr">
        <is>
          <t/>
        </is>
      </c>
      <c r="AJ17172" s="33" t="inlineStr">
        <is>
          <t/>
        </is>
      </c>
    </row>
    <row r="17173" customHeight="true" ht="15.0">
      <c r="A17173" s="33" t="inlineStr">
        <is>
          <t>Consultoría para la implantación de un nuevo portal de internet lanbide.euskadi.eus</t>
        </is>
      </c>
      <c r="B17173" s="33" t="inlineStr">
        <is>
          <t/>
        </is>
      </c>
      <c r="C17173" s="33" t="inlineStr">
        <is>
          <t>Gobierno Vasco</t>
        </is>
      </c>
      <c r="D17173" s="33" t="inlineStr">
        <is>
          <t/>
        </is>
      </c>
      <c r="E17173" s="33" t="inlineStr">
        <is>
          <t/>
        </is>
      </c>
      <c r="F17173" s="33" t="inlineStr">
        <is>
          <t/>
        </is>
      </c>
      <c r="G17173" s="33" t="inlineStr">
        <is>
          <t>Consultoría para la implantación de un nuevo portal de internet lanbide.euskadi.eus</t>
        </is>
      </c>
      <c r="H17173" s="33" t="inlineStr">
        <is>
          <t>Consultoría para la implantación de un nuevo portal de internet lanbide.euskadi.eus</t>
        </is>
      </c>
      <c r="I17173" s="33" t="inlineStr">
        <is>
          <t/>
        </is>
      </c>
      <c r="J17173" s="33" t="inlineStr">
        <is>
          <t>02/12/2025</t>
        </is>
      </c>
      <c r="K17173" s="33" t="inlineStr">
        <is>
          <t>LAN/A-32/2026</t>
        </is>
      </c>
      <c r="L17173" s="33" t="inlineStr">
        <is>
          <t>Adjudicación provisional / definitiva</t>
        </is>
      </c>
      <c r="M17173" s="33" t="inlineStr">
        <is>
          <t>false</t>
        </is>
      </c>
      <c r="N17173" s="33" t="inlineStr">
        <is>
          <t/>
        </is>
      </c>
      <c r="O17173" s="33" t="inlineStr">
        <is>
          <t/>
        </is>
      </c>
      <c r="P17173" s="33" t="inlineStr">
        <is>
          <t/>
        </is>
      </c>
      <c r="Q17173" s="33" t="inlineStr">
        <is>
          <t/>
        </is>
      </c>
      <c r="R17173" s="33" t="inlineStr">
        <is>
          <t/>
        </is>
      </c>
      <c r="S17173" s="33" t="inlineStr">
        <is>
          <t>https://www.contratacion.euskadi.eus/webkpe00-kpeperfi/es/contenidos/anuncio_contratacion/expjaso663565/es_doc/images/Lanbide_perfil_contratante.jpg</t>
        </is>
      </c>
      <c r="T17173" s="33" t="inlineStr">
        <is>
          <t>LANBIDE, Servicio Vasco de Empleo</t>
        </is>
      </c>
      <c r="U17173" s="33" t="inlineStr">
        <is>
          <t>Q0100571I  - Lanbide</t>
        </is>
      </c>
      <c r="V17173" s="33" t="inlineStr">
        <is>
          <t>Director /a General de LANBIDE-Servicio Vasco de Empleo</t>
        </is>
      </c>
      <c r="W17173" s="33" t="inlineStr">
        <is>
          <t/>
        </is>
      </c>
      <c r="X17173" s="33" t="inlineStr">
        <is>
          <t/>
        </is>
      </c>
      <c r="Y17173" s="33" t="inlineStr">
        <is>
          <t>19/12/2025 11:00</t>
        </is>
      </c>
      <c r="Z17173" s="33" t="inlineStr">
        <is>
          <t>https://www.contratacion.euskadi.eus/anuncio_contratacion/consultoria-implantacion-nuevo-portal-internet-lanbide-euskadi-eus/webkpe00-kpesimpc/es/</t>
        </is>
      </c>
      <c r="AA17173" s="33" t="inlineStr">
        <is>
          <t>https://www.contratacion.euskadi.eus/webkpe00-kpesimpc/es/contenidos/anuncio_contratacion/expjaso663565/es_doc/index.html</t>
        </is>
      </c>
      <c r="AB17173" s="33" t="inlineStr">
        <is>
          <t>https://www.contratacion.euskadi.eus/contenidos/anuncio_contratacion/expjaso663565/es_doc/data/es_r01dtpd19adf26cd9a7e2aa5725c1c26f6559bbdee</t>
        </is>
      </c>
      <c r="AC17173" s="33" t="inlineStr">
        <is>
          <t>https://www.contratacion.euskadi.eus/contenidos/anuncio_contratacion/expjaso663565/r01Index/expjaso663565-idxContent.xml</t>
        </is>
      </c>
      <c r="AD17173" s="33" t="inlineStr">
        <is>
          <t>27/01/2026</t>
        </is>
      </c>
      <c r="AE17173" s="33" t="inlineStr">
        <is>
          <t>r01epd013585e617101f1fff01fe05cc4e331e666</t>
        </is>
      </c>
      <c r="AF17173" s="33" t="inlineStr">
        <is>
          <t>Lanbide - Servicio Público Vasco de Empleo</t>
        </is>
      </c>
      <c r="AG17173" s="33" t="inlineStr">
        <is>
          <t>r01epd012641c3575b902dadaee7367c58bdeea60</t>
        </is>
      </c>
      <c r="AH17173" s="33" t="inlineStr">
        <is>
          <t>Lanbide - Servicio Vasco de Empleo</t>
        </is>
      </c>
      <c r="AI17173" s="33" t="inlineStr">
        <is>
          <t/>
        </is>
      </c>
      <c r="AJ17173" s="33" t="inlineStr">
        <is>
          <t/>
        </is>
      </c>
    </row>
    <row r="17174" customHeight="true" ht="15.0">
      <c r="A17174" s="33" t="inlineStr">
        <is>
          <t>Suministro y Servicios de la Solución OneIdentity ActiveRoles 2026-2028.</t>
        </is>
      </c>
      <c r="B17174" s="33" t="inlineStr">
        <is>
          <t/>
        </is>
      </c>
      <c r="C17174" s="33" t="inlineStr">
        <is>
          <t>Gobierno Vasco</t>
        </is>
      </c>
      <c r="D17174" s="33" t="inlineStr">
        <is>
          <t/>
        </is>
      </c>
      <c r="E17174" s="33" t="inlineStr">
        <is>
          <t/>
        </is>
      </c>
      <c r="F17174" s="33" t="inlineStr">
        <is>
          <t/>
        </is>
      </c>
      <c r="G17174" s="33" t="inlineStr">
        <is>
          <t>Suministro y Servicios de la Solución OneIdentity ActiveRoles 2026-2028.</t>
        </is>
      </c>
      <c r="H17174" s="33" t="inlineStr">
        <is>
          <t>Suministro y Servicios de la Solución OneIdentity ActiveRoles 2026-2028.</t>
        </is>
      </c>
      <c r="I17174" s="33" t="inlineStr">
        <is>
          <t/>
        </is>
      </c>
      <c r="J17174" s="33" t="inlineStr">
        <is>
          <t>05/12/2025</t>
        </is>
      </c>
      <c r="K17174" s="33" t="inlineStr">
        <is>
          <t>EJIE-138-2025</t>
        </is>
      </c>
      <c r="L17174" s="33" t="inlineStr">
        <is>
          <t>Anuncio en estudio / Plazo cerrado</t>
        </is>
      </c>
      <c r="M17174" s="33" t="inlineStr">
        <is>
          <t>false</t>
        </is>
      </c>
      <c r="N17174" s="33" t="inlineStr">
        <is>
          <t/>
        </is>
      </c>
      <c r="O17174" s="33" t="inlineStr">
        <is>
          <t/>
        </is>
      </c>
      <c r="P17174" s="33" t="inlineStr">
        <is>
          <t/>
        </is>
      </c>
      <c r="Q17174" s="33" t="inlineStr">
        <is>
          <t/>
        </is>
      </c>
      <c r="R17174" s="33" t="inlineStr">
        <is>
          <t/>
        </is>
      </c>
      <c r="S17174" s="33" t="inlineStr">
        <is>
          <t>https://www.contratacion.euskadi.eus/webkpe00-kpeperfi/es/contenidos/anuncio_contratacion/expjaso663576/es_doc/images/logo_ejie.jpg</t>
        </is>
      </c>
      <c r="T17174" s="33" t="inlineStr">
        <is>
          <t>EJIE, S.A. - Sociedad Informática del Gobierno Vasco</t>
        </is>
      </c>
      <c r="U17174" s="33" t="inlineStr">
        <is>
          <t>A01022664 - EJIE-Sociedad Informática del Gobierno Vasco</t>
        </is>
      </c>
      <c r="V17174" s="33" t="inlineStr">
        <is>
          <t>Director General, Presidente, Vicepresidente del Consejo de Administración o Consejo de Administraci</t>
        </is>
      </c>
      <c r="W17174" s="33" t="inlineStr">
        <is>
          <t/>
        </is>
      </c>
      <c r="X17174" s="33" t="inlineStr">
        <is>
          <t/>
        </is>
      </c>
      <c r="Y17174" s="33" t="inlineStr">
        <is>
          <t>07/01/2026 11:00</t>
        </is>
      </c>
      <c r="Z17174" s="33" t="inlineStr">
        <is>
          <t>https://www.contratacion.euskadi.eus/anuncio_contratacion/suministro-y-servicios-solucion-oneidentity-activeroles-2026-2028/webkpe00-kpesimpc/es/</t>
        </is>
      </c>
      <c r="AA17174" s="33" t="inlineStr">
        <is>
          <t>https://www.contratacion.euskadi.eus/webkpe00-kpesimpc/es/contenidos/anuncio_contratacion/expjaso663576/es_doc/index.html</t>
        </is>
      </c>
      <c r="AB17174" s="33" t="inlineStr">
        <is>
          <t>https://www.contratacion.euskadi.eus/contenidos/anuncio_contratacion/expjaso663576/es_doc/data/es_r01dtpd19aecc1e4817e2aa572bba4d3899a63923e</t>
        </is>
      </c>
      <c r="AC17174" s="33" t="inlineStr">
        <is>
          <t>https://www.contratacion.euskadi.eus/contenidos/anuncio_contratacion/expjaso663576/r01Index/expjaso663576-idxContent.xml</t>
        </is>
      </c>
      <c r="AD17174" s="33" t="inlineStr">
        <is>
          <t>20/01/2026</t>
        </is>
      </c>
      <c r="AE17174" s="33" t="inlineStr">
        <is>
          <t>r01epd012cab7c3b2513bab5f2d1fd16f8b777a71</t>
        </is>
      </c>
      <c r="AF17174" s="33" t="inlineStr">
        <is>
          <t>EJIE-Sociedad Informática del Gobierno Vasco, S.A.</t>
        </is>
      </c>
      <c r="AG17174" s="33" t="inlineStr">
        <is>
          <t>r01epd012641c352a8902dadaa8e29e1a7d11e416</t>
        </is>
      </c>
      <c r="AH17174" s="33" t="inlineStr">
        <is>
          <t>EJIE-Sociedad Informática del Gobierno Vasco</t>
        </is>
      </c>
      <c r="AI17174" s="33" t="inlineStr">
        <is>
          <t/>
        </is>
      </c>
      <c r="AJ17174" s="33" t="inlineStr">
        <is>
          <t/>
        </is>
      </c>
    </row>
    <row r="17175" customHeight="true" ht="15.0">
      <c r="A17175" s="33" t="inlineStr">
        <is>
          <t>Redacción de proyecto básico y de ejecución para la regeneración de la Plaza del Mercado de Ermua</t>
        </is>
      </c>
      <c r="B17175" s="33" t="inlineStr">
        <is>
          <t/>
        </is>
      </c>
      <c r="C17175" s="33" t="inlineStr">
        <is>
          <t>Gobierno Vasco</t>
        </is>
      </c>
      <c r="D17175" s="33" t="inlineStr">
        <is>
          <t/>
        </is>
      </c>
      <c r="E17175" s="33" t="inlineStr">
        <is>
          <t/>
        </is>
      </c>
      <c r="F17175" s="33" t="inlineStr">
        <is>
          <t/>
        </is>
      </c>
      <c r="G17175" s="33" t="inlineStr">
        <is>
          <t>Redacción de proyecto básico y de ejecución para la regeneración de la Plaza del Mercado de Ermua</t>
        </is>
      </c>
      <c r="H17175" s="33" t="inlineStr">
        <is>
          <t>Redacción de proyecto básico y de ejecución para la regeneración de la Plaza del Mercado de Ermua</t>
        </is>
      </c>
      <c r="I17175" s="33" t="inlineStr">
        <is>
          <t/>
        </is>
      </c>
      <c r="J17175" s="33" t="inlineStr">
        <is>
          <t>02/12/2025</t>
        </is>
      </c>
      <c r="K17175" s="33" t="inlineStr">
        <is>
          <t>4775/2025</t>
        </is>
      </c>
      <c r="L17175" s="33" t="inlineStr">
        <is>
          <t>Anuncio en estudio / Plazo cerrado</t>
        </is>
      </c>
      <c r="M17175" s="33" t="inlineStr">
        <is>
          <t>false</t>
        </is>
      </c>
      <c r="N17175" s="33" t="inlineStr">
        <is>
          <t/>
        </is>
      </c>
      <c r="O17175" s="33" t="inlineStr">
        <is>
          <t/>
        </is>
      </c>
      <c r="P17175" s="33" t="inlineStr">
        <is>
          <t/>
        </is>
      </c>
      <c r="Q17175" s="33" t="inlineStr">
        <is>
          <t/>
        </is>
      </c>
      <c r="R17175" s="33" t="inlineStr">
        <is>
          <t/>
        </is>
      </c>
      <c r="S17175" s="33" t="inlineStr">
        <is>
          <t>https://www.contratacion.euskadi.eus/webkpe00-kpeperfi/es/contenidos/anuncio_contratacion/expjaso663691/es_doc/images/logo_ermua.jpg</t>
        </is>
      </c>
      <c r="T17175" s="33" t="inlineStr">
        <is>
          <t>Ayuntamiento de Ermua</t>
        </is>
      </c>
      <c r="U17175" s="33" t="inlineStr">
        <is>
          <t>P4804100H - Ayuntamiento de Ermua</t>
        </is>
      </c>
      <c r="V17175" s="33" t="inlineStr">
        <is>
          <t>Alcalde-Presidente</t>
        </is>
      </c>
      <c r="W17175" s="33" t="inlineStr">
        <is>
          <t/>
        </is>
      </c>
      <c r="X17175" s="33" t="inlineStr">
        <is>
          <t/>
        </is>
      </c>
      <c r="Y17175" s="33" t="inlineStr">
        <is>
          <t>26/12/2025 15:00</t>
        </is>
      </c>
      <c r="Z17175" s="33" t="inlineStr">
        <is>
          <t>https://www.contratacion.euskadi.eus/anuncio_contratacion/redaccion-proyecto-basico-y-ejecucion-regeneracion-plaza-del-mercado-ermua/webkpe00-kpesimpc/es/</t>
        </is>
      </c>
      <c r="AA17175" s="33" t="inlineStr">
        <is>
          <t>https://www.contratacion.euskadi.eus/webkpe00-kpesimpc/es/contenidos/anuncio_contratacion/expjaso663691/es_doc/index.html</t>
        </is>
      </c>
      <c r="AB17175" s="33" t="inlineStr">
        <is>
          <t>https://www.contratacion.euskadi.eus/contenidos/anuncio_contratacion/expjaso663691/es_doc/data/es_r01dtpd19adf74223b7e2aa572a74412d1c7608c2b</t>
        </is>
      </c>
      <c r="AC17175" s="33" t="inlineStr">
        <is>
          <t>https://www.contratacion.euskadi.eus/contenidos/anuncio_contratacion/expjaso663691/r01Index/expjaso663691-idxContent.xml</t>
        </is>
      </c>
      <c r="AD17175" s="33" t="inlineStr">
        <is>
          <t>19/01/2026</t>
        </is>
      </c>
      <c r="AE17175" s="33" t="inlineStr">
        <is>
          <t>r01e0pd001495c2b8938ed798d8a11d2d69c765594</t>
        </is>
      </c>
      <c r="AF17175" s="33" t="inlineStr">
        <is>
          <t>Ayuntamiento de Ermua</t>
        </is>
      </c>
      <c r="AG17175" s="33" t="inlineStr">
        <is>
          <t/>
        </is>
      </c>
      <c r="AH17175" s="33" t="inlineStr">
        <is>
          <t/>
        </is>
      </c>
      <c r="AI17175" s="33" t="inlineStr">
        <is>
          <t/>
        </is>
      </c>
      <c r="AJ17175" s="33" t="inlineStr">
        <is>
          <t/>
        </is>
      </c>
    </row>
    <row r="17176" customHeight="true" ht="15.0">
      <c r="A17176" s="33" t="inlineStr">
        <is>
          <t>Obra telemando de la compuerta de entrada del canal de Patala financiado con fondos procedentes del mecanismo para la recuperación y resilencia ? Next Generation EU en el marco del componente 5 ?preservación del litoral y recursos hídricos? inversión nominada « transición digital en el sector del agua (enforcement digital medioambiental»</t>
        </is>
      </c>
      <c r="B17176" s="33" t="inlineStr">
        <is>
          <t/>
        </is>
      </c>
      <c r="C17176" s="33" t="inlineStr">
        <is>
          <t>Gobierno Vasco</t>
        </is>
      </c>
      <c r="D17176" s="33" t="inlineStr">
        <is>
          <t/>
        </is>
      </c>
      <c r="E17176" s="33" t="inlineStr">
        <is>
          <t/>
        </is>
      </c>
      <c r="F17176" s="33" t="inlineStr">
        <is>
          <t/>
        </is>
      </c>
      <c r="G17176" s="33" t="inlineStr">
        <is>
          <t>Obra telemando de la compuerta de entrada del canal de Patala financiado con fondos procedentes del mecanismo para la recuperación y resilencia ? Next Generation EU en el marco del componente 5 ?preservación del litoral y recursos hídricos? inversión nominada « transición digital en el sector del agua (enforcement digital medioambiental»</t>
        </is>
      </c>
      <c r="H17176" s="33" t="inlineStr">
        <is>
          <t>Obra telemando de la compuerta de entrada del canal de Patala financiado con fondos procedentes del mecanismo para la recuperación y resilencia ? Next Generation EU en el marco del componente 5 ?preservación del litoral y recursos hídricos? inversión nominada « transición digital en el sector del agua (enforcement digital medioambiental»</t>
        </is>
      </c>
      <c r="I17176" s="33" t="inlineStr">
        <is>
          <t/>
        </is>
      </c>
      <c r="J17176" s="33" t="inlineStr">
        <is>
          <t>12/12/2025</t>
        </is>
      </c>
      <c r="K17176" s="34" t="inlineStr">
        <is>
          <t>3197</t>
        </is>
      </c>
      <c r="L17176" s="33" t="inlineStr">
        <is>
          <t>Formalización del contrato</t>
        </is>
      </c>
      <c r="M17176" s="33" t="inlineStr">
        <is>
          <t>false</t>
        </is>
      </c>
      <c r="N17176" s="33" t="inlineStr">
        <is>
          <t/>
        </is>
      </c>
      <c r="O17176" s="33" t="inlineStr">
        <is>
          <t/>
        </is>
      </c>
      <c r="P17176" s="33" t="inlineStr">
        <is>
          <t/>
        </is>
      </c>
      <c r="Q17176" s="33" t="inlineStr">
        <is>
          <t/>
        </is>
      </c>
      <c r="R17176" s="33" t="inlineStr">
        <is>
          <t/>
        </is>
      </c>
      <c r="S17176" s="33" t="inlineStr">
        <is>
          <t>https://www.contratacion.euskadi.eus/webkpe00-kpeperfi/es/contenidos/anuncio_contratacion/expjaso663714/es_doc/images/logo_consorcio_aguas_bilbao.jpg</t>
        </is>
      </c>
      <c r="T17176" s="33" t="inlineStr">
        <is>
          <t>Consorcio de Aguas Bilbao Bizkaia</t>
        </is>
      </c>
      <c r="U17176" s="33" t="inlineStr">
        <is>
          <t>P4800005C - Consorcio de Aguas Bilbao Bizkaia</t>
        </is>
      </c>
      <c r="V17176" s="33" t="inlineStr">
        <is>
          <t>Presidente</t>
        </is>
      </c>
      <c r="W17176" s="33" t="inlineStr">
        <is>
          <t/>
        </is>
      </c>
      <c r="X17176" s="33" t="inlineStr">
        <is>
          <t/>
        </is>
      </c>
      <c r="Y17176" s="33" t="inlineStr">
        <is>
          <t/>
        </is>
      </c>
      <c r="Z17176" s="33" t="inlineStr">
        <is>
          <t>https://www.contratacion.euskadi.eus/anuncio_contratacion/obra-telemando-compuerta-entrada-del-canal-patala-financiado-fondos-procedentes-del-mecanismo-recuperacion-y-resilencia-next-generation-eu-marco-del-componente-5-preservacion-del-litoral-y-recursos-hidricos-inversion-nominada-transicion-digital-sector-de/webkpe00-kpesimpc/es/</t>
        </is>
      </c>
      <c r="AA17176" s="33" t="inlineStr">
        <is>
          <t>https://www.contratacion.euskadi.eus/webkpe00-kpesimpc/es/contenidos/anuncio_contratacion/expjaso663714/es_doc/index.html</t>
        </is>
      </c>
      <c r="AB17176" s="33" t="inlineStr">
        <is>
          <t>https://www.contratacion.euskadi.eus/contenidos/anuncio_contratacion/expjaso663714/es_doc/data/es_r01dtpd19b12a153b07e2aa572b72454faefa19e7f</t>
        </is>
      </c>
      <c r="AC17176" s="33" t="inlineStr">
        <is>
          <t>https://www.contratacion.euskadi.eus/contenidos/anuncio_contratacion/expjaso663714/r01Index/expjaso663714-idxContent.xml</t>
        </is>
      </c>
      <c r="AD17176" s="33" t="inlineStr">
        <is>
          <t>13/01/2026</t>
        </is>
      </c>
      <c r="AE17176" s="33" t="inlineStr">
        <is>
          <t>r01etpd15f05baca751c62cdb9eb39ed5a40b46efa</t>
        </is>
      </c>
      <c r="AF17176" s="33" t="inlineStr">
        <is>
          <t>Consorcio de Aguas Bilbao Bizkaia</t>
        </is>
      </c>
      <c r="AG17176" s="33" t="inlineStr">
        <is>
          <t>r01etpd15f05bd41f81c62cdb9a4e60f2a14aee24d</t>
        </is>
      </c>
      <c r="AH17176" s="33" t="inlineStr">
        <is>
          <t>Consorcio de Aguas Bilbao Bizkaia</t>
        </is>
      </c>
      <c r="AI17176" s="33" t="inlineStr">
        <is>
          <t/>
        </is>
      </c>
      <c r="AJ17176" s="33" t="inlineStr">
        <is>
          <t/>
        </is>
      </c>
    </row>
    <row r="17177" customHeight="true" ht="15.0">
      <c r="A17177" s="33" t="inlineStr">
        <is>
          <t>Suministros y Servicios para la instalación y mantenimiento de la Infraestructura del Servicio Convergente de Protección Avanzada de Correo Electrónico y Entornos Colaborativos.</t>
        </is>
      </c>
      <c r="B17177" s="33" t="inlineStr">
        <is>
          <t/>
        </is>
      </c>
      <c r="C17177" s="33" t="inlineStr">
        <is>
          <t>Gobierno Vasco</t>
        </is>
      </c>
      <c r="D17177" s="33" t="inlineStr">
        <is>
          <t/>
        </is>
      </c>
      <c r="E17177" s="33" t="inlineStr">
        <is>
          <t/>
        </is>
      </c>
      <c r="F17177" s="33" t="inlineStr">
        <is>
          <t/>
        </is>
      </c>
      <c r="G17177" s="33" t="inlineStr">
        <is>
          <t>Suministros y Servicios para la instalación y mantenimiento de la Infraestructura del Servicio Convergente de Protección Avanzada de Correo Electrónico y Entornos Colaborativos.</t>
        </is>
      </c>
      <c r="H17177" s="33" t="inlineStr">
        <is>
          <t>Suministros y Servicios para la instalación y mantenimiento de la Infraestructura del Servicio Convergente de Protección Avanzada de Correo Electrónico y Entornos Colaborativos.</t>
        </is>
      </c>
      <c r="I17177" s="33" t="inlineStr">
        <is>
          <t/>
        </is>
      </c>
      <c r="J17177" s="33" t="inlineStr">
        <is>
          <t>06/12/2025</t>
        </is>
      </c>
      <c r="K17177" s="33" t="inlineStr">
        <is>
          <t>EJIE-141-2025</t>
        </is>
      </c>
      <c r="L17177" s="33" t="inlineStr">
        <is>
          <t>Anuncio en estudio / Plazo cerrado</t>
        </is>
      </c>
      <c r="M17177" s="33" t="inlineStr">
        <is>
          <t>false</t>
        </is>
      </c>
      <c r="N17177" s="33" t="inlineStr">
        <is>
          <t/>
        </is>
      </c>
      <c r="O17177" s="33" t="inlineStr">
        <is>
          <t/>
        </is>
      </c>
      <c r="P17177" s="33" t="inlineStr">
        <is>
          <t/>
        </is>
      </c>
      <c r="Q17177" s="33" t="inlineStr">
        <is>
          <t/>
        </is>
      </c>
      <c r="R17177" s="33" t="inlineStr">
        <is>
          <t/>
        </is>
      </c>
      <c r="S17177" s="33" t="inlineStr">
        <is>
          <t>https://www.contratacion.euskadi.eus/webkpe00-kpeperfi/es/contenidos/anuncio_contratacion/expjaso663772/es_doc/images/logo_ejie.jpg</t>
        </is>
      </c>
      <c r="T17177" s="33" t="inlineStr">
        <is>
          <t>EJIE, S.A. - Sociedad Informática del Gobierno Vasco</t>
        </is>
      </c>
      <c r="U17177" s="33" t="inlineStr">
        <is>
          <t>A01022664 - EJIE-Sociedad Informática del Gobierno Vasco</t>
        </is>
      </c>
      <c r="V17177" s="33" t="inlineStr">
        <is>
          <t>Director General, Presidente, Vicepresidente del Consejo de Administración o Consejo de Administraci</t>
        </is>
      </c>
      <c r="W17177" s="33" t="inlineStr">
        <is>
          <t/>
        </is>
      </c>
      <c r="X17177" s="33" t="inlineStr">
        <is>
          <t/>
        </is>
      </c>
      <c r="Y17177" s="33" t="inlineStr">
        <is>
          <t>15/01/2026 10:00</t>
        </is>
      </c>
      <c r="Z17177" s="33" t="inlineStr">
        <is>
          <t>https://www.contratacion.euskadi.eus/anuncio_contratacion/suministros-y-servicios-instalacion-y-mantenimiento-infraestructura-del-servicio-convergente-proteccion-avanzada-correo-electronico-y-entornos-colaborativos/webkpe00-kpesimpc/es/</t>
        </is>
      </c>
      <c r="AA17177" s="33" t="inlineStr">
        <is>
          <t>https://www.contratacion.euskadi.eus/webkpe00-kpesimpc/es/contenidos/anuncio_contratacion/expjaso663772/es_doc/index.html</t>
        </is>
      </c>
      <c r="AB17177" s="33" t="inlineStr">
        <is>
          <t>https://www.contratacion.euskadi.eus/contenidos/anuncio_contratacion/expjaso663772/es_doc/data/es_r01dtpd19af41f935858ae323b61e456fd0573a344</t>
        </is>
      </c>
      <c r="AC17177" s="33" t="inlineStr">
        <is>
          <t>https://www.contratacion.euskadi.eus/contenidos/anuncio_contratacion/expjaso663772/r01Index/expjaso663772-idxContent.xml</t>
        </is>
      </c>
      <c r="AD17177" s="33" t="inlineStr">
        <is>
          <t>09/02/2026</t>
        </is>
      </c>
      <c r="AE17177" s="33" t="inlineStr">
        <is>
          <t>r01epd012cab7c3b2513bab5f2d1fd16f8b777a71</t>
        </is>
      </c>
      <c r="AF17177" s="33" t="inlineStr">
        <is>
          <t>EJIE-Sociedad Informática del Gobierno Vasco, S.A.</t>
        </is>
      </c>
      <c r="AG17177" s="33" t="inlineStr">
        <is>
          <t>r01epd012641c352a8902dadaa8e29e1a7d11e416</t>
        </is>
      </c>
      <c r="AH17177" s="33" t="inlineStr">
        <is>
          <t>EJIE-Sociedad Informática del Gobierno Vasco</t>
        </is>
      </c>
      <c r="AI17177" s="33" t="inlineStr">
        <is>
          <t/>
        </is>
      </c>
      <c r="AJ17177" s="33" t="inlineStr">
        <is>
          <t/>
        </is>
      </c>
    </row>
    <row r="17178" customHeight="true" ht="15.0">
      <c r="A17178" s="33" t="inlineStr">
        <is>
          <t>Programa de terapia asistida con perros.</t>
        </is>
      </c>
      <c r="B17178" s="33" t="inlineStr">
        <is>
          <t/>
        </is>
      </c>
      <c r="C17178" s="33" t="inlineStr">
        <is>
          <t>Gobierno Vasco</t>
        </is>
      </c>
      <c r="D17178" s="33" t="inlineStr">
        <is>
          <t/>
        </is>
      </c>
      <c r="E17178" s="33" t="inlineStr">
        <is>
          <t/>
        </is>
      </c>
      <c r="F17178" s="33" t="inlineStr">
        <is>
          <t/>
        </is>
      </c>
      <c r="G17178" s="33" t="inlineStr">
        <is>
          <t>Programa de terapia asistida con perros.</t>
        </is>
      </c>
      <c r="H17178" s="33" t="inlineStr">
        <is>
          <t>Programa de terapia asistida con perros.</t>
        </is>
      </c>
      <c r="I17178" s="33" t="inlineStr">
        <is>
          <t/>
        </is>
      </c>
      <c r="J17178" s="33" t="inlineStr">
        <is>
          <t>03/12/2025</t>
        </is>
      </c>
      <c r="K17178" s="33" t="inlineStr">
        <is>
          <t>58/25</t>
        </is>
      </c>
      <c r="L17178" s="33" t="inlineStr">
        <is>
          <t>Anuncio en estudio / Plazo cerrado</t>
        </is>
      </c>
      <c r="M17178" s="33" t="inlineStr">
        <is>
          <t>false</t>
        </is>
      </c>
      <c r="N17178" s="33" t="inlineStr">
        <is>
          <t/>
        </is>
      </c>
      <c r="O17178" s="33" t="inlineStr">
        <is>
          <t/>
        </is>
      </c>
      <c r="P17178" s="33" t="inlineStr">
        <is>
          <t/>
        </is>
      </c>
      <c r="Q17178" s="33" t="inlineStr">
        <is>
          <t/>
        </is>
      </c>
      <c r="R17178" s="33" t="inlineStr">
        <is>
          <t/>
        </is>
      </c>
      <c r="S17178" s="33" t="inlineStr">
        <is>
          <t>https://www.contratacion.euskadi.eus/webkpe00-kpeperfi/es/contenidos/anuncio_contratacion/expjaso663783/es_doc/images/logo_Instituto_Bienestar_Social.jpg</t>
        </is>
      </c>
      <c r="T17178" s="33" t="inlineStr">
        <is>
          <t>Instituto Foral de Bienestar Social</t>
        </is>
      </c>
      <c r="U17178" s="33" t="inlineStr">
        <is>
          <t>G01019124 - Instituto Foral de Bienestar Social</t>
        </is>
      </c>
      <c r="V17178" s="33" t="inlineStr">
        <is>
          <t>Dirección-Gerencia</t>
        </is>
      </c>
      <c r="W17178" s="33" t="inlineStr">
        <is>
          <t/>
        </is>
      </c>
      <c r="X17178" s="33" t="inlineStr">
        <is>
          <t/>
        </is>
      </c>
      <c r="Y17178" s="33" t="inlineStr">
        <is>
          <t>19/12/2025 23:59</t>
        </is>
      </c>
      <c r="Z17178" s="33" t="inlineStr">
        <is>
          <t>https://www.contratacion.euskadi.eus/anuncio_contratacion/programa-terapia-asistida-perros/webkpe00-kpesimpc/es/</t>
        </is>
      </c>
      <c r="AA17178" s="33" t="inlineStr">
        <is>
          <t>https://www.contratacion.euskadi.eus/webkpe00-kpesimpc/es/contenidos/anuncio_contratacion/expjaso663783/es_doc/index.html</t>
        </is>
      </c>
      <c r="AB17178" s="33" t="inlineStr">
        <is>
          <t>https://www.contratacion.euskadi.eus/contenidos/anuncio_contratacion/expjaso663783/es_doc/data/es_r01dtpd19ae46407f2383e4031e85ce91a2220891d</t>
        </is>
      </c>
      <c r="AC17178" s="33" t="inlineStr">
        <is>
          <t>https://www.contratacion.euskadi.eus/contenidos/anuncio_contratacion/expjaso663783/r01Index/expjaso663783-idxContent.xml</t>
        </is>
      </c>
      <c r="AD17178" s="33" t="inlineStr">
        <is>
          <t>10/02/2026</t>
        </is>
      </c>
      <c r="AE17178" s="33" t="inlineStr">
        <is>
          <t>r01epd001218c1184f71bfc5667c776ff648daa1e</t>
        </is>
      </c>
      <c r="AF17178" s="33" t="inlineStr">
        <is>
          <t>Instituto Foral de Bienestar Social</t>
        </is>
      </c>
      <c r="AG17178" s="33" t="inlineStr">
        <is>
          <t>r01etpd15af64378bc18fe951b1e6eb236e501f1dc</t>
        </is>
      </c>
      <c r="AH17178" s="33" t="inlineStr">
        <is>
          <t>Instituto Foral de Bienestar Social</t>
        </is>
      </c>
      <c r="AI17178" s="33" t="inlineStr">
        <is>
          <t/>
        </is>
      </c>
      <c r="AJ17178" s="33" t="inlineStr">
        <is>
          <t/>
        </is>
      </c>
    </row>
    <row r="17179" customHeight="true" ht="15.0">
      <c r="A17179" s="33" t="inlineStr">
        <is>
          <t>Suministro de kits neumáticos para Metro Bilbao: conjunto de materiales necesarios para las reparaciones 4P1 que se realiza al material móvil de Metro Bilbao.</t>
        </is>
      </c>
      <c r="B17179" s="33" t="inlineStr">
        <is>
          <t/>
        </is>
      </c>
      <c r="C17179" s="33" t="inlineStr">
        <is>
          <t>Gobierno Vasco</t>
        </is>
      </c>
      <c r="D17179" s="33" t="inlineStr">
        <is>
          <t/>
        </is>
      </c>
      <c r="E17179" s="33" t="inlineStr">
        <is>
          <t/>
        </is>
      </c>
      <c r="F17179" s="33" t="inlineStr">
        <is>
          <t/>
        </is>
      </c>
      <c r="G17179" s="33" t="inlineStr">
        <is>
          <t>Suministro de kits neumáticos para Metro Bilbao: conjunto de materiales necesarios para las reparaciones 4P1 que se realiza al material móvil de Metro Bilbao.</t>
        </is>
      </c>
      <c r="H17179" s="33" t="inlineStr">
        <is>
          <t>Suministro de kits neumáticos para Metro Bilbao: conjunto de materiales necesarios para las reparaciones 4P1 que se realiza al material móvil de Metro Bilbao.</t>
        </is>
      </c>
      <c r="I17179" s="33" t="inlineStr">
        <is>
          <t/>
        </is>
      </c>
      <c r="J17179" s="33" t="inlineStr">
        <is>
          <t>02/12/2025</t>
        </is>
      </c>
      <c r="K17179" s="33" t="inlineStr">
        <is>
          <t>25/092</t>
        </is>
      </c>
      <c r="L17179" s="33" t="inlineStr">
        <is>
          <t>Adjudicación provisional / definitiva</t>
        </is>
      </c>
      <c r="M17179" s="33" t="inlineStr">
        <is>
          <t>false</t>
        </is>
      </c>
      <c r="N17179" s="33" t="inlineStr">
        <is>
          <t/>
        </is>
      </c>
      <c r="O17179" s="33" t="inlineStr">
        <is>
          <t/>
        </is>
      </c>
      <c r="P17179" s="33" t="inlineStr">
        <is>
          <t/>
        </is>
      </c>
      <c r="Q17179" s="33" t="inlineStr">
        <is>
          <t/>
        </is>
      </c>
      <c r="R17179" s="33" t="inlineStr">
        <is>
          <t/>
        </is>
      </c>
      <c r="S17179" s="33" t="inlineStr">
        <is>
          <t>https://www.contratacion.euskadi.eus/webkpe00-kpeperfi/es/contenidos/anuncio_contratacion/expjaso663846/es_doc/images/logo_metro_bilbao.jpg</t>
        </is>
      </c>
      <c r="T17179" s="33" t="inlineStr">
        <is>
          <t>Metro Bilbao, S.A.</t>
        </is>
      </c>
      <c r="U17179" s="33" t="inlineStr">
        <is>
          <t>A48541957 - Metro Bilbao, S.A.</t>
        </is>
      </c>
      <c r="V17179" s="33" t="inlineStr">
        <is>
          <t>Consejo de Administración</t>
        </is>
      </c>
      <c r="W17179" s="33" t="inlineStr">
        <is>
          <t/>
        </is>
      </c>
      <c r="X17179" s="33" t="inlineStr">
        <is>
          <t/>
        </is>
      </c>
      <c r="Y17179" s="33" t="inlineStr">
        <is>
          <t>13/01/2026 12:00</t>
        </is>
      </c>
      <c r="Z17179" s="33" t="inlineStr">
        <is>
          <t>https://www.contratacion.euskadi.eus/anuncio_contratacion/suministro-kits-neumaticos-metro-bilbao-conjunto-materiales-necesarios-reparaciones-4p1-que-se-realiza-al-material-movil-metro-bilbao/webkpe00-kpesimpc/es/</t>
        </is>
      </c>
      <c r="AA17179" s="33" t="inlineStr">
        <is>
          <t>https://www.contratacion.euskadi.eus/webkpe00-kpesimpc/es/contenidos/anuncio_contratacion/expjaso663846/es_doc/index.html</t>
        </is>
      </c>
      <c r="AB17179" s="33" t="inlineStr">
        <is>
          <t>https://www.contratacion.euskadi.eus/contenidos/anuncio_contratacion/expjaso663846/es_doc/data/es_r01dtpd019adfa62d54238efc7e70b0d7981858127</t>
        </is>
      </c>
      <c r="AC17179" s="33" t="inlineStr">
        <is>
          <t>https://www.contratacion.euskadi.eus/contenidos/anuncio_contratacion/expjaso663846/r01Index/expjaso663846-idxContent.xml</t>
        </is>
      </c>
      <c r="AD17179" s="33" t="inlineStr">
        <is>
          <t>27/01/2026</t>
        </is>
      </c>
      <c r="AE17179" s="33" t="inlineStr">
        <is>
          <t>r01etpd1618acdb82d1dc44916a99765033fb5b607</t>
        </is>
      </c>
      <c r="AF17179" s="33" t="inlineStr">
        <is>
          <t>Metro Bilbao, S.A.</t>
        </is>
      </c>
      <c r="AG17179" s="33" t="inlineStr">
        <is>
          <t>r01etpd1618acf5c741dc44916d6e48817bfb1c45a</t>
        </is>
      </c>
      <c r="AH17179" s="33" t="inlineStr">
        <is>
          <t>Metro Bilbao, S.A.</t>
        </is>
      </c>
      <c r="AI17179" s="33" t="inlineStr">
        <is>
          <t/>
        </is>
      </c>
      <c r="AJ17179" s="33" t="inlineStr">
        <is>
          <t/>
        </is>
      </c>
    </row>
    <row r="17180" customHeight="true" ht="15.0">
      <c r="A17180" s="33" t="inlineStr">
        <is>
          <t>Suministros para la Renovación de las Licencias del Servicio de Gestión de Identidad en la Nube (IDaaS)</t>
        </is>
      </c>
      <c r="B17180" s="33" t="inlineStr">
        <is>
          <t/>
        </is>
      </c>
      <c r="C17180" s="33" t="inlineStr">
        <is>
          <t>Gobierno Vasco</t>
        </is>
      </c>
      <c r="D17180" s="33" t="inlineStr">
        <is>
          <t/>
        </is>
      </c>
      <c r="E17180" s="33" t="inlineStr">
        <is>
          <t/>
        </is>
      </c>
      <c r="F17180" s="33" t="inlineStr">
        <is>
          <t/>
        </is>
      </c>
      <c r="G17180" s="33" t="inlineStr">
        <is>
          <t>Suministros para la Renovación de las Licencias del Servicio de Gestión de Identidad en la Nube (IDaaS)</t>
        </is>
      </c>
      <c r="H17180" s="33" t="inlineStr">
        <is>
          <t>Suministros para la Renovación de las Licencias del Servicio de Gestión de Identidad en la Nube (IDaaS)</t>
        </is>
      </c>
      <c r="I17180" s="33" t="inlineStr">
        <is>
          <t/>
        </is>
      </c>
      <c r="J17180" s="33" t="inlineStr">
        <is>
          <t>09/01/2026</t>
        </is>
      </c>
      <c r="K17180" s="33" t="inlineStr">
        <is>
          <t>EJIE-140-2025</t>
        </is>
      </c>
      <c r="L17180" s="33" t="inlineStr">
        <is>
          <t>Anuncio en estudio / Plazo cerrado</t>
        </is>
      </c>
      <c r="M17180" s="33" t="inlineStr">
        <is>
          <t>false</t>
        </is>
      </c>
      <c r="N17180" s="33" t="inlineStr">
        <is>
          <t/>
        </is>
      </c>
      <c r="O17180" s="33" t="inlineStr">
        <is>
          <t/>
        </is>
      </c>
      <c r="P17180" s="33" t="inlineStr">
        <is>
          <t/>
        </is>
      </c>
      <c r="Q17180" s="33" t="inlineStr">
        <is>
          <t/>
        </is>
      </c>
      <c r="R17180" s="33" t="inlineStr">
        <is>
          <t/>
        </is>
      </c>
      <c r="S17180" s="33" t="inlineStr">
        <is>
          <t>https://www.contratacion.euskadi.eus/webkpe00-kpeperfi/es/contenidos/anuncio_contratacion/expjaso663882/es_doc/images/logo_ejie.jpg</t>
        </is>
      </c>
      <c r="T17180" s="33" t="inlineStr">
        <is>
          <t>EJIE, S.A. - Sociedad Informática del Gobierno Vasco</t>
        </is>
      </c>
      <c r="U17180" s="33" t="inlineStr">
        <is>
          <t>A01022664 - EJIE-Sociedad Informática del Gobierno Vasco</t>
        </is>
      </c>
      <c r="V17180" s="33" t="inlineStr">
        <is>
          <t>Director General, Presidente, Vicepresidente del Consejo de Administración o Consejo de Administraci</t>
        </is>
      </c>
      <c r="W17180" s="33" t="inlineStr">
        <is>
          <t/>
        </is>
      </c>
      <c r="X17180" s="33" t="inlineStr">
        <is>
          <t/>
        </is>
      </c>
      <c r="Y17180" s="33" t="inlineStr">
        <is>
          <t>10/02/2026 10:00</t>
        </is>
      </c>
      <c r="Z17180" s="33" t="inlineStr">
        <is>
          <t>https://www.contratacion.euskadi.eus/anuncio_contratacion/suministros-renovacion-licencias-del-servicio-gestion-identidad-nube-idaas/webkpe00-kpesimpc/es/</t>
        </is>
      </c>
      <c r="AA17180" s="33" t="inlineStr">
        <is>
          <t>https://www.contratacion.euskadi.eus/webkpe00-kpesimpc/es/contenidos/anuncio_contratacion/expjaso663882/es_doc/index.html</t>
        </is>
      </c>
      <c r="AB17180" s="33" t="inlineStr">
        <is>
          <t>https://www.contratacion.euskadi.eus/contenidos/anuncio_contratacion/expjaso663882/es_doc/data/es_r01dtpd19ba1f7813f3dc02453c6e7f6ab595fd471</t>
        </is>
      </c>
      <c r="AC17180" s="33" t="inlineStr">
        <is>
          <t>https://www.contratacion.euskadi.eus/contenidos/anuncio_contratacion/expjaso663882/r01Index/expjaso663882-idxContent.xml</t>
        </is>
      </c>
      <c r="AD17180" s="33" t="inlineStr">
        <is>
          <t>10/02/2026</t>
        </is>
      </c>
      <c r="AE17180" s="33" t="inlineStr">
        <is>
          <t>r01epd012cab7c3b2513bab5f2d1fd16f8b777a71</t>
        </is>
      </c>
      <c r="AF17180" s="33" t="inlineStr">
        <is>
          <t>EJIE-Sociedad Informática del Gobierno Vasco, S.A.</t>
        </is>
      </c>
      <c r="AG17180" s="33" t="inlineStr">
        <is>
          <t>r01epd012641c352a8902dadaa8e29e1a7d11e416</t>
        </is>
      </c>
      <c r="AH17180" s="33" t="inlineStr">
        <is>
          <t>EJIE-Sociedad Informática del Gobierno Vasco</t>
        </is>
      </c>
      <c r="AI17180" s="33" t="inlineStr">
        <is>
          <t/>
        </is>
      </c>
      <c r="AJ17180" s="33" t="inlineStr">
        <is>
          <t/>
        </is>
      </c>
    </row>
    <row r="17181" customHeight="true" ht="15.0">
      <c r="A17181" s="33" t="inlineStr">
        <is>
          <t>?Suministro, instalación, configuración y puesta en marcha de un sistema completo de pantallas LED informativas para el ayuntamiento de Zumaia y Deba?, enmarcado en el Plan de Recuperación, Transformación y Resiliencia financiado por la Unión Europea-NextGenerationEU</t>
        </is>
      </c>
      <c r="B17181" s="33" t="inlineStr">
        <is>
          <t/>
        </is>
      </c>
      <c r="C17181" s="33" t="inlineStr">
        <is>
          <t>Gobierno Vasco</t>
        </is>
      </c>
      <c r="D17181" s="33" t="inlineStr">
        <is>
          <t/>
        </is>
      </c>
      <c r="E17181" s="33" t="inlineStr">
        <is>
          <t/>
        </is>
      </c>
      <c r="F17181" s="33" t="inlineStr">
        <is>
          <t/>
        </is>
      </c>
      <c r="G17181" s="33" t="inlineStr">
        <is>
          <t>?Suministro, instalación, configuración y puesta en marcha de un sistema completo de pantallas LED informativas para el ayuntamiento de Zumaia y Deba?, enmarcado en el Plan de Recuperación, Transformación y Resiliencia financiado por la Unión Europea-NextGenerationEU</t>
        </is>
      </c>
      <c r="H17181" s="33" t="inlineStr">
        <is>
          <t>?Suministro, instalación, configuración y puesta en marcha de un sistema completo de pantallas LED informativas para el ayuntamiento de Zumaia y Deba?, enmarcado en el Plan de Recuperación, Transformación y Resiliencia financiado por la Unión Europea-NextGenerationEU</t>
        </is>
      </c>
      <c r="I17181" s="33" t="inlineStr">
        <is>
          <t/>
        </is>
      </c>
      <c r="J17181" s="33" t="inlineStr">
        <is>
          <t>03/12/2025</t>
        </is>
      </c>
      <c r="K17181" s="33" t="inlineStr">
        <is>
          <t>PAO13-2025</t>
        </is>
      </c>
      <c r="L17181" s="33" t="inlineStr">
        <is>
          <t>DS</t>
        </is>
      </c>
      <c r="M17181" s="33" t="inlineStr">
        <is>
          <t>false</t>
        </is>
      </c>
      <c r="N17181" s="33" t="inlineStr">
        <is>
          <t/>
        </is>
      </c>
      <c r="O17181" s="33" t="inlineStr">
        <is>
          <t/>
        </is>
      </c>
      <c r="P17181" s="33" t="inlineStr">
        <is>
          <t/>
        </is>
      </c>
      <c r="Q17181" s="33" t="inlineStr">
        <is>
          <t/>
        </is>
      </c>
      <c r="R17181" s="33" t="inlineStr">
        <is>
          <t/>
        </is>
      </c>
      <c r="S17181" s="33" t="inlineStr">
        <is>
          <t>https://www.contratacion.euskadi.eus/webkpe00-kpeperfi/es/contenidos/anuncio_contratacion/expjaso663883/es_doc/images/logo_debegesa.gif</t>
        </is>
      </c>
      <c r="T17181" s="33" t="inlineStr">
        <is>
          <t>DEBEGESA-Sociedad para el Desarrollo Económico de Debabarrena</t>
        </is>
      </c>
      <c r="U17181" s="33" t="inlineStr">
        <is>
          <t>A20098349 - DEBEGESA-Sociedad para el Desarrollo Económico de Debabarrena</t>
        </is>
      </c>
      <c r="V17181" s="33" t="inlineStr">
        <is>
          <t>Dirección General</t>
        </is>
      </c>
      <c r="W17181" s="33" t="inlineStr">
        <is>
          <t/>
        </is>
      </c>
      <c r="X17181" s="33" t="inlineStr">
        <is>
          <t/>
        </is>
      </c>
      <c r="Y17181" s="33" t="inlineStr">
        <is>
          <t>19/12/2025 09:00</t>
        </is>
      </c>
      <c r="Z17181" s="33" t="inlineStr">
        <is>
          <t>https://www.contratacion.euskadi.eus/anuncio_contratacion/suministro-instalacion-configuracion-y-puesta-marcha-sistema-completo-pantallas-led-informativas-ayuntamiento-zumaia-y-deba-enmarcado-plan-recuperacion-transformacion-y-resiliencia-financiado-union-europea-nextgenerationeu/expjaso663883/webkpe00-kpesimpc/es/</t>
        </is>
      </c>
      <c r="AA17181" s="33" t="inlineStr">
        <is>
          <t>https://www.contratacion.euskadi.eus/webkpe00-kpesimpc/es/contenidos/anuncio_contratacion/expjaso663883/es_doc/index.html</t>
        </is>
      </c>
      <c r="AB17181" s="33" t="inlineStr">
        <is>
          <t>https://www.contratacion.euskadi.eus/contenidos/anuncio_contratacion/expjaso663883/es_doc/data/es_r01dtpd19ae49acdfb383e4031418b7a21a0304cdf</t>
        </is>
      </c>
      <c r="AC17181" s="33" t="inlineStr">
        <is>
          <t>https://www.contratacion.euskadi.eus/contenidos/anuncio_contratacion/expjaso663883/r01Index/expjaso663883-idxContent.xml</t>
        </is>
      </c>
      <c r="AD17181" s="33" t="inlineStr">
        <is>
          <t>30/01/2026</t>
        </is>
      </c>
      <c r="AE17181" s="33" t="inlineStr">
        <is>
          <t>r01etpd0163ceedf3d72a3e3b51df3b22654462abe</t>
        </is>
      </c>
      <c r="AF17181" s="33" t="inlineStr">
        <is>
          <t>DEBEGESA - Sociedad para el Desarrollo Económico de Debabarrena</t>
        </is>
      </c>
      <c r="AG17181" s="33" t="inlineStr">
        <is>
          <t>r01etpd0163cef2c7352a3e3b56dbe117bd0e7c974</t>
        </is>
      </c>
      <c r="AH17181" s="33" t="inlineStr">
        <is>
          <t>DEGEBESA - Sociedad para el Desarrollo Económico de Debabarrena</t>
        </is>
      </c>
      <c r="AI17181" s="33" t="inlineStr">
        <is>
          <t/>
        </is>
      </c>
      <c r="AJ17181" s="33" t="inlineStr">
        <is>
          <t/>
        </is>
      </c>
    </row>
    <row r="17182" customHeight="true" ht="15.0">
      <c r="A17182" s="33" t="inlineStr">
        <is>
          <t>Obras definidas en el Proyecto de Ejecución Altzate, edificio música y voz</t>
        </is>
      </c>
      <c r="B17182" s="33" t="inlineStr">
        <is>
          <t/>
        </is>
      </c>
      <c r="C17182" s="33" t="inlineStr">
        <is>
          <t>Gobierno Vasco</t>
        </is>
      </c>
      <c r="D17182" s="33" t="inlineStr">
        <is>
          <t/>
        </is>
      </c>
      <c r="E17182" s="33" t="inlineStr">
        <is>
          <t/>
        </is>
      </c>
      <c r="F17182" s="33" t="inlineStr">
        <is>
          <t/>
        </is>
      </c>
      <c r="G17182" s="33" t="inlineStr">
        <is>
          <t>Obras definidas en el Proyecto de Ejecución Altzate, edificio música y voz</t>
        </is>
      </c>
      <c r="H17182" s="33" t="inlineStr">
        <is>
          <t>Obras definidas en el Proyecto de Ejecución Altzate, edificio música y voz</t>
        </is>
      </c>
      <c r="I17182" s="33" t="inlineStr">
        <is>
          <t/>
        </is>
      </c>
      <c r="J17182" s="33" t="inlineStr">
        <is>
          <t>08/01/2026</t>
        </is>
      </c>
      <c r="K17182" s="33" t="inlineStr">
        <is>
          <t>2025OLAN0009</t>
        </is>
      </c>
      <c r="L17182" s="33" t="inlineStr">
        <is>
          <t>Anuncio en estudio / Plazo cerrado</t>
        </is>
      </c>
      <c r="M17182" s="33" t="inlineStr">
        <is>
          <t>false</t>
        </is>
      </c>
      <c r="N17182" s="33" t="inlineStr">
        <is>
          <t/>
        </is>
      </c>
      <c r="O17182" s="33" t="inlineStr">
        <is>
          <t/>
        </is>
      </c>
      <c r="P17182" s="33" t="inlineStr">
        <is>
          <t/>
        </is>
      </c>
      <c r="Q17182" s="33" t="inlineStr">
        <is>
          <t/>
        </is>
      </c>
      <c r="R17182" s="33" t="inlineStr">
        <is>
          <t/>
        </is>
      </c>
      <c r="S17182" s="33" t="inlineStr">
        <is>
          <t>https://www.contratacion.euskadi.eus/webkpe00-kpeperfi/es/contenidos/anuncio_contratacion/expjaso664133/es_doc/images/logo_errenteria.jpg</t>
        </is>
      </c>
      <c r="T17182" s="33" t="inlineStr">
        <is>
          <t>Ayuntamiento de Errenteria</t>
        </is>
      </c>
      <c r="U17182" s="33" t="inlineStr">
        <is>
          <t>P2007200E - Ayuntamiento de Errenteria</t>
        </is>
      </c>
      <c r="V17182" s="33" t="inlineStr">
        <is>
          <t>Alcalde-Presidente</t>
        </is>
      </c>
      <c r="W17182" s="33" t="inlineStr">
        <is>
          <t/>
        </is>
      </c>
      <c r="X17182" s="33" t="inlineStr">
        <is>
          <t/>
        </is>
      </c>
      <c r="Y17182" s="33" t="inlineStr">
        <is>
          <t>04/02/2026 13:00</t>
        </is>
      </c>
      <c r="Z17182" s="33" t="inlineStr">
        <is>
          <t>https://www.contratacion.euskadi.eus/anuncio_contratacion/obras-definidas-proyecto-ejecucion-altzate-edificio-musica-y-voz/webkpe00-kpesimpc/es/</t>
        </is>
      </c>
      <c r="AA17182" s="33" t="inlineStr">
        <is>
          <t>https://www.contratacion.euskadi.eus/webkpe00-kpesimpc/es/contenidos/anuncio_contratacion/expjaso664133/es_doc/index.html</t>
        </is>
      </c>
      <c r="AB17182" s="33" t="inlineStr">
        <is>
          <t>https://www.contratacion.euskadi.eus/contenidos/anuncio_contratacion/expjaso664133/es_doc/data/es_r01dtpd19b9d51adbb3dc0245368e925aa46fb7cf5</t>
        </is>
      </c>
      <c r="AC17182" s="33" t="inlineStr">
        <is>
          <t>https://www.contratacion.euskadi.eus/contenidos/anuncio_contratacion/expjaso664133/r01Index/expjaso664133-idxContent.xml</t>
        </is>
      </c>
      <c r="AD17182" s="33" t="inlineStr">
        <is>
          <t>04/02/2026</t>
        </is>
      </c>
      <c r="AE17182" s="33" t="inlineStr">
        <is>
          <t>r01e0pd014af224c737151b5faa136d21f470eb9e1</t>
        </is>
      </c>
      <c r="AF17182" s="33" t="inlineStr">
        <is>
          <t>Ayuntamiento de Errenteria</t>
        </is>
      </c>
      <c r="AG17182" s="33" t="inlineStr">
        <is>
          <t>r01etpd15b4368e53f194155a7492d7da734968baa</t>
        </is>
      </c>
      <c r="AH17182" s="33" t="inlineStr">
        <is>
          <t>Ayuntamiento de Errenteria</t>
        </is>
      </c>
      <c r="AI17182" s="33" t="inlineStr">
        <is>
          <t/>
        </is>
      </c>
      <c r="AJ17182" s="33" t="inlineStr">
        <is>
          <t/>
        </is>
      </c>
    </row>
    <row r="17183" customHeight="true" ht="15.0">
      <c r="A17183" s="33" t="inlineStr">
        <is>
          <t>Es objeto del contrato la prestación integral de servicios de telecomunicaciones, telefonía fija y móvil, conectividad y datos, virtualización de servidores, servicios en la nube y mantenimiento de infraestructuras tecnológicas de Itsasmuseum Bilbao.</t>
        </is>
      </c>
      <c r="B17183" s="33" t="inlineStr">
        <is>
          <t/>
        </is>
      </c>
      <c r="C17183" s="33" t="inlineStr">
        <is>
          <t>Gobierno Vasco</t>
        </is>
      </c>
      <c r="D17183" s="33" t="inlineStr">
        <is>
          <t/>
        </is>
      </c>
      <c r="E17183" s="33" t="inlineStr">
        <is>
          <t/>
        </is>
      </c>
      <c r="F17183" s="33" t="inlineStr">
        <is>
          <t/>
        </is>
      </c>
      <c r="G17183" s="33" t="inlineStr">
        <is>
          <t>Es objeto del contrato la prestación integral de servicios de telecomunicaciones, telefonía fija y móvil, conectividad y datos, virtualización de servidores, servicios en la nube y mantenimiento de infraestructuras tecnológicas de Itsasmuseum Bilbao.</t>
        </is>
      </c>
      <c r="H17183" s="33" t="inlineStr">
        <is>
          <t>Es objeto del contrato la prestación integral de servicios de telecomunicaciones, telefonía fija y móvil, conectividad y datos, virtualización de servidores, servicios en la nube y mantenimiento de infraestructuras tecnológicas de Itsasmuseum Bilbao.</t>
        </is>
      </c>
      <c r="I17183" s="33" t="inlineStr">
        <is>
          <t/>
        </is>
      </c>
      <c r="J17183" s="33" t="inlineStr">
        <is>
          <t>18/12/2025</t>
        </is>
      </c>
      <c r="K17183" s="33" t="inlineStr">
        <is>
          <t>Itsasmuseum_12/2025</t>
        </is>
      </c>
      <c r="L17183" s="33" t="inlineStr">
        <is>
          <t>Anuncio en estudio / Plazo cerrado</t>
        </is>
      </c>
      <c r="M17183" s="33" t="inlineStr">
        <is>
          <t>false</t>
        </is>
      </c>
      <c r="N17183" s="33" t="inlineStr">
        <is>
          <t/>
        </is>
      </c>
      <c r="O17183" s="33" t="inlineStr">
        <is>
          <t/>
        </is>
      </c>
      <c r="P17183" s="33" t="inlineStr">
        <is>
          <t/>
        </is>
      </c>
      <c r="Q17183" s="33" t="inlineStr">
        <is>
          <t/>
        </is>
      </c>
      <c r="R17183" s="33" t="inlineStr">
        <is>
          <t/>
        </is>
      </c>
      <c r="S17183" s="33" t="inlineStr">
        <is>
          <t>https://www.contratacion.euskadi.eus/webkpe00-kpeperfi/es/contenidos/anuncio_contratacion/expjaso664139/es_doc/images/logo_Itsasmuseum_kontratazioa.jpg</t>
        </is>
      </c>
      <c r="T17183" s="33" t="inlineStr">
        <is>
          <t>Itsasmuseum Bilbao</t>
        </is>
      </c>
      <c r="U17183" s="33" t="inlineStr">
        <is>
          <t>G48891725 - Fundación Museo Marítimo Ría de Bilbao</t>
        </is>
      </c>
      <c r="V17183" s="33" t="inlineStr">
        <is>
          <t>Patronato de la Fundación</t>
        </is>
      </c>
      <c r="W17183" s="33" t="inlineStr">
        <is>
          <t/>
        </is>
      </c>
      <c r="X17183" s="33" t="inlineStr">
        <is>
          <t/>
        </is>
      </c>
      <c r="Y17183" s="33" t="inlineStr">
        <is>
          <t>27/01/2026 13:00</t>
        </is>
      </c>
      <c r="Z17183" s="33" t="inlineStr">
        <is>
          <t>https://www.contratacion.euskadi.eus/anuncio_contratacion/es-objeto-del-contrato-prestacion-integral-servicios-telecomunicaciones-telefonia-fija-y-movil-conectividad-y-datos-virtualizacion-servidores-servicios-nube-y-mantenimiento-infraestructuras-tecnologicas-itsasmuseum-bilbao/webkpe00-kpesimpc/es/</t>
        </is>
      </c>
      <c r="AA17183" s="33" t="inlineStr">
        <is>
          <t>https://www.contratacion.euskadi.eus/webkpe00-kpesimpc/es/contenidos/anuncio_contratacion/expjaso664139/es_doc/index.html</t>
        </is>
      </c>
      <c r="AB17183" s="33" t="inlineStr">
        <is>
          <t>https://www.contratacion.euskadi.eus/contenidos/anuncio_contratacion/expjaso664139/es_doc/data/es_r01dtpd19b316307bc64bf4667be394da36c137053</t>
        </is>
      </c>
      <c r="AC17183" s="33" t="inlineStr">
        <is>
          <t>https://www.contratacion.euskadi.eus/contenidos/anuncio_contratacion/expjaso664139/r01Index/expjaso664139-idxContent.xml</t>
        </is>
      </c>
      <c r="AD17183" s="33" t="inlineStr">
        <is>
          <t>30/01/2026</t>
        </is>
      </c>
      <c r="AE17183" s="33" t="inlineStr">
        <is>
          <t>FD11BAB8-9A20-4B92-92A1-E212A9DFA82B</t>
        </is>
      </c>
      <c r="AF17183" s="33" t="inlineStr">
        <is>
          <t>Fundación Museo Marítimo Ría de Bilbao</t>
        </is>
      </c>
      <c r="AG17183" s="33" t="inlineStr">
        <is>
          <t/>
        </is>
      </c>
      <c r="AH17183" s="33" t="inlineStr">
        <is>
          <t/>
        </is>
      </c>
      <c r="AI17183" s="33" t="inlineStr">
        <is>
          <t/>
        </is>
      </c>
      <c r="AJ17183" s="33" t="inlineStr">
        <is>
          <t/>
        </is>
      </c>
    </row>
    <row r="17184" customHeight="true" ht="15.0">
      <c r="A17184" s="33" t="inlineStr">
        <is>
          <t>Suministro mediante renting de 34 equipos multifunción para diferentes Servicios del Ayuntamiento de Vitoria-Gasteiz.</t>
        </is>
      </c>
      <c r="B17184" s="33" t="inlineStr">
        <is>
          <t/>
        </is>
      </c>
      <c r="C17184" s="33" t="inlineStr">
        <is>
          <t>Gobierno Vasco</t>
        </is>
      </c>
      <c r="D17184" s="33" t="inlineStr">
        <is>
          <t/>
        </is>
      </c>
      <c r="E17184" s="33" t="inlineStr">
        <is>
          <t/>
        </is>
      </c>
      <c r="F17184" s="33" t="inlineStr">
        <is>
          <t/>
        </is>
      </c>
      <c r="G17184" s="33" t="inlineStr">
        <is>
          <t>Suministro mediante renting de 34 equipos multifunción para diferentes Servicios del Ayuntamiento de Vitoria-Gasteiz.</t>
        </is>
      </c>
      <c r="H17184" s="33" t="inlineStr">
        <is>
          <t>Suministro mediante renting de 34 equipos multifunción para diferentes Servicios del Ayuntamiento de Vitoria-Gasteiz.</t>
        </is>
      </c>
      <c r="I17184" s="33" t="inlineStr">
        <is>
          <t/>
        </is>
      </c>
      <c r="J17184" s="33" t="inlineStr">
        <is>
          <t>14/12/2025</t>
        </is>
      </c>
      <c r="K17184" s="33" t="inlineStr">
        <is>
          <t>2025/CO_ASUM/0021</t>
        </is>
      </c>
      <c r="L17184" s="33" t="inlineStr">
        <is>
          <t>Abierto / Plazo de presentación</t>
        </is>
      </c>
      <c r="M17184" s="33" t="inlineStr">
        <is>
          <t>false</t>
        </is>
      </c>
      <c r="N17184" s="33" t="inlineStr">
        <is>
          <t/>
        </is>
      </c>
      <c r="O17184" s="33" t="inlineStr">
        <is>
          <t/>
        </is>
      </c>
      <c r="P17184" s="33" t="inlineStr">
        <is>
          <t/>
        </is>
      </c>
      <c r="Q17184" s="33" t="inlineStr">
        <is>
          <t/>
        </is>
      </c>
      <c r="R17184" s="33" t="inlineStr">
        <is>
          <t/>
        </is>
      </c>
      <c r="S17184" s="33" t="inlineStr">
        <is>
          <t>https://www.contratacion.euskadi.eus/webkpe00-kpeperfi/es/contenidos/anuncio_contratacion/expjaso664145/es_doc/images/logo_vitoria.jpg</t>
        </is>
      </c>
      <c r="T17184" s="33" t="inlineStr">
        <is>
          <t>Ayuntamiento de Vitoria-Gasteiz</t>
        </is>
      </c>
      <c r="U17184" s="33" t="inlineStr">
        <is>
          <t>P0106800F - Ayuntamiento de Vitoria-Gasteiz</t>
        </is>
      </c>
      <c r="V17184" s="33" t="inlineStr">
        <is>
          <t>Junta de Gobierno Local</t>
        </is>
      </c>
      <c r="W17184" s="33" t="inlineStr">
        <is>
          <t/>
        </is>
      </c>
      <c r="X17184" s="33" t="inlineStr">
        <is>
          <t/>
        </is>
      </c>
      <c r="Y17184" s="33" t="inlineStr">
        <is>
          <t>23/02/2026 14:00</t>
        </is>
      </c>
      <c r="Z17184" s="33" t="inlineStr">
        <is>
          <t>https://www.contratacion.euskadi.eus/anuncio_contratacion/suministro-mediante-renting-34-equipos-multifuncion-diferentes-servicios-del-ayuntamiento-vitoria-gasteiz/webkpe00-kpesimpc/es/</t>
        </is>
      </c>
      <c r="AA17184" s="33" t="inlineStr">
        <is>
          <t>https://www.contratacion.euskadi.eus/webkpe00-kpesimpc/es/contenidos/anuncio_contratacion/expjaso664145/es_doc/index.html</t>
        </is>
      </c>
      <c r="AB17184" s="33" t="inlineStr">
        <is>
          <t>https://www.contratacion.euskadi.eus/contenidos/anuncio_contratacion/expjaso664145/es_doc/data/es_r01dtpd19b1d049f5558ae323b4d4544e2366999f1</t>
        </is>
      </c>
      <c r="AC17184" s="33" t="inlineStr">
        <is>
          <t>https://www.contratacion.euskadi.eus/contenidos/anuncio_contratacion/expjaso664145/r01Index/expjaso664145-idxContent.xml</t>
        </is>
      </c>
      <c r="AD17184" s="33" t="inlineStr">
        <is>
          <t>20/01/2026</t>
        </is>
      </c>
      <c r="AE17184" s="33" t="inlineStr">
        <is>
          <t>r01epd01247c8f5a82dd557248cddb434e507a878</t>
        </is>
      </c>
      <c r="AF17184" s="33" t="inlineStr">
        <is>
          <t>Ayuntamiento de Vitoria-Gasteiz</t>
        </is>
      </c>
      <c r="AG17184" s="33" t="inlineStr">
        <is>
          <t>r01etpd0161f5d9338f2b095b7892839b4974b3102</t>
        </is>
      </c>
      <c r="AH17184" s="33" t="inlineStr">
        <is>
          <t>Ayuntamiento de Vitoria-Gasteiz</t>
        </is>
      </c>
      <c r="AI17184" s="33" t="inlineStr">
        <is>
          <t/>
        </is>
      </c>
      <c r="AJ17184" s="33" t="inlineStr">
        <is>
          <t/>
        </is>
      </c>
    </row>
    <row r="17185" customHeight="true" ht="15.0">
      <c r="A17185" s="33" t="inlineStr">
        <is>
          <t>Suministro de un vehículo compuesto de chasis y equipo recolector de carga trasera de 7 m3 aproximados de capacidad</t>
        </is>
      </c>
      <c r="B17185" s="33" t="inlineStr">
        <is>
          <t/>
        </is>
      </c>
      <c r="C17185" s="33" t="inlineStr">
        <is>
          <t>Gobierno Vasco</t>
        </is>
      </c>
      <c r="D17185" s="33" t="inlineStr">
        <is>
          <t/>
        </is>
      </c>
      <c r="E17185" s="33" t="inlineStr">
        <is>
          <t/>
        </is>
      </c>
      <c r="F17185" s="33" t="inlineStr">
        <is>
          <t/>
        </is>
      </c>
      <c r="G17185" s="33" t="inlineStr">
        <is>
          <t>Suministro de un vehículo compuesto de chasis y equipo recolector de carga trasera de 7 m3 aproximados de capacidad</t>
        </is>
      </c>
      <c r="H17185" s="33" t="inlineStr">
        <is>
          <t>Suministro de un vehículo compuesto de chasis y equipo recolector de carga trasera de 7 m3 aproximados de capacidad</t>
        </is>
      </c>
      <c r="I17185" s="33" t="inlineStr">
        <is>
          <t/>
        </is>
      </c>
      <c r="J17185" s="33" t="inlineStr">
        <is>
          <t>15/12/2025</t>
        </is>
      </c>
      <c r="K17185" s="33" t="inlineStr">
        <is>
          <t>20/25-B</t>
        </is>
      </c>
      <c r="L17185" s="33" t="inlineStr">
        <is>
          <t>Anuncio en estudio / Plazo cerrado</t>
        </is>
      </c>
      <c r="M17185" s="33" t="inlineStr">
        <is>
          <t>false</t>
        </is>
      </c>
      <c r="N17185" s="33" t="inlineStr">
        <is>
          <t/>
        </is>
      </c>
      <c r="O17185" s="33" t="inlineStr">
        <is>
          <t/>
        </is>
      </c>
      <c r="P17185" s="33" t="inlineStr">
        <is>
          <t/>
        </is>
      </c>
      <c r="Q17185" s="33" t="inlineStr">
        <is>
          <t/>
        </is>
      </c>
      <c r="R17185" s="33" t="inlineStr">
        <is>
          <t/>
        </is>
      </c>
      <c r="S17185" s="33" t="inlineStr">
        <is>
          <t>https://www.contratacion.euskadi.eus/webkpe00-kpeperfi/es/contenidos/anuncio_contratacion/expjaso664153/es_doc/images/logo_badesa.jpg</t>
        </is>
      </c>
      <c r="T17185" s="33" t="inlineStr">
        <is>
          <t>Badesa, S.A.</t>
        </is>
      </c>
      <c r="U17185" s="33" t="inlineStr">
        <is>
          <t>A20361630 - Badesa, S.A.</t>
        </is>
      </c>
      <c r="V17185" s="33" t="inlineStr">
        <is>
          <t>Consejo de Administración</t>
        </is>
      </c>
      <c r="W17185" s="33" t="inlineStr">
        <is>
          <t/>
        </is>
      </c>
      <c r="X17185" s="33" t="inlineStr">
        <is>
          <t/>
        </is>
      </c>
      <c r="Y17185" s="33" t="inlineStr">
        <is>
          <t>09/02/2026 23:59</t>
        </is>
      </c>
      <c r="Z17185" s="33" t="inlineStr">
        <is>
          <t>https://www.contratacion.euskadi.eus/anuncio_contratacion/suministro-vehiculo-compuesto-chasis-y-equipo-recolector-carga-trasera-7-m3-aproximados-capacidad/webkpe00-kpesimpc/es/</t>
        </is>
      </c>
      <c r="AA17185" s="33" t="inlineStr">
        <is>
          <t>https://www.contratacion.euskadi.eus/webkpe00-kpesimpc/es/contenidos/anuncio_contratacion/expjaso664153/es_doc/index.html</t>
        </is>
      </c>
      <c r="AB17185" s="33" t="inlineStr">
        <is>
          <t>https://www.contratacion.euskadi.eus/contenidos/anuncio_contratacion/expjaso664153/es_doc/data/es_r01dtpd19b2142a08e58ae323b5be954696160cff0</t>
        </is>
      </c>
      <c r="AC17185" s="33" t="inlineStr">
        <is>
          <t>https://www.contratacion.euskadi.eus/contenidos/anuncio_contratacion/expjaso664153/r01Index/expjaso664153-idxContent.xml</t>
        </is>
      </c>
      <c r="AD17185" s="33" t="inlineStr">
        <is>
          <t>10/02/2026</t>
        </is>
      </c>
      <c r="AE17185" s="33" t="inlineStr">
        <is>
          <t>r01etpd1507fedeaa31a0ba89d4cf08868a2dc8e1c</t>
        </is>
      </c>
      <c r="AF17185" s="33" t="inlineStr">
        <is>
          <t>Bajo Deba, Sociedad Anónima</t>
        </is>
      </c>
      <c r="AG17185" s="33" t="inlineStr">
        <is>
          <t>r01etpd15080181ce31a0ba89da32f58db7112441e</t>
        </is>
      </c>
      <c r="AH17185" s="33" t="inlineStr">
        <is>
          <t>Bajo Deba, Sociedad Anónima</t>
        </is>
      </c>
      <c r="AI17185" s="33" t="inlineStr">
        <is>
          <t/>
        </is>
      </c>
      <c r="AJ17185" s="33" t="inlineStr">
        <is>
          <t/>
        </is>
      </c>
    </row>
    <row r="17186" customHeight="true" ht="15.0">
      <c r="A17186" s="33" t="inlineStr">
        <is>
          <t>La elaboración de un nuevo estudio de la plaga de termitas en el casco histórico de Hondarribia, que actualice el realizado en 2014</t>
        </is>
      </c>
      <c r="B17186" s="33" t="inlineStr">
        <is>
          <t/>
        </is>
      </c>
      <c r="C17186" s="33" t="inlineStr">
        <is>
          <t>Gobierno Vasco</t>
        </is>
      </c>
      <c r="D17186" s="33" t="inlineStr">
        <is>
          <t/>
        </is>
      </c>
      <c r="E17186" s="33" t="inlineStr">
        <is>
          <t/>
        </is>
      </c>
      <c r="F17186" s="33" t="inlineStr">
        <is>
          <t/>
        </is>
      </c>
      <c r="G17186" s="33" t="inlineStr">
        <is>
          <t>La elaboración de un nuevo estudio de la plaga de termitas en el casco histórico de Hondarribia, que actualice el realizado en 2014</t>
        </is>
      </c>
      <c r="H17186" s="33" t="inlineStr">
        <is>
          <t>La elaboración de un nuevo estudio de la plaga de termitas en el casco histórico de Hondarribia, que actualice el realizado en 2014</t>
        </is>
      </c>
      <c r="I17186" s="33" t="inlineStr">
        <is>
          <t/>
        </is>
      </c>
      <c r="J17186" s="33" t="inlineStr">
        <is>
          <t>03/12/2025</t>
        </is>
      </c>
      <c r="K17186" s="33" t="inlineStr">
        <is>
          <t>2025K1150022</t>
        </is>
      </c>
      <c r="L17186" s="33" t="inlineStr">
        <is>
          <t>Formalización del contrato</t>
        </is>
      </c>
      <c r="M17186" s="33" t="inlineStr">
        <is>
          <t>false</t>
        </is>
      </c>
      <c r="N17186" s="33" t="inlineStr">
        <is>
          <t/>
        </is>
      </c>
      <c r="O17186" s="33" t="inlineStr">
        <is>
          <t/>
        </is>
      </c>
      <c r="P17186" s="33" t="inlineStr">
        <is>
          <t/>
        </is>
      </c>
      <c r="Q17186" s="33" t="inlineStr">
        <is>
          <t/>
        </is>
      </c>
      <c r="R17186" s="33" t="inlineStr">
        <is>
          <t/>
        </is>
      </c>
      <c r="S17186" s="33" t="inlineStr">
        <is>
          <t>https://www.contratacion.euskadi.eus/webkpe00-kpeperfi/es/contenidos/anuncio_contratacion/expjaso664158/es_doc/images/logo_hondarribia.jpg</t>
        </is>
      </c>
      <c r="T17186" s="33" t="inlineStr">
        <is>
          <t>Ayuntamiento de Hondarribia</t>
        </is>
      </c>
      <c r="U17186" s="33" t="inlineStr">
        <is>
          <t>P2003700H - Ayuntamiento de Hondarribia</t>
        </is>
      </c>
      <c r="V17186" s="33" t="inlineStr">
        <is>
          <t>Alcaldía</t>
        </is>
      </c>
      <c r="W17186" s="33" t="inlineStr">
        <is>
          <t/>
        </is>
      </c>
      <c r="X17186" s="33" t="inlineStr">
        <is>
          <t/>
        </is>
      </c>
      <c r="Y17186" s="33" t="inlineStr">
        <is>
          <t>11/12/2025 13:30</t>
        </is>
      </c>
      <c r="Z17186" s="33" t="inlineStr">
        <is>
          <t>https://www.contratacion.euskadi.eus/anuncio_contratacion/la-elaboracion-nuevo-estudio-plaga-termitas-casco-historico-hondarribia-que-actualice-realizado-2014/webkpe00-kpesimpc/es/</t>
        </is>
      </c>
      <c r="AA17186" s="33" t="inlineStr">
        <is>
          <t>https://www.contratacion.euskadi.eus/webkpe00-kpesimpc/es/contenidos/anuncio_contratacion/expjaso664158/es_doc/index.html</t>
        </is>
      </c>
      <c r="AB17186" s="33" t="inlineStr">
        <is>
          <t>https://www.contratacion.euskadi.eus/contenidos/anuncio_contratacion/expjaso664158/es_doc/data/es_r01dtpd19ae3f5dc27383e40316706b9a3f132fbbd</t>
        </is>
      </c>
      <c r="AC17186" s="33" t="inlineStr">
        <is>
          <t>https://www.contratacion.euskadi.eus/contenidos/anuncio_contratacion/expjaso664158/r01Index/expjaso664158-idxContent.xml</t>
        </is>
      </c>
      <c r="AD17186" s="33" t="inlineStr">
        <is>
          <t>30/01/2026</t>
        </is>
      </c>
      <c r="AE17186" s="33" t="inlineStr">
        <is>
          <t>r01etpd154289b1e7e18f75ac4b567b3dbfbd72412</t>
        </is>
      </c>
      <c r="AF17186" s="33" t="inlineStr">
        <is>
          <t>Ayuntamiento de Hondarribia</t>
        </is>
      </c>
      <c r="AG17186" s="33" t="inlineStr">
        <is>
          <t>r01etpd15428a1184918f75ac484cc46e6e1df28dc</t>
        </is>
      </c>
      <c r="AH17186" s="33" t="inlineStr">
        <is>
          <t>Ayuntamiento de Hondarribia</t>
        </is>
      </c>
      <c r="AI17186" s="33" t="inlineStr">
        <is>
          <t/>
        </is>
      </c>
      <c r="AJ17186" s="33" t="inlineStr">
        <is>
          <t/>
        </is>
      </c>
    </row>
    <row r="17187" customHeight="true" ht="15.0">
      <c r="A17187" s="33" t="inlineStr">
        <is>
          <t>Sustitución de la carpintería exterior (ventanas y puerta de acceso trasera) de la casa consistorial de Astigarraga, con el objetivo de mejorar la eficiencia energética del edificio.</t>
        </is>
      </c>
      <c r="B17187" s="33" t="inlineStr">
        <is>
          <t/>
        </is>
      </c>
      <c r="C17187" s="33" t="inlineStr">
        <is>
          <t>Gobierno Vasco</t>
        </is>
      </c>
      <c r="D17187" s="33" t="inlineStr">
        <is>
          <t/>
        </is>
      </c>
      <c r="E17187" s="33" t="inlineStr">
        <is>
          <t/>
        </is>
      </c>
      <c r="F17187" s="33" t="inlineStr">
        <is>
          <t/>
        </is>
      </c>
      <c r="G17187" s="33" t="inlineStr">
        <is>
          <t>Sustitución de la carpintería exterior (ventanas y puerta de acceso trasera) de la casa consistorial de Astigarraga, con el objetivo de mejorar la eficiencia energética del edificio.</t>
        </is>
      </c>
      <c r="H17187" s="33" t="inlineStr">
        <is>
          <t>Sustitución de la carpintería exterior (ventanas y puerta de acceso trasera) de la casa consistorial de Astigarraga, con el objetivo de mejorar la eficiencia energética del edificio.</t>
        </is>
      </c>
      <c r="I17187" s="33" t="inlineStr">
        <is>
          <t/>
        </is>
      </c>
      <c r="J17187" s="33" t="inlineStr">
        <is>
          <t>03/12/2025</t>
        </is>
      </c>
      <c r="K17187" s="33" t="inlineStr">
        <is>
          <t>2025IKTP0002</t>
        </is>
      </c>
      <c r="L17187" s="33" t="inlineStr">
        <is>
          <t>Anuncio en estudio / Plazo cerrado</t>
        </is>
      </c>
      <c r="M17187" s="33" t="inlineStr">
        <is>
          <t>false</t>
        </is>
      </c>
      <c r="N17187" s="33" t="inlineStr">
        <is>
          <t/>
        </is>
      </c>
      <c r="O17187" s="33" t="inlineStr">
        <is>
          <t/>
        </is>
      </c>
      <c r="P17187" s="33" t="inlineStr">
        <is>
          <t/>
        </is>
      </c>
      <c r="Q17187" s="33" t="inlineStr">
        <is>
          <t/>
        </is>
      </c>
      <c r="R17187" s="33" t="inlineStr">
        <is>
          <t/>
        </is>
      </c>
      <c r="S17187" s="33" t="inlineStr">
        <is>
          <t>https://www.contratacion.euskadi.eus/webkpe00-kpeperfi/es/contenidos/anuncio_contratacion/expjaso664161/es_doc/images/logo_astigarraga.jpg</t>
        </is>
      </c>
      <c r="T17187" s="33" t="inlineStr">
        <is>
          <t>Ayuntamiento de Astigarraga</t>
        </is>
      </c>
      <c r="U17187" s="33" t="inlineStr">
        <is>
          <t>P2009400I - Ayuntamiento de Astigarraga</t>
        </is>
      </c>
      <c r="V17187" s="33" t="inlineStr">
        <is>
          <t>Alcalde o Alcaldesa / Concejal delegad@</t>
        </is>
      </c>
      <c r="W17187" s="33" t="inlineStr">
        <is>
          <t/>
        </is>
      </c>
      <c r="X17187" s="33" t="inlineStr">
        <is>
          <t/>
        </is>
      </c>
      <c r="Y17187" s="33" t="inlineStr">
        <is>
          <t>22/01/2026 13:30</t>
        </is>
      </c>
      <c r="Z17187" s="33" t="inlineStr">
        <is>
          <t>https://www.contratacion.euskadi.eus/anuncio_contratacion/sustitucion-carpinteria-exterior-ventanas-y-puerta-acceso-trasera-casa-consistorial-astigarraga-objetivo-mejorar-eficiencia-energetica-del-edificio/webkpe00-kpesimpc/es/</t>
        </is>
      </c>
      <c r="AA17187" s="33" t="inlineStr">
        <is>
          <t>https://www.contratacion.euskadi.eus/webkpe00-kpesimpc/es/contenidos/anuncio_contratacion/expjaso664161/es_doc/index.html</t>
        </is>
      </c>
      <c r="AB17187" s="33" t="inlineStr">
        <is>
          <t>https://www.contratacion.euskadi.eus/contenidos/anuncio_contratacion/expjaso664161/es_doc/data/es_r01dtpd19ae3ccd212383e40319e9080f4cc23660f</t>
        </is>
      </c>
      <c r="AC17187" s="33" t="inlineStr">
        <is>
          <t>https://www.contratacion.euskadi.eus/contenidos/anuncio_contratacion/expjaso664161/r01Index/expjaso664161-idxContent.xml</t>
        </is>
      </c>
      <c r="AD17187" s="33" t="inlineStr">
        <is>
          <t>22/01/2026</t>
        </is>
      </c>
      <c r="AE17187" s="33" t="inlineStr">
        <is>
          <t>r01etpd161ae7202eb4fb69e014849819cadfd05e5</t>
        </is>
      </c>
      <c r="AF17187" s="33" t="inlineStr">
        <is>
          <t>Ayuntamiento de Astigarraga</t>
        </is>
      </c>
      <c r="AG17187" s="33" t="inlineStr">
        <is>
          <t>r01etpd161ae7374b54fb69e0136d439a7903d30d0</t>
        </is>
      </c>
      <c r="AH17187" s="33" t="inlineStr">
        <is>
          <t>Ayuntamiento de Astigarraga</t>
        </is>
      </c>
      <c r="AI17187" s="33" t="inlineStr">
        <is>
          <t/>
        </is>
      </c>
      <c r="AJ17187" s="33" t="inlineStr">
        <is>
          <t/>
        </is>
      </c>
    </row>
    <row r="17188" customHeight="true" ht="15.0">
      <c r="A17188" s="33" t="inlineStr">
        <is>
          <t>Servicios para desarrollar el proyecto ?BuleGO? Nómadas Digitales para Álava y Vitoria-Gasteiz</t>
        </is>
      </c>
      <c r="B17188" s="33" t="inlineStr">
        <is>
          <t/>
        </is>
      </c>
      <c r="C17188" s="33" t="inlineStr">
        <is>
          <t>Gobierno Vasco</t>
        </is>
      </c>
      <c r="D17188" s="33" t="inlineStr">
        <is>
          <t/>
        </is>
      </c>
      <c r="E17188" s="33" t="inlineStr">
        <is>
          <t/>
        </is>
      </c>
      <c r="F17188" s="33" t="inlineStr">
        <is>
          <t/>
        </is>
      </c>
      <c r="G17188" s="33" t="inlineStr">
        <is>
          <t>Servicios para desarrollar el proyecto ?BuleGO? Nómadas Digitales para Álava y Vitoria-Gasteiz</t>
        </is>
      </c>
      <c r="H17188" s="33" t="inlineStr">
        <is>
          <t>Servicios para desarrollar el proyecto ?BuleGO? Nómadas Digitales para Álava y Vitoria-Gasteiz</t>
        </is>
      </c>
      <c r="I17188" s="33" t="inlineStr">
        <is>
          <t/>
        </is>
      </c>
      <c r="J17188" s="33" t="inlineStr">
        <is>
          <t>03/12/2025</t>
        </is>
      </c>
      <c r="K17188" s="33" t="inlineStr">
        <is>
          <t>2025/CO_MSER/0199</t>
        </is>
      </c>
      <c r="L17188" s="33" t="inlineStr">
        <is>
          <t>Adjudicación provisional / definitiva</t>
        </is>
      </c>
      <c r="M17188" s="33" t="inlineStr">
        <is>
          <t>true</t>
        </is>
      </c>
      <c r="N17188" s="33" t="inlineStr">
        <is>
          <t/>
        </is>
      </c>
      <c r="O17188" s="33" t="inlineStr">
        <is>
          <t/>
        </is>
      </c>
      <c r="P17188" s="33" t="inlineStr">
        <is>
          <t/>
        </is>
      </c>
      <c r="Q17188" s="33" t="inlineStr">
        <is>
          <t/>
        </is>
      </c>
      <c r="R17188" s="33" t="inlineStr">
        <is>
          <t/>
        </is>
      </c>
      <c r="S17188" s="33" t="inlineStr">
        <is>
          <t>https://www.contratacion.euskadi.eus/webkpe00-kpeperfi/es/contenidos/anuncio_contratacion/expjaso664163/es_doc/images/logo_vitoria.jpg</t>
        </is>
      </c>
      <c r="T17188" s="33" t="inlineStr">
        <is>
          <t>Ayuntamiento de Vitoria-Gasteiz</t>
        </is>
      </c>
      <c r="U17188" s="33" t="inlineStr">
        <is>
          <t>P0106800F - Ayuntamiento de Vitoria-Gasteiz</t>
        </is>
      </c>
      <c r="V17188" s="33" t="inlineStr">
        <is>
          <t>Concejala-Delegada del Departamento de Promoción Económica, Empleo, Comercio y Turismo</t>
        </is>
      </c>
      <c r="W17188" s="33" t="inlineStr">
        <is>
          <t/>
        </is>
      </c>
      <c r="X17188" s="33" t="inlineStr">
        <is>
          <t/>
        </is>
      </c>
      <c r="Y17188" s="33" t="inlineStr">
        <is>
          <t/>
        </is>
      </c>
      <c r="Z17188" s="33" t="inlineStr">
        <is>
          <t>https://www.contratacion.euskadi.eus/anuncio_contratacion/servicios-desarrollar-proyecto-bulego-nomadas-digitales-alava-y-vitoria-gasteiz/webkpe00-kpesimpc/es/</t>
        </is>
      </c>
      <c r="AA17188" s="33" t="inlineStr">
        <is>
          <t>https://www.contratacion.euskadi.eus/webkpe00-kpesimpc/es/contenidos/anuncio_contratacion/expjaso664163/es_doc/index.html</t>
        </is>
      </c>
      <c r="AB17188" s="33" t="inlineStr">
        <is>
          <t>https://www.contratacion.euskadi.eus/contenidos/anuncio_contratacion/expjaso664163/es_doc/data/es_r01dtpd19ae3ccfa9d383e40314776e98828864063</t>
        </is>
      </c>
      <c r="AC17188" s="33" t="inlineStr">
        <is>
          <t>https://www.contratacion.euskadi.eus/contenidos/anuncio_contratacion/expjaso664163/r01Index/expjaso664163-idxContent.xml</t>
        </is>
      </c>
      <c r="AD17188" s="33" t="inlineStr">
        <is>
          <t>15/01/2026</t>
        </is>
      </c>
      <c r="AE17188" s="33" t="inlineStr">
        <is>
          <t>r01epd01247c8f5a82dd557248cddb434e507a878</t>
        </is>
      </c>
      <c r="AF17188" s="33" t="inlineStr">
        <is>
          <t>Ayuntamiento de Vitoria-Gasteiz</t>
        </is>
      </c>
      <c r="AG17188" s="33" t="inlineStr">
        <is>
          <t>r01etpd0161f5d9338f2b095b7892839b4974b3102</t>
        </is>
      </c>
      <c r="AH17188" s="33" t="inlineStr">
        <is>
          <t>Ayuntamiento de Vitoria-Gasteiz</t>
        </is>
      </c>
      <c r="AI17188" s="33" t="inlineStr">
        <is>
          <t/>
        </is>
      </c>
      <c r="AJ17188" s="33" t="inlineStr">
        <is>
          <t/>
        </is>
      </c>
    </row>
    <row r="17189" customHeight="true" ht="15.0">
      <c r="A17189" s="33" t="inlineStr">
        <is>
          <t>Servicio reservado para el expurgo, organización y separación para la transferencia de documentación archivada en las oficinas territoriales de Alokabide, s.a. en Gipuzkoa y Bizkaia de Alokabide, S.A.</t>
        </is>
      </c>
      <c r="B17189" s="33" t="inlineStr">
        <is>
          <t/>
        </is>
      </c>
      <c r="C17189" s="33" t="inlineStr">
        <is>
          <t>Gobierno Vasco</t>
        </is>
      </c>
      <c r="D17189" s="33" t="inlineStr">
        <is>
          <t/>
        </is>
      </c>
      <c r="E17189" s="33" t="inlineStr">
        <is>
          <t/>
        </is>
      </c>
      <c r="F17189" s="33" t="inlineStr">
        <is>
          <t/>
        </is>
      </c>
      <c r="G17189" s="33" t="inlineStr">
        <is>
          <t>Servicio reservado para el expurgo, organización y separación para la transferencia de documentación archivada en las oficinas territoriales de Alokabide, s.a. en Gipuzkoa y Bizkaia de Alokabide, S.A.</t>
        </is>
      </c>
      <c r="H17189" s="33" t="inlineStr">
        <is>
          <t>Servicio reservado para el expurgo, organización y separación para la transferencia de documentación archivada en las oficinas territoriales de Alokabide, s.a. en Gipuzkoa y Bizkaia de Alokabide, S.A.</t>
        </is>
      </c>
      <c r="I17189" s="33" t="inlineStr">
        <is>
          <t/>
        </is>
      </c>
      <c r="J17189" s="33" t="inlineStr">
        <is>
          <t>10/12/2025</t>
        </is>
      </c>
      <c r="K17189" s="33" t="inlineStr">
        <is>
          <t>CON-2025-SE-0045</t>
        </is>
      </c>
      <c r="L17189" s="33" t="inlineStr">
        <is>
          <t>Anuncio en estudio / Plazo cerrado</t>
        </is>
      </c>
      <c r="M17189" s="33" t="inlineStr">
        <is>
          <t>false</t>
        </is>
      </c>
      <c r="N17189" s="33" t="inlineStr">
        <is>
          <t/>
        </is>
      </c>
      <c r="O17189" s="33" t="inlineStr">
        <is>
          <t/>
        </is>
      </c>
      <c r="P17189" s="33" t="inlineStr">
        <is>
          <t/>
        </is>
      </c>
      <c r="Q17189" s="33" t="inlineStr">
        <is>
          <t/>
        </is>
      </c>
      <c r="R17189" s="33" t="inlineStr">
        <is>
          <t/>
        </is>
      </c>
      <c r="S17189" s="33" t="inlineStr">
        <is>
          <t>https://www.contratacion.euskadi.eus/webkpe00-kpeperfi/es/contenidos/anuncio_contratacion/expjaso664256/es_doc/images/alokabide_logo.jpg</t>
        </is>
      </c>
      <c r="T17189" s="33" t="inlineStr">
        <is>
          <t>ALOKABIDE - Sociedad de Alquiler S.A.</t>
        </is>
      </c>
      <c r="U17189" s="33" t="inlineStr">
        <is>
          <t>A01300706 - ALOKABIDE - Sociedad de Alquiler S.A.</t>
        </is>
      </c>
      <c r="V17189" s="33" t="inlineStr">
        <is>
          <t>Director General de ALOKABIDE</t>
        </is>
      </c>
      <c r="W17189" s="33" t="inlineStr">
        <is>
          <t/>
        </is>
      </c>
      <c r="X17189" s="33" t="inlineStr">
        <is>
          <t/>
        </is>
      </c>
      <c r="Y17189" s="33" t="inlineStr">
        <is>
          <t>08/01/2026 10:00</t>
        </is>
      </c>
      <c r="Z17189" s="33" t="inlineStr">
        <is>
          <t>https://www.contratacion.euskadi.eus/anuncio_contratacion/servicio-reservado-expurgo-organizacion-y-separacion-transferencia-documentacion-archivada-oficinas-territoriales-alokabide-s-gipuzkoa-y-bizkaia-alokabide-s-a/webkpe00-kpesimpc/es/</t>
        </is>
      </c>
      <c r="AA17189" s="33" t="inlineStr">
        <is>
          <t>https://www.contratacion.euskadi.eus/webkpe00-kpesimpc/es/contenidos/anuncio_contratacion/expjaso664256/es_doc/index.html</t>
        </is>
      </c>
      <c r="AB17189" s="33" t="inlineStr">
        <is>
          <t>https://www.contratacion.euskadi.eus/contenidos/anuncio_contratacion/expjaso664256/es_doc/data/es_r01dtpd19b08996e3958ae323b8e9e14b863e2cbc8</t>
        </is>
      </c>
      <c r="AC17189" s="33" t="inlineStr">
        <is>
          <t>https://www.contratacion.euskadi.eus/contenidos/anuncio_contratacion/expjaso664256/r01Index/expjaso664256-idxContent.xml</t>
        </is>
      </c>
      <c r="AD17189" s="33" t="inlineStr">
        <is>
          <t>30/01/2026</t>
        </is>
      </c>
      <c r="AE17189" s="33" t="inlineStr">
        <is>
          <t>r01epd01409b55d1dc15b23cfbc0106d993c957ea</t>
        </is>
      </c>
      <c r="AF17189" s="33" t="inlineStr">
        <is>
          <t>Alokabide - Sociedad de Alquiler, S.A.</t>
        </is>
      </c>
      <c r="AG17189" s="33" t="inlineStr">
        <is>
          <t>r01epd012641c35429902dadab3ab735580062465</t>
        </is>
      </c>
      <c r="AH17189" s="33" t="inlineStr">
        <is>
          <t>Alokabide - Sociedad de Alquiler</t>
        </is>
      </c>
      <c r="AI17189" s="33" t="inlineStr">
        <is>
          <t/>
        </is>
      </c>
      <c r="AJ17189" s="33" t="inlineStr">
        <is>
          <t/>
        </is>
      </c>
    </row>
    <row r="17190" customHeight="true" ht="15.0">
      <c r="A17190" s="33" t="inlineStr">
        <is>
          <t>Gestión e impartición de la Acción Formativa: Certificado de Profesionalidad ?Actividades auxiliares en floristería?</t>
        </is>
      </c>
      <c r="B17190" s="33" t="inlineStr">
        <is>
          <t/>
        </is>
      </c>
      <c r="C17190" s="33" t="inlineStr">
        <is>
          <t>Gobierno Vasco</t>
        </is>
      </c>
      <c r="D17190" s="33" t="inlineStr">
        <is>
          <t/>
        </is>
      </c>
      <c r="E17190" s="33" t="inlineStr">
        <is>
          <t/>
        </is>
      </c>
      <c r="F17190" s="33" t="inlineStr">
        <is>
          <t/>
        </is>
      </c>
      <c r="G17190" s="33" t="inlineStr">
        <is>
          <t>Gestión e impartición de la Acción Formativa: Certificado de Profesionalidad ?Actividades auxiliares en floristería?</t>
        </is>
      </c>
      <c r="H17190" s="33" t="inlineStr">
        <is>
          <t>Gestión e impartición de la Acción Formativa: Certificado de Profesionalidad ?Actividades auxiliares en floristería?</t>
        </is>
      </c>
      <c r="I17190" s="33" t="inlineStr">
        <is>
          <t/>
        </is>
      </c>
      <c r="J17190" s="33" t="inlineStr">
        <is>
          <t>03/12/2025</t>
        </is>
      </c>
      <c r="K17190" s="33" t="inlineStr">
        <is>
          <t>AZZ 29-25</t>
        </is>
      </c>
      <c r="L17190" s="33" t="inlineStr">
        <is>
          <t>Adjudicación provisional / definitiva</t>
        </is>
      </c>
      <c r="M17190" s="33" t="inlineStr">
        <is>
          <t>false</t>
        </is>
      </c>
      <c r="N17190" s="33" t="inlineStr">
        <is>
          <t/>
        </is>
      </c>
      <c r="O17190" s="33" t="inlineStr">
        <is>
          <t/>
        </is>
      </c>
      <c r="P17190" s="33" t="inlineStr">
        <is>
          <t/>
        </is>
      </c>
      <c r="Q17190" s="33" t="inlineStr">
        <is>
          <t/>
        </is>
      </c>
      <c r="R17190" s="33" t="inlineStr">
        <is>
          <t/>
        </is>
      </c>
      <c r="S17190" s="33" t="inlineStr">
        <is>
          <t>https://www.contratacion.euskadi.eus/webkpe00-kpeperfi/es/contenidos/anuncio_contratacion/expjaso664258/es_doc/images/logo_azz.jpg</t>
        </is>
      </c>
      <c r="T17190" s="33" t="inlineStr">
        <is>
          <t>Abanto-Zierbena Zerbitzuak, S.L.</t>
        </is>
      </c>
      <c r="U17190" s="33" t="inlineStr">
        <is>
          <t>B95534947 - Abanto-Zierbena Zerbitzuak, S.L.</t>
        </is>
      </c>
      <c r="V17190" s="33" t="inlineStr">
        <is>
          <t>Consejo de Administración</t>
        </is>
      </c>
      <c r="W17190" s="33" t="inlineStr">
        <is>
          <t/>
        </is>
      </c>
      <c r="X17190" s="33" t="inlineStr">
        <is>
          <t/>
        </is>
      </c>
      <c r="Y17190" s="33" t="inlineStr">
        <is>
          <t>13/12/2025 13:00</t>
        </is>
      </c>
      <c r="Z17190" s="33" t="inlineStr">
        <is>
          <t>https://www.contratacion.euskadi.eus/anuncio_contratacion/gestion-e-imparticion-accion-formativa-certificado-profesionalidad-actividades-auxiliares-floristeria/webkpe00-kpesimpc/es/</t>
        </is>
      </c>
      <c r="AA17190" s="33" t="inlineStr">
        <is>
          <t>https://www.contratacion.euskadi.eus/webkpe00-kpesimpc/es/contenidos/anuncio_contratacion/expjaso664258/es_doc/index.html</t>
        </is>
      </c>
      <c r="AB17190" s="33" t="inlineStr">
        <is>
          <t>https://www.contratacion.euskadi.eus/contenidos/anuncio_contratacion/expjaso664258/es_doc/data/es_r01dtpd19ae435c8d858ae323b7f8a3ec5a5419f6f</t>
        </is>
      </c>
      <c r="AC17190" s="33" t="inlineStr">
        <is>
          <t>https://www.contratacion.euskadi.eus/contenidos/anuncio_contratacion/expjaso664258/r01Index/expjaso664258-idxContent.xml</t>
        </is>
      </c>
      <c r="AD17190" s="33" t="inlineStr">
        <is>
          <t>12/01/2026</t>
        </is>
      </c>
      <c r="AE17190" s="33" t="inlineStr">
        <is>
          <t>r01etpd156eadd158e1b50e936185722410ee9aa0b</t>
        </is>
      </c>
      <c r="AF17190" s="33" t="inlineStr">
        <is>
          <t>Abanto-Zierbena Zerbitzuak, S.L.</t>
        </is>
      </c>
      <c r="AG17190" s="33" t="inlineStr">
        <is>
          <t>r01etpd16560b07f256aa23761ba6f3c1127b8307f</t>
        </is>
      </c>
      <c r="AH17190" s="33" t="inlineStr">
        <is>
          <t>Abanto-Zierbena Zerbitzuak, S.L.</t>
        </is>
      </c>
      <c r="AI17190" s="33" t="inlineStr">
        <is>
          <t/>
        </is>
      </c>
      <c r="AJ17190" s="33" t="inlineStr">
        <is>
          <t/>
        </is>
      </c>
    </row>
    <row r="17191" customHeight="true" ht="15.0">
      <c r="A17191" s="33" t="inlineStr">
        <is>
          <t>Contratación de los servicios de asesoramiento al Departamento de Educación de Fundación Cristina Enea para el diseño y creación de actividades didácticas y materiales complementarios sobre agroecología, así como la ejecución y monitorización de aquellas actividades escolares que sobre esta temática sean desarrolladas en los proyectos Etxekolanda, Donostiako Eskola Baratze Sarea, Haziberria y otras actividades de agroecología que se pudieran crear en el futuro.</t>
        </is>
      </c>
      <c r="B17191" s="33" t="inlineStr">
        <is>
          <t/>
        </is>
      </c>
      <c r="C17191" s="33" t="inlineStr">
        <is>
          <t>Gobierno Vasco</t>
        </is>
      </c>
      <c r="D17191" s="33" t="inlineStr">
        <is>
          <t/>
        </is>
      </c>
      <c r="E17191" s="33" t="inlineStr">
        <is>
          <t/>
        </is>
      </c>
      <c r="F17191" s="33" t="inlineStr">
        <is>
          <t/>
        </is>
      </c>
      <c r="G17191" s="33" t="inlineStr">
        <is>
          <t>Contratación de los servicios de asesoramiento al Departamento de Educación de Fundación Cristina Enea para el diseño y creación de actividades didácticas y materiales complementarios sobre agroecología, así como la ejecución y monitorización de aquellas actividades escolares que sobre esta temática sean desarrolladas en los proyectos Etxekolanda, Donostiako Eskola Baratze Sarea, Haziberria y otras actividades de agroecología que se pudieran crear en el futuro.</t>
        </is>
      </c>
      <c r="H17191" s="33" t="inlineStr">
        <is>
          <t>Contratación de los servicios de asesoramiento al Departamento de Educación de Fundación Cristina Enea para el diseño y creación de actividades didácticas y materiales complementarios sobre agroecología, así como la ejecución y monitorización de aquellas actividades escolares que sobre esta temática sean desarrolladas en los proyectos Etxekolanda, Donostiako Eskola Baratze Sarea, Haziberria y otras actividades de agroecología que se pudieran crear en el futuro.</t>
        </is>
      </c>
      <c r="I17191" s="33" t="inlineStr">
        <is>
          <t/>
        </is>
      </c>
      <c r="J17191" s="33" t="inlineStr">
        <is>
          <t>03/12/2025</t>
        </is>
      </c>
      <c r="K17191" s="33" t="inlineStr">
        <is>
          <t>2025_006A</t>
        </is>
      </c>
      <c r="L17191" s="33" t="inlineStr">
        <is>
          <t>Formalización del contrato</t>
        </is>
      </c>
      <c r="M17191" s="33" t="inlineStr">
        <is>
          <t>false</t>
        </is>
      </c>
      <c r="N17191" s="33" t="inlineStr">
        <is>
          <t/>
        </is>
      </c>
      <c r="O17191" s="33" t="inlineStr">
        <is>
          <t/>
        </is>
      </c>
      <c r="P17191" s="33" t="inlineStr">
        <is>
          <t/>
        </is>
      </c>
      <c r="Q17191" s="33" t="inlineStr">
        <is>
          <t/>
        </is>
      </c>
      <c r="R17191" s="33" t="inlineStr">
        <is>
          <t/>
        </is>
      </c>
      <c r="S17191" s="33" t="inlineStr">
        <is>
          <t>https://www.contratacion.euskadi.eus/webkpe00-kpeperfi/es/contenidos/anuncio_contratacion/expjaso664264/es_doc/images/P329_marca_C.E_vertical.jpg</t>
        </is>
      </c>
      <c r="T17191" s="33" t="inlineStr">
        <is>
          <t>Fundación Cristina Enea</t>
        </is>
      </c>
      <c r="U17191" s="33" t="inlineStr">
        <is>
          <t>G20988432 - Fundación Cristina Enea</t>
        </is>
      </c>
      <c r="V17191" s="33" t="inlineStr">
        <is>
          <t>Director gerente</t>
        </is>
      </c>
      <c r="W17191" s="33" t="inlineStr">
        <is>
          <t/>
        </is>
      </c>
      <c r="X17191" s="33" t="inlineStr">
        <is>
          <t/>
        </is>
      </c>
      <c r="Y17191" s="33" t="inlineStr">
        <is>
          <t>18/12/2025 14:00</t>
        </is>
      </c>
      <c r="Z17191" s="33" t="inlineStr">
        <is>
          <t>https://www.contratacion.euskadi.eus/anuncio_contratacion/contratacion-servicios-asesoramiento-al-departamento-educacion-fundacion-cristina-enea-diseno-y-creacion-actividades-didacticas-y-materiales-complementarios-agroecologia-asi-como-ejecucion-y-monitorizacion-aquellas-actividades-escolares-que-esta-tematica/webkpe00-kpesimpc/es/</t>
        </is>
      </c>
      <c r="AA17191" s="33" t="inlineStr">
        <is>
          <t>https://www.contratacion.euskadi.eus/webkpe00-kpesimpc/es/contenidos/anuncio_contratacion/expjaso664264/es_doc/index.html</t>
        </is>
      </c>
      <c r="AB17191" s="33" t="inlineStr">
        <is>
          <t>https://www.contratacion.euskadi.eus/contenidos/anuncio_contratacion/expjaso664264/es_doc/data/es_r01dtpd19ae43aac00383e40315dbfca2afcf3579c</t>
        </is>
      </c>
      <c r="AC17191" s="33" t="inlineStr">
        <is>
          <t>https://www.contratacion.euskadi.eus/contenidos/anuncio_contratacion/expjaso664264/r01Index/expjaso664264-idxContent.xml</t>
        </is>
      </c>
      <c r="AD17191" s="33" t="inlineStr">
        <is>
          <t>21/01/2026</t>
        </is>
      </c>
      <c r="AE17191" s="33" t="inlineStr">
        <is>
          <t>r01etpd15a125555671b4532a6b5cb7b21c9e6d1c5</t>
        </is>
      </c>
      <c r="AF17191" s="33" t="inlineStr">
        <is>
          <t>Fundación Cristina Enea</t>
        </is>
      </c>
      <c r="AG17191" s="33" t="inlineStr">
        <is>
          <t>r01etpd15a1257a32c1b4532a618bb7410285c42ec</t>
        </is>
      </c>
      <c r="AH17191" s="33" t="inlineStr">
        <is>
          <t>Fundación Cristina Enea</t>
        </is>
      </c>
      <c r="AI17191" s="33" t="inlineStr">
        <is>
          <t/>
        </is>
      </c>
      <c r="AJ17191" s="33" t="inlineStr">
        <is>
          <t/>
        </is>
      </c>
    </row>
    <row r="17192" customHeight="true" ht="15.0">
      <c r="A17192" s="33" t="inlineStr">
        <is>
          <t>Servicios de Diseño, Producción, Gestión y Organización de la Ambientación del Festival Marítimo Pasaia que tendrá lugar del 14 al 17 de mayo de 2026.</t>
        </is>
      </c>
      <c r="B17192" s="33" t="inlineStr">
        <is>
          <t/>
        </is>
      </c>
      <c r="C17192" s="33" t="inlineStr">
        <is>
          <t>Gobierno Vasco</t>
        </is>
      </c>
      <c r="D17192" s="33" t="inlineStr">
        <is>
          <t/>
        </is>
      </c>
      <c r="E17192" s="33" t="inlineStr">
        <is>
          <t/>
        </is>
      </c>
      <c r="F17192" s="33" t="inlineStr">
        <is>
          <t/>
        </is>
      </c>
      <c r="G17192" s="33" t="inlineStr">
        <is>
          <t>Servicios de Diseño, Producción, Gestión y Organización de la Ambientación del Festival Marítimo Pasaia que tendrá lugar del 14 al 17 de mayo de 2026.</t>
        </is>
      </c>
      <c r="H17192" s="33" t="inlineStr">
        <is>
          <t>Servicios de Diseño, Producción, Gestión y Organización de la Ambientación del Festival Marítimo Pasaia que tendrá lugar del 14 al 17 de mayo de 2026.</t>
        </is>
      </c>
      <c r="I17192" s="33" t="inlineStr">
        <is>
          <t/>
        </is>
      </c>
      <c r="J17192" s="33" t="inlineStr">
        <is>
          <t>03/12/2025</t>
        </is>
      </c>
      <c r="K17192" s="34" t="inlineStr">
        <is>
          <t>814</t>
        </is>
      </c>
      <c r="L17192" s="33" t="inlineStr">
        <is>
          <t>Anuncio en estudio / Plazo cerrado</t>
        </is>
      </c>
      <c r="M17192" s="33" t="inlineStr">
        <is>
          <t>false</t>
        </is>
      </c>
      <c r="N17192" s="33" t="inlineStr">
        <is>
          <t/>
        </is>
      </c>
      <c r="O17192" s="33" t="inlineStr">
        <is>
          <t/>
        </is>
      </c>
      <c r="P17192" s="33" t="inlineStr">
        <is>
          <t/>
        </is>
      </c>
      <c r="Q17192" s="33" t="inlineStr">
        <is>
          <t/>
        </is>
      </c>
      <c r="R17192" s="33" t="inlineStr">
        <is>
          <t/>
        </is>
      </c>
      <c r="S17192" s="33" t="inlineStr">
        <is>
          <t>https://www.contratacion.euskadi.eus/webkpe00-kpeperfi/es/contenidos/anuncio_contratacion/expjaso664266/es_doc/images/logo_dfg.gif</t>
        </is>
      </c>
      <c r="T17192" s="33" t="inlineStr">
        <is>
          <t>Diputación Foral de Gipuzkoa</t>
        </is>
      </c>
      <c r="U17192" s="33" t="inlineStr">
        <is>
          <t>P2000000F - Departamento de Cultura, Cooperación, Juventud y Deportes</t>
        </is>
      </c>
      <c r="V17192" s="33" t="inlineStr">
        <is>
          <t>Diputada Foral de Cultura, Cooperación, Juventud y Deportes</t>
        </is>
      </c>
      <c r="W17192" s="33" t="inlineStr">
        <is>
          <t/>
        </is>
      </c>
      <c r="X17192" s="33" t="inlineStr">
        <is>
          <t/>
        </is>
      </c>
      <c r="Y17192" s="33" t="inlineStr">
        <is>
          <t>16/01/2026 14:00</t>
        </is>
      </c>
      <c r="Z17192" s="33" t="inlineStr">
        <is>
          <t>https://www.contratacion.euskadi.eus/anuncio_contratacion/servicios-diseno-produccion-gestion-y-organizacion-ambientacion-del-festival-maritimo-pasaia-que-tendra-lugar-del-14-al-17-mayo-2026/webkpe00-kpesimpc/es/</t>
        </is>
      </c>
      <c r="AA17192" s="33" t="inlineStr">
        <is>
          <t>https://www.contratacion.euskadi.eus/webkpe00-kpesimpc/es/contenidos/anuncio_contratacion/expjaso664266/es_doc/index.html</t>
        </is>
      </c>
      <c r="AB17192" s="33" t="inlineStr">
        <is>
          <t>https://www.contratacion.euskadi.eus/contenidos/anuncio_contratacion/expjaso664266/es_doc/data/es_r01dtpd19ae4642fc1383e40316943be84e79e22b7</t>
        </is>
      </c>
      <c r="AC17192" s="33" t="inlineStr">
        <is>
          <t>https://www.contratacion.euskadi.eus/contenidos/anuncio_contratacion/expjaso664266/r01Index/expjaso664266-idxContent.xml</t>
        </is>
      </c>
      <c r="AD17192" s="33" t="inlineStr">
        <is>
          <t>27/01/2026</t>
        </is>
      </c>
      <c r="AE17192" s="33" t="inlineStr">
        <is>
          <t>r01epd01218c3c8ea11bfc566ecc1955cc67af963</t>
        </is>
      </c>
      <c r="AF17192" s="33" t="inlineStr">
        <is>
          <t>Diputación Foral de Gipuzkoa</t>
        </is>
      </c>
      <c r="AG17192" s="33" t="inlineStr">
        <is>
          <t>r01epd01218c125b261bfc56618a0c15ce869b8eb</t>
        </is>
      </c>
      <c r="AH17192" s="33" t="inlineStr">
        <is>
          <t>Departamento de Cultura, Cooperación, Juventud y Deportes</t>
        </is>
      </c>
      <c r="AI17192" s="33" t="inlineStr">
        <is>
          <t/>
        </is>
      </c>
      <c r="AJ17192" s="33" t="inlineStr">
        <is>
          <t/>
        </is>
      </c>
    </row>
    <row r="17193" customHeight="true" ht="15.0">
      <c r="A17193" s="33" t="inlineStr">
        <is>
          <t>Tres itinerarios individualizados combinen acciones de diferente naturaleza, tales como orientación laboral y asesoramiento, formación y adquisición de competencias claves, transversales y/o profesionales.</t>
        </is>
      </c>
      <c r="B17193" s="33" t="inlineStr">
        <is>
          <t/>
        </is>
      </c>
      <c r="C17193" s="33" t="inlineStr">
        <is>
          <t>Gobierno Vasco</t>
        </is>
      </c>
      <c r="D17193" s="33" t="inlineStr">
        <is>
          <t/>
        </is>
      </c>
      <c r="E17193" s="33" t="inlineStr">
        <is>
          <t/>
        </is>
      </c>
      <c r="F17193" s="33" t="inlineStr">
        <is>
          <t/>
        </is>
      </c>
      <c r="G17193" s="33" t="inlineStr">
        <is>
          <t>Tres itinerarios individualizados combinen acciones de diferente naturaleza, tales como orientación laboral y asesoramiento, formación y adquisición de competencias claves, transversales y/o profesionales.</t>
        </is>
      </c>
      <c r="H17193" s="33" t="inlineStr">
        <is>
          <t>Tres itinerarios individualizados combinen acciones de diferente naturaleza, tales como orientación laboral y asesoramiento, formación y adquisición de competencias claves, transversales y/o profesionales.</t>
        </is>
      </c>
      <c r="I17193" s="33" t="inlineStr">
        <is>
          <t/>
        </is>
      </c>
      <c r="J17193" s="33" t="inlineStr">
        <is>
          <t>03/12/2025</t>
        </is>
      </c>
      <c r="K17193" s="33" t="inlineStr">
        <is>
          <t>AZZ 28-25</t>
        </is>
      </c>
      <c r="L17193" s="33" t="inlineStr">
        <is>
          <t>Formalización del contrato</t>
        </is>
      </c>
      <c r="M17193" s="33" t="inlineStr">
        <is>
          <t>false</t>
        </is>
      </c>
      <c r="N17193" s="33" t="inlineStr">
        <is>
          <t/>
        </is>
      </c>
      <c r="O17193" s="33" t="inlineStr">
        <is>
          <t/>
        </is>
      </c>
      <c r="P17193" s="33" t="inlineStr">
        <is>
          <t/>
        </is>
      </c>
      <c r="Q17193" s="33" t="inlineStr">
        <is>
          <t/>
        </is>
      </c>
      <c r="R17193" s="33" t="inlineStr">
        <is>
          <t/>
        </is>
      </c>
      <c r="S17193" s="33" t="inlineStr">
        <is>
          <t>https://www.contratacion.euskadi.eus/webkpe00-kpeperfi/es/contenidos/anuncio_contratacion/expjaso664295/es_doc/images/logo_azz.jpg</t>
        </is>
      </c>
      <c r="T17193" s="33" t="inlineStr">
        <is>
          <t>Abanto-Zierbena Zerbitzuak, S.L.</t>
        </is>
      </c>
      <c r="U17193" s="33" t="inlineStr">
        <is>
          <t>B95534947 - Abanto-Zierbena Zerbitzuak, S.L.</t>
        </is>
      </c>
      <c r="V17193" s="33" t="inlineStr">
        <is>
          <t>Consejo de Administración</t>
        </is>
      </c>
      <c r="W17193" s="33" t="inlineStr">
        <is>
          <t/>
        </is>
      </c>
      <c r="X17193" s="33" t="inlineStr">
        <is>
          <t/>
        </is>
      </c>
      <c r="Y17193" s="33" t="inlineStr">
        <is>
          <t>13/12/2025 13:00</t>
        </is>
      </c>
      <c r="Z17193" s="33" t="inlineStr">
        <is>
          <t>https://www.contratacion.euskadi.eus/anuncio_contratacion/tres-itinerarios-individualizados-combinen-acciones-diferente-naturaleza-tales-como-orientacion-laboral-y-asesoramiento-formacion-y-adquisicion-competencias-claves-transversales-y-o-profesionales/webkpe00-kpesimpc/es/</t>
        </is>
      </c>
      <c r="AA17193" s="33" t="inlineStr">
        <is>
          <t>https://www.contratacion.euskadi.eus/webkpe00-kpesimpc/es/contenidos/anuncio_contratacion/expjaso664295/es_doc/index.html</t>
        </is>
      </c>
      <c r="AB17193" s="33" t="inlineStr">
        <is>
          <t>https://www.contratacion.euskadi.eus/contenidos/anuncio_contratacion/expjaso664295/es_doc/data/es_r01dtpd19ae4d5b0b37e2aa572571339c2ac0a704a</t>
        </is>
      </c>
      <c r="AC17193" s="33" t="inlineStr">
        <is>
          <t>https://www.contratacion.euskadi.eus/contenidos/anuncio_contratacion/expjaso664295/r01Index/expjaso664295-idxContent.xml</t>
        </is>
      </c>
      <c r="AD17193" s="33" t="inlineStr">
        <is>
          <t>13/01/2026</t>
        </is>
      </c>
      <c r="AE17193" s="33" t="inlineStr">
        <is>
          <t>r01etpd156eadd158e1b50e936185722410ee9aa0b</t>
        </is>
      </c>
      <c r="AF17193" s="33" t="inlineStr">
        <is>
          <t>Abanto-Zierbena Zerbitzuak, S.L.</t>
        </is>
      </c>
      <c r="AG17193" s="33" t="inlineStr">
        <is>
          <t>r01etpd16560b07f256aa23761ba6f3c1127b8307f</t>
        </is>
      </c>
      <c r="AH17193" s="33" t="inlineStr">
        <is>
          <t>Abanto-Zierbena Zerbitzuak, S.L.</t>
        </is>
      </c>
      <c r="AI17193" s="33" t="inlineStr">
        <is>
          <t/>
        </is>
      </c>
      <c r="AJ17193" s="33" t="inlineStr">
        <is>
          <t/>
        </is>
      </c>
    </row>
    <row r="17194" customHeight="true" ht="15.0">
      <c r="A17194" s="33" t="inlineStr">
        <is>
          <t>Suministro vehículo Policia Municipal</t>
        </is>
      </c>
      <c r="B17194" s="33" t="inlineStr">
        <is>
          <t/>
        </is>
      </c>
      <c r="C17194" s="33" t="inlineStr">
        <is>
          <t>Gobierno Vasco</t>
        </is>
      </c>
      <c r="D17194" s="33" t="inlineStr">
        <is>
          <t/>
        </is>
      </c>
      <c r="E17194" s="33" t="inlineStr">
        <is>
          <t/>
        </is>
      </c>
      <c r="F17194" s="33" t="inlineStr">
        <is>
          <t/>
        </is>
      </c>
      <c r="G17194" s="33" t="inlineStr">
        <is>
          <t>Suministro vehículo Policia Municipal</t>
        </is>
      </c>
      <c r="H17194" s="33" t="inlineStr">
        <is>
          <t>Suministro vehículo Policia Municipal</t>
        </is>
      </c>
      <c r="I17194" s="33" t="inlineStr">
        <is>
          <t/>
        </is>
      </c>
      <c r="J17194" s="33" t="inlineStr">
        <is>
          <t>03/12/2025</t>
        </is>
      </c>
      <c r="K17194" s="33" t="inlineStr">
        <is>
          <t>2025T0120002</t>
        </is>
      </c>
      <c r="L17194" s="33" t="inlineStr">
        <is>
          <t>Adjudicación provisional / definitiva</t>
        </is>
      </c>
      <c r="M17194" s="33" t="inlineStr">
        <is>
          <t>false</t>
        </is>
      </c>
      <c r="N17194" s="33" t="inlineStr">
        <is>
          <t/>
        </is>
      </c>
      <c r="O17194" s="33" t="inlineStr">
        <is>
          <t/>
        </is>
      </c>
      <c r="P17194" s="33" t="inlineStr">
        <is>
          <t/>
        </is>
      </c>
      <c r="Q17194" s="33" t="inlineStr">
        <is>
          <t/>
        </is>
      </c>
      <c r="R17194" s="33" t="inlineStr">
        <is>
          <t/>
        </is>
      </c>
      <c r="S17194" s="33" t="inlineStr">
        <is>
          <t>https://www.contratacion.euskadi.eus/webkpe00-kpeperfi/es/contenidos/anuncio_contratacion/expjaso664297/es_doc/images/logo_lasarte-oria.jpg</t>
        </is>
      </c>
      <c r="T17194" s="33" t="inlineStr">
        <is>
          <t>Ayuntamiento de Lasarte-Oria</t>
        </is>
      </c>
      <c r="U17194" s="33" t="inlineStr">
        <is>
          <t>P2009500F - Ayuntamiento de Lasarte-Oria</t>
        </is>
      </c>
      <c r="V17194" s="33" t="inlineStr">
        <is>
          <t>Alcaldía</t>
        </is>
      </c>
      <c r="W17194" s="33" t="inlineStr">
        <is>
          <t/>
        </is>
      </c>
      <c r="X17194" s="33" t="inlineStr">
        <is>
          <t/>
        </is>
      </c>
      <c r="Y17194" s="33" t="inlineStr">
        <is>
          <t>11/12/2025 23:59</t>
        </is>
      </c>
      <c r="Z17194" s="33" t="inlineStr">
        <is>
          <t>https://www.contratacion.euskadi.eus/anuncio_contratacion/suministro-vehiculo-policia-municipal/expjaso664297/webkpe00-kpesimpc/es/</t>
        </is>
      </c>
      <c r="AA17194" s="33" t="inlineStr">
        <is>
          <t>https://www.contratacion.euskadi.eus/webkpe00-kpesimpc/es/contenidos/anuncio_contratacion/expjaso664297/es_doc/index.html</t>
        </is>
      </c>
      <c r="AB17194" s="33" t="inlineStr">
        <is>
          <t>https://www.contratacion.euskadi.eus/contenidos/anuncio_contratacion/expjaso664297/es_doc/data/es_r01dtpd19ae475b6d9383e403197d8a561c118e8c5</t>
        </is>
      </c>
      <c r="AC17194" s="33" t="inlineStr">
        <is>
          <t>https://www.contratacion.euskadi.eus/contenidos/anuncio_contratacion/expjaso664297/r01Index/expjaso664297-idxContent.xml</t>
        </is>
      </c>
      <c r="AD17194" s="33" t="inlineStr">
        <is>
          <t>09/02/2026</t>
        </is>
      </c>
      <c r="AE17194" s="33" t="inlineStr">
        <is>
          <t>r01etpd1582f6755d71b50e9369aab5289898c8f02</t>
        </is>
      </c>
      <c r="AF17194" s="33" t="inlineStr">
        <is>
          <t>Ayuntamiento de Lasarte-Oria</t>
        </is>
      </c>
      <c r="AG17194" s="33" t="inlineStr">
        <is>
          <t>r01etpd1618aca04141dc44916f2ef8763f1dbb014</t>
        </is>
      </c>
      <c r="AH17194" s="33" t="inlineStr">
        <is>
          <t>Ayuntamiento de Lasarte-Oria</t>
        </is>
      </c>
      <c r="AI17194" s="33" t="inlineStr">
        <is>
          <t/>
        </is>
      </c>
      <c r="AJ17194" s="33" t="inlineStr">
        <is>
          <t/>
        </is>
      </c>
    </row>
    <row r="17195" customHeight="true" ht="15.0">
      <c r="A17195" s="33" t="inlineStr">
        <is>
          <t>Servicio de mentoría comercial</t>
        </is>
      </c>
      <c r="B17195" s="33" t="inlineStr">
        <is>
          <t/>
        </is>
      </c>
      <c r="C17195" s="33" t="inlineStr">
        <is>
          <t>Gobierno Vasco</t>
        </is>
      </c>
      <c r="D17195" s="33" t="inlineStr">
        <is>
          <t/>
        </is>
      </c>
      <c r="E17195" s="33" t="inlineStr">
        <is>
          <t/>
        </is>
      </c>
      <c r="F17195" s="33" t="inlineStr">
        <is>
          <t/>
        </is>
      </c>
      <c r="G17195" s="33" t="inlineStr">
        <is>
          <t>Servicio de mentoría comercial</t>
        </is>
      </c>
      <c r="H17195" s="33" t="inlineStr">
        <is>
          <t>Servicio de mentoría comercial</t>
        </is>
      </c>
      <c r="I17195" s="33" t="inlineStr">
        <is>
          <t/>
        </is>
      </c>
      <c r="J17195" s="33" t="inlineStr">
        <is>
          <t>08/01/2026</t>
        </is>
      </c>
      <c r="K17195" s="33" t="inlineStr">
        <is>
          <t>2025/CO_MSER/0201</t>
        </is>
      </c>
      <c r="L17195" s="33" t="inlineStr">
        <is>
          <t>Adjudicación provisional / definitiva</t>
        </is>
      </c>
      <c r="M17195" s="33" t="inlineStr">
        <is>
          <t>true</t>
        </is>
      </c>
      <c r="N17195" s="33" t="inlineStr">
        <is>
          <t/>
        </is>
      </c>
      <c r="O17195" s="33" t="inlineStr">
        <is>
          <t/>
        </is>
      </c>
      <c r="P17195" s="33" t="inlineStr">
        <is>
          <t/>
        </is>
      </c>
      <c r="Q17195" s="33" t="inlineStr">
        <is>
          <t/>
        </is>
      </c>
      <c r="R17195" s="33" t="inlineStr">
        <is>
          <t/>
        </is>
      </c>
      <c r="S17195" s="33" t="inlineStr">
        <is>
          <t>https://www.contratacion.euskadi.eus/webkpe00-kpeperfi/es/contenidos/anuncio_contratacion/expjaso664301/es_doc/images/logo_vitoria.jpg</t>
        </is>
      </c>
      <c r="T17195" s="33" t="inlineStr">
        <is>
          <t>Ayuntamiento de Vitoria-Gasteiz</t>
        </is>
      </c>
      <c r="U17195" s="33" t="inlineStr">
        <is>
          <t>P0106800F - Ayuntamiento de Vitoria-Gasteiz</t>
        </is>
      </c>
      <c r="V17195" s="33" t="inlineStr">
        <is>
          <t>Concejala Delegada del Departamento de Gobierno Abierto y Centros Cívicos</t>
        </is>
      </c>
      <c r="W17195" s="33" t="inlineStr">
        <is>
          <t/>
        </is>
      </c>
      <c r="X17195" s="33" t="inlineStr">
        <is>
          <t/>
        </is>
      </c>
      <c r="Y17195" s="33" t="inlineStr">
        <is>
          <t>12/12/2025 14:00</t>
        </is>
      </c>
      <c r="Z17195" s="33" t="inlineStr">
        <is>
          <t>https://www.contratacion.euskadi.eus/anuncio_contratacion/servicio-mentoria-comercial/webkpe00-kpesimpc/es/</t>
        </is>
      </c>
      <c r="AA17195" s="33" t="inlineStr">
        <is>
          <t>https://www.contratacion.euskadi.eus/webkpe00-kpesimpc/es/contenidos/anuncio_contratacion/expjaso664301/es_doc/index.html</t>
        </is>
      </c>
      <c r="AB17195" s="33" t="inlineStr">
        <is>
          <t>https://www.contratacion.euskadi.eus/contenidos/anuncio_contratacion/expjaso664301/es_doc/data/es_r01dtpd19b9ddfb3925ccad86756291f190c74d167</t>
        </is>
      </c>
      <c r="AC17195" s="33" t="inlineStr">
        <is>
          <t>https://www.contratacion.euskadi.eus/contenidos/anuncio_contratacion/expjaso664301/r01Index/expjaso664301-idxContent.xml</t>
        </is>
      </c>
      <c r="AD17195" s="33" t="inlineStr">
        <is>
          <t>08/01/2026</t>
        </is>
      </c>
      <c r="AE17195" s="33" t="inlineStr">
        <is>
          <t>r01epd01247c8f5a82dd557248cddb434e507a878</t>
        </is>
      </c>
      <c r="AF17195" s="33" t="inlineStr">
        <is>
          <t>Ayuntamiento de Vitoria-Gasteiz</t>
        </is>
      </c>
      <c r="AG17195" s="33" t="inlineStr">
        <is>
          <t>r01etpd0161f5d9338f2b095b7892839b4974b3102</t>
        </is>
      </c>
      <c r="AH17195" s="33" t="inlineStr">
        <is>
          <t>Ayuntamiento de Vitoria-Gasteiz</t>
        </is>
      </c>
      <c r="AI17195" s="33" t="inlineStr">
        <is>
          <t/>
        </is>
      </c>
      <c r="AJ17195" s="33" t="inlineStr">
        <is>
          <t/>
        </is>
      </c>
    </row>
    <row r="17196" customHeight="true" ht="15.0">
      <c r="A17196" s="33" t="inlineStr">
        <is>
          <t>Maintenance service of Versaprobe III AD (XPS)</t>
        </is>
      </c>
      <c r="B17196" s="33" t="inlineStr">
        <is>
          <t/>
        </is>
      </c>
      <c r="C17196" s="33" t="inlineStr">
        <is>
          <t>Gobierno Vasco</t>
        </is>
      </c>
      <c r="D17196" s="33" t="inlineStr">
        <is>
          <t/>
        </is>
      </c>
      <c r="E17196" s="33" t="inlineStr">
        <is>
          <t/>
        </is>
      </c>
      <c r="F17196" s="33" t="inlineStr">
        <is>
          <t/>
        </is>
      </c>
      <c r="G17196" s="33" t="inlineStr">
        <is>
          <t>Maintenance service of Versaprobe III AD (XPS)</t>
        </is>
      </c>
      <c r="H17196" s="33" t="inlineStr">
        <is>
          <t>Maintenance service of Versaprobe III AD (XPS)</t>
        </is>
      </c>
      <c r="I17196" s="33" t="inlineStr">
        <is>
          <t/>
        </is>
      </c>
      <c r="J17196" s="33" t="inlineStr">
        <is>
          <t>10/12/2025</t>
        </is>
      </c>
      <c r="K17196" s="33" t="inlineStr">
        <is>
          <t>BMG_2025-12-SERV</t>
        </is>
      </c>
      <c r="L17196" s="33" t="inlineStr">
        <is>
          <t>Adjudicación provisional / definitiva</t>
        </is>
      </c>
      <c r="M17196" s="33" t="inlineStr">
        <is>
          <t>false</t>
        </is>
      </c>
      <c r="N17196" s="33" t="inlineStr">
        <is>
          <t/>
        </is>
      </c>
      <c r="O17196" s="33" t="inlineStr">
        <is>
          <t/>
        </is>
      </c>
      <c r="P17196" s="33" t="inlineStr">
        <is>
          <t/>
        </is>
      </c>
      <c r="Q17196" s="33" t="inlineStr">
        <is>
          <t/>
        </is>
      </c>
      <c r="R17196" s="33" t="inlineStr">
        <is>
          <t/>
        </is>
      </c>
      <c r="S17196" s="33" t="inlineStr">
        <is>
          <t>https://www.contratacion.euskadi.eus/webkpe00-kpeperfi/es/contenidos/anuncio_contratacion/expjaso664312/es_doc/images/cicbiomagune.jpg</t>
        </is>
      </c>
      <c r="T17196" s="33" t="inlineStr">
        <is>
          <t>Asociación Centro de Investigación Cooperativa en Biomateriales-CIC biomaGUNE</t>
        </is>
      </c>
      <c r="U17196" s="33" t="inlineStr">
        <is>
          <t>G20788840 - Asociación Centro de Investigación Cooperativa en Biomateriales-CIC biomaGUNE</t>
        </is>
      </c>
      <c r="V17196" s="33" t="inlineStr">
        <is>
          <t>Director General</t>
        </is>
      </c>
      <c r="W17196" s="33" t="inlineStr">
        <is>
          <t/>
        </is>
      </c>
      <c r="X17196" s="33" t="inlineStr">
        <is>
          <t/>
        </is>
      </c>
      <c r="Y17196" s="33" t="inlineStr">
        <is>
          <t/>
        </is>
      </c>
      <c r="Z17196" s="33" t="inlineStr">
        <is>
          <t>https://www.contratacion.euskadi.eus/anuncio_contratacion/maintenance-service-of-versaprobe-iii-ad-xps/webkpe00-kpesimpc/es/</t>
        </is>
      </c>
      <c r="AA17196" s="33" t="inlineStr">
        <is>
          <t>https://www.contratacion.euskadi.eus/webkpe00-kpesimpc/es/contenidos/anuncio_contratacion/expjaso664312/es_doc/index.html</t>
        </is>
      </c>
      <c r="AB17196" s="33" t="inlineStr">
        <is>
          <t>https://www.contratacion.euskadi.eus/contenidos/anuncio_contratacion/expjaso664312/es_doc/data/es_r01dtpd19b089d8c0d383e40314c562aa69c79c743</t>
        </is>
      </c>
      <c r="AC17196" s="33" t="inlineStr">
        <is>
          <t>https://www.contratacion.euskadi.eus/contenidos/anuncio_contratacion/expjaso664312/r01Index/expjaso664312-idxContent.xml</t>
        </is>
      </c>
      <c r="AD17196" s="33" t="inlineStr">
        <is>
          <t>15/01/2026</t>
        </is>
      </c>
      <c r="AE17196" s="33" t="inlineStr">
        <is>
          <t>r01etpd0161d29439942b095b7995a477eca5639e3</t>
        </is>
      </c>
      <c r="AF17196" s="33" t="inlineStr">
        <is>
          <t>CIC biomaGUNE</t>
        </is>
      </c>
      <c r="AG17196" s="33" t="inlineStr">
        <is>
          <t>r01etpd0161d2978f102b095b77d9152da25700baf</t>
        </is>
      </c>
      <c r="AH17196" s="33" t="inlineStr">
        <is>
          <t>CIC biomaGUNE</t>
        </is>
      </c>
      <c r="AI17196" s="33" t="inlineStr">
        <is>
          <t/>
        </is>
      </c>
      <c r="AJ17196" s="33" t="inlineStr">
        <is>
          <t/>
        </is>
      </c>
    </row>
    <row r="17197" customHeight="true" ht="15.0">
      <c r="A17197" s="33" t="inlineStr">
        <is>
          <t>Servicio de asesoramiento y asistencia técnica a la Dirección de Empleo para el desarrollo estratégico, funcional y técnico de la Ley Vasca de Empleo.</t>
        </is>
      </c>
      <c r="B17197" s="33" t="inlineStr">
        <is>
          <t/>
        </is>
      </c>
      <c r="C17197" s="33" t="inlineStr">
        <is>
          <t>Gobierno Vasco</t>
        </is>
      </c>
      <c r="D17197" s="33" t="inlineStr">
        <is>
          <t/>
        </is>
      </c>
      <c r="E17197" s="33" t="inlineStr">
        <is>
          <t/>
        </is>
      </c>
      <c r="F17197" s="33" t="inlineStr">
        <is>
          <t/>
        </is>
      </c>
      <c r="G17197" s="33" t="inlineStr">
        <is>
          <t>Servicio de asesoramiento y asistencia técnica a la Dirección de Empleo para el desarrollo estratégico, funcional y técnico de la Ley Vasca de Empleo.</t>
        </is>
      </c>
      <c r="H17197" s="33" t="inlineStr">
        <is>
          <t>Servicio de asesoramiento y asistencia técnica a la Dirección de Empleo para el desarrollo estratégico, funcional y técnico de la Ley Vasca de Empleo.</t>
        </is>
      </c>
      <c r="I17197" s="33" t="inlineStr">
        <is>
          <t/>
        </is>
      </c>
      <c r="J17197" s="33" t="inlineStr">
        <is>
          <t>10/12/2025</t>
        </is>
      </c>
      <c r="K17197" s="33" t="inlineStr">
        <is>
          <t>C02/035/2025</t>
        </is>
      </c>
      <c r="L17197" s="33" t="inlineStr">
        <is>
          <t>Anuncio en estudio / Plazo cerrado</t>
        </is>
      </c>
      <c r="M17197" s="33" t="inlineStr">
        <is>
          <t>false</t>
        </is>
      </c>
      <c r="N17197" s="33" t="inlineStr">
        <is>
          <t/>
        </is>
      </c>
      <c r="O17197" s="33" t="inlineStr">
        <is>
          <t/>
        </is>
      </c>
      <c r="P17197" s="33" t="inlineStr">
        <is>
          <t/>
        </is>
      </c>
      <c r="Q17197" s="33" t="inlineStr">
        <is>
          <t/>
        </is>
      </c>
      <c r="R17197" s="33" t="inlineStr">
        <is>
          <t/>
        </is>
      </c>
      <c r="S17197" s="33" t="inlineStr">
        <is>
          <t>https://www.contratacion.euskadi.eus/webkpe00-kpeperfi/es/contenidos/anuncio_contratacion/expjaso664313/es_doc/images/w32_logoGobiernoVasco.gif</t>
        </is>
      </c>
      <c r="T17197" s="33" t="inlineStr">
        <is>
          <t>Gobierno Vasco</t>
        </is>
      </c>
      <c r="U17197" s="33" t="inlineStr">
        <is>
          <t>S4833001C - Economía, Trabajo y Empleo</t>
        </is>
      </c>
      <c r="V17197" s="33" t="inlineStr">
        <is>
          <t>Dirección de Servicios</t>
        </is>
      </c>
      <c r="W17197" s="33" t="inlineStr">
        <is>
          <t/>
        </is>
      </c>
      <c r="X17197" s="33" t="inlineStr">
        <is>
          <t/>
        </is>
      </c>
      <c r="Y17197" s="33" t="inlineStr">
        <is>
          <t>09/01/2026 11:00</t>
        </is>
      </c>
      <c r="Z17197" s="33" t="inlineStr">
        <is>
          <t>https://www.contratacion.euskadi.eus/anuncio_contratacion/servicio-asesoramiento-y-asistencia-tecnica-direccion-empleo-desarrollo-estrategico-funcional-y-tecnico-ley-vasca-empleo/webkpe00-kpesimpc/es/</t>
        </is>
      </c>
      <c r="AA17197" s="33" t="inlineStr">
        <is>
          <t>https://www.contratacion.euskadi.eus/webkpe00-kpesimpc/es/contenidos/anuncio_contratacion/expjaso664313/es_doc/index.html</t>
        </is>
      </c>
      <c r="AB17197" s="33" t="inlineStr">
        <is>
          <t>https://www.contratacion.euskadi.eus/contenidos/anuncio_contratacion/expjaso664313/es_doc/data/es_r01dtpd19b06b876f17e2aa572fcf20c95d3bd7836</t>
        </is>
      </c>
      <c r="AC17197" s="33" t="inlineStr">
        <is>
          <t>https://www.contratacion.euskadi.eus/contenidos/anuncio_contratacion/expjaso664313/r01Index/expjaso664313-idxContent.xml</t>
        </is>
      </c>
      <c r="AD17197" s="33" t="inlineStr">
        <is>
          <t>06/02/2026</t>
        </is>
      </c>
      <c r="AE17197" s="33" t="inlineStr">
        <is>
          <t>r01epd01197b2aaddb4a50ddf50f48805bac8fe21</t>
        </is>
      </c>
      <c r="AF17197" s="33" t="inlineStr">
        <is>
          <t>Gobierno Vasco</t>
        </is>
      </c>
      <c r="AG17197" s="33" t="inlineStr">
        <is>
          <t>r01etpd158aa64ada919b9ec5ee595d5effbb0688d</t>
        </is>
      </c>
      <c r="AH17197" s="33" t="inlineStr">
        <is>
          <t>Economía, Trabajo y Empleo</t>
        </is>
      </c>
      <c r="AI17197" s="33" t="inlineStr">
        <is>
          <t/>
        </is>
      </c>
      <c r="AJ17197" s="33" t="inlineStr">
        <is>
          <t/>
        </is>
      </c>
    </row>
    <row r="17198" customHeight="true" ht="15.0">
      <c r="A17198" s="33" t="inlineStr">
        <is>
          <t>Instalación de tomas de datos para sistemas de seguridad CCTV, controles de acceso y WIFI. Sustitución de enlace fibra óptica OM4</t>
        </is>
      </c>
      <c r="B17198" s="33" t="inlineStr">
        <is>
          <t/>
        </is>
      </c>
      <c r="C17198" s="33" t="inlineStr">
        <is>
          <t>Gobierno Vasco</t>
        </is>
      </c>
      <c r="D17198" s="33" t="inlineStr">
        <is>
          <t/>
        </is>
      </c>
      <c r="E17198" s="33" t="inlineStr">
        <is>
          <t/>
        </is>
      </c>
      <c r="F17198" s="33" t="inlineStr">
        <is>
          <t/>
        </is>
      </c>
      <c r="G17198" s="33" t="inlineStr">
        <is>
          <t>Instalación de tomas de datos para sistemas de seguridad CCTV, controles de acceso y WIFI. Sustitución de enlace fibra óptica OM4</t>
        </is>
      </c>
      <c r="H17198" s="33" t="inlineStr">
        <is>
          <t>Instalación de tomas de datos para sistemas de seguridad CCTV, controles de acceso y WIFI. Sustitución de enlace fibra óptica OM4</t>
        </is>
      </c>
      <c r="I17198" s="33" t="inlineStr">
        <is>
          <t/>
        </is>
      </c>
      <c r="J17198" s="33" t="inlineStr">
        <is>
          <t>03/12/2025</t>
        </is>
      </c>
      <c r="K17198" s="33" t="inlineStr">
        <is>
          <t>I3/25 Basado A.M. 53/21</t>
        </is>
      </c>
      <c r="L17198" s="33" t="inlineStr">
        <is>
          <t>FI</t>
        </is>
      </c>
      <c r="M17198" s="33" t="inlineStr">
        <is>
          <t>false</t>
        </is>
      </c>
      <c r="N17198" s="33" t="inlineStr">
        <is>
          <t/>
        </is>
      </c>
      <c r="O17198" s="33" t="inlineStr">
        <is>
          <t/>
        </is>
      </c>
      <c r="P17198" s="33" t="inlineStr">
        <is>
          <t/>
        </is>
      </c>
      <c r="Q17198" s="33" t="inlineStr">
        <is>
          <t/>
        </is>
      </c>
      <c r="R17198" s="33" t="inlineStr">
        <is>
          <t/>
        </is>
      </c>
      <c r="S17198" s="33" t="inlineStr">
        <is>
          <t>https://www.contratacion.euskadi.eus/webkpe00-kpeperfi/es/contenidos/anuncio_contratacion/expjaso664316/es_doc/images/logo-upv.jpg</t>
        </is>
      </c>
      <c r="T17198" s="33" t="inlineStr">
        <is>
          <t>UPV/EHU - Universidad del País Vasco</t>
        </is>
      </c>
      <c r="U17198" s="33" t="inlineStr">
        <is>
          <t>Q4818001B - Vicegerencia de las Tecnologías de la Información y de las Comunicaciones de la UPV/EHU</t>
        </is>
      </c>
      <c r="V17198" s="33" t="inlineStr">
        <is>
          <t>Gerente de la UPV/EHU</t>
        </is>
      </c>
      <c r="W17198" s="33" t="inlineStr">
        <is>
          <t/>
        </is>
      </c>
      <c r="X17198" s="33" t="inlineStr">
        <is>
          <t/>
        </is>
      </c>
      <c r="Y17198" s="33" t="inlineStr">
        <is>
          <t/>
        </is>
      </c>
      <c r="Z17198" s="33" t="inlineStr">
        <is>
          <t>https://www.contratacion.euskadi.eus/anuncio_contratacion/instalacion-tomas-datos-sistemas-seguridad-cctv-controles-acceso-y-wifi-sustitucion-enlace-fibra-optica-om4/webkpe00-kpesimpc/es/</t>
        </is>
      </c>
      <c r="AA17198" s="33" t="inlineStr">
        <is>
          <t>https://www.contratacion.euskadi.eus/webkpe00-kpesimpc/es/contenidos/anuncio_contratacion/expjaso664316/es_doc/index.html</t>
        </is>
      </c>
      <c r="AB17198" s="33" t="inlineStr">
        <is>
          <t>https://www.contratacion.euskadi.eus/contenidos/anuncio_contratacion/expjaso664316/es_doc/data/es_r01dtpd19ae4df01467e2aa57245691289a48ff6be</t>
        </is>
      </c>
      <c r="AC17198" s="33" t="inlineStr">
        <is>
          <t>https://www.contratacion.euskadi.eus/contenidos/anuncio_contratacion/expjaso664316/r01Index/expjaso664316-idxContent.xml</t>
        </is>
      </c>
      <c r="AD17198" s="33" t="inlineStr">
        <is>
          <t>22/01/2026</t>
        </is>
      </c>
      <c r="AE17198" s="33" t="inlineStr">
        <is>
          <t>r01epd0133266ab41216ec28e4029e792921e7605</t>
        </is>
      </c>
      <c r="AF17198" s="33" t="inlineStr">
        <is>
          <t>UPV/EHU - Universidad del País Vasco</t>
        </is>
      </c>
      <c r="AG17198" s="33" t="inlineStr">
        <is>
          <t>r01epd0135a3f87f0482a59bb21762ff540c339ad</t>
        </is>
      </c>
      <c r="AH17198" s="33" t="inlineStr">
        <is>
          <t>Vicegerencia de las Tecnologías de la Información y de las Comunicaciones de la UPV/EHU</t>
        </is>
      </c>
      <c r="AI17198" s="33" t="inlineStr">
        <is>
          <t/>
        </is>
      </c>
      <c r="AJ17198" s="33" t="inlineStr">
        <is>
          <t/>
        </is>
      </c>
    </row>
    <row r="17199" customHeight="true" ht="15.0">
      <c r="A17199" s="33" t="inlineStr">
        <is>
          <t>Servicio de inspección de medios de transporte animal</t>
        </is>
      </c>
      <c r="B17199" s="33" t="inlineStr">
        <is>
          <t/>
        </is>
      </c>
      <c r="C17199" s="33" t="inlineStr">
        <is>
          <t>Gobierno Vasco</t>
        </is>
      </c>
      <c r="D17199" s="33" t="inlineStr">
        <is>
          <t/>
        </is>
      </c>
      <c r="E17199" s="33" t="inlineStr">
        <is>
          <t/>
        </is>
      </c>
      <c r="F17199" s="33" t="inlineStr">
        <is>
          <t/>
        </is>
      </c>
      <c r="G17199" s="33" t="inlineStr">
        <is>
          <t>Servicio de inspección de medios de transporte animal</t>
        </is>
      </c>
      <c r="H17199" s="33" t="inlineStr">
        <is>
          <t>Servicio de inspección de medios de transporte animal</t>
        </is>
      </c>
      <c r="I17199" s="33" t="inlineStr">
        <is>
          <t/>
        </is>
      </c>
      <c r="J17199" s="33" t="inlineStr">
        <is>
          <t>05/12/2025</t>
        </is>
      </c>
      <c r="K17199" s="33" t="inlineStr">
        <is>
          <t>A16-2025</t>
        </is>
      </c>
      <c r="L17199" s="33" t="inlineStr">
        <is>
          <t>Anuncio en estudio / Plazo cerrado</t>
        </is>
      </c>
      <c r="M17199" s="33" t="inlineStr">
        <is>
          <t>false</t>
        </is>
      </c>
      <c r="N17199" s="33" t="inlineStr">
        <is>
          <t/>
        </is>
      </c>
      <c r="O17199" s="33" t="inlineStr">
        <is>
          <t/>
        </is>
      </c>
      <c r="P17199" s="33" t="inlineStr">
        <is>
          <t/>
        </is>
      </c>
      <c r="Q17199" s="33" t="inlineStr">
        <is>
          <t/>
        </is>
      </c>
      <c r="R17199" s="33" t="inlineStr">
        <is>
          <t/>
        </is>
      </c>
      <c r="S17199" s="33" t="inlineStr">
        <is>
          <t>https://www.contratacion.euskadi.eus/webkpe00-kpeperfi/es/contenidos/anuncio_contratacion/expjaso664339/es_doc/images/logo_dfg.gif</t>
        </is>
      </c>
      <c r="T17199" s="33" t="inlineStr">
        <is>
          <t>Diputación Foral de Gipuzkoa</t>
        </is>
      </c>
      <c r="U17199" s="33" t="inlineStr">
        <is>
          <t>P2000000F - Departamento de Equilibrio Territorial Verde</t>
        </is>
      </c>
      <c r="V17199" s="33" t="inlineStr">
        <is>
          <t>Diputado Foral de Equilibrio Territorial Verde</t>
        </is>
      </c>
      <c r="W17199" s="33" t="inlineStr">
        <is>
          <t/>
        </is>
      </c>
      <c r="X17199" s="33" t="inlineStr">
        <is>
          <t/>
        </is>
      </c>
      <c r="Y17199" s="33" t="inlineStr">
        <is>
          <t>22/12/2025 23:59</t>
        </is>
      </c>
      <c r="Z17199" s="33" t="inlineStr">
        <is>
          <t>https://www.contratacion.euskadi.eus/anuncio_contratacion/servicio-inspeccion-medios-transporte-animal/webkpe00-kpesimpc/es/</t>
        </is>
      </c>
      <c r="AA17199" s="33" t="inlineStr">
        <is>
          <t>https://www.contratacion.euskadi.eus/webkpe00-kpesimpc/es/contenidos/anuncio_contratacion/expjaso664339/es_doc/index.html</t>
        </is>
      </c>
      <c r="AB17199" s="33" t="inlineStr">
        <is>
          <t>https://www.contratacion.euskadi.eus/contenidos/anuncio_contratacion/expjaso664339/es_doc/data/es_r01dtpd19aee67ae047e2aa572b4592b935c97473a</t>
        </is>
      </c>
      <c r="AC17199" s="33" t="inlineStr">
        <is>
          <t>https://www.contratacion.euskadi.eus/contenidos/anuncio_contratacion/expjaso664339/r01Index/expjaso664339-idxContent.xml</t>
        </is>
      </c>
      <c r="AD17199" s="33" t="inlineStr">
        <is>
          <t>15/01/2026</t>
        </is>
      </c>
      <c r="AE17199" s="33" t="inlineStr">
        <is>
          <t>r01epd01218c3c8ea11bfc566ecc1955cc67af963</t>
        </is>
      </c>
      <c r="AF17199" s="33" t="inlineStr">
        <is>
          <t>Diputación Foral de Gipuzkoa</t>
        </is>
      </c>
      <c r="AG17199" s="33" t="inlineStr">
        <is>
          <t>r01epd01218c125ac41bfc566c6ee450a0bf7a92c</t>
        </is>
      </c>
      <c r="AH17199" s="33" t="inlineStr">
        <is>
          <t>Departamento de Promoción Económica, Turismo y Medio Rural</t>
        </is>
      </c>
      <c r="AI17199" s="33" t="inlineStr">
        <is>
          <t/>
        </is>
      </c>
      <c r="AJ17199" s="33" t="inlineStr">
        <is>
          <t/>
        </is>
      </c>
    </row>
    <row r="17200" customHeight="true" ht="15.0">
      <c r="A17200" s="33" t="inlineStr">
        <is>
          <t>En el talud existente junto a un camino, a unos 420 metros del núcleo del barrio de Olarte, existe un escape rocoso desde el cual se vienen produciendo algunos desprendimientos de importantes bloques de roca. Asimismo, en septiembre de 2024, se produjo una caída de bloques afectando a la carretera que da acceso a las viviendas de la zona alta del barrio. SOLUCIÓN: proteger el vial mediante una medida pasiva, colocando una barrera dinámica a cierta distancia de la coronación del desmonte.</t>
        </is>
      </c>
      <c r="B17200" s="33" t="inlineStr">
        <is>
          <t/>
        </is>
      </c>
      <c r="C17200" s="33" t="inlineStr">
        <is>
          <t>Gobierno Vasco</t>
        </is>
      </c>
      <c r="D17200" s="33" t="inlineStr">
        <is>
          <t/>
        </is>
      </c>
      <c r="E17200" s="33" t="inlineStr">
        <is>
          <t/>
        </is>
      </c>
      <c r="F17200" s="33" t="inlineStr">
        <is>
          <t/>
        </is>
      </c>
      <c r="G17200" s="33" t="inlineStr">
        <is>
          <t>En el talud existente junto a un camino, a unos 420 metros del núcleo del barrio de Olarte, existe un escape rocoso desde el cual se vienen produciendo algunos desprendimientos de importantes bloques de roca. Asimismo, en septiembre de 2024, se produjo una caída de bloques afectando a la carretera que da acceso a las viviendas de la zona alta del barrio. SOLUCIÓN: proteger el vial mediante una medida pasiva, colocando una barrera dinámica a cierta distancia de la coronación del desmonte.</t>
        </is>
      </c>
      <c r="H17200" s="33" t="inlineStr">
        <is>
          <t>En el talud existente junto a un camino, a unos 420 metros del núcleo del barrio de Olarte, existe un escape rocoso desde el cual se vienen produciendo algunos desprendimientos de importantes bloques de roca. Asimismo, en septiembre de 2024, se produjo una caída de bloques afectando a la carretera que da acceso a las viviendas de la zona alta del barrio. SOLUCIÓN: proteger el vial mediante una medida pasiva, colocando una barrera dinámica a cierta distancia de la coronación del desmonte.</t>
        </is>
      </c>
      <c r="I17200" s="33" t="inlineStr">
        <is>
          <t/>
        </is>
      </c>
      <c r="J17200" s="33" t="inlineStr">
        <is>
          <t>04/12/2025</t>
        </is>
      </c>
      <c r="K17200" s="33" t="inlineStr">
        <is>
          <t>MEDIDAS DE PROTEC. TALUD B.OLARTE</t>
        </is>
      </c>
      <c r="L17200" s="33" t="inlineStr">
        <is>
          <t>Anuncio en estudio / Plazo cerrado</t>
        </is>
      </c>
      <c r="M17200" s="33" t="inlineStr">
        <is>
          <t>false</t>
        </is>
      </c>
      <c r="N17200" s="33" t="inlineStr">
        <is>
          <t/>
        </is>
      </c>
      <c r="O17200" s="33" t="inlineStr">
        <is>
          <t/>
        </is>
      </c>
      <c r="P17200" s="33" t="inlineStr">
        <is>
          <t/>
        </is>
      </c>
      <c r="Q17200" s="33" t="inlineStr">
        <is>
          <t/>
        </is>
      </c>
      <c r="R17200" s="33" t="inlineStr">
        <is>
          <t/>
        </is>
      </c>
      <c r="S17200" s="33" t="inlineStr">
        <is>
          <t>https://www.contratacion.euskadi.eus/webkpe00-kpeperfi/es/contenidos/anuncio_contratacion/expjaso664341/es_doc/images/logo_orozko.gif</t>
        </is>
      </c>
      <c r="T17200" s="33" t="inlineStr">
        <is>
          <t>Ayuntamiento de Orozko</t>
        </is>
      </c>
      <c r="U17200" s="33" t="inlineStr">
        <is>
          <t>P4808800I - Ayuntamiento de Orozko</t>
        </is>
      </c>
      <c r="V17200" s="33" t="inlineStr">
        <is>
          <t>Alcalde</t>
        </is>
      </c>
      <c r="W17200" s="33" t="inlineStr">
        <is>
          <t/>
        </is>
      </c>
      <c r="X17200" s="33" t="inlineStr">
        <is>
          <t/>
        </is>
      </c>
      <c r="Y17200" s="33" t="inlineStr">
        <is>
          <t>25/01/2026 23:59</t>
        </is>
      </c>
      <c r="Z17200" s="33" t="inlineStr">
        <is>
          <t>https://www.contratacion.euskadi.eus/anuncio_contratacion/en-talud-existente-junto-camino-420-metros-del-nucleo-del-barrio-olarte-existe-escape-rocoso-cual-se-vienen-produciendo-algunos-desprendimientos-importantes-bloques-roca-asimismo-septiembre-2024-se-produjo-caida-bloques-afectando-carretera-que-da-acceso/webkpe00-kpesimpc/es/</t>
        </is>
      </c>
      <c r="AA17200" s="33" t="inlineStr">
        <is>
          <t>https://www.contratacion.euskadi.eus/webkpe00-kpesimpc/es/contenidos/anuncio_contratacion/expjaso664341/es_doc/index.html</t>
        </is>
      </c>
      <c r="AB17200" s="33" t="inlineStr">
        <is>
          <t>https://www.contratacion.euskadi.eus/contenidos/anuncio_contratacion/expjaso664341/es_doc/data/es_r01dtpd19ae8f2b3ff383e4031d722f65fb355c5dd</t>
        </is>
      </c>
      <c r="AC17200" s="33" t="inlineStr">
        <is>
          <t>https://www.contratacion.euskadi.eus/contenidos/anuncio_contratacion/expjaso664341/r01Index/expjaso664341-idxContent.xml</t>
        </is>
      </c>
      <c r="AD17200" s="33" t="inlineStr">
        <is>
          <t>11/02/2026</t>
        </is>
      </c>
      <c r="AE17200" s="33" t="inlineStr">
        <is>
          <t>r01etpd15fe92f029179a4803fdab11faf640f0c6a</t>
        </is>
      </c>
      <c r="AF17200" s="33" t="inlineStr">
        <is>
          <t>Ayuntamiento de Orozko</t>
        </is>
      </c>
      <c r="AG17200" s="33" t="inlineStr">
        <is>
          <t>r01etpd15fe92fdabf79a4803f6b1cf0c5a1b3a492</t>
        </is>
      </c>
      <c r="AH17200" s="33" t="inlineStr">
        <is>
          <t>Ayuntamiento de Orozko</t>
        </is>
      </c>
      <c r="AI17200" s="33" t="inlineStr">
        <is>
          <t/>
        </is>
      </c>
      <c r="AJ17200" s="33" t="inlineStr">
        <is>
          <t/>
        </is>
      </c>
    </row>
    <row r="17201" customHeight="true" ht="15.0">
      <c r="A17201" s="33" t="inlineStr">
        <is>
          <t>Suministro de mobiliario de oficina para la institución del Ararteko</t>
        </is>
      </c>
      <c r="B17201" s="33" t="inlineStr">
        <is>
          <t/>
        </is>
      </c>
      <c r="C17201" s="33" t="inlineStr">
        <is>
          <t>Gobierno Vasco</t>
        </is>
      </c>
      <c r="D17201" s="33" t="inlineStr">
        <is>
          <t/>
        </is>
      </c>
      <c r="E17201" s="33" t="inlineStr">
        <is>
          <t/>
        </is>
      </c>
      <c r="F17201" s="33" t="inlineStr">
        <is>
          <t/>
        </is>
      </c>
      <c r="G17201" s="33" t="inlineStr">
        <is>
          <t>Suministro de mobiliario de oficina para la institución del Ararteko</t>
        </is>
      </c>
      <c r="H17201" s="33" t="inlineStr">
        <is>
          <t>Suministro de mobiliario de oficina para la institución del Ararteko</t>
        </is>
      </c>
      <c r="I17201" s="33" t="inlineStr">
        <is>
          <t/>
        </is>
      </c>
      <c r="J17201" s="33" t="inlineStr">
        <is>
          <t>10/12/2025</t>
        </is>
      </c>
      <c r="K17201" s="33" t="inlineStr">
        <is>
          <t>08/2025/PA</t>
        </is>
      </c>
      <c r="L17201" s="33" t="inlineStr">
        <is>
          <t>Adjudicación provisional / definitiva</t>
        </is>
      </c>
      <c r="M17201" s="33" t="inlineStr">
        <is>
          <t>false</t>
        </is>
      </c>
      <c r="N17201" s="33" t="inlineStr">
        <is>
          <t/>
        </is>
      </c>
      <c r="O17201" s="33" t="inlineStr">
        <is>
          <t/>
        </is>
      </c>
      <c r="P17201" s="33" t="inlineStr">
        <is>
          <t/>
        </is>
      </c>
      <c r="Q17201" s="33" t="inlineStr">
        <is>
          <t/>
        </is>
      </c>
      <c r="R17201" s="33" t="inlineStr">
        <is>
          <t/>
        </is>
      </c>
      <c r="S17201" s="33" t="inlineStr">
        <is>
          <t>https://www.contratacion.euskadi.eus/webkpe00-kpeperfi/es/contenidos/anuncio_contratacion/expjaso664343/es_doc/images/logo_ararteko.jpg</t>
        </is>
      </c>
      <c r="T17201" s="33" t="inlineStr">
        <is>
          <t>ARARTEKO Defensoría del Pueblo del País Vasco</t>
        </is>
      </c>
      <c r="U17201" s="33" t="inlineStr">
        <is>
          <t>S5100022B - ARARTEKO - Defensoría del Pueblo del Páis Vasco</t>
        </is>
      </c>
      <c r="V17201" s="33" t="inlineStr">
        <is>
          <t>Ararteko</t>
        </is>
      </c>
      <c r="W17201" s="33" t="inlineStr">
        <is>
          <t/>
        </is>
      </c>
      <c r="X17201" s="33" t="inlineStr">
        <is>
          <t/>
        </is>
      </c>
      <c r="Y17201" s="33" t="inlineStr">
        <is>
          <t>29/12/2025 12:00</t>
        </is>
      </c>
      <c r="Z17201" s="33" t="inlineStr">
        <is>
          <t>https://www.contratacion.euskadi.eus/anuncio_contratacion/suministro-mobiliario-oficina-institucion-del-ararteko/webkpe00-kpesimpc/es/</t>
        </is>
      </c>
      <c r="AA17201" s="33" t="inlineStr">
        <is>
          <t>https://www.contratacion.euskadi.eus/webkpe00-kpesimpc/es/contenidos/anuncio_contratacion/expjaso664343/es_doc/index.html</t>
        </is>
      </c>
      <c r="AB17201" s="33" t="inlineStr">
        <is>
          <t>https://www.contratacion.euskadi.eus/contenidos/anuncio_contratacion/expjaso664343/es_doc/data/es_r01dtpd19b08eb846a383e4031d045ef69c44aea3f</t>
        </is>
      </c>
      <c r="AC17201" s="33" t="inlineStr">
        <is>
          <t>https://www.contratacion.euskadi.eus/contenidos/anuncio_contratacion/expjaso664343/r01Index/expjaso664343-idxContent.xml</t>
        </is>
      </c>
      <c r="AD17201" s="33" t="inlineStr">
        <is>
          <t>11/02/2026</t>
        </is>
      </c>
      <c r="AE17201" s="33" t="inlineStr">
        <is>
          <t>r01etpd1628f604b326f1f8040d61f0acd99d8dff5</t>
        </is>
      </c>
      <c r="AF17201" s="33" t="inlineStr">
        <is>
          <t>Ararteko - Defensoría del Pueblo del País Vasco</t>
        </is>
      </c>
      <c r="AG17201" s="33" t="inlineStr">
        <is>
          <t>r01etpd1628f64deea6f1f8040cb5085bb179f8809</t>
        </is>
      </c>
      <c r="AH17201" s="33" t="inlineStr">
        <is>
          <t>Ararteko - Defensoría del Pueblo del País Vasco</t>
        </is>
      </c>
      <c r="AI17201" s="33" t="inlineStr">
        <is>
          <t/>
        </is>
      </c>
      <c r="AJ17201" s="33" t="inlineStr">
        <is>
          <t/>
        </is>
      </c>
    </row>
    <row r="17202" customHeight="true" ht="15.0">
      <c r="A17202" s="33" t="inlineStr">
        <is>
          <t>Suministro de una Plataforma de imagen in vivo de alto rendimiento con holotomografía, microscopía de fluorescencia confocal de super resolución y bioluminiscencia en organismo completo</t>
        </is>
      </c>
      <c r="B17202" s="33" t="inlineStr">
        <is>
          <t/>
        </is>
      </c>
      <c r="C17202" s="33" t="inlineStr">
        <is>
          <t>Gobierno Vasco</t>
        </is>
      </c>
      <c r="D17202" s="33" t="inlineStr">
        <is>
          <t/>
        </is>
      </c>
      <c r="E17202" s="33" t="inlineStr">
        <is>
          <t/>
        </is>
      </c>
      <c r="F17202" s="33" t="inlineStr">
        <is>
          <t/>
        </is>
      </c>
      <c r="G17202" s="33" t="inlineStr">
        <is>
          <t>Suministro de una Plataforma de imagen in vivo de alto rendimiento con holotomografía, microscopía de fluorescencia confocal de super resolución y bioluminiscencia en organismo completo</t>
        </is>
      </c>
      <c r="H17202" s="33" t="inlineStr">
        <is>
          <t>Suministro de una Plataforma de imagen in vivo de alto rendimiento con holotomografía, microscopía de fluorescencia confocal de super resolución y bioluminiscencia en organismo completo</t>
        </is>
      </c>
      <c r="I17202" s="33" t="inlineStr">
        <is>
          <t/>
        </is>
      </c>
      <c r="J17202" s="33" t="inlineStr">
        <is>
          <t>16/12/2025</t>
        </is>
      </c>
      <c r="K17202" s="33" t="inlineStr">
        <is>
          <t>73/25 PA</t>
        </is>
      </c>
      <c r="L17202" s="33" t="inlineStr">
        <is>
          <t>Anuncio en estudio / Plazo cerrado</t>
        </is>
      </c>
      <c r="M17202" s="33" t="inlineStr">
        <is>
          <t>false</t>
        </is>
      </c>
      <c r="N17202" s="33" t="inlineStr">
        <is>
          <t/>
        </is>
      </c>
      <c r="O17202" s="33" t="inlineStr">
        <is>
          <t/>
        </is>
      </c>
      <c r="P17202" s="33" t="inlineStr">
        <is>
          <t/>
        </is>
      </c>
      <c r="Q17202" s="33" t="inlineStr">
        <is>
          <t/>
        </is>
      </c>
      <c r="R17202" s="33" t="inlineStr">
        <is>
          <t/>
        </is>
      </c>
      <c r="S17202" s="33" t="inlineStr">
        <is>
          <t>https://www.contratacion.euskadi.eus/webkpe00-kpeperfi/es/contenidos/anuncio_contratacion/expjaso664347/es_doc/images/logo-upv.jpg</t>
        </is>
      </c>
      <c r="T17202" s="33" t="inlineStr">
        <is>
          <t>UPV/EHU - Universidad del País Vasco</t>
        </is>
      </c>
      <c r="U17202" s="33" t="inlineStr">
        <is>
          <t>Q4818001B - Vicerrectorado de Investigación de la UPV/EHU</t>
        </is>
      </c>
      <c r="V17202" s="33" t="inlineStr">
        <is>
          <t>Gerente de la UPV/EHU</t>
        </is>
      </c>
      <c r="W17202" s="33" t="inlineStr">
        <is>
          <t/>
        </is>
      </c>
      <c r="X17202" s="33" t="inlineStr">
        <is>
          <t/>
        </is>
      </c>
      <c r="Y17202" s="33" t="inlineStr">
        <is>
          <t>16/01/2026 23:59</t>
        </is>
      </c>
      <c r="Z17202" s="33" t="inlineStr">
        <is>
          <t>https://www.contratacion.euskadi.eus/anuncio_contratacion/suministro-plataforma-imagen-in-vivo-alto-rendimiento-holotomografia-microscopia-fluorescencia-confocal-super-resolucion-y-bioluminiscencia-organismo-completo/webkpe00-kpesimpc/es/</t>
        </is>
      </c>
      <c r="AA17202" s="33" t="inlineStr">
        <is>
          <t>https://www.contratacion.euskadi.eus/webkpe00-kpesimpc/es/contenidos/anuncio_contratacion/expjaso664347/es_doc/index.html</t>
        </is>
      </c>
      <c r="AB17202" s="33" t="inlineStr">
        <is>
          <t>https://www.contratacion.euskadi.eus/contenidos/anuncio_contratacion/expjaso664347/es_doc/data/es_r01dtpd19b2590bb4f58ae323b2b94271cf787a655</t>
        </is>
      </c>
      <c r="AC17202" s="33" t="inlineStr">
        <is>
          <t>https://www.contratacion.euskadi.eus/contenidos/anuncio_contratacion/expjaso664347/r01Index/expjaso664347-idxContent.xml</t>
        </is>
      </c>
      <c r="AD17202" s="33" t="inlineStr">
        <is>
          <t>26/01/2026</t>
        </is>
      </c>
      <c r="AE17202" s="33" t="inlineStr">
        <is>
          <t>r01epd0133266ab41216ec28e4029e792921e7605</t>
        </is>
      </c>
      <c r="AF17202" s="33" t="inlineStr">
        <is>
          <t>UPV/EHU - Universidad del País Vasco</t>
        </is>
      </c>
      <c r="AG17202" s="33" t="inlineStr">
        <is>
          <t>r01epd0135a4dd9c8f82a59bbe0a4b811ccf2c1a9</t>
        </is>
      </c>
      <c r="AH17202" s="33" t="inlineStr">
        <is>
          <t>Vicerrectorado de Investigación de la UPV/EHU</t>
        </is>
      </c>
      <c r="AI17202" s="33" t="inlineStr">
        <is>
          <t/>
        </is>
      </c>
      <c r="AJ17202" s="33" t="inlineStr">
        <is>
          <t/>
        </is>
      </c>
    </row>
    <row r="17203" customHeight="true" ht="15.0">
      <c r="A17203" s="33" t="inlineStr">
        <is>
          <t>Servicio de traslado individual en turismo para la práctica de notificaciones de los Órganos Judiciales del Partido Judicial de Donostia</t>
        </is>
      </c>
      <c r="B17203" s="33" t="inlineStr">
        <is>
          <t/>
        </is>
      </c>
      <c r="C17203" s="33" t="inlineStr">
        <is>
          <t>Gobierno Vasco</t>
        </is>
      </c>
      <c r="D17203" s="33" t="inlineStr">
        <is>
          <t/>
        </is>
      </c>
      <c r="E17203" s="33" t="inlineStr">
        <is>
          <t/>
        </is>
      </c>
      <c r="F17203" s="33" t="inlineStr">
        <is>
          <t/>
        </is>
      </c>
      <c r="G17203" s="33" t="inlineStr">
        <is>
          <t>Servicio de traslado individual en turismo para la práctica de notificaciones de los Órganos Judiciales del Partido Judicial de Donostia</t>
        </is>
      </c>
      <c r="H17203" s="33" t="inlineStr">
        <is>
          <t>Servicio de traslado individual en turismo para la práctica de notificaciones de los Órganos Judiciales del Partido Judicial de Donostia</t>
        </is>
      </c>
      <c r="I17203" s="33" t="inlineStr">
        <is>
          <t/>
        </is>
      </c>
      <c r="J17203" s="33" t="inlineStr">
        <is>
          <t>05/12/2025</t>
        </is>
      </c>
      <c r="K17203" s="33" t="inlineStr">
        <is>
          <t>45/2025-A</t>
        </is>
      </c>
      <c r="L17203" s="33" t="inlineStr">
        <is>
          <t>Anuncio en estudio / Plazo cerrado</t>
        </is>
      </c>
      <c r="M17203" s="33" t="inlineStr">
        <is>
          <t>false</t>
        </is>
      </c>
      <c r="N17203" s="33" t="inlineStr">
        <is>
          <t/>
        </is>
      </c>
      <c r="O17203" s="33" t="inlineStr">
        <is>
          <t/>
        </is>
      </c>
      <c r="P17203" s="33" t="inlineStr">
        <is>
          <t/>
        </is>
      </c>
      <c r="Q17203" s="33" t="inlineStr">
        <is>
          <t/>
        </is>
      </c>
      <c r="R17203" s="33" t="inlineStr">
        <is>
          <t/>
        </is>
      </c>
      <c r="S17203" s="33" t="inlineStr">
        <is>
          <t>https://www.contratacion.euskadi.eus/webkpe00-kpeperfi/es/contenidos/anuncio_contratacion/expjaso664349/es_doc/images/w32_logoGobiernoVasco.gif</t>
        </is>
      </c>
      <c r="T17203" s="33" t="inlineStr">
        <is>
          <t>Gobierno Vasco</t>
        </is>
      </c>
      <c r="U17203" s="33" t="inlineStr">
        <is>
          <t>S4833001C - Justicia y Derechos Humanos</t>
        </is>
      </c>
      <c r="V17203" s="33" t="inlineStr">
        <is>
          <t>Dirección de Servicios</t>
        </is>
      </c>
      <c r="W17203" s="33" t="inlineStr">
        <is>
          <t/>
        </is>
      </c>
      <c r="X17203" s="33" t="inlineStr">
        <is>
          <t/>
        </is>
      </c>
      <c r="Y17203" s="33" t="inlineStr">
        <is>
          <t>15/01/2026 12:00</t>
        </is>
      </c>
      <c r="Z17203" s="33" t="inlineStr">
        <is>
          <t>https://www.contratacion.euskadi.eus/anuncio_contratacion/servicio-traslado-individual-turismo-practica-notificaciones-organos-judiciales-del-partido-judicial-donostia/expjaso664349/webkpe00-kpesimpc/es/</t>
        </is>
      </c>
      <c r="AA17203" s="33" t="inlineStr">
        <is>
          <t>https://www.contratacion.euskadi.eus/webkpe00-kpesimpc/es/contenidos/anuncio_contratacion/expjaso664349/es_doc/index.html</t>
        </is>
      </c>
      <c r="AB17203" s="33" t="inlineStr">
        <is>
          <t>https://www.contratacion.euskadi.eus/contenidos/anuncio_contratacion/expjaso664349/es_doc/data/es_r01dtpd19aed4fa98b383e4031ec13190103e859c0</t>
        </is>
      </c>
      <c r="AC17203" s="33" t="inlineStr">
        <is>
          <t>https://www.contratacion.euskadi.eus/contenidos/anuncio_contratacion/expjaso664349/r01Index/expjaso664349-idxContent.xml</t>
        </is>
      </c>
      <c r="AD17203" s="33" t="inlineStr">
        <is>
          <t>27/01/2026</t>
        </is>
      </c>
      <c r="AE17203" s="33" t="inlineStr">
        <is>
          <t>r01epd01197b2aaddb4a50ddf50f48805bac8fe21</t>
        </is>
      </c>
      <c r="AF17203" s="33" t="inlineStr">
        <is>
          <t>Gobierno Vasco</t>
        </is>
      </c>
      <c r="AG17203" s="33" t="inlineStr">
        <is>
          <t>r01e00000fe4e66771ba470b8fc153391b0592a44</t>
        </is>
      </c>
      <c r="AH17203" s="33" t="inlineStr">
        <is>
          <t>Justicia y Derechos Humanos</t>
        </is>
      </c>
      <c r="AI17203" s="33" t="inlineStr">
        <is>
          <t/>
        </is>
      </c>
      <c r="AJ17203" s="33" t="inlineStr">
        <is>
          <t/>
        </is>
      </c>
    </row>
    <row r="17204" customHeight="true" ht="15.0">
      <c r="A17204" s="33" t="inlineStr">
        <is>
          <t>Obras correspondientes a la ejecución del proyecto de habilitación de local para aparcamiento de bicis en Montpellier-Benta Berri</t>
        </is>
      </c>
      <c r="B17204" s="33" t="inlineStr">
        <is>
          <t/>
        </is>
      </c>
      <c r="C17204" s="33" t="inlineStr">
        <is>
          <t>Gobierno Vasco</t>
        </is>
      </c>
      <c r="D17204" s="33" t="inlineStr">
        <is>
          <t/>
        </is>
      </c>
      <c r="E17204" s="33" t="inlineStr">
        <is>
          <t/>
        </is>
      </c>
      <c r="F17204" s="33" t="inlineStr">
        <is>
          <t/>
        </is>
      </c>
      <c r="G17204" s="33" t="inlineStr">
        <is>
          <t>Obras correspondientes a la ejecución del proyecto de habilitación de local para aparcamiento de bicis en Montpellier-Benta Berri</t>
        </is>
      </c>
      <c r="H17204" s="33" t="inlineStr">
        <is>
          <t>Obras correspondientes a la ejecución del proyecto de habilitación de local para aparcamiento de bicis en Montpellier-Benta Berri</t>
        </is>
      </c>
      <c r="I17204" s="33" t="inlineStr">
        <is>
          <t/>
        </is>
      </c>
      <c r="J17204" s="33" t="inlineStr">
        <is>
          <t>11/12/2025</t>
        </is>
      </c>
      <c r="K17204" s="33" t="inlineStr">
        <is>
          <t>2025/082</t>
        </is>
      </c>
      <c r="L17204" s="33" t="inlineStr">
        <is>
          <t>Anuncio en estudio / Plazo cerrado</t>
        </is>
      </c>
      <c r="M17204" s="33" t="inlineStr">
        <is>
          <t>false</t>
        </is>
      </c>
      <c r="N17204" s="33" t="inlineStr">
        <is>
          <t/>
        </is>
      </c>
      <c r="O17204" s="33" t="inlineStr">
        <is>
          <t/>
        </is>
      </c>
      <c r="P17204" s="33" t="inlineStr">
        <is>
          <t/>
        </is>
      </c>
      <c r="Q17204" s="33" t="inlineStr">
        <is>
          <t/>
        </is>
      </c>
      <c r="R17204" s="33" t="inlineStr">
        <is>
          <t/>
        </is>
      </c>
      <c r="S17204" s="33" t="inlineStr">
        <is>
          <t>https://www.contratacion.euskadi.eus/webkpe00-kpeperfi/es/contenidos/anuncio_contratacion/expjaso664356/es_doc/images/logo_ayto_donostia.gif</t>
        </is>
      </c>
      <c r="T17204" s="33" t="inlineStr">
        <is>
          <t>Ayuntamiento de Donostia/San Sebastián</t>
        </is>
      </c>
      <c r="U17204" s="33" t="inlineStr">
        <is>
          <t>P2007400A - Ayuntamiento de Donostia/San Sebastián</t>
        </is>
      </c>
      <c r="V17204" s="33" t="inlineStr">
        <is>
          <t>Junta de Gobierno Local</t>
        </is>
      </c>
      <c r="W17204" s="33" t="inlineStr">
        <is>
          <t/>
        </is>
      </c>
      <c r="X17204" s="33" t="inlineStr">
        <is>
          <t/>
        </is>
      </c>
      <c r="Y17204" s="33" t="inlineStr">
        <is>
          <t>07/01/2026 11:00</t>
        </is>
      </c>
      <c r="Z17204" s="33" t="inlineStr">
        <is>
          <t>https://www.contratacion.euskadi.eus/anuncio_contratacion/obras-correspondientes-ejecucion-del-proyecto-habilitacion-local-aparcamiento-bicis-montpellier-benta-berri/webkpe00-kpesimpc/es/</t>
        </is>
      </c>
      <c r="AA17204" s="33" t="inlineStr">
        <is>
          <t>https://www.contratacion.euskadi.eus/webkpe00-kpesimpc/es/contenidos/anuncio_contratacion/expjaso664356/es_doc/index.html</t>
        </is>
      </c>
      <c r="AB17204" s="33" t="inlineStr">
        <is>
          <t>https://www.contratacion.euskadi.eus/contenidos/anuncio_contratacion/expjaso664356/es_doc/data/es_r01dtpd19b0d892b94429baff588d7b7b7f6c8b76f</t>
        </is>
      </c>
      <c r="AC17204" s="33" t="inlineStr">
        <is>
          <t>https://www.contratacion.euskadi.eus/contenidos/anuncio_contratacion/expjaso664356/r01Index/expjaso664356-idxContent.xml</t>
        </is>
      </c>
      <c r="AD17204" s="33" t="inlineStr">
        <is>
          <t>05/02/2026</t>
        </is>
      </c>
      <c r="AE17204" s="33" t="inlineStr">
        <is>
          <t>r01epd01247c8fb471dd55724e66c64c6f5b59ffd</t>
        </is>
      </c>
      <c r="AF17204" s="33" t="inlineStr">
        <is>
          <t>Ayuntamiento de Donostia-San Sebastián</t>
        </is>
      </c>
      <c r="AG17204" s="33" t="inlineStr">
        <is>
          <t>r01etpd157e6e3f7fc1b50e9367c03853b9d294361</t>
        </is>
      </c>
      <c r="AH17204" s="33" t="inlineStr">
        <is>
          <t>Ayuntamiento de Donostia/San Sebastián</t>
        </is>
      </c>
      <c r="AI17204" s="33" t="inlineStr">
        <is>
          <t/>
        </is>
      </c>
      <c r="AJ17204" s="33" t="inlineStr">
        <is>
          <t/>
        </is>
      </c>
    </row>
    <row r="17205" customHeight="true" ht="15.0">
      <c r="A17205" s="33" t="inlineStr">
        <is>
          <t>Obra de instalación de reposabrazos y apoyos isquiáticos en las estaciones de Línea 3</t>
        </is>
      </c>
      <c r="B17205" s="33" t="inlineStr">
        <is>
          <t/>
        </is>
      </c>
      <c r="C17205" s="33" t="inlineStr">
        <is>
          <t>Gobierno Vasco</t>
        </is>
      </c>
      <c r="D17205" s="33" t="inlineStr">
        <is>
          <t/>
        </is>
      </c>
      <c r="E17205" s="33" t="inlineStr">
        <is>
          <t/>
        </is>
      </c>
      <c r="F17205" s="33" t="inlineStr">
        <is>
          <t/>
        </is>
      </c>
      <c r="G17205" s="33" t="inlineStr">
        <is>
          <t>Obra de instalación de reposabrazos y apoyos isquiáticos en las estaciones de Línea 3</t>
        </is>
      </c>
      <c r="H17205" s="33" t="inlineStr">
        <is>
          <t>Obra de instalación de reposabrazos y apoyos isquiáticos en las estaciones de Línea 3</t>
        </is>
      </c>
      <c r="I17205" s="33" t="inlineStr">
        <is>
          <t/>
        </is>
      </c>
      <c r="J17205" s="33" t="inlineStr">
        <is>
          <t>04/12/2025</t>
        </is>
      </c>
      <c r="K17205" s="33" t="inlineStr">
        <is>
          <t>P20027273</t>
        </is>
      </c>
      <c r="L17205" s="33" t="inlineStr">
        <is>
          <t>Formalización del contrato</t>
        </is>
      </c>
      <c r="M17205" s="33" t="inlineStr">
        <is>
          <t>false</t>
        </is>
      </c>
      <c r="N17205" s="33" t="inlineStr">
        <is>
          <t/>
        </is>
      </c>
      <c r="O17205" s="33" t="inlineStr">
        <is>
          <t/>
        </is>
      </c>
      <c r="P17205" s="33" t="inlineStr">
        <is>
          <t/>
        </is>
      </c>
      <c r="Q17205" s="33" t="inlineStr">
        <is>
          <t/>
        </is>
      </c>
      <c r="R17205" s="33" t="inlineStr">
        <is>
          <t/>
        </is>
      </c>
      <c r="S17205" s="33" t="inlineStr">
        <is>
          <t>https://www.contratacion.euskadi.eus/webkpe00-kpeperfi/es/contenidos/anuncio_contratacion/expjaso664362/es_doc/images/ets-logo-txiki.png</t>
        </is>
      </c>
      <c r="T17205" s="33" t="inlineStr">
        <is>
          <t>Euskal Trenbide Sarea</t>
        </is>
      </c>
      <c r="U17205" s="33" t="inlineStr">
        <is>
          <t>S0100001G - ETS - Euskal Trenbide Sarea</t>
        </is>
      </c>
      <c r="V17205" s="33" t="inlineStr">
        <is>
          <t>Comisión Delegada en Materia de Contratación de ETS</t>
        </is>
      </c>
      <c r="W17205" s="33" t="inlineStr">
        <is>
          <t/>
        </is>
      </c>
      <c r="X17205" s="33" t="inlineStr">
        <is>
          <t/>
        </is>
      </c>
      <c r="Y17205" s="33" t="inlineStr">
        <is>
          <t>30/12/2025 12:00</t>
        </is>
      </c>
      <c r="Z17205" s="33" t="inlineStr">
        <is>
          <t>https://www.contratacion.euskadi.eus/anuncio_contratacion/obra-instalacion-reposabrazos-y-apoyos-isquiaticos-estaciones-linea-3/webkpe00-kpesimpc/es/</t>
        </is>
      </c>
      <c r="AA17205" s="33" t="inlineStr">
        <is>
          <t>https://www.contratacion.euskadi.eus/webkpe00-kpesimpc/es/contenidos/anuncio_contratacion/expjaso664362/es_doc/index.html</t>
        </is>
      </c>
      <c r="AB17205" s="33" t="inlineStr">
        <is>
          <t>https://www.contratacion.euskadi.eus/contenidos/anuncio_contratacion/expjaso664362/es_doc/data/es_r01dtpd19ae94630fb429baff54c8f18d400d5721c</t>
        </is>
      </c>
      <c r="AC17205" s="33" t="inlineStr">
        <is>
          <t>https://www.contratacion.euskadi.eus/contenidos/anuncio_contratacion/expjaso664362/r01Index/expjaso664362-idxContent.xml</t>
        </is>
      </c>
      <c r="AD17205" s="33" t="inlineStr">
        <is>
          <t>10/02/2026</t>
        </is>
      </c>
      <c r="AE17205" s="33" t="inlineStr">
        <is>
          <t>r01epd0124ddd405c0f66eb66553e9a3434a06831</t>
        </is>
      </c>
      <c r="AF17205" s="33" t="inlineStr">
        <is>
          <t>ETS - Euskal Trenbide Sarea</t>
        </is>
      </c>
      <c r="AG17205" s="33" t="inlineStr">
        <is>
          <t>r01epd012641c34ddf902dada3c34f0feb97d5a59</t>
        </is>
      </c>
      <c r="AH17205" s="33" t="inlineStr">
        <is>
          <t>ETS - Euskal Trenbide Sarea</t>
        </is>
      </c>
      <c r="AI17205" s="33" t="inlineStr">
        <is>
          <t/>
        </is>
      </c>
      <c r="AJ17205" s="33" t="inlineStr">
        <is>
          <t/>
        </is>
      </c>
    </row>
    <row r="17206" customHeight="true" ht="15.0">
      <c r="A17206" s="33" t="inlineStr">
        <is>
          <t>Contrato de Obras de Ejecución y Urbanización de la Parcela Errotazar-Cycobask en Irun y su correspondiente Urbanización Pública.</t>
        </is>
      </c>
      <c r="B17206" s="33" t="inlineStr">
        <is>
          <t/>
        </is>
      </c>
      <c r="C17206" s="33" t="inlineStr">
        <is>
          <t>Gobierno Vasco</t>
        </is>
      </c>
      <c r="D17206" s="33" t="inlineStr">
        <is>
          <t/>
        </is>
      </c>
      <c r="E17206" s="33" t="inlineStr">
        <is>
          <t/>
        </is>
      </c>
      <c r="F17206" s="33" t="inlineStr">
        <is>
          <t/>
        </is>
      </c>
      <c r="G17206" s="33" t="inlineStr">
        <is>
          <t>Contrato de Obras de Ejecución y Urbanización de la Parcela Errotazar-Cycobask en Irun y su correspondiente Urbanización Pública.</t>
        </is>
      </c>
      <c r="H17206" s="33" t="inlineStr">
        <is>
          <t>Contrato de Obras de Ejecución y Urbanización de la Parcela Errotazar-Cycobask en Irun y su correspondiente Urbanización Pública.</t>
        </is>
      </c>
      <c r="I17206" s="33" t="inlineStr">
        <is>
          <t/>
        </is>
      </c>
      <c r="J17206" s="33" t="inlineStr">
        <is>
          <t>04/12/2025</t>
        </is>
      </c>
      <c r="K17206" s="33" t="inlineStr">
        <is>
          <t>SPRILUR22/2025</t>
        </is>
      </c>
      <c r="L17206" s="33" t="inlineStr">
        <is>
          <t>Anuncio en estudio / Plazo cerrado</t>
        </is>
      </c>
      <c r="M17206" s="33" t="inlineStr">
        <is>
          <t>false</t>
        </is>
      </c>
      <c r="N17206" s="33" t="inlineStr">
        <is>
          <t/>
        </is>
      </c>
      <c r="O17206" s="33" t="inlineStr">
        <is>
          <t/>
        </is>
      </c>
      <c r="P17206" s="33" t="inlineStr">
        <is>
          <t/>
        </is>
      </c>
      <c r="Q17206" s="33" t="inlineStr">
        <is>
          <t/>
        </is>
      </c>
      <c r="R17206" s="33" t="inlineStr">
        <is>
          <t/>
        </is>
      </c>
      <c r="S17206" s="33" t="inlineStr">
        <is>
          <t>https://www.contratacion.euskadi.eus/webkpe00-kpeperfi/es/contenidos/anuncio_contratacion/expjaso664363/es_doc/images/logo_sprilur_berria.jpg</t>
        </is>
      </c>
      <c r="T17206" s="33" t="inlineStr">
        <is>
          <t>SPRILUR, S.A.</t>
        </is>
      </c>
      <c r="U17206" s="33" t="inlineStr">
        <is>
          <t>A20125993 - Bidasoa Oarsoko Industrialdea, S.A.</t>
        </is>
      </c>
      <c r="V17206" s="33" t="inlineStr">
        <is>
          <t>Consejo de Administración</t>
        </is>
      </c>
      <c r="W17206" s="33" t="inlineStr">
        <is>
          <t/>
        </is>
      </c>
      <c r="X17206" s="33" t="inlineStr">
        <is>
          <t/>
        </is>
      </c>
      <c r="Y17206" s="33" t="inlineStr">
        <is>
          <t>23/01/2026 13:00</t>
        </is>
      </c>
      <c r="Z17206" s="33" t="inlineStr">
        <is>
          <t>https://www.contratacion.euskadi.eus/anuncio_contratacion/contrato-obras-ejecucion-y-urbanizacion-parcela-errotazar-cycobask-irun-y-su-correspondiente-urbanizacion-publica/webkpe00-kpesimpc/es/</t>
        </is>
      </c>
      <c r="AA17206" s="33" t="inlineStr">
        <is>
          <t>https://www.contratacion.euskadi.eus/webkpe00-kpesimpc/es/contenidos/anuncio_contratacion/expjaso664363/es_doc/index.html</t>
        </is>
      </c>
      <c r="AB17206" s="33" t="inlineStr">
        <is>
          <t>https://www.contratacion.euskadi.eus/contenidos/anuncio_contratacion/expjaso664363/es_doc/data/es_r01dtpd19ae9a0a7317e2aa57247a2c8da1b65a531</t>
        </is>
      </c>
      <c r="AC17206" s="33" t="inlineStr">
        <is>
          <t>https://www.contratacion.euskadi.eus/contenidos/anuncio_contratacion/expjaso664363/r01Index/expjaso664363-idxContent.xml</t>
        </is>
      </c>
      <c r="AD17206" s="33" t="inlineStr">
        <is>
          <t>04/02/2026</t>
        </is>
      </c>
      <c r="AE17206" s="33" t="inlineStr">
        <is>
          <t>r01epd012761b52cd0eeaede47ffa6df9855fb5e3</t>
        </is>
      </c>
      <c r="AF17206" s="33" t="inlineStr">
        <is>
          <t>SPRILUR, S.A.</t>
        </is>
      </c>
      <c r="AG17206" s="33" t="inlineStr">
        <is>
          <t>r01etpd15470cd35b619043ebf41ec1119ea9ea316</t>
        </is>
      </c>
      <c r="AH17206" s="33" t="inlineStr">
        <is>
          <t>Bidasoa Oarsoko Industrialdea, S.A.</t>
        </is>
      </c>
      <c r="AI17206" s="33" t="inlineStr">
        <is>
          <t/>
        </is>
      </c>
      <c r="AJ17206" s="33" t="inlineStr">
        <is>
          <t/>
        </is>
      </c>
    </row>
    <row r="17207" customHeight="true" ht="15.0">
      <c r="A17207" s="33" t="inlineStr">
        <is>
          <t>Ejecución de las obras del proyecto de reparaciones de pavimento de calzada 2025</t>
        </is>
      </c>
      <c r="B17207" s="33" t="inlineStr">
        <is>
          <t/>
        </is>
      </c>
      <c r="C17207" s="33" t="inlineStr">
        <is>
          <t>Gobierno Vasco</t>
        </is>
      </c>
      <c r="D17207" s="33" t="inlineStr">
        <is>
          <t/>
        </is>
      </c>
      <c r="E17207" s="33" t="inlineStr">
        <is>
          <t/>
        </is>
      </c>
      <c r="F17207" s="33" t="inlineStr">
        <is>
          <t/>
        </is>
      </c>
      <c r="G17207" s="33" t="inlineStr">
        <is>
          <t>Ejecución de las obras del proyecto de reparaciones de pavimento de calzada 2025</t>
        </is>
      </c>
      <c r="H17207" s="33" t="inlineStr">
        <is>
          <t>Ejecución de las obras del proyecto de reparaciones de pavimento de calzada 2025</t>
        </is>
      </c>
      <c r="I17207" s="33" t="inlineStr">
        <is>
          <t/>
        </is>
      </c>
      <c r="J17207" s="33" t="inlineStr">
        <is>
          <t>11/12/2025</t>
        </is>
      </c>
      <c r="K17207" s="33" t="inlineStr">
        <is>
          <t>2025/088</t>
        </is>
      </c>
      <c r="L17207" s="33" t="inlineStr">
        <is>
          <t>Anuncio en estudio / Plazo cerrado</t>
        </is>
      </c>
      <c r="M17207" s="33" t="inlineStr">
        <is>
          <t>false</t>
        </is>
      </c>
      <c r="N17207" s="33" t="inlineStr">
        <is>
          <t/>
        </is>
      </c>
      <c r="O17207" s="33" t="inlineStr">
        <is>
          <t/>
        </is>
      </c>
      <c r="P17207" s="33" t="inlineStr">
        <is>
          <t/>
        </is>
      </c>
      <c r="Q17207" s="33" t="inlineStr">
        <is>
          <t/>
        </is>
      </c>
      <c r="R17207" s="33" t="inlineStr">
        <is>
          <t/>
        </is>
      </c>
      <c r="S17207" s="33" t="inlineStr">
        <is>
          <t>https://www.contratacion.euskadi.eus/webkpe00-kpeperfi/es/contenidos/anuncio_contratacion/expjaso664365/es_doc/images/logo_ayto_donostia.gif</t>
        </is>
      </c>
      <c r="T17207" s="33" t="inlineStr">
        <is>
          <t>Ayuntamiento de Donostia/San Sebastián</t>
        </is>
      </c>
      <c r="U17207" s="33" t="inlineStr">
        <is>
          <t>P2007400A - Ayuntamiento de Donostia/San Sebastián</t>
        </is>
      </c>
      <c r="V17207" s="33" t="inlineStr">
        <is>
          <t>Junta de Gobierno Local</t>
        </is>
      </c>
      <c r="W17207" s="33" t="inlineStr">
        <is>
          <t/>
        </is>
      </c>
      <c r="X17207" s="33" t="inlineStr">
        <is>
          <t/>
        </is>
      </c>
      <c r="Y17207" s="33" t="inlineStr">
        <is>
          <t>07/01/2026 11:00</t>
        </is>
      </c>
      <c r="Z17207" s="33" t="inlineStr">
        <is>
          <t>https://www.contratacion.euskadi.eus/anuncio_contratacion/ejecucion-obras-del-proyecto-reparaciones-pavimento-calzada-2025/webkpe00-kpesimpc/es/</t>
        </is>
      </c>
      <c r="AA17207" s="33" t="inlineStr">
        <is>
          <t>https://www.contratacion.euskadi.eus/webkpe00-kpesimpc/es/contenidos/anuncio_contratacion/expjaso664365/es_doc/index.html</t>
        </is>
      </c>
      <c r="AB17207" s="33" t="inlineStr">
        <is>
          <t>https://www.contratacion.euskadi.eus/contenidos/anuncio_contratacion/expjaso664365/es_doc/data/es_r01dtpd19b0d29323c58ae323bc730da003e6b3e16</t>
        </is>
      </c>
      <c r="AC17207" s="33" t="inlineStr">
        <is>
          <t>https://www.contratacion.euskadi.eus/contenidos/anuncio_contratacion/expjaso664365/r01Index/expjaso664365-idxContent.xml</t>
        </is>
      </c>
      <c r="AD17207" s="33" t="inlineStr">
        <is>
          <t>14/01/2026</t>
        </is>
      </c>
      <c r="AE17207" s="33" t="inlineStr">
        <is>
          <t>r01epd01247c8fb471dd55724e66c64c6f5b59ffd</t>
        </is>
      </c>
      <c r="AF17207" s="33" t="inlineStr">
        <is>
          <t>Ayuntamiento de Donostia-San Sebastián</t>
        </is>
      </c>
      <c r="AG17207" s="33" t="inlineStr">
        <is>
          <t>r01etpd157e6e3f7fc1b50e9367c03853b9d294361</t>
        </is>
      </c>
      <c r="AH17207" s="33" t="inlineStr">
        <is>
          <t>Ayuntamiento de Donostia/San Sebastián</t>
        </is>
      </c>
      <c r="AI17207" s="33" t="inlineStr">
        <is>
          <t/>
        </is>
      </c>
      <c r="AJ17207" s="33" t="inlineStr">
        <is>
          <t/>
        </is>
      </c>
    </row>
    <row r="17208" customHeight="true" ht="15.0">
      <c r="A17208" s="33" t="inlineStr">
        <is>
          <t>Servicios de diseño, maquetación, edición, traducción e impresión de una guía turística de destino para San Sebastián Turismo-Donostia Turismoa, S.A.</t>
        </is>
      </c>
      <c r="B17208" s="33" t="inlineStr">
        <is>
          <t/>
        </is>
      </c>
      <c r="C17208" s="33" t="inlineStr">
        <is>
          <t>Gobierno Vasco</t>
        </is>
      </c>
      <c r="D17208" s="33" t="inlineStr">
        <is>
          <t/>
        </is>
      </c>
      <c r="E17208" s="33" t="inlineStr">
        <is>
          <t/>
        </is>
      </c>
      <c r="F17208" s="33" t="inlineStr">
        <is>
          <t/>
        </is>
      </c>
      <c r="G17208" s="33" t="inlineStr">
        <is>
          <t>Servicios de diseño, maquetación, edición, traducción e impresión de una guía turística de destino para San Sebastián Turismo-Donostia Turismoa, S.A.</t>
        </is>
      </c>
      <c r="H17208" s="33" t="inlineStr">
        <is>
          <t>Servicios de diseño, maquetación, edición, traducción e impresión de una guía turística de destino para San Sebastián Turismo-Donostia Turismoa, S.A.</t>
        </is>
      </c>
      <c r="I17208" s="33" t="inlineStr">
        <is>
          <t/>
        </is>
      </c>
      <c r="J17208" s="33" t="inlineStr">
        <is>
          <t>04/12/2025</t>
        </is>
      </c>
      <c r="K17208" s="33" t="inlineStr">
        <is>
          <t>DT_004_25</t>
        </is>
      </c>
      <c r="L17208" s="33" t="inlineStr">
        <is>
          <t>Anuncio en estudio / Plazo cerrado</t>
        </is>
      </c>
      <c r="M17208" s="33" t="inlineStr">
        <is>
          <t>false</t>
        </is>
      </c>
      <c r="N17208" s="33" t="inlineStr">
        <is>
          <t/>
        </is>
      </c>
      <c r="O17208" s="33" t="inlineStr">
        <is>
          <t/>
        </is>
      </c>
      <c r="P17208" s="33" t="inlineStr">
        <is>
          <t/>
        </is>
      </c>
      <c r="Q17208" s="33" t="inlineStr">
        <is>
          <t/>
        </is>
      </c>
      <c r="R17208" s="33" t="inlineStr">
        <is>
          <t/>
        </is>
      </c>
      <c r="S17208" s="33" t="inlineStr">
        <is>
          <t>https://www.contratacion.euskadi.eus/webkpe00-kpeperfi/es/contenidos/anuncio_contratacion/expjaso664366/es_doc/images/marca_sst_color_irisado.png</t>
        </is>
      </c>
      <c r="T17208" s="33" t="inlineStr">
        <is>
          <t>San Sebastián Turismo-Donostia Turismoa S.A.</t>
        </is>
      </c>
      <c r="U17208" s="33" t="inlineStr">
        <is>
          <t>A20188884 - San Sebastián Turismo-Donostia Turismoa S.A.</t>
        </is>
      </c>
      <c r="V17208" s="33" t="inlineStr">
        <is>
          <t>Director-Gerente</t>
        </is>
      </c>
      <c r="W17208" s="33" t="inlineStr">
        <is>
          <t/>
        </is>
      </c>
      <c r="X17208" s="33" t="inlineStr">
        <is>
          <t/>
        </is>
      </c>
      <c r="Y17208" s="33" t="inlineStr">
        <is>
          <t>19/12/2025 13:30</t>
        </is>
      </c>
      <c r="Z17208" s="33" t="inlineStr">
        <is>
          <t>https://www.contratacion.euskadi.eus/anuncio_contratacion/servicios-diseno-maquetacion-edicion-traduccion-e-impresion-guia-turistica-destino-san-sebastian-turismo-donostia-turismoa-s-a/webkpe00-kpesimpc/es/</t>
        </is>
      </c>
      <c r="AA17208" s="33" t="inlineStr">
        <is>
          <t>https://www.contratacion.euskadi.eus/webkpe00-kpesimpc/es/contenidos/anuncio_contratacion/expjaso664366/es_doc/index.html</t>
        </is>
      </c>
      <c r="AB17208" s="33" t="inlineStr">
        <is>
          <t>https://www.contratacion.euskadi.eus/contenidos/anuncio_contratacion/expjaso664366/es_doc/data/es_r01dtpd19ae9f7efa1383e4031d128f38533a31eb1</t>
        </is>
      </c>
      <c r="AC17208" s="33" t="inlineStr">
        <is>
          <t>https://www.contratacion.euskadi.eus/contenidos/anuncio_contratacion/expjaso664366/r01Index/expjaso664366-idxContent.xml</t>
        </is>
      </c>
      <c r="AD17208" s="33" t="inlineStr">
        <is>
          <t>05/02/2026</t>
        </is>
      </c>
      <c r="AE17208" s="33" t="inlineStr">
        <is>
          <t>r01etpd0016325c45822b877163278f5732d7b585c</t>
        </is>
      </c>
      <c r="AF17208" s="33" t="inlineStr">
        <is>
          <t>San Sebastián Turismo, S.A.</t>
        </is>
      </c>
      <c r="AG17208" s="33" t="inlineStr">
        <is>
          <t>r01etpd0016325c53dfcb87716ba46266619bff220</t>
        </is>
      </c>
      <c r="AH17208" s="33" t="inlineStr">
        <is>
          <t>San Sebastián Turismo, S.A.</t>
        </is>
      </c>
      <c r="AI17208" s="33" t="inlineStr">
        <is>
          <t/>
        </is>
      </c>
      <c r="AJ17208" s="33" t="inlineStr">
        <is>
          <t/>
        </is>
      </c>
    </row>
    <row r="17209" customHeight="true" ht="15.0">
      <c r="A17209" s="33" t="inlineStr">
        <is>
          <t>Suministro, entrega e instalación de mobiliario para las oficinas de SPRI.</t>
        </is>
      </c>
      <c r="B17209" s="33" t="inlineStr">
        <is>
          <t/>
        </is>
      </c>
      <c r="C17209" s="33" t="inlineStr">
        <is>
          <t>Gobierno Vasco</t>
        </is>
      </c>
      <c r="D17209" s="33" t="inlineStr">
        <is>
          <t/>
        </is>
      </c>
      <c r="E17209" s="33" t="inlineStr">
        <is>
          <t/>
        </is>
      </c>
      <c r="F17209" s="33" t="inlineStr">
        <is>
          <t/>
        </is>
      </c>
      <c r="G17209" s="33" t="inlineStr">
        <is>
          <t>Suministro, entrega e instalación de mobiliario para las oficinas de SPRI.</t>
        </is>
      </c>
      <c r="H17209" s="33" t="inlineStr">
        <is>
          <t>Suministro, entrega e instalación de mobiliario para las oficinas de SPRI.</t>
        </is>
      </c>
      <c r="I17209" s="33" t="inlineStr">
        <is>
          <t/>
        </is>
      </c>
      <c r="J17209" s="33" t="inlineStr">
        <is>
          <t>06/12/2025</t>
        </is>
      </c>
      <c r="K17209" s="33" t="inlineStr">
        <is>
          <t>2025030 Armonizado</t>
        </is>
      </c>
      <c r="L17209" s="33" t="inlineStr">
        <is>
          <t>Anuncio en estudio / Plazo cerrado</t>
        </is>
      </c>
      <c r="M17209" s="33" t="inlineStr">
        <is>
          <t>false</t>
        </is>
      </c>
      <c r="N17209" s="33" t="inlineStr">
        <is>
          <t/>
        </is>
      </c>
      <c r="O17209" s="33" t="inlineStr">
        <is>
          <t/>
        </is>
      </c>
      <c r="P17209" s="33" t="inlineStr">
        <is>
          <t/>
        </is>
      </c>
      <c r="Q17209" s="33" t="inlineStr">
        <is>
          <t/>
        </is>
      </c>
      <c r="R17209" s="33" t="inlineStr">
        <is>
          <t/>
        </is>
      </c>
      <c r="S17209" s="33" t="inlineStr">
        <is>
          <t>https://www.contratacion.euskadi.eus/webkpe00-kpeperfi/es/contenidos/anuncio_contratacion/expjaso664367/es_doc/images/logo_spri.jpg</t>
        </is>
      </c>
      <c r="T17209" s="33" t="inlineStr">
        <is>
          <t>SPRI-Agencia Vasca de Desarrollo Empresarial</t>
        </is>
      </c>
      <c r="U17209" s="33" t="inlineStr">
        <is>
          <t>Q4800789B - SPRI</t>
        </is>
      </c>
      <c r="V17209" s="33" t="inlineStr">
        <is>
          <t>Director General</t>
        </is>
      </c>
      <c r="W17209" s="33" t="inlineStr">
        <is>
          <t/>
        </is>
      </c>
      <c r="X17209" s="33" t="inlineStr">
        <is>
          <t/>
        </is>
      </c>
      <c r="Y17209" s="33" t="inlineStr">
        <is>
          <t>15/01/2026 10:00</t>
        </is>
      </c>
      <c r="Z17209" s="33" t="inlineStr">
        <is>
          <t>https://www.contratacion.euskadi.eus/anuncio_contratacion/suministro-entrega-e-instalacion-mobiliario-oficinas-spri/expjaso664367/webkpe00-kpesimpc/es/</t>
        </is>
      </c>
      <c r="AA17209" s="33" t="inlineStr">
        <is>
          <t>https://www.contratacion.euskadi.eus/webkpe00-kpesimpc/es/contenidos/anuncio_contratacion/expjaso664367/es_doc/index.html</t>
        </is>
      </c>
      <c r="AB17209" s="33" t="inlineStr">
        <is>
          <t>https://www.contratacion.euskadi.eus/contenidos/anuncio_contratacion/expjaso664367/es_doc/data/es_r01dtpd19af1d692d8383e40317c46e997f8d13438</t>
        </is>
      </c>
      <c r="AC17209" s="33" t="inlineStr">
        <is>
          <t>https://www.contratacion.euskadi.eus/contenidos/anuncio_contratacion/expjaso664367/r01Index/expjaso664367-idxContent.xml</t>
        </is>
      </c>
      <c r="AD17209" s="33" t="inlineStr">
        <is>
          <t>04/02/2026</t>
        </is>
      </c>
      <c r="AE17209" s="33" t="inlineStr">
        <is>
          <t>r01epd012761b52bdfeeaede4620a87292b60080e</t>
        </is>
      </c>
      <c r="AF17209" s="33" t="inlineStr">
        <is>
          <t>SPRI - Agencia Vasca de Desarrollo Empresarial</t>
        </is>
      </c>
      <c r="AG17209" s="33" t="inlineStr">
        <is>
          <t>r01etpd14eaa7e1b1d188cd913376aba4d4ff7834b</t>
        </is>
      </c>
      <c r="AH17209" s="33" t="inlineStr">
        <is>
          <t>SPRI - Sociedad para la Transformación Competitiva S.A.</t>
        </is>
      </c>
      <c r="AI17209" s="33" t="inlineStr">
        <is>
          <t/>
        </is>
      </c>
      <c r="AJ17209" s="33" t="inlineStr">
        <is>
          <t/>
        </is>
      </c>
    </row>
    <row r="17210" customHeight="true" ht="15.0">
      <c r="A17210" s="33" t="inlineStr">
        <is>
          <t>Servicio de Integración de los protocolos de evacuación por emergencia en 4 túneles de Gipuzkoa en telemando de estaciones de ETS</t>
        </is>
      </c>
      <c r="B17210" s="33" t="inlineStr">
        <is>
          <t/>
        </is>
      </c>
      <c r="C17210" s="33" t="inlineStr">
        <is>
          <t>Gobierno Vasco</t>
        </is>
      </c>
      <c r="D17210" s="33" t="inlineStr">
        <is>
          <t/>
        </is>
      </c>
      <c r="E17210" s="33" t="inlineStr">
        <is>
          <t/>
        </is>
      </c>
      <c r="F17210" s="33" t="inlineStr">
        <is>
          <t/>
        </is>
      </c>
      <c r="G17210" s="33" t="inlineStr">
        <is>
          <t>Servicio de Integración de los protocolos de evacuación por emergencia en 4 túneles de Gipuzkoa en telemando de estaciones de ETS</t>
        </is>
      </c>
      <c r="H17210" s="33" t="inlineStr">
        <is>
          <t>Servicio de Integración de los protocolos de evacuación por emergencia en 4 túneles de Gipuzkoa en telemando de estaciones de ETS</t>
        </is>
      </c>
      <c r="I17210" s="33" t="inlineStr">
        <is>
          <t/>
        </is>
      </c>
      <c r="J17210" s="33" t="inlineStr">
        <is>
          <t>04/12/2025</t>
        </is>
      </c>
      <c r="K17210" s="33" t="inlineStr">
        <is>
          <t>P20027384</t>
        </is>
      </c>
      <c r="L17210" s="33" t="inlineStr">
        <is>
          <t>Anuncio en estudio / Plazo cerrado</t>
        </is>
      </c>
      <c r="M17210" s="33" t="inlineStr">
        <is>
          <t>false</t>
        </is>
      </c>
      <c r="N17210" s="33" t="inlineStr">
        <is>
          <t/>
        </is>
      </c>
      <c r="O17210" s="33" t="inlineStr">
        <is>
          <t/>
        </is>
      </c>
      <c r="P17210" s="33" t="inlineStr">
        <is>
          <t/>
        </is>
      </c>
      <c r="Q17210" s="33" t="inlineStr">
        <is>
          <t/>
        </is>
      </c>
      <c r="R17210" s="33" t="inlineStr">
        <is>
          <t/>
        </is>
      </c>
      <c r="S17210" s="33" t="inlineStr">
        <is>
          <t>https://www.contratacion.euskadi.eus/webkpe00-kpeperfi/es/contenidos/anuncio_contratacion/expjaso664369/es_doc/images/ets-logo-txiki.png</t>
        </is>
      </c>
      <c r="T17210" s="33" t="inlineStr">
        <is>
          <t>Euskal Trenbide Sarea</t>
        </is>
      </c>
      <c r="U17210" s="33" t="inlineStr">
        <is>
          <t>S0100001G - ETS - Euskal Trenbide Sarea</t>
        </is>
      </c>
      <c r="V17210" s="33" t="inlineStr">
        <is>
          <t>Comisión Delegada en Materia de Contratación de ETS</t>
        </is>
      </c>
      <c r="W17210" s="33" t="inlineStr">
        <is>
          <t/>
        </is>
      </c>
      <c r="X17210" s="33" t="inlineStr">
        <is>
          <t/>
        </is>
      </c>
      <c r="Y17210" s="33" t="inlineStr">
        <is>
          <t>19/12/2025 12:00</t>
        </is>
      </c>
      <c r="Z17210" s="33" t="inlineStr">
        <is>
          <t>https://www.contratacion.euskadi.eus/anuncio_contratacion/servicio-integracion-protocolos-evacuacion-emergencia-4-tuneles-gipuzkoa-telemando-estaciones-ets/webkpe00-kpesimpc/es/</t>
        </is>
      </c>
      <c r="AA17210" s="33" t="inlineStr">
        <is>
          <t>https://www.contratacion.euskadi.eus/webkpe00-kpesimpc/es/contenidos/anuncio_contratacion/expjaso664369/es_doc/index.html</t>
        </is>
      </c>
      <c r="AB17210" s="33" t="inlineStr">
        <is>
          <t>https://www.contratacion.euskadi.eus/contenidos/anuncio_contratacion/expjaso664369/es_doc/data/es_r01dtpd19ae95323f7383e4031df61c3b63d13c6b7</t>
        </is>
      </c>
      <c r="AC17210" s="33" t="inlineStr">
        <is>
          <t>https://www.contratacion.euskadi.eus/contenidos/anuncio_contratacion/expjaso664369/r01Index/expjaso664369-idxContent.xml</t>
        </is>
      </c>
      <c r="AD17210" s="33" t="inlineStr">
        <is>
          <t>05/02/2026</t>
        </is>
      </c>
      <c r="AE17210" s="33" t="inlineStr">
        <is>
          <t>r01epd0124ddd405c0f66eb66553e9a3434a06831</t>
        </is>
      </c>
      <c r="AF17210" s="33" t="inlineStr">
        <is>
          <t>ETS - Euskal Trenbide Sarea</t>
        </is>
      </c>
      <c r="AG17210" s="33" t="inlineStr">
        <is>
          <t>r01epd012641c34ddf902dada3c34f0feb97d5a59</t>
        </is>
      </c>
      <c r="AH17210" s="33" t="inlineStr">
        <is>
          <t>ETS - Euskal Trenbide Sarea</t>
        </is>
      </c>
      <c r="AI17210" s="33" t="inlineStr">
        <is>
          <t/>
        </is>
      </c>
      <c r="AJ17210" s="33" t="inlineStr">
        <is>
          <t/>
        </is>
      </c>
    </row>
    <row r="17211" customHeight="true" ht="15.0">
      <c r="A17211" s="33" t="inlineStr">
        <is>
          <t>Enajenación mediante concurso público de solar sito en avda. Iparralde S/N ((Antigua Villa Madariaga)</t>
        </is>
      </c>
      <c r="B17211" s="33" t="inlineStr">
        <is>
          <t/>
        </is>
      </c>
      <c r="C17211" s="33" t="inlineStr">
        <is>
          <t>Gobierno Vasco</t>
        </is>
      </c>
      <c r="D17211" s="33" t="inlineStr">
        <is>
          <t/>
        </is>
      </c>
      <c r="E17211" s="33" t="inlineStr">
        <is>
          <t/>
        </is>
      </c>
      <c r="F17211" s="33" t="inlineStr">
        <is>
          <t/>
        </is>
      </c>
      <c r="G17211" s="33" t="inlineStr">
        <is>
          <t>Enajenación mediante concurso público de solar sito en avda. Iparralde S/N ((Antigua Villa Madariaga)</t>
        </is>
      </c>
      <c r="H17211" s="33" t="inlineStr">
        <is>
          <t>Enajenación mediante concurso público de solar sito en avda. Iparralde S/N ((Antigua Villa Madariaga)</t>
        </is>
      </c>
      <c r="I17211" s="33" t="inlineStr">
        <is>
          <t/>
        </is>
      </c>
      <c r="J17211" s="33" t="inlineStr">
        <is>
          <t>04/12/2025</t>
        </is>
      </c>
      <c r="K17211" s="33" t="inlineStr">
        <is>
          <t>2025ZAUN0044</t>
        </is>
      </c>
      <c r="L17211" s="33" t="inlineStr">
        <is>
          <t>Adjudicación provisional / definitiva</t>
        </is>
      </c>
      <c r="M17211" s="33" t="inlineStr">
        <is>
          <t>false</t>
        </is>
      </c>
      <c r="N17211" s="33" t="inlineStr">
        <is>
          <t/>
        </is>
      </c>
      <c r="O17211" s="33" t="inlineStr">
        <is>
          <t/>
        </is>
      </c>
      <c r="P17211" s="33" t="inlineStr">
        <is>
          <t/>
        </is>
      </c>
      <c r="Q17211" s="33" t="inlineStr">
        <is>
          <t/>
        </is>
      </c>
      <c r="R17211" s="33" t="inlineStr">
        <is>
          <t/>
        </is>
      </c>
      <c r="S17211" s="33" t="inlineStr">
        <is>
          <t>https://www.contratacion.euskadi.eus/webkpe00-kpeperfi/es/contenidos/anuncio_contratacion/expjaso664373/es_doc/images/logo_irun.jpg</t>
        </is>
      </c>
      <c r="T17211" s="33" t="inlineStr">
        <is>
          <t>Ayuntamiento de Irun</t>
        </is>
      </c>
      <c r="U17211" s="33" t="inlineStr">
        <is>
          <t>P2004900C - Ayuntamiento de Irun</t>
        </is>
      </c>
      <c r="V17211" s="33" t="inlineStr">
        <is>
          <t>Junta de Gobierno Local</t>
        </is>
      </c>
      <c r="W17211" s="33" t="inlineStr">
        <is>
          <t/>
        </is>
      </c>
      <c r="X17211" s="33" t="inlineStr">
        <is>
          <t/>
        </is>
      </c>
      <c r="Y17211" s="33" t="inlineStr">
        <is>
          <t>07/01/2026 14:00</t>
        </is>
      </c>
      <c r="Z17211" s="33" t="inlineStr">
        <is>
          <t>https://www.contratacion.euskadi.eus/anuncio_contratacion/enajenacion-mediante-concurso-publico-solar-sito-avda-iparralde-s-n-antigua-villa-madariaga/webkpe00-kpesimpc/es/</t>
        </is>
      </c>
      <c r="AA17211" s="33" t="inlineStr">
        <is>
          <t>https://www.contratacion.euskadi.eus/webkpe00-kpesimpc/es/contenidos/anuncio_contratacion/expjaso664373/es_doc/index.html</t>
        </is>
      </c>
      <c r="AB17211" s="33" t="inlineStr">
        <is>
          <t>https://www.contratacion.euskadi.eus/contenidos/anuncio_contratacion/expjaso664373/es_doc/data/es_r01dtpd19ae980edb77e2aa5727de3b99c6b05a25a</t>
        </is>
      </c>
      <c r="AC17211" s="33" t="inlineStr">
        <is>
          <t>https://www.contratacion.euskadi.eus/contenidos/anuncio_contratacion/expjaso664373/r01Index/expjaso664373-idxContent.xml</t>
        </is>
      </c>
      <c r="AD17211" s="33" t="inlineStr">
        <is>
          <t>29/01/2026</t>
        </is>
      </c>
      <c r="AE17211" s="33" t="inlineStr">
        <is>
          <t>r01etpd1609338d519289790b178221e4fb71e6c81</t>
        </is>
      </c>
      <c r="AF17211" s="33" t="inlineStr">
        <is>
          <t>Ayuntamiento de Irun</t>
        </is>
      </c>
      <c r="AG17211" s="33" t="inlineStr">
        <is>
          <t>r01epd01416e3f95a714d6b8970fd1cb76fa92158</t>
        </is>
      </c>
      <c r="AH17211" s="33" t="inlineStr">
        <is>
          <t>Ayuntamiento de Irun</t>
        </is>
      </c>
      <c r="AI17211" s="33" t="inlineStr">
        <is>
          <t/>
        </is>
      </c>
      <c r="AJ17211" s="33" t="inlineStr">
        <is>
          <t/>
        </is>
      </c>
    </row>
    <row r="17212" customHeight="true" ht="15.0">
      <c r="A17212" s="33" t="inlineStr">
        <is>
          <t>Servicio para la realización de auditorías externas del sistema integrado de gestión</t>
        </is>
      </c>
      <c r="B17212" s="33" t="inlineStr">
        <is>
          <t/>
        </is>
      </c>
      <c r="C17212" s="33" t="inlineStr">
        <is>
          <t>Gobierno Vasco</t>
        </is>
      </c>
      <c r="D17212" s="33" t="inlineStr">
        <is>
          <t/>
        </is>
      </c>
      <c r="E17212" s="33" t="inlineStr">
        <is>
          <t/>
        </is>
      </c>
      <c r="F17212" s="33" t="inlineStr">
        <is>
          <t/>
        </is>
      </c>
      <c r="G17212" s="33" t="inlineStr">
        <is>
          <t>Servicio para la realización de auditorías externas del sistema integrado de gestión</t>
        </is>
      </c>
      <c r="H17212" s="33" t="inlineStr">
        <is>
          <t>Servicio para la realización de auditorías externas del sistema integrado de gestión</t>
        </is>
      </c>
      <c r="I17212" s="33" t="inlineStr">
        <is>
          <t/>
        </is>
      </c>
      <c r="J17212" s="33" t="inlineStr">
        <is>
          <t>04/12/2025</t>
        </is>
      </c>
      <c r="K17212" s="33" t="inlineStr">
        <is>
          <t>P20027263</t>
        </is>
      </c>
      <c r="L17212" s="33" t="inlineStr">
        <is>
          <t>Anuncio en estudio / Plazo cerrado</t>
        </is>
      </c>
      <c r="M17212" s="33" t="inlineStr">
        <is>
          <t>false</t>
        </is>
      </c>
      <c r="N17212" s="33" t="inlineStr">
        <is>
          <t/>
        </is>
      </c>
      <c r="O17212" s="33" t="inlineStr">
        <is>
          <t/>
        </is>
      </c>
      <c r="P17212" s="33" t="inlineStr">
        <is>
          <t/>
        </is>
      </c>
      <c r="Q17212" s="33" t="inlineStr">
        <is>
          <t/>
        </is>
      </c>
      <c r="R17212" s="33" t="inlineStr">
        <is>
          <t/>
        </is>
      </c>
      <c r="S17212" s="33" t="inlineStr">
        <is>
          <t>https://www.contratacion.euskadi.eus/webkpe00-kpeperfi/es/contenidos/anuncio_contratacion/expjaso664374/es_doc/images/ets-logo-txiki.png</t>
        </is>
      </c>
      <c r="T17212" s="33" t="inlineStr">
        <is>
          <t>Euskal Trenbide Sarea</t>
        </is>
      </c>
      <c r="U17212" s="33" t="inlineStr">
        <is>
          <t>S0100001G - ETS - Euskal Trenbide Sarea</t>
        </is>
      </c>
      <c r="V17212" s="33" t="inlineStr">
        <is>
          <t>Comisión Delegada en Materia de Contratación de ETS</t>
        </is>
      </c>
      <c r="W17212" s="33" t="inlineStr">
        <is>
          <t/>
        </is>
      </c>
      <c r="X17212" s="33" t="inlineStr">
        <is>
          <t/>
        </is>
      </c>
      <c r="Y17212" s="33" t="inlineStr">
        <is>
          <t>23/12/2025 12:00</t>
        </is>
      </c>
      <c r="Z17212" s="33" t="inlineStr">
        <is>
          <t>https://www.contratacion.euskadi.eus/anuncio_contratacion/servicio-realizacion-auditorias-externas-del-sistema-integrado-gestion/webkpe00-kpesimpc/es/</t>
        </is>
      </c>
      <c r="AA17212" s="33" t="inlineStr">
        <is>
          <t>https://www.contratacion.euskadi.eus/webkpe00-kpesimpc/es/contenidos/anuncio_contratacion/expjaso664374/es_doc/index.html</t>
        </is>
      </c>
      <c r="AB17212" s="33" t="inlineStr">
        <is>
          <t>https://www.contratacion.euskadi.eus/contenidos/anuncio_contratacion/expjaso664374/es_doc/data/es_r01dtpd19ae9a9e9887e2aa572d6603c9612639013</t>
        </is>
      </c>
      <c r="AC17212" s="33" t="inlineStr">
        <is>
          <t>https://www.contratacion.euskadi.eus/contenidos/anuncio_contratacion/expjaso664374/r01Index/expjaso664374-idxContent.xml</t>
        </is>
      </c>
      <c r="AD17212" s="33" t="inlineStr">
        <is>
          <t>05/02/2026</t>
        </is>
      </c>
      <c r="AE17212" s="33" t="inlineStr">
        <is>
          <t>r01epd0124ddd405c0f66eb66553e9a3434a06831</t>
        </is>
      </c>
      <c r="AF17212" s="33" t="inlineStr">
        <is>
          <t>ETS - Euskal Trenbide Sarea</t>
        </is>
      </c>
      <c r="AG17212" s="33" t="inlineStr">
        <is>
          <t>r01epd012641c34ddf902dada3c34f0feb97d5a59</t>
        </is>
      </c>
      <c r="AH17212" s="33" t="inlineStr">
        <is>
          <t>ETS - Euskal Trenbide Sarea</t>
        </is>
      </c>
      <c r="AI17212" s="33" t="inlineStr">
        <is>
          <t/>
        </is>
      </c>
      <c r="AJ17212" s="33" t="inlineStr">
        <is>
          <t/>
        </is>
      </c>
    </row>
    <row r="17213" customHeight="true" ht="15.0">
      <c r="A17213" s="33" t="inlineStr">
        <is>
          <t>El objeto del contrato consiste en la prestación de los servicios 
de revisión del proyecto de urbanización de la plaza situada 
entre Trañabarren 25 y las vias del tren, redacción del proyecto de la plaza contigua situada entre 
los edificios de Erezena 15,17 y 19 y Trañabarren 23, 25 y 27 y dirección de obra de ambos proyectos de reurbanización en el municipio de Abadiño</t>
        </is>
      </c>
      <c r="B17213" s="33" t="inlineStr">
        <is>
          <t/>
        </is>
      </c>
      <c r="C17213" s="33" t="inlineStr">
        <is>
          <t>Gobierno Vasco</t>
        </is>
      </c>
      <c r="D17213" s="33" t="inlineStr">
        <is>
          <t/>
        </is>
      </c>
      <c r="E17213" s="33" t="inlineStr">
        <is>
          <t/>
        </is>
      </c>
      <c r="F17213" s="33" t="inlineStr">
        <is>
          <t/>
        </is>
      </c>
      <c r="G17213" s="33" t="inlineStr">
        <is>
          <t>El objeto del contrato consiste en la prestación de los servicios de revisión del proyecto de urbanización de la plaza situada entre Trañabarren 25 y las vias del tren, redacción del proyecto de la plaza contigua situada entre los edificios de Erezena 15,17 y 19 y Trañabarren 23, 25 y 27 y dirección de obra de ambos proyectos de reurbanización en el municipio de Abadiño</t>
        </is>
      </c>
      <c r="H17213" s="33" t="inlineStr">
        <is>
          <t>El objeto del contrato consiste en la prestación de los servicios de revisión del proyecto de urbanización de la plaza situada entre Trañabarren 25 y las vias del tren, redacción del proyecto de la plaza contigua situada entre los edificios de Erezena 15,17 y 19 y Trañabarren 23, 25 y 27 y dirección de obra de ambos proyectos de reurbanización en el municipio de Abadiño</t>
        </is>
      </c>
      <c r="I17213" s="33" t="inlineStr">
        <is>
          <t/>
        </is>
      </c>
      <c r="J17213" s="33" t="inlineStr">
        <is>
          <t>04/12/2025</t>
        </is>
      </c>
      <c r="K17213" s="33" t="inlineStr">
        <is>
          <t>2025-04060</t>
        </is>
      </c>
      <c r="L17213" s="33" t="inlineStr">
        <is>
          <t>Anuncio en estudio / Plazo cerrado</t>
        </is>
      </c>
      <c r="M17213" s="33" t="inlineStr">
        <is>
          <t>false</t>
        </is>
      </c>
      <c r="N17213" s="33" t="inlineStr">
        <is>
          <t/>
        </is>
      </c>
      <c r="O17213" s="33" t="inlineStr">
        <is>
          <t/>
        </is>
      </c>
      <c r="P17213" s="33" t="inlineStr">
        <is>
          <t/>
        </is>
      </c>
      <c r="Q17213" s="33" t="inlineStr">
        <is>
          <t/>
        </is>
      </c>
      <c r="R17213" s="33" t="inlineStr">
        <is>
          <t/>
        </is>
      </c>
      <c r="S17213" s="33" t="inlineStr">
        <is>
          <t>https://www.contratacion.euskadi.eus/webkpe00-kpeperfi/es/contenidos/anuncio_contratacion/expjaso664378/es_doc/images/logo_abadino.jpg</t>
        </is>
      </c>
      <c r="T17213" s="33" t="inlineStr">
        <is>
          <t>Ayuntamiento de la Anteiglesia de Abadiño</t>
        </is>
      </c>
      <c r="U17213" s="33" t="inlineStr">
        <is>
          <t>P4800100B - Ayuntamiento de la Anteiglesia de Abadiño</t>
        </is>
      </c>
      <c r="V17213" s="33" t="inlineStr">
        <is>
          <t>Alcaldía</t>
        </is>
      </c>
      <c r="W17213" s="33" t="inlineStr">
        <is>
          <t/>
        </is>
      </c>
      <c r="X17213" s="33" t="inlineStr">
        <is>
          <t/>
        </is>
      </c>
      <c r="Y17213" s="33" t="inlineStr">
        <is>
          <t>24/12/2025 23:59</t>
        </is>
      </c>
      <c r="Z17213" s="33" t="inlineStr">
        <is>
          <t>https://www.contratacion.euskadi.eus/anuncio_contratacion/el-objeto-del-contrato-consiste-prestacion-servicios-revision-del-proyecto-urbanizacion-plaza-situada-tranabarren-25-y-vias-del-tren-redaccion-del-proyecto-plaza-contigua-situada-edificios-erezena-15-17-y-19-y-tranabarren-23-25-y-27-y-direccion-obra-ambo/webkpe00-kpesimpc/es/</t>
        </is>
      </c>
      <c r="AA17213" s="33" t="inlineStr">
        <is>
          <t>https://www.contratacion.euskadi.eus/webkpe00-kpesimpc/es/contenidos/anuncio_contratacion/expjaso664378/es_doc/index.html</t>
        </is>
      </c>
      <c r="AB17213" s="33" t="inlineStr">
        <is>
          <t>https://www.contratacion.euskadi.eus/contenidos/anuncio_contratacion/expjaso664378/es_doc/data/es_r01dtpd19ae9ce6cc2383e403180eca44792885212</t>
        </is>
      </c>
      <c r="AC17213" s="33" t="inlineStr">
        <is>
          <t>https://www.contratacion.euskadi.eus/contenidos/anuncio_contratacion/expjaso664378/r01Index/expjaso664378-idxContent.xml</t>
        </is>
      </c>
      <c r="AD17213" s="33" t="inlineStr">
        <is>
          <t>16/01/2026</t>
        </is>
      </c>
      <c r="AE17213" s="33" t="inlineStr">
        <is>
          <t>r01etpd16165693c941feae60f3407af3573a0ff54</t>
        </is>
      </c>
      <c r="AF17213" s="33" t="inlineStr">
        <is>
          <t>Ayuntamiento de Abadiño</t>
        </is>
      </c>
      <c r="AG17213" s="33" t="inlineStr">
        <is>
          <t>r01etpd161657462101feae60f192bc3511b2400e1</t>
        </is>
      </c>
      <c r="AH17213" s="33" t="inlineStr">
        <is>
          <t>Ayuntamiento de Abadiño</t>
        </is>
      </c>
      <c r="AI17213" s="33" t="inlineStr">
        <is>
          <t/>
        </is>
      </c>
      <c r="AJ17213" s="33" t="inlineStr">
        <is>
          <t/>
        </is>
      </c>
    </row>
    <row r="17214" customHeight="true" ht="15.0">
      <c r="A17214" s="33" t="inlineStr">
        <is>
          <t>Obras de instalación de pérgola y de adecuación de la plaza Sefarad.</t>
        </is>
      </c>
      <c r="B17214" s="33" t="inlineStr">
        <is>
          <t/>
        </is>
      </c>
      <c r="C17214" s="33" t="inlineStr">
        <is>
          <t>Gobierno Vasco</t>
        </is>
      </c>
      <c r="D17214" s="33" t="inlineStr">
        <is>
          <t/>
        </is>
      </c>
      <c r="E17214" s="33" t="inlineStr">
        <is>
          <t/>
        </is>
      </c>
      <c r="F17214" s="33" t="inlineStr">
        <is>
          <t/>
        </is>
      </c>
      <c r="G17214" s="33" t="inlineStr">
        <is>
          <t>Obras de instalación de pérgola y de adecuación de la plaza Sefarad.</t>
        </is>
      </c>
      <c r="H17214" s="33" t="inlineStr">
        <is>
          <t>Obras de instalación de pérgola y de adecuación de la plaza Sefarad.</t>
        </is>
      </c>
      <c r="I17214" s="33" t="inlineStr">
        <is>
          <t/>
        </is>
      </c>
      <c r="J17214" s="33" t="inlineStr">
        <is>
          <t>14/01/2026</t>
        </is>
      </c>
      <c r="K17214" s="33" t="inlineStr">
        <is>
          <t>2025/CO_SOBR/0061</t>
        </is>
      </c>
      <c r="L17214" s="33" t="inlineStr">
        <is>
          <t>Anuncio en estudio / Plazo cerrado</t>
        </is>
      </c>
      <c r="M17214" s="33" t="inlineStr">
        <is>
          <t>false</t>
        </is>
      </c>
      <c r="N17214" s="33" t="inlineStr">
        <is>
          <t/>
        </is>
      </c>
      <c r="O17214" s="33" t="inlineStr">
        <is>
          <t/>
        </is>
      </c>
      <c r="P17214" s="33" t="inlineStr">
        <is>
          <t/>
        </is>
      </c>
      <c r="Q17214" s="33" t="inlineStr">
        <is>
          <t/>
        </is>
      </c>
      <c r="R17214" s="33" t="inlineStr">
        <is>
          <t/>
        </is>
      </c>
      <c r="S17214" s="33" t="inlineStr">
        <is>
          <t>https://www.contratacion.euskadi.eus/webkpe00-kpeperfi/es/contenidos/anuncio_contratacion/expjaso664381/es_doc/images/logo_vitoria.jpg</t>
        </is>
      </c>
      <c r="T17214" s="33" t="inlineStr">
        <is>
          <t>Ayuntamiento de Vitoria-Gasteiz</t>
        </is>
      </c>
      <c r="U17214" s="33" t="inlineStr">
        <is>
          <t>P0106800F - Ayuntamiento de Vitoria-Gasteiz</t>
        </is>
      </c>
      <c r="V17214" s="33" t="inlineStr">
        <is>
          <t>Junta de Gobierno Local</t>
        </is>
      </c>
      <c r="W17214" s="33" t="inlineStr">
        <is>
          <t/>
        </is>
      </c>
      <c r="X17214" s="33" t="inlineStr">
        <is>
          <t/>
        </is>
      </c>
      <c r="Y17214" s="33" t="inlineStr">
        <is>
          <t>06/02/2026 14:00</t>
        </is>
      </c>
      <c r="Z17214" s="33" t="inlineStr">
        <is>
          <t>https://www.contratacion.euskadi.eus/anuncio_contratacion/obras-instalacion-pergola-y-adecuacion-plaza-sefarad/webkpe00-kpesimpc/es/</t>
        </is>
      </c>
      <c r="AA17214" s="33" t="inlineStr">
        <is>
          <t>https://www.contratacion.euskadi.eus/webkpe00-kpesimpc/es/contenidos/anuncio_contratacion/expjaso664381/es_doc/index.html</t>
        </is>
      </c>
      <c r="AB17214" s="33" t="inlineStr">
        <is>
          <t>https://www.contratacion.euskadi.eus/contenidos/anuncio_contratacion/expjaso664381/es_doc/data/es_r01dtpd19bbc455e0d5ccad867d886f47ca65a6821</t>
        </is>
      </c>
      <c r="AC17214" s="33" t="inlineStr">
        <is>
          <t>https://www.contratacion.euskadi.eus/contenidos/anuncio_contratacion/expjaso664381/r01Index/expjaso664381-idxContent.xml</t>
        </is>
      </c>
      <c r="AD17214" s="33" t="inlineStr">
        <is>
          <t>06/02/2026</t>
        </is>
      </c>
      <c r="AE17214" s="33" t="inlineStr">
        <is>
          <t>r01epd01247c8f5a82dd557248cddb434e507a878</t>
        </is>
      </c>
      <c r="AF17214" s="33" t="inlineStr">
        <is>
          <t>Ayuntamiento de Vitoria-Gasteiz</t>
        </is>
      </c>
      <c r="AG17214" s="33" t="inlineStr">
        <is>
          <t>r01etpd0161f5d9338f2b095b7892839b4974b3102</t>
        </is>
      </c>
      <c r="AH17214" s="33" t="inlineStr">
        <is>
          <t>Ayuntamiento de Vitoria-Gasteiz</t>
        </is>
      </c>
      <c r="AI17214" s="33" t="inlineStr">
        <is>
          <t/>
        </is>
      </c>
      <c r="AJ17214" s="33" t="inlineStr">
        <is>
          <t/>
        </is>
      </c>
    </row>
    <row r="17215" customHeight="true" ht="15.0">
      <c r="A17215" s="33" t="inlineStr">
        <is>
          <t>Servicios de análisis, diseño y construcción de un nuevo sistema para la gestión de certificados de eficiencia energética</t>
        </is>
      </c>
      <c r="B17215" s="33" t="inlineStr">
        <is>
          <t/>
        </is>
      </c>
      <c r="C17215" s="33" t="inlineStr">
        <is>
          <t>Gobierno Vasco</t>
        </is>
      </c>
      <c r="D17215" s="33" t="inlineStr">
        <is>
          <t/>
        </is>
      </c>
      <c r="E17215" s="33" t="inlineStr">
        <is>
          <t/>
        </is>
      </c>
      <c r="F17215" s="33" t="inlineStr">
        <is>
          <t/>
        </is>
      </c>
      <c r="G17215" s="33" t="inlineStr">
        <is>
          <t>Servicios de análisis, diseño y construcción de un nuevo sistema para la gestión de certificados de eficiencia energética</t>
        </is>
      </c>
      <c r="H17215" s="33" t="inlineStr">
        <is>
          <t>Servicios de análisis, diseño y construcción de un nuevo sistema para la gestión de certificados de eficiencia energética</t>
        </is>
      </c>
      <c r="I17215" s="33" t="inlineStr">
        <is>
          <t/>
        </is>
      </c>
      <c r="J17215" s="33" t="inlineStr">
        <is>
          <t>07/12/2025</t>
        </is>
      </c>
      <c r="K17215" s="33" t="inlineStr">
        <is>
          <t>EJIE-139-2025</t>
        </is>
      </c>
      <c r="L17215" s="33" t="inlineStr">
        <is>
          <t>Anuncio en estudio / Plazo cerrado</t>
        </is>
      </c>
      <c r="M17215" s="33" t="inlineStr">
        <is>
          <t>false</t>
        </is>
      </c>
      <c r="N17215" s="33" t="inlineStr">
        <is>
          <t/>
        </is>
      </c>
      <c r="O17215" s="33" t="inlineStr">
        <is>
          <t/>
        </is>
      </c>
      <c r="P17215" s="33" t="inlineStr">
        <is>
          <t/>
        </is>
      </c>
      <c r="Q17215" s="33" t="inlineStr">
        <is>
          <t/>
        </is>
      </c>
      <c r="R17215" s="33" t="inlineStr">
        <is>
          <t/>
        </is>
      </c>
      <c r="S17215" s="33" t="inlineStr">
        <is>
          <t>https://www.contratacion.euskadi.eus/webkpe00-kpeperfi/es/contenidos/anuncio_contratacion/expjaso664383/es_doc/images/logo_ejie.jpg</t>
        </is>
      </c>
      <c r="T17215" s="33" t="inlineStr">
        <is>
          <t>EJIE, S.A. - Sociedad Informática del Gobierno Vasco</t>
        </is>
      </c>
      <c r="U17215" s="33" t="inlineStr">
        <is>
          <t>A01022664 - EJIE-Sociedad Informática del Gobierno Vasco</t>
        </is>
      </c>
      <c r="V17215" s="33" t="inlineStr">
        <is>
          <t>Director General, Presidente, Vicepresidente del Consejo de Administración o Consejo de Administraci</t>
        </is>
      </c>
      <c r="W17215" s="33" t="inlineStr">
        <is>
          <t/>
        </is>
      </c>
      <c r="X17215" s="33" t="inlineStr">
        <is>
          <t/>
        </is>
      </c>
      <c r="Y17215" s="33" t="inlineStr">
        <is>
          <t>08/01/2026 11:00</t>
        </is>
      </c>
      <c r="Z17215" s="33" t="inlineStr">
        <is>
          <t>https://www.contratacion.euskadi.eus/anuncio_contratacion/servicios-analisis-diseno-y-construccion-nuevo-sistema-gestion-certificados-eficiencia-energetica/webkpe00-kpesimpc/es/</t>
        </is>
      </c>
      <c r="AA17215" s="33" t="inlineStr">
        <is>
          <t>https://www.contratacion.euskadi.eus/webkpe00-kpesimpc/es/contenidos/anuncio_contratacion/expjaso664383/es_doc/index.html</t>
        </is>
      </c>
      <c r="AB17215" s="33" t="inlineStr">
        <is>
          <t>https://www.contratacion.euskadi.eus/contenidos/anuncio_contratacion/expjaso664383/es_doc/data/es_r01dtpd019af88ed233429baff5cae2a7b088c9ba4</t>
        </is>
      </c>
      <c r="AC17215" s="33" t="inlineStr">
        <is>
          <t>https://www.contratacion.euskadi.eus/contenidos/anuncio_contratacion/expjaso664383/r01Index/expjaso664383-idxContent.xml</t>
        </is>
      </c>
      <c r="AD17215" s="33" t="inlineStr">
        <is>
          <t>10/02/2026</t>
        </is>
      </c>
      <c r="AE17215" s="33" t="inlineStr">
        <is>
          <t>r01epd012cab7c3b2513bab5f2d1fd16f8b777a71</t>
        </is>
      </c>
      <c r="AF17215" s="33" t="inlineStr">
        <is>
          <t>EJIE-Sociedad Informática del Gobierno Vasco, S.A.</t>
        </is>
      </c>
      <c r="AG17215" s="33" t="inlineStr">
        <is>
          <t>r01epd012641c352a8902dadaa8e29e1a7d11e416</t>
        </is>
      </c>
      <c r="AH17215" s="33" t="inlineStr">
        <is>
          <t>EJIE-Sociedad Informática del Gobierno Vasco</t>
        </is>
      </c>
      <c r="AI17215" s="33" t="inlineStr">
        <is>
          <t/>
        </is>
      </c>
      <c r="AJ17215" s="33" t="inlineStr">
        <is>
          <t/>
        </is>
      </c>
    </row>
    <row r="17216" customHeight="true" ht="15.0">
      <c r="A17216" s="33" t="inlineStr">
        <is>
          <t>Alquiler de carpas para la Feria IKASENPRESA (Febrero), Carnavales (marzo) y Feria de San Andrés (noviembre) de 2026.</t>
        </is>
      </c>
      <c r="B17216" s="33" t="inlineStr">
        <is>
          <t/>
        </is>
      </c>
      <c r="C17216" s="33" t="inlineStr">
        <is>
          <t>Gobierno Vasco</t>
        </is>
      </c>
      <c r="D17216" s="33" t="inlineStr">
        <is>
          <t/>
        </is>
      </c>
      <c r="E17216" s="33" t="inlineStr">
        <is>
          <t/>
        </is>
      </c>
      <c r="F17216" s="33" t="inlineStr">
        <is>
          <t/>
        </is>
      </c>
      <c r="G17216" s="33" t="inlineStr">
        <is>
          <t>Alquiler de carpas para la Feria IKASENPRESA (Febrero), Carnavales (marzo) y Feria de San Andrés (noviembre) de 2026.</t>
        </is>
      </c>
      <c r="H17216" s="33" t="inlineStr">
        <is>
          <t>Alquiler de carpas para la Feria IKASENPRESA (Febrero), Carnavales (marzo) y Feria de San Andrés (noviembre) de 2026.</t>
        </is>
      </c>
      <c r="I17216" s="33" t="inlineStr">
        <is>
          <t/>
        </is>
      </c>
      <c r="J17216" s="33" t="inlineStr">
        <is>
          <t>04/12/2025</t>
        </is>
      </c>
      <c r="K17216" s="33" t="inlineStr">
        <is>
          <t>2025103EI</t>
        </is>
      </c>
      <c r="L17216" s="33" t="inlineStr">
        <is>
          <t>Adjudicación provisional / definitiva</t>
        </is>
      </c>
      <c r="M17216" s="33" t="inlineStr">
        <is>
          <t>false</t>
        </is>
      </c>
      <c r="N17216" s="33" t="inlineStr">
        <is>
          <t/>
        </is>
      </c>
      <c r="O17216" s="33" t="inlineStr">
        <is>
          <t/>
        </is>
      </c>
      <c r="P17216" s="33" t="inlineStr">
        <is>
          <t/>
        </is>
      </c>
      <c r="Q17216" s="33" t="inlineStr">
        <is>
          <t/>
        </is>
      </c>
      <c r="R17216" s="33" t="inlineStr">
        <is>
          <t/>
        </is>
      </c>
      <c r="S17216" s="33" t="inlineStr">
        <is>
          <t>https://www.contratacion.euskadi.eus/webkpe00-kpeperfi/es/contenidos/anuncio_contratacion/expjaso664411/es_doc/images/UdalekoLogoa-copy.gif</t>
        </is>
      </c>
      <c r="T17216" s="33" t="inlineStr">
        <is>
          <t>Ayuntamiento de Eibar</t>
        </is>
      </c>
      <c r="U17216" s="33" t="inlineStr">
        <is>
          <t>P2003100A - Ayuntamiento de Eibar</t>
        </is>
      </c>
      <c r="V17216" s="33" t="inlineStr">
        <is>
          <t>Alcalde del Ayuntamiento de Eibar</t>
        </is>
      </c>
      <c r="W17216" s="33" t="inlineStr">
        <is>
          <t/>
        </is>
      </c>
      <c r="X17216" s="33" t="inlineStr">
        <is>
          <t/>
        </is>
      </c>
      <c r="Y17216" s="33" t="inlineStr">
        <is>
          <t>19/12/2025 18:00</t>
        </is>
      </c>
      <c r="Z17216" s="33" t="inlineStr">
        <is>
          <t>https://www.contratacion.euskadi.eus/anuncio_contratacion/alquiler-carpas-feria-ikasenpresa-febrero-carnavales-marzo-y-feria-san-andres-noviembre-2026/webkpe00-kpesimpc/es/</t>
        </is>
      </c>
      <c r="AA17216" s="33" t="inlineStr">
        <is>
          <t>https://www.contratacion.euskadi.eus/webkpe00-kpesimpc/es/contenidos/anuncio_contratacion/expjaso664411/es_doc/index.html</t>
        </is>
      </c>
      <c r="AB17216" s="33" t="inlineStr">
        <is>
          <t>https://www.contratacion.euskadi.eus/contenidos/anuncio_contratacion/expjaso664411/es_doc/data/es_r01dtpd19aea454ab1383e4031cb1c2147a92e9c2b</t>
        </is>
      </c>
      <c r="AC17216" s="33" t="inlineStr">
        <is>
          <t>https://www.contratacion.euskadi.eus/contenidos/anuncio_contratacion/expjaso664411/r01Index/expjaso664411-idxContent.xml</t>
        </is>
      </c>
      <c r="AD17216" s="33" t="inlineStr">
        <is>
          <t>22/01/2026</t>
        </is>
      </c>
      <c r="AE17216" s="33" t="inlineStr">
        <is>
          <t>r01epd01262bfd8b1f13a86f3ef24c272fc21bb63</t>
        </is>
      </c>
      <c r="AF17216" s="33" t="inlineStr">
        <is>
          <t>Ayuntamiento de Eibar</t>
        </is>
      </c>
      <c r="AG17216" s="33" t="inlineStr">
        <is>
          <t>r01epd012deacc067c1dc96a3c42472828ba5c175</t>
        </is>
      </c>
      <c r="AH17216" s="33" t="inlineStr">
        <is>
          <t>Ayuntamiento de Eibar</t>
        </is>
      </c>
      <c r="AI17216" s="33" t="inlineStr">
        <is>
          <t/>
        </is>
      </c>
      <c r="AJ17216" s="33" t="inlineStr">
        <is>
          <t/>
        </is>
      </c>
    </row>
    <row r="17217" customHeight="true" ht="15.0">
      <c r="A17217" s="33" t="inlineStr">
        <is>
          <t>Suministro de películas para la programación de cine comercial de las salas del Coliseo Antzokia de Eibar</t>
        </is>
      </c>
      <c r="B17217" s="33" t="inlineStr">
        <is>
          <t/>
        </is>
      </c>
      <c r="C17217" s="33" t="inlineStr">
        <is>
          <t>Gobierno Vasco</t>
        </is>
      </c>
      <c r="D17217" s="33" t="inlineStr">
        <is>
          <t/>
        </is>
      </c>
      <c r="E17217" s="33" t="inlineStr">
        <is>
          <t/>
        </is>
      </c>
      <c r="F17217" s="33" t="inlineStr">
        <is>
          <t/>
        </is>
      </c>
      <c r="G17217" s="33" t="inlineStr">
        <is>
          <t>Suministro de películas para la programación de cine comercial de las salas del Coliseo Antzokia de Eibar</t>
        </is>
      </c>
      <c r="H17217" s="33" t="inlineStr">
        <is>
          <t>Suministro de películas para la programación de cine comercial de las salas del Coliseo Antzokia de Eibar</t>
        </is>
      </c>
      <c r="I17217" s="33" t="inlineStr">
        <is>
          <t/>
        </is>
      </c>
      <c r="J17217" s="33" t="inlineStr">
        <is>
          <t>04/12/2025</t>
        </is>
      </c>
      <c r="K17217" s="33" t="inlineStr">
        <is>
          <t>2025097EI</t>
        </is>
      </c>
      <c r="L17217" s="33" t="inlineStr">
        <is>
          <t>Formalización del contrato</t>
        </is>
      </c>
      <c r="M17217" s="33" t="inlineStr">
        <is>
          <t>false</t>
        </is>
      </c>
      <c r="N17217" s="33" t="inlineStr">
        <is>
          <t/>
        </is>
      </c>
      <c r="O17217" s="33" t="inlineStr">
        <is>
          <t/>
        </is>
      </c>
      <c r="P17217" s="33" t="inlineStr">
        <is>
          <t/>
        </is>
      </c>
      <c r="Q17217" s="33" t="inlineStr">
        <is>
          <t/>
        </is>
      </c>
      <c r="R17217" s="33" t="inlineStr">
        <is>
          <t/>
        </is>
      </c>
      <c r="S17217" s="33" t="inlineStr">
        <is>
          <t>https://www.contratacion.euskadi.eus/webkpe00-kpeperfi/es/contenidos/anuncio_contratacion/expjaso664412/es_doc/images/UdalekoLogoa-copy.gif</t>
        </is>
      </c>
      <c r="T17217" s="33" t="inlineStr">
        <is>
          <t>Ayuntamiento de Eibar</t>
        </is>
      </c>
      <c r="U17217" s="33" t="inlineStr">
        <is>
          <t>P2003100A - Ayuntamiento de Eibar</t>
        </is>
      </c>
      <c r="V17217" s="33" t="inlineStr">
        <is>
          <t>Alcalde del Ayuntamiento de Eibar</t>
        </is>
      </c>
      <c r="W17217" s="33" t="inlineStr">
        <is>
          <t/>
        </is>
      </c>
      <c r="X17217" s="33" t="inlineStr">
        <is>
          <t/>
        </is>
      </c>
      <c r="Y17217" s="33" t="inlineStr">
        <is>
          <t>19/12/2025 23:59</t>
        </is>
      </c>
      <c r="Z17217" s="33" t="inlineStr">
        <is>
          <t>https://www.contratacion.euskadi.eus/anuncio_contratacion/suministro-peliculas-programacion-cine-comercial-salas-del-coliseo-antzokia-eibar/expjaso664412/webkpe00-kpesimpc/es/</t>
        </is>
      </c>
      <c r="AA17217" s="33" t="inlineStr">
        <is>
          <t>https://www.contratacion.euskadi.eus/webkpe00-kpesimpc/es/contenidos/anuncio_contratacion/expjaso664412/es_doc/index.html</t>
        </is>
      </c>
      <c r="AB17217" s="33" t="inlineStr">
        <is>
          <t>https://www.contratacion.euskadi.eus/contenidos/anuncio_contratacion/expjaso664412/es_doc/data/es_r01dtpd19aea6e7d017e2aa572a1a1853d45a73b91</t>
        </is>
      </c>
      <c r="AC17217" s="33" t="inlineStr">
        <is>
          <t>https://www.contratacion.euskadi.eus/contenidos/anuncio_contratacion/expjaso664412/r01Index/expjaso664412-idxContent.xml</t>
        </is>
      </c>
      <c r="AD17217" s="33" t="inlineStr">
        <is>
          <t>05/02/2026</t>
        </is>
      </c>
      <c r="AE17217" s="33" t="inlineStr">
        <is>
          <t>r01epd01262bfd8b1f13a86f3ef24c272fc21bb63</t>
        </is>
      </c>
      <c r="AF17217" s="33" t="inlineStr">
        <is>
          <t>Ayuntamiento de Eibar</t>
        </is>
      </c>
      <c r="AG17217" s="33" t="inlineStr">
        <is>
          <t>r01epd012deacc067c1dc96a3c42472828ba5c175</t>
        </is>
      </c>
      <c r="AH17217" s="33" t="inlineStr">
        <is>
          <t>Ayuntamiento de Eibar</t>
        </is>
      </c>
      <c r="AI17217" s="33" t="inlineStr">
        <is>
          <t/>
        </is>
      </c>
      <c r="AJ17217" s="33" t="inlineStr">
        <is>
          <t/>
        </is>
      </c>
    </row>
    <row r="17218" customHeight="true" ht="15.0">
      <c r="A17218" s="33" t="inlineStr">
        <is>
          <t>El suministro, instalación, puesta en marcha y formación para su uso de una impresora de serigrafía automática de cama plana (flat bed) con alineamiento automático para la Fundación BCMaterials</t>
        </is>
      </c>
      <c r="B17218" s="33" t="inlineStr">
        <is>
          <t/>
        </is>
      </c>
      <c r="C17218" s="33" t="inlineStr">
        <is>
          <t>Gobierno Vasco</t>
        </is>
      </c>
      <c r="D17218" s="33" t="inlineStr">
        <is>
          <t/>
        </is>
      </c>
      <c r="E17218" s="33" t="inlineStr">
        <is>
          <t/>
        </is>
      </c>
      <c r="F17218" s="33" t="inlineStr">
        <is>
          <t/>
        </is>
      </c>
      <c r="G17218" s="33" t="inlineStr">
        <is>
          <t>El suministro, instalación, puesta en marcha y formación para su uso de una impresora de serigrafía automática de cama plana (flat bed) con alineamiento automático para la Fundación BCMaterials</t>
        </is>
      </c>
      <c r="H17218" s="33" t="inlineStr">
        <is>
          <t>El suministro, instalación, puesta en marcha y formación para su uso de una impresora de serigrafía automática de cama plana (flat bed) con alineamiento automático para la Fundación BCMaterials</t>
        </is>
      </c>
      <c r="I17218" s="33" t="inlineStr">
        <is>
          <t/>
        </is>
      </c>
      <c r="J17218" s="33" t="inlineStr">
        <is>
          <t>05/12/2025</t>
        </is>
      </c>
      <c r="K17218" s="33" t="inlineStr">
        <is>
          <t>PAO 03-2025</t>
        </is>
      </c>
      <c r="L17218" s="33" t="inlineStr">
        <is>
          <t>DS</t>
        </is>
      </c>
      <c r="M17218" s="33" t="inlineStr">
        <is>
          <t>false</t>
        </is>
      </c>
      <c r="N17218" s="33" t="inlineStr">
        <is>
          <t/>
        </is>
      </c>
      <c r="O17218" s="33" t="inlineStr">
        <is>
          <t/>
        </is>
      </c>
      <c r="P17218" s="33" t="inlineStr">
        <is>
          <t/>
        </is>
      </c>
      <c r="Q17218" s="33" t="inlineStr">
        <is>
          <t/>
        </is>
      </c>
      <c r="R17218" s="33" t="inlineStr">
        <is>
          <t/>
        </is>
      </c>
      <c r="S17218" s="33" t="inlineStr">
        <is>
          <t>https://www.contratacion.euskadi.eus/webkpe00-kpeperfi/es/contenidos/anuncio_contratacion/expjaso664415/es_doc/images/logo_bcmaterials.jpg</t>
        </is>
      </c>
      <c r="T17218" s="33" t="inlineStr">
        <is>
          <t>Fundación BCMaterials - Basque Center for Materials, Applications and Nanostructures</t>
        </is>
      </c>
      <c r="U17218" s="33" t="inlineStr">
        <is>
          <t>G95686069 - Fundación BCMaterials</t>
        </is>
      </c>
      <c r="V17218" s="33" t="inlineStr">
        <is>
          <t>Gerente</t>
        </is>
      </c>
      <c r="W17218" s="33" t="inlineStr">
        <is>
          <t/>
        </is>
      </c>
      <c r="X17218" s="33" t="inlineStr">
        <is>
          <t/>
        </is>
      </c>
      <c r="Y17218" s="33" t="inlineStr">
        <is>
          <t>07/01/2026 23:59</t>
        </is>
      </c>
      <c r="Z17218" s="33" t="inlineStr">
        <is>
          <t>https://www.contratacion.euskadi.eus/anuncio_contratacion/el-suministro-instalacion-puesta-marcha-y-formacion-su-uso-impresora-serigrafia-automatica-cama-plana-flat-bed-alineamiento-automatico-fundacion-bcmaterials/webkpe00-kpesimpc/es/</t>
        </is>
      </c>
      <c r="AA17218" s="33" t="inlineStr">
        <is>
          <t>https://www.contratacion.euskadi.eus/webkpe00-kpesimpc/es/contenidos/anuncio_contratacion/expjaso664415/es_doc/index.html</t>
        </is>
      </c>
      <c r="AB17218" s="33" t="inlineStr">
        <is>
          <t>https://www.contratacion.euskadi.eus/contenidos/anuncio_contratacion/expjaso664415/es_doc/data/es_r01dtpd19aee0742c67e2aa572454cd090c77d0f41</t>
        </is>
      </c>
      <c r="AC17218" s="33" t="inlineStr">
        <is>
          <t>https://www.contratacion.euskadi.eus/contenidos/anuncio_contratacion/expjaso664415/r01Index/expjaso664415-idxContent.xml</t>
        </is>
      </c>
      <c r="AD17218" s="33" t="inlineStr">
        <is>
          <t>12/01/2026</t>
        </is>
      </c>
      <c r="AE17218" s="33" t="inlineStr">
        <is>
          <t>r01etpd001633ef9f3acb87716ab3539fc5941f5a0</t>
        </is>
      </c>
      <c r="AF17218" s="33" t="inlineStr">
        <is>
          <t>Fundación BCMaterials</t>
        </is>
      </c>
      <c r="AG17218" s="33" t="inlineStr">
        <is>
          <t>r01etpd001633efcfa39b877161cab8027ff635b64</t>
        </is>
      </c>
      <c r="AH17218" s="33" t="inlineStr">
        <is>
          <t>Fundación BCMaterials</t>
        </is>
      </c>
      <c r="AI17218" s="33" t="inlineStr">
        <is>
          <t/>
        </is>
      </c>
      <c r="AJ17218" s="33" t="inlineStr">
        <is>
          <t/>
        </is>
      </c>
    </row>
    <row r="17219" customHeight="true" ht="15.0">
      <c r="A17219" s="33" t="inlineStr">
        <is>
          <t>Obras de reparación de defectos en fachada y cubierta de la promoción (B-051) edificios Calle Bizkaia 1, 3, 10 y 12 y Calle Zuberoa 3 y 5 del Sector Santa Lucía en Gernika-Lumo, Bizkaia</t>
        </is>
      </c>
      <c r="B17219" s="33" t="inlineStr">
        <is>
          <t/>
        </is>
      </c>
      <c r="C17219" s="33" t="inlineStr">
        <is>
          <t>Gobierno Vasco</t>
        </is>
      </c>
      <c r="D17219" s="33" t="inlineStr">
        <is>
          <t/>
        </is>
      </c>
      <c r="E17219" s="33" t="inlineStr">
        <is>
          <t/>
        </is>
      </c>
      <c r="F17219" s="33" t="inlineStr">
        <is>
          <t/>
        </is>
      </c>
      <c r="G17219" s="33" t="inlineStr">
        <is>
          <t>Obras de reparación de defectos en fachada y cubierta de la promoción (B-051) edificios Calle Bizkaia 1, 3, 10 y 12 y Calle Zuberoa 3 y 5 del Sector Santa Lucía en Gernika-Lumo, Bizkaia</t>
        </is>
      </c>
      <c r="H17219" s="33" t="inlineStr">
        <is>
          <t>Obras de reparación de defectos en fachada y cubierta de la promoción (B-051) edificios Calle Bizkaia 1, 3, 10 y 12 y Calle Zuberoa 3 y 5 del Sector Santa Lucía en Gernika-Lumo, Bizkaia</t>
        </is>
      </c>
      <c r="I17219" s="33" t="inlineStr">
        <is>
          <t/>
        </is>
      </c>
      <c r="J17219" s="33" t="inlineStr">
        <is>
          <t>05/12/2025</t>
        </is>
      </c>
      <c r="K17219" s="33" t="inlineStr">
        <is>
          <t>CON-250557</t>
        </is>
      </c>
      <c r="L17219" s="33" t="inlineStr">
        <is>
          <t>Anuncio en estudio / Plazo cerrado</t>
        </is>
      </c>
      <c r="M17219" s="33" t="inlineStr">
        <is>
          <t>false</t>
        </is>
      </c>
      <c r="N17219" s="33" t="inlineStr">
        <is>
          <t/>
        </is>
      </c>
      <c r="O17219" s="33" t="inlineStr">
        <is>
          <t/>
        </is>
      </c>
      <c r="P17219" s="33" t="inlineStr">
        <is>
          <t/>
        </is>
      </c>
      <c r="Q17219" s="33" t="inlineStr">
        <is>
          <t/>
        </is>
      </c>
      <c r="R17219" s="33" t="inlineStr">
        <is>
          <t/>
        </is>
      </c>
      <c r="S17219" s="33" t="inlineStr">
        <is>
          <t>https://www.contratacion.euskadi.eus/webkpe00-kpeperfi/es/contenidos/anuncio_contratacion/expjaso664425/es_doc/images/VISESA-txiki.jpg</t>
        </is>
      </c>
      <c r="T17219" s="33" t="inlineStr">
        <is>
          <t>VISESA - Vivienda y Suelo de Euskadi, S.A.</t>
        </is>
      </c>
      <c r="U17219" s="33" t="inlineStr">
        <is>
          <t>A20306775 - Departamento Técnico</t>
        </is>
      </c>
      <c r="V17219" s="33" t="inlineStr">
        <is>
          <t>Director/a General de VISESA</t>
        </is>
      </c>
      <c r="W17219" s="33" t="inlineStr">
        <is>
          <t/>
        </is>
      </c>
      <c r="X17219" s="33" t="inlineStr">
        <is>
          <t/>
        </is>
      </c>
      <c r="Y17219" s="33" t="inlineStr">
        <is>
          <t>28/01/2026 10:00</t>
        </is>
      </c>
      <c r="Z17219" s="33" t="inlineStr">
        <is>
          <t>https://www.contratacion.euskadi.eus/anuncio_contratacion/obras-reparacion-defectos-fachada-y-cubierta-promocion-b-051-edificios-calle-bizkaia-1-3-10-y-12-y-calle-zuberoa-3-y-5-del-sector-santa-lucia-gernika-lumo-bizkaia/webkpe00-kpesimpc/es/</t>
        </is>
      </c>
      <c r="AA17219" s="33" t="inlineStr">
        <is>
          <t>https://www.contratacion.euskadi.eus/webkpe00-kpesimpc/es/contenidos/anuncio_contratacion/expjaso664425/es_doc/index.html</t>
        </is>
      </c>
      <c r="AB17219" s="33" t="inlineStr">
        <is>
          <t>https://www.contratacion.euskadi.eus/contenidos/anuncio_contratacion/expjaso664425/es_doc/data/es_r01dtpd19aee90647058ae323b1d46773a026f83c8</t>
        </is>
      </c>
      <c r="AC17219" s="33" t="inlineStr">
        <is>
          <t>https://www.contratacion.euskadi.eus/contenidos/anuncio_contratacion/expjaso664425/r01Index/expjaso664425-idxContent.xml</t>
        </is>
      </c>
      <c r="AD17219" s="33" t="inlineStr">
        <is>
          <t>28/01/2026</t>
        </is>
      </c>
      <c r="AE17219" s="33" t="inlineStr">
        <is>
          <t>r01epd013658e2b0595e89e0cfae1a80b1bd32074</t>
        </is>
      </c>
      <c r="AF17219" s="33" t="inlineStr">
        <is>
          <t>VISESA, S.A.</t>
        </is>
      </c>
      <c r="AG17219" s="33" t="inlineStr">
        <is>
          <t>r01epd013cb8feca15600b63da77d9863b91bbbce</t>
        </is>
      </c>
      <c r="AH17219" s="33" t="inlineStr">
        <is>
          <t>Departamento Técnico</t>
        </is>
      </c>
      <c r="AI17219" s="33" t="inlineStr">
        <is>
          <t/>
        </is>
      </c>
      <c r="AJ17219" s="33" t="inlineStr">
        <is>
          <t/>
        </is>
      </c>
    </row>
    <row r="17220" customHeight="true" ht="15.0">
      <c r="A17220" s="33" t="inlineStr">
        <is>
          <t>Reforma de la plaza interior de las casas del Juncal</t>
        </is>
      </c>
      <c r="B17220" s="33" t="inlineStr">
        <is>
          <t/>
        </is>
      </c>
      <c r="C17220" s="33" t="inlineStr">
        <is>
          <t>Gobierno Vasco</t>
        </is>
      </c>
      <c r="D17220" s="33" t="inlineStr">
        <is>
          <t/>
        </is>
      </c>
      <c r="E17220" s="33" t="inlineStr">
        <is>
          <t/>
        </is>
      </c>
      <c r="F17220" s="33" t="inlineStr">
        <is>
          <t/>
        </is>
      </c>
      <c r="G17220" s="33" t="inlineStr">
        <is>
          <t>Reforma de la plaza interior de las casas del Juncal</t>
        </is>
      </c>
      <c r="H17220" s="33" t="inlineStr">
        <is>
          <t>Reforma de la plaza interior de las casas del Juncal</t>
        </is>
      </c>
      <c r="I17220" s="33" t="inlineStr">
        <is>
          <t/>
        </is>
      </c>
      <c r="J17220" s="33" t="inlineStr">
        <is>
          <t>05/12/2025</t>
        </is>
      </c>
      <c r="K17220" s="33" t="inlineStr">
        <is>
          <t>2025ZAUN0103</t>
        </is>
      </c>
      <c r="L17220" s="33" t="inlineStr">
        <is>
          <t>DS</t>
        </is>
      </c>
      <c r="M17220" s="33" t="inlineStr">
        <is>
          <t>false</t>
        </is>
      </c>
      <c r="N17220" s="33" t="inlineStr">
        <is>
          <t/>
        </is>
      </c>
      <c r="O17220" s="33" t="inlineStr">
        <is>
          <t/>
        </is>
      </c>
      <c r="P17220" s="33" t="inlineStr">
        <is>
          <t/>
        </is>
      </c>
      <c r="Q17220" s="33" t="inlineStr">
        <is>
          <t/>
        </is>
      </c>
      <c r="R17220" s="33" t="inlineStr">
        <is>
          <t/>
        </is>
      </c>
      <c r="S17220" s="33" t="inlineStr">
        <is>
          <t>https://www.contratacion.euskadi.eus/webkpe00-kpeperfi/es/contenidos/anuncio_contratacion/expjaso664426/es_doc/images/logo_irun.jpg</t>
        </is>
      </c>
      <c r="T17220" s="33" t="inlineStr">
        <is>
          <t>Ayuntamiento de Irun</t>
        </is>
      </c>
      <c r="U17220" s="33" t="inlineStr">
        <is>
          <t>P2004900C - Ayuntamiento de Irun</t>
        </is>
      </c>
      <c r="V17220" s="33" t="inlineStr">
        <is>
          <t>Junta de Gobierno Local</t>
        </is>
      </c>
      <c r="W17220" s="33" t="inlineStr">
        <is>
          <t/>
        </is>
      </c>
      <c r="X17220" s="33" t="inlineStr">
        <is>
          <t/>
        </is>
      </c>
      <c r="Y17220" s="33" t="inlineStr">
        <is>
          <t>26/12/2025 14:00</t>
        </is>
      </c>
      <c r="Z17220" s="33" t="inlineStr">
        <is>
          <t>https://www.contratacion.euskadi.eus/anuncio_contratacion/reforma-plaza-interior-casas-del-juncal/webkpe00-kpesimpc/es/</t>
        </is>
      </c>
      <c r="AA17220" s="33" t="inlineStr">
        <is>
          <t>https://www.contratacion.euskadi.eus/webkpe00-kpesimpc/es/contenidos/anuncio_contratacion/expjaso664426/es_doc/index.html</t>
        </is>
      </c>
      <c r="AB17220" s="33" t="inlineStr">
        <is>
          <t>https://www.contratacion.euskadi.eus/contenidos/anuncio_contratacion/expjaso664426/es_doc/data/es_r01dtpd19aeda1e7047e2aa5726a0899674d831fb2</t>
        </is>
      </c>
      <c r="AC17220" s="33" t="inlineStr">
        <is>
          <t>https://www.contratacion.euskadi.eus/contenidos/anuncio_contratacion/expjaso664426/r01Index/expjaso664426-idxContent.xml</t>
        </is>
      </c>
      <c r="AD17220" s="33" t="inlineStr">
        <is>
          <t>15/01/2026</t>
        </is>
      </c>
      <c r="AE17220" s="33" t="inlineStr">
        <is>
          <t>r01etpd1609338d519289790b178221e4fb71e6c81</t>
        </is>
      </c>
      <c r="AF17220" s="33" t="inlineStr">
        <is>
          <t>Ayuntamiento de Irun</t>
        </is>
      </c>
      <c r="AG17220" s="33" t="inlineStr">
        <is>
          <t>r01epd01416e3f95a714d6b8970fd1cb76fa92158</t>
        </is>
      </c>
      <c r="AH17220" s="33" t="inlineStr">
        <is>
          <t>Ayuntamiento de Irun</t>
        </is>
      </c>
      <c r="AI17220" s="33" t="inlineStr">
        <is>
          <t/>
        </is>
      </c>
      <c r="AJ17220" s="33" t="inlineStr">
        <is>
          <t/>
        </is>
      </c>
    </row>
    <row r="17221" customHeight="true" ht="15.0">
      <c r="A17221" s="33" t="inlineStr">
        <is>
          <t>Redacción del proyecto de ejecución y dirección facultativa de las obras de reforma del núcleo central de LAUDIOALDE LANBIDE ESKOLA de Laudio (Araba).</t>
        </is>
      </c>
      <c r="B17221" s="33" t="inlineStr">
        <is>
          <t/>
        </is>
      </c>
      <c r="C17221" s="33" t="inlineStr">
        <is>
          <t>Gobierno Vasco</t>
        </is>
      </c>
      <c r="D17221" s="33" t="inlineStr">
        <is>
          <t/>
        </is>
      </c>
      <c r="E17221" s="33" t="inlineStr">
        <is>
          <t/>
        </is>
      </c>
      <c r="F17221" s="33" t="inlineStr">
        <is>
          <t/>
        </is>
      </c>
      <c r="G17221" s="33" t="inlineStr">
        <is>
          <t>Redacción del proyecto de ejecución y dirección facultativa de las obras de reforma del núcleo central de LAUDIOALDE LANBIDE ESKOLA de Laudio (Araba).</t>
        </is>
      </c>
      <c r="H17221" s="33" t="inlineStr">
        <is>
          <t>Redacción del proyecto de ejecución y dirección facultativa de las obras de reforma del núcleo central de LAUDIOALDE LANBIDE ESKOLA de Laudio (Araba).</t>
        </is>
      </c>
      <c r="I17221" s="33" t="inlineStr">
        <is>
          <t/>
        </is>
      </c>
      <c r="J17221" s="33" t="inlineStr">
        <is>
          <t>05/12/2025</t>
        </is>
      </c>
      <c r="K17221" s="33" t="inlineStr">
        <is>
          <t>SE/13/25</t>
        </is>
      </c>
      <c r="L17221" s="33" t="inlineStr">
        <is>
          <t>Anuncio en estudio / Plazo cerrado</t>
        </is>
      </c>
      <c r="M17221" s="33" t="inlineStr">
        <is>
          <t>false</t>
        </is>
      </c>
      <c r="N17221" s="33" t="inlineStr">
        <is>
          <t/>
        </is>
      </c>
      <c r="O17221" s="33" t="inlineStr">
        <is>
          <t/>
        </is>
      </c>
      <c r="P17221" s="33" t="inlineStr">
        <is>
          <t/>
        </is>
      </c>
      <c r="Q17221" s="33" t="inlineStr">
        <is>
          <t/>
        </is>
      </c>
      <c r="R17221" s="33" t="inlineStr">
        <is>
          <t/>
        </is>
      </c>
      <c r="S17221" s="33" t="inlineStr">
        <is>
          <t>https://www.contratacion.euskadi.eus/webkpe00-kpeperfi/es/contenidos/anuncio_contratacion/expjaso664430/es_doc/images/w32_logoGobiernoVasco.gif</t>
        </is>
      </c>
      <c r="T17221" s="33" t="inlineStr">
        <is>
          <t>Gobierno Vasco</t>
        </is>
      </c>
      <c r="U17221" s="33" t="inlineStr">
        <is>
          <t>S4833001C - Educación</t>
        </is>
      </c>
      <c r="V17221" s="33" t="inlineStr">
        <is>
          <t>Dirección de Gestión Económica</t>
        </is>
      </c>
      <c r="W17221" s="33" t="inlineStr">
        <is>
          <t/>
        </is>
      </c>
      <c r="X17221" s="33" t="inlineStr">
        <is>
          <t/>
        </is>
      </c>
      <c r="Y17221" s="33" t="inlineStr">
        <is>
          <t>23/12/2025 08:00</t>
        </is>
      </c>
      <c r="Z17221" s="33" t="inlineStr">
        <is>
          <t>https://www.contratacion.euskadi.eus/anuncio_contratacion/redaccion-del-proyecto-ejecucion-y-direccion-facultativa-obras-reforma-del-nucleo-central-laudioalde-lanbide-eskola-laudio-araba/webkpe00-kpesimpc/es/</t>
        </is>
      </c>
      <c r="AA17221" s="33" t="inlineStr">
        <is>
          <t>https://www.contratacion.euskadi.eus/webkpe00-kpesimpc/es/contenidos/anuncio_contratacion/expjaso664430/es_doc/index.html</t>
        </is>
      </c>
      <c r="AB17221" s="33" t="inlineStr">
        <is>
          <t>https://www.contratacion.euskadi.eus/contenidos/anuncio_contratacion/expjaso664430/es_doc/data/es_r01dtpd19aedfd9774429baff5df22ae9e6331e6a4</t>
        </is>
      </c>
      <c r="AC17221" s="33" t="inlineStr">
        <is>
          <t>https://www.contratacion.euskadi.eus/contenidos/anuncio_contratacion/expjaso664430/r01Index/expjaso664430-idxContent.xml</t>
        </is>
      </c>
      <c r="AD17221" s="33" t="inlineStr">
        <is>
          <t>04/02/2026</t>
        </is>
      </c>
      <c r="AE17221" s="33" t="inlineStr">
        <is>
          <t>r01epd01197b2aaddb4a50ddf50f48805bac8fe21</t>
        </is>
      </c>
      <c r="AF17221" s="33" t="inlineStr">
        <is>
          <t>Gobierno Vasco</t>
        </is>
      </c>
      <c r="AG17221" s="33" t="inlineStr">
        <is>
          <t>r01e00000fe4e66771ba470b8c53a3375b90675c3</t>
        </is>
      </c>
      <c r="AH17221" s="33" t="inlineStr">
        <is>
          <t>Educación</t>
        </is>
      </c>
      <c r="AI17221" s="33" t="inlineStr">
        <is>
          <t/>
        </is>
      </c>
      <c r="AJ17221" s="33" t="inlineStr">
        <is>
          <t/>
        </is>
      </c>
    </row>
    <row r="17222" customHeight="true" ht="15.0">
      <c r="A17222" s="33" t="inlineStr">
        <is>
          <t>Suministro y montaje de un brazo desbrozador para el desbroce de los caminos rurales de Oñati</t>
        </is>
      </c>
      <c r="B17222" s="33" t="inlineStr">
        <is>
          <t/>
        </is>
      </c>
      <c r="C17222" s="33" t="inlineStr">
        <is>
          <t>Gobierno Vasco</t>
        </is>
      </c>
      <c r="D17222" s="33" t="inlineStr">
        <is>
          <t/>
        </is>
      </c>
      <c r="E17222" s="33" t="inlineStr">
        <is>
          <t/>
        </is>
      </c>
      <c r="F17222" s="33" t="inlineStr">
        <is>
          <t/>
        </is>
      </c>
      <c r="G17222" s="33" t="inlineStr">
        <is>
          <t>Suministro y montaje de un brazo desbrozador para el desbroce de los caminos rurales de Oñati</t>
        </is>
      </c>
      <c r="H17222" s="33" t="inlineStr">
        <is>
          <t>Suministro y montaje de un brazo desbrozador para el desbroce de los caminos rurales de Oñati</t>
        </is>
      </c>
      <c r="I17222" s="33" t="inlineStr">
        <is>
          <t/>
        </is>
      </c>
      <c r="J17222" s="33" t="inlineStr">
        <is>
          <t>05/12/2025</t>
        </is>
      </c>
      <c r="K17222" s="34" t="inlineStr">
        <is>
          <t>1139</t>
        </is>
      </c>
      <c r="L17222" s="33" t="inlineStr">
        <is>
          <t>Adjudicación provisional / definitiva</t>
        </is>
      </c>
      <c r="M17222" s="33" t="inlineStr">
        <is>
          <t>false</t>
        </is>
      </c>
      <c r="N17222" s="33" t="inlineStr">
        <is>
          <t/>
        </is>
      </c>
      <c r="O17222" s="33" t="inlineStr">
        <is>
          <t/>
        </is>
      </c>
      <c r="P17222" s="33" t="inlineStr">
        <is>
          <t/>
        </is>
      </c>
      <c r="Q17222" s="33" t="inlineStr">
        <is>
          <t/>
        </is>
      </c>
      <c r="R17222" s="33" t="inlineStr">
        <is>
          <t/>
        </is>
      </c>
      <c r="S17222" s="33" t="inlineStr">
        <is>
          <t>https://www.contratacion.euskadi.eus/webkpe00-kpeperfi/es/contenidos/anuncio_contratacion/expjaso664431/es_doc/images/logo_oñati.jpg</t>
        </is>
      </c>
      <c r="T17222" s="33" t="inlineStr">
        <is>
          <t>Ayuntamiento de Oñati</t>
        </is>
      </c>
      <c r="U17222" s="33" t="inlineStr">
        <is>
          <t>P2006300D - Ayuntamiento de Oñati</t>
        </is>
      </c>
      <c r="V17222" s="33" t="inlineStr">
        <is>
          <t>Alcalde</t>
        </is>
      </c>
      <c r="W17222" s="33" t="inlineStr">
        <is>
          <t/>
        </is>
      </c>
      <c r="X17222" s="33" t="inlineStr">
        <is>
          <t/>
        </is>
      </c>
      <c r="Y17222" s="33" t="inlineStr">
        <is>
          <t>05/01/2026 23:59</t>
        </is>
      </c>
      <c r="Z17222" s="33" t="inlineStr">
        <is>
          <t>https://www.contratacion.euskadi.eus/anuncio_contratacion/suministro-y-montaje-brazo-desbrozador-desbroce-caminos-rurales-onati/webkpe00-kpesimpc/es/</t>
        </is>
      </c>
      <c r="AA17222" s="33" t="inlineStr">
        <is>
          <t>https://www.contratacion.euskadi.eus/webkpe00-kpesimpc/es/contenidos/anuncio_contratacion/expjaso664431/es_doc/index.html</t>
        </is>
      </c>
      <c r="AB17222" s="33" t="inlineStr">
        <is>
          <t>https://www.contratacion.euskadi.eus/contenidos/anuncio_contratacion/expjaso664431/es_doc/data/es_r01dtpd19aede272067e2aa572e1de42ecde09d03e</t>
        </is>
      </c>
      <c r="AC17222" s="33" t="inlineStr">
        <is>
          <t>https://www.contratacion.euskadi.eus/contenidos/anuncio_contratacion/expjaso664431/r01Index/expjaso664431-idxContent.xml</t>
        </is>
      </c>
      <c r="AD17222" s="33" t="inlineStr">
        <is>
          <t>11/02/2026</t>
        </is>
      </c>
      <c r="AE17222" s="33" t="inlineStr">
        <is>
          <t>r01epd0146b83a59f91c9c90aadea2d98c9d075d1</t>
        </is>
      </c>
      <c r="AF17222" s="33" t="inlineStr">
        <is>
          <t>Ayuntamiento de Oñati</t>
        </is>
      </c>
      <c r="AG17222" s="33" t="inlineStr">
        <is>
          <t>r01etpd150cc67ded719325f36312de61506dd80c8</t>
        </is>
      </c>
      <c r="AH17222" s="33" t="inlineStr">
        <is>
          <t>Ayuntamiento de Oñati</t>
        </is>
      </c>
      <c r="AI17222" s="33" t="inlineStr">
        <is>
          <t/>
        </is>
      </c>
      <c r="AJ17222" s="33" t="inlineStr">
        <is>
          <t/>
        </is>
      </c>
    </row>
    <row r="17223" customHeight="true" ht="15.0">
      <c r="A17223" s="33" t="inlineStr">
        <is>
          <t>Programa de animación sociocultural en las residencias, centros de día asistidos y centros de día psicogeriátricos del Área de Personas Mayores del Instituto Foral de Bienestar Social.</t>
        </is>
      </c>
      <c r="B17223" s="33" t="inlineStr">
        <is>
          <t/>
        </is>
      </c>
      <c r="C17223" s="33" t="inlineStr">
        <is>
          <t>Gobierno Vasco</t>
        </is>
      </c>
      <c r="D17223" s="33" t="inlineStr">
        <is>
          <t/>
        </is>
      </c>
      <c r="E17223" s="33" t="inlineStr">
        <is>
          <t/>
        </is>
      </c>
      <c r="F17223" s="33" t="inlineStr">
        <is>
          <t/>
        </is>
      </c>
      <c r="G17223" s="33" t="inlineStr">
        <is>
          <t>Programa de animación sociocultural en las residencias, centros de día asistidos y centros de día psicogeriátricos del Área de Personas Mayores del Instituto Foral de Bienestar Social.</t>
        </is>
      </c>
      <c r="H17223" s="33" t="inlineStr">
        <is>
          <t>Programa de animación sociocultural en las residencias, centros de día asistidos y centros de día psicogeriátricos del Área de Personas Mayores del Instituto Foral de Bienestar Social.</t>
        </is>
      </c>
      <c r="I17223" s="33" t="inlineStr">
        <is>
          <t/>
        </is>
      </c>
      <c r="J17223" s="33" t="inlineStr">
        <is>
          <t>05/12/2025</t>
        </is>
      </c>
      <c r="K17223" s="33" t="inlineStr">
        <is>
          <t>47/25</t>
        </is>
      </c>
      <c r="L17223" s="33" t="inlineStr">
        <is>
          <t>Anuncio en estudio / Plazo cerrado</t>
        </is>
      </c>
      <c r="M17223" s="33" t="inlineStr">
        <is>
          <t>false</t>
        </is>
      </c>
      <c r="N17223" s="33" t="inlineStr">
        <is>
          <t/>
        </is>
      </c>
      <c r="O17223" s="33" t="inlineStr">
        <is>
          <t/>
        </is>
      </c>
      <c r="P17223" s="33" t="inlineStr">
        <is>
          <t/>
        </is>
      </c>
      <c r="Q17223" s="33" t="inlineStr">
        <is>
          <t/>
        </is>
      </c>
      <c r="R17223" s="33" t="inlineStr">
        <is>
          <t/>
        </is>
      </c>
      <c r="S17223" s="33" t="inlineStr">
        <is>
          <t>https://www.contratacion.euskadi.eus/webkpe00-kpeperfi/es/contenidos/anuncio_contratacion/expjaso664432/es_doc/images/logo_Instituto_Bienestar_Social.jpg</t>
        </is>
      </c>
      <c r="T17223" s="33" t="inlineStr">
        <is>
          <t>Instituto Foral de Bienestar Social</t>
        </is>
      </c>
      <c r="U17223" s="33" t="inlineStr">
        <is>
          <t>G01019124 - Instituto Foral de Bienestar Social</t>
        </is>
      </c>
      <c r="V17223" s="33" t="inlineStr">
        <is>
          <t>Dirección-Gerencia</t>
        </is>
      </c>
      <c r="W17223" s="33" t="inlineStr">
        <is>
          <t/>
        </is>
      </c>
      <c r="X17223" s="33" t="inlineStr">
        <is>
          <t/>
        </is>
      </c>
      <c r="Y17223" s="33" t="inlineStr">
        <is>
          <t>22/12/2025 23:59</t>
        </is>
      </c>
      <c r="Z17223" s="33" t="inlineStr">
        <is>
          <t>https://www.contratacion.euskadi.eus/anuncio_contratacion/programa-animacion-sociocultural-residencias-centros-dia-asistidos-y-centros-dia-psicogeriatricos-del-area-personas-mayores-del-instituto-foral-bienestar-social/webkpe00-kpesimpc/es/</t>
        </is>
      </c>
      <c r="AA17223" s="33" t="inlineStr">
        <is>
          <t>https://www.contratacion.euskadi.eus/webkpe00-kpesimpc/es/contenidos/anuncio_contratacion/expjaso664432/es_doc/index.html</t>
        </is>
      </c>
      <c r="AB17223" s="33" t="inlineStr">
        <is>
          <t>https://www.contratacion.euskadi.eus/contenidos/anuncio_contratacion/expjaso664432/es_doc/data/es_r01dtpd19aee79f8597e2aa57251e6f1989ca2f130</t>
        </is>
      </c>
      <c r="AC17223" s="33" t="inlineStr">
        <is>
          <t>https://www.contratacion.euskadi.eus/contenidos/anuncio_contratacion/expjaso664432/r01Index/expjaso664432-idxContent.xml</t>
        </is>
      </c>
      <c r="AD17223" s="33" t="inlineStr">
        <is>
          <t>10/02/2026</t>
        </is>
      </c>
      <c r="AE17223" s="33" t="inlineStr">
        <is>
          <t>r01epd001218c1184f71bfc5667c776ff648daa1e</t>
        </is>
      </c>
      <c r="AF17223" s="33" t="inlineStr">
        <is>
          <t>Instituto Foral de Bienestar Social</t>
        </is>
      </c>
      <c r="AG17223" s="33" t="inlineStr">
        <is>
          <t>r01etpd15af64378bc18fe951b1e6eb236e501f1dc</t>
        </is>
      </c>
      <c r="AH17223" s="33" t="inlineStr">
        <is>
          <t>Instituto Foral de Bienestar Social</t>
        </is>
      </c>
      <c r="AI17223" s="33" t="inlineStr">
        <is>
          <t/>
        </is>
      </c>
      <c r="AJ17223" s="33" t="inlineStr">
        <is>
          <t/>
        </is>
      </c>
    </row>
    <row r="17224" customHeight="true" ht="15.0">
      <c r="A17224" s="33" t="inlineStr">
        <is>
          <t>Servicio de mantenimiento evolutivo de los sistemas de gestión de la formación de Lanbide.</t>
        </is>
      </c>
      <c r="B17224" s="33" t="inlineStr">
        <is>
          <t/>
        </is>
      </c>
      <c r="C17224" s="33" t="inlineStr">
        <is>
          <t>Gobierno Vasco</t>
        </is>
      </c>
      <c r="D17224" s="33" t="inlineStr">
        <is>
          <t/>
        </is>
      </c>
      <c r="E17224" s="33" t="inlineStr">
        <is>
          <t/>
        </is>
      </c>
      <c r="F17224" s="33" t="inlineStr">
        <is>
          <t/>
        </is>
      </c>
      <c r="G17224" s="33" t="inlineStr">
        <is>
          <t>Servicio de mantenimiento evolutivo de los sistemas de gestión de la formación de Lanbide.</t>
        </is>
      </c>
      <c r="H17224" s="33" t="inlineStr">
        <is>
          <t>Servicio de mantenimiento evolutivo de los sistemas de gestión de la formación de Lanbide.</t>
        </is>
      </c>
      <c r="I17224" s="33" t="inlineStr">
        <is>
          <t/>
        </is>
      </c>
      <c r="J17224" s="33" t="inlineStr">
        <is>
          <t>16/12/2025</t>
        </is>
      </c>
      <c r="K17224" s="33" t="inlineStr">
        <is>
          <t>LAN/A-35/2026</t>
        </is>
      </c>
      <c r="L17224" s="33" t="inlineStr">
        <is>
          <t>Adjudicación provisional / definitiva</t>
        </is>
      </c>
      <c r="M17224" s="33" t="inlineStr">
        <is>
          <t>false</t>
        </is>
      </c>
      <c r="N17224" s="33" t="inlineStr">
        <is>
          <t/>
        </is>
      </c>
      <c r="O17224" s="33" t="inlineStr">
        <is>
          <t/>
        </is>
      </c>
      <c r="P17224" s="33" t="inlineStr">
        <is>
          <t/>
        </is>
      </c>
      <c r="Q17224" s="33" t="inlineStr">
        <is>
          <t/>
        </is>
      </c>
      <c r="R17224" s="33" t="inlineStr">
        <is>
          <t/>
        </is>
      </c>
      <c r="S17224" s="33" t="inlineStr">
        <is>
          <t>https://www.contratacion.euskadi.eus/webkpe00-kpeperfi/es/contenidos/anuncio_contratacion/expjaso664433/es_doc/images/Lanbide_perfil_contratante.jpg</t>
        </is>
      </c>
      <c r="T17224" s="33" t="inlineStr">
        <is>
          <t>LANBIDE, Servicio Vasco de Empleo</t>
        </is>
      </c>
      <c r="U17224" s="33" t="inlineStr">
        <is>
          <t>Q0100571I  - Lanbide</t>
        </is>
      </c>
      <c r="V17224" s="33" t="inlineStr">
        <is>
          <t>Director /a General de LANBIDE-Servicio Vasco de Empleo</t>
        </is>
      </c>
      <c r="W17224" s="33" t="inlineStr">
        <is>
          <t/>
        </is>
      </c>
      <c r="X17224" s="33" t="inlineStr">
        <is>
          <t/>
        </is>
      </c>
      <c r="Y17224" s="33" t="inlineStr">
        <is>
          <t>16/01/2026 11:00</t>
        </is>
      </c>
      <c r="Z17224" s="33" t="inlineStr">
        <is>
          <t>https://www.contratacion.euskadi.eus/anuncio_contratacion/servicio-mantenimiento-evolutivo-sistemas-gestion-formacion-lanbide/webkpe00-kpesimpc/es/</t>
        </is>
      </c>
      <c r="AA17224" s="33" t="inlineStr">
        <is>
          <t>https://www.contratacion.euskadi.eus/webkpe00-kpesimpc/es/contenidos/anuncio_contratacion/expjaso664433/es_doc/index.html</t>
        </is>
      </c>
      <c r="AB17224" s="33" t="inlineStr">
        <is>
          <t>https://www.contratacion.euskadi.eus/contenidos/anuncio_contratacion/expjaso664433/es_doc/data/es_r01dtpd19b259e9f1b383e40319f146e2c8ae45c80</t>
        </is>
      </c>
      <c r="AC17224" s="33" t="inlineStr">
        <is>
          <t>https://www.contratacion.euskadi.eus/contenidos/anuncio_contratacion/expjaso664433/r01Index/expjaso664433-idxContent.xml</t>
        </is>
      </c>
      <c r="AD17224" s="33" t="inlineStr">
        <is>
          <t>05/02/2026</t>
        </is>
      </c>
      <c r="AE17224" s="33" t="inlineStr">
        <is>
          <t>r01epd013585e617101f1fff01fe05cc4e331e666</t>
        </is>
      </c>
      <c r="AF17224" s="33" t="inlineStr">
        <is>
          <t>Lanbide - Servicio Público Vasco de Empleo</t>
        </is>
      </c>
      <c r="AG17224" s="33" t="inlineStr">
        <is>
          <t>r01epd012641c3575b902dadaee7367c58bdeea60</t>
        </is>
      </c>
      <c r="AH17224" s="33" t="inlineStr">
        <is>
          <t>Lanbide - Servicio Vasco de Empleo</t>
        </is>
      </c>
      <c r="AI17224" s="33" t="inlineStr">
        <is>
          <t/>
        </is>
      </c>
      <c r="AJ17224" s="33" t="inlineStr">
        <is>
          <t/>
        </is>
      </c>
    </row>
    <row r="17225" customHeight="true" ht="15.0">
      <c r="A17225" s="33" t="inlineStr">
        <is>
          <t>Servicio de Mantenimiento de Rayos X de EJIE</t>
        </is>
      </c>
      <c r="B17225" s="33" t="inlineStr">
        <is>
          <t/>
        </is>
      </c>
      <c r="C17225" s="33" t="inlineStr">
        <is>
          <t>Gobierno Vasco</t>
        </is>
      </c>
      <c r="D17225" s="33" t="inlineStr">
        <is>
          <t/>
        </is>
      </c>
      <c r="E17225" s="33" t="inlineStr">
        <is>
          <t/>
        </is>
      </c>
      <c r="F17225" s="33" t="inlineStr">
        <is>
          <t/>
        </is>
      </c>
      <c r="G17225" s="33" t="inlineStr">
        <is>
          <t>Servicio de Mantenimiento de Rayos X de EJIE</t>
        </is>
      </c>
      <c r="H17225" s="33" t="inlineStr">
        <is>
          <t>Servicio de Mantenimiento de Rayos X de EJIE</t>
        </is>
      </c>
      <c r="I17225" s="33" t="inlineStr">
        <is>
          <t/>
        </is>
      </c>
      <c r="J17225" s="33" t="inlineStr">
        <is>
          <t>05/12/2025</t>
        </is>
      </c>
      <c r="K17225" s="33" t="inlineStr">
        <is>
          <t>EJIE-142-2025</t>
        </is>
      </c>
      <c r="L17225" s="33" t="inlineStr">
        <is>
          <t>Formalización del contrato</t>
        </is>
      </c>
      <c r="M17225" s="33" t="inlineStr">
        <is>
          <t>false</t>
        </is>
      </c>
      <c r="N17225" s="33" t="inlineStr">
        <is>
          <t/>
        </is>
      </c>
      <c r="O17225" s="33" t="inlineStr">
        <is>
          <t/>
        </is>
      </c>
      <c r="P17225" s="33" t="inlineStr">
        <is>
          <t/>
        </is>
      </c>
      <c r="Q17225" s="33" t="inlineStr">
        <is>
          <t/>
        </is>
      </c>
      <c r="R17225" s="33" t="inlineStr">
        <is>
          <t/>
        </is>
      </c>
      <c r="S17225" s="33" t="inlineStr">
        <is>
          <t>https://www.contratacion.euskadi.eus/webkpe00-kpeperfi/es/contenidos/anuncio_contratacion/expjaso664434/es_doc/images/logo_ejie.jpg</t>
        </is>
      </c>
      <c r="T17225" s="33" t="inlineStr">
        <is>
          <t>EJIE, S.A. - Sociedad Informática del Gobierno Vasco</t>
        </is>
      </c>
      <c r="U17225" s="33" t="inlineStr">
        <is>
          <t>A01022664 - EJIE-Sociedad Informática del Gobierno Vasco</t>
        </is>
      </c>
      <c r="V17225" s="33" t="inlineStr">
        <is>
          <t>Director General, Presidente, Vicepresidente del Consejo de Administración o Consejo de Administraci</t>
        </is>
      </c>
      <c r="W17225" s="33" t="inlineStr">
        <is>
          <t/>
        </is>
      </c>
      <c r="X17225" s="33" t="inlineStr">
        <is>
          <t/>
        </is>
      </c>
      <c r="Y17225" s="33" t="inlineStr">
        <is>
          <t>07/01/2026 12:00</t>
        </is>
      </c>
      <c r="Z17225" s="33" t="inlineStr">
        <is>
          <t>https://www.contratacion.euskadi.eus/anuncio_contratacion/servicio-mantenimiento-rayos-x-ejie/webkpe00-kpesimpc/es/</t>
        </is>
      </c>
      <c r="AA17225" s="33" t="inlineStr">
        <is>
          <t>https://www.contratacion.euskadi.eus/webkpe00-kpesimpc/es/contenidos/anuncio_contratacion/expjaso664434/es_doc/index.html</t>
        </is>
      </c>
      <c r="AB17225" s="33" t="inlineStr">
        <is>
          <t>https://www.contratacion.euskadi.eus/contenidos/anuncio_contratacion/expjaso664434/es_doc/data/es_r01dtpd19aeda20ccb7e2aa572845d722c53f2dd5a</t>
        </is>
      </c>
      <c r="AC17225" s="33" t="inlineStr">
        <is>
          <t>https://www.contratacion.euskadi.eus/contenidos/anuncio_contratacion/expjaso664434/r01Index/expjaso664434-idxContent.xml</t>
        </is>
      </c>
      <c r="AD17225" s="33" t="inlineStr">
        <is>
          <t>04/02/2026</t>
        </is>
      </c>
      <c r="AE17225" s="33" t="inlineStr">
        <is>
          <t>r01epd012cab7c3b2513bab5f2d1fd16f8b777a71</t>
        </is>
      </c>
      <c r="AF17225" s="33" t="inlineStr">
        <is>
          <t>EJIE-Sociedad Informática del Gobierno Vasco, S.A.</t>
        </is>
      </c>
      <c r="AG17225" s="33" t="inlineStr">
        <is>
          <t>r01epd012641c352a8902dadaa8e29e1a7d11e416</t>
        </is>
      </c>
      <c r="AH17225" s="33" t="inlineStr">
        <is>
          <t>EJIE-Sociedad Informática del Gobierno Vasco</t>
        </is>
      </c>
      <c r="AI17225" s="33" t="inlineStr">
        <is>
          <t/>
        </is>
      </c>
      <c r="AJ17225" s="33" t="inlineStr">
        <is>
          <t/>
        </is>
      </c>
    </row>
    <row r="17226" customHeight="true" ht="15.0">
      <c r="A17226" s="33" t="inlineStr">
        <is>
          <t>Servicios relacionados con la gestión de redes sociales en los ámbitos de competencia del Área de Seguridad.</t>
        </is>
      </c>
      <c r="B17226" s="33" t="inlineStr">
        <is>
          <t/>
        </is>
      </c>
      <c r="C17226" s="33" t="inlineStr">
        <is>
          <t>Gobierno Vasco</t>
        </is>
      </c>
      <c r="D17226" s="33" t="inlineStr">
        <is>
          <t/>
        </is>
      </c>
      <c r="E17226" s="33" t="inlineStr">
        <is>
          <t/>
        </is>
      </c>
      <c r="F17226" s="33" t="inlineStr">
        <is>
          <t/>
        </is>
      </c>
      <c r="G17226" s="33" t="inlineStr">
        <is>
          <t>Servicios relacionados con la gestión de redes sociales en los ámbitos de competencia del Área de Seguridad.</t>
        </is>
      </c>
      <c r="H17226" s="33" t="inlineStr">
        <is>
          <t>Servicios relacionados con la gestión de redes sociales en los ámbitos de competencia del Área de Seguridad.</t>
        </is>
      </c>
      <c r="I17226" s="33" t="inlineStr">
        <is>
          <t/>
        </is>
      </c>
      <c r="J17226" s="33" t="inlineStr">
        <is>
          <t>10/12/2025</t>
        </is>
      </c>
      <c r="K17226" s="33" t="inlineStr">
        <is>
          <t>2025-068282</t>
        </is>
      </c>
      <c r="L17226" s="33" t="inlineStr">
        <is>
          <t>Anuncio en estudio / Plazo cerrado</t>
        </is>
      </c>
      <c r="M17226" s="33" t="inlineStr">
        <is>
          <t>false</t>
        </is>
      </c>
      <c r="N17226" s="33" t="inlineStr">
        <is>
          <t/>
        </is>
      </c>
      <c r="O17226" s="33" t="inlineStr">
        <is>
          <t/>
        </is>
      </c>
      <c r="P17226" s="33" t="inlineStr">
        <is>
          <t/>
        </is>
      </c>
      <c r="Q17226" s="33" t="inlineStr">
        <is>
          <t/>
        </is>
      </c>
      <c r="R17226" s="33" t="inlineStr">
        <is>
          <t/>
        </is>
      </c>
      <c r="S17226" s="33" t="inlineStr">
        <is>
          <t>https://www.contratacion.euskadi.eus/webkpe00-kpeperfi/es/contenidos/anuncio_contratacion/expjaso664443/es_doc/images/logo_bilbao_2.png</t>
        </is>
      </c>
      <c r="T17226" s="33" t="inlineStr">
        <is>
          <t>Ayuntamiento de Bilbao</t>
        </is>
      </c>
      <c r="U17226" s="33" t="inlineStr">
        <is>
          <t>P4802400D - Área de Seguridad</t>
        </is>
      </c>
      <c r="V17226" s="33" t="inlineStr">
        <is>
          <t>Concejal Delegado de Contratación</t>
        </is>
      </c>
      <c r="W17226" s="33" t="inlineStr">
        <is>
          <t/>
        </is>
      </c>
      <c r="X17226" s="33" t="inlineStr">
        <is>
          <t/>
        </is>
      </c>
      <c r="Y17226" s="33" t="inlineStr">
        <is>
          <t>26/12/2025 13:00</t>
        </is>
      </c>
      <c r="Z17226" s="33" t="inlineStr">
        <is>
          <t>https://www.contratacion.euskadi.eus/anuncio_contratacion/servicios-relacionados-gestion-redes-sociales-ambitos-competencia-del-area-seguridad/webkpe00-kpesimpc/es/</t>
        </is>
      </c>
      <c r="AA17226" s="33" t="inlineStr">
        <is>
          <t>https://www.contratacion.euskadi.eus/webkpe00-kpesimpc/es/contenidos/anuncio_contratacion/expjaso664443/es_doc/index.html</t>
        </is>
      </c>
      <c r="AB17226" s="33" t="inlineStr">
        <is>
          <t>https://www.contratacion.euskadi.eus/contenidos/anuncio_contratacion/expjaso664443/es_doc/data/es_r01dtpd19b082fd5977e2aa5723552d32bac1c8988</t>
        </is>
      </c>
      <c r="AC17226" s="33" t="inlineStr">
        <is>
          <t>https://www.contratacion.euskadi.eus/contenidos/anuncio_contratacion/expjaso664443/r01Index/expjaso664443-idxContent.xml</t>
        </is>
      </c>
      <c r="AD17226" s="33" t="inlineStr">
        <is>
          <t>13/01/2026</t>
        </is>
      </c>
      <c r="AE17226" s="33" t="inlineStr">
        <is>
          <t>r01epd1247745439f102546e8fe12bcb098e44cd3</t>
        </is>
      </c>
      <c r="AF17226" s="33" t="inlineStr">
        <is>
          <t>Ayuntamiento de Bilbao</t>
        </is>
      </c>
      <c r="AG17226" s="33" t="inlineStr">
        <is>
          <t>r01etpd17a7a8ccd4c4c01065723713c2313b4240d</t>
        </is>
      </c>
      <c r="AH17226" s="33" t="inlineStr">
        <is>
          <t>Ayuntamiento de Bilbao</t>
        </is>
      </c>
      <c r="AI17226" s="33" t="inlineStr">
        <is>
          <t/>
        </is>
      </c>
      <c r="AJ17226" s="33" t="inlineStr">
        <is>
          <t/>
        </is>
      </c>
    </row>
    <row r="17227" customHeight="true" ht="15.0">
      <c r="A17227" s="33" t="inlineStr">
        <is>
          <t>Restauración ambiental de áreas fluviales en espacios de la Red Natura 2000</t>
        </is>
      </c>
      <c r="B17227" s="33" t="inlineStr">
        <is>
          <t/>
        </is>
      </c>
      <c r="C17227" s="33" t="inlineStr">
        <is>
          <t>Gobierno Vasco</t>
        </is>
      </c>
      <c r="D17227" s="33" t="inlineStr">
        <is>
          <t/>
        </is>
      </c>
      <c r="E17227" s="33" t="inlineStr">
        <is>
          <t/>
        </is>
      </c>
      <c r="F17227" s="33" t="inlineStr">
        <is>
          <t/>
        </is>
      </c>
      <c r="G17227" s="33" t="inlineStr">
        <is>
          <t>Restauración ambiental de áreas fluviales en espacios de la Red Natura 2000</t>
        </is>
      </c>
      <c r="H17227" s="33" t="inlineStr">
        <is>
          <t>Restauración ambiental de áreas fluviales en espacios de la Red Natura 2000</t>
        </is>
      </c>
      <c r="I17227" s="33" t="inlineStr">
        <is>
          <t/>
        </is>
      </c>
      <c r="J17227" s="33" t="inlineStr">
        <is>
          <t>05/12/2025</t>
        </is>
      </c>
      <c r="K17227" s="33" t="inlineStr">
        <is>
          <t>ADM1 2025 0000004562</t>
        </is>
      </c>
      <c r="L17227" s="33" t="inlineStr">
        <is>
          <t>Adjudicación provisional / definitiva</t>
        </is>
      </c>
      <c r="M17227" s="33" t="inlineStr">
        <is>
          <t>false</t>
        </is>
      </c>
      <c r="N17227" s="33" t="inlineStr">
        <is>
          <t/>
        </is>
      </c>
      <c r="O17227" s="33" t="inlineStr">
        <is>
          <t/>
        </is>
      </c>
      <c r="P17227" s="33" t="inlineStr">
        <is>
          <t/>
        </is>
      </c>
      <c r="Q17227" s="33" t="inlineStr">
        <is>
          <t/>
        </is>
      </c>
      <c r="R17227" s="33" t="inlineStr">
        <is>
          <t/>
        </is>
      </c>
      <c r="S17227" s="33" t="inlineStr">
        <is>
          <t>https://www.contratacion.euskadi.eus/webkpe00-kpeperfi/es/contenidos/anuncio_contratacion/expjaso664444/es_doc/images/logo_DFA.jpg</t>
        </is>
      </c>
      <c r="T17227" s="33" t="inlineStr">
        <is>
          <t>Diputación Foral de Álava</t>
        </is>
      </c>
      <c r="U17227" s="33" t="inlineStr">
        <is>
          <t>P0100000I - Departamento de Desarrollo Económico y Sostenibilidad</t>
        </is>
      </c>
      <c r="V17227" s="33" t="inlineStr">
        <is>
          <t>Diputado/a de Departamento de Desarrollo Económico y Sostenibilidad</t>
        </is>
      </c>
      <c r="W17227" s="33" t="inlineStr">
        <is>
          <t/>
        </is>
      </c>
      <c r="X17227" s="33" t="inlineStr">
        <is>
          <t/>
        </is>
      </c>
      <c r="Y17227" s="33" t="inlineStr">
        <is>
          <t>22/12/2025 23:59</t>
        </is>
      </c>
      <c r="Z17227" s="33" t="inlineStr">
        <is>
          <t>https://www.contratacion.euskadi.eus/anuncio_contratacion/restauracion-ambiental-areas-fluviales-espacios-red-natura-2000/webkpe00-kpesimpc/es/</t>
        </is>
      </c>
      <c r="AA17227" s="33" t="inlineStr">
        <is>
          <t>https://www.contratacion.euskadi.eus/webkpe00-kpesimpc/es/contenidos/anuncio_contratacion/expjaso664444/es_doc/index.html</t>
        </is>
      </c>
      <c r="AB17227" s="33" t="inlineStr">
        <is>
          <t>https://www.contratacion.euskadi.eus/contenidos/anuncio_contratacion/expjaso664444/es_doc/data/es_r01dtpd19aee597ae6429baff578a0064088ad63b4</t>
        </is>
      </c>
      <c r="AC17227" s="33" t="inlineStr">
        <is>
          <t>https://www.contratacion.euskadi.eus/contenidos/anuncio_contratacion/expjaso664444/r01Index/expjaso664444-idxContent.xml</t>
        </is>
      </c>
      <c r="AD17227" s="33" t="inlineStr">
        <is>
          <t>28/01/2026</t>
        </is>
      </c>
      <c r="AE17227" s="33" t="inlineStr">
        <is>
          <t>r01epd01218c2ce3ee1bfc5662b5b327f5ea8ff35</t>
        </is>
      </c>
      <c r="AF17227" s="33" t="inlineStr">
        <is>
          <t>Diputación Foral Araba</t>
        </is>
      </c>
      <c r="AG17227" s="33" t="inlineStr">
        <is>
          <t>r01epd01218c1182131bfc56678ed9c2f5b1d1f13</t>
        </is>
      </c>
      <c r="AH17227" s="33" t="inlineStr">
        <is>
          <t>Departamento de Desarrollo Económico, Innovación y Reto Demográfico</t>
        </is>
      </c>
      <c r="AI17227" s="33" t="inlineStr">
        <is>
          <t/>
        </is>
      </c>
      <c r="AJ17227" s="33" t="inlineStr">
        <is>
          <t/>
        </is>
      </c>
    </row>
    <row r="17228" customHeight="true" ht="15.0">
      <c r="A17228" s="33" t="inlineStr">
        <is>
          <t>Agencia de viajes</t>
        </is>
      </c>
      <c r="B17228" s="33" t="inlineStr">
        <is>
          <t/>
        </is>
      </c>
      <c r="C17228" s="33" t="inlineStr">
        <is>
          <t>Gobierno Vasco</t>
        </is>
      </c>
      <c r="D17228" s="33" t="inlineStr">
        <is>
          <t/>
        </is>
      </c>
      <c r="E17228" s="33" t="inlineStr">
        <is>
          <t/>
        </is>
      </c>
      <c r="F17228" s="33" t="inlineStr">
        <is>
          <t/>
        </is>
      </c>
      <c r="G17228" s="33" t="inlineStr">
        <is>
          <t>Agencia de viajes</t>
        </is>
      </c>
      <c r="H17228" s="33" t="inlineStr">
        <is>
          <t>Agencia de viajes</t>
        </is>
      </c>
      <c r="I17228" s="33" t="inlineStr">
        <is>
          <t/>
        </is>
      </c>
      <c r="J17228" s="33" t="inlineStr">
        <is>
          <t>05/12/2025</t>
        </is>
      </c>
      <c r="K17228" s="33" t="inlineStr">
        <is>
          <t>ZUZ-2026-002</t>
        </is>
      </c>
      <c r="L17228" s="33" t="inlineStr">
        <is>
          <t>Formalización del contrato</t>
        </is>
      </c>
      <c r="M17228" s="33" t="inlineStr">
        <is>
          <t>false</t>
        </is>
      </c>
      <c r="N17228" s="33" t="inlineStr">
        <is>
          <t/>
        </is>
      </c>
      <c r="O17228" s="33" t="inlineStr">
        <is>
          <t/>
        </is>
      </c>
      <c r="P17228" s="33" t="inlineStr">
        <is>
          <t/>
        </is>
      </c>
      <c r="Q17228" s="33" t="inlineStr">
        <is>
          <t/>
        </is>
      </c>
      <c r="R17228" s="33" t="inlineStr">
        <is>
          <t/>
        </is>
      </c>
      <c r="S17228" s="33" t="inlineStr">
        <is>
          <t>https://www.contratacion.euskadi.eus/webkpe00-kpeperfi/es/contenidos/anuncio_contratacion/expjaso664445/es_doc/images/w32_logoGobiernoVasco.gif</t>
        </is>
      </c>
      <c r="T17228" s="33" t="inlineStr">
        <is>
          <t>Gobierno Vasco</t>
        </is>
      </c>
      <c r="U17228" s="33" t="inlineStr">
        <is>
          <t>S4833001C - Ciencia, Universidades e Innovación</t>
        </is>
      </c>
      <c r="V17228" s="33" t="inlineStr">
        <is>
          <t>Dirección de Servicios</t>
        </is>
      </c>
      <c r="W17228" s="33" t="inlineStr">
        <is>
          <t/>
        </is>
      </c>
      <c r="X17228" s="33" t="inlineStr">
        <is>
          <t/>
        </is>
      </c>
      <c r="Y17228" s="33" t="inlineStr">
        <is>
          <t>07/01/2026 23:59</t>
        </is>
      </c>
      <c r="Z17228" s="33" t="inlineStr">
        <is>
          <t>https://www.contratacion.euskadi.eus/anuncio_contratacion/agencia-viajes/expjaso664445/webkpe00-kpesimpc/es/</t>
        </is>
      </c>
      <c r="AA17228" s="33" t="inlineStr">
        <is>
          <t>https://www.contratacion.euskadi.eus/webkpe00-kpesimpc/es/contenidos/anuncio_contratacion/expjaso664445/es_doc/index.html</t>
        </is>
      </c>
      <c r="AB17228" s="33" t="inlineStr">
        <is>
          <t>https://www.contratacion.euskadi.eus/contenidos/anuncio_contratacion/expjaso664445/es_doc/data/es_r01dtpd19aee625244383e40319aff5989b6570d59</t>
        </is>
      </c>
      <c r="AC17228" s="33" t="inlineStr">
        <is>
          <t>https://www.contratacion.euskadi.eus/contenidos/anuncio_contratacion/expjaso664445/r01Index/expjaso664445-idxContent.xml</t>
        </is>
      </c>
      <c r="AD17228" s="33" t="inlineStr">
        <is>
          <t>11/02/2026</t>
        </is>
      </c>
      <c r="AE17228" s="33" t="inlineStr">
        <is>
          <t>r01epd01197b2aaddb4a50ddf50f48805bac8fe21</t>
        </is>
      </c>
      <c r="AF17228" s="33" t="inlineStr">
        <is>
          <t>Gobierno Vasco</t>
        </is>
      </c>
      <c r="AG17228" s="33" t="inlineStr">
        <is>
          <t>3E531E1D-E912-487B-A10B-47777C125283</t>
        </is>
      </c>
      <c r="AH17228" s="33" t="inlineStr">
        <is>
          <t>Ciencia, Universidades e Innovación</t>
        </is>
      </c>
      <c r="AI17228" s="33" t="inlineStr">
        <is>
          <t/>
        </is>
      </c>
      <c r="AJ17228" s="33" t="inlineStr">
        <is>
          <t/>
        </is>
      </c>
    </row>
    <row r="17229" customHeight="true" ht="15.0">
      <c r="A17229" s="33" t="inlineStr">
        <is>
          <t>Suministro, puesta en marcha y formación básica de equipamiento de laboratorio para el edificio GOe situado en Donostia/San Sebastián (Av. de Navarra, 9; 20013) donde desarrolla su actividad BASQUE CULINARY CENTER FUNDAZIOA</t>
        </is>
      </c>
      <c r="B17229" s="33" t="inlineStr">
        <is>
          <t/>
        </is>
      </c>
      <c r="C17229" s="33" t="inlineStr">
        <is>
          <t>Gobierno Vasco</t>
        </is>
      </c>
      <c r="D17229" s="33" t="inlineStr">
        <is>
          <t/>
        </is>
      </c>
      <c r="E17229" s="33" t="inlineStr">
        <is>
          <t/>
        </is>
      </c>
      <c r="F17229" s="33" t="inlineStr">
        <is>
          <t/>
        </is>
      </c>
      <c r="G17229" s="33" t="inlineStr">
        <is>
          <t>Suministro, puesta en marcha y formación básica de equipamiento de laboratorio para el edificio GOe situado en Donostia/San Sebastián (Av. de Navarra, 9; 20013) donde desarrolla su actividad BASQUE CULINARY CENTER FUNDAZIOA</t>
        </is>
      </c>
      <c r="H17229" s="33" t="inlineStr">
        <is>
          <t>Suministro, puesta en marcha y formación básica de equipamiento de laboratorio para el edificio GOe situado en Donostia/San Sebastián (Av. de Navarra, 9; 20013) donde desarrolla su actividad BASQUE CULINARY CENTER FUNDAZIOA</t>
        </is>
      </c>
      <c r="I17229" s="33" t="inlineStr">
        <is>
          <t/>
        </is>
      </c>
      <c r="J17229" s="33" t="inlineStr">
        <is>
          <t>05/12/2025</t>
        </is>
      </c>
      <c r="K17229" s="33" t="inlineStr">
        <is>
          <t>1825-BCCO</t>
        </is>
      </c>
      <c r="L17229" s="33" t="inlineStr">
        <is>
          <t>Adjudicación provisional / definitiva</t>
        </is>
      </c>
      <c r="M17229" s="33" t="inlineStr">
        <is>
          <t>false</t>
        </is>
      </c>
      <c r="N17229" s="33" t="inlineStr">
        <is>
          <t/>
        </is>
      </c>
      <c r="O17229" s="33" t="inlineStr">
        <is>
          <t/>
        </is>
      </c>
      <c r="P17229" s="33" t="inlineStr">
        <is>
          <t/>
        </is>
      </c>
      <c r="Q17229" s="33" t="inlineStr">
        <is>
          <t/>
        </is>
      </c>
      <c r="R17229" s="33" t="inlineStr">
        <is>
          <t/>
        </is>
      </c>
      <c r="S17229" s="33" t="inlineStr">
        <is>
          <t>https://www.contratacion.euskadi.eus/webkpe00-kpeperfi/es/contenidos/anuncio_contratacion/expjaso664447/es_doc/images/logo_basque_culinari.jpg</t>
        </is>
      </c>
      <c r="T17229" s="33" t="inlineStr">
        <is>
          <t>Fundación Basque Culinary Center</t>
        </is>
      </c>
      <c r="U17229" s="33" t="inlineStr">
        <is>
          <t>G20998100 - Fundación Basque Culinary Center</t>
        </is>
      </c>
      <c r="V17229" s="33" t="inlineStr">
        <is>
          <t>Director General</t>
        </is>
      </c>
      <c r="W17229" s="33" t="inlineStr">
        <is>
          <t/>
        </is>
      </c>
      <c r="X17229" s="33" t="inlineStr">
        <is>
          <t/>
        </is>
      </c>
      <c r="Y17229" s="33" t="inlineStr">
        <is>
          <t>22/12/2025 08:00</t>
        </is>
      </c>
      <c r="Z17229" s="33" t="inlineStr">
        <is>
          <t>https://www.contratacion.euskadi.eus/anuncio_contratacion/suministro-puesta-marcha-y-formacion-basica-equipamiento-laboratorio-edificio-goe-situado-donostia-san-sebastian-av-navarra-9-20013-donde-desarrolla-su-actividad-basque-culinary-center-fundazioa/webkpe00-kpesimpc/es/</t>
        </is>
      </c>
      <c r="AA17229" s="33" t="inlineStr">
        <is>
          <t>https://www.contratacion.euskadi.eus/webkpe00-kpesimpc/es/contenidos/anuncio_contratacion/expjaso664447/es_doc/index.html</t>
        </is>
      </c>
      <c r="AB17229" s="33" t="inlineStr">
        <is>
          <t>https://www.contratacion.euskadi.eus/contenidos/anuncio_contratacion/expjaso664447/es_doc/data/es_r01dtpd19aef5dea20383e40319548a9c5fe8a0267</t>
        </is>
      </c>
      <c r="AC17229" s="33" t="inlineStr">
        <is>
          <t>https://www.contratacion.euskadi.eus/contenidos/anuncio_contratacion/expjaso664447/r01Index/expjaso664447-idxContent.xml</t>
        </is>
      </c>
      <c r="AD17229" s="33" t="inlineStr">
        <is>
          <t>23/01/2026</t>
        </is>
      </c>
      <c r="AE17229" s="33" t="inlineStr">
        <is>
          <t>r01etpd150805fa9ed1a0ba89dec0f0856f1c92bf1</t>
        </is>
      </c>
      <c r="AF17229" s="33" t="inlineStr">
        <is>
          <t>Fundación Basque Culinary Center</t>
        </is>
      </c>
      <c r="AG17229" s="33" t="inlineStr">
        <is>
          <t>r01etpd0150805c6da31a0ba89d27d0bfd27331929</t>
        </is>
      </c>
      <c r="AH17229" s="33" t="inlineStr">
        <is>
          <t>Fundación Basque Culinary Center</t>
        </is>
      </c>
      <c r="AI17229" s="33" t="inlineStr">
        <is>
          <t/>
        </is>
      </c>
      <c r="AJ17229" s="33" t="inlineStr">
        <is>
          <t/>
        </is>
      </c>
    </row>
    <row r="17230" customHeight="true" ht="15.0">
      <c r="A17230" s="33" t="inlineStr">
        <is>
          <t>Contrato mixto de suministro y obras para los proyectos de instalaciones fotovoltaicas de autoconsumo en la localidad de Gopegi (Álava)</t>
        </is>
      </c>
      <c r="B17230" s="33" t="inlineStr">
        <is>
          <t/>
        </is>
      </c>
      <c r="C17230" s="33" t="inlineStr">
        <is>
          <t>Gobierno Vasco</t>
        </is>
      </c>
      <c r="D17230" s="33" t="inlineStr">
        <is>
          <t/>
        </is>
      </c>
      <c r="E17230" s="33" t="inlineStr">
        <is>
          <t/>
        </is>
      </c>
      <c r="F17230" s="33" t="inlineStr">
        <is>
          <t/>
        </is>
      </c>
      <c r="G17230" s="33" t="inlineStr">
        <is>
          <t>Contrato mixto de suministro y obras para los proyectos de instalaciones fotovoltaicas de autoconsumo en la localidad de Gopegi (Álava)</t>
        </is>
      </c>
      <c r="H17230" s="33" t="inlineStr">
        <is>
          <t>Contrato mixto de suministro y obras para los proyectos de instalaciones fotovoltaicas de autoconsumo en la localidad de Gopegi (Álava)</t>
        </is>
      </c>
      <c r="I17230" s="33" t="inlineStr">
        <is>
          <t/>
        </is>
      </c>
      <c r="J17230" s="33" t="inlineStr">
        <is>
          <t>05/12/2025</t>
        </is>
      </c>
      <c r="K17230" s="33" t="inlineStr">
        <is>
          <t>1/2025</t>
        </is>
      </c>
      <c r="L17230" s="33" t="inlineStr">
        <is>
          <t>Adjudicación provisional / definitiva</t>
        </is>
      </c>
      <c r="M17230" s="33" t="inlineStr">
        <is>
          <t>false</t>
        </is>
      </c>
      <c r="N17230" s="33" t="inlineStr">
        <is>
          <t/>
        </is>
      </c>
      <c r="O17230" s="33" t="inlineStr">
        <is>
          <t/>
        </is>
      </c>
      <c r="P17230" s="33" t="inlineStr">
        <is>
          <t/>
        </is>
      </c>
      <c r="Q17230" s="33" t="inlineStr">
        <is>
          <t/>
        </is>
      </c>
      <c r="R17230" s="33" t="inlineStr">
        <is>
          <t/>
        </is>
      </c>
      <c r="S17230" s="33" t="inlineStr">
        <is>
          <t>https://www.contratacion.euskadi.eus/webkpe00-kpeperfi/es/contenidos/anuncio_contratacion/expjaso664448/es_doc/images/logo-jjaagopegi.jpg</t>
        </is>
      </c>
      <c r="T17230" s="33" t="inlineStr">
        <is>
          <t>Junta Administrativa de Gopegi</t>
        </is>
      </c>
      <c r="U17230" s="33" t="inlineStr">
        <is>
          <t>P0100131B - Junta Administrativa de Gopegi</t>
        </is>
      </c>
      <c r="V17230" s="33" t="inlineStr">
        <is>
          <t>Junta Administrativa de Gopegi</t>
        </is>
      </c>
      <c r="W17230" s="33" t="inlineStr">
        <is>
          <t/>
        </is>
      </c>
      <c r="X17230" s="33" t="inlineStr">
        <is>
          <t/>
        </is>
      </c>
      <c r="Y17230" s="33" t="inlineStr">
        <is>
          <t>22/12/2025 18:30</t>
        </is>
      </c>
      <c r="Z17230" s="33" t="inlineStr">
        <is>
          <t>https://www.contratacion.euskadi.eus/anuncio_contratacion/contrato-mixto-suministro-y-obras-proyectos-instalaciones-fotovoltaicas-autoconsumo-localidad-gopegi-alava/webkpe00-kpesimpc/es/</t>
        </is>
      </c>
      <c r="AA17230" s="33" t="inlineStr">
        <is>
          <t>https://www.contratacion.euskadi.eus/webkpe00-kpesimpc/es/contenidos/anuncio_contratacion/expjaso664448/es_doc/index.html</t>
        </is>
      </c>
      <c r="AB17230" s="33" t="inlineStr">
        <is>
          <t>https://www.contratacion.euskadi.eus/contenidos/anuncio_contratacion/expjaso664448/es_doc/data/es_r01dtpd19aee550a7d7e2aa57264ac1472cd31c152</t>
        </is>
      </c>
      <c r="AC17230" s="33" t="inlineStr">
        <is>
          <t>https://www.contratacion.euskadi.eus/contenidos/anuncio_contratacion/expjaso664448/r01Index/expjaso664448-idxContent.xml</t>
        </is>
      </c>
      <c r="AD17230" s="33" t="inlineStr">
        <is>
          <t>04/02/2026</t>
        </is>
      </c>
      <c r="AE17230" s="33" t="inlineStr">
        <is>
          <t>r01etpd1876f46c953297a8b9d50c3b62706337395</t>
        </is>
      </c>
      <c r="AF17230" s="33" t="inlineStr">
        <is>
          <t>Junta Administrativa de Gopegi</t>
        </is>
      </c>
      <c r="AG17230" s="33" t="inlineStr">
        <is>
          <t>r01etpd1876f4f6911297a8b9df07257260a47950b</t>
        </is>
      </c>
      <c r="AH17230" s="33" t="inlineStr">
        <is>
          <t>Junta Administrativa de Gopegi</t>
        </is>
      </c>
      <c r="AI17230" s="33" t="inlineStr">
        <is>
          <t/>
        </is>
      </c>
      <c r="AJ17230" s="33" t="inlineStr">
        <is>
          <t/>
        </is>
      </c>
    </row>
    <row r="17231" customHeight="true" ht="15.0">
      <c r="A17231" s="33" t="inlineStr">
        <is>
          <t>Consultoría para la asesoría del plan director de tecnologías TIC de 
Eustat 2026</t>
        </is>
      </c>
      <c r="B17231" s="33" t="inlineStr">
        <is>
          <t/>
        </is>
      </c>
      <c r="C17231" s="33" t="inlineStr">
        <is>
          <t>Gobierno Vasco</t>
        </is>
      </c>
      <c r="D17231" s="33" t="inlineStr">
        <is>
          <t/>
        </is>
      </c>
      <c r="E17231" s="33" t="inlineStr">
        <is>
          <t/>
        </is>
      </c>
      <c r="F17231" s="33" t="inlineStr">
        <is>
          <t/>
        </is>
      </c>
      <c r="G17231" s="33" t="inlineStr">
        <is>
          <t>Consultoría para la asesoría del plan director de tecnologías TIC de Eustat 2026</t>
        </is>
      </c>
      <c r="H17231" s="33" t="inlineStr">
        <is>
          <t>Consultoría para la asesoría del plan director de tecnologías TIC de Eustat 2026</t>
        </is>
      </c>
      <c r="I17231" s="33" t="inlineStr">
        <is>
          <t/>
        </is>
      </c>
      <c r="J17231" s="33" t="inlineStr">
        <is>
          <t>05/12/2025</t>
        </is>
      </c>
      <c r="K17231" s="33" t="inlineStr">
        <is>
          <t>Eustat_Expte_03_2026</t>
        </is>
      </c>
      <c r="L17231" s="33" t="inlineStr">
        <is>
          <t>Adjudicación provisional / definitiva</t>
        </is>
      </c>
      <c r="M17231" s="33" t="inlineStr">
        <is>
          <t>false</t>
        </is>
      </c>
      <c r="N17231" s="33" t="inlineStr">
        <is>
          <t/>
        </is>
      </c>
      <c r="O17231" s="33" t="inlineStr">
        <is>
          <t/>
        </is>
      </c>
      <c r="P17231" s="33" t="inlineStr">
        <is>
          <t/>
        </is>
      </c>
      <c r="Q17231" s="33" t="inlineStr">
        <is>
          <t/>
        </is>
      </c>
      <c r="R17231" s="33" t="inlineStr">
        <is>
          <t/>
        </is>
      </c>
      <c r="S17231" s="33" t="inlineStr">
        <is>
          <t>https://www.contratacion.euskadi.eus/webkpe00-kpeperfi/es/contenidos/anuncio_contratacion/expjaso664449/es_doc/images/w32_logoGobiernoVasco.gif</t>
        </is>
      </c>
      <c r="T17231" s="33" t="inlineStr">
        <is>
          <t>Gobierno Vasco</t>
        </is>
      </c>
      <c r="U17231" s="33" t="inlineStr">
        <is>
          <t>S4833001C - EUSTAT - Instituto Vasco de Estadística</t>
        </is>
      </c>
      <c r="V17231" s="33" t="inlineStr">
        <is>
          <t>Director/a general del Instituto Vasco de Estadística-EUSTAT</t>
        </is>
      </c>
      <c r="W17231" s="33" t="inlineStr">
        <is>
          <t/>
        </is>
      </c>
      <c r="X17231" s="33" t="inlineStr">
        <is>
          <t/>
        </is>
      </c>
      <c r="Y17231" s="33" t="inlineStr">
        <is>
          <t>07/01/2026 23:59</t>
        </is>
      </c>
      <c r="Z17231" s="33" t="inlineStr">
        <is>
          <t>https://www.contratacion.euskadi.eus/anuncio_contratacion/consultoria-asesoria-del-plan-director-tecnologias-tic-eustat-2026/webkpe00-kpesimpc/es/</t>
        </is>
      </c>
      <c r="AA17231" s="33" t="inlineStr">
        <is>
          <t>https://www.contratacion.euskadi.eus/webkpe00-kpesimpc/es/contenidos/anuncio_contratacion/expjaso664449/es_doc/index.html</t>
        </is>
      </c>
      <c r="AB17231" s="33" t="inlineStr">
        <is>
          <t>https://www.contratacion.euskadi.eus/contenidos/anuncio_contratacion/expjaso664449/es_doc/data/es_r01dtpd19aee359f5e58ae323b74e730451d16b43d</t>
        </is>
      </c>
      <c r="AC17231" s="33" t="inlineStr">
        <is>
          <t>https://www.contratacion.euskadi.eus/contenidos/anuncio_contratacion/expjaso664449/r01Index/expjaso664449-idxContent.xml</t>
        </is>
      </c>
      <c r="AD17231" s="33" t="inlineStr">
        <is>
          <t>09/02/2026</t>
        </is>
      </c>
      <c r="AE17231" s="33" t="inlineStr">
        <is>
          <t>r01epd01197b2aaddb4a50ddf50f48805bac8fe21</t>
        </is>
      </c>
      <c r="AF17231" s="33" t="inlineStr">
        <is>
          <t>Gobierno Vasco</t>
        </is>
      </c>
      <c r="AG17231" s="33" t="inlineStr">
        <is>
          <t>r01e00000fe4e66771ba470b8e4ed5cd2e087efd0</t>
        </is>
      </c>
      <c r="AH17231" s="33" t="inlineStr">
        <is>
          <t>EUSTAT - Instituto Vasco de Estadística</t>
        </is>
      </c>
      <c r="AI17231" s="33" t="inlineStr">
        <is>
          <t/>
        </is>
      </c>
      <c r="AJ17231" s="33" t="inlineStr">
        <is>
          <t/>
        </is>
      </c>
    </row>
    <row r="17232" customHeight="true" ht="15.0">
      <c r="A17232" s="33" t="inlineStr">
        <is>
          <t>Actualización y realización de auditorias y certificados energéticos de los Inmuebles de Gestión Unificada</t>
        </is>
      </c>
      <c r="B17232" s="33" t="inlineStr">
        <is>
          <t/>
        </is>
      </c>
      <c r="C17232" s="33" t="inlineStr">
        <is>
          <t>Gobierno Vasco</t>
        </is>
      </c>
      <c r="D17232" s="33" t="inlineStr">
        <is>
          <t/>
        </is>
      </c>
      <c r="E17232" s="33" t="inlineStr">
        <is>
          <t/>
        </is>
      </c>
      <c r="F17232" s="33" t="inlineStr">
        <is>
          <t/>
        </is>
      </c>
      <c r="G17232" s="33" t="inlineStr">
        <is>
          <t>Actualización y realización de auditorias y certificados energéticos de los Inmuebles de Gestión Unificada</t>
        </is>
      </c>
      <c r="H17232" s="33" t="inlineStr">
        <is>
          <t>Actualización y realización de auditorias y certificados energéticos de los Inmuebles de Gestión Unificada</t>
        </is>
      </c>
      <c r="I17232" s="33" t="inlineStr">
        <is>
          <t/>
        </is>
      </c>
      <c r="J17232" s="33" t="inlineStr">
        <is>
          <t>05/12/2025</t>
        </is>
      </c>
      <c r="K17232" s="33" t="inlineStr">
        <is>
          <t>KM/2026/011</t>
        </is>
      </c>
      <c r="L17232" s="33" t="inlineStr">
        <is>
          <t>Anuncio en estudio / Plazo cerrado</t>
        </is>
      </c>
      <c r="M17232" s="33" t="inlineStr">
        <is>
          <t>false</t>
        </is>
      </c>
      <c r="N17232" s="33" t="inlineStr">
        <is>
          <t/>
        </is>
      </c>
      <c r="O17232" s="33" t="inlineStr">
        <is>
          <t/>
        </is>
      </c>
      <c r="P17232" s="33" t="inlineStr">
        <is>
          <t/>
        </is>
      </c>
      <c r="Q17232" s="33" t="inlineStr">
        <is>
          <t/>
        </is>
      </c>
      <c r="R17232" s="33" t="inlineStr">
        <is>
          <t/>
        </is>
      </c>
      <c r="S17232" s="33" t="inlineStr">
        <is>
          <t>https://www.contratacion.euskadi.eus/webkpe00-kpeperfi/es/contenidos/anuncio_contratacion/expjaso664459/es_doc/images/w32_logoGobiernoVasco.gif</t>
        </is>
      </c>
      <c r="T17232" s="33" t="inlineStr">
        <is>
          <t>Gobierno Vasco</t>
        </is>
      </c>
      <c r="U17232" s="33" t="inlineStr">
        <is>
          <t>S4833001C - Gobernanza, Administración Digital y Autogobierno</t>
        </is>
      </c>
      <c r="V17232" s="33" t="inlineStr">
        <is>
          <t>Viceconsejería de Administración y Servicios Generales</t>
        </is>
      </c>
      <c r="W17232" s="33" t="inlineStr">
        <is>
          <t/>
        </is>
      </c>
      <c r="X17232" s="33" t="inlineStr">
        <is>
          <t/>
        </is>
      </c>
      <c r="Y17232" s="33" t="inlineStr">
        <is>
          <t>13/01/2026 11:00</t>
        </is>
      </c>
      <c r="Z17232" s="33" t="inlineStr">
        <is>
          <t>https://www.contratacion.euskadi.eus/anuncio_contratacion/actualizacion-y-realizacion-auditorias-y-certificados-energeticos-inmuebles-gestion-unificada/webkpe00-kpesimpc/es/</t>
        </is>
      </c>
      <c r="AA17232" s="33" t="inlineStr">
        <is>
          <t>https://www.contratacion.euskadi.eus/webkpe00-kpesimpc/es/contenidos/anuncio_contratacion/expjaso664459/es_doc/index.html</t>
        </is>
      </c>
      <c r="AB17232" s="33" t="inlineStr">
        <is>
          <t>https://www.contratacion.euskadi.eus/contenidos/anuncio_contratacion/expjaso664459/es_doc/data/es_r01dtpd19aee67d5107e2aa572c6f76ed714186962</t>
        </is>
      </c>
      <c r="AC17232" s="33" t="inlineStr">
        <is>
          <t>https://www.contratacion.euskadi.eus/contenidos/anuncio_contratacion/expjaso664459/r01Index/expjaso664459-idxContent.xml</t>
        </is>
      </c>
      <c r="AD17232" s="33" t="inlineStr">
        <is>
          <t>05/02/2026</t>
        </is>
      </c>
      <c r="AE17232" s="33" t="inlineStr">
        <is>
          <t>r01epd01197b2aaddb4a50ddf50f48805bac8fe21</t>
        </is>
      </c>
      <c r="AF17232" s="33" t="inlineStr">
        <is>
          <t>Gobierno Vasco</t>
        </is>
      </c>
      <c r="AG17232" s="33" t="inlineStr">
        <is>
          <t>r01e00000fe4e66771ba470b8b16eead1a456352e</t>
        </is>
      </c>
      <c r="AH17232" s="33" t="inlineStr">
        <is>
          <t>Gobernanza, Administración Digital y Autogobierno</t>
        </is>
      </c>
      <c r="AI17232" s="33" t="inlineStr">
        <is>
          <t/>
        </is>
      </c>
      <c r="AJ17232" s="33" t="inlineStr">
        <is>
          <t/>
        </is>
      </c>
    </row>
    <row r="17233" customHeight="true" ht="15.0">
      <c r="A17233" s="33" t="inlineStr">
        <is>
          <t>Servicio de mantenimiento integral con garantía total de los sistemas de alimentación ininterrumpida y grupos electrógenos en varios edificios municipales.</t>
        </is>
      </c>
      <c r="B17233" s="33" t="inlineStr">
        <is>
          <t/>
        </is>
      </c>
      <c r="C17233" s="33" t="inlineStr">
        <is>
          <t>Gobierno Vasco</t>
        </is>
      </c>
      <c r="D17233" s="33" t="inlineStr">
        <is>
          <t/>
        </is>
      </c>
      <c r="E17233" s="33" t="inlineStr">
        <is>
          <t/>
        </is>
      </c>
      <c r="F17233" s="33" t="inlineStr">
        <is>
          <t/>
        </is>
      </c>
      <c r="G17233" s="33" t="inlineStr">
        <is>
          <t>Servicio de mantenimiento integral con garantía total de los sistemas de alimentación ininterrumpida y grupos electrógenos en varios edificios municipales.</t>
        </is>
      </c>
      <c r="H17233" s="33" t="inlineStr">
        <is>
          <t>Servicio de mantenimiento integral con garantía total de los sistemas de alimentación ininterrumpida y grupos electrógenos en varios edificios municipales.</t>
        </is>
      </c>
      <c r="I17233" s="33" t="inlineStr">
        <is>
          <t/>
        </is>
      </c>
      <c r="J17233" s="33" t="inlineStr">
        <is>
          <t>14/12/2025</t>
        </is>
      </c>
      <c r="K17233" s="33" t="inlineStr">
        <is>
          <t>2025/CO_ASER/0121</t>
        </is>
      </c>
      <c r="L17233" s="33" t="inlineStr">
        <is>
          <t>Anuncio en estudio / Plazo cerrado</t>
        </is>
      </c>
      <c r="M17233" s="33" t="inlineStr">
        <is>
          <t>false</t>
        </is>
      </c>
      <c r="N17233" s="33" t="inlineStr">
        <is>
          <t/>
        </is>
      </c>
      <c r="O17233" s="33" t="inlineStr">
        <is>
          <t/>
        </is>
      </c>
      <c r="P17233" s="33" t="inlineStr">
        <is>
          <t/>
        </is>
      </c>
      <c r="Q17233" s="33" t="inlineStr">
        <is>
          <t/>
        </is>
      </c>
      <c r="R17233" s="33" t="inlineStr">
        <is>
          <t/>
        </is>
      </c>
      <c r="S17233" s="33" t="inlineStr">
        <is>
          <t>https://www.contratacion.euskadi.eus/webkpe00-kpeperfi/es/contenidos/anuncio_contratacion/expjaso664462/es_doc/images/logo_vitoria.jpg</t>
        </is>
      </c>
      <c r="T17233" s="33" t="inlineStr">
        <is>
          <t>Ayuntamiento de Vitoria-Gasteiz</t>
        </is>
      </c>
      <c r="U17233" s="33" t="inlineStr">
        <is>
          <t>P0106800F - Ayuntamiento de Vitoria-Gasteiz</t>
        </is>
      </c>
      <c r="V17233" s="33" t="inlineStr">
        <is>
          <t>Junta de Gobierno Local</t>
        </is>
      </c>
      <c r="W17233" s="33" t="inlineStr">
        <is>
          <t/>
        </is>
      </c>
      <c r="X17233" s="33" t="inlineStr">
        <is>
          <t/>
        </is>
      </c>
      <c r="Y17233" s="33" t="inlineStr">
        <is>
          <t>19/01/2026 14:00</t>
        </is>
      </c>
      <c r="Z17233" s="33" t="inlineStr">
        <is>
          <t>https://www.contratacion.euskadi.eus/anuncio_contratacion/servicio-mantenimiento-integral-garantia-total-sistemas-alimentacion-ininterrumpida-y-grupos-electrogenos-varios-edificios-municipales/webkpe00-kpesimpc/es/</t>
        </is>
      </c>
      <c r="AA17233" s="33" t="inlineStr">
        <is>
          <t>https://www.contratacion.euskadi.eus/webkpe00-kpesimpc/es/contenidos/anuncio_contratacion/expjaso664462/es_doc/index.html</t>
        </is>
      </c>
      <c r="AB17233" s="33" t="inlineStr">
        <is>
          <t>https://www.contratacion.euskadi.eus/contenidos/anuncio_contratacion/expjaso664462/es_doc/data/es_r01dtpd19b1c3fca9058ae323b580f4888b2f73710</t>
        </is>
      </c>
      <c r="AC17233" s="33" t="inlineStr">
        <is>
          <t>https://www.contratacion.euskadi.eus/contenidos/anuncio_contratacion/expjaso664462/r01Index/expjaso664462-idxContent.xml</t>
        </is>
      </c>
      <c r="AD17233" s="33" t="inlineStr">
        <is>
          <t>27/01/2026</t>
        </is>
      </c>
      <c r="AE17233" s="33" t="inlineStr">
        <is>
          <t>r01epd01247c8f5a82dd557248cddb434e507a878</t>
        </is>
      </c>
      <c r="AF17233" s="33" t="inlineStr">
        <is>
          <t>Ayuntamiento de Vitoria-Gasteiz</t>
        </is>
      </c>
      <c r="AG17233" s="33" t="inlineStr">
        <is>
          <t>r01etpd0161f5d9338f2b095b7892839b4974b3102</t>
        </is>
      </c>
      <c r="AH17233" s="33" t="inlineStr">
        <is>
          <t>Ayuntamiento de Vitoria-Gasteiz</t>
        </is>
      </c>
      <c r="AI17233" s="33" t="inlineStr">
        <is>
          <t/>
        </is>
      </c>
      <c r="AJ17233" s="33" t="inlineStr">
        <is>
          <t/>
        </is>
      </c>
    </row>
    <row r="17234" customHeight="true" ht="15.0">
      <c r="A17234" s="33" t="inlineStr">
        <is>
          <t>Construcción de 12 viviendas sociales en la calle Gimnasio nº 1 de Bilbao (Bizkaia)</t>
        </is>
      </c>
      <c r="B17234" s="33" t="inlineStr">
        <is>
          <t/>
        </is>
      </c>
      <c r="C17234" s="33" t="inlineStr">
        <is>
          <t>Gobierno Vasco</t>
        </is>
      </c>
      <c r="D17234" s="33" t="inlineStr">
        <is>
          <t/>
        </is>
      </c>
      <c r="E17234" s="33" t="inlineStr">
        <is>
          <t/>
        </is>
      </c>
      <c r="F17234" s="33" t="inlineStr">
        <is>
          <t/>
        </is>
      </c>
      <c r="G17234" s="33" t="inlineStr">
        <is>
          <t>Construcción de 12 viviendas sociales en la calle Gimnasio nº 1 de Bilbao (Bizkaia)</t>
        </is>
      </c>
      <c r="H17234" s="33" t="inlineStr">
        <is>
          <t>Construcción de 12 viviendas sociales en la calle Gimnasio nº 1 de Bilbao (Bizkaia)</t>
        </is>
      </c>
      <c r="I17234" s="33" t="inlineStr">
        <is>
          <t/>
        </is>
      </c>
      <c r="J17234" s="33" t="inlineStr">
        <is>
          <t>12/01/2026</t>
        </is>
      </c>
      <c r="K17234" s="33" t="inlineStr">
        <is>
          <t>007/2024</t>
        </is>
      </c>
      <c r="L17234" s="33" t="inlineStr">
        <is>
          <t>Anuncio en estudio / Plazo cerrado</t>
        </is>
      </c>
      <c r="M17234" s="33" t="inlineStr">
        <is>
          <t>false</t>
        </is>
      </c>
      <c r="N17234" s="33" t="inlineStr">
        <is>
          <t/>
        </is>
      </c>
      <c r="O17234" s="33" t="inlineStr">
        <is>
          <t/>
        </is>
      </c>
      <c r="P17234" s="33" t="inlineStr">
        <is>
          <t/>
        </is>
      </c>
      <c r="Q17234" s="33" t="inlineStr">
        <is>
          <t/>
        </is>
      </c>
      <c r="R17234" s="33" t="inlineStr">
        <is>
          <t/>
        </is>
      </c>
      <c r="S17234" s="33" t="inlineStr">
        <is>
          <t>https://www.contratacion.euskadi.eus/webkpe00-kpeperfi/es/contenidos/anuncio_contratacion/expjaso664463/es_doc/images/w32_logoGobiernoVasco.gif</t>
        </is>
      </c>
      <c r="T17234" s="33" t="inlineStr">
        <is>
          <t>Gobierno Vasco</t>
        </is>
      </c>
      <c r="U17234" s="33" t="inlineStr">
        <is>
          <t>S4833001C - Vivienda y Agenda Urbana</t>
        </is>
      </c>
      <c r="V17234" s="33" t="inlineStr">
        <is>
          <t>Dirección de Servicios</t>
        </is>
      </c>
      <c r="W17234" s="33" t="inlineStr">
        <is>
          <t/>
        </is>
      </c>
      <c r="X17234" s="33" t="inlineStr">
        <is>
          <t/>
        </is>
      </c>
      <c r="Y17234" s="33" t="inlineStr">
        <is>
          <t>09/02/2026 11:00</t>
        </is>
      </c>
      <c r="Z17234" s="33" t="inlineStr">
        <is>
          <t>https://www.contratacion.euskadi.eus/anuncio_contratacion/construccion-12-viviendas-sociales-calle-gimnasio-n-1-bilbao-bizkaia/webkpe00-kpesimpc/es/</t>
        </is>
      </c>
      <c r="AA17234" s="33" t="inlineStr">
        <is>
          <t>https://www.contratacion.euskadi.eus/webkpe00-kpesimpc/es/contenidos/anuncio_contratacion/expjaso664463/es_doc/index.html</t>
        </is>
      </c>
      <c r="AB17234" s="33" t="inlineStr">
        <is>
          <t>https://www.contratacion.euskadi.eus/contenidos/anuncio_contratacion/expjaso664463/es_doc/data/es_r01dtpd19bb281d6805ccad86789f2ad35d51c2d4a</t>
        </is>
      </c>
      <c r="AC17234" s="33" t="inlineStr">
        <is>
          <t>https://www.contratacion.euskadi.eus/contenidos/anuncio_contratacion/expjaso664463/r01Index/expjaso664463-idxContent.xml</t>
        </is>
      </c>
      <c r="AD17234" s="33" t="inlineStr">
        <is>
          <t>09/02/2026</t>
        </is>
      </c>
      <c r="AE17234" s="33" t="inlineStr">
        <is>
          <t>r01epd01197b2aaddb4a50ddf50f48805bac8fe21</t>
        </is>
      </c>
      <c r="AF17234" s="33" t="inlineStr">
        <is>
          <t>Gobierno Vasco</t>
        </is>
      </c>
      <c r="AG17234" s="33" t="inlineStr">
        <is>
          <t>r01e00000fe4e66771ba470b8e35584d9d7da8391</t>
        </is>
      </c>
      <c r="AH17234" s="33" t="inlineStr">
        <is>
          <t>Vivienda y Agenda Urbana</t>
        </is>
      </c>
      <c r="AI17234" s="33" t="inlineStr">
        <is>
          <t/>
        </is>
      </c>
      <c r="AJ17234" s="33" t="inlineStr">
        <is>
          <t/>
        </is>
      </c>
    </row>
    <row r="17235" customHeight="true" ht="15.0">
      <c r="A17235" s="33" t="inlineStr">
        <is>
          <t>Suministro de sistemas portátiles para iluminación de áreas</t>
        </is>
      </c>
      <c r="B17235" s="33" t="inlineStr">
        <is>
          <t/>
        </is>
      </c>
      <c r="C17235" s="33" t="inlineStr">
        <is>
          <t>Gobierno Vasco</t>
        </is>
      </c>
      <c r="D17235" s="33" t="inlineStr">
        <is>
          <t/>
        </is>
      </c>
      <c r="E17235" s="33" t="inlineStr">
        <is>
          <t/>
        </is>
      </c>
      <c r="F17235" s="33" t="inlineStr">
        <is>
          <t/>
        </is>
      </c>
      <c r="G17235" s="33" t="inlineStr">
        <is>
          <t>Suministro de sistemas portátiles para iluminación de áreas</t>
        </is>
      </c>
      <c r="H17235" s="33" t="inlineStr">
        <is>
          <t>Suministro de sistemas portátiles para iluminación de áreas</t>
        </is>
      </c>
      <c r="I17235" s="33" t="inlineStr">
        <is>
          <t/>
        </is>
      </c>
      <c r="J17235" s="33" t="inlineStr">
        <is>
          <t>11/12/2025</t>
        </is>
      </c>
      <c r="K17235" s="33" t="inlineStr">
        <is>
          <t>S0007/2026</t>
        </is>
      </c>
      <c r="L17235" s="33" t="inlineStr">
        <is>
          <t>Anuncio en estudio / Plazo cerrado</t>
        </is>
      </c>
      <c r="M17235" s="33" t="inlineStr">
        <is>
          <t>false</t>
        </is>
      </c>
      <c r="N17235" s="33" t="inlineStr">
        <is>
          <t/>
        </is>
      </c>
      <c r="O17235" s="33" t="inlineStr">
        <is>
          <t/>
        </is>
      </c>
      <c r="P17235" s="33" t="inlineStr">
        <is>
          <t/>
        </is>
      </c>
      <c r="Q17235" s="33" t="inlineStr">
        <is>
          <t/>
        </is>
      </c>
      <c r="R17235" s="33" t="inlineStr">
        <is>
          <t/>
        </is>
      </c>
      <c r="S17235" s="33" t="inlineStr">
        <is>
          <t>https://www.contratacion.euskadi.eus/webkpe00-kpeperfi/es/contenidos/anuncio_contratacion/expjaso664465/es_doc/images/w32_logoGobiernoVasco.gif</t>
        </is>
      </c>
      <c r="T17235" s="33" t="inlineStr">
        <is>
          <t>Gobierno Vasco</t>
        </is>
      </c>
      <c r="U17235" s="33" t="inlineStr">
        <is>
          <t>S4833001C - Seguridad</t>
        </is>
      </c>
      <c r="V17235" s="33" t="inlineStr">
        <is>
          <t>Dirección de Recursos Generales</t>
        </is>
      </c>
      <c r="W17235" s="33" t="inlineStr">
        <is>
          <t/>
        </is>
      </c>
      <c r="X17235" s="33" t="inlineStr">
        <is>
          <t/>
        </is>
      </c>
      <c r="Y17235" s="33" t="inlineStr">
        <is>
          <t>08/01/2026 09:00</t>
        </is>
      </c>
      <c r="Z17235" s="33" t="inlineStr">
        <is>
          <t>https://www.contratacion.euskadi.eus/anuncio_contratacion/suministro-sistemas-portatiles-iluminacion-areas/webkpe00-kpesimpc/es/</t>
        </is>
      </c>
      <c r="AA17235" s="33" t="inlineStr">
        <is>
          <t>https://www.contratacion.euskadi.eus/webkpe00-kpesimpc/es/contenidos/anuncio_contratacion/expjaso664465/es_doc/index.html</t>
        </is>
      </c>
      <c r="AB17235" s="33" t="inlineStr">
        <is>
          <t>https://www.contratacion.euskadi.eus/contenidos/anuncio_contratacion/expjaso664465/es_doc/data/es_r01dtpd19b0d7b48ce429baff5c8ca02981b5741d3</t>
        </is>
      </c>
      <c r="AC17235" s="33" t="inlineStr">
        <is>
          <t>https://www.contratacion.euskadi.eus/contenidos/anuncio_contratacion/expjaso664465/r01Index/expjaso664465-idxContent.xml</t>
        </is>
      </c>
      <c r="AD17235" s="33" t="inlineStr">
        <is>
          <t>15/01/2026</t>
        </is>
      </c>
      <c r="AE17235" s="33" t="inlineStr">
        <is>
          <t>r01epd01197b2aaddb4a50ddf50f48805bac8fe21</t>
        </is>
      </c>
      <c r="AF17235" s="33" t="inlineStr">
        <is>
          <t>Gobierno Vasco</t>
        </is>
      </c>
      <c r="AG17235" s="33" t="inlineStr">
        <is>
          <t>r01e00000fe4e66771ba470b88bf55ea1f734f3c6</t>
        </is>
      </c>
      <c r="AH17235" s="33" t="inlineStr">
        <is>
          <t>Seguridad</t>
        </is>
      </c>
      <c r="AI17235" s="33" t="inlineStr">
        <is>
          <t/>
        </is>
      </c>
      <c r="AJ17235" s="33" t="inlineStr">
        <is>
          <t/>
        </is>
      </c>
    </row>
    <row r="17236" customHeight="true" ht="15.0">
      <c r="A17236" s="33" t="inlineStr">
        <is>
          <t>Suministro de cinco máquinas expendedoras de bolsas compostables para Servicios de Txingudi-Txingudiko Zerbitzuak, S.A.</t>
        </is>
      </c>
      <c r="B17236" s="33" t="inlineStr">
        <is>
          <t/>
        </is>
      </c>
      <c r="C17236" s="33" t="inlineStr">
        <is>
          <t>Gobierno Vasco</t>
        </is>
      </c>
      <c r="D17236" s="33" t="inlineStr">
        <is>
          <t/>
        </is>
      </c>
      <c r="E17236" s="33" t="inlineStr">
        <is>
          <t/>
        </is>
      </c>
      <c r="F17236" s="33" t="inlineStr">
        <is>
          <t/>
        </is>
      </c>
      <c r="G17236" s="33" t="inlineStr">
        <is>
          <t>Suministro de cinco máquinas expendedoras de bolsas compostables para Servicios de Txingudi-Txingudiko Zerbitzuak, S.A.</t>
        </is>
      </c>
      <c r="H17236" s="33" t="inlineStr">
        <is>
          <t>Suministro de cinco máquinas expendedoras de bolsas compostables para Servicios de Txingudi-Txingudiko Zerbitzuak, S.A.</t>
        </is>
      </c>
      <c r="I17236" s="33" t="inlineStr">
        <is>
          <t/>
        </is>
      </c>
      <c r="J17236" s="33" t="inlineStr">
        <is>
          <t>11/02/2026</t>
        </is>
      </c>
      <c r="K17236" s="33" t="inlineStr">
        <is>
          <t>2025SUM005</t>
        </is>
      </c>
      <c r="L17236" s="33" t="inlineStr">
        <is>
          <t>Formalización del contrato</t>
        </is>
      </c>
      <c r="M17236" s="33" t="inlineStr">
        <is>
          <t>false</t>
        </is>
      </c>
      <c r="N17236" s="33" t="inlineStr">
        <is>
          <t/>
        </is>
      </c>
      <c r="O17236" s="33" t="inlineStr">
        <is>
          <t/>
        </is>
      </c>
      <c r="P17236" s="33" t="inlineStr">
        <is>
          <t/>
        </is>
      </c>
      <c r="Q17236" s="33" t="inlineStr">
        <is>
          <t/>
        </is>
      </c>
      <c r="R17236" s="33" t="inlineStr">
        <is>
          <t/>
        </is>
      </c>
      <c r="S17236" s="33" t="inlineStr">
        <is>
          <t>https://www.contratacion.euskadi.eus/webkpe00-kpeperfi/es/contenidos/anuncio_contratacion/expjaso664466/es_doc/images/logo_txinzer.jpg</t>
        </is>
      </c>
      <c r="T17236" s="33" t="inlineStr">
        <is>
          <t>TXINZER</t>
        </is>
      </c>
      <c r="U17236" s="33" t="inlineStr">
        <is>
          <t>A20214011 - Servicio de Txingudi-Txingudiko Zerbitzuak, S.A.</t>
        </is>
      </c>
      <c r="V17236" s="33" t="inlineStr">
        <is>
          <t>Directora-Gerente</t>
        </is>
      </c>
      <c r="W17236" s="33" t="inlineStr">
        <is>
          <t/>
        </is>
      </c>
      <c r="X17236" s="33" t="inlineStr">
        <is>
          <t/>
        </is>
      </c>
      <c r="Y17236" s="33" t="inlineStr">
        <is>
          <t>19/12/2025 12:00</t>
        </is>
      </c>
      <c r="Z17236" s="33" t="inlineStr">
        <is>
          <t>https://www.contratacion.euskadi.eus/anuncio_contratacion/suministro-cinco-maquinas-expendedoras-bolsas-compostables-servicios-txingudi-txingudiko-zerbitzuak-s-a/webkpe00-kpesimpc/es/</t>
        </is>
      </c>
      <c r="AA17236" s="33" t="inlineStr">
        <is>
          <t>https://www.contratacion.euskadi.eus/webkpe00-kpesimpc/es/contenidos/anuncio_contratacion/expjaso664466/es_doc/index.html</t>
        </is>
      </c>
      <c r="AB17236" s="33" t="inlineStr">
        <is>
          <t>https://www.contratacion.euskadi.eus/contenidos/anuncio_contratacion/expjaso664466/es_doc/data/es_r01dtpd19c4bf71ea3207b0eada00b72f5ed7a7499</t>
        </is>
      </c>
      <c r="AC17236" s="33" t="inlineStr">
        <is>
          <t>https://www.contratacion.euskadi.eus/contenidos/anuncio_contratacion/expjaso664466/r01Index/expjaso664466-idxContent.xml</t>
        </is>
      </c>
      <c r="AD17236" s="33" t="inlineStr">
        <is>
          <t>11/02/2026</t>
        </is>
      </c>
      <c r="AE17236" s="33" t="inlineStr">
        <is>
          <t>r01etpd0161e67e65138a721f54fb007f761fb1311</t>
        </is>
      </c>
      <c r="AF17236" s="33" t="inlineStr">
        <is>
          <t>Servicio de Txingudi-Txingudiko Zerbitzuak, S.A.</t>
        </is>
      </c>
      <c r="AG17236" s="33" t="inlineStr">
        <is>
          <t>r01etpd0161e67f9a4a8a721f5a65007b814e35c52</t>
        </is>
      </c>
      <c r="AH17236" s="33" t="inlineStr">
        <is>
          <t>Servicio de Txingudi-Txingudiko Zerbitzuak, S.A.</t>
        </is>
      </c>
      <c r="AI17236" s="33" t="inlineStr">
        <is>
          <t/>
        </is>
      </c>
      <c r="AJ17236" s="33" t="inlineStr">
        <is>
          <t/>
        </is>
      </c>
    </row>
    <row r="17237" customHeight="true" ht="15.0">
      <c r="A17237" s="33" t="inlineStr">
        <is>
          <t>servicio de realización de estudios basados en encuestas a la ciudadanía sobre victimización y percepción de la seguridad ciudadana y los servicios prestados por la Policía Municipal.</t>
        </is>
      </c>
      <c r="B17237" s="33" t="inlineStr">
        <is>
          <t/>
        </is>
      </c>
      <c r="C17237" s="33" t="inlineStr">
        <is>
          <t>Gobierno Vasco</t>
        </is>
      </c>
      <c r="D17237" s="33" t="inlineStr">
        <is>
          <t/>
        </is>
      </c>
      <c r="E17237" s="33" t="inlineStr">
        <is>
          <t/>
        </is>
      </c>
      <c r="F17237" s="33" t="inlineStr">
        <is>
          <t/>
        </is>
      </c>
      <c r="G17237" s="33" t="inlineStr">
        <is>
          <t>servicio de realización de estudios basados en encuestas a la ciudadanía sobre victimización y percepción de la seguridad ciudadana y los servicios prestados por la Policía Municipal.</t>
        </is>
      </c>
      <c r="H17237" s="33" t="inlineStr">
        <is>
          <t>servicio de realización de estudios basados en encuestas a la ciudadanía sobre victimización y percepción de la seguridad ciudadana y los servicios prestados por la Policía Municipal.</t>
        </is>
      </c>
      <c r="I17237" s="33" t="inlineStr">
        <is>
          <t/>
        </is>
      </c>
      <c r="J17237" s="33" t="inlineStr">
        <is>
          <t>12/12/2025</t>
        </is>
      </c>
      <c r="K17237" s="33" t="inlineStr">
        <is>
          <t>2025-068279</t>
        </is>
      </c>
      <c r="L17237" s="33" t="inlineStr">
        <is>
          <t>Adjudicación provisional / definitiva</t>
        </is>
      </c>
      <c r="M17237" s="33" t="inlineStr">
        <is>
          <t>false</t>
        </is>
      </c>
      <c r="N17237" s="33" t="inlineStr">
        <is>
          <t/>
        </is>
      </c>
      <c r="O17237" s="33" t="inlineStr">
        <is>
          <t/>
        </is>
      </c>
      <c r="P17237" s="33" t="inlineStr">
        <is>
          <t/>
        </is>
      </c>
      <c r="Q17237" s="33" t="inlineStr">
        <is>
          <t/>
        </is>
      </c>
      <c r="R17237" s="33" t="inlineStr">
        <is>
          <t/>
        </is>
      </c>
      <c r="S17237" s="33" t="inlineStr">
        <is>
          <t>https://www.contratacion.euskadi.eus/webkpe00-kpeperfi/es/contenidos/anuncio_contratacion/expjaso664470/es_doc/images/logo_bilbao_2.png</t>
        </is>
      </c>
      <c r="T17237" s="33" t="inlineStr">
        <is>
          <t>Ayuntamiento de Bilbao</t>
        </is>
      </c>
      <c r="U17237" s="33" t="inlineStr">
        <is>
          <t>P4802400D - Área de Seguridad</t>
        </is>
      </c>
      <c r="V17237" s="33" t="inlineStr">
        <is>
          <t>Concejal Delegado de Contratación</t>
        </is>
      </c>
      <c r="W17237" s="33" t="inlineStr">
        <is>
          <t/>
        </is>
      </c>
      <c r="X17237" s="33" t="inlineStr">
        <is>
          <t/>
        </is>
      </c>
      <c r="Y17237" s="33" t="inlineStr">
        <is>
          <t>29/12/2025 13:00</t>
        </is>
      </c>
      <c r="Z17237" s="33" t="inlineStr">
        <is>
          <t>https://www.contratacion.euskadi.eus/anuncio_contratacion/servicio-realizacion-estudios-basados-encuestas-ciudadania-victimizacion-y-percepcion-seguridad-ciudadana-y-servicios-prestados-policia-municipal/expjaso664470/webkpe00-kpesimpc/es/</t>
        </is>
      </c>
      <c r="AA17237" s="33" t="inlineStr">
        <is>
          <t>https://www.contratacion.euskadi.eus/webkpe00-kpesimpc/es/contenidos/anuncio_contratacion/expjaso664470/es_doc/index.html</t>
        </is>
      </c>
      <c r="AB17237" s="33" t="inlineStr">
        <is>
          <t>https://www.contratacion.euskadi.eus/contenidos/anuncio_contratacion/expjaso664470/es_doc/data/es_r01dtpd19b12d869fa58ae323b6ce9fa2710c94353</t>
        </is>
      </c>
      <c r="AC17237" s="33" t="inlineStr">
        <is>
          <t>https://www.contratacion.euskadi.eus/contenidos/anuncio_contratacion/expjaso664470/r01Index/expjaso664470-idxContent.xml</t>
        </is>
      </c>
      <c r="AD17237" s="33" t="inlineStr">
        <is>
          <t>11/02/2026</t>
        </is>
      </c>
      <c r="AE17237" s="33" t="inlineStr">
        <is>
          <t>r01epd1247745439f102546e8fe12bcb098e44cd3</t>
        </is>
      </c>
      <c r="AF17237" s="33" t="inlineStr">
        <is>
          <t>Ayuntamiento de Bilbao</t>
        </is>
      </c>
      <c r="AG17237" s="33" t="inlineStr">
        <is>
          <t>r01etpd17a7a8ccd4c4c01065723713c2313b4240d</t>
        </is>
      </c>
      <c r="AH17237" s="33" t="inlineStr">
        <is>
          <t>Ayuntamiento de Bilbao</t>
        </is>
      </c>
      <c r="AI17237" s="33" t="inlineStr">
        <is>
          <t/>
        </is>
      </c>
      <c r="AJ17237" s="33" t="inlineStr">
        <is>
          <t/>
        </is>
      </c>
    </row>
    <row r="17238" customHeight="true" ht="15.0">
      <c r="A17238" s="33" t="inlineStr">
        <is>
          <t>Suministro de protecciones auditivas a medida</t>
        </is>
      </c>
      <c r="B17238" s="33" t="inlineStr">
        <is>
          <t/>
        </is>
      </c>
      <c r="C17238" s="33" t="inlineStr">
        <is>
          <t>Gobierno Vasco</t>
        </is>
      </c>
      <c r="D17238" s="33" t="inlineStr">
        <is>
          <t/>
        </is>
      </c>
      <c r="E17238" s="33" t="inlineStr">
        <is>
          <t/>
        </is>
      </c>
      <c r="F17238" s="33" t="inlineStr">
        <is>
          <t/>
        </is>
      </c>
      <c r="G17238" s="33" t="inlineStr">
        <is>
          <t>Suministro de protecciones auditivas a medida</t>
        </is>
      </c>
      <c r="H17238" s="33" t="inlineStr">
        <is>
          <t>Suministro de protecciones auditivas a medida</t>
        </is>
      </c>
      <c r="I17238" s="33" t="inlineStr">
        <is>
          <t/>
        </is>
      </c>
      <c r="J17238" s="33" t="inlineStr">
        <is>
          <t>11/12/2025</t>
        </is>
      </c>
      <c r="K17238" s="33" t="inlineStr">
        <is>
          <t>S0006/2026</t>
        </is>
      </c>
      <c r="L17238" s="33" t="inlineStr">
        <is>
          <t>Anuncio en estudio / Plazo cerrado</t>
        </is>
      </c>
      <c r="M17238" s="33" t="inlineStr">
        <is>
          <t>false</t>
        </is>
      </c>
      <c r="N17238" s="33" t="inlineStr">
        <is>
          <t/>
        </is>
      </c>
      <c r="O17238" s="33" t="inlineStr">
        <is>
          <t/>
        </is>
      </c>
      <c r="P17238" s="33" t="inlineStr">
        <is>
          <t/>
        </is>
      </c>
      <c r="Q17238" s="33" t="inlineStr">
        <is>
          <t/>
        </is>
      </c>
      <c r="R17238" s="33" t="inlineStr">
        <is>
          <t/>
        </is>
      </c>
      <c r="S17238" s="33" t="inlineStr">
        <is>
          <t>https://www.contratacion.euskadi.eus/webkpe00-kpeperfi/es/contenidos/anuncio_contratacion/expjaso664476/es_doc/images/w32_logoGobiernoVasco.gif</t>
        </is>
      </c>
      <c r="T17238" s="33" t="inlineStr">
        <is>
          <t>Gobierno Vasco</t>
        </is>
      </c>
      <c r="U17238" s="33" t="inlineStr">
        <is>
          <t>S4833001C - Seguridad</t>
        </is>
      </c>
      <c r="V17238" s="33" t="inlineStr">
        <is>
          <t>Dirección de Recursos Generales</t>
        </is>
      </c>
      <c r="W17238" s="33" t="inlineStr">
        <is>
          <t/>
        </is>
      </c>
      <c r="X17238" s="33" t="inlineStr">
        <is>
          <t/>
        </is>
      </c>
      <c r="Y17238" s="33" t="inlineStr">
        <is>
          <t>08/01/2026 10:00</t>
        </is>
      </c>
      <c r="Z17238" s="33" t="inlineStr">
        <is>
          <t>https://www.contratacion.euskadi.eus/anuncio_contratacion/suministro-protecciones-auditivas-medida/webkpe00-kpesimpc/es/</t>
        </is>
      </c>
      <c r="AA17238" s="33" t="inlineStr">
        <is>
          <t>https://www.contratacion.euskadi.eus/webkpe00-kpesimpc/es/contenidos/anuncio_contratacion/expjaso664476/es_doc/index.html</t>
        </is>
      </c>
      <c r="AB17238" s="33" t="inlineStr">
        <is>
          <t>https://www.contratacion.euskadi.eus/contenidos/anuncio_contratacion/expjaso664476/es_doc/data/es_r01dtpd19b0cdf2ed7429baff5bc4438b35c85c0bb</t>
        </is>
      </c>
      <c r="AC17238" s="33" t="inlineStr">
        <is>
          <t>https://www.contratacion.euskadi.eus/contenidos/anuncio_contratacion/expjaso664476/r01Index/expjaso664476-idxContent.xml</t>
        </is>
      </c>
      <c r="AD17238" s="33" t="inlineStr">
        <is>
          <t>16/01/2026</t>
        </is>
      </c>
      <c r="AE17238" s="33" t="inlineStr">
        <is>
          <t>r01epd01197b2aaddb4a50ddf50f48805bac8fe21</t>
        </is>
      </c>
      <c r="AF17238" s="33" t="inlineStr">
        <is>
          <t>Gobierno Vasco</t>
        </is>
      </c>
      <c r="AG17238" s="33" t="inlineStr">
        <is>
          <t>r01e00000fe4e66771ba470b88bf55ea1f734f3c6</t>
        </is>
      </c>
      <c r="AH17238" s="33" t="inlineStr">
        <is>
          <t>Seguridad</t>
        </is>
      </c>
      <c r="AI17238" s="33" t="inlineStr">
        <is>
          <t/>
        </is>
      </c>
      <c r="AJ17238" s="33" t="inlineStr">
        <is>
          <t/>
        </is>
      </c>
    </row>
    <row r="17239" customHeight="true" ht="15.0">
      <c r="A17239" s="33" t="inlineStr">
        <is>
          <t>Suministro e instalación de 7 Mobil homes en el Camping municipal de Orio.</t>
        </is>
      </c>
      <c r="B17239" s="33" t="inlineStr">
        <is>
          <t/>
        </is>
      </c>
      <c r="C17239" s="33" t="inlineStr">
        <is>
          <t>Gobierno Vasco</t>
        </is>
      </c>
      <c r="D17239" s="33" t="inlineStr">
        <is>
          <t/>
        </is>
      </c>
      <c r="E17239" s="33" t="inlineStr">
        <is>
          <t/>
        </is>
      </c>
      <c r="F17239" s="33" t="inlineStr">
        <is>
          <t/>
        </is>
      </c>
      <c r="G17239" s="33" t="inlineStr">
        <is>
          <t>Suministro e instalación de 7 Mobil homes en el Camping municipal de Orio.</t>
        </is>
      </c>
      <c r="H17239" s="33" t="inlineStr">
        <is>
          <t>Suministro e instalación de 7 Mobil homes en el Camping municipal de Orio.</t>
        </is>
      </c>
      <c r="I17239" s="33" t="inlineStr">
        <is>
          <t/>
        </is>
      </c>
      <c r="J17239" s="33" t="inlineStr">
        <is>
          <t>09/12/2025</t>
        </is>
      </c>
      <c r="K17239" s="33" t="inlineStr">
        <is>
          <t>4/2025 PI HORNIDURAK</t>
        </is>
      </c>
      <c r="L17239" s="33" t="inlineStr">
        <is>
          <t>FI</t>
        </is>
      </c>
      <c r="M17239" s="33" t="inlineStr">
        <is>
          <t>false</t>
        </is>
      </c>
      <c r="N17239" s="33" t="inlineStr">
        <is>
          <t/>
        </is>
      </c>
      <c r="O17239" s="33" t="inlineStr">
        <is>
          <t/>
        </is>
      </c>
      <c r="P17239" s="33" t="inlineStr">
        <is>
          <t/>
        </is>
      </c>
      <c r="Q17239" s="33" t="inlineStr">
        <is>
          <t/>
        </is>
      </c>
      <c r="R17239" s="33" t="inlineStr">
        <is>
          <t/>
        </is>
      </c>
      <c r="S17239" s="33" t="inlineStr">
        <is>
          <t>https://www.contratacion.euskadi.eus/webkpe00-kpeperfi/es/contenidos/anuncio_contratacion/expjaso664480/es_doc/images/logo_orio.jpg</t>
        </is>
      </c>
      <c r="T17239" s="33" t="inlineStr">
        <is>
          <t>Ayuntamiento de Orio</t>
        </is>
      </c>
      <c r="U17239" s="33" t="inlineStr">
        <is>
          <t>P2006600G - Ayuntamiento de Orio</t>
        </is>
      </c>
      <c r="V17239" s="33" t="inlineStr">
        <is>
          <t>Alcaldía</t>
        </is>
      </c>
      <c r="W17239" s="33" t="inlineStr">
        <is>
          <t/>
        </is>
      </c>
      <c r="X17239" s="33" t="inlineStr">
        <is>
          <t/>
        </is>
      </c>
      <c r="Y17239" s="33" t="inlineStr">
        <is>
          <t>19/01/2026 23:59</t>
        </is>
      </c>
      <c r="Z17239" s="33" t="inlineStr">
        <is>
          <t>https://www.contratacion.euskadi.eus/anuncio_contratacion/suministro-e-instalacion-7-mobil-homes-camping-municipal-orio/webkpe00-kpesimpc/es/</t>
        </is>
      </c>
      <c r="AA17239" s="33" t="inlineStr">
        <is>
          <t>https://www.contratacion.euskadi.eus/webkpe00-kpesimpc/es/contenidos/anuncio_contratacion/expjaso664480/es_doc/index.html</t>
        </is>
      </c>
      <c r="AB17239" s="33" t="inlineStr">
        <is>
          <t>https://www.contratacion.euskadi.eus/contenidos/anuncio_contratacion/expjaso664480/es_doc/data/es_r01dtpd19b0232a6927e2aa572e8b71d8460e0833c</t>
        </is>
      </c>
      <c r="AC17239" s="33" t="inlineStr">
        <is>
          <t>https://www.contratacion.euskadi.eus/contenidos/anuncio_contratacion/expjaso664480/r01Index/expjaso664480-idxContent.xml</t>
        </is>
      </c>
      <c r="AD17239" s="33" t="inlineStr">
        <is>
          <t>02/02/2026</t>
        </is>
      </c>
      <c r="AE17239" s="33" t="inlineStr">
        <is>
          <t>r01etpd0161d2a09ae72b095b7f98004fdf42283a5</t>
        </is>
      </c>
      <c r="AF17239" s="33" t="inlineStr">
        <is>
          <t>Ayuntamiento de Orio</t>
        </is>
      </c>
      <c r="AG17239" s="33" t="inlineStr">
        <is>
          <t>r01etpd16248027eb767f5ec142874d57eff6219e8</t>
        </is>
      </c>
      <c r="AH17239" s="33" t="inlineStr">
        <is>
          <t>Ayuntamiento de Orio</t>
        </is>
      </c>
      <c r="AI17239" s="33" t="inlineStr">
        <is>
          <t/>
        </is>
      </c>
      <c r="AJ17239" s="33" t="inlineStr">
        <is>
          <t/>
        </is>
      </c>
    </row>
    <row r="17240" customHeight="true" ht="15.0">
      <c r="A17240" s="33" t="inlineStr">
        <is>
          <t>Servicio de dinamización y gestión integral del programa Zirt Zart para jovenes en Basauri</t>
        </is>
      </c>
      <c r="B17240" s="33" t="inlineStr">
        <is>
          <t/>
        </is>
      </c>
      <c r="C17240" s="33" t="inlineStr">
        <is>
          <t>Gobierno Vasco</t>
        </is>
      </c>
      <c r="D17240" s="33" t="inlineStr">
        <is>
          <t/>
        </is>
      </c>
      <c r="E17240" s="33" t="inlineStr">
        <is>
          <t/>
        </is>
      </c>
      <c r="F17240" s="33" t="inlineStr">
        <is>
          <t/>
        </is>
      </c>
      <c r="G17240" s="33" t="inlineStr">
        <is>
          <t>Servicio de dinamización y gestión integral del programa Zirt Zart para jovenes en Basauri</t>
        </is>
      </c>
      <c r="H17240" s="33" t="inlineStr">
        <is>
          <t>Servicio de dinamización y gestión integral del programa Zirt Zart para jovenes en Basauri</t>
        </is>
      </c>
      <c r="I17240" s="33" t="inlineStr">
        <is>
          <t/>
        </is>
      </c>
      <c r="J17240" s="33" t="inlineStr">
        <is>
          <t>05/12/2025</t>
        </is>
      </c>
      <c r="K17240" s="33" t="inlineStr">
        <is>
          <t>60/25</t>
        </is>
      </c>
      <c r="L17240" s="33" t="inlineStr">
        <is>
          <t>Anuncio en estudio / Plazo cerrado</t>
        </is>
      </c>
      <c r="M17240" s="33" t="inlineStr">
        <is>
          <t>false</t>
        </is>
      </c>
      <c r="N17240" s="33" t="inlineStr">
        <is>
          <t/>
        </is>
      </c>
      <c r="O17240" s="33" t="inlineStr">
        <is>
          <t/>
        </is>
      </c>
      <c r="P17240" s="33" t="inlineStr">
        <is>
          <t/>
        </is>
      </c>
      <c r="Q17240" s="33" t="inlineStr">
        <is>
          <t/>
        </is>
      </c>
      <c r="R17240" s="33" t="inlineStr">
        <is>
          <t/>
        </is>
      </c>
      <c r="S17240" s="33" t="inlineStr">
        <is>
          <t>https://www.contratacion.euskadi.eus/webkpe00-kpeperfi/es/contenidos/anuncio_contratacion/expjaso664483/es_doc/images/logo_basauri.jpg</t>
        </is>
      </c>
      <c r="T17240" s="33" t="inlineStr">
        <is>
          <t>Ayuntamiento de Basauri</t>
        </is>
      </c>
      <c r="U17240" s="33" t="inlineStr">
        <is>
          <t>P4801900D - Ayuntamiento de Basauri</t>
        </is>
      </c>
      <c r="V17240" s="33" t="inlineStr">
        <is>
          <t>Alcalde</t>
        </is>
      </c>
      <c r="W17240" s="33" t="inlineStr">
        <is>
          <t/>
        </is>
      </c>
      <c r="X17240" s="33" t="inlineStr">
        <is>
          <t/>
        </is>
      </c>
      <c r="Y17240" s="33" t="inlineStr">
        <is>
          <t>12/01/2026 18:00</t>
        </is>
      </c>
      <c r="Z17240" s="33" t="inlineStr">
        <is>
          <t>https://www.contratacion.euskadi.eus/anuncio_contratacion/servicio-dinamizacion-y-gestion-integral-del-programa-zirt-zart-jovenes-basauri/webkpe00-kpesimpc/es/</t>
        </is>
      </c>
      <c r="AA17240" s="33" t="inlineStr">
        <is>
          <t>https://www.contratacion.euskadi.eus/webkpe00-kpesimpc/es/contenidos/anuncio_contratacion/expjaso664483/es_doc/index.html</t>
        </is>
      </c>
      <c r="AB17240" s="33" t="inlineStr">
        <is>
          <t>https://www.contratacion.euskadi.eus/contenidos/anuncio_contratacion/expjaso664483/es_doc/data/es_r01dtpd19aeecc0e62429baff55e0c898575d64d02</t>
        </is>
      </c>
      <c r="AC17240" s="33" t="inlineStr">
        <is>
          <t>https://www.contratacion.euskadi.eus/contenidos/anuncio_contratacion/expjaso664483/r01Index/expjaso664483-idxContent.xml</t>
        </is>
      </c>
      <c r="AD17240" s="33" t="inlineStr">
        <is>
          <t>12/01/2026</t>
        </is>
      </c>
      <c r="AE17240" s="33" t="inlineStr">
        <is>
          <t>r01epd01483574c9d416e2adaf616389e590634c5</t>
        </is>
      </c>
      <c r="AF17240" s="33" t="inlineStr">
        <is>
          <t>Ayuntamiento de Basauri</t>
        </is>
      </c>
      <c r="AG17240" s="33" t="inlineStr">
        <is>
          <t>r01etpd016131e7213557ff9354c694272b5f4c81c</t>
        </is>
      </c>
      <c r="AH17240" s="33" t="inlineStr">
        <is>
          <t>Ayuntamiento de Basauri</t>
        </is>
      </c>
      <c r="AI17240" s="33" t="inlineStr">
        <is>
          <t/>
        </is>
      </c>
      <c r="AJ17240" s="33" t="inlineStr">
        <is>
          <t/>
        </is>
      </c>
    </row>
    <row r="17241" customHeight="true" ht="15.0">
      <c r="A17241" s="33" t="inlineStr">
        <is>
          <t>Suministro de flor de temporada en tepes,</t>
        </is>
      </c>
      <c r="B17241" s="33" t="inlineStr">
        <is>
          <t/>
        </is>
      </c>
      <c r="C17241" s="33" t="inlineStr">
        <is>
          <t>Gobierno Vasco</t>
        </is>
      </c>
      <c r="D17241" s="33" t="inlineStr">
        <is>
          <t/>
        </is>
      </c>
      <c r="E17241" s="33" t="inlineStr">
        <is>
          <t/>
        </is>
      </c>
      <c r="F17241" s="33" t="inlineStr">
        <is>
          <t/>
        </is>
      </c>
      <c r="G17241" s="33" t="inlineStr">
        <is>
          <t>Suministro de flor de temporada en tepes,</t>
        </is>
      </c>
      <c r="H17241" s="33" t="inlineStr">
        <is>
          <t>Suministro de flor de temporada en tepes,</t>
        </is>
      </c>
      <c r="I17241" s="33" t="inlineStr">
        <is>
          <t/>
        </is>
      </c>
      <c r="J17241" s="33" t="inlineStr">
        <is>
          <t>06/12/2025</t>
        </is>
      </c>
      <c r="K17241" s="33" t="inlineStr">
        <is>
          <t>2025068EI</t>
        </is>
      </c>
      <c r="L17241" s="33" t="inlineStr">
        <is>
          <t>Formalización del contrato</t>
        </is>
      </c>
      <c r="M17241" s="33" t="inlineStr">
        <is>
          <t>false</t>
        </is>
      </c>
      <c r="N17241" s="33" t="inlineStr">
        <is>
          <t/>
        </is>
      </c>
      <c r="O17241" s="33" t="inlineStr">
        <is>
          <t/>
        </is>
      </c>
      <c r="P17241" s="33" t="inlineStr">
        <is>
          <t/>
        </is>
      </c>
      <c r="Q17241" s="33" t="inlineStr">
        <is>
          <t/>
        </is>
      </c>
      <c r="R17241" s="33" t="inlineStr">
        <is>
          <t/>
        </is>
      </c>
      <c r="S17241" s="33" t="inlineStr">
        <is>
          <t>https://www.contratacion.euskadi.eus/webkpe00-kpeperfi/es/contenidos/anuncio_contratacion/expjaso664495/es_doc/images/UdalekoLogoa-copy.gif</t>
        </is>
      </c>
      <c r="T17241" s="33" t="inlineStr">
        <is>
          <t>Ayuntamiento de Eibar</t>
        </is>
      </c>
      <c r="U17241" s="33" t="inlineStr">
        <is>
          <t>P2003100A - Ayuntamiento de Eibar</t>
        </is>
      </c>
      <c r="V17241" s="33" t="inlineStr">
        <is>
          <t>Alcalde del Ayuntamiento de Eibar</t>
        </is>
      </c>
      <c r="W17241" s="33" t="inlineStr">
        <is>
          <t/>
        </is>
      </c>
      <c r="X17241" s="33" t="inlineStr">
        <is>
          <t/>
        </is>
      </c>
      <c r="Y17241" s="33" t="inlineStr">
        <is>
          <t>22/12/2025 18:30</t>
        </is>
      </c>
      <c r="Z17241" s="33" t="inlineStr">
        <is>
          <t>https://www.contratacion.euskadi.eus/anuncio_contratacion/suministro-flor-temporada-tepes/expjaso664495/webkpe00-kpesimpc/es/</t>
        </is>
      </c>
      <c r="AA17241" s="33" t="inlineStr">
        <is>
          <t>https://www.contratacion.euskadi.eus/webkpe00-kpesimpc/es/contenidos/anuncio_contratacion/expjaso664495/es_doc/index.html</t>
        </is>
      </c>
      <c r="AB17241" s="33" t="inlineStr">
        <is>
          <t>https://www.contratacion.euskadi.eus/contenidos/anuncio_contratacion/expjaso664495/es_doc/data/es_r01dtpd19af28cbc1e383e4031ad2fd0431ede4a02</t>
        </is>
      </c>
      <c r="AC17241" s="33" t="inlineStr">
        <is>
          <t>https://www.contratacion.euskadi.eus/contenidos/anuncio_contratacion/expjaso664495/r01Index/expjaso664495-idxContent.xml</t>
        </is>
      </c>
      <c r="AD17241" s="33" t="inlineStr">
        <is>
          <t>06/02/2026</t>
        </is>
      </c>
      <c r="AE17241" s="33" t="inlineStr">
        <is>
          <t>r01epd01262bfd8b1f13a86f3ef24c272fc21bb63</t>
        </is>
      </c>
      <c r="AF17241" s="33" t="inlineStr">
        <is>
          <t>Ayuntamiento de Eibar</t>
        </is>
      </c>
      <c r="AG17241" s="33" t="inlineStr">
        <is>
          <t>r01epd012deacc067c1dc96a3c42472828ba5c175</t>
        </is>
      </c>
      <c r="AH17241" s="33" t="inlineStr">
        <is>
          <t>Ayuntamiento de Eibar</t>
        </is>
      </c>
      <c r="AI17241" s="33" t="inlineStr">
        <is>
          <t/>
        </is>
      </c>
      <c r="AJ17241" s="33" t="inlineStr">
        <is>
          <t/>
        </is>
      </c>
    </row>
    <row r="17242" customHeight="true" ht="15.0">
      <c r="A17242" s="33" t="inlineStr">
        <is>
          <t>Servicio de conservación y mantenimiento de juegos infantiles y pistas multideporte</t>
        </is>
      </c>
      <c r="B17242" s="33" t="inlineStr">
        <is>
          <t/>
        </is>
      </c>
      <c r="C17242" s="33" t="inlineStr">
        <is>
          <t>Gobierno Vasco</t>
        </is>
      </c>
      <c r="D17242" s="33" t="inlineStr">
        <is>
          <t/>
        </is>
      </c>
      <c r="E17242" s="33" t="inlineStr">
        <is>
          <t/>
        </is>
      </c>
      <c r="F17242" s="33" t="inlineStr">
        <is>
          <t/>
        </is>
      </c>
      <c r="G17242" s="33" t="inlineStr">
        <is>
          <t>Servicio de conservación y mantenimiento de juegos infantiles y pistas multideporte</t>
        </is>
      </c>
      <c r="H17242" s="33" t="inlineStr">
        <is>
          <t>Servicio de conservación y mantenimiento de juegos infantiles y pistas multideporte</t>
        </is>
      </c>
      <c r="I17242" s="33" t="inlineStr">
        <is>
          <t/>
        </is>
      </c>
      <c r="J17242" s="33" t="inlineStr">
        <is>
          <t>06/12/2025</t>
        </is>
      </c>
      <c r="K17242" s="33" t="inlineStr">
        <is>
          <t>2025069EI</t>
        </is>
      </c>
      <c r="L17242" s="33" t="inlineStr">
        <is>
          <t>Adjudicación provisional / definitiva</t>
        </is>
      </c>
      <c r="M17242" s="33" t="inlineStr">
        <is>
          <t>false</t>
        </is>
      </c>
      <c r="N17242" s="33" t="inlineStr">
        <is>
          <t/>
        </is>
      </c>
      <c r="O17242" s="33" t="inlineStr">
        <is>
          <t/>
        </is>
      </c>
      <c r="P17242" s="33" t="inlineStr">
        <is>
          <t/>
        </is>
      </c>
      <c r="Q17242" s="33" t="inlineStr">
        <is>
          <t/>
        </is>
      </c>
      <c r="R17242" s="33" t="inlineStr">
        <is>
          <t/>
        </is>
      </c>
      <c r="S17242" s="33" t="inlineStr">
        <is>
          <t>https://www.contratacion.euskadi.eus/webkpe00-kpeperfi/es/contenidos/anuncio_contratacion/expjaso664496/es_doc/images/UdalekoLogoa-copy.gif</t>
        </is>
      </c>
      <c r="T17242" s="33" t="inlineStr">
        <is>
          <t>Ayuntamiento de Eibar</t>
        </is>
      </c>
      <c r="U17242" s="33" t="inlineStr">
        <is>
          <t>P2003100A - Ayuntamiento de Eibar</t>
        </is>
      </c>
      <c r="V17242" s="33" t="inlineStr">
        <is>
          <t>Alcalde del Ayuntamiento de Eibar</t>
        </is>
      </c>
      <c r="W17242" s="33" t="inlineStr">
        <is>
          <t/>
        </is>
      </c>
      <c r="X17242" s="33" t="inlineStr">
        <is>
          <t/>
        </is>
      </c>
      <c r="Y17242" s="33" t="inlineStr">
        <is>
          <t>22/12/2025 23:59</t>
        </is>
      </c>
      <c r="Z17242" s="33" t="inlineStr">
        <is>
          <t>https://www.contratacion.euskadi.eus/anuncio_contratacion/servicio-conservacion-y-mantenimiento-juegos-infantiles-y-pistas-multideporte/expjaso664496/webkpe00-kpesimpc/es/</t>
        </is>
      </c>
      <c r="AA17242" s="33" t="inlineStr">
        <is>
          <t>https://www.contratacion.euskadi.eus/webkpe00-kpesimpc/es/contenidos/anuncio_contratacion/expjaso664496/es_doc/index.html</t>
        </is>
      </c>
      <c r="AB17242" s="33" t="inlineStr">
        <is>
          <t>https://www.contratacion.euskadi.eus/contenidos/anuncio_contratacion/expjaso664496/es_doc/data/es_r01dtpd19af34cffcc58ae323b150065e95de1b905</t>
        </is>
      </c>
      <c r="AC17242" s="33" t="inlineStr">
        <is>
          <t>https://www.contratacion.euskadi.eus/contenidos/anuncio_contratacion/expjaso664496/r01Index/expjaso664496-idxContent.xml</t>
        </is>
      </c>
      <c r="AD17242" s="33" t="inlineStr">
        <is>
          <t>06/02/2026</t>
        </is>
      </c>
      <c r="AE17242" s="33" t="inlineStr">
        <is>
          <t>r01epd01262bfd8b1f13a86f3ef24c272fc21bb63</t>
        </is>
      </c>
      <c r="AF17242" s="33" t="inlineStr">
        <is>
          <t>Ayuntamiento de Eibar</t>
        </is>
      </c>
      <c r="AG17242" s="33" t="inlineStr">
        <is>
          <t>r01epd012deacc067c1dc96a3c42472828ba5c175</t>
        </is>
      </c>
      <c r="AH17242" s="33" t="inlineStr">
        <is>
          <t>Ayuntamiento de Eibar</t>
        </is>
      </c>
      <c r="AI17242" s="33" t="inlineStr">
        <is>
          <t/>
        </is>
      </c>
      <c r="AJ17242" s="33" t="inlineStr">
        <is>
          <t/>
        </is>
      </c>
    </row>
    <row r="17243" customHeight="true" ht="15.0">
      <c r="A17243" s="33" t="inlineStr">
        <is>
          <t>Gestión del espacio demostrativo del centro de empresas agroecológicas Basaldea. 2026-2028</t>
        </is>
      </c>
      <c r="B17243" s="33" t="inlineStr">
        <is>
          <t/>
        </is>
      </c>
      <c r="C17243" s="33" t="inlineStr">
        <is>
          <t>Gobierno Vasco</t>
        </is>
      </c>
      <c r="D17243" s="33" t="inlineStr">
        <is>
          <t/>
        </is>
      </c>
      <c r="E17243" s="33" t="inlineStr">
        <is>
          <t/>
        </is>
      </c>
      <c r="F17243" s="33" t="inlineStr">
        <is>
          <t/>
        </is>
      </c>
      <c r="G17243" s="33" t="inlineStr">
        <is>
          <t>Gestión del espacio demostrativo del centro de empresas agroecológicas Basaldea. 2026-2028</t>
        </is>
      </c>
      <c r="H17243" s="33" t="inlineStr">
        <is>
          <t>Gestión del espacio demostrativo del centro de empresas agroecológicas Basaldea. 2026-2028</t>
        </is>
      </c>
      <c r="I17243" s="33" t="inlineStr">
        <is>
          <t/>
        </is>
      </c>
      <c r="J17243" s="33" t="inlineStr">
        <is>
          <t>09/12/2025</t>
        </is>
      </c>
      <c r="K17243" s="33" t="inlineStr">
        <is>
          <t>2025/CO_CSER/0002</t>
        </is>
      </c>
      <c r="L17243" s="33" t="inlineStr">
        <is>
          <t>Anuncio en estudio / Plazo cerrado</t>
        </is>
      </c>
      <c r="M17243" s="33" t="inlineStr">
        <is>
          <t>false</t>
        </is>
      </c>
      <c r="N17243" s="33" t="inlineStr">
        <is>
          <t/>
        </is>
      </c>
      <c r="O17243" s="33" t="inlineStr">
        <is>
          <t/>
        </is>
      </c>
      <c r="P17243" s="33" t="inlineStr">
        <is>
          <t/>
        </is>
      </c>
      <c r="Q17243" s="33" t="inlineStr">
        <is>
          <t/>
        </is>
      </c>
      <c r="R17243" s="33" t="inlineStr">
        <is>
          <t/>
        </is>
      </c>
      <c r="S17243" s="33" t="inlineStr">
        <is>
          <t>https://www.contratacion.euskadi.eus/webkpe00-kpeperfi/es/contenidos/anuncio_contratacion/expjaso664498/es_doc/images/logo_vitoria.jpg</t>
        </is>
      </c>
      <c r="T17243" s="33" t="inlineStr">
        <is>
          <t>Ayuntamiento de Vitoria-Gasteiz</t>
        </is>
      </c>
      <c r="U17243" s="33" t="inlineStr">
        <is>
          <t>P0106800F - Ayuntamiento de Vitoria-Gasteiz</t>
        </is>
      </c>
      <c r="V17243" s="33" t="inlineStr">
        <is>
          <t>Junta de Gobierno Local</t>
        </is>
      </c>
      <c r="W17243" s="33" t="inlineStr">
        <is>
          <t/>
        </is>
      </c>
      <c r="X17243" s="33" t="inlineStr">
        <is>
          <t/>
        </is>
      </c>
      <c r="Y17243" s="33" t="inlineStr">
        <is>
          <t>02/02/2026 14:00</t>
        </is>
      </c>
      <c r="Z17243" s="33" t="inlineStr">
        <is>
          <t>https://www.contratacion.euskadi.eus/anuncio_contratacion/gestion-del-espacio-demostrativo-del-centro-empresas-agroecologicas-basaldea-2026-2028/webkpe00-kpesimpc/es/</t>
        </is>
      </c>
      <c r="AA17243" s="33" t="inlineStr">
        <is>
          <t>https://www.contratacion.euskadi.eus/webkpe00-kpesimpc/es/contenidos/anuncio_contratacion/expjaso664498/es_doc/index.html</t>
        </is>
      </c>
      <c r="AB17243" s="33" t="inlineStr">
        <is>
          <t>https://www.contratacion.euskadi.eus/contenidos/anuncio_contratacion/expjaso664498/es_doc/data/es_r01dtpd019b022dbfc758ae323b789737665dd2e7d</t>
        </is>
      </c>
      <c r="AC17243" s="33" t="inlineStr">
        <is>
          <t>https://www.contratacion.euskadi.eus/contenidos/anuncio_contratacion/expjaso664498/r01Index/expjaso664498-idxContent.xml</t>
        </is>
      </c>
      <c r="AD17243" s="33" t="inlineStr">
        <is>
          <t>10/02/2026</t>
        </is>
      </c>
      <c r="AE17243" s="33" t="inlineStr">
        <is>
          <t>r01epd01247c8f5a82dd557248cddb434e507a878</t>
        </is>
      </c>
      <c r="AF17243" s="33" t="inlineStr">
        <is>
          <t>Ayuntamiento de Vitoria-Gasteiz</t>
        </is>
      </c>
      <c r="AG17243" s="33" t="inlineStr">
        <is>
          <t>r01etpd0161f5d9338f2b095b7892839b4974b3102</t>
        </is>
      </c>
      <c r="AH17243" s="33" t="inlineStr">
        <is>
          <t>Ayuntamiento de Vitoria-Gasteiz</t>
        </is>
      </c>
      <c r="AI17243" s="33" t="inlineStr">
        <is>
          <t/>
        </is>
      </c>
      <c r="AJ17243" s="33" t="inlineStr">
        <is>
          <t/>
        </is>
      </c>
    </row>
    <row r="17244" customHeight="true" ht="15.0">
      <c r="A17244" s="33" t="inlineStr">
        <is>
          <t>Obras de reparación del tren de fondeo en la dársena deportiva de Elantxobe</t>
        </is>
      </c>
      <c r="B17244" s="33" t="inlineStr">
        <is>
          <t/>
        </is>
      </c>
      <c r="C17244" s="33" t="inlineStr">
        <is>
          <t>Gobierno Vasco</t>
        </is>
      </c>
      <c r="D17244" s="33" t="inlineStr">
        <is>
          <t/>
        </is>
      </c>
      <c r="E17244" s="33" t="inlineStr">
        <is>
          <t/>
        </is>
      </c>
      <c r="F17244" s="33" t="inlineStr">
        <is>
          <t/>
        </is>
      </c>
      <c r="G17244" s="33" t="inlineStr">
        <is>
          <t>Obras de reparación del tren de fondeo en la dársena deportiva de Elantxobe</t>
        </is>
      </c>
      <c r="H17244" s="33" t="inlineStr">
        <is>
          <t>Obras de reparación del tren de fondeo en la dársena deportiva de Elantxobe</t>
        </is>
      </c>
      <c r="I17244" s="33" t="inlineStr">
        <is>
          <t/>
        </is>
      </c>
      <c r="J17244" s="33" t="inlineStr">
        <is>
          <t>09/12/2025</t>
        </is>
      </c>
      <c r="K17244" s="33" t="inlineStr">
        <is>
          <t>EKP 008/2025</t>
        </is>
      </c>
      <c r="L17244" s="33" t="inlineStr">
        <is>
          <t>Anuncio en estudio / Plazo cerrado</t>
        </is>
      </c>
      <c r="M17244" s="33" t="inlineStr">
        <is>
          <t>false</t>
        </is>
      </c>
      <c r="N17244" s="33" t="inlineStr">
        <is>
          <t/>
        </is>
      </c>
      <c r="O17244" s="33" t="inlineStr">
        <is>
          <t/>
        </is>
      </c>
      <c r="P17244" s="33" t="inlineStr">
        <is>
          <t/>
        </is>
      </c>
      <c r="Q17244" s="33" t="inlineStr">
        <is>
          <t/>
        </is>
      </c>
      <c r="R17244" s="33" t="inlineStr">
        <is>
          <t/>
        </is>
      </c>
      <c r="S17244" s="33" t="inlineStr">
        <is>
          <t>https://www.contratacion.euskadi.eus/webkpe00-kpeperfi/es/contenidos/anuncio_contratacion/expjaso664499/es_doc/images/logo-ekp.jpg</t>
        </is>
      </c>
      <c r="T17244" s="33" t="inlineStr">
        <is>
          <t>Ente Público Euskadiko Kirol Portuak</t>
        </is>
      </c>
      <c r="U17244" s="33" t="inlineStr">
        <is>
          <t>Q0100603J - Euskadiko Kirol Portuak</t>
        </is>
      </c>
      <c r="V17244" s="33" t="inlineStr">
        <is>
          <t>Dirección de Euskadiko Kirol Portuak</t>
        </is>
      </c>
      <c r="W17244" s="33" t="inlineStr">
        <is>
          <t/>
        </is>
      </c>
      <c r="X17244" s="33" t="inlineStr">
        <is>
          <t/>
        </is>
      </c>
      <c r="Y17244" s="33" t="inlineStr">
        <is>
          <t>19/01/2026 13:30</t>
        </is>
      </c>
      <c r="Z17244" s="33" t="inlineStr">
        <is>
          <t>https://www.contratacion.euskadi.eus/anuncio_contratacion/obras-reparacion-del-tren-fondeo-darsena-deportiva-elantxobe/webkpe00-kpesimpc/es/</t>
        </is>
      </c>
      <c r="AA17244" s="33" t="inlineStr">
        <is>
          <t>https://www.contratacion.euskadi.eus/webkpe00-kpesimpc/es/contenidos/anuncio_contratacion/expjaso664499/es_doc/index.html</t>
        </is>
      </c>
      <c r="AB17244" s="33" t="inlineStr">
        <is>
          <t>https://www.contratacion.euskadi.eus/contenidos/anuncio_contratacion/expjaso664499/es_doc/data/es_r01dtpd19b026dad2358ae323b418d4bda64d3d2bb</t>
        </is>
      </c>
      <c r="AC17244" s="33" t="inlineStr">
        <is>
          <t>https://www.contratacion.euskadi.eus/contenidos/anuncio_contratacion/expjaso664499/r01Index/expjaso664499-idxContent.xml</t>
        </is>
      </c>
      <c r="AD17244" s="33" t="inlineStr">
        <is>
          <t>06/02/2026</t>
        </is>
      </c>
      <c r="AE17244" s="33" t="inlineStr">
        <is>
          <t/>
        </is>
      </c>
      <c r="AF17244" s="33" t="inlineStr">
        <is>
          <t/>
        </is>
      </c>
      <c r="AG17244" s="33" t="inlineStr">
        <is>
          <t>r01etpd150411724b61a0ba89d38d9a7e3b8f3d069</t>
        </is>
      </c>
      <c r="AH17244" s="33" t="inlineStr">
        <is>
          <t>Puertos Deportivos de Euskadi S.A.</t>
        </is>
      </c>
      <c r="AI17244" s="33" t="inlineStr">
        <is>
          <t/>
        </is>
      </c>
      <c r="AJ17244" s="33" t="inlineStr">
        <is>
          <t/>
        </is>
      </c>
    </row>
    <row r="17245" customHeight="true" ht="15.0">
      <c r="A17245" s="33" t="inlineStr">
        <is>
          <t>suministro e instalación de 4 cabañas en el Camping municipal de Orio</t>
        </is>
      </c>
      <c r="B17245" s="33" t="inlineStr">
        <is>
          <t/>
        </is>
      </c>
      <c r="C17245" s="33" t="inlineStr">
        <is>
          <t>Gobierno Vasco</t>
        </is>
      </c>
      <c r="D17245" s="33" t="inlineStr">
        <is>
          <t/>
        </is>
      </c>
      <c r="E17245" s="33" t="inlineStr">
        <is>
          <t/>
        </is>
      </c>
      <c r="F17245" s="33" t="inlineStr">
        <is>
          <t/>
        </is>
      </c>
      <c r="G17245" s="33" t="inlineStr">
        <is>
          <t>suministro e instalación de 4 cabañas en el Camping municipal de Orio</t>
        </is>
      </c>
      <c r="H17245" s="33" t="inlineStr">
        <is>
          <t>suministro e instalación de 4 cabañas en el Camping municipal de Orio</t>
        </is>
      </c>
      <c r="I17245" s="33" t="inlineStr">
        <is>
          <t/>
        </is>
      </c>
      <c r="J17245" s="33" t="inlineStr">
        <is>
          <t>09/12/2025</t>
        </is>
      </c>
      <c r="K17245" s="33" t="inlineStr">
        <is>
          <t>5/2025 PI HORNIDURAK</t>
        </is>
      </c>
      <c r="L17245" s="33" t="inlineStr">
        <is>
          <t>Anuncio en estudio / Plazo cerrado</t>
        </is>
      </c>
      <c r="M17245" s="33" t="inlineStr">
        <is>
          <t>false</t>
        </is>
      </c>
      <c r="N17245" s="33" t="inlineStr">
        <is>
          <t/>
        </is>
      </c>
      <c r="O17245" s="33" t="inlineStr">
        <is>
          <t/>
        </is>
      </c>
      <c r="P17245" s="33" t="inlineStr">
        <is>
          <t/>
        </is>
      </c>
      <c r="Q17245" s="33" t="inlineStr">
        <is>
          <t/>
        </is>
      </c>
      <c r="R17245" s="33" t="inlineStr">
        <is>
          <t/>
        </is>
      </c>
      <c r="S17245" s="33" t="inlineStr">
        <is>
          <t>https://www.contratacion.euskadi.eus/webkpe00-kpeperfi/es/contenidos/anuncio_contratacion/expjaso664500/es_doc/images/logo_orio.jpg</t>
        </is>
      </c>
      <c r="T17245" s="33" t="inlineStr">
        <is>
          <t>Ayuntamiento de Orio</t>
        </is>
      </c>
      <c r="U17245" s="33" t="inlineStr">
        <is>
          <t>P2006600G - Ayuntamiento de Orio</t>
        </is>
      </c>
      <c r="V17245" s="33" t="inlineStr">
        <is>
          <t>Alcaldía</t>
        </is>
      </c>
      <c r="W17245" s="33" t="inlineStr">
        <is>
          <t/>
        </is>
      </c>
      <c r="X17245" s="33" t="inlineStr">
        <is>
          <t/>
        </is>
      </c>
      <c r="Y17245" s="33" t="inlineStr">
        <is>
          <t>23/01/2026 23:59</t>
        </is>
      </c>
      <c r="Z17245" s="33" t="inlineStr">
        <is>
          <t>https://www.contratacion.euskadi.eus/anuncio_contratacion/suministro-e-instalacion-4-cabanas-camping-municipal-orio/webkpe00-kpesimpc/es/</t>
        </is>
      </c>
      <c r="AA17245" s="33" t="inlineStr">
        <is>
          <t>https://www.contratacion.euskadi.eus/webkpe00-kpesimpc/es/contenidos/anuncio_contratacion/expjaso664500/es_doc/index.html</t>
        </is>
      </c>
      <c r="AB17245" s="33" t="inlineStr">
        <is>
          <t>https://www.contratacion.euskadi.eus/contenidos/anuncio_contratacion/expjaso664500/es_doc/data/es_r01dtpd19b02375e69429baff5cb6e1f6e8bd7fbde</t>
        </is>
      </c>
      <c r="AC17245" s="33" t="inlineStr">
        <is>
          <t>https://www.contratacion.euskadi.eus/contenidos/anuncio_contratacion/expjaso664500/r01Index/expjaso664500-idxContent.xml</t>
        </is>
      </c>
      <c r="AD17245" s="33" t="inlineStr">
        <is>
          <t>02/02/2026</t>
        </is>
      </c>
      <c r="AE17245" s="33" t="inlineStr">
        <is>
          <t>r01etpd0161d2a09ae72b095b7f98004fdf42283a5</t>
        </is>
      </c>
      <c r="AF17245" s="33" t="inlineStr">
        <is>
          <t>Ayuntamiento de Orio</t>
        </is>
      </c>
      <c r="AG17245" s="33" t="inlineStr">
        <is>
          <t>r01etpd16248027eb767f5ec142874d57eff6219e8</t>
        </is>
      </c>
      <c r="AH17245" s="33" t="inlineStr">
        <is>
          <t>Ayuntamiento de Orio</t>
        </is>
      </c>
      <c r="AI17245" s="33" t="inlineStr">
        <is>
          <t/>
        </is>
      </c>
      <c r="AJ17245" s="33" t="inlineStr">
        <is>
          <t/>
        </is>
      </c>
    </row>
    <row r="17246" customHeight="true" ht="15.0">
      <c r="A17246" s="33" t="inlineStr">
        <is>
          <t>Renovación del parque infantil de Santa Barbara, en Arrasate.</t>
        </is>
      </c>
      <c r="B17246" s="33" t="inlineStr">
        <is>
          <t/>
        </is>
      </c>
      <c r="C17246" s="33" t="inlineStr">
        <is>
          <t>Gobierno Vasco</t>
        </is>
      </c>
      <c r="D17246" s="33" t="inlineStr">
        <is>
          <t/>
        </is>
      </c>
      <c r="E17246" s="33" t="inlineStr">
        <is>
          <t/>
        </is>
      </c>
      <c r="F17246" s="33" t="inlineStr">
        <is>
          <t/>
        </is>
      </c>
      <c r="G17246" s="33" t="inlineStr">
        <is>
          <t>Renovación del parque infantil de Santa Barbara, en Arrasate.</t>
        </is>
      </c>
      <c r="H17246" s="33" t="inlineStr">
        <is>
          <t>Renovación del parque infantil de Santa Barbara, en Arrasate.</t>
        </is>
      </c>
      <c r="I17246" s="33" t="inlineStr">
        <is>
          <t/>
        </is>
      </c>
      <c r="J17246" s="33" t="inlineStr">
        <is>
          <t>12/12/2025</t>
        </is>
      </c>
      <c r="K17246" s="33" t="inlineStr">
        <is>
          <t>2025CHOZ0046</t>
        </is>
      </c>
      <c r="L17246" s="33" t="inlineStr">
        <is>
          <t>Anuncio en estudio / Plazo cerrado</t>
        </is>
      </c>
      <c r="M17246" s="33" t="inlineStr">
        <is>
          <t>false</t>
        </is>
      </c>
      <c r="N17246" s="33" t="inlineStr">
        <is>
          <t/>
        </is>
      </c>
      <c r="O17246" s="33" t="inlineStr">
        <is>
          <t/>
        </is>
      </c>
      <c r="P17246" s="33" t="inlineStr">
        <is>
          <t/>
        </is>
      </c>
      <c r="Q17246" s="33" t="inlineStr">
        <is>
          <t/>
        </is>
      </c>
      <c r="R17246" s="33" t="inlineStr">
        <is>
          <t/>
        </is>
      </c>
      <c r="S17246" s="33" t="inlineStr">
        <is>
          <t>https://www.contratacion.euskadi.eus/webkpe00-kpeperfi/es/contenidos/anuncio_contratacion/expjaso664509/es_doc/images/logo_arrasate.jpg</t>
        </is>
      </c>
      <c r="T17246" s="33" t="inlineStr">
        <is>
          <t>Ayuntamiento de Arrasate/Mondragón</t>
        </is>
      </c>
      <c r="U17246" s="33" t="inlineStr">
        <is>
          <t>P2005900B - Ayuntamiento de Arrasate/Mondragón</t>
        </is>
      </c>
      <c r="V17246" s="33" t="inlineStr">
        <is>
          <t>Junta de Gobierno Local</t>
        </is>
      </c>
      <c r="W17246" s="33" t="inlineStr">
        <is>
          <t/>
        </is>
      </c>
      <c r="X17246" s="33" t="inlineStr">
        <is>
          <t/>
        </is>
      </c>
      <c r="Y17246" s="33" t="inlineStr">
        <is>
          <t>30/01/2026 18:00</t>
        </is>
      </c>
      <c r="Z17246" s="33" t="inlineStr">
        <is>
          <t>https://www.contratacion.euskadi.eus/anuncio_contratacion/renovacion-del-parque-infantil-santa-barbara-arrasate/webkpe00-kpesimpc/es/</t>
        </is>
      </c>
      <c r="AA17246" s="33" t="inlineStr">
        <is>
          <t>https://www.contratacion.euskadi.eus/webkpe00-kpesimpc/es/contenidos/anuncio_contratacion/expjaso664509/es_doc/index.html</t>
        </is>
      </c>
      <c r="AB17246" s="33" t="inlineStr">
        <is>
          <t>https://www.contratacion.euskadi.eus/contenidos/anuncio_contratacion/expjaso664509/es_doc/data/es_r01dtpd19b12a17b8f7e2aa5726865215a8d7cdbff</t>
        </is>
      </c>
      <c r="AC17246" s="33" t="inlineStr">
        <is>
          <t>https://www.contratacion.euskadi.eus/contenidos/anuncio_contratacion/expjaso664509/r01Index/expjaso664509-idxContent.xml</t>
        </is>
      </c>
      <c r="AD17246" s="33" t="inlineStr">
        <is>
          <t>03/02/2026</t>
        </is>
      </c>
      <c r="AE17246" s="33" t="inlineStr">
        <is>
          <t>r01epd0146dcd3d30e199574bb2ed154906d419d6</t>
        </is>
      </c>
      <c r="AF17246" s="33" t="inlineStr">
        <is>
          <t>Ayuntamiento de Arrasate/Mondragón</t>
        </is>
      </c>
      <c r="AG17246" s="33" t="inlineStr">
        <is>
          <t>r01etpd152e4084e321a770ddc664321d049a7b9fd</t>
        </is>
      </c>
      <c r="AH17246" s="33" t="inlineStr">
        <is>
          <t>Ayuntamiento de Arrasate/Mondragón</t>
        </is>
      </c>
      <c r="AI17246" s="33" t="inlineStr">
        <is>
          <t/>
        </is>
      </c>
      <c r="AJ17246" s="33" t="inlineStr">
        <is>
          <t/>
        </is>
      </c>
    </row>
    <row r="17247" customHeight="true" ht="15.0">
      <c r="A17247" s="33" t="inlineStr">
        <is>
          <t>Servicio de acogimiento residencial para 28 personas menores extranjeras no acompañadas</t>
        </is>
      </c>
      <c r="B17247" s="33" t="inlineStr">
        <is>
          <t/>
        </is>
      </c>
      <c r="C17247" s="33" t="inlineStr">
        <is>
          <t>Gobierno Vasco</t>
        </is>
      </c>
      <c r="D17247" s="33" t="inlineStr">
        <is>
          <t/>
        </is>
      </c>
      <c r="E17247" s="33" t="inlineStr">
        <is>
          <t/>
        </is>
      </c>
      <c r="F17247" s="33" t="inlineStr">
        <is>
          <t/>
        </is>
      </c>
      <c r="G17247" s="33" t="inlineStr">
        <is>
          <t>Servicio de acogimiento residencial para 28 personas menores extranjeras no acompañadas</t>
        </is>
      </c>
      <c r="H17247" s="33" t="inlineStr">
        <is>
          <t>Servicio de acogimiento residencial para 28 personas menores extranjeras no acompañadas</t>
        </is>
      </c>
      <c r="I17247" s="33" t="inlineStr">
        <is>
          <t/>
        </is>
      </c>
      <c r="J17247" s="33" t="inlineStr">
        <is>
          <t>15/01/2026</t>
        </is>
      </c>
      <c r="K17247" s="33" t="inlineStr">
        <is>
          <t>FA 692/2025</t>
        </is>
      </c>
      <c r="L17247" s="33" t="inlineStr">
        <is>
          <t>Adjudicación provisional / definitiva</t>
        </is>
      </c>
      <c r="M17247" s="33" t="inlineStr">
        <is>
          <t>false</t>
        </is>
      </c>
      <c r="N17247" s="33" t="inlineStr">
        <is>
          <t/>
        </is>
      </c>
      <c r="O17247" s="33" t="inlineStr">
        <is>
          <t/>
        </is>
      </c>
      <c r="P17247" s="33" t="inlineStr">
        <is>
          <t/>
        </is>
      </c>
      <c r="Q17247" s="33" t="inlineStr">
        <is>
          <t/>
        </is>
      </c>
      <c r="R17247" s="33" t="inlineStr">
        <is>
          <t/>
        </is>
      </c>
      <c r="S17247" s="33" t="inlineStr">
        <is>
          <t>https://www.contratacion.euskadi.eus/webkpe00-kpeperfi/es/contenidos/anuncio_contratacion/expjaso664510/es_doc/images/logo_dfg.gif</t>
        </is>
      </c>
      <c r="T17247" s="33" t="inlineStr">
        <is>
          <t>Diputación Foral de Gipuzkoa</t>
        </is>
      </c>
      <c r="U17247" s="33" t="inlineStr">
        <is>
          <t>P2000000F - Departamento de Cuidados y de Políticas Sociales</t>
        </is>
      </c>
      <c r="V17247" s="33" t="inlineStr">
        <is>
          <t>Diputada Foral de Cuidados y Políticas Sociales</t>
        </is>
      </c>
      <c r="W17247" s="33" t="inlineStr">
        <is>
          <t/>
        </is>
      </c>
      <c r="X17247" s="33" t="inlineStr">
        <is>
          <t/>
        </is>
      </c>
      <c r="Y17247" s="33" t="inlineStr">
        <is>
          <t/>
        </is>
      </c>
      <c r="Z17247" s="33" t="inlineStr">
        <is>
          <t>https://www.contratacion.euskadi.eus/anuncio_contratacion/servicio-acogimiento-residencial-28-personas-menores-extranjeras-no-acompanadas/webkpe00-kpesimpc/es/</t>
        </is>
      </c>
      <c r="AA17247" s="33" t="inlineStr">
        <is>
          <t>https://www.contratacion.euskadi.eus/webkpe00-kpesimpc/es/contenidos/anuncio_contratacion/expjaso664510/es_doc/index.html</t>
        </is>
      </c>
      <c r="AB17247" s="33" t="inlineStr">
        <is>
          <t>https://www.contratacion.euskadi.eus/contenidos/anuncio_contratacion/expjaso664510/es_doc/data/es_r01dtpd19bc1c2db6f5ccad8679e78b8eae05c2fbe</t>
        </is>
      </c>
      <c r="AC17247" s="33" t="inlineStr">
        <is>
          <t>https://www.contratacion.euskadi.eus/contenidos/anuncio_contratacion/expjaso664510/r01Index/expjaso664510-idxContent.xml</t>
        </is>
      </c>
      <c r="AD17247" s="33" t="inlineStr">
        <is>
          <t>15/01/2026</t>
        </is>
      </c>
      <c r="AE17247" s="33" t="inlineStr">
        <is>
          <t>r01epd01218c3c8ea11bfc566ecc1955cc67af963</t>
        </is>
      </c>
      <c r="AF17247" s="33" t="inlineStr">
        <is>
          <t>Diputación Foral de Gipuzkoa</t>
        </is>
      </c>
      <c r="AG17247" s="33" t="inlineStr">
        <is>
          <t>r01epd01218c125a301bfc566428e5bc2083bcb88</t>
        </is>
      </c>
      <c r="AH17247" s="33" t="inlineStr">
        <is>
          <t>Departamento de Políticas Sociales</t>
        </is>
      </c>
      <c r="AI17247" s="33" t="inlineStr">
        <is>
          <t/>
        </is>
      </c>
      <c r="AJ17247" s="33" t="inlineStr">
        <is>
          <t/>
        </is>
      </c>
    </row>
    <row r="17248" customHeight="true" ht="15.0">
      <c r="A17248" s="33" t="inlineStr">
        <is>
          <t>Soporte técnico y mantenimiento del equipamiento microinformático</t>
        </is>
      </c>
      <c r="B17248" s="33" t="inlineStr">
        <is>
          <t/>
        </is>
      </c>
      <c r="C17248" s="33" t="inlineStr">
        <is>
          <t>Gobierno Vasco</t>
        </is>
      </c>
      <c r="D17248" s="33" t="inlineStr">
        <is>
          <t/>
        </is>
      </c>
      <c r="E17248" s="33" t="inlineStr">
        <is>
          <t/>
        </is>
      </c>
      <c r="F17248" s="33" t="inlineStr">
        <is>
          <t/>
        </is>
      </c>
      <c r="G17248" s="33" t="inlineStr">
        <is>
          <t>Soporte técnico y mantenimiento del equipamiento microinformático</t>
        </is>
      </c>
      <c r="H17248" s="33" t="inlineStr">
        <is>
          <t>Soporte técnico y mantenimiento del equipamiento microinformático</t>
        </is>
      </c>
      <c r="I17248" s="33" t="inlineStr">
        <is>
          <t/>
        </is>
      </c>
      <c r="J17248" s="33" t="inlineStr">
        <is>
          <t>10/12/2025</t>
        </is>
      </c>
      <c r="K17248" s="33" t="inlineStr">
        <is>
          <t>2025/CO_ASER/0119</t>
        </is>
      </c>
      <c r="L17248" s="33" t="inlineStr">
        <is>
          <t>Anuncio en estudio / Plazo cerrado</t>
        </is>
      </c>
      <c r="M17248" s="33" t="inlineStr">
        <is>
          <t>false</t>
        </is>
      </c>
      <c r="N17248" s="33" t="inlineStr">
        <is>
          <t/>
        </is>
      </c>
      <c r="O17248" s="33" t="inlineStr">
        <is>
          <t/>
        </is>
      </c>
      <c r="P17248" s="33" t="inlineStr">
        <is>
          <t/>
        </is>
      </c>
      <c r="Q17248" s="33" t="inlineStr">
        <is>
          <t/>
        </is>
      </c>
      <c r="R17248" s="33" t="inlineStr">
        <is>
          <t/>
        </is>
      </c>
      <c r="S17248" s="33" t="inlineStr">
        <is>
          <t>https://www.contratacion.euskadi.eus/webkpe00-kpeperfi/es/contenidos/anuncio_contratacion/expjaso664513/es_doc/images/logo_vitoria.jpg</t>
        </is>
      </c>
      <c r="T17248" s="33" t="inlineStr">
        <is>
          <t>Ayuntamiento de Vitoria-Gasteiz</t>
        </is>
      </c>
      <c r="U17248" s="33" t="inlineStr">
        <is>
          <t>P0106800F - Ayuntamiento de Vitoria-Gasteiz</t>
        </is>
      </c>
      <c r="V17248" s="33" t="inlineStr">
        <is>
          <t>Junta de Gobierno Local</t>
        </is>
      </c>
      <c r="W17248" s="33" t="inlineStr">
        <is>
          <t/>
        </is>
      </c>
      <c r="X17248" s="33" t="inlineStr">
        <is>
          <t/>
        </is>
      </c>
      <c r="Y17248" s="33" t="inlineStr">
        <is>
          <t>14/01/2026 14:00</t>
        </is>
      </c>
      <c r="Z17248" s="33" t="inlineStr">
        <is>
          <t>https://www.contratacion.euskadi.eus/anuncio_contratacion/soporte-tecnico-y-mantenimiento-del-equipamiento-microinformatico/expjaso664513/webkpe00-kpesimpc/es/</t>
        </is>
      </c>
      <c r="AA17248" s="33" t="inlineStr">
        <is>
          <t>https://www.contratacion.euskadi.eus/webkpe00-kpesimpc/es/contenidos/anuncio_contratacion/expjaso664513/es_doc/index.html</t>
        </is>
      </c>
      <c r="AB17248" s="33" t="inlineStr">
        <is>
          <t>https://www.contratacion.euskadi.eus/contenidos/anuncio_contratacion/expjaso664513/es_doc/data/es_r01dtpd19b06b89edb7e2aa572e3bd3ab45ec49215</t>
        </is>
      </c>
      <c r="AC17248" s="33" t="inlineStr">
        <is>
          <t>https://www.contratacion.euskadi.eus/contenidos/anuncio_contratacion/expjaso664513/r01Index/expjaso664513-idxContent.xml</t>
        </is>
      </c>
      <c r="AD17248" s="33" t="inlineStr">
        <is>
          <t>10/02/2026</t>
        </is>
      </c>
      <c r="AE17248" s="33" t="inlineStr">
        <is>
          <t>r01epd01247c8f5a82dd557248cddb434e507a878</t>
        </is>
      </c>
      <c r="AF17248" s="33" t="inlineStr">
        <is>
          <t>Ayuntamiento de Vitoria-Gasteiz</t>
        </is>
      </c>
      <c r="AG17248" s="33" t="inlineStr">
        <is>
          <t>r01etpd0161f5d9338f2b095b7892839b4974b3102</t>
        </is>
      </c>
      <c r="AH17248" s="33" t="inlineStr">
        <is>
          <t>Ayuntamiento de Vitoria-Gasteiz</t>
        </is>
      </c>
      <c r="AI17248" s="33" t="inlineStr">
        <is>
          <t/>
        </is>
      </c>
      <c r="AJ17248" s="33" t="inlineStr">
        <is>
          <t/>
        </is>
      </c>
    </row>
    <row r="17249" customHeight="true" ht="15.0">
      <c r="A17249" s="33" t="inlineStr">
        <is>
          <t>Contratación del suministro de una furgoneta eléctrica con enganche para remolque para el servicio de la brigada municipal del Ayuntamiento de Mungia.</t>
        </is>
      </c>
      <c r="B17249" s="33" t="inlineStr">
        <is>
          <t/>
        </is>
      </c>
      <c r="C17249" s="33" t="inlineStr">
        <is>
          <t>Gobierno Vasco</t>
        </is>
      </c>
      <c r="D17249" s="33" t="inlineStr">
        <is>
          <t/>
        </is>
      </c>
      <c r="E17249" s="33" t="inlineStr">
        <is>
          <t/>
        </is>
      </c>
      <c r="F17249" s="33" t="inlineStr">
        <is>
          <t/>
        </is>
      </c>
      <c r="G17249" s="33" t="inlineStr">
        <is>
          <t>Contratación del suministro de una furgoneta eléctrica con enganche para remolque para el servicio de la brigada municipal del Ayuntamiento de Mungia.</t>
        </is>
      </c>
      <c r="H17249" s="33" t="inlineStr">
        <is>
          <t>Contratación del suministro de una furgoneta eléctrica con enganche para remolque para el servicio de la brigada municipal del Ayuntamiento de Mungia.</t>
        </is>
      </c>
      <c r="I17249" s="33" t="inlineStr">
        <is>
          <t/>
        </is>
      </c>
      <c r="J17249" s="33" t="inlineStr">
        <is>
          <t>11/12/2025</t>
        </is>
      </c>
      <c r="K17249" s="33" t="inlineStr">
        <is>
          <t>2025/148</t>
        </is>
      </c>
      <c r="L17249" s="33" t="inlineStr">
        <is>
          <t>Anuncio en estudio / Plazo cerrado</t>
        </is>
      </c>
      <c r="M17249" s="33" t="inlineStr">
        <is>
          <t>false</t>
        </is>
      </c>
      <c r="N17249" s="33" t="inlineStr">
        <is>
          <t/>
        </is>
      </c>
      <c r="O17249" s="33" t="inlineStr">
        <is>
          <t/>
        </is>
      </c>
      <c r="P17249" s="33" t="inlineStr">
        <is>
          <t/>
        </is>
      </c>
      <c r="Q17249" s="33" t="inlineStr">
        <is>
          <t/>
        </is>
      </c>
      <c r="R17249" s="33" t="inlineStr">
        <is>
          <t/>
        </is>
      </c>
      <c r="S17249" s="33" t="inlineStr">
        <is>
          <t>https://www.contratacion.euskadi.eus/webkpe00-kpeperfi/es/contenidos/anuncio_contratacion/expjaso664520/es_doc/images/logo_mungia.jpg</t>
        </is>
      </c>
      <c r="T17249" s="33" t="inlineStr">
        <is>
          <t>Ayuntamiento de Mungia</t>
        </is>
      </c>
      <c r="U17249" s="33" t="inlineStr">
        <is>
          <t>P4808000F - Ayuntamiento de Mungia</t>
        </is>
      </c>
      <c r="V17249" s="33" t="inlineStr">
        <is>
          <t>Alcalde</t>
        </is>
      </c>
      <c r="W17249" s="33" t="inlineStr">
        <is>
          <t/>
        </is>
      </c>
      <c r="X17249" s="33" t="inlineStr">
        <is>
          <t/>
        </is>
      </c>
      <c r="Y17249" s="33" t="inlineStr">
        <is>
          <t>26/12/2025 18:00</t>
        </is>
      </c>
      <c r="Z17249" s="33" t="inlineStr">
        <is>
          <t>https://www.contratacion.euskadi.eus/anuncio_contratacion/contratacion-del-suministro-furgoneta-electrica-enganche-remolque-servicio-brigada-municipal-del-ayuntamiento-mungia/webkpe00-kpesimpc/es/</t>
        </is>
      </c>
      <c r="AA17249" s="33" t="inlineStr">
        <is>
          <t>https://www.contratacion.euskadi.eus/webkpe00-kpesimpc/es/contenidos/anuncio_contratacion/expjaso664520/es_doc/index.html</t>
        </is>
      </c>
      <c r="AB17249" s="33" t="inlineStr">
        <is>
          <t>https://www.contratacion.euskadi.eus/contenidos/anuncio_contratacion/expjaso664520/es_doc/data/es_r01dtpd19b0c55d90f58ae323bdaed129e185e447e</t>
        </is>
      </c>
      <c r="AC17249" s="33" t="inlineStr">
        <is>
          <t>https://www.contratacion.euskadi.eus/contenidos/anuncio_contratacion/expjaso664520/r01Index/expjaso664520-idxContent.xml</t>
        </is>
      </c>
      <c r="AD17249" s="33" t="inlineStr">
        <is>
          <t>27/01/2026</t>
        </is>
      </c>
      <c r="AE17249" s="33" t="inlineStr">
        <is>
          <t>r01etpd15fb4ba96e9663cf2d7147aab1d926f04de</t>
        </is>
      </c>
      <c r="AF17249" s="33" t="inlineStr">
        <is>
          <t>Ayuntamiento de Mungia</t>
        </is>
      </c>
      <c r="AG17249" s="33" t="inlineStr">
        <is>
          <t>r01etpd15fb4beb03f663cf2d7edca45feb9541c5d</t>
        </is>
      </c>
      <c r="AH17249" s="33" t="inlineStr">
        <is>
          <t>Ayuntamiento de Mungia</t>
        </is>
      </c>
      <c r="AI17249" s="33" t="inlineStr">
        <is>
          <t/>
        </is>
      </c>
      <c r="AJ17249" s="33" t="inlineStr">
        <is>
          <t/>
        </is>
      </c>
    </row>
    <row r="17250" customHeight="true" ht="15.0">
      <c r="A17250" s="33" t="inlineStr">
        <is>
          <t>Ejecución de las obras del proyecto de reposición de la red de abastecimiento en el barrio Agarre de Igorre.</t>
        </is>
      </c>
      <c r="B17250" s="33" t="inlineStr">
        <is>
          <t/>
        </is>
      </c>
      <c r="C17250" s="33" t="inlineStr">
        <is>
          <t>Gobierno Vasco</t>
        </is>
      </c>
      <c r="D17250" s="33" t="inlineStr">
        <is>
          <t/>
        </is>
      </c>
      <c r="E17250" s="33" t="inlineStr">
        <is>
          <t/>
        </is>
      </c>
      <c r="F17250" s="33" t="inlineStr">
        <is>
          <t/>
        </is>
      </c>
      <c r="G17250" s="33" t="inlineStr">
        <is>
          <t>Ejecución de las obras del proyecto de reposición de la red de abastecimiento en el barrio Agarre de Igorre.</t>
        </is>
      </c>
      <c r="H17250" s="33" t="inlineStr">
        <is>
          <t>Ejecución de las obras del proyecto de reposición de la red de abastecimiento en el barrio Agarre de Igorre.</t>
        </is>
      </c>
      <c r="I17250" s="33" t="inlineStr">
        <is>
          <t/>
        </is>
      </c>
      <c r="J17250" s="33" t="inlineStr">
        <is>
          <t>19/12/2025</t>
        </is>
      </c>
      <c r="K17250" s="33" t="inlineStr">
        <is>
          <t>C15-25-014</t>
        </is>
      </c>
      <c r="L17250" s="33" t="inlineStr">
        <is>
          <t>Anuncio en estudio / Plazo cerrado</t>
        </is>
      </c>
      <c r="M17250" s="33" t="inlineStr">
        <is>
          <t>false</t>
        </is>
      </c>
      <c r="N17250" s="33" t="inlineStr">
        <is>
          <t/>
        </is>
      </c>
      <c r="O17250" s="33" t="inlineStr">
        <is>
          <t/>
        </is>
      </c>
      <c r="P17250" s="33" t="inlineStr">
        <is>
          <t/>
        </is>
      </c>
      <c r="Q17250" s="33" t="inlineStr">
        <is>
          <t/>
        </is>
      </c>
      <c r="R17250" s="33" t="inlineStr">
        <is>
          <t/>
        </is>
      </c>
      <c r="S17250" s="33" t="inlineStr">
        <is>
          <t>https://www.contratacion.euskadi.eus/webkpe00-kpeperfi/es/contenidos/anuncio_contratacion/expjaso664521/es_doc/images/logo_igorre.jpg</t>
        </is>
      </c>
      <c r="T17250" s="33" t="inlineStr">
        <is>
          <t>Ayuntamiento de Igorre</t>
        </is>
      </c>
      <c r="U17250" s="33" t="inlineStr">
        <is>
          <t>P4810700G - Ayuntamiento de Igorre</t>
        </is>
      </c>
      <c r="V17250" s="33" t="inlineStr">
        <is>
          <t>Alcalde</t>
        </is>
      </c>
      <c r="W17250" s="33" t="inlineStr">
        <is>
          <t/>
        </is>
      </c>
      <c r="X17250" s="33" t="inlineStr">
        <is>
          <t/>
        </is>
      </c>
      <c r="Y17250" s="33" t="inlineStr">
        <is>
          <t>30/01/2026 13:00</t>
        </is>
      </c>
      <c r="Z17250" s="33" t="inlineStr">
        <is>
          <t>https://www.contratacion.euskadi.eus/anuncio_contratacion/ejecucion-obras-del-proyecto-reposicion-red-abastecimiento-barrio-agarre-igorre/webkpe00-kpesimpc/es/</t>
        </is>
      </c>
      <c r="AA17250" s="33" t="inlineStr">
        <is>
          <t>https://www.contratacion.euskadi.eus/webkpe00-kpesimpc/es/contenidos/anuncio_contratacion/expjaso664521/es_doc/index.html</t>
        </is>
      </c>
      <c r="AB17250" s="33" t="inlineStr">
        <is>
          <t>https://www.contratacion.euskadi.eus/contenidos/anuncio_contratacion/expjaso664521/es_doc/data/es_r01dtpd019b35a8eb365ccad86786ee99bc8a48180</t>
        </is>
      </c>
      <c r="AC17250" s="33" t="inlineStr">
        <is>
          <t>https://www.contratacion.euskadi.eus/contenidos/anuncio_contratacion/expjaso664521/r01Index/expjaso664521-idxContent.xml</t>
        </is>
      </c>
      <c r="AD17250" s="33" t="inlineStr">
        <is>
          <t>04/02/2026</t>
        </is>
      </c>
      <c r="AE17250" s="33" t="inlineStr">
        <is>
          <t>r01etpd15bc87655661ada0b2a6dd5d941c6cf408a</t>
        </is>
      </c>
      <c r="AF17250" s="33" t="inlineStr">
        <is>
          <t>Ayuntamiento de Igorre</t>
        </is>
      </c>
      <c r="AG17250" s="33" t="inlineStr">
        <is>
          <t>r01etpd15bc877ad1c1ada0b2a2ff9422350eefa76</t>
        </is>
      </c>
      <c r="AH17250" s="33" t="inlineStr">
        <is>
          <t>Ayuntamiento de Igorre</t>
        </is>
      </c>
      <c r="AI17250" s="33" t="inlineStr">
        <is>
          <t/>
        </is>
      </c>
      <c r="AJ17250" s="33" t="inlineStr">
        <is>
          <t/>
        </is>
      </c>
    </row>
    <row r="17251" customHeight="true" ht="15.0">
      <c r="A17251" s="33" t="inlineStr">
        <is>
          <t>Mantenimiento del soporte del sistema de ingresos y multas del Ayuntamiento de Vitoria-Gasteiz</t>
        </is>
      </c>
      <c r="B17251" s="33" t="inlineStr">
        <is>
          <t/>
        </is>
      </c>
      <c r="C17251" s="33" t="inlineStr">
        <is>
          <t>Gobierno Vasco</t>
        </is>
      </c>
      <c r="D17251" s="33" t="inlineStr">
        <is>
          <t/>
        </is>
      </c>
      <c r="E17251" s="33" t="inlineStr">
        <is>
          <t/>
        </is>
      </c>
      <c r="F17251" s="33" t="inlineStr">
        <is>
          <t/>
        </is>
      </c>
      <c r="G17251" s="33" t="inlineStr">
        <is>
          <t>Mantenimiento del soporte del sistema de ingresos y multas del Ayuntamiento de Vitoria-Gasteiz</t>
        </is>
      </c>
      <c r="H17251" s="33" t="inlineStr">
        <is>
          <t>Mantenimiento del soporte del sistema de ingresos y multas del Ayuntamiento de Vitoria-Gasteiz</t>
        </is>
      </c>
      <c r="I17251" s="33" t="inlineStr">
        <is>
          <t/>
        </is>
      </c>
      <c r="J17251" s="33" t="inlineStr">
        <is>
          <t>11/12/2025</t>
        </is>
      </c>
      <c r="K17251" s="33" t="inlineStr">
        <is>
          <t>2025/CO_ASER/0115</t>
        </is>
      </c>
      <c r="L17251" s="33" t="inlineStr">
        <is>
          <t>Anuncio en estudio / Plazo cerrado</t>
        </is>
      </c>
      <c r="M17251" s="33" t="inlineStr">
        <is>
          <t>false</t>
        </is>
      </c>
      <c r="N17251" s="33" t="inlineStr">
        <is>
          <t/>
        </is>
      </c>
      <c r="O17251" s="33" t="inlineStr">
        <is>
          <t/>
        </is>
      </c>
      <c r="P17251" s="33" t="inlineStr">
        <is>
          <t/>
        </is>
      </c>
      <c r="Q17251" s="33" t="inlineStr">
        <is>
          <t/>
        </is>
      </c>
      <c r="R17251" s="33" t="inlineStr">
        <is>
          <t/>
        </is>
      </c>
      <c r="S17251" s="33" t="inlineStr">
        <is>
          <t>https://www.contratacion.euskadi.eus/webkpe00-kpeperfi/es/contenidos/anuncio_contratacion/expjaso664524/es_doc/images/logo_vitoria.jpg</t>
        </is>
      </c>
      <c r="T17251" s="33" t="inlineStr">
        <is>
          <t>Ayuntamiento de Vitoria-Gasteiz</t>
        </is>
      </c>
      <c r="U17251" s="33" t="inlineStr">
        <is>
          <t>P0106800F - Ayuntamiento de Vitoria-Gasteiz</t>
        </is>
      </c>
      <c r="V17251" s="33" t="inlineStr">
        <is>
          <t>Junta de Gobierno Local</t>
        </is>
      </c>
      <c r="W17251" s="33" t="inlineStr">
        <is>
          <t/>
        </is>
      </c>
      <c r="X17251" s="33" t="inlineStr">
        <is>
          <t/>
        </is>
      </c>
      <c r="Y17251" s="33" t="inlineStr">
        <is>
          <t>14/01/2026 14:00</t>
        </is>
      </c>
      <c r="Z17251" s="33" t="inlineStr">
        <is>
          <t>https://www.contratacion.euskadi.eus/anuncio_contratacion/mantenimiento-del-soporte-del-sistema-ingresos-y-multas-del-ayuntamiento-vitoria-gasteiz/webkpe00-kpesimpc/es/</t>
        </is>
      </c>
      <c r="AA17251" s="33" t="inlineStr">
        <is>
          <t>https://www.contratacion.euskadi.eus/webkpe00-kpesimpc/es/contenidos/anuncio_contratacion/expjaso664524/es_doc/index.html</t>
        </is>
      </c>
      <c r="AB17251" s="33" t="inlineStr">
        <is>
          <t>https://www.contratacion.euskadi.eus/contenidos/anuncio_contratacion/expjaso664524/es_doc/data/es_r01dtpd19b0ba925d8383e4031cc3f602110171307</t>
        </is>
      </c>
      <c r="AC17251" s="33" t="inlineStr">
        <is>
          <t>https://www.contratacion.euskadi.eus/contenidos/anuncio_contratacion/expjaso664524/r01Index/expjaso664524-idxContent.xml</t>
        </is>
      </c>
      <c r="AD17251" s="33" t="inlineStr">
        <is>
          <t>10/02/2026</t>
        </is>
      </c>
      <c r="AE17251" s="33" t="inlineStr">
        <is>
          <t>r01epd01247c8f5a82dd557248cddb434e507a878</t>
        </is>
      </c>
      <c r="AF17251" s="33" t="inlineStr">
        <is>
          <t>Ayuntamiento de Vitoria-Gasteiz</t>
        </is>
      </c>
      <c r="AG17251" s="33" t="inlineStr">
        <is>
          <t>r01etpd0161f5d9338f2b095b7892839b4974b3102</t>
        </is>
      </c>
      <c r="AH17251" s="33" t="inlineStr">
        <is>
          <t>Ayuntamiento de Vitoria-Gasteiz</t>
        </is>
      </c>
      <c r="AI17251" s="33" t="inlineStr">
        <is>
          <t/>
        </is>
      </c>
      <c r="AJ17251" s="33" t="inlineStr">
        <is>
          <t/>
        </is>
      </c>
    </row>
    <row r="17252" customHeight="true" ht="15.0">
      <c r="A17252" s="33" t="inlineStr">
        <is>
          <t>Servicio de asistencia técnica a la dirección de las obras del proyecto desdoblamiento de la conducción Ballonti-Las Carreras.</t>
        </is>
      </c>
      <c r="B17252" s="33" t="inlineStr">
        <is>
          <t/>
        </is>
      </c>
      <c r="C17252" s="33" t="inlineStr">
        <is>
          <t>Gobierno Vasco</t>
        </is>
      </c>
      <c r="D17252" s="33" t="inlineStr">
        <is>
          <t/>
        </is>
      </c>
      <c r="E17252" s="33" t="inlineStr">
        <is>
          <t/>
        </is>
      </c>
      <c r="F17252" s="33" t="inlineStr">
        <is>
          <t/>
        </is>
      </c>
      <c r="G17252" s="33" t="inlineStr">
        <is>
          <t>Servicio de asistencia técnica a la dirección de las obras del proyecto desdoblamiento de la conducción Ballonti-Las Carreras.</t>
        </is>
      </c>
      <c r="H17252" s="33" t="inlineStr">
        <is>
          <t>Servicio de asistencia técnica a la dirección de las obras del proyecto desdoblamiento de la conducción Ballonti-Las Carreras.</t>
        </is>
      </c>
      <c r="I17252" s="33" t="inlineStr">
        <is>
          <t/>
        </is>
      </c>
      <c r="J17252" s="33" t="inlineStr">
        <is>
          <t>11/12/2025</t>
        </is>
      </c>
      <c r="K17252" s="34" t="inlineStr">
        <is>
          <t>3233</t>
        </is>
      </c>
      <c r="L17252" s="33" t="inlineStr">
        <is>
          <t>Anuncio en estudio / Plazo cerrado</t>
        </is>
      </c>
      <c r="M17252" s="33" t="inlineStr">
        <is>
          <t>false</t>
        </is>
      </c>
      <c r="N17252" s="33" t="inlineStr">
        <is>
          <t/>
        </is>
      </c>
      <c r="O17252" s="33" t="inlineStr">
        <is>
          <t/>
        </is>
      </c>
      <c r="P17252" s="33" t="inlineStr">
        <is>
          <t/>
        </is>
      </c>
      <c r="Q17252" s="33" t="inlineStr">
        <is>
          <t/>
        </is>
      </c>
      <c r="R17252" s="33" t="inlineStr">
        <is>
          <t/>
        </is>
      </c>
      <c r="S17252" s="33" t="inlineStr">
        <is>
          <t>https://www.contratacion.euskadi.eus/webkpe00-kpeperfi/es/contenidos/anuncio_contratacion/expjaso664525/es_doc/images/logo_consorcio_aguas_bilbao.jpg</t>
        </is>
      </c>
      <c r="T17252" s="33" t="inlineStr">
        <is>
          <t>Consorcio de Aguas Bilbao Bizkaia</t>
        </is>
      </c>
      <c r="U17252" s="33" t="inlineStr">
        <is>
          <t>P4800005C - Consorcio de Aguas Bilbao Bizkaia</t>
        </is>
      </c>
      <c r="V17252" s="33" t="inlineStr">
        <is>
          <t>Comité directivo</t>
        </is>
      </c>
      <c r="W17252" s="33" t="inlineStr">
        <is>
          <t/>
        </is>
      </c>
      <c r="X17252" s="33" t="inlineStr">
        <is>
          <t/>
        </is>
      </c>
      <c r="Y17252" s="33" t="inlineStr">
        <is>
          <t>14/01/2026 13:00</t>
        </is>
      </c>
      <c r="Z17252" s="33" t="inlineStr">
        <is>
          <t>https://www.contratacion.euskadi.eus/anuncio_contratacion/servicio-asistencia-tecnica-direccion-obras-del-proyecto-desdoblamiento-conduccion-ballonti-carreras/webkpe00-kpesimpc/es/</t>
        </is>
      </c>
      <c r="AA17252" s="33" t="inlineStr">
        <is>
          <t>https://www.contratacion.euskadi.eus/webkpe00-kpesimpc/es/contenidos/anuncio_contratacion/expjaso664525/es_doc/index.html</t>
        </is>
      </c>
      <c r="AB17252" s="33" t="inlineStr">
        <is>
          <t>https://www.contratacion.euskadi.eus/contenidos/anuncio_contratacion/expjaso664525/es_doc/data/es_r01dtpd19b0bac52e058ae323be7c9c25285d3fb1e</t>
        </is>
      </c>
      <c r="AC17252" s="33" t="inlineStr">
        <is>
          <t>https://www.contratacion.euskadi.eus/contenidos/anuncio_contratacion/expjaso664525/r01Index/expjaso664525-idxContent.xml</t>
        </is>
      </c>
      <c r="AD17252" s="33" t="inlineStr">
        <is>
          <t>14/01/2026</t>
        </is>
      </c>
      <c r="AE17252" s="33" t="inlineStr">
        <is>
          <t>r01etpd15f05baca751c62cdb9eb39ed5a40b46efa</t>
        </is>
      </c>
      <c r="AF17252" s="33" t="inlineStr">
        <is>
          <t>Consorcio de Aguas Bilbao Bizkaia</t>
        </is>
      </c>
      <c r="AG17252" s="33" t="inlineStr">
        <is>
          <t>r01etpd15f05bd41f81c62cdb9a4e60f2a14aee24d</t>
        </is>
      </c>
      <c r="AH17252" s="33" t="inlineStr">
        <is>
          <t>Consorcio de Aguas Bilbao Bizkaia</t>
        </is>
      </c>
      <c r="AI17252" s="33" t="inlineStr">
        <is>
          <t/>
        </is>
      </c>
      <c r="AJ17252" s="33" t="inlineStr">
        <is>
          <t/>
        </is>
      </c>
    </row>
    <row r="17253" customHeight="true" ht="15.0">
      <c r="A17253" s="33" t="inlineStr">
        <is>
          <t>Adquisición de diversas herramientas y equipos con destino al personal del servicio de Prevención, Extinción de Incendios y Salvamento de Vitoria-Gasteiz.</t>
        </is>
      </c>
      <c r="B17253" s="33" t="inlineStr">
        <is>
          <t/>
        </is>
      </c>
      <c r="C17253" s="33" t="inlineStr">
        <is>
          <t>Gobierno Vasco</t>
        </is>
      </c>
      <c r="D17253" s="33" t="inlineStr">
        <is>
          <t/>
        </is>
      </c>
      <c r="E17253" s="33" t="inlineStr">
        <is>
          <t/>
        </is>
      </c>
      <c r="F17253" s="33" t="inlineStr">
        <is>
          <t/>
        </is>
      </c>
      <c r="G17253" s="33" t="inlineStr">
        <is>
          <t>Adquisición de diversas herramientas y equipos con destino al personal del servicio de Prevención, Extinción de Incendios y Salvamento de Vitoria-Gasteiz.</t>
        </is>
      </c>
      <c r="H17253" s="33" t="inlineStr">
        <is>
          <t>Adquisición de diversas herramientas y equipos con destino al personal del servicio de Prevención, Extinción de Incendios y Salvamento de Vitoria-Gasteiz.</t>
        </is>
      </c>
      <c r="I17253" s="33" t="inlineStr">
        <is>
          <t/>
        </is>
      </c>
      <c r="J17253" s="33" t="inlineStr">
        <is>
          <t>09/12/2025</t>
        </is>
      </c>
      <c r="K17253" s="33" t="inlineStr">
        <is>
          <t>2025/CO_SSUM/0046</t>
        </is>
      </c>
      <c r="L17253" s="33" t="inlineStr">
        <is>
          <t>Anuncio en estudio / Plazo cerrado</t>
        </is>
      </c>
      <c r="M17253" s="33" t="inlineStr">
        <is>
          <t>false</t>
        </is>
      </c>
      <c r="N17253" s="33" t="inlineStr">
        <is>
          <t/>
        </is>
      </c>
      <c r="O17253" s="33" t="inlineStr">
        <is>
          <t/>
        </is>
      </c>
      <c r="P17253" s="33" t="inlineStr">
        <is>
          <t/>
        </is>
      </c>
      <c r="Q17253" s="33" t="inlineStr">
        <is>
          <t/>
        </is>
      </c>
      <c r="R17253" s="33" t="inlineStr">
        <is>
          <t/>
        </is>
      </c>
      <c r="S17253" s="33" t="inlineStr">
        <is>
          <t>https://www.contratacion.euskadi.eus/webkpe00-kpeperfi/es/contenidos/anuncio_contratacion/expjaso664539/es_doc/images/logo_vitoria.jpg</t>
        </is>
      </c>
      <c r="T17253" s="33" t="inlineStr">
        <is>
          <t>Ayuntamiento de Vitoria-Gasteiz</t>
        </is>
      </c>
      <c r="U17253" s="33" t="inlineStr">
        <is>
          <t>P0106800F - Ayuntamiento de Vitoria-Gasteiz</t>
        </is>
      </c>
      <c r="V17253" s="33" t="inlineStr">
        <is>
          <t>Concejal-Delegado del Departamento de Seguridad</t>
        </is>
      </c>
      <c r="W17253" s="33" t="inlineStr">
        <is>
          <t/>
        </is>
      </c>
      <c r="X17253" s="33" t="inlineStr">
        <is>
          <t/>
        </is>
      </c>
      <c r="Y17253" s="33" t="inlineStr">
        <is>
          <t>23/12/2025 14:00</t>
        </is>
      </c>
      <c r="Z17253" s="33" t="inlineStr">
        <is>
          <t>https://www.contratacion.euskadi.eus/anuncio_contratacion/adquisicion-diversas-herramientas-y-equipos-destino-al-personal-del-servicio-prevencion-extincion-incendios-y-salvamento-vitoria-gasteiz/webkpe00-kpesimpc/es/</t>
        </is>
      </c>
      <c r="AA17253" s="33" t="inlineStr">
        <is>
          <t>https://www.contratacion.euskadi.eus/webkpe00-kpesimpc/es/contenidos/anuncio_contratacion/expjaso664539/es_doc/index.html</t>
        </is>
      </c>
      <c r="AB17253" s="33" t="inlineStr">
        <is>
          <t>https://www.contratacion.euskadi.eus/contenidos/anuncio_contratacion/expjaso664539/es_doc/data/es_r01dtpd19b0365569d429baff59d84af113557f193</t>
        </is>
      </c>
      <c r="AC17253" s="33" t="inlineStr">
        <is>
          <t>https://www.contratacion.euskadi.eus/contenidos/anuncio_contratacion/expjaso664539/r01Index/expjaso664539-idxContent.xml</t>
        </is>
      </c>
      <c r="AD17253" s="33" t="inlineStr">
        <is>
          <t>15/01/2026</t>
        </is>
      </c>
      <c r="AE17253" s="33" t="inlineStr">
        <is>
          <t>r01epd01247c8f5a82dd557248cddb434e507a878</t>
        </is>
      </c>
      <c r="AF17253" s="33" t="inlineStr">
        <is>
          <t>Ayuntamiento de Vitoria-Gasteiz</t>
        </is>
      </c>
      <c r="AG17253" s="33" t="inlineStr">
        <is>
          <t>r01etpd0161f5d9338f2b095b7892839b4974b3102</t>
        </is>
      </c>
      <c r="AH17253" s="33" t="inlineStr">
        <is>
          <t>Ayuntamiento de Vitoria-Gasteiz</t>
        </is>
      </c>
      <c r="AI17253" s="33" t="inlineStr">
        <is>
          <t/>
        </is>
      </c>
      <c r="AJ17253" s="33" t="inlineStr">
        <is>
          <t/>
        </is>
      </c>
    </row>
    <row r="17254" customHeight="true" ht="15.0">
      <c r="A17254" s="33" t="inlineStr">
        <is>
          <t>Servicio de redacción, diseño, maquetación y edición de la revista municipal Hauxe da</t>
        </is>
      </c>
      <c r="B17254" s="33" t="inlineStr">
        <is>
          <t/>
        </is>
      </c>
      <c r="C17254" s="33" t="inlineStr">
        <is>
          <t>Gobierno Vasco</t>
        </is>
      </c>
      <c r="D17254" s="33" t="inlineStr">
        <is>
          <t/>
        </is>
      </c>
      <c r="E17254" s="33" t="inlineStr">
        <is>
          <t/>
        </is>
      </c>
      <c r="F17254" s="33" t="inlineStr">
        <is>
          <t/>
        </is>
      </c>
      <c r="G17254" s="33" t="inlineStr">
        <is>
          <t>Servicio de redacción, diseño, maquetación y edición de la revista municipal Hauxe da</t>
        </is>
      </c>
      <c r="H17254" s="33" t="inlineStr">
        <is>
          <t>Servicio de redacción, diseño, maquetación y edición de la revista municipal Hauxe da</t>
        </is>
      </c>
      <c r="I17254" s="33" t="inlineStr">
        <is>
          <t/>
        </is>
      </c>
      <c r="J17254" s="33" t="inlineStr">
        <is>
          <t>13/12/2025</t>
        </is>
      </c>
      <c r="K17254" s="33" t="inlineStr">
        <is>
          <t>AMU 2025/2887</t>
        </is>
      </c>
      <c r="L17254" s="33" t="inlineStr">
        <is>
          <t>Anuncio en estudio / Plazo cerrado</t>
        </is>
      </c>
      <c r="M17254" s="33" t="inlineStr">
        <is>
          <t>false</t>
        </is>
      </c>
      <c r="N17254" s="33" t="inlineStr">
        <is>
          <t/>
        </is>
      </c>
      <c r="O17254" s="33" t="inlineStr">
        <is>
          <t/>
        </is>
      </c>
      <c r="P17254" s="33" t="inlineStr">
        <is>
          <t/>
        </is>
      </c>
      <c r="Q17254" s="33" t="inlineStr">
        <is>
          <t/>
        </is>
      </c>
      <c r="R17254" s="33" t="inlineStr">
        <is>
          <t/>
        </is>
      </c>
      <c r="S17254" s="33" t="inlineStr">
        <is>
          <t>https://www.contratacion.euskadi.eus/webkpe00-kpeperfi/es/contenidos/anuncio_contratacion/expjaso664548/es_doc/images/logo_amurrio.gif</t>
        </is>
      </c>
      <c r="T17254" s="33" t="inlineStr">
        <is>
          <t>Ayuntamiento de Amurrio</t>
        </is>
      </c>
      <c r="U17254" s="33" t="inlineStr">
        <is>
          <t>P0100200E - Ayuntamiento de Amurrio</t>
        </is>
      </c>
      <c r="V17254" s="33" t="inlineStr">
        <is>
          <t>Junta de Gobierno Local</t>
        </is>
      </c>
      <c r="W17254" s="33" t="inlineStr">
        <is>
          <t/>
        </is>
      </c>
      <c r="X17254" s="33" t="inlineStr">
        <is>
          <t/>
        </is>
      </c>
      <c r="Y17254" s="33" t="inlineStr">
        <is>
          <t>19/01/2026 18:30</t>
        </is>
      </c>
      <c r="Z17254" s="33" t="inlineStr">
        <is>
          <t>https://www.contratacion.euskadi.eus/anuncio_contratacion/servicio-redaccion-diseno-maquetacion-y-edicion-revista-municipal-hauxe-da/webkpe00-kpesimpc/es/</t>
        </is>
      </c>
      <c r="AA17254" s="33" t="inlineStr">
        <is>
          <t>https://www.contratacion.euskadi.eus/webkpe00-kpesimpc/es/contenidos/anuncio_contratacion/expjaso664548/es_doc/index.html</t>
        </is>
      </c>
      <c r="AB17254" s="33" t="inlineStr">
        <is>
          <t>https://www.contratacion.euskadi.eus/contenidos/anuncio_contratacion/expjaso664548/es_doc/data/es_r01dtpd19b18109f9258ae323b34070f3812716fb2</t>
        </is>
      </c>
      <c r="AC17254" s="33" t="inlineStr">
        <is>
          <t>https://www.contratacion.euskadi.eus/contenidos/anuncio_contratacion/expjaso664548/r01Index/expjaso664548-idxContent.xml</t>
        </is>
      </c>
      <c r="AD17254" s="33" t="inlineStr">
        <is>
          <t>09/02/2026</t>
        </is>
      </c>
      <c r="AE17254" s="33" t="inlineStr">
        <is>
          <t>r01epd0130da3a2446641730aeee50717b5025260</t>
        </is>
      </c>
      <c r="AF17254" s="33" t="inlineStr">
        <is>
          <t>Ayuntamiento de Amurrio</t>
        </is>
      </c>
      <c r="AG17254" s="33" t="inlineStr">
        <is>
          <t>r01epd0130da3e5b83641730a38a2c4f1437d7d53</t>
        </is>
      </c>
      <c r="AH17254" s="33" t="inlineStr">
        <is>
          <t>Ayuntamiento de Amurrio</t>
        </is>
      </c>
      <c r="AI17254" s="33" t="inlineStr">
        <is>
          <t/>
        </is>
      </c>
      <c r="AJ17254" s="33" t="inlineStr">
        <is>
          <t/>
        </is>
      </c>
    </row>
    <row r="17255" customHeight="true" ht="15.0">
      <c r="A17255" s="33" t="inlineStr">
        <is>
          <t>Prestación de los servicios de jardinería para la conservación y mantenimiento de todas las zonas verdes que integran el Campo de Golf de Izki Golf.</t>
        </is>
      </c>
      <c r="B17255" s="33" t="inlineStr">
        <is>
          <t/>
        </is>
      </c>
      <c r="C17255" s="33" t="inlineStr">
        <is>
          <t>Gobierno Vasco</t>
        </is>
      </c>
      <c r="D17255" s="33" t="inlineStr">
        <is>
          <t/>
        </is>
      </c>
      <c r="E17255" s="33" t="inlineStr">
        <is>
          <t/>
        </is>
      </c>
      <c r="F17255" s="33" t="inlineStr">
        <is>
          <t/>
        </is>
      </c>
      <c r="G17255" s="33" t="inlineStr">
        <is>
          <t>Prestación de los servicios de jardinería para la conservación y mantenimiento de todas las zonas verdes que integran el Campo de Golf de Izki Golf.</t>
        </is>
      </c>
      <c r="H17255" s="33" t="inlineStr">
        <is>
          <t>Prestación de los servicios de jardinería para la conservación y mantenimiento de todas las zonas verdes que integran el Campo de Golf de Izki Golf.</t>
        </is>
      </c>
      <c r="I17255" s="33" t="inlineStr">
        <is>
          <t/>
        </is>
      </c>
      <c r="J17255" s="33" t="inlineStr">
        <is>
          <t>11/12/2025</t>
        </is>
      </c>
      <c r="K17255" s="33" t="inlineStr">
        <is>
          <t>NAT-C1/2025</t>
        </is>
      </c>
      <c r="L17255" s="33" t="inlineStr">
        <is>
          <t>Anuncio en estudio / Plazo cerrado</t>
        </is>
      </c>
      <c r="M17255" s="33" t="inlineStr">
        <is>
          <t>false</t>
        </is>
      </c>
      <c r="N17255" s="33" t="inlineStr">
        <is>
          <t/>
        </is>
      </c>
      <c r="O17255" s="33" t="inlineStr">
        <is>
          <t/>
        </is>
      </c>
      <c r="P17255" s="33" t="inlineStr">
        <is>
          <t/>
        </is>
      </c>
      <c r="Q17255" s="33" t="inlineStr">
        <is>
          <t/>
        </is>
      </c>
      <c r="R17255" s="33" t="inlineStr">
        <is>
          <t/>
        </is>
      </c>
      <c r="S17255" s="33" t="inlineStr">
        <is>
          <t>https://www.contratacion.euskadi.eus/webkpe00-kpeperfi/es/contenidos/anuncio_contratacion/expjaso664550/es_doc/images/Logo-naturgolf.jpg</t>
        </is>
      </c>
      <c r="T17255" s="33" t="inlineStr">
        <is>
          <t>NATURGOLF, S.A.</t>
        </is>
      </c>
      <c r="U17255" s="33" t="inlineStr">
        <is>
          <t>A01147339 - NATURGOLF, S.A.</t>
        </is>
      </c>
      <c r="V17255" s="33" t="inlineStr">
        <is>
          <t>Consejo de administración</t>
        </is>
      </c>
      <c r="W17255" s="33" t="inlineStr">
        <is>
          <t/>
        </is>
      </c>
      <c r="X17255" s="33" t="inlineStr">
        <is>
          <t/>
        </is>
      </c>
      <c r="Y17255" s="33" t="inlineStr">
        <is>
          <t>08/01/2026 14:30</t>
        </is>
      </c>
      <c r="Z17255" s="33" t="inlineStr">
        <is>
          <t>https://www.contratacion.euskadi.eus/anuncio_contratacion/prestacion-servicios-jardineria-conservacion-y-mantenimiento-todas-zonas-verdes-que-integran-campo-golf-izki-golf/expjaso664550/webkpe00-kpesimpc/es/</t>
        </is>
      </c>
      <c r="AA17255" s="33" t="inlineStr">
        <is>
          <t>https://www.contratacion.euskadi.eus/webkpe00-kpesimpc/es/contenidos/anuncio_contratacion/expjaso664550/es_doc/index.html</t>
        </is>
      </c>
      <c r="AB17255" s="33" t="inlineStr">
        <is>
          <t>https://www.contratacion.euskadi.eus/contenidos/anuncio_contratacion/expjaso664550/es_doc/data/es_r01dtpd19b0bac7af858ae323b80148fce661a26ab</t>
        </is>
      </c>
      <c r="AC17255" s="33" t="inlineStr">
        <is>
          <t>https://www.contratacion.euskadi.eus/contenidos/anuncio_contratacion/expjaso664550/r01Index/expjaso664550-idxContent.xml</t>
        </is>
      </c>
      <c r="AD17255" s="33" t="inlineStr">
        <is>
          <t>26/01/2026</t>
        </is>
      </c>
      <c r="AE17255" s="33" t="inlineStr">
        <is>
          <t>r01etpd16ef53aa3326e13d57b8caa7c5b849aa6eb</t>
        </is>
      </c>
      <c r="AF17255" s="33" t="inlineStr">
        <is>
          <t>NATURGOLF, S.A.</t>
        </is>
      </c>
      <c r="AG17255" s="33" t="inlineStr">
        <is>
          <t>r01etpd16ef53c31016e13d57b587a6cdeab8078d5</t>
        </is>
      </c>
      <c r="AH17255" s="33" t="inlineStr">
        <is>
          <t>NATURGOLF, S.A.</t>
        </is>
      </c>
      <c r="AI17255" s="33" t="inlineStr">
        <is>
          <t/>
        </is>
      </c>
      <c r="AJ17255" s="33" t="inlineStr">
        <is>
          <t/>
        </is>
      </c>
    </row>
    <row r="17256" customHeight="true" ht="15.0">
      <c r="A17256" s="33" t="inlineStr">
        <is>
          <t>Suministro de tres vehículos autobomba nodriza pesada (BNP) para el Servicio de Prevención, Extinción de Incendios y Salvamento</t>
        </is>
      </c>
      <c r="B17256" s="33" t="inlineStr">
        <is>
          <t/>
        </is>
      </c>
      <c r="C17256" s="33" t="inlineStr">
        <is>
          <t>Gobierno Vasco</t>
        </is>
      </c>
      <c r="D17256" s="33" t="inlineStr">
        <is>
          <t/>
        </is>
      </c>
      <c r="E17256" s="33" t="inlineStr">
        <is>
          <t/>
        </is>
      </c>
      <c r="F17256" s="33" t="inlineStr">
        <is>
          <t/>
        </is>
      </c>
      <c r="G17256" s="33" t="inlineStr">
        <is>
          <t>Suministro de tres vehículos autobomba nodriza pesada (BNP) para el Servicio de Prevención, Extinción de Incendios y Salvamento</t>
        </is>
      </c>
      <c r="H17256" s="33" t="inlineStr">
        <is>
          <t>Suministro de tres vehículos autobomba nodriza pesada (BNP) para el Servicio de Prevención, Extinción de Incendios y Salvamento</t>
        </is>
      </c>
      <c r="I17256" s="33" t="inlineStr">
        <is>
          <t/>
        </is>
      </c>
      <c r="J17256" s="33" t="inlineStr">
        <is>
          <t>12/12/2025</t>
        </is>
      </c>
      <c r="K17256" s="33" t="inlineStr">
        <is>
          <t>X25024</t>
        </is>
      </c>
      <c r="L17256" s="33" t="inlineStr">
        <is>
          <t>Anuncio en estudio / Plazo cerrado</t>
        </is>
      </c>
      <c r="M17256" s="33" t="inlineStr">
        <is>
          <t>false</t>
        </is>
      </c>
      <c r="N17256" s="33" t="inlineStr">
        <is>
          <t/>
        </is>
      </c>
      <c r="O17256" s="33" t="inlineStr">
        <is>
          <t/>
        </is>
      </c>
      <c r="P17256" s="33" t="inlineStr">
        <is>
          <t/>
        </is>
      </c>
      <c r="Q17256" s="33" t="inlineStr">
        <is>
          <t/>
        </is>
      </c>
      <c r="R17256" s="33" t="inlineStr">
        <is>
          <t/>
        </is>
      </c>
      <c r="S17256" s="33" t="inlineStr">
        <is>
          <t>https://www.contratacion.euskadi.eus/webkpe00-kpeperfi/es/contenidos/anuncio_contratacion/expjaso664551/es_doc/images/logo_dfg.gif</t>
        </is>
      </c>
      <c r="T17256" s="33" t="inlineStr">
        <is>
          <t>Diputación Foral de Gipuzkoa</t>
        </is>
      </c>
      <c r="U17256" s="33" t="inlineStr">
        <is>
          <t>P2000000F - Departamento de Gobernanza</t>
        </is>
      </c>
      <c r="V17256" s="33" t="inlineStr">
        <is>
          <t>Consejo de Gobierno Foral</t>
        </is>
      </c>
      <c r="W17256" s="33" t="inlineStr">
        <is>
          <t/>
        </is>
      </c>
      <c r="X17256" s="33" t="inlineStr">
        <is>
          <t/>
        </is>
      </c>
      <c r="Y17256" s="33" t="inlineStr">
        <is>
          <t>08/01/2026 16:00</t>
        </is>
      </c>
      <c r="Z17256" s="33" t="inlineStr">
        <is>
          <t>https://www.contratacion.euskadi.eus/anuncio_contratacion/suministro-tres-vehiculos-autobomba-nodriza-pesada-bnp-servicio-prevencion-extincion-incendios-y-salvamento/webkpe00-kpesimpc/es/</t>
        </is>
      </c>
      <c r="AA17256" s="33" t="inlineStr">
        <is>
          <t>https://www.contratacion.euskadi.eus/webkpe00-kpesimpc/es/contenidos/anuncio_contratacion/expjaso664551/es_doc/index.html</t>
        </is>
      </c>
      <c r="AB17256" s="33" t="inlineStr">
        <is>
          <t>https://www.contratacion.euskadi.eus/contenidos/anuncio_contratacion/expjaso664551/es_doc/data/es_r01dtpd19b12fdf81558ae323b4742545ce66b2ed6</t>
        </is>
      </c>
      <c r="AC17256" s="33" t="inlineStr">
        <is>
          <t>https://www.contratacion.euskadi.eus/contenidos/anuncio_contratacion/expjaso664551/r01Index/expjaso664551-idxContent.xml</t>
        </is>
      </c>
      <c r="AD17256" s="33" t="inlineStr">
        <is>
          <t>08/01/2026</t>
        </is>
      </c>
      <c r="AE17256" s="33" t="inlineStr">
        <is>
          <t>r01epd01218c3c8ea11bfc566ecc1955cc67af963</t>
        </is>
      </c>
      <c r="AF17256" s="33" t="inlineStr">
        <is>
          <t>Diputación Foral de Gipuzkoa</t>
        </is>
      </c>
      <c r="AG17256" s="33" t="inlineStr">
        <is>
          <t/>
        </is>
      </c>
      <c r="AH17256" s="33" t="inlineStr">
        <is>
          <t/>
        </is>
      </c>
      <c r="AI17256" s="33" t="inlineStr">
        <is>
          <t/>
        </is>
      </c>
      <c r="AJ17256" s="33" t="inlineStr">
        <is>
          <t/>
        </is>
      </c>
    </row>
    <row r="17257" customHeight="true" ht="15.0">
      <c r="A17257" s="33" t="inlineStr">
        <is>
          <t>Suministro de un terminal para suministro de carburante, instalación, mantenimiento y acceso a su software de gestión en la Planta de Eibar</t>
        </is>
      </c>
      <c r="B17257" s="33" t="inlineStr">
        <is>
          <t/>
        </is>
      </c>
      <c r="C17257" s="33" t="inlineStr">
        <is>
          <t>Gobierno Vasco</t>
        </is>
      </c>
      <c r="D17257" s="33" t="inlineStr">
        <is>
          <t/>
        </is>
      </c>
      <c r="E17257" s="33" t="inlineStr">
        <is>
          <t/>
        </is>
      </c>
      <c r="F17257" s="33" t="inlineStr">
        <is>
          <t/>
        </is>
      </c>
      <c r="G17257" s="33" t="inlineStr">
        <is>
          <t>Suministro de un terminal para suministro de carburante, instalación, mantenimiento y acceso a su software de gestión en la Planta de Eibar</t>
        </is>
      </c>
      <c r="H17257" s="33" t="inlineStr">
        <is>
          <t>Suministro de un terminal para suministro de carburante, instalación, mantenimiento y acceso a su software de gestión en la Planta de Eibar</t>
        </is>
      </c>
      <c r="I17257" s="33" t="inlineStr">
        <is>
          <t/>
        </is>
      </c>
      <c r="J17257" s="33" t="inlineStr">
        <is>
          <t>15/12/2025</t>
        </is>
      </c>
      <c r="K17257" s="33" t="inlineStr">
        <is>
          <t>21/25-B</t>
        </is>
      </c>
      <c r="L17257" s="33" t="inlineStr">
        <is>
          <t>Anuncio en estudio / Plazo cerrado</t>
        </is>
      </c>
      <c r="M17257" s="33" t="inlineStr">
        <is>
          <t>false</t>
        </is>
      </c>
      <c r="N17257" s="33" t="inlineStr">
        <is>
          <t/>
        </is>
      </c>
      <c r="O17257" s="33" t="inlineStr">
        <is>
          <t/>
        </is>
      </c>
      <c r="P17257" s="33" t="inlineStr">
        <is>
          <t/>
        </is>
      </c>
      <c r="Q17257" s="33" t="inlineStr">
        <is>
          <t/>
        </is>
      </c>
      <c r="R17257" s="33" t="inlineStr">
        <is>
          <t/>
        </is>
      </c>
      <c r="S17257" s="33" t="inlineStr">
        <is>
          <t>https://www.contratacion.euskadi.eus/webkpe00-kpeperfi/es/contenidos/anuncio_contratacion/expjaso664560/es_doc/images/logo_badesa.jpg</t>
        </is>
      </c>
      <c r="T17257" s="33" t="inlineStr">
        <is>
          <t>Badesa, S.A.</t>
        </is>
      </c>
      <c r="U17257" s="33" t="inlineStr">
        <is>
          <t>A20361630 - Badesa, S.A.</t>
        </is>
      </c>
      <c r="V17257" s="33" t="inlineStr">
        <is>
          <t>Consejo de Administración</t>
        </is>
      </c>
      <c r="W17257" s="33" t="inlineStr">
        <is>
          <t/>
        </is>
      </c>
      <c r="X17257" s="33" t="inlineStr">
        <is>
          <t/>
        </is>
      </c>
      <c r="Y17257" s="33" t="inlineStr">
        <is>
          <t>22/01/2026 23:59</t>
        </is>
      </c>
      <c r="Z17257" s="33" t="inlineStr">
        <is>
          <t>https://www.contratacion.euskadi.eus/anuncio_contratacion/suministro-terminal-suministro-carburante-instalacion-mantenimiento-y-acceso-su-software-gestion-planta-eibar/webkpe00-kpesimpc/es/</t>
        </is>
      </c>
      <c r="AA17257" s="33" t="inlineStr">
        <is>
          <t>https://www.contratacion.euskadi.eus/webkpe00-kpesimpc/es/contenidos/anuncio_contratacion/expjaso664560/es_doc/index.html</t>
        </is>
      </c>
      <c r="AB17257" s="33" t="inlineStr">
        <is>
          <t>https://www.contratacion.euskadi.eus/contenidos/anuncio_contratacion/expjaso664560/es_doc/data/es_r01dtpd19b21cb0268383e4031806d77fdc028bb26</t>
        </is>
      </c>
      <c r="AC17257" s="33" t="inlineStr">
        <is>
          <t>https://www.contratacion.euskadi.eus/contenidos/anuncio_contratacion/expjaso664560/r01Index/expjaso664560-idxContent.xml</t>
        </is>
      </c>
      <c r="AD17257" s="33" t="inlineStr">
        <is>
          <t>23/01/2026</t>
        </is>
      </c>
      <c r="AE17257" s="33" t="inlineStr">
        <is>
          <t>r01etpd1507fedeaa31a0ba89d4cf08868a2dc8e1c</t>
        </is>
      </c>
      <c r="AF17257" s="33" t="inlineStr">
        <is>
          <t>Bajo Deba, Sociedad Anónima</t>
        </is>
      </c>
      <c r="AG17257" s="33" t="inlineStr">
        <is>
          <t>r01etpd15080181ce31a0ba89da32f58db7112441e</t>
        </is>
      </c>
      <c r="AH17257" s="33" t="inlineStr">
        <is>
          <t>Bajo Deba, Sociedad Anónima</t>
        </is>
      </c>
      <c r="AI17257" s="33" t="inlineStr">
        <is>
          <t/>
        </is>
      </c>
      <c r="AJ17257" s="33" t="inlineStr">
        <is>
          <t/>
        </is>
      </c>
    </row>
    <row r="17258" customHeight="true" ht="15.0">
      <c r="A17258" s="33" t="inlineStr">
        <is>
          <t>Suscripción anual de las licencias VMWare de la Plataforma Tecnológica Corporativa de Metro Bilbao.</t>
        </is>
      </c>
      <c r="B17258" s="33" t="inlineStr">
        <is>
          <t/>
        </is>
      </c>
      <c r="C17258" s="33" t="inlineStr">
        <is>
          <t>Gobierno Vasco</t>
        </is>
      </c>
      <c r="D17258" s="33" t="inlineStr">
        <is>
          <t/>
        </is>
      </c>
      <c r="E17258" s="33" t="inlineStr">
        <is>
          <t/>
        </is>
      </c>
      <c r="F17258" s="33" t="inlineStr">
        <is>
          <t/>
        </is>
      </c>
      <c r="G17258" s="33" t="inlineStr">
        <is>
          <t>Suscripción anual de las licencias VMWare de la Plataforma Tecnológica Corporativa de Metro Bilbao.</t>
        </is>
      </c>
      <c r="H17258" s="33" t="inlineStr">
        <is>
          <t>Suscripción anual de las licencias VMWare de la Plataforma Tecnológica Corporativa de Metro Bilbao.</t>
        </is>
      </c>
      <c r="I17258" s="33" t="inlineStr">
        <is>
          <t/>
        </is>
      </c>
      <c r="J17258" s="33" t="inlineStr">
        <is>
          <t>09/12/2025</t>
        </is>
      </c>
      <c r="K17258" s="33" t="inlineStr">
        <is>
          <t>25/095</t>
        </is>
      </c>
      <c r="L17258" s="33" t="inlineStr">
        <is>
          <t>Formalización del contrato</t>
        </is>
      </c>
      <c r="M17258" s="33" t="inlineStr">
        <is>
          <t>false</t>
        </is>
      </c>
      <c r="N17258" s="33" t="inlineStr">
        <is>
          <t/>
        </is>
      </c>
      <c r="O17258" s="33" t="inlineStr">
        <is>
          <t/>
        </is>
      </c>
      <c r="P17258" s="33" t="inlineStr">
        <is>
          <t/>
        </is>
      </c>
      <c r="Q17258" s="33" t="inlineStr">
        <is>
          <t/>
        </is>
      </c>
      <c r="R17258" s="33" t="inlineStr">
        <is>
          <t/>
        </is>
      </c>
      <c r="S17258" s="33" t="inlineStr">
        <is>
          <t>https://www.contratacion.euskadi.eus/webkpe00-kpeperfi/es/contenidos/anuncio_contratacion/expjaso664569/es_doc/images/logo_metro_bilbao.jpg</t>
        </is>
      </c>
      <c r="T17258" s="33" t="inlineStr">
        <is>
          <t>Metro Bilbao, S.A.</t>
        </is>
      </c>
      <c r="U17258" s="33" t="inlineStr">
        <is>
          <t>A48541957 - Metro Bilbao, S.A.</t>
        </is>
      </c>
      <c r="V17258" s="33" t="inlineStr">
        <is>
          <t>Consejo de Administración</t>
        </is>
      </c>
      <c r="W17258" s="33" t="inlineStr">
        <is>
          <t/>
        </is>
      </c>
      <c r="X17258" s="33" t="inlineStr">
        <is>
          <t/>
        </is>
      </c>
      <c r="Y17258" s="33" t="inlineStr">
        <is>
          <t>24/12/2025 12:00</t>
        </is>
      </c>
      <c r="Z17258" s="33" t="inlineStr">
        <is>
          <t>https://www.contratacion.euskadi.eus/anuncio_contratacion/suscripcion-anual-licencias-vmware-plataforma-tecnologica-corporativa-metro-bilbao/expjaso664569/webkpe00-kpesimpc/es/</t>
        </is>
      </c>
      <c r="AA17258" s="33" t="inlineStr">
        <is>
          <t>https://www.contratacion.euskadi.eus/webkpe00-kpesimpc/es/contenidos/anuncio_contratacion/expjaso664569/es_doc/index.html</t>
        </is>
      </c>
      <c r="AB17258" s="33" t="inlineStr">
        <is>
          <t>https://www.contratacion.euskadi.eus/contenidos/anuncio_contratacion/expjaso664569/es_doc/data/es_r01dtpd19b039738db58ae323b7a100d6f4c738bbb</t>
        </is>
      </c>
      <c r="AC17258" s="33" t="inlineStr">
        <is>
          <t>https://www.contratacion.euskadi.eus/contenidos/anuncio_contratacion/expjaso664569/r01Index/expjaso664569-idxContent.xml</t>
        </is>
      </c>
      <c r="AD17258" s="33" t="inlineStr">
        <is>
          <t>04/02/2026</t>
        </is>
      </c>
      <c r="AE17258" s="33" t="inlineStr">
        <is>
          <t>r01etpd1618acdb82d1dc44916a99765033fb5b607</t>
        </is>
      </c>
      <c r="AF17258" s="33" t="inlineStr">
        <is>
          <t>Metro Bilbao, S.A.</t>
        </is>
      </c>
      <c r="AG17258" s="33" t="inlineStr">
        <is>
          <t>r01etpd1618acf5c741dc44916d6e48817bfb1c45a</t>
        </is>
      </c>
      <c r="AH17258" s="33" t="inlineStr">
        <is>
          <t>Metro Bilbao, S.A.</t>
        </is>
      </c>
      <c r="AI17258" s="33" t="inlineStr">
        <is>
          <t/>
        </is>
      </c>
      <c r="AJ17258" s="33" t="inlineStr">
        <is>
          <t/>
        </is>
      </c>
    </row>
    <row r="17259" customHeight="true" ht="15.0">
      <c r="A17259" s="33" t="inlineStr">
        <is>
          <t>Suministro, por lotes, de diversos recambios para los modelos de autobús marca MAN y SOLARIS de la flota de autobuses de la CTSS</t>
        </is>
      </c>
      <c r="B17259" s="33" t="inlineStr">
        <is>
          <t/>
        </is>
      </c>
      <c r="C17259" s="33" t="inlineStr">
        <is>
          <t>Gobierno Vasco</t>
        </is>
      </c>
      <c r="D17259" s="33" t="inlineStr">
        <is>
          <t/>
        </is>
      </c>
      <c r="E17259" s="33" t="inlineStr">
        <is>
          <t/>
        </is>
      </c>
      <c r="F17259" s="33" t="inlineStr">
        <is>
          <t/>
        </is>
      </c>
      <c r="G17259" s="33" t="inlineStr">
        <is>
          <t>Suministro, por lotes, de diversos recambios para los modelos de autobús marca MAN y SOLARIS de la flota de autobuses de la CTSS</t>
        </is>
      </c>
      <c r="H17259" s="33" t="inlineStr">
        <is>
          <t>Suministro, por lotes, de diversos recambios para los modelos de autobús marca MAN y SOLARIS de la flota de autobuses de la CTSS</t>
        </is>
      </c>
      <c r="I17259" s="33" t="inlineStr">
        <is>
          <t/>
        </is>
      </c>
      <c r="J17259" s="33" t="inlineStr">
        <is>
          <t>09/12/2025</t>
        </is>
      </c>
      <c r="K17259" s="33" t="inlineStr">
        <is>
          <t>36/25</t>
        </is>
      </c>
      <c r="L17259" s="33" t="inlineStr">
        <is>
          <t>Anuncio en estudio / Plazo cerrado</t>
        </is>
      </c>
      <c r="M17259" s="33" t="inlineStr">
        <is>
          <t>false</t>
        </is>
      </c>
      <c r="N17259" s="33" t="inlineStr">
        <is>
          <t/>
        </is>
      </c>
      <c r="O17259" s="33" t="inlineStr">
        <is>
          <t/>
        </is>
      </c>
      <c r="P17259" s="33" t="inlineStr">
        <is>
          <t/>
        </is>
      </c>
      <c r="Q17259" s="33" t="inlineStr">
        <is>
          <t/>
        </is>
      </c>
      <c r="R17259" s="33" t="inlineStr">
        <is>
          <t/>
        </is>
      </c>
      <c r="S17259" s="33" t="inlineStr">
        <is>
          <t>https://www.contratacion.euskadi.eus/webkpe00-kpeperfi/es/contenidos/anuncio_contratacion/expjaso664596/es_doc/images/logo_ctss.jpg</t>
        </is>
      </c>
      <c r="T17259" s="33" t="inlineStr">
        <is>
          <t>Compañía del Tranvía de San Sebastián, S.A.U.</t>
        </is>
      </c>
      <c r="U17259" s="33" t="inlineStr">
        <is>
          <t>A20003737 - Compañía del Tranvía de San Sebastián, S.A.U.</t>
        </is>
      </c>
      <c r="V17259" s="33" t="inlineStr">
        <is>
          <t>Director</t>
        </is>
      </c>
      <c r="W17259" s="33" t="inlineStr">
        <is>
          <t/>
        </is>
      </c>
      <c r="X17259" s="33" t="inlineStr">
        <is>
          <t/>
        </is>
      </c>
      <c r="Y17259" s="33" t="inlineStr">
        <is>
          <t>26/12/2025 23:59</t>
        </is>
      </c>
      <c r="Z17259" s="33" t="inlineStr">
        <is>
          <t>https://www.contratacion.euskadi.eus/anuncio_contratacion/suministro-lotes-diversos-recambios-modelos-autobus-marca-man-y-solaris-flota-autobuses-ctss/webkpe00-kpesimpc/es/</t>
        </is>
      </c>
      <c r="AA17259" s="33" t="inlineStr">
        <is>
          <t>https://www.contratacion.euskadi.eus/webkpe00-kpesimpc/es/contenidos/anuncio_contratacion/expjaso664596/es_doc/index.html</t>
        </is>
      </c>
      <c r="AB17259" s="33" t="inlineStr">
        <is>
          <t>https://www.contratacion.euskadi.eus/contenidos/anuncio_contratacion/expjaso664596/es_doc/data/es_r01dtpd019b03657e8d429baff5f195eaef916768d</t>
        </is>
      </c>
      <c r="AC17259" s="33" t="inlineStr">
        <is>
          <t>https://www.contratacion.euskadi.eus/contenidos/anuncio_contratacion/expjaso664596/r01Index/expjaso664596-idxContent.xml</t>
        </is>
      </c>
      <c r="AD17259" s="33" t="inlineStr">
        <is>
          <t>16/01/2026</t>
        </is>
      </c>
      <c r="AE17259" s="33" t="inlineStr">
        <is>
          <t>r01etpd16199c6bb6d245f80fcf54ba5f27aa6d96d</t>
        </is>
      </c>
      <c r="AF17259" s="33" t="inlineStr">
        <is>
          <t>Compañía del Tranvía de San Sebastián, S.A.U.</t>
        </is>
      </c>
      <c r="AG17259" s="33" t="inlineStr">
        <is>
          <t>r01etpd16199cdc597245f80fc371ff2ad8f540172</t>
        </is>
      </c>
      <c r="AH17259" s="33" t="inlineStr">
        <is>
          <t>Compañía del Tranvía de San Sebastián, S.A.U.</t>
        </is>
      </c>
      <c r="AI17259" s="33" t="inlineStr">
        <is>
          <t/>
        </is>
      </c>
      <c r="AJ17259" s="33" t="inlineStr">
        <is>
          <t/>
        </is>
      </c>
    </row>
    <row r="17260" customHeight="true" ht="15.0">
      <c r="A17260" s="33" t="inlineStr">
        <is>
          <t>Servicio de mantenimiento integral de los aparatos elevadores de los Inmuebles de Gestión Unificada de Eusko Jaurlaritza ? Gobierno Vasco en Bilbao y Donostia durante 2026-2028</t>
        </is>
      </c>
      <c r="B17260" s="33" t="inlineStr">
        <is>
          <t/>
        </is>
      </c>
      <c r="C17260" s="33" t="inlineStr">
        <is>
          <t>Gobierno Vasco</t>
        </is>
      </c>
      <c r="D17260" s="33" t="inlineStr">
        <is>
          <t/>
        </is>
      </c>
      <c r="E17260" s="33" t="inlineStr">
        <is>
          <t/>
        </is>
      </c>
      <c r="F17260" s="33" t="inlineStr">
        <is>
          <t/>
        </is>
      </c>
      <c r="G17260" s="33" t="inlineStr">
        <is>
          <t>Servicio de mantenimiento integral de los aparatos elevadores de los Inmuebles de Gestión Unificada de Eusko Jaurlaritza ? Gobierno Vasco en Bilbao y Donostia durante 2026-2028</t>
        </is>
      </c>
      <c r="H17260" s="33" t="inlineStr">
        <is>
          <t>Servicio de mantenimiento integral de los aparatos elevadores de los Inmuebles de Gestión Unificada de Eusko Jaurlaritza ? Gobierno Vasco en Bilbao y Donostia durante 2026-2028</t>
        </is>
      </c>
      <c r="I17260" s="33" t="inlineStr">
        <is>
          <t/>
        </is>
      </c>
      <c r="J17260" s="33" t="inlineStr">
        <is>
          <t>14/12/2025</t>
        </is>
      </c>
      <c r="K17260" s="33" t="inlineStr">
        <is>
          <t>KM/2026/007</t>
        </is>
      </c>
      <c r="L17260" s="33" t="inlineStr">
        <is>
          <t>Anuncio en estudio / Plazo cerrado</t>
        </is>
      </c>
      <c r="M17260" s="33" t="inlineStr">
        <is>
          <t>false</t>
        </is>
      </c>
      <c r="N17260" s="33" t="inlineStr">
        <is>
          <t/>
        </is>
      </c>
      <c r="O17260" s="33" t="inlineStr">
        <is>
          <t/>
        </is>
      </c>
      <c r="P17260" s="33" t="inlineStr">
        <is>
          <t/>
        </is>
      </c>
      <c r="Q17260" s="33" t="inlineStr">
        <is>
          <t/>
        </is>
      </c>
      <c r="R17260" s="33" t="inlineStr">
        <is>
          <t/>
        </is>
      </c>
      <c r="S17260" s="33" t="inlineStr">
        <is>
          <t>https://www.contratacion.euskadi.eus/webkpe00-kpeperfi/es/contenidos/anuncio_contratacion/expjaso664597/es_doc/images/w32_logoGobiernoVasco.gif</t>
        </is>
      </c>
      <c r="T17260" s="33" t="inlineStr">
        <is>
          <t>Gobierno Vasco</t>
        </is>
      </c>
      <c r="U17260" s="33" t="inlineStr">
        <is>
          <t>S4833001C - Gobernanza, Administración Digital y Autogobierno</t>
        </is>
      </c>
      <c r="V17260" s="33" t="inlineStr">
        <is>
          <t>Viceconsejería de Administración y Servicios Generales</t>
        </is>
      </c>
      <c r="W17260" s="33" t="inlineStr">
        <is>
          <t/>
        </is>
      </c>
      <c r="X17260" s="33" t="inlineStr">
        <is>
          <t/>
        </is>
      </c>
      <c r="Y17260" s="33" t="inlineStr">
        <is>
          <t>19/01/2026 13:00</t>
        </is>
      </c>
      <c r="Z17260" s="33" t="inlineStr">
        <is>
          <t>https://www.contratacion.euskadi.eus/anuncio_contratacion/servicio-mantenimiento-integral-aparatos-elevadores-inmuebles-gestion-unificada-eusko-jaurlaritza-gobierno-vasco-bilbao-y-donostia-durante-2026-2028/webkpe00-kpesimpc/es/</t>
        </is>
      </c>
      <c r="AA17260" s="33" t="inlineStr">
        <is>
          <t>https://www.contratacion.euskadi.eus/webkpe00-kpesimpc/es/contenidos/anuncio_contratacion/expjaso664597/es_doc/index.html</t>
        </is>
      </c>
      <c r="AB17260" s="33" t="inlineStr">
        <is>
          <t>https://www.contratacion.euskadi.eus/contenidos/anuncio_contratacion/expjaso664597/es_doc/data/es_r01dtpd19b1b11fc09429baff5ccba0f0f5290c385</t>
        </is>
      </c>
      <c r="AC17260" s="33" t="inlineStr">
        <is>
          <t>https://www.contratacion.euskadi.eus/contenidos/anuncio_contratacion/expjaso664597/r01Index/expjaso664597-idxContent.xml</t>
        </is>
      </c>
      <c r="AD17260" s="33" t="inlineStr">
        <is>
          <t>22/01/2026</t>
        </is>
      </c>
      <c r="AE17260" s="33" t="inlineStr">
        <is>
          <t>r01epd01197b2aaddb4a50ddf50f48805bac8fe21</t>
        </is>
      </c>
      <c r="AF17260" s="33" t="inlineStr">
        <is>
          <t>Gobierno Vasco</t>
        </is>
      </c>
      <c r="AG17260" s="33" t="inlineStr">
        <is>
          <t>r01e00000fe4e66771ba470b8b16eead1a456352e</t>
        </is>
      </c>
      <c r="AH17260" s="33" t="inlineStr">
        <is>
          <t>Gobernanza, Administración Digital y Autogobierno</t>
        </is>
      </c>
      <c r="AI17260" s="33" t="inlineStr">
        <is>
          <t/>
        </is>
      </c>
      <c r="AJ17260" s="33" t="inlineStr">
        <is>
          <t/>
        </is>
      </c>
    </row>
    <row r="17261" customHeight="true" ht="15.0">
      <c r="A17261" s="33" t="inlineStr">
        <is>
          <t>Servicio de Asistencia Técnica en materia de seguridad y salud, gestión de residuos y verificación del cumplimiento de las cláusulas sociales en las obras y contratos promovidos por Bidegi S.A.</t>
        </is>
      </c>
      <c r="B17261" s="33" t="inlineStr">
        <is>
          <t/>
        </is>
      </c>
      <c r="C17261" s="33" t="inlineStr">
        <is>
          <t>Gobierno Vasco</t>
        </is>
      </c>
      <c r="D17261" s="33" t="inlineStr">
        <is>
          <t/>
        </is>
      </c>
      <c r="E17261" s="33" t="inlineStr">
        <is>
          <t/>
        </is>
      </c>
      <c r="F17261" s="33" t="inlineStr">
        <is>
          <t/>
        </is>
      </c>
      <c r="G17261" s="33" t="inlineStr">
        <is>
          <t>Servicio de Asistencia Técnica en materia de seguridad y salud, gestión de residuos y verificación del cumplimiento de las cláusulas sociales en las obras y contratos promovidos por Bidegi S.A.</t>
        </is>
      </c>
      <c r="H17261" s="33" t="inlineStr">
        <is>
          <t>Servicio de Asistencia Técnica en materia de seguridad y salud, gestión de residuos y verificación del cumplimiento de las cláusulas sociales en las obras y contratos promovidos por Bidegi S.A.</t>
        </is>
      </c>
      <c r="I17261" s="33" t="inlineStr">
        <is>
          <t/>
        </is>
      </c>
      <c r="J17261" s="33" t="inlineStr">
        <is>
          <t>15/12/2025</t>
        </is>
      </c>
      <c r="K17261" s="33" t="inlineStr">
        <is>
          <t>2025JKIR0040</t>
        </is>
      </c>
      <c r="L17261" s="33" t="inlineStr">
        <is>
          <t>Anuncio en estudio / Plazo cerrado</t>
        </is>
      </c>
      <c r="M17261" s="33" t="inlineStr">
        <is>
          <t>false</t>
        </is>
      </c>
      <c r="N17261" s="33" t="inlineStr">
        <is>
          <t/>
        </is>
      </c>
      <c r="O17261" s="33" t="inlineStr">
        <is>
          <t/>
        </is>
      </c>
      <c r="P17261" s="33" t="inlineStr">
        <is>
          <t/>
        </is>
      </c>
      <c r="Q17261" s="33" t="inlineStr">
        <is>
          <t/>
        </is>
      </c>
      <c r="R17261" s="33" t="inlineStr">
        <is>
          <t/>
        </is>
      </c>
      <c r="S17261" s="33" t="inlineStr">
        <is>
          <t>https://www.contratacion.euskadi.eus/webkpe00-kpeperfi/es/contenidos/anuncio_contratacion/expjaso664605/es_doc/images/logo_bidegi.jpg</t>
        </is>
      </c>
      <c r="T17261" s="33" t="inlineStr">
        <is>
          <t>BIDEGI Agencia Guipuzcoana de Infraestructuras</t>
        </is>
      </c>
      <c r="U17261" s="33" t="inlineStr">
        <is>
          <t>A20783023 - BIDEGI, S.A.</t>
        </is>
      </c>
      <c r="V17261" s="33" t="inlineStr">
        <is>
          <t>Consejo de Administración</t>
        </is>
      </c>
      <c r="W17261" s="33" t="inlineStr">
        <is>
          <t/>
        </is>
      </c>
      <c r="X17261" s="33" t="inlineStr">
        <is>
          <t/>
        </is>
      </c>
      <c r="Y17261" s="33" t="inlineStr">
        <is>
          <t>20/01/2026 14:00</t>
        </is>
      </c>
      <c r="Z17261" s="33" t="inlineStr">
        <is>
          <t>https://www.contratacion.euskadi.eus/anuncio_contratacion/servicio-asistencia-tecnica-materia-seguridad-y-salud-gestion-residuos-y-verificacion-del-cumplimiento-clausulas-sociales-obras-y-contratos-promovidos-bidegi-s-a/webkpe00-kpesimpc/es/</t>
        </is>
      </c>
      <c r="AA17261" s="33" t="inlineStr">
        <is>
          <t>https://www.contratacion.euskadi.eus/webkpe00-kpesimpc/es/contenidos/anuncio_contratacion/expjaso664605/es_doc/index.html</t>
        </is>
      </c>
      <c r="AB17261" s="33" t="inlineStr">
        <is>
          <t>https://www.contratacion.euskadi.eus/contenidos/anuncio_contratacion/expjaso664605/es_doc/data/es_r01dtpd19b2207748a58ae323b5fd2162c46356f83</t>
        </is>
      </c>
      <c r="AC17261" s="33" t="inlineStr">
        <is>
          <t>https://www.contratacion.euskadi.eus/contenidos/anuncio_contratacion/expjaso664605/r01Index/expjaso664605-idxContent.xml</t>
        </is>
      </c>
      <c r="AD17261" s="33" t="inlineStr">
        <is>
          <t>04/02/2026</t>
        </is>
      </c>
      <c r="AE17261" s="33" t="inlineStr">
        <is>
          <t>r01epd01218c125c9c1bfc56614e61fb6e351d2d7</t>
        </is>
      </c>
      <c r="AF17261" s="33" t="inlineStr">
        <is>
          <t>Sociedad BIDEGI - Agencia Guipuzcoana de Infraestructuras</t>
        </is>
      </c>
      <c r="AG17261" s="33" t="inlineStr">
        <is>
          <t>r01etpd1612d289489662fcbae6743a0a68258282b</t>
        </is>
      </c>
      <c r="AH17261" s="33" t="inlineStr">
        <is>
          <t>Sociedad BIDEGI - Agencia Guipuzcoana de Infraestructuras</t>
        </is>
      </c>
      <c r="AI17261" s="33" t="inlineStr">
        <is>
          <t/>
        </is>
      </c>
      <c r="AJ17261" s="33" t="inlineStr">
        <is>
          <t/>
        </is>
      </c>
    </row>
    <row r="17262" customHeight="true" ht="15.0">
      <c r="A17262" s="33" t="inlineStr">
        <is>
          <t>Acuerdo marco para el mantenimiento de aparatos elevadores a través de la Central de Contratación Foral de Gipuzkoa.</t>
        </is>
      </c>
      <c r="B17262" s="33" t="inlineStr">
        <is>
          <t/>
        </is>
      </c>
      <c r="C17262" s="33" t="inlineStr">
        <is>
          <t>Gobierno Vasco</t>
        </is>
      </c>
      <c r="D17262" s="33" t="inlineStr">
        <is>
          <t/>
        </is>
      </c>
      <c r="E17262" s="33" t="inlineStr">
        <is>
          <t/>
        </is>
      </c>
      <c r="F17262" s="33" t="inlineStr">
        <is>
          <t/>
        </is>
      </c>
      <c r="G17262" s="33" t="inlineStr">
        <is>
          <t>Acuerdo marco para el mantenimiento de aparatos elevadores a través de la Central de Contratación Foral de Gipuzkoa.</t>
        </is>
      </c>
      <c r="H17262" s="33" t="inlineStr">
        <is>
          <t>Acuerdo marco para el mantenimiento de aparatos elevadores a través de la Central de Contratación Foral de Gipuzkoa.</t>
        </is>
      </c>
      <c r="I17262" s="33" t="inlineStr">
        <is>
          <t/>
        </is>
      </c>
      <c r="J17262" s="33" t="inlineStr">
        <is>
          <t>12/12/2025</t>
        </is>
      </c>
      <c r="K17262" s="33" t="inlineStr">
        <is>
          <t>X25012</t>
        </is>
      </c>
      <c r="L17262" s="33" t="inlineStr">
        <is>
          <t>Anuncio en estudio / Plazo cerrado</t>
        </is>
      </c>
      <c r="M17262" s="33" t="inlineStr">
        <is>
          <t>false</t>
        </is>
      </c>
      <c r="N17262" s="33" t="inlineStr">
        <is>
          <t/>
        </is>
      </c>
      <c r="O17262" s="33" t="inlineStr">
        <is>
          <t/>
        </is>
      </c>
      <c r="P17262" s="33" t="inlineStr">
        <is>
          <t/>
        </is>
      </c>
      <c r="Q17262" s="33" t="inlineStr">
        <is>
          <t/>
        </is>
      </c>
      <c r="R17262" s="33" t="inlineStr">
        <is>
          <t/>
        </is>
      </c>
      <c r="S17262" s="33" t="inlineStr">
        <is>
          <t>https://www.contratacion.euskadi.eus/webkpe00-kpeperfi/es/contenidos/anuncio_contratacion/expjaso664610/es_doc/images/logo_dfg.gif</t>
        </is>
      </c>
      <c r="T17262" s="33" t="inlineStr">
        <is>
          <t>Diputación Foral de Gipuzkoa</t>
        </is>
      </c>
      <c r="U17262" s="33" t="inlineStr">
        <is>
          <t>P2000000F - Departamento de Gobernanza</t>
        </is>
      </c>
      <c r="V17262" s="33" t="inlineStr">
        <is>
          <t>Consejo de Gobierno Foral</t>
        </is>
      </c>
      <c r="W17262" s="33" t="inlineStr">
        <is>
          <t/>
        </is>
      </c>
      <c r="X17262" s="33" t="inlineStr">
        <is>
          <t/>
        </is>
      </c>
      <c r="Y17262" s="33" t="inlineStr">
        <is>
          <t>08/01/2026 16:00</t>
        </is>
      </c>
      <c r="Z17262" s="33" t="inlineStr">
        <is>
          <t>https://www.contratacion.euskadi.eus/anuncio_contratacion/acuerdo-marco-mantenimiento-aparatos-elevadores-traves-central-contratacion-foral-gipuzkoa/webkpe00-kpesimpc/es/</t>
        </is>
      </c>
      <c r="AA17262" s="33" t="inlineStr">
        <is>
          <t>https://www.contratacion.euskadi.eus/webkpe00-kpesimpc/es/contenidos/anuncio_contratacion/expjaso664610/es_doc/index.html</t>
        </is>
      </c>
      <c r="AB17262" s="33" t="inlineStr">
        <is>
          <t>https://www.contratacion.euskadi.eus/contenidos/anuncio_contratacion/expjaso664610/es_doc/data/es_r01dtpd19b12d891df58ae323b8e7da89339c7eb2d</t>
        </is>
      </c>
      <c r="AC17262" s="33" t="inlineStr">
        <is>
          <t>https://www.contratacion.euskadi.eus/contenidos/anuncio_contratacion/expjaso664610/r01Index/expjaso664610-idxContent.xml</t>
        </is>
      </c>
      <c r="AD17262" s="33" t="inlineStr">
        <is>
          <t>10/02/2026</t>
        </is>
      </c>
      <c r="AE17262" s="33" t="inlineStr">
        <is>
          <t>r01epd01218c3c8ea11bfc566ecc1955cc67af963</t>
        </is>
      </c>
      <c r="AF17262" s="33" t="inlineStr">
        <is>
          <t>Diputación Foral de Gipuzkoa</t>
        </is>
      </c>
      <c r="AG17262" s="33" t="inlineStr">
        <is>
          <t/>
        </is>
      </c>
      <c r="AH17262" s="33" t="inlineStr">
        <is>
          <t/>
        </is>
      </c>
      <c r="AI17262" s="33" t="inlineStr">
        <is>
          <t/>
        </is>
      </c>
      <c r="AJ17262" s="33" t="inlineStr">
        <is>
          <t/>
        </is>
      </c>
    </row>
    <row r="17263" customHeight="true" ht="15.0">
      <c r="A17263" s="33" t="inlineStr">
        <is>
          <t>Creación y desarrollo de un programa de sensibilización para la prevención de siniestros viales dirigido a personas mayores</t>
        </is>
      </c>
      <c r="B17263" s="33" t="inlineStr">
        <is>
          <t/>
        </is>
      </c>
      <c r="C17263" s="33" t="inlineStr">
        <is>
          <t>Gobierno Vasco</t>
        </is>
      </c>
      <c r="D17263" s="33" t="inlineStr">
        <is>
          <t/>
        </is>
      </c>
      <c r="E17263" s="33" t="inlineStr">
        <is>
          <t/>
        </is>
      </c>
      <c r="F17263" s="33" t="inlineStr">
        <is>
          <t/>
        </is>
      </c>
      <c r="G17263" s="33" t="inlineStr">
        <is>
          <t>Creación y desarrollo de un programa de sensibilización para la prevención de siniestros viales dirigido a personas mayores</t>
        </is>
      </c>
      <c r="H17263" s="33" t="inlineStr">
        <is>
          <t>Creación y desarrollo de un programa de sensibilización para la prevención de siniestros viales dirigido a personas mayores</t>
        </is>
      </c>
      <c r="I17263" s="33" t="inlineStr">
        <is>
          <t/>
        </is>
      </c>
      <c r="J17263" s="33" t="inlineStr">
        <is>
          <t>10/12/2025</t>
        </is>
      </c>
      <c r="K17263" s="33" t="inlineStr">
        <is>
          <t>T-0009/26</t>
        </is>
      </c>
      <c r="L17263" s="33" t="inlineStr">
        <is>
          <t>Anuncio en estudio / Plazo cerrado</t>
        </is>
      </c>
      <c r="M17263" s="33" t="inlineStr">
        <is>
          <t>false</t>
        </is>
      </c>
      <c r="N17263" s="33" t="inlineStr">
        <is>
          <t/>
        </is>
      </c>
      <c r="O17263" s="33" t="inlineStr">
        <is>
          <t/>
        </is>
      </c>
      <c r="P17263" s="33" t="inlineStr">
        <is>
          <t/>
        </is>
      </c>
      <c r="Q17263" s="33" t="inlineStr">
        <is>
          <t/>
        </is>
      </c>
      <c r="R17263" s="33" t="inlineStr">
        <is>
          <t/>
        </is>
      </c>
      <c r="S17263" s="33" t="inlineStr">
        <is>
          <t>https://www.contratacion.euskadi.eus/webkpe00-kpeperfi/es/contenidos/anuncio_contratacion/expjaso664612/es_doc/images/w32_logoGobiernoVasco.gif</t>
        </is>
      </c>
      <c r="T17263" s="33" t="inlineStr">
        <is>
          <t>Gobierno Vasco</t>
        </is>
      </c>
      <c r="U17263" s="33" t="inlineStr">
        <is>
          <t>S4833001C - Seguridad</t>
        </is>
      </c>
      <c r="V17263" s="33" t="inlineStr">
        <is>
          <t>Dirección de Recursos Generales</t>
        </is>
      </c>
      <c r="W17263" s="33" t="inlineStr">
        <is>
          <t/>
        </is>
      </c>
      <c r="X17263" s="33" t="inlineStr">
        <is>
          <t/>
        </is>
      </c>
      <c r="Y17263" s="33" t="inlineStr">
        <is>
          <t>12/01/2026 10:00</t>
        </is>
      </c>
      <c r="Z17263" s="33" t="inlineStr">
        <is>
          <t>https://www.contratacion.euskadi.eus/anuncio_contratacion/creacion-y-desarrollo-programa-sensibilizacion-prevencion-siniestros-viales-dirigido-personas-mayores/expjaso664612/webkpe00-kpesimpc/es/</t>
        </is>
      </c>
      <c r="AA17263" s="33" t="inlineStr">
        <is>
          <t>https://www.contratacion.euskadi.eus/webkpe00-kpesimpc/es/contenidos/anuncio_contratacion/expjaso664612/es_doc/index.html</t>
        </is>
      </c>
      <c r="AB17263" s="33" t="inlineStr">
        <is>
          <t>https://www.contratacion.euskadi.eus/contenidos/anuncio_contratacion/expjaso664612/es_doc/data/es_r01dtpd19b0846b826383e4031796a99c80ff199b5</t>
        </is>
      </c>
      <c r="AC17263" s="33" t="inlineStr">
        <is>
          <t>https://www.contratacion.euskadi.eus/contenidos/anuncio_contratacion/expjaso664612/r01Index/expjaso664612-idxContent.xml</t>
        </is>
      </c>
      <c r="AD17263" s="33" t="inlineStr">
        <is>
          <t>06/02/2026</t>
        </is>
      </c>
      <c r="AE17263" s="33" t="inlineStr">
        <is>
          <t>r01epd01197b2aaddb4a50ddf50f48805bac8fe21</t>
        </is>
      </c>
      <c r="AF17263" s="33" t="inlineStr">
        <is>
          <t>Gobierno Vasco</t>
        </is>
      </c>
      <c r="AG17263" s="33" t="inlineStr">
        <is>
          <t>r01e00000fe4e66771ba470b88bf55ea1f734f3c6</t>
        </is>
      </c>
      <c r="AH17263" s="33" t="inlineStr">
        <is>
          <t>Seguridad</t>
        </is>
      </c>
      <c r="AI17263" s="33" t="inlineStr">
        <is>
          <t/>
        </is>
      </c>
      <c r="AJ17263" s="33" t="inlineStr">
        <is>
          <t/>
        </is>
      </c>
    </row>
    <row r="17264" customHeight="true" ht="15.0">
      <c r="A17264" s="33" t="inlineStr">
        <is>
          <t>Creación y desarrollo de un programa de sensibilización y prevención de siniestros viales dirigido a jóvenes de centros educativos no universitarios de Euskadi</t>
        </is>
      </c>
      <c r="B17264" s="33" t="inlineStr">
        <is>
          <t/>
        </is>
      </c>
      <c r="C17264" s="33" t="inlineStr">
        <is>
          <t>Gobierno Vasco</t>
        </is>
      </c>
      <c r="D17264" s="33" t="inlineStr">
        <is>
          <t/>
        </is>
      </c>
      <c r="E17264" s="33" t="inlineStr">
        <is>
          <t/>
        </is>
      </c>
      <c r="F17264" s="33" t="inlineStr">
        <is>
          <t/>
        </is>
      </c>
      <c r="G17264" s="33" t="inlineStr">
        <is>
          <t>Creación y desarrollo de un programa de sensibilización y prevención de siniestros viales dirigido a jóvenes de centros educativos no universitarios de Euskadi</t>
        </is>
      </c>
      <c r="H17264" s="33" t="inlineStr">
        <is>
          <t>Creación y desarrollo de un programa de sensibilización y prevención de siniestros viales dirigido a jóvenes de centros educativos no universitarios de Euskadi</t>
        </is>
      </c>
      <c r="I17264" s="33" t="inlineStr">
        <is>
          <t/>
        </is>
      </c>
      <c r="J17264" s="33" t="inlineStr">
        <is>
          <t>10/12/2025</t>
        </is>
      </c>
      <c r="K17264" s="33" t="inlineStr">
        <is>
          <t>T-0008/26</t>
        </is>
      </c>
      <c r="L17264" s="33" t="inlineStr">
        <is>
          <t>Anuncio en estudio / Plazo cerrado</t>
        </is>
      </c>
      <c r="M17264" s="33" t="inlineStr">
        <is>
          <t>false</t>
        </is>
      </c>
      <c r="N17264" s="33" t="inlineStr">
        <is>
          <t/>
        </is>
      </c>
      <c r="O17264" s="33" t="inlineStr">
        <is>
          <t/>
        </is>
      </c>
      <c r="P17264" s="33" t="inlineStr">
        <is>
          <t/>
        </is>
      </c>
      <c r="Q17264" s="33" t="inlineStr">
        <is>
          <t/>
        </is>
      </c>
      <c r="R17264" s="33" t="inlineStr">
        <is>
          <t/>
        </is>
      </c>
      <c r="S17264" s="33" t="inlineStr">
        <is>
          <t>https://www.contratacion.euskadi.eus/webkpe00-kpeperfi/es/contenidos/anuncio_contratacion/expjaso664613/es_doc/images/w32_logoGobiernoVasco.gif</t>
        </is>
      </c>
      <c r="T17264" s="33" t="inlineStr">
        <is>
          <t>Gobierno Vasco</t>
        </is>
      </c>
      <c r="U17264" s="33" t="inlineStr">
        <is>
          <t>S4833001C - Seguridad</t>
        </is>
      </c>
      <c r="V17264" s="33" t="inlineStr">
        <is>
          <t>Dirección de Recursos Generales</t>
        </is>
      </c>
      <c r="W17264" s="33" t="inlineStr">
        <is>
          <t/>
        </is>
      </c>
      <c r="X17264" s="33" t="inlineStr">
        <is>
          <t/>
        </is>
      </c>
      <c r="Y17264" s="33" t="inlineStr">
        <is>
          <t>12/01/2026 10:00</t>
        </is>
      </c>
      <c r="Z17264" s="33" t="inlineStr">
        <is>
          <t>https://www.contratacion.euskadi.eus/anuncio_contratacion/creacion-y-desarrollo-programa-sensibilizacion-y-prevencion-siniestros-viales-dirigido-jovenes-centros-educativos-no-universitarios-euskadi/webkpe00-kpesimpc/es/</t>
        </is>
      </c>
      <c r="AA17264" s="33" t="inlineStr">
        <is>
          <t>https://www.contratacion.euskadi.eus/webkpe00-kpesimpc/es/contenidos/anuncio_contratacion/expjaso664613/es_doc/index.html</t>
        </is>
      </c>
      <c r="AB17264" s="33" t="inlineStr">
        <is>
          <t>https://www.contratacion.euskadi.eus/contenidos/anuncio_contratacion/expjaso664613/es_doc/data/es_r01dtpd19b0846e0ea383e40314359458493bcd0bb</t>
        </is>
      </c>
      <c r="AC17264" s="33" t="inlineStr">
        <is>
          <t>https://www.contratacion.euskadi.eus/contenidos/anuncio_contratacion/expjaso664613/r01Index/expjaso664613-idxContent.xml</t>
        </is>
      </c>
      <c r="AD17264" s="33" t="inlineStr">
        <is>
          <t>09/02/2026</t>
        </is>
      </c>
      <c r="AE17264" s="33" t="inlineStr">
        <is>
          <t>r01epd01197b2aaddb4a50ddf50f48805bac8fe21</t>
        </is>
      </c>
      <c r="AF17264" s="33" t="inlineStr">
        <is>
          <t>Gobierno Vasco</t>
        </is>
      </c>
      <c r="AG17264" s="33" t="inlineStr">
        <is>
          <t>r01e00000fe4e66771ba470b88bf55ea1f734f3c6</t>
        </is>
      </c>
      <c r="AH17264" s="33" t="inlineStr">
        <is>
          <t>Seguridad</t>
        </is>
      </c>
      <c r="AI17264" s="33" t="inlineStr">
        <is>
          <t/>
        </is>
      </c>
      <c r="AJ17264" s="33" t="inlineStr">
        <is>
          <t/>
        </is>
      </c>
    </row>
    <row r="17265" customHeight="true" ht="15.0">
      <c r="A17265" s="33" t="inlineStr">
        <is>
          <t>Servicio de marketing digital de Basque Culinary Center Fundazioa y Basque Culinary Center Hezkuntza Fundazioa</t>
        </is>
      </c>
      <c r="B17265" s="33" t="inlineStr">
        <is>
          <t/>
        </is>
      </c>
      <c r="C17265" s="33" t="inlineStr">
        <is>
          <t>Gobierno Vasco</t>
        </is>
      </c>
      <c r="D17265" s="33" t="inlineStr">
        <is>
          <t/>
        </is>
      </c>
      <c r="E17265" s="33" t="inlineStr">
        <is>
          <t/>
        </is>
      </c>
      <c r="F17265" s="33" t="inlineStr">
        <is>
          <t/>
        </is>
      </c>
      <c r="G17265" s="33" t="inlineStr">
        <is>
          <t>Servicio de marketing digital de Basque Culinary Center Fundazioa y Basque Culinary Center Hezkuntza Fundazioa</t>
        </is>
      </c>
      <c r="H17265" s="33" t="inlineStr">
        <is>
          <t>Servicio de marketing digital de Basque Culinary Center Fundazioa y Basque Culinary Center Hezkuntza Fundazioa</t>
        </is>
      </c>
      <c r="I17265" s="33" t="inlineStr">
        <is>
          <t/>
        </is>
      </c>
      <c r="J17265" s="33" t="inlineStr">
        <is>
          <t>11/12/2025</t>
        </is>
      </c>
      <c r="K17265" s="33" t="inlineStr">
        <is>
          <t>0525-BCC</t>
        </is>
      </c>
      <c r="L17265" s="33" t="inlineStr">
        <is>
          <t>Anuncio en estudio / Plazo cerrado</t>
        </is>
      </c>
      <c r="M17265" s="33" t="inlineStr">
        <is>
          <t>false</t>
        </is>
      </c>
      <c r="N17265" s="33" t="inlineStr">
        <is>
          <t/>
        </is>
      </c>
      <c r="O17265" s="33" t="inlineStr">
        <is>
          <t/>
        </is>
      </c>
      <c r="P17265" s="33" t="inlineStr">
        <is>
          <t/>
        </is>
      </c>
      <c r="Q17265" s="33" t="inlineStr">
        <is>
          <t/>
        </is>
      </c>
      <c r="R17265" s="33" t="inlineStr">
        <is>
          <t/>
        </is>
      </c>
      <c r="S17265" s="33" t="inlineStr">
        <is>
          <t>https://www.contratacion.euskadi.eus/webkpe00-kpeperfi/es/contenidos/anuncio_contratacion/expjaso664617/es_doc/images/logo_basque_culinari.jpg</t>
        </is>
      </c>
      <c r="T17265" s="33" t="inlineStr">
        <is>
          <t>Fundación Basque Culinary Center</t>
        </is>
      </c>
      <c r="U17265" s="33" t="inlineStr">
        <is>
          <t>G75051813 - Fundación Basque Culinary Center Hezkuntza</t>
        </is>
      </c>
      <c r="V17265" s="33" t="inlineStr">
        <is>
          <t>Director general</t>
        </is>
      </c>
      <c r="W17265" s="33" t="inlineStr">
        <is>
          <t/>
        </is>
      </c>
      <c r="X17265" s="33" t="inlineStr">
        <is>
          <t/>
        </is>
      </c>
      <c r="Y17265" s="33" t="inlineStr">
        <is>
          <t>02/01/2026 18:00</t>
        </is>
      </c>
      <c r="Z17265" s="33" t="inlineStr">
        <is>
          <t>https://www.contratacion.euskadi.eus/anuncio_contratacion/servicio-marketing-digital-basque-culinary-center-fundazioa-y-basque-culinary-center-hezkuntza-fundazioa/webkpe00-kpesimpc/es/</t>
        </is>
      </c>
      <c r="AA17265" s="33" t="inlineStr">
        <is>
          <t>https://www.contratacion.euskadi.eus/webkpe00-kpesimpc/es/contenidos/anuncio_contratacion/expjaso664617/es_doc/index.html</t>
        </is>
      </c>
      <c r="AB17265" s="33" t="inlineStr">
        <is>
          <t>https://www.contratacion.euskadi.eus/contenidos/anuncio_contratacion/expjaso664617/es_doc/data/es_r01dtpd19b0d4922c0429baff56e2e5db53c0239ef</t>
        </is>
      </c>
      <c r="AC17265" s="33" t="inlineStr">
        <is>
          <t>https://www.contratacion.euskadi.eus/contenidos/anuncio_contratacion/expjaso664617/r01Index/expjaso664617-idxContent.xml</t>
        </is>
      </c>
      <c r="AD17265" s="33" t="inlineStr">
        <is>
          <t>21/01/2026</t>
        </is>
      </c>
      <c r="AE17265" s="33" t="inlineStr">
        <is>
          <t>r01etpd150805fa9ed1a0ba89dec0f0856f1c92bf1</t>
        </is>
      </c>
      <c r="AF17265" s="33" t="inlineStr">
        <is>
          <t>Fundación Basque Culinary Center</t>
        </is>
      </c>
      <c r="AG17265" s="33" t="inlineStr">
        <is>
          <t>r01etpd15a421e1f2319047c12e0aa2cd603792844</t>
        </is>
      </c>
      <c r="AH17265" s="33" t="inlineStr">
        <is>
          <t>Fundación Basque Culinary Center Hezkuntza</t>
        </is>
      </c>
      <c r="AI17265" s="33" t="inlineStr">
        <is>
          <t/>
        </is>
      </c>
      <c r="AJ17265" s="33" t="inlineStr">
        <is>
          <t/>
        </is>
      </c>
    </row>
    <row r="17266" customHeight="true" ht="15.0">
      <c r="A17266" s="33" t="inlineStr">
        <is>
          <t>Suministro e instalación de infraestructuras para la celebración de eventos culturales: Escenarios y tarimas; Carpas y vallas; y Baños químicos, aseos y otras infraestructuras.</t>
        </is>
      </c>
      <c r="B17266" s="33" t="inlineStr">
        <is>
          <t/>
        </is>
      </c>
      <c r="C17266" s="33" t="inlineStr">
        <is>
          <t>Gobierno Vasco</t>
        </is>
      </c>
      <c r="D17266" s="33" t="inlineStr">
        <is>
          <t/>
        </is>
      </c>
      <c r="E17266" s="33" t="inlineStr">
        <is>
          <t/>
        </is>
      </c>
      <c r="F17266" s="33" t="inlineStr">
        <is>
          <t/>
        </is>
      </c>
      <c r="G17266" s="33" t="inlineStr">
        <is>
          <t>Suministro e instalación de infraestructuras para la celebración de eventos culturales: Escenarios y tarimas; Carpas y vallas; y Baños químicos, aseos y otras infraestructuras.</t>
        </is>
      </c>
      <c r="H17266" s="33" t="inlineStr">
        <is>
          <t>Suministro e instalación de infraestructuras para la celebración de eventos culturales: Escenarios y tarimas; Carpas y vallas; y Baños químicos, aseos y otras infraestructuras.</t>
        </is>
      </c>
      <c r="I17266" s="33" t="inlineStr">
        <is>
          <t/>
        </is>
      </c>
      <c r="J17266" s="33" t="inlineStr">
        <is>
          <t>11/12/2025</t>
        </is>
      </c>
      <c r="K17266" s="33" t="inlineStr">
        <is>
          <t>2025-04106</t>
        </is>
      </c>
      <c r="L17266" s="33" t="inlineStr">
        <is>
          <t>Anuncio en estudio / Plazo cerrado</t>
        </is>
      </c>
      <c r="M17266" s="33" t="inlineStr">
        <is>
          <t>false</t>
        </is>
      </c>
      <c r="N17266" s="33" t="inlineStr">
        <is>
          <t/>
        </is>
      </c>
      <c r="O17266" s="33" t="inlineStr">
        <is>
          <t/>
        </is>
      </c>
      <c r="P17266" s="33" t="inlineStr">
        <is>
          <t/>
        </is>
      </c>
      <c r="Q17266" s="33" t="inlineStr">
        <is>
          <t/>
        </is>
      </c>
      <c r="R17266" s="33" t="inlineStr">
        <is>
          <t/>
        </is>
      </c>
      <c r="S17266" s="33" t="inlineStr">
        <is>
          <t>https://www.contratacion.euskadi.eus/webkpe00-kpeperfi/es/contenidos/anuncio_contratacion/expjaso664619/es_doc/images/logo_abadino.jpg</t>
        </is>
      </c>
      <c r="T17266" s="33" t="inlineStr">
        <is>
          <t>Ayuntamiento de la Anteiglesia de Abadiño</t>
        </is>
      </c>
      <c r="U17266" s="33" t="inlineStr">
        <is>
          <t>P4800100B - Ayuntamiento de la Anteiglesia de Abadiño</t>
        </is>
      </c>
      <c r="V17266" s="33" t="inlineStr">
        <is>
          <t>Alcaldía</t>
        </is>
      </c>
      <c r="W17266" s="33" t="inlineStr">
        <is>
          <t/>
        </is>
      </c>
      <c r="X17266" s="33" t="inlineStr">
        <is>
          <t/>
        </is>
      </c>
      <c r="Y17266" s="33" t="inlineStr">
        <is>
          <t>13/01/2026 23:59</t>
        </is>
      </c>
      <c r="Z17266" s="33" t="inlineStr">
        <is>
          <t>https://www.contratacion.euskadi.eus/anuncio_contratacion/suministro-e-instalacion-infraestructuras-celebracion-eventos-culturales-escenarios-y-tarimas-carpas-y-vallas-y-banos-quimicos-aseos-y-otras-infraestructuras/webkpe00-kpesimpc/es/</t>
        </is>
      </c>
      <c r="AA17266" s="33" t="inlineStr">
        <is>
          <t>https://www.contratacion.euskadi.eus/webkpe00-kpesimpc/es/contenidos/anuncio_contratacion/expjaso664619/es_doc/index.html</t>
        </is>
      </c>
      <c r="AB17266" s="33" t="inlineStr">
        <is>
          <t>https://www.contratacion.euskadi.eus/contenidos/anuncio_contratacion/expjaso664619/es_doc/data/es_r01dtpd19b0baca3b158ae323b2d42aec0236b7eb9</t>
        </is>
      </c>
      <c r="AC17266" s="33" t="inlineStr">
        <is>
          <t>https://www.contratacion.euskadi.eus/contenidos/anuncio_contratacion/expjaso664619/r01Index/expjaso664619-idxContent.xml</t>
        </is>
      </c>
      <c r="AD17266" s="33" t="inlineStr">
        <is>
          <t>21/01/2026</t>
        </is>
      </c>
      <c r="AE17266" s="33" t="inlineStr">
        <is>
          <t>r01etpd16165693c941feae60f3407af3573a0ff54</t>
        </is>
      </c>
      <c r="AF17266" s="33" t="inlineStr">
        <is>
          <t>Ayuntamiento de Abadiño</t>
        </is>
      </c>
      <c r="AG17266" s="33" t="inlineStr">
        <is>
          <t>r01etpd161657462101feae60f192bc3511b2400e1</t>
        </is>
      </c>
      <c r="AH17266" s="33" t="inlineStr">
        <is>
          <t>Ayuntamiento de Abadiño</t>
        </is>
      </c>
      <c r="AI17266" s="33" t="inlineStr">
        <is>
          <t/>
        </is>
      </c>
      <c r="AJ17266" s="33" t="inlineStr">
        <is>
          <t/>
        </is>
      </c>
    </row>
    <row r="17267" customHeight="true" ht="15.0">
      <c r="A17267" s="33" t="inlineStr">
        <is>
          <t>Redacción del proyecto de ejecución y dirección facultativa de las obras de reforma de cubiertas en el IES IGNACIO ELLACURIA BHI de Bilbao (Bizkaia)</t>
        </is>
      </c>
      <c r="B17267" s="33" t="inlineStr">
        <is>
          <t/>
        </is>
      </c>
      <c r="C17267" s="33" t="inlineStr">
        <is>
          <t>Gobierno Vasco</t>
        </is>
      </c>
      <c r="D17267" s="33" t="inlineStr">
        <is>
          <t/>
        </is>
      </c>
      <c r="E17267" s="33" t="inlineStr">
        <is>
          <t/>
        </is>
      </c>
      <c r="F17267" s="33" t="inlineStr">
        <is>
          <t/>
        </is>
      </c>
      <c r="G17267" s="33" t="inlineStr">
        <is>
          <t>Redacción del proyecto de ejecución y dirección facultativa de las obras de reforma de cubiertas en el IES IGNACIO ELLACURIA BHI de Bilbao (Bizkaia)</t>
        </is>
      </c>
      <c r="H17267" s="33" t="inlineStr">
        <is>
          <t>Redacción del proyecto de ejecución y dirección facultativa de las obras de reforma de cubiertas en el IES IGNACIO ELLACURIA BHI de Bilbao (Bizkaia)</t>
        </is>
      </c>
      <c r="I17267" s="33" t="inlineStr">
        <is>
          <t/>
        </is>
      </c>
      <c r="J17267" s="33" t="inlineStr">
        <is>
          <t>17/12/2025</t>
        </is>
      </c>
      <c r="K17267" s="33" t="inlineStr">
        <is>
          <t>SE/25/25</t>
        </is>
      </c>
      <c r="L17267" s="33" t="inlineStr">
        <is>
          <t>DS</t>
        </is>
      </c>
      <c r="M17267" s="33" t="inlineStr">
        <is>
          <t>false</t>
        </is>
      </c>
      <c r="N17267" s="33" t="inlineStr">
        <is>
          <t/>
        </is>
      </c>
      <c r="O17267" s="33" t="inlineStr">
        <is>
          <t/>
        </is>
      </c>
      <c r="P17267" s="33" t="inlineStr">
        <is>
          <t/>
        </is>
      </c>
      <c r="Q17267" s="33" t="inlineStr">
        <is>
          <t/>
        </is>
      </c>
      <c r="R17267" s="33" t="inlineStr">
        <is>
          <t/>
        </is>
      </c>
      <c r="S17267" s="33" t="inlineStr">
        <is>
          <t>https://www.contratacion.euskadi.eus/webkpe00-kpeperfi/es/contenidos/anuncio_contratacion/expjaso664620/es_doc/images/w32_logoGobiernoVasco.gif</t>
        </is>
      </c>
      <c r="T17267" s="33" t="inlineStr">
        <is>
          <t>Gobierno Vasco</t>
        </is>
      </c>
      <c r="U17267" s="33" t="inlineStr">
        <is>
          <t>S4833001C - Educación</t>
        </is>
      </c>
      <c r="V17267" s="33" t="inlineStr">
        <is>
          <t>Dirección de Gestión Económica</t>
        </is>
      </c>
      <c r="W17267" s="33" t="inlineStr">
        <is>
          <t/>
        </is>
      </c>
      <c r="X17267" s="33" t="inlineStr">
        <is>
          <t/>
        </is>
      </c>
      <c r="Y17267" s="33" t="inlineStr">
        <is>
          <t>07/01/2026 08:30</t>
        </is>
      </c>
      <c r="Z17267" s="33" t="inlineStr">
        <is>
          <t>https://www.contratacion.euskadi.eus/anuncio_contratacion/redaccion-del-proyecto-ejecucion-y-direccion-facultativa-obras-reforma-cubiertas-ies-ignacio-ellacuria-bhi-bilbao-bizkaia/webkpe00-kpesimpc/es/</t>
        </is>
      </c>
      <c r="AA17267" s="33" t="inlineStr">
        <is>
          <t>https://www.contratacion.euskadi.eus/webkpe00-kpesimpc/es/contenidos/anuncio_contratacion/expjaso664620/es_doc/index.html</t>
        </is>
      </c>
      <c r="AB17267" s="33" t="inlineStr">
        <is>
          <t>https://www.contratacion.euskadi.eus/contenidos/anuncio_contratacion/expjaso664620/es_doc/data/es_r01dtpd019b2b7c1675383e40315ffa4d8440f420b</t>
        </is>
      </c>
      <c r="AC17267" s="33" t="inlineStr">
        <is>
          <t>https://www.contratacion.euskadi.eus/contenidos/anuncio_contratacion/expjaso664620/r01Index/expjaso664620-idxContent.xml</t>
        </is>
      </c>
      <c r="AD17267" s="33" t="inlineStr">
        <is>
          <t>19/01/2026</t>
        </is>
      </c>
      <c r="AE17267" s="33" t="inlineStr">
        <is>
          <t>r01epd01197b2aaddb4a50ddf50f48805bac8fe21</t>
        </is>
      </c>
      <c r="AF17267" s="33" t="inlineStr">
        <is>
          <t>Gobierno Vasco</t>
        </is>
      </c>
      <c r="AG17267" s="33" t="inlineStr">
        <is>
          <t>r01e00000fe4e66771ba470b8c53a3375b90675c3</t>
        </is>
      </c>
      <c r="AH17267" s="33" t="inlineStr">
        <is>
          <t>Educación</t>
        </is>
      </c>
      <c r="AI17267" s="33" t="inlineStr">
        <is>
          <t/>
        </is>
      </c>
      <c r="AJ17267" s="33" t="inlineStr">
        <is>
          <t/>
        </is>
      </c>
    </row>
    <row r="17268" customHeight="true" ht="15.0">
      <c r="A17268" s="33" t="inlineStr">
        <is>
          <t>Asistencia sanitaria extrahospitalaria no demorable para las personas usuarias del Sistema Sanitario de Euskadi.</t>
        </is>
      </c>
      <c r="B17268" s="33" t="inlineStr">
        <is>
          <t/>
        </is>
      </c>
      <c r="C17268" s="33" t="inlineStr">
        <is>
          <t>Gobierno Vasco</t>
        </is>
      </c>
      <c r="D17268" s="33" t="inlineStr">
        <is>
          <t/>
        </is>
      </c>
      <c r="E17268" s="33" t="inlineStr">
        <is>
          <t/>
        </is>
      </c>
      <c r="F17268" s="33" t="inlineStr">
        <is>
          <t/>
        </is>
      </c>
      <c r="G17268" s="33" t="inlineStr">
        <is>
          <t>Asistencia sanitaria extrahospitalaria no demorable para las personas usuarias del Sistema Sanitario de Euskadi.</t>
        </is>
      </c>
      <c r="H17268" s="33" t="inlineStr">
        <is>
          <t>Asistencia sanitaria extrahospitalaria no demorable para las personas usuarias del Sistema Sanitario de Euskadi.</t>
        </is>
      </c>
      <c r="I17268" s="33" t="inlineStr">
        <is>
          <t/>
        </is>
      </c>
      <c r="J17268" s="33" t="inlineStr">
        <is>
          <t>15/01/2026</t>
        </is>
      </c>
      <c r="K17268" s="33" t="inlineStr">
        <is>
          <t>19/2026-PS</t>
        </is>
      </c>
      <c r="L17268" s="33" t="inlineStr">
        <is>
          <t>Abierto / Plazo de presentación</t>
        </is>
      </c>
      <c r="M17268" s="33" t="inlineStr">
        <is>
          <t>false</t>
        </is>
      </c>
      <c r="N17268" s="33" t="inlineStr">
        <is>
          <t/>
        </is>
      </c>
      <c r="O17268" s="33" t="inlineStr">
        <is>
          <t/>
        </is>
      </c>
      <c r="P17268" s="33" t="inlineStr">
        <is>
          <t/>
        </is>
      </c>
      <c r="Q17268" s="33" t="inlineStr">
        <is>
          <t/>
        </is>
      </c>
      <c r="R17268" s="33" t="inlineStr">
        <is>
          <t/>
        </is>
      </c>
      <c r="S17268" s="33" t="inlineStr">
        <is>
          <t>https://www.contratacion.euskadi.eus/webkpe00-kpeperfi/es/contenidos/anuncio_contratacion/expjaso664622/es_doc/images/w32_logoGobiernoVasco.gif</t>
        </is>
      </c>
      <c r="T17268" s="33" t="inlineStr">
        <is>
          <t>Gobierno Vasco</t>
        </is>
      </c>
      <c r="U17268" s="33" t="inlineStr">
        <is>
          <t>S4833001C - Salud</t>
        </is>
      </c>
      <c r="V17268" s="33" t="inlineStr">
        <is>
          <t>Viceconsejería de Administración y Financiación Sanitarias</t>
        </is>
      </c>
      <c r="W17268" s="33" t="inlineStr">
        <is>
          <t/>
        </is>
      </c>
      <c r="X17268" s="33" t="inlineStr">
        <is>
          <t/>
        </is>
      </c>
      <c r="Y17268" s="33" t="inlineStr">
        <is>
          <t>26/02/2026 13:00</t>
        </is>
      </c>
      <c r="Z17268" s="33" t="inlineStr">
        <is>
          <t>https://www.contratacion.euskadi.eus/anuncio_contratacion/asistencia-sanitaria-extrahospitalaria-no-demorable-personas-usuarias-del-sistema-sanitario-euskadi/webkpe00-kpesimpc/es/</t>
        </is>
      </c>
      <c r="AA17268" s="33" t="inlineStr">
        <is>
          <t>https://www.contratacion.euskadi.eus/webkpe00-kpesimpc/es/contenidos/anuncio_contratacion/expjaso664622/es_doc/index.html</t>
        </is>
      </c>
      <c r="AB17268" s="33" t="inlineStr">
        <is>
          <t>https://www.contratacion.euskadi.eus/contenidos/anuncio_contratacion/expjaso664622/es_doc/data/es_r01dtpd019bc08fb24d5ccad867cd8c35787899660</t>
        </is>
      </c>
      <c r="AC17268" s="33" t="inlineStr">
        <is>
          <t>https://www.contratacion.euskadi.eus/contenidos/anuncio_contratacion/expjaso664622/r01Index/expjaso664622-idxContent.xml</t>
        </is>
      </c>
      <c r="AD17268" s="33" t="inlineStr">
        <is>
          <t>15/01/2026</t>
        </is>
      </c>
      <c r="AE17268" s="33" t="inlineStr">
        <is>
          <t>r01epd01197b2aaddb4a50ddf50f48805bac8fe21</t>
        </is>
      </c>
      <c r="AF17268" s="33" t="inlineStr">
        <is>
          <t>Gobierno Vasco</t>
        </is>
      </c>
      <c r="AG17268" s="33" t="inlineStr">
        <is>
          <t>r01e00000fe4e66771ba470b8d4a0e78f58078568</t>
        </is>
      </c>
      <c r="AH17268" s="33" t="inlineStr">
        <is>
          <t>Salud</t>
        </is>
      </c>
      <c r="AI17268" s="33" t="inlineStr">
        <is>
          <t/>
        </is>
      </c>
      <c r="AJ17268" s="33" t="inlineStr">
        <is>
          <t/>
        </is>
      </c>
    </row>
    <row r="17269" customHeight="true" ht="15.0">
      <c r="A17269" s="33" t="inlineStr">
        <is>
          <t>?Obra de reurbanización ? Gudarien Plaza? enmarcado en el Plan de Recuperación, Transformación y Resiliencia financiado por la Unión Europea-NextGenerationEU</t>
        </is>
      </c>
      <c r="B17269" s="33" t="inlineStr">
        <is>
          <t/>
        </is>
      </c>
      <c r="C17269" s="33" t="inlineStr">
        <is>
          <t>Gobierno Vasco</t>
        </is>
      </c>
      <c r="D17269" s="33" t="inlineStr">
        <is>
          <t/>
        </is>
      </c>
      <c r="E17269" s="33" t="inlineStr">
        <is>
          <t/>
        </is>
      </c>
      <c r="F17269" s="33" t="inlineStr">
        <is>
          <t/>
        </is>
      </c>
      <c r="G17269" s="33" t="inlineStr">
        <is>
          <t>?Obra de reurbanización ? Gudarien Plaza? enmarcado en el Plan de Recuperación, Transformación y Resiliencia financiado por la Unión Europea-NextGenerationEU</t>
        </is>
      </c>
      <c r="H17269" s="33" t="inlineStr">
        <is>
          <t>?Obra de reurbanización ? Gudarien Plaza? enmarcado en el Plan de Recuperación, Transformación y Resiliencia financiado por la Unión Europea-NextGenerationEU</t>
        </is>
      </c>
      <c r="I17269" s="33" t="inlineStr">
        <is>
          <t/>
        </is>
      </c>
      <c r="J17269" s="33" t="inlineStr">
        <is>
          <t>19/12/2025</t>
        </is>
      </c>
      <c r="K17269" s="33" t="inlineStr">
        <is>
          <t>PAS2 2025</t>
        </is>
      </c>
      <c r="L17269" s="33" t="inlineStr">
        <is>
          <t>Anuncio en estudio / Plazo cerrado</t>
        </is>
      </c>
      <c r="M17269" s="33" t="inlineStr">
        <is>
          <t>false</t>
        </is>
      </c>
      <c r="N17269" s="33" t="inlineStr">
        <is>
          <t/>
        </is>
      </c>
      <c r="O17269" s="33" t="inlineStr">
        <is>
          <t/>
        </is>
      </c>
      <c r="P17269" s="33" t="inlineStr">
        <is>
          <t/>
        </is>
      </c>
      <c r="Q17269" s="33" t="inlineStr">
        <is>
          <t/>
        </is>
      </c>
      <c r="R17269" s="33" t="inlineStr">
        <is>
          <t/>
        </is>
      </c>
      <c r="S17269" s="33" t="inlineStr">
        <is>
          <t>https://www.contratacion.euskadi.eus/webkpe00-kpeperfi/es/contenidos/anuncio_contratacion/expjaso664624/es_doc/images/logo_debegesa.gif</t>
        </is>
      </c>
      <c r="T17269" s="33" t="inlineStr">
        <is>
          <t>DEBEGESA-Sociedad para el Desarrollo Económico de Debabarrena</t>
        </is>
      </c>
      <c r="U17269" s="33" t="inlineStr">
        <is>
          <t>A20098349 - DEBEGESA-Sociedad para el Desarrollo Económico de Debabarrena</t>
        </is>
      </c>
      <c r="V17269" s="33" t="inlineStr">
        <is>
          <t>Dirección General</t>
        </is>
      </c>
      <c r="W17269" s="33" t="inlineStr">
        <is>
          <t/>
        </is>
      </c>
      <c r="X17269" s="33" t="inlineStr">
        <is>
          <t/>
        </is>
      </c>
      <c r="Y17269" s="33" t="inlineStr">
        <is>
          <t>09/01/2026 11:00</t>
        </is>
      </c>
      <c r="Z17269" s="33" t="inlineStr">
        <is>
          <t>https://www.contratacion.euskadi.eus/anuncio_contratacion/obra-reurbanizacion-gudarien-plaza-enmarcado-plan-recuperacion-transformacion-y-resiliencia-financiado-union-europea-nextgenerationeu/webkpe00-kpesimpc/es/</t>
        </is>
      </c>
      <c r="AA17269" s="33" t="inlineStr">
        <is>
          <t>https://www.contratacion.euskadi.eus/webkpe00-kpesimpc/es/contenidos/anuncio_contratacion/expjaso664624/es_doc/index.html</t>
        </is>
      </c>
      <c r="AB17269" s="33" t="inlineStr">
        <is>
          <t>https://www.contratacion.euskadi.eus/contenidos/anuncio_contratacion/expjaso664624/es_doc/data/es_r01dtpd19b36ca16a2383e4031e00732510086056a</t>
        </is>
      </c>
      <c r="AC17269" s="33" t="inlineStr">
        <is>
          <t>https://www.contratacion.euskadi.eus/contenidos/anuncio_contratacion/expjaso664624/r01Index/expjaso664624-idxContent.xml</t>
        </is>
      </c>
      <c r="AD17269" s="33" t="inlineStr">
        <is>
          <t>23/01/2026</t>
        </is>
      </c>
      <c r="AE17269" s="33" t="inlineStr">
        <is>
          <t>r01etpd0163ceedf3d72a3e3b51df3b22654462abe</t>
        </is>
      </c>
      <c r="AF17269" s="33" t="inlineStr">
        <is>
          <t>DEBEGESA - Sociedad para el Desarrollo Económico de Debabarrena</t>
        </is>
      </c>
      <c r="AG17269" s="33" t="inlineStr">
        <is>
          <t>r01etpd0163cef2c7352a3e3b56dbe117bd0e7c974</t>
        </is>
      </c>
      <c r="AH17269" s="33" t="inlineStr">
        <is>
          <t>DEGEBESA - Sociedad para el Desarrollo Económico de Debabarrena</t>
        </is>
      </c>
      <c r="AI17269" s="33" t="inlineStr">
        <is>
          <t/>
        </is>
      </c>
      <c r="AJ17269" s="33" t="inlineStr">
        <is>
          <t/>
        </is>
      </c>
    </row>
    <row r="17270" customHeight="true" ht="15.0">
      <c r="A17270" s="33" t="inlineStr">
        <is>
          <t>Servicio de gestión de flotas para los vehículos de la Dirección General de Montes y Patrimonio Natural de la Diputación Foral de Gipuzkoa</t>
        </is>
      </c>
      <c r="B17270" s="33" t="inlineStr">
        <is>
          <t/>
        </is>
      </c>
      <c r="C17270" s="33" t="inlineStr">
        <is>
          <t>Gobierno Vasco</t>
        </is>
      </c>
      <c r="D17270" s="33" t="inlineStr">
        <is>
          <t/>
        </is>
      </c>
      <c r="E17270" s="33" t="inlineStr">
        <is>
          <t/>
        </is>
      </c>
      <c r="F17270" s="33" t="inlineStr">
        <is>
          <t/>
        </is>
      </c>
      <c r="G17270" s="33" t="inlineStr">
        <is>
          <t>Servicio de gestión de flotas para los vehículos de la Dirección General de Montes y Patrimonio Natural de la Diputación Foral de Gipuzkoa</t>
        </is>
      </c>
      <c r="H17270" s="33" t="inlineStr">
        <is>
          <t>Servicio de gestión de flotas para los vehículos de la Dirección General de Montes y Patrimonio Natural de la Diputación Foral de Gipuzkoa</t>
        </is>
      </c>
      <c r="I17270" s="33" t="inlineStr">
        <is>
          <t/>
        </is>
      </c>
      <c r="J17270" s="33" t="inlineStr">
        <is>
          <t>10/12/2025</t>
        </is>
      </c>
      <c r="K17270" s="33" t="inlineStr">
        <is>
          <t>AS09-2025</t>
        </is>
      </c>
      <c r="L17270" s="33" t="inlineStr">
        <is>
          <t>Anuncio en estudio / Plazo cerrado</t>
        </is>
      </c>
      <c r="M17270" s="33" t="inlineStr">
        <is>
          <t>false</t>
        </is>
      </c>
      <c r="N17270" s="33" t="inlineStr">
        <is>
          <t/>
        </is>
      </c>
      <c r="O17270" s="33" t="inlineStr">
        <is>
          <t/>
        </is>
      </c>
      <c r="P17270" s="33" t="inlineStr">
        <is>
          <t/>
        </is>
      </c>
      <c r="Q17270" s="33" t="inlineStr">
        <is>
          <t/>
        </is>
      </c>
      <c r="R17270" s="33" t="inlineStr">
        <is>
          <t/>
        </is>
      </c>
      <c r="S17270" s="33" t="inlineStr">
        <is>
          <t>https://www.contratacion.euskadi.eus/webkpe00-kpeperfi/es/contenidos/anuncio_contratacion/expjaso664643/es_doc/images/logo_dfg.gif</t>
        </is>
      </c>
      <c r="T17270" s="33" t="inlineStr">
        <is>
          <t>Diputación Foral de Gipuzkoa</t>
        </is>
      </c>
      <c r="U17270" s="33" t="inlineStr">
        <is>
          <t>P2000000F - Departamento de Equilibrio Territorial Verde</t>
        </is>
      </c>
      <c r="V17270" s="33" t="inlineStr">
        <is>
          <t>Diputado Foral de Equilibrio Territorial Verde</t>
        </is>
      </c>
      <c r="W17270" s="33" t="inlineStr">
        <is>
          <t/>
        </is>
      </c>
      <c r="X17270" s="33" t="inlineStr">
        <is>
          <t/>
        </is>
      </c>
      <c r="Y17270" s="33" t="inlineStr">
        <is>
          <t>26/12/2025 23:59</t>
        </is>
      </c>
      <c r="Z17270" s="33" t="inlineStr">
        <is>
          <t>https://www.contratacion.euskadi.eus/anuncio_contratacion/servicio-gestion-flotas-vehiculos-direccion-general-montes-y-patrimonio-natural-diputacion-foral-gipuzkoa/webkpe00-kpesimpc/es/</t>
        </is>
      </c>
      <c r="AA17270" s="33" t="inlineStr">
        <is>
          <t>https://www.contratacion.euskadi.eus/webkpe00-kpesimpc/es/contenidos/anuncio_contratacion/expjaso664643/es_doc/index.html</t>
        </is>
      </c>
      <c r="AB17270" s="33" t="inlineStr">
        <is>
          <t>https://www.contratacion.euskadi.eus/contenidos/anuncio_contratacion/expjaso664643/es_doc/data/es_r01dtpd19b082ffe117e2aa5727ee69d63033be13c</t>
        </is>
      </c>
      <c r="AC17270" s="33" t="inlineStr">
        <is>
          <t>https://www.contratacion.euskadi.eus/contenidos/anuncio_contratacion/expjaso664643/r01Index/expjaso664643-idxContent.xml</t>
        </is>
      </c>
      <c r="AD17270" s="33" t="inlineStr">
        <is>
          <t>09/02/2026</t>
        </is>
      </c>
      <c r="AE17270" s="33" t="inlineStr">
        <is>
          <t>r01epd01218c3c8ea11bfc566ecc1955cc67af963</t>
        </is>
      </c>
      <c r="AF17270" s="33" t="inlineStr">
        <is>
          <t>Diputación Foral de Gipuzkoa</t>
        </is>
      </c>
      <c r="AG17270" s="33" t="inlineStr">
        <is>
          <t>r01epd01218c125ac41bfc566c6ee450a0bf7a92c</t>
        </is>
      </c>
      <c r="AH17270" s="33" t="inlineStr">
        <is>
          <t>Departamento de Promoción Económica, Turismo y Medio Rural</t>
        </is>
      </c>
      <c r="AI17270" s="33" t="inlineStr">
        <is>
          <t/>
        </is>
      </c>
      <c r="AJ17270" s="33" t="inlineStr">
        <is>
          <t/>
        </is>
      </c>
    </row>
    <row r="17271" customHeight="true" ht="15.0">
      <c r="A17271" s="33" t="inlineStr">
        <is>
          <t>Contrato derivado enero Acuerdo Marco 
pescados frescos</t>
        </is>
      </c>
      <c r="B17271" s="33" t="inlineStr">
        <is>
          <t/>
        </is>
      </c>
      <c r="C17271" s="33" t="inlineStr">
        <is>
          <t>Gobierno Vasco</t>
        </is>
      </c>
      <c r="D17271" s="33" t="inlineStr">
        <is>
          <t/>
        </is>
      </c>
      <c r="E17271" s="33" t="inlineStr">
        <is>
          <t/>
        </is>
      </c>
      <c r="F17271" s="33" t="inlineStr">
        <is>
          <t/>
        </is>
      </c>
      <c r="G17271" s="33" t="inlineStr">
        <is>
          <t>Contrato derivado enero Acuerdo Marco pescados frescos</t>
        </is>
      </c>
      <c r="H17271" s="33" t="inlineStr">
        <is>
          <t>Contrato derivado enero Acuerdo Marco pescados frescos</t>
        </is>
      </c>
      <c r="I17271" s="33" t="inlineStr">
        <is>
          <t/>
        </is>
      </c>
      <c r="J17271" s="33" t="inlineStr">
        <is>
          <t>15/01/2026</t>
        </is>
      </c>
      <c r="K17271" s="33" t="inlineStr">
        <is>
          <t>02/25-D01/26</t>
        </is>
      </c>
      <c r="L17271" s="33" t="inlineStr">
        <is>
          <t>Formalización del contrato</t>
        </is>
      </c>
      <c r="M17271" s="33" t="inlineStr">
        <is>
          <t>false</t>
        </is>
      </c>
      <c r="N17271" s="33" t="inlineStr">
        <is>
          <t/>
        </is>
      </c>
      <c r="O17271" s="33" t="inlineStr">
        <is>
          <t/>
        </is>
      </c>
      <c r="P17271" s="33" t="inlineStr">
        <is>
          <t/>
        </is>
      </c>
      <c r="Q17271" s="33" t="inlineStr">
        <is>
          <t/>
        </is>
      </c>
      <c r="R17271" s="33" t="inlineStr">
        <is>
          <t/>
        </is>
      </c>
      <c r="S17271" s="33" t="inlineStr">
        <is>
          <t>https://www.contratacion.euskadi.eus/webkpe00-kpeperfi/es/contenidos/anuncio_contratacion/expjaso664644/es_doc/images/w32_logoGobiernoVasco.gif</t>
        </is>
      </c>
      <c r="T17271" s="33" t="inlineStr">
        <is>
          <t>Gobierno Vasco</t>
        </is>
      </c>
      <c r="U17271" s="33" t="inlineStr">
        <is>
          <t>Q5150008J - Academia Vasca de Policía y Emergencias</t>
        </is>
      </c>
      <c r="V17271" s="33" t="inlineStr">
        <is>
          <t>Dirección de Administración y Servicios de la Academía Vasca de Policía y Emergencias</t>
        </is>
      </c>
      <c r="W17271" s="33" t="inlineStr">
        <is>
          <t/>
        </is>
      </c>
      <c r="X17271" s="33" t="inlineStr">
        <is>
          <t/>
        </is>
      </c>
      <c r="Y17271" s="33" t="inlineStr">
        <is>
          <t>16/12/2025 12:00</t>
        </is>
      </c>
      <c r="Z17271" s="33" t="inlineStr">
        <is>
          <t>https://www.contratacion.euskadi.eus/anuncio_contratacion/contrato-derivado-enero-acuerdo-marco-pescados-frescos/expjaso664644/webkpe00-kpesimpc/es/</t>
        </is>
      </c>
      <c r="AA17271" s="33" t="inlineStr">
        <is>
          <t>https://www.contratacion.euskadi.eus/webkpe00-kpesimpc/es/contenidos/anuncio_contratacion/expjaso664644/es_doc/index.html</t>
        </is>
      </c>
      <c r="AB17271" s="33" t="inlineStr">
        <is>
          <t>https://www.contratacion.euskadi.eus/contenidos/anuncio_contratacion/expjaso664644/es_doc/data/es_r01dtpd19bc179511f3dc02453ca727f974810b795</t>
        </is>
      </c>
      <c r="AC17271" s="33" t="inlineStr">
        <is>
          <t>https://www.contratacion.euskadi.eus/contenidos/anuncio_contratacion/expjaso664644/r01Index/expjaso664644-idxContent.xml</t>
        </is>
      </c>
      <c r="AD17271" s="33" t="inlineStr">
        <is>
          <t>15/01/2026</t>
        </is>
      </c>
      <c r="AE17271" s="33" t="inlineStr">
        <is>
          <t>r01epd01197b2aaddb4a50ddf50f48805bac8fe21</t>
        </is>
      </c>
      <c r="AF17271" s="33" t="inlineStr">
        <is>
          <t>Gobierno Vasco</t>
        </is>
      </c>
      <c r="AG17271" s="33" t="inlineStr">
        <is>
          <t>r01e00000fe4e66771ba470b81e5b4b53e7ee83f6</t>
        </is>
      </c>
      <c r="AH17271" s="33" t="inlineStr">
        <is>
          <t>Academia Vasca de Policía y Emergencias</t>
        </is>
      </c>
      <c r="AI17271" s="33" t="inlineStr">
        <is>
          <t/>
        </is>
      </c>
      <c r="AJ17271" s="33" t="inlineStr">
        <is>
          <t/>
        </is>
      </c>
    </row>
    <row r="17272" customHeight="true" ht="15.0">
      <c r="A17272" s="33" t="inlineStr">
        <is>
          <t>Elaboración de proyecto para el tratamiento de agua, puesta a punto y subsanación de problemas estructurales y de filtraciones en distintas fuentes ornamentales  del municipio de Vitoria-Gasteiz.</t>
        </is>
      </c>
      <c r="B17272" s="33" t="inlineStr">
        <is>
          <t/>
        </is>
      </c>
      <c r="C17272" s="33" t="inlineStr">
        <is>
          <t>Gobierno Vasco</t>
        </is>
      </c>
      <c r="D17272" s="33" t="inlineStr">
        <is>
          <t/>
        </is>
      </c>
      <c r="E17272" s="33" t="inlineStr">
        <is>
          <t/>
        </is>
      </c>
      <c r="F17272" s="33" t="inlineStr">
        <is>
          <t/>
        </is>
      </c>
      <c r="G17272" s="33" t="inlineStr">
        <is>
          <t>Elaboración de proyecto para el tratamiento de agua, puesta a punto y subsanación de problemas estructurales y de filtraciones en distintas fuentes ornamentales  del municipio de Vitoria-Gasteiz.</t>
        </is>
      </c>
      <c r="H17272" s="33" t="inlineStr">
        <is>
          <t>Elaboración de proyecto para el tratamiento de agua, puesta a punto y subsanación de problemas estructurales y de filtraciones en distintas fuentes ornamentales  del municipio de Vitoria-Gasteiz.</t>
        </is>
      </c>
      <c r="I17272" s="33" t="inlineStr">
        <is>
          <t/>
        </is>
      </c>
      <c r="J17272" s="33" t="inlineStr">
        <is>
          <t>10/12/2025</t>
        </is>
      </c>
      <c r="K17272" s="33" t="inlineStr">
        <is>
          <t>2025/CO_SSER/0075</t>
        </is>
      </c>
      <c r="L17272" s="33" t="inlineStr">
        <is>
          <t>Anuncio en estudio / Plazo cerrado</t>
        </is>
      </c>
      <c r="M17272" s="33" t="inlineStr">
        <is>
          <t>false</t>
        </is>
      </c>
      <c r="N17272" s="33" t="inlineStr">
        <is>
          <t/>
        </is>
      </c>
      <c r="O17272" s="33" t="inlineStr">
        <is>
          <t/>
        </is>
      </c>
      <c r="P17272" s="33" t="inlineStr">
        <is>
          <t/>
        </is>
      </c>
      <c r="Q17272" s="33" t="inlineStr">
        <is>
          <t/>
        </is>
      </c>
      <c r="R17272" s="33" t="inlineStr">
        <is>
          <t/>
        </is>
      </c>
      <c r="S17272" s="33" t="inlineStr">
        <is>
          <t>https://www.contratacion.euskadi.eus/webkpe00-kpeperfi/es/contenidos/anuncio_contratacion/expjaso664681/es_doc/images/logo_vitoria.jpg</t>
        </is>
      </c>
      <c r="T17272" s="33" t="inlineStr">
        <is>
          <t>Ayuntamiento de Vitoria-Gasteiz</t>
        </is>
      </c>
      <c r="U17272" s="33" t="inlineStr">
        <is>
          <t>P0106800F - Ayuntamiento de Vitoria-Gasteiz</t>
        </is>
      </c>
      <c r="V17272" s="33" t="inlineStr">
        <is>
          <t>Concejala Delegada del Departamento de Espacio Público y Barrios</t>
        </is>
      </c>
      <c r="W17272" s="33" t="inlineStr">
        <is>
          <t/>
        </is>
      </c>
      <c r="X17272" s="33" t="inlineStr">
        <is>
          <t/>
        </is>
      </c>
      <c r="Y17272" s="33" t="inlineStr">
        <is>
          <t>12/01/2026 14:00</t>
        </is>
      </c>
      <c r="Z17272" s="33" t="inlineStr">
        <is>
          <t>https://www.contratacion.euskadi.eus/anuncio_contratacion/elaboracion-proyecto-tratamiento-agua-puesta-punto-y-subsanacion-problemas-estructurales-y-filtraciones-distintas-fuentes-ornamentales-del-municipio-vitoria-gasteiz/webkpe00-kpesimpc/es/</t>
        </is>
      </c>
      <c r="AA17272" s="33" t="inlineStr">
        <is>
          <t>https://www.contratacion.euskadi.eus/webkpe00-kpesimpc/es/contenidos/anuncio_contratacion/expjaso664681/es_doc/index.html</t>
        </is>
      </c>
      <c r="AB17272" s="33" t="inlineStr">
        <is>
          <t>https://www.contratacion.euskadi.eus/contenidos/anuncio_contratacion/expjaso664681/es_doc/data/es_r01dtpd19b07eb2f167e2aa572ea423e6bf6fa588c</t>
        </is>
      </c>
      <c r="AC17272" s="33" t="inlineStr">
        <is>
          <t>https://www.contratacion.euskadi.eus/contenidos/anuncio_contratacion/expjaso664681/r01Index/expjaso664681-idxContent.xml</t>
        </is>
      </c>
      <c r="AD17272" s="33" t="inlineStr">
        <is>
          <t>20/01/2026</t>
        </is>
      </c>
      <c r="AE17272" s="33" t="inlineStr">
        <is>
          <t>r01epd01247c8f5a82dd557248cddb434e507a878</t>
        </is>
      </c>
      <c r="AF17272" s="33" t="inlineStr">
        <is>
          <t>Ayuntamiento de Vitoria-Gasteiz</t>
        </is>
      </c>
      <c r="AG17272" s="33" t="inlineStr">
        <is>
          <t>r01etpd0161f5d9338f2b095b7892839b4974b3102</t>
        </is>
      </c>
      <c r="AH17272" s="33" t="inlineStr">
        <is>
          <t>Ayuntamiento de Vitoria-Gasteiz</t>
        </is>
      </c>
      <c r="AI17272" s="33" t="inlineStr">
        <is>
          <t/>
        </is>
      </c>
      <c r="AJ17272" s="33" t="inlineStr">
        <is>
          <t/>
        </is>
      </c>
    </row>
    <row r="17273" customHeight="true" ht="15.0">
      <c r="A17273" s="33" t="inlineStr">
        <is>
          <t>Contratación del servicio para una nueva redacción de la fase ?D? del proyecto de reurbanización del tramo Takolo-Goiru de Arrasate,</t>
        </is>
      </c>
      <c r="B17273" s="33" t="inlineStr">
        <is>
          <t/>
        </is>
      </c>
      <c r="C17273" s="33" t="inlineStr">
        <is>
          <t>Gobierno Vasco</t>
        </is>
      </c>
      <c r="D17273" s="33" t="inlineStr">
        <is>
          <t/>
        </is>
      </c>
      <c r="E17273" s="33" t="inlineStr">
        <is>
          <t/>
        </is>
      </c>
      <c r="F17273" s="33" t="inlineStr">
        <is>
          <t/>
        </is>
      </c>
      <c r="G17273" s="33" t="inlineStr">
        <is>
          <t>Contratación del servicio para una nueva redacción de la fase ?D? del proyecto de reurbanización del tramo Takolo-Goiru de Arrasate,</t>
        </is>
      </c>
      <c r="H17273" s="33" t="inlineStr">
        <is>
          <t>Contratación del servicio para una nueva redacción de la fase ?D? del proyecto de reurbanización del tramo Takolo-Goiru de Arrasate,</t>
        </is>
      </c>
      <c r="I17273" s="33" t="inlineStr">
        <is>
          <t/>
        </is>
      </c>
      <c r="J17273" s="33" t="inlineStr">
        <is>
          <t>18/12/2025</t>
        </is>
      </c>
      <c r="K17273" s="33" t="inlineStr">
        <is>
          <t>2025CHOZ0049</t>
        </is>
      </c>
      <c r="L17273" s="33" t="inlineStr">
        <is>
          <t>Anuncio en estudio / Plazo cerrado</t>
        </is>
      </c>
      <c r="M17273" s="33" t="inlineStr">
        <is>
          <t>false</t>
        </is>
      </c>
      <c r="N17273" s="33" t="inlineStr">
        <is>
          <t/>
        </is>
      </c>
      <c r="O17273" s="33" t="inlineStr">
        <is>
          <t/>
        </is>
      </c>
      <c r="P17273" s="33" t="inlineStr">
        <is>
          <t/>
        </is>
      </c>
      <c r="Q17273" s="33" t="inlineStr">
        <is>
          <t/>
        </is>
      </c>
      <c r="R17273" s="33" t="inlineStr">
        <is>
          <t/>
        </is>
      </c>
      <c r="S17273" s="33" t="inlineStr">
        <is>
          <t>https://www.contratacion.euskadi.eus/webkpe00-kpeperfi/es/contenidos/anuncio_contratacion/expjaso664688/es_doc/images/logo_arrasate.jpg</t>
        </is>
      </c>
      <c r="T17273" s="33" t="inlineStr">
        <is>
          <t>Ayuntamiento de Arrasate/Mondragón</t>
        </is>
      </c>
      <c r="U17273" s="33" t="inlineStr">
        <is>
          <t>P2005900B - Ayuntamiento de Arrasate/Mondragón</t>
        </is>
      </c>
      <c r="V17273" s="33" t="inlineStr">
        <is>
          <t>Junta de Gobierno Local</t>
        </is>
      </c>
      <c r="W17273" s="33" t="inlineStr">
        <is>
          <t/>
        </is>
      </c>
      <c r="X17273" s="33" t="inlineStr">
        <is>
          <t/>
        </is>
      </c>
      <c r="Y17273" s="33" t="inlineStr">
        <is>
          <t>30/01/2026 18:00</t>
        </is>
      </c>
      <c r="Z17273" s="33" t="inlineStr">
        <is>
          <t>https://www.contratacion.euskadi.eus/anuncio_contratacion/contratacion-del-servicio-nueva-redaccion-fase-d-del-proyecto-reurbanizacion-del-tramo-takolo-goiru-arrasate/webkpe00-kpesimpc/es/</t>
        </is>
      </c>
      <c r="AA17273" s="33" t="inlineStr">
        <is>
          <t>https://www.contratacion.euskadi.eus/webkpe00-kpesimpc/es/contenidos/anuncio_contratacion/expjaso664688/es_doc/index.html</t>
        </is>
      </c>
      <c r="AB17273" s="33" t="inlineStr">
        <is>
          <t>https://www.contratacion.euskadi.eus/contenidos/anuncio_contratacion/expjaso664688/es_doc/data/es_r01dtpd19b30f06b6964bf46676fff3d3d76ac31ad</t>
        </is>
      </c>
      <c r="AC17273" s="33" t="inlineStr">
        <is>
          <t>https://www.contratacion.euskadi.eus/contenidos/anuncio_contratacion/expjaso664688/r01Index/expjaso664688-idxContent.xml</t>
        </is>
      </c>
      <c r="AD17273" s="33" t="inlineStr">
        <is>
          <t>03/02/2026</t>
        </is>
      </c>
      <c r="AE17273" s="33" t="inlineStr">
        <is>
          <t>r01epd0146dcd3d30e199574bb2ed154906d419d6</t>
        </is>
      </c>
      <c r="AF17273" s="33" t="inlineStr">
        <is>
          <t>Ayuntamiento de Arrasate/Mondragón</t>
        </is>
      </c>
      <c r="AG17273" s="33" t="inlineStr">
        <is>
          <t>r01etpd152e4084e321a770ddc664321d049a7b9fd</t>
        </is>
      </c>
      <c r="AH17273" s="33" t="inlineStr">
        <is>
          <t>Ayuntamiento de Arrasate/Mondragón</t>
        </is>
      </c>
      <c r="AI17273" s="33" t="inlineStr">
        <is>
          <t/>
        </is>
      </c>
      <c r="AJ17273" s="33" t="inlineStr">
        <is>
          <t/>
        </is>
      </c>
    </row>
    <row r="17274" customHeight="true" ht="15.0">
      <c r="A17274" s="33" t="inlineStr">
        <is>
          <t>Contratación de servicios para desarrollo, mantenimiento y soporte de las aplicaciones de Garantías, Medidas cautelares, Logs de Hacienda, Subastas electrónicas, Tramitación de devoluciones, Pagos por transferencia y Gestión económica</t>
        </is>
      </c>
      <c r="B17274" s="33" t="inlineStr">
        <is>
          <t/>
        </is>
      </c>
      <c r="C17274" s="33" t="inlineStr">
        <is>
          <t>Gobierno Vasco</t>
        </is>
      </c>
      <c r="D17274" s="33" t="inlineStr">
        <is>
          <t/>
        </is>
      </c>
      <c r="E17274" s="33" t="inlineStr">
        <is>
          <t/>
        </is>
      </c>
      <c r="F17274" s="33" t="inlineStr">
        <is>
          <t/>
        </is>
      </c>
      <c r="G17274" s="33" t="inlineStr">
        <is>
          <t>Contratación de servicios para desarrollo, mantenimiento y soporte de las aplicaciones de Garantías, Medidas cautelares, Logs de Hacienda, Subastas electrónicas, Tramitación de devoluciones, Pagos por transferencia y Gestión económica</t>
        </is>
      </c>
      <c r="H17274" s="33" t="inlineStr">
        <is>
          <t>Contratación de servicios para desarrollo, mantenimiento y soporte de las aplicaciones de Garantías, Medidas cautelares, Logs de Hacienda, Subastas electrónicas, Tramitación de devoluciones, Pagos por transferencia y Gestión económica</t>
        </is>
      </c>
      <c r="I17274" s="33" t="inlineStr">
        <is>
          <t/>
        </is>
      </c>
      <c r="J17274" s="33" t="inlineStr">
        <is>
          <t>13/01/2026</t>
        </is>
      </c>
      <c r="K17274" s="33" t="inlineStr">
        <is>
          <t>2025KOER0060</t>
        </is>
      </c>
      <c r="L17274" s="33" t="inlineStr">
        <is>
          <t>Adjudicación provisional / definitiva</t>
        </is>
      </c>
      <c r="M17274" s="33" t="inlineStr">
        <is>
          <t>false</t>
        </is>
      </c>
      <c r="N17274" s="33" t="inlineStr">
        <is>
          <t/>
        </is>
      </c>
      <c r="O17274" s="33" t="inlineStr">
        <is>
          <t/>
        </is>
      </c>
      <c r="P17274" s="33" t="inlineStr">
        <is>
          <t/>
        </is>
      </c>
      <c r="Q17274" s="33" t="inlineStr">
        <is>
          <t/>
        </is>
      </c>
      <c r="R17274" s="33" t="inlineStr">
        <is>
          <t/>
        </is>
      </c>
      <c r="S17274" s="33" t="inlineStr">
        <is>
          <t>https://www.contratacion.euskadi.eus/webkpe00-kpeperfi/es/contenidos/anuncio_contratacion/expjaso664689/es_doc/images/logo-izfe-Gipuzkoatik-sin-fondo.png</t>
        </is>
      </c>
      <c r="T17274" s="33" t="inlineStr">
        <is>
          <t>IZFE - Sociedad Foral de Servicios Informáticos</t>
        </is>
      </c>
      <c r="U17274" s="33" t="inlineStr">
        <is>
          <t>A20456976 - IZFE - Sociedad Foral de Servicios Informáticos</t>
        </is>
      </c>
      <c r="V17274" s="33" t="inlineStr">
        <is>
          <t>Dirección General</t>
        </is>
      </c>
      <c r="W17274" s="33" t="inlineStr">
        <is>
          <t/>
        </is>
      </c>
      <c r="X17274" s="33" t="inlineStr">
        <is>
          <t/>
        </is>
      </c>
      <c r="Y17274" s="33" t="inlineStr">
        <is>
          <t>17/12/2025 13:00</t>
        </is>
      </c>
      <c r="Z17274" s="33" t="inlineStr">
        <is>
          <t>https://www.contratacion.euskadi.eus/anuncio_contratacion/contratacion-servicios-desarrollo-mantenimiento-y-soporte-aplicaciones-garantias-medidas-cautelares-logs-hacienda-subastas-electronicas-tramitacion-devoluciones-pagos-transferencia-y-gestion-economica/expjaso664689/webkpe00-kpesimpc/es/</t>
        </is>
      </c>
      <c r="AA17274" s="33" t="inlineStr">
        <is>
          <t>https://www.contratacion.euskadi.eus/webkpe00-kpesimpc/es/contenidos/anuncio_contratacion/expjaso664689/es_doc/index.html</t>
        </is>
      </c>
      <c r="AB17274" s="33" t="inlineStr">
        <is>
          <t>https://www.contratacion.euskadi.eus/contenidos/anuncio_contratacion/expjaso664689/es_doc/data/es_r01dtpd19bb711709f3dc0245373c4f06facd94b17</t>
        </is>
      </c>
      <c r="AC17274" s="33" t="inlineStr">
        <is>
          <t>https://www.contratacion.euskadi.eus/contenidos/anuncio_contratacion/expjaso664689/r01Index/expjaso664689-idxContent.xml</t>
        </is>
      </c>
      <c r="AD17274" s="33" t="inlineStr">
        <is>
          <t>13/01/2026</t>
        </is>
      </c>
      <c r="AE17274" s="33" t="inlineStr">
        <is>
          <t>r01etpd1570e664d2e1b50e9363f218d9ce342e50a</t>
        </is>
      </c>
      <c r="AF17274" s="33" t="inlineStr">
        <is>
          <t>IZFE - Sociedad Foral de Servicios Informáticos S.A</t>
        </is>
      </c>
      <c r="AG17274" s="33" t="inlineStr">
        <is>
          <t>r01etpd1570e8007cc1b50e936db9524303275c590</t>
        </is>
      </c>
      <c r="AH17274" s="33" t="inlineStr">
        <is>
          <t>IZFE - Sociedad Foral de Servicios Informáticos S.A</t>
        </is>
      </c>
      <c r="AI17274" s="33" t="inlineStr">
        <is>
          <t/>
        </is>
      </c>
      <c r="AJ17274" s="33" t="inlineStr">
        <is>
          <t/>
        </is>
      </c>
    </row>
    <row r="17275" customHeight="true" ht="15.0">
      <c r="A17275" s="33" t="inlineStr">
        <is>
          <t>Asistencia técnica para la redacción de proyectos individualizados que cubran intervenciones en diferentes espacios de la sede de estas Juntas Generales de Álava</t>
        </is>
      </c>
      <c r="B17275" s="33" t="inlineStr">
        <is>
          <t/>
        </is>
      </c>
      <c r="C17275" s="33" t="inlineStr">
        <is>
          <t>Gobierno Vasco</t>
        </is>
      </c>
      <c r="D17275" s="33" t="inlineStr">
        <is>
          <t/>
        </is>
      </c>
      <c r="E17275" s="33" t="inlineStr">
        <is>
          <t/>
        </is>
      </c>
      <c r="F17275" s="33" t="inlineStr">
        <is>
          <t/>
        </is>
      </c>
      <c r="G17275" s="33" t="inlineStr">
        <is>
          <t>Asistencia técnica para la redacción de proyectos individualizados que cubran intervenciones en diferentes espacios de la sede de estas Juntas Generales de Álava</t>
        </is>
      </c>
      <c r="H17275" s="33" t="inlineStr">
        <is>
          <t>Asistencia técnica para la redacción de proyectos individualizados que cubran intervenciones en diferentes espacios de la sede de estas Juntas Generales de Álava</t>
        </is>
      </c>
      <c r="I17275" s="33" t="inlineStr">
        <is>
          <t/>
        </is>
      </c>
      <c r="J17275" s="33" t="inlineStr">
        <is>
          <t>28/01/2026</t>
        </is>
      </c>
      <c r="K17275" s="33" t="inlineStr">
        <is>
          <t>00/D/18/0000775</t>
        </is>
      </c>
      <c r="L17275" s="33" t="inlineStr">
        <is>
          <t>Adjudicación provisional / definitiva</t>
        </is>
      </c>
      <c r="M17275" s="33" t="inlineStr">
        <is>
          <t>true</t>
        </is>
      </c>
      <c r="N17275" s="33" t="inlineStr">
        <is>
          <t/>
        </is>
      </c>
      <c r="O17275" s="33" t="inlineStr">
        <is>
          <t/>
        </is>
      </c>
      <c r="P17275" s="33" t="inlineStr">
        <is>
          <t/>
        </is>
      </c>
      <c r="Q17275" s="33" t="inlineStr">
        <is>
          <t/>
        </is>
      </c>
      <c r="R17275" s="33" t="inlineStr">
        <is>
          <t/>
        </is>
      </c>
      <c r="S17275" s="33" t="inlineStr">
        <is>
          <t>https://www.contratacion.euskadi.eus/webkpe00-kpeperfi/es/contenidos/anuncio_contratacion/expjaso664690/es_doc/images/logo_JJGGAA.jpg</t>
        </is>
      </c>
      <c r="T17275" s="33" t="inlineStr">
        <is>
          <t>Juntas Generales de Álava</t>
        </is>
      </c>
      <c r="U17275" s="33" t="inlineStr">
        <is>
          <t>P5100002D - Juntas Generales de Álava</t>
        </is>
      </c>
      <c r="V17275" s="33" t="inlineStr">
        <is>
          <t>Mesa de las Juntas Generales de Álava</t>
        </is>
      </c>
      <c r="W17275" s="33" t="inlineStr">
        <is>
          <t/>
        </is>
      </c>
      <c r="X17275" s="33" t="inlineStr">
        <is>
          <t/>
        </is>
      </c>
      <c r="Y17275" s="33" t="inlineStr">
        <is>
          <t>14/01/2026 10:00</t>
        </is>
      </c>
      <c r="Z17275" s="33" t="inlineStr">
        <is>
          <t>https://www.contratacion.euskadi.eus/anuncio_contratacion/asistencia-tecnica-redaccion-proyectos-individualizados-que-cubran-intervenciones-diferentes-espacios-sede-estas-juntas-generales-alava/webkpe00-kpesimpc/es/</t>
        </is>
      </c>
      <c r="AA17275" s="33" t="inlineStr">
        <is>
          <t>https://www.contratacion.euskadi.eus/webkpe00-kpesimpc/es/contenidos/anuncio_contratacion/expjaso664690/es_doc/index.html</t>
        </is>
      </c>
      <c r="AB17275" s="33" t="inlineStr">
        <is>
          <t>https://www.contratacion.euskadi.eus/contenidos/anuncio_contratacion/expjaso664690/es_doc/data/es_r01dtpd19c04e76daf2b689bac52c17f432242f3be</t>
        </is>
      </c>
      <c r="AC17275" s="33" t="inlineStr">
        <is>
          <t>https://www.contratacion.euskadi.eus/contenidos/anuncio_contratacion/expjaso664690/r01Index/expjaso664690-idxContent.xml</t>
        </is>
      </c>
      <c r="AD17275" s="33" t="inlineStr">
        <is>
          <t>28/01/2026</t>
        </is>
      </c>
      <c r="AE17275" s="33" t="inlineStr">
        <is>
          <t>r01etpd15d9d5c86c21b483474a8fac12f59bd7758</t>
        </is>
      </c>
      <c r="AF17275" s="33" t="inlineStr">
        <is>
          <t>Juntas Generales de Álava</t>
        </is>
      </c>
      <c r="AG17275" s="33" t="inlineStr">
        <is>
          <t>r01etpd15e1331d0ce1b483474435ae3dcacd8b846</t>
        </is>
      </c>
      <c r="AH17275" s="33" t="inlineStr">
        <is>
          <t>Juntas Generales de Álava</t>
        </is>
      </c>
      <c r="AI17275" s="33" t="inlineStr">
        <is>
          <t/>
        </is>
      </c>
      <c r="AJ17275" s="33" t="inlineStr">
        <is>
          <t/>
        </is>
      </c>
    </row>
    <row r="17276" customHeight="true" ht="15.0">
      <c r="A17276" s="33" t="inlineStr">
        <is>
          <t>Explotación del servicio de peluquería de los hogares de jubilados.</t>
        </is>
      </c>
      <c r="B17276" s="33" t="inlineStr">
        <is>
          <t/>
        </is>
      </c>
      <c r="C17276" s="33" t="inlineStr">
        <is>
          <t>Gobierno Vasco</t>
        </is>
      </c>
      <c r="D17276" s="33" t="inlineStr">
        <is>
          <t/>
        </is>
      </c>
      <c r="E17276" s="33" t="inlineStr">
        <is>
          <t/>
        </is>
      </c>
      <c r="F17276" s="33" t="inlineStr">
        <is>
          <t/>
        </is>
      </c>
      <c r="G17276" s="33" t="inlineStr">
        <is>
          <t>Explotación del servicio de peluquería de los hogares de jubilados.</t>
        </is>
      </c>
      <c r="H17276" s="33" t="inlineStr">
        <is>
          <t>Explotación del servicio de peluquería de los hogares de jubilados.</t>
        </is>
      </c>
      <c r="I17276" s="33" t="inlineStr">
        <is>
          <t/>
        </is>
      </c>
      <c r="J17276" s="33" t="inlineStr">
        <is>
          <t>10/12/2025</t>
        </is>
      </c>
      <c r="K17276" s="33" t="inlineStr">
        <is>
          <t>2025WLIZ0025</t>
        </is>
      </c>
      <c r="L17276" s="33" t="inlineStr">
        <is>
          <t>Anuncio en estudio / Plazo cerrado</t>
        </is>
      </c>
      <c r="M17276" s="33" t="inlineStr">
        <is>
          <t>false</t>
        </is>
      </c>
      <c r="N17276" s="33" t="inlineStr">
        <is>
          <t/>
        </is>
      </c>
      <c r="O17276" s="33" t="inlineStr">
        <is>
          <t/>
        </is>
      </c>
      <c r="P17276" s="33" t="inlineStr">
        <is>
          <t/>
        </is>
      </c>
      <c r="Q17276" s="33" t="inlineStr">
        <is>
          <t/>
        </is>
      </c>
      <c r="R17276" s="33" t="inlineStr">
        <is>
          <t/>
        </is>
      </c>
      <c r="S17276" s="33" t="inlineStr">
        <is>
          <t>https://www.contratacion.euskadi.eus/webkpe00-kpeperfi/es/contenidos/anuncio_contratacion/expjaso664692/es_doc/images/pasaia_logo.jpg</t>
        </is>
      </c>
      <c r="T17276" s="33" t="inlineStr">
        <is>
          <t>Ayuntamiento de Pasaia</t>
        </is>
      </c>
      <c r="U17276" s="33" t="inlineStr">
        <is>
          <t>P2006900A - Ayuntamiento de Pasaia</t>
        </is>
      </c>
      <c r="V17276" s="33" t="inlineStr">
        <is>
          <t>Alcalde</t>
        </is>
      </c>
      <c r="W17276" s="33" t="inlineStr">
        <is>
          <t/>
        </is>
      </c>
      <c r="X17276" s="33" t="inlineStr">
        <is>
          <t/>
        </is>
      </c>
      <c r="Y17276" s="33" t="inlineStr">
        <is>
          <t>07/01/2026 23:59</t>
        </is>
      </c>
      <c r="Z17276" s="33" t="inlineStr">
        <is>
          <t>https://www.contratacion.euskadi.eus/anuncio_contratacion/explotacion-del-servicio-peluqueria-hogares-jubilados/expjaso664692/webkpe00-kpesimpc/es/</t>
        </is>
      </c>
      <c r="AA17276" s="33" t="inlineStr">
        <is>
          <t>https://www.contratacion.euskadi.eus/webkpe00-kpesimpc/es/contenidos/anuncio_contratacion/expjaso664692/es_doc/index.html</t>
        </is>
      </c>
      <c r="AB17276" s="33" t="inlineStr">
        <is>
          <t>https://www.contratacion.euskadi.eus/contenidos/anuncio_contratacion/expjaso664692/es_doc/data/es_r01dtpd19b07a68203383e40312230a3d2f7d60316</t>
        </is>
      </c>
      <c r="AC17276" s="33" t="inlineStr">
        <is>
          <t>https://www.contratacion.euskadi.eus/contenidos/anuncio_contratacion/expjaso664692/r01Index/expjaso664692-idxContent.xml</t>
        </is>
      </c>
      <c r="AD17276" s="33" t="inlineStr">
        <is>
          <t>26/01/2026</t>
        </is>
      </c>
      <c r="AE17276" s="33" t="inlineStr">
        <is>
          <t>r01etpd14c9dded4b1194b4a5196f745dc90356442</t>
        </is>
      </c>
      <c r="AF17276" s="33" t="inlineStr">
        <is>
          <t>Ayuntamiento de Pasaia</t>
        </is>
      </c>
      <c r="AG17276" s="33" t="inlineStr">
        <is>
          <t>r01etpd14c9de2268a194b4a513dc80684919e5af3</t>
        </is>
      </c>
      <c r="AH17276" s="33" t="inlineStr">
        <is>
          <t>Ayuntamiento de Pasaia</t>
        </is>
      </c>
      <c r="AI17276" s="33" t="inlineStr">
        <is>
          <t/>
        </is>
      </c>
      <c r="AJ17276" s="33" t="inlineStr">
        <is>
          <t/>
        </is>
      </c>
    </row>
    <row r="17277" customHeight="true" ht="15.0">
      <c r="A17277" s="33" t="inlineStr">
        <is>
          <t>Visitas guiadas oficiales de la ciudad de Vitoria-Gasteiz y del acompañamiento en viajes de familiarización</t>
        </is>
      </c>
      <c r="B17277" s="33" t="inlineStr">
        <is>
          <t/>
        </is>
      </c>
      <c r="C17277" s="33" t="inlineStr">
        <is>
          <t>Gobierno Vasco</t>
        </is>
      </c>
      <c r="D17277" s="33" t="inlineStr">
        <is>
          <t/>
        </is>
      </c>
      <c r="E17277" s="33" t="inlineStr">
        <is>
          <t/>
        </is>
      </c>
      <c r="F17277" s="33" t="inlineStr">
        <is>
          <t/>
        </is>
      </c>
      <c r="G17277" s="33" t="inlineStr">
        <is>
          <t>Visitas guiadas oficiales de la ciudad de Vitoria-Gasteiz y del acompañamiento en viajes de familiarización</t>
        </is>
      </c>
      <c r="H17277" s="33" t="inlineStr">
        <is>
          <t>Visitas guiadas oficiales de la ciudad de Vitoria-Gasteiz y del acompañamiento en viajes de familiarización</t>
        </is>
      </c>
      <c r="I17277" s="33" t="inlineStr">
        <is>
          <t/>
        </is>
      </c>
      <c r="J17277" s="33" t="inlineStr">
        <is>
          <t>10/12/2025</t>
        </is>
      </c>
      <c r="K17277" s="33" t="inlineStr">
        <is>
          <t>2025/CO_SSER/0089</t>
        </is>
      </c>
      <c r="L17277" s="33" t="inlineStr">
        <is>
          <t>Anuncio en estudio / Plazo cerrado</t>
        </is>
      </c>
      <c r="M17277" s="33" t="inlineStr">
        <is>
          <t>false</t>
        </is>
      </c>
      <c r="N17277" s="33" t="inlineStr">
        <is>
          <t/>
        </is>
      </c>
      <c r="O17277" s="33" t="inlineStr">
        <is>
          <t/>
        </is>
      </c>
      <c r="P17277" s="33" t="inlineStr">
        <is>
          <t/>
        </is>
      </c>
      <c r="Q17277" s="33" t="inlineStr">
        <is>
          <t/>
        </is>
      </c>
      <c r="R17277" s="33" t="inlineStr">
        <is>
          <t/>
        </is>
      </c>
      <c r="S17277" s="33" t="inlineStr">
        <is>
          <t>https://www.contratacion.euskadi.eus/webkpe00-kpeperfi/es/contenidos/anuncio_contratacion/expjaso664698/es_doc/images/logo_vitoria.jpg</t>
        </is>
      </c>
      <c r="T17277" s="33" t="inlineStr">
        <is>
          <t>Ayuntamiento de Vitoria-Gasteiz</t>
        </is>
      </c>
      <c r="U17277" s="33" t="inlineStr">
        <is>
          <t>P0106800F - Ayuntamiento de Vitoria-Gasteiz</t>
        </is>
      </c>
      <c r="V17277" s="33" t="inlineStr">
        <is>
          <t>Concejala-Delegada del Departamento de Promoción Económica, Empleo, Comercio y Turismo</t>
        </is>
      </c>
      <c r="W17277" s="33" t="inlineStr">
        <is>
          <t/>
        </is>
      </c>
      <c r="X17277" s="33" t="inlineStr">
        <is>
          <t/>
        </is>
      </c>
      <c r="Y17277" s="33" t="inlineStr">
        <is>
          <t>09/01/2026 14:00</t>
        </is>
      </c>
      <c r="Z17277" s="33" t="inlineStr">
        <is>
          <t>https://www.contratacion.euskadi.eus/anuncio_contratacion/visitas-guiadas-oficiales-ciudad-vitoria-gasteiz-y-del-acompanamiento-viajes-familiarizacion/expjaso664698/webkpe00-kpesimpc/es/</t>
        </is>
      </c>
      <c r="AA17277" s="33" t="inlineStr">
        <is>
          <t>https://www.contratacion.euskadi.eus/webkpe00-kpesimpc/es/contenidos/anuncio_contratacion/expjaso664698/es_doc/index.html</t>
        </is>
      </c>
      <c r="AB17277" s="33" t="inlineStr">
        <is>
          <t>https://www.contratacion.euskadi.eus/contenidos/anuncio_contratacion/expjaso664698/es_doc/data/es_r01dtpd19b08708a70429baff57c805f29efe2459d</t>
        </is>
      </c>
      <c r="AC17277" s="33" t="inlineStr">
        <is>
          <t>https://www.contratacion.euskadi.eus/contenidos/anuncio_contratacion/expjaso664698/r01Index/expjaso664698-idxContent.xml</t>
        </is>
      </c>
      <c r="AD17277" s="33" t="inlineStr">
        <is>
          <t>09/01/2026</t>
        </is>
      </c>
      <c r="AE17277" s="33" t="inlineStr">
        <is>
          <t>r01epd01247c8f5a82dd557248cddb434e507a878</t>
        </is>
      </c>
      <c r="AF17277" s="33" t="inlineStr">
        <is>
          <t>Ayuntamiento de Vitoria-Gasteiz</t>
        </is>
      </c>
      <c r="AG17277" s="33" t="inlineStr">
        <is>
          <t>r01etpd0161f5d9338f2b095b7892839b4974b3102</t>
        </is>
      </c>
      <c r="AH17277" s="33" t="inlineStr">
        <is>
          <t>Ayuntamiento de Vitoria-Gasteiz</t>
        </is>
      </c>
      <c r="AI17277" s="33" t="inlineStr">
        <is>
          <t/>
        </is>
      </c>
      <c r="AJ17277" s="33" t="inlineStr">
        <is>
          <t/>
        </is>
      </c>
    </row>
    <row r="17278" customHeight="true" ht="15.0">
      <c r="A17278" s="33" t="inlineStr">
        <is>
          <t>Mantenimiento preventivo y correctivo del sistema de alarmas antiintrusión, mantenimiento correctivo de las cámaras de seguridad y suministros relacionados con el servicio</t>
        </is>
      </c>
      <c r="B17278" s="33" t="inlineStr">
        <is>
          <t/>
        </is>
      </c>
      <c r="C17278" s="33" t="inlineStr">
        <is>
          <t>Gobierno Vasco</t>
        </is>
      </c>
      <c r="D17278" s="33" t="inlineStr">
        <is>
          <t/>
        </is>
      </c>
      <c r="E17278" s="33" t="inlineStr">
        <is>
          <t/>
        </is>
      </c>
      <c r="F17278" s="33" t="inlineStr">
        <is>
          <t/>
        </is>
      </c>
      <c r="G17278" s="33" t="inlineStr">
        <is>
          <t>Mantenimiento preventivo y correctivo del sistema de alarmas antiintrusión, mantenimiento correctivo de las cámaras de seguridad y suministros relacionados con el servicio</t>
        </is>
      </c>
      <c r="H17278" s="33" t="inlineStr">
        <is>
          <t>Mantenimiento preventivo y correctivo del sistema de alarmas antiintrusión, mantenimiento correctivo de las cámaras de seguridad y suministros relacionados con el servicio</t>
        </is>
      </c>
      <c r="I17278" s="33" t="inlineStr">
        <is>
          <t/>
        </is>
      </c>
      <c r="J17278" s="33" t="inlineStr">
        <is>
          <t>10/12/2025</t>
        </is>
      </c>
      <c r="K17278" s="33" t="inlineStr">
        <is>
          <t>AD2025/34</t>
        </is>
      </c>
      <c r="L17278" s="33" t="inlineStr">
        <is>
          <t>Formalización del contrato</t>
        </is>
      </c>
      <c r="M17278" s="33" t="inlineStr">
        <is>
          <t>false</t>
        </is>
      </c>
      <c r="N17278" s="33" t="inlineStr">
        <is>
          <t/>
        </is>
      </c>
      <c r="O17278" s="33" t="inlineStr">
        <is>
          <t/>
        </is>
      </c>
      <c r="P17278" s="33" t="inlineStr">
        <is>
          <t/>
        </is>
      </c>
      <c r="Q17278" s="33" t="inlineStr">
        <is>
          <t/>
        </is>
      </c>
      <c r="R17278" s="33" t="inlineStr">
        <is>
          <t/>
        </is>
      </c>
      <c r="S17278" s="33" t="inlineStr">
        <is>
          <t>https://www.contratacion.euskadi.eus/webkpe00-kpeperfi/es/contenidos/anuncio_contratacion/expjaso664710/es_doc/images/logo_dipc.jpg</t>
        </is>
      </c>
      <c r="T17278" s="33" t="inlineStr">
        <is>
          <t>Fundación Donostia International Physics Center</t>
        </is>
      </c>
      <c r="U17278" s="33" t="inlineStr">
        <is>
          <t>G20662292 - Fundación Donostia International Physics Center</t>
        </is>
      </c>
      <c r="V17278" s="33" t="inlineStr">
        <is>
          <t>Director</t>
        </is>
      </c>
      <c r="W17278" s="33" t="inlineStr">
        <is>
          <t/>
        </is>
      </c>
      <c r="X17278" s="33" t="inlineStr">
        <is>
          <t/>
        </is>
      </c>
      <c r="Y17278" s="33" t="inlineStr">
        <is>
          <t>02/01/2026 15:00</t>
        </is>
      </c>
      <c r="Z17278" s="33" t="inlineStr">
        <is>
          <t>https://www.contratacion.euskadi.eus/anuncio_contratacion/mantenimiento-preventivo-y-correctivo-del-sistema-alarmas-antiintrusion-mantenimiento-correctivo-camaras-seguridad-y-suministros-relacionados-servicio/webkpe00-kpesimpc/es/</t>
        </is>
      </c>
      <c r="AA17278" s="33" t="inlineStr">
        <is>
          <t>https://www.contratacion.euskadi.eus/webkpe00-kpesimpc/es/contenidos/anuncio_contratacion/expjaso664710/es_doc/index.html</t>
        </is>
      </c>
      <c r="AB17278" s="33" t="inlineStr">
        <is>
          <t>https://www.contratacion.euskadi.eus/contenidos/anuncio_contratacion/expjaso664710/es_doc/data/es_r01dtpd19b07dd99827e2aa572b4be91936b768125</t>
        </is>
      </c>
      <c r="AC17278" s="33" t="inlineStr">
        <is>
          <t>https://www.contratacion.euskadi.eus/contenidos/anuncio_contratacion/expjaso664710/r01Index/expjaso664710-idxContent.xml</t>
        </is>
      </c>
      <c r="AD17278" s="33" t="inlineStr">
        <is>
          <t>09/02/2026</t>
        </is>
      </c>
      <c r="AE17278" s="33" t="inlineStr">
        <is>
          <t>r01etpd15158c6b0911860c77cc3a7a5b0c10267a4</t>
        </is>
      </c>
      <c r="AF17278" s="33" t="inlineStr">
        <is>
          <t>Fundación Donostia International Physics Center</t>
        </is>
      </c>
      <c r="AG17278" s="33" t="inlineStr">
        <is>
          <t>r01etpd15158ca481b1860c77c4930f0ee7410afcc</t>
        </is>
      </c>
      <c r="AH17278" s="33" t="inlineStr">
        <is>
          <t>Fundación Donostia International Physics Center</t>
        </is>
      </c>
      <c r="AI17278" s="33" t="inlineStr">
        <is>
          <t/>
        </is>
      </c>
      <c r="AJ17278" s="33" t="inlineStr">
        <is>
          <t/>
        </is>
      </c>
    </row>
    <row r="17279" customHeight="true" ht="15.0">
      <c r="A17279" s="33" t="inlineStr">
        <is>
          <t>Proyecto de nueva cubierta en edificio Archivo de Eusko Jaurlaritza-Gobierno Vasco en Vitoria-Gasteiz.</t>
        </is>
      </c>
      <c r="B17279" s="33" t="inlineStr">
        <is>
          <t/>
        </is>
      </c>
      <c r="C17279" s="33" t="inlineStr">
        <is>
          <t>Gobierno Vasco</t>
        </is>
      </c>
      <c r="D17279" s="33" t="inlineStr">
        <is>
          <t/>
        </is>
      </c>
      <c r="E17279" s="33" t="inlineStr">
        <is>
          <t/>
        </is>
      </c>
      <c r="F17279" s="33" t="inlineStr">
        <is>
          <t/>
        </is>
      </c>
      <c r="G17279" s="33" t="inlineStr">
        <is>
          <t>Proyecto de nueva cubierta en edificio Archivo de Eusko Jaurlaritza-Gobierno Vasco en Vitoria-Gasteiz.</t>
        </is>
      </c>
      <c r="H17279" s="33" t="inlineStr">
        <is>
          <t>Proyecto de nueva cubierta en edificio Archivo de Eusko Jaurlaritza-Gobierno Vasco en Vitoria-Gasteiz.</t>
        </is>
      </c>
      <c r="I17279" s="33" t="inlineStr">
        <is>
          <t/>
        </is>
      </c>
      <c r="J17279" s="33" t="inlineStr">
        <is>
          <t>07/01/2026</t>
        </is>
      </c>
      <c r="K17279" s="33" t="inlineStr">
        <is>
          <t>KM/2026/004/AURREK</t>
        </is>
      </c>
      <c r="L17279" s="33" t="inlineStr">
        <is>
          <t>Adjudicación provisional / definitiva</t>
        </is>
      </c>
      <c r="M17279" s="33" t="inlineStr">
        <is>
          <t>true</t>
        </is>
      </c>
      <c r="N17279" s="33" t="inlineStr">
        <is>
          <t/>
        </is>
      </c>
      <c r="O17279" s="33" t="inlineStr">
        <is>
          <t/>
        </is>
      </c>
      <c r="P17279" s="33" t="inlineStr">
        <is>
          <t/>
        </is>
      </c>
      <c r="Q17279" s="33" t="inlineStr">
        <is>
          <t/>
        </is>
      </c>
      <c r="R17279" s="33" t="inlineStr">
        <is>
          <t/>
        </is>
      </c>
      <c r="S17279" s="33" t="inlineStr">
        <is>
          <t>https://www.contratacion.euskadi.eus/webkpe00-kpeperfi/es/contenidos/anuncio_contratacion/expjaso664735/es_doc/images/w32_logoGobiernoVasco.gif</t>
        </is>
      </c>
      <c r="T17279" s="33" t="inlineStr">
        <is>
          <t>Gobierno Vasco</t>
        </is>
      </c>
      <c r="U17279" s="33" t="inlineStr">
        <is>
          <t>S4833001C - Gobernanza, Administración Digital y Autogobierno</t>
        </is>
      </c>
      <c r="V17279" s="33" t="inlineStr">
        <is>
          <t>Viceconsejería de Administración y Servicios Generales</t>
        </is>
      </c>
      <c r="W17279" s="33" t="inlineStr">
        <is>
          <t/>
        </is>
      </c>
      <c r="X17279" s="33" t="inlineStr">
        <is>
          <t/>
        </is>
      </c>
      <c r="Y17279" s="33" t="inlineStr">
        <is>
          <t>18/12/2025 11:00</t>
        </is>
      </c>
      <c r="Z17279" s="33" t="inlineStr">
        <is>
          <t>https://www.contratacion.euskadi.eus/anuncio_contratacion/proyecto-nueva-cubierta-edificio-archivo-eusko-jaurlaritza-gobierno-vasco-vitoria-gasteiz/webkpe00-kpesimpc/es/</t>
        </is>
      </c>
      <c r="AA17279" s="33" t="inlineStr">
        <is>
          <t>https://www.contratacion.euskadi.eus/webkpe00-kpesimpc/es/contenidos/anuncio_contratacion/expjaso664735/es_doc/index.html</t>
        </is>
      </c>
      <c r="AB17279" s="33" t="inlineStr">
        <is>
          <t>https://www.contratacion.euskadi.eus/contenidos/anuncio_contratacion/expjaso664735/es_doc/data/es_r01dtpd19b97d892723dc024532b9465f1d8f42c8c</t>
        </is>
      </c>
      <c r="AC17279" s="33" t="inlineStr">
        <is>
          <t>https://www.contratacion.euskadi.eus/contenidos/anuncio_contratacion/expjaso664735/r01Index/expjaso664735-idxContent.xml</t>
        </is>
      </c>
      <c r="AD17279" s="33" t="inlineStr">
        <is>
          <t>07/01/2026</t>
        </is>
      </c>
      <c r="AE17279" s="33" t="inlineStr">
        <is>
          <t>r01epd01197b2aaddb4a50ddf50f48805bac8fe21</t>
        </is>
      </c>
      <c r="AF17279" s="33" t="inlineStr">
        <is>
          <t>Gobierno Vasco</t>
        </is>
      </c>
      <c r="AG17279" s="33" t="inlineStr">
        <is>
          <t>r01e00000fe4e66771ba470b8b16eead1a456352e</t>
        </is>
      </c>
      <c r="AH17279" s="33" t="inlineStr">
        <is>
          <t>Gobernanza, Administración Digital y Autogobierno</t>
        </is>
      </c>
      <c r="AI17279" s="33" t="inlineStr">
        <is>
          <t/>
        </is>
      </c>
      <c r="AJ17279" s="33" t="inlineStr">
        <is>
          <t/>
        </is>
      </c>
    </row>
    <row r="17280" customHeight="true" ht="15.0">
      <c r="A17280" s="33" t="inlineStr">
        <is>
          <t>Suministro e instalación de máquinas de entranamiento cardiovasculares en los complejos deportivos de Pasaia  (Trintxerpe y
Donibane)</t>
        </is>
      </c>
      <c r="B17280" s="33" t="inlineStr">
        <is>
          <t/>
        </is>
      </c>
      <c r="C17280" s="33" t="inlineStr">
        <is>
          <t>Gobierno Vasco</t>
        </is>
      </c>
      <c r="D17280" s="33" t="inlineStr">
        <is>
          <t/>
        </is>
      </c>
      <c r="E17280" s="33" t="inlineStr">
        <is>
          <t/>
        </is>
      </c>
      <c r="F17280" s="33" t="inlineStr">
        <is>
          <t/>
        </is>
      </c>
      <c r="G17280" s="33" t="inlineStr">
        <is>
          <t>Suministro e instalación de máquinas de entranamiento cardiovasculares en los complejos deportivos de Pasaia  (Trintxerpe yDonibane)</t>
        </is>
      </c>
      <c r="H17280" s="33" t="inlineStr">
        <is>
          <t>Suministro e instalación de máquinas de entranamiento cardiovasculares en los complejos deportivos de Pasaia  (Trintxerpe yDonibane)</t>
        </is>
      </c>
      <c r="I17280" s="33" t="inlineStr">
        <is>
          <t/>
        </is>
      </c>
      <c r="J17280" s="33" t="inlineStr">
        <is>
          <t>10/12/2025</t>
        </is>
      </c>
      <c r="K17280" s="33" t="inlineStr">
        <is>
          <t>2025WLIZ0021</t>
        </is>
      </c>
      <c r="L17280" s="33" t="inlineStr">
        <is>
          <t>Anuncio en estudio / Plazo cerrado</t>
        </is>
      </c>
      <c r="M17280" s="33" t="inlineStr">
        <is>
          <t>false</t>
        </is>
      </c>
      <c r="N17280" s="33" t="inlineStr">
        <is>
          <t/>
        </is>
      </c>
      <c r="O17280" s="33" t="inlineStr">
        <is>
          <t/>
        </is>
      </c>
      <c r="P17280" s="33" t="inlineStr">
        <is>
          <t/>
        </is>
      </c>
      <c r="Q17280" s="33" t="inlineStr">
        <is>
          <t/>
        </is>
      </c>
      <c r="R17280" s="33" t="inlineStr">
        <is>
          <t/>
        </is>
      </c>
      <c r="S17280" s="33" t="inlineStr">
        <is>
          <t>https://www.contratacion.euskadi.eus/webkpe00-kpeperfi/es/contenidos/anuncio_contratacion/expjaso664748/es_doc/images/pasaia_logo.jpg</t>
        </is>
      </c>
      <c r="T17280" s="33" t="inlineStr">
        <is>
          <t>Ayuntamiento de Pasaia</t>
        </is>
      </c>
      <c r="U17280" s="33" t="inlineStr">
        <is>
          <t>P2006900A - Ayuntamiento de Pasaia</t>
        </is>
      </c>
      <c r="V17280" s="33" t="inlineStr">
        <is>
          <t>Alcalde</t>
        </is>
      </c>
      <c r="W17280" s="33" t="inlineStr">
        <is>
          <t/>
        </is>
      </c>
      <c r="X17280" s="33" t="inlineStr">
        <is>
          <t/>
        </is>
      </c>
      <c r="Y17280" s="33" t="inlineStr">
        <is>
          <t>07/01/2026 23:59</t>
        </is>
      </c>
      <c r="Z17280" s="33" t="inlineStr">
        <is>
          <t>https://www.contratacion.euskadi.eus/anuncio_contratacion/suministro-e-instalacion-maquinas-entranamiento-cardiovasculares-complejos-deportivos-pasaia-trintxerpe-y-donibane/webkpe00-kpesimpc/es/</t>
        </is>
      </c>
      <c r="AA17280" s="33" t="inlineStr">
        <is>
          <t>https://www.contratacion.euskadi.eus/webkpe00-kpesimpc/es/contenidos/anuncio_contratacion/expjaso664748/es_doc/index.html</t>
        </is>
      </c>
      <c r="AB17280" s="33" t="inlineStr">
        <is>
          <t>https://www.contratacion.euskadi.eus/contenidos/anuncio_contratacion/expjaso664748/es_doc/data/es_r01dtpd19b07dde9897e2aa57222125c0783265d45</t>
        </is>
      </c>
      <c r="AC17280" s="33" t="inlineStr">
        <is>
          <t>https://www.contratacion.euskadi.eus/contenidos/anuncio_contratacion/expjaso664748/r01Index/expjaso664748-idxContent.xml</t>
        </is>
      </c>
      <c r="AD17280" s="33" t="inlineStr">
        <is>
          <t>23/01/2026</t>
        </is>
      </c>
      <c r="AE17280" s="33" t="inlineStr">
        <is>
          <t>r01etpd14c9dded4b1194b4a5196f745dc90356442</t>
        </is>
      </c>
      <c r="AF17280" s="33" t="inlineStr">
        <is>
          <t>Ayuntamiento de Pasaia</t>
        </is>
      </c>
      <c r="AG17280" s="33" t="inlineStr">
        <is>
          <t>r01etpd14c9de2268a194b4a513dc80684919e5af3</t>
        </is>
      </c>
      <c r="AH17280" s="33" t="inlineStr">
        <is>
          <t>Ayuntamiento de Pasaia</t>
        </is>
      </c>
      <c r="AI17280" s="33" t="inlineStr">
        <is>
          <t/>
        </is>
      </c>
      <c r="AJ17280" s="33" t="inlineStr">
        <is>
          <t/>
        </is>
      </c>
    </row>
    <row r="17281" customHeight="true" ht="15.0">
      <c r="A17281" s="33" t="inlineStr">
        <is>
          <t>Servicios de recogida de residuos y limpieza viaria en el término municipal de Leioa</t>
        </is>
      </c>
      <c r="B17281" s="33" t="inlineStr">
        <is>
          <t/>
        </is>
      </c>
      <c r="C17281" s="33" t="inlineStr">
        <is>
          <t>Gobierno Vasco</t>
        </is>
      </c>
      <c r="D17281" s="33" t="inlineStr">
        <is>
          <t/>
        </is>
      </c>
      <c r="E17281" s="33" t="inlineStr">
        <is>
          <t/>
        </is>
      </c>
      <c r="F17281" s="33" t="inlineStr">
        <is>
          <t/>
        </is>
      </c>
      <c r="G17281" s="33" t="inlineStr">
        <is>
          <t>Servicios de recogida de residuos y limpieza viaria en el término municipal de Leioa</t>
        </is>
      </c>
      <c r="H17281" s="33" t="inlineStr">
        <is>
          <t>Servicios de recogida de residuos y limpieza viaria en el término municipal de Leioa</t>
        </is>
      </c>
      <c r="I17281" s="33" t="inlineStr">
        <is>
          <t/>
        </is>
      </c>
      <c r="J17281" s="33" t="inlineStr">
        <is>
          <t>15/01/2026</t>
        </is>
      </c>
      <c r="K17281" s="33" t="inlineStr">
        <is>
          <t>3/2024-519J</t>
        </is>
      </c>
      <c r="L17281" s="33" t="inlineStr">
        <is>
          <t>Abierto / Plazo de presentación</t>
        </is>
      </c>
      <c r="M17281" s="33" t="inlineStr">
        <is>
          <t>false</t>
        </is>
      </c>
      <c r="N17281" s="33" t="inlineStr">
        <is>
          <t/>
        </is>
      </c>
      <c r="O17281" s="33" t="inlineStr">
        <is>
          <t/>
        </is>
      </c>
      <c r="P17281" s="33" t="inlineStr">
        <is>
          <t/>
        </is>
      </c>
      <c r="Q17281" s="33" t="inlineStr">
        <is>
          <t/>
        </is>
      </c>
      <c r="R17281" s="33" t="inlineStr">
        <is>
          <t/>
        </is>
      </c>
      <c r="S17281" s="33" t="inlineStr">
        <is>
          <t>https://www.contratacion.euskadi.eus/webkpe00-kpeperfi/es/contenidos/anuncio_contratacion/expjaso664805/es_doc/images/logo_leioa.jpg</t>
        </is>
      </c>
      <c r="T17281" s="33" t="inlineStr">
        <is>
          <t>Ayuntamiento de Leioa</t>
        </is>
      </c>
      <c r="U17281" s="33" t="inlineStr">
        <is>
          <t>P4806400J - Ayuntamiento de Leioa</t>
        </is>
      </c>
      <c r="V17281" s="33" t="inlineStr">
        <is>
          <t>Pleno Municipal</t>
        </is>
      </c>
      <c r="W17281" s="33" t="inlineStr">
        <is>
          <t/>
        </is>
      </c>
      <c r="X17281" s="33" t="inlineStr">
        <is>
          <t/>
        </is>
      </c>
      <c r="Y17281" s="33" t="inlineStr">
        <is>
          <t>12/02/2026 17:00</t>
        </is>
      </c>
      <c r="Z17281" s="33" t="inlineStr">
        <is>
          <t>https://www.contratacion.euskadi.eus/anuncio_contratacion/servicios-recogida-residuos-y-limpieza-viaria-termino-municipal-leioa/webkpe00-kpesimpc/es/</t>
        </is>
      </c>
      <c r="AA17281" s="33" t="inlineStr">
        <is>
          <t>https://www.contratacion.euskadi.eus/webkpe00-kpesimpc/es/contenidos/anuncio_contratacion/expjaso664805/es_doc/index.html</t>
        </is>
      </c>
      <c r="AB17281" s="33" t="inlineStr">
        <is>
          <t>https://www.contratacion.euskadi.eus/contenidos/anuncio_contratacion/expjaso664805/es_doc/data/es_r01dtpd19bbfdd2a743dc024535527dd6f458ee1a8</t>
        </is>
      </c>
      <c r="AC17281" s="33" t="inlineStr">
        <is>
          <t>https://www.contratacion.euskadi.eus/contenidos/anuncio_contratacion/expjaso664805/r01Index/expjaso664805-idxContent.xml</t>
        </is>
      </c>
      <c r="AD17281" s="33" t="inlineStr">
        <is>
          <t>10/02/2026</t>
        </is>
      </c>
      <c r="AE17281" s="33" t="inlineStr">
        <is>
          <t>r01etpd160272a2c754ba35682646a362f943c870b</t>
        </is>
      </c>
      <c r="AF17281" s="33" t="inlineStr">
        <is>
          <t>Ayuntamiento de Leioa</t>
        </is>
      </c>
      <c r="AG17281" s="33" t="inlineStr">
        <is>
          <t>r01etpd160272df6324ba356823115b2cea99c34bc</t>
        </is>
      </c>
      <c r="AH17281" s="33" t="inlineStr">
        <is>
          <t>Ayuntamiento de Leioa</t>
        </is>
      </c>
      <c r="AI17281" s="33" t="inlineStr">
        <is>
          <t/>
        </is>
      </c>
      <c r="AJ17281" s="33" t="inlineStr">
        <is>
          <t/>
        </is>
      </c>
    </row>
    <row r="17282" customHeight="true" ht="15.0">
      <c r="A17282" s="33" t="inlineStr">
        <is>
          <t>Planificación y compra de espacios publicitarios en campañas de comunicación de Lanbide ? Servicio Público Vasco de Empleo</t>
        </is>
      </c>
      <c r="B17282" s="33" t="inlineStr">
        <is>
          <t/>
        </is>
      </c>
      <c r="C17282" s="33" t="inlineStr">
        <is>
          <t>Gobierno Vasco</t>
        </is>
      </c>
      <c r="D17282" s="33" t="inlineStr">
        <is>
          <t/>
        </is>
      </c>
      <c r="E17282" s="33" t="inlineStr">
        <is>
          <t/>
        </is>
      </c>
      <c r="F17282" s="33" t="inlineStr">
        <is>
          <t/>
        </is>
      </c>
      <c r="G17282" s="33" t="inlineStr">
        <is>
          <t>Planificación y compra de espacios publicitarios en campañas de comunicación de Lanbide ? Servicio Público Vasco de Empleo</t>
        </is>
      </c>
      <c r="H17282" s="33" t="inlineStr">
        <is>
          <t>Planificación y compra de espacios publicitarios en campañas de comunicación de Lanbide ? Servicio Público Vasco de Empleo</t>
        </is>
      </c>
      <c r="I17282" s="33" t="inlineStr">
        <is>
          <t/>
        </is>
      </c>
      <c r="J17282" s="33" t="inlineStr">
        <is>
          <t>15/12/2025</t>
        </is>
      </c>
      <c r="K17282" s="33" t="inlineStr">
        <is>
          <t>LAN/A-33/2026</t>
        </is>
      </c>
      <c r="L17282" s="33" t="inlineStr">
        <is>
          <t>Adjudicación provisional / definitiva</t>
        </is>
      </c>
      <c r="M17282" s="33" t="inlineStr">
        <is>
          <t>false</t>
        </is>
      </c>
      <c r="N17282" s="33" t="inlineStr">
        <is>
          <t/>
        </is>
      </c>
      <c r="O17282" s="33" t="inlineStr">
        <is>
          <t/>
        </is>
      </c>
      <c r="P17282" s="33" t="inlineStr">
        <is>
          <t/>
        </is>
      </c>
      <c r="Q17282" s="33" t="inlineStr">
        <is>
          <t/>
        </is>
      </c>
      <c r="R17282" s="33" t="inlineStr">
        <is>
          <t/>
        </is>
      </c>
      <c r="S17282" s="33" t="inlineStr">
        <is>
          <t>https://www.contratacion.euskadi.eus/webkpe00-kpeperfi/es/contenidos/anuncio_contratacion/expjaso664806/es_doc/images/Lanbide_perfil_contratante.jpg</t>
        </is>
      </c>
      <c r="T17282" s="33" t="inlineStr">
        <is>
          <t>LANBIDE, Servicio Vasco de Empleo</t>
        </is>
      </c>
      <c r="U17282" s="33" t="inlineStr">
        <is>
          <t>Q0100571I  - Lanbide</t>
        </is>
      </c>
      <c r="V17282" s="33" t="inlineStr">
        <is>
          <t>Director /a General de LANBIDE-Servicio Vasco de Empleo</t>
        </is>
      </c>
      <c r="W17282" s="33" t="inlineStr">
        <is>
          <t/>
        </is>
      </c>
      <c r="X17282" s="33" t="inlineStr">
        <is>
          <t/>
        </is>
      </c>
      <c r="Y17282" s="33" t="inlineStr">
        <is>
          <t>15/01/2026 11:00</t>
        </is>
      </c>
      <c r="Z17282" s="33" t="inlineStr">
        <is>
          <t>https://www.contratacion.euskadi.eus/anuncio_contratacion/planificacion-y-compra-espacios-publicitarios-campanas-comunicacion-lanbide-servicio-publico-vasco-empleo/webkpe00-kpesimpc/es/</t>
        </is>
      </c>
      <c r="AA17282" s="33" t="inlineStr">
        <is>
          <t>https://www.contratacion.euskadi.eus/webkpe00-kpesimpc/es/contenidos/anuncio_contratacion/expjaso664806/es_doc/index.html</t>
        </is>
      </c>
      <c r="AB17282" s="33" t="inlineStr">
        <is>
          <t>https://www.contratacion.euskadi.eus/contenidos/anuncio_contratacion/expjaso664806/es_doc/data/es_r01dtpd19b22c69e8d58ae323b116ee7924b6d8288</t>
        </is>
      </c>
      <c r="AC17282" s="33" t="inlineStr">
        <is>
          <t>https://www.contratacion.euskadi.eus/contenidos/anuncio_contratacion/expjaso664806/r01Index/expjaso664806-idxContent.xml</t>
        </is>
      </c>
      <c r="AD17282" s="33" t="inlineStr">
        <is>
          <t>11/02/2026</t>
        </is>
      </c>
      <c r="AE17282" s="33" t="inlineStr">
        <is>
          <t>r01epd013585e617101f1fff01fe05cc4e331e666</t>
        </is>
      </c>
      <c r="AF17282" s="33" t="inlineStr">
        <is>
          <t>Lanbide - Servicio Público Vasco de Empleo</t>
        </is>
      </c>
      <c r="AG17282" s="33" t="inlineStr">
        <is>
          <t>r01epd012641c3575b902dadaee7367c58bdeea60</t>
        </is>
      </c>
      <c r="AH17282" s="33" t="inlineStr">
        <is>
          <t>Lanbide - Servicio Vasco de Empleo</t>
        </is>
      </c>
      <c r="AI17282" s="33" t="inlineStr">
        <is>
          <t/>
        </is>
      </c>
      <c r="AJ17282" s="33" t="inlineStr">
        <is>
          <t/>
        </is>
      </c>
    </row>
    <row r="17283" customHeight="true" ht="15.0">
      <c r="A17283" s="33" t="inlineStr">
        <is>
          <t>Contratación del mantenimiento, conservación y mejora del arbolado de la ciudad de Irun (Periodo 2026-2029)</t>
        </is>
      </c>
      <c r="B17283" s="33" t="inlineStr">
        <is>
          <t/>
        </is>
      </c>
      <c r="C17283" s="33" t="inlineStr">
        <is>
          <t>Gobierno Vasco</t>
        </is>
      </c>
      <c r="D17283" s="33" t="inlineStr">
        <is>
          <t/>
        </is>
      </c>
      <c r="E17283" s="33" t="inlineStr">
        <is>
          <t/>
        </is>
      </c>
      <c r="F17283" s="33" t="inlineStr">
        <is>
          <t/>
        </is>
      </c>
      <c r="G17283" s="33" t="inlineStr">
        <is>
          <t>Contratación del mantenimiento, conservación y mejora del arbolado de la ciudad de Irun (Periodo 2026-2029)</t>
        </is>
      </c>
      <c r="H17283" s="33" t="inlineStr">
        <is>
          <t>Contratación del mantenimiento, conservación y mejora del arbolado de la ciudad de Irun (Periodo 2026-2029)</t>
        </is>
      </c>
      <c r="I17283" s="33" t="inlineStr">
        <is>
          <t/>
        </is>
      </c>
      <c r="J17283" s="33" t="inlineStr">
        <is>
          <t>12/12/2025</t>
        </is>
      </c>
      <c r="K17283" s="33" t="inlineStr">
        <is>
          <t>2025ZAUN0133</t>
        </is>
      </c>
      <c r="L17283" s="33" t="inlineStr">
        <is>
          <t>Anuncio en estudio / Plazo cerrado</t>
        </is>
      </c>
      <c r="M17283" s="33" t="inlineStr">
        <is>
          <t>false</t>
        </is>
      </c>
      <c r="N17283" s="33" t="inlineStr">
        <is>
          <t/>
        </is>
      </c>
      <c r="O17283" s="33" t="inlineStr">
        <is>
          <t/>
        </is>
      </c>
      <c r="P17283" s="33" t="inlineStr">
        <is>
          <t/>
        </is>
      </c>
      <c r="Q17283" s="33" t="inlineStr">
        <is>
          <t/>
        </is>
      </c>
      <c r="R17283" s="33" t="inlineStr">
        <is>
          <t/>
        </is>
      </c>
      <c r="S17283" s="33" t="inlineStr">
        <is>
          <t>https://www.contratacion.euskadi.eus/webkpe00-kpeperfi/es/contenidos/anuncio_contratacion/expjaso664808/es_doc/images/logo_irun.jpg</t>
        </is>
      </c>
      <c r="T17283" s="33" t="inlineStr">
        <is>
          <t>Ayuntamiento de Irun</t>
        </is>
      </c>
      <c r="U17283" s="33" t="inlineStr">
        <is>
          <t>P2004900C - Ayuntamiento de Irun</t>
        </is>
      </c>
      <c r="V17283" s="33" t="inlineStr">
        <is>
          <t>Junta de Gobierno Local</t>
        </is>
      </c>
      <c r="W17283" s="33" t="inlineStr">
        <is>
          <t/>
        </is>
      </c>
      <c r="X17283" s="33" t="inlineStr">
        <is>
          <t/>
        </is>
      </c>
      <c r="Y17283" s="33" t="inlineStr">
        <is>
          <t>26/12/2025 14:00</t>
        </is>
      </c>
      <c r="Z17283" s="33" t="inlineStr">
        <is>
          <t>https://www.contratacion.euskadi.eus/anuncio_contratacion/contratacion-del-mantenimiento-conservacion-y-mejora-del-arbolado-ciudad-irun-periodo-2026-2029/expjaso664808/webkpe00-kpesimpc/es/</t>
        </is>
      </c>
      <c r="AA17283" s="33" t="inlineStr">
        <is>
          <t>https://www.contratacion.euskadi.eus/webkpe00-kpesimpc/es/contenidos/anuncio_contratacion/expjaso664808/es_doc/index.html</t>
        </is>
      </c>
      <c r="AB17283" s="33" t="inlineStr">
        <is>
          <t>https://www.contratacion.euskadi.eus/contenidos/anuncio_contratacion/expjaso664808/es_doc/data/es_r01dtpd19b10d34d43429baff511754ceb44df084f</t>
        </is>
      </c>
      <c r="AC17283" s="33" t="inlineStr">
        <is>
          <t>https://www.contratacion.euskadi.eus/contenidos/anuncio_contratacion/expjaso664808/r01Index/expjaso664808-idxContent.xml</t>
        </is>
      </c>
      <c r="AD17283" s="33" t="inlineStr">
        <is>
          <t>15/01/2026</t>
        </is>
      </c>
      <c r="AE17283" s="33" t="inlineStr">
        <is>
          <t>r01etpd1609338d519289790b178221e4fb71e6c81</t>
        </is>
      </c>
      <c r="AF17283" s="33" t="inlineStr">
        <is>
          <t>Ayuntamiento de Irun</t>
        </is>
      </c>
      <c r="AG17283" s="33" t="inlineStr">
        <is>
          <t>r01epd01416e3f95a714d6b8970fd1cb76fa92158</t>
        </is>
      </c>
      <c r="AH17283" s="33" t="inlineStr">
        <is>
          <t>Ayuntamiento de Irun</t>
        </is>
      </c>
      <c r="AI17283" s="33" t="inlineStr">
        <is>
          <t/>
        </is>
      </c>
      <c r="AJ17283" s="33" t="inlineStr">
        <is>
          <t/>
        </is>
      </c>
    </row>
    <row r="17284" customHeight="true" ht="15.0">
      <c r="A17284" s="33" t="inlineStr">
        <is>
          <t>Servicio de asistencia técnica para la organización de actividades de dinamización y normalización lingüística en entidades deportivas y de tiempo libre de Álava y el enclave de Treviño</t>
        </is>
      </c>
      <c r="B17284" s="33" t="inlineStr">
        <is>
          <t/>
        </is>
      </c>
      <c r="C17284" s="33" t="inlineStr">
        <is>
          <t>Gobierno Vasco</t>
        </is>
      </c>
      <c r="D17284" s="33" t="inlineStr">
        <is>
          <t/>
        </is>
      </c>
      <c r="E17284" s="33" t="inlineStr">
        <is>
          <t/>
        </is>
      </c>
      <c r="F17284" s="33" t="inlineStr">
        <is>
          <t/>
        </is>
      </c>
      <c r="G17284" s="33" t="inlineStr">
        <is>
          <t>Servicio de asistencia técnica para la organización de actividades de dinamización y normalización lingüística en entidades deportivas y de tiempo libre de Álava y el enclave de Treviño</t>
        </is>
      </c>
      <c r="H17284" s="33" t="inlineStr">
        <is>
          <t>Servicio de asistencia técnica para la organización de actividades de dinamización y normalización lingüística en entidades deportivas y de tiempo libre de Álava y el enclave de Treviño</t>
        </is>
      </c>
      <c r="I17284" s="33" t="inlineStr">
        <is>
          <t/>
        </is>
      </c>
      <c r="J17284" s="33" t="inlineStr">
        <is>
          <t>11/12/2025</t>
        </is>
      </c>
      <c r="K17284" s="33" t="inlineStr">
        <is>
          <t>ADM1 5506/2025</t>
        </is>
      </c>
      <c r="L17284" s="33" t="inlineStr">
        <is>
          <t>Formalización del contrato</t>
        </is>
      </c>
      <c r="M17284" s="33" t="inlineStr">
        <is>
          <t>false</t>
        </is>
      </c>
      <c r="N17284" s="33" t="inlineStr">
        <is>
          <t/>
        </is>
      </c>
      <c r="O17284" s="33" t="inlineStr">
        <is>
          <t/>
        </is>
      </c>
      <c r="P17284" s="33" t="inlineStr">
        <is>
          <t/>
        </is>
      </c>
      <c r="Q17284" s="33" t="inlineStr">
        <is>
          <t/>
        </is>
      </c>
      <c r="R17284" s="33" t="inlineStr">
        <is>
          <t/>
        </is>
      </c>
      <c r="S17284" s="33" t="inlineStr">
        <is>
          <t>https://www.contratacion.euskadi.eus/webkpe00-kpeperfi/es/contenidos/anuncio_contratacion/expjaso664814/es_doc/images/logo_DFA.jpg</t>
        </is>
      </c>
      <c r="T17284" s="33" t="inlineStr">
        <is>
          <t>Diputación Foral de Álava</t>
        </is>
      </c>
      <c r="U17284" s="33" t="inlineStr">
        <is>
          <t>P0100000I - Departamento de Igualdad, Euskera y Gobernanza</t>
        </is>
      </c>
      <c r="V17284" s="33" t="inlineStr">
        <is>
          <t>Diputado/a de Departamento de Igualdad, Euskera y Gobernanza</t>
        </is>
      </c>
      <c r="W17284" s="33" t="inlineStr">
        <is>
          <t/>
        </is>
      </c>
      <c r="X17284" s="33" t="inlineStr">
        <is>
          <t/>
        </is>
      </c>
      <c r="Y17284" s="33" t="inlineStr">
        <is>
          <t>26/12/2025 23:59</t>
        </is>
      </c>
      <c r="Z17284" s="33" t="inlineStr">
        <is>
          <t>https://www.contratacion.euskadi.eus/anuncio_contratacion/servicio-asistencia-tecnica-organizacion-actividades-dinamizacion-y-normalizacion-linguistica-entidades-deportivas-y-tiempo-libre-alava-y-enclave-trevino/webkpe00-kpesimpc/es/</t>
        </is>
      </c>
      <c r="AA17284" s="33" t="inlineStr">
        <is>
          <t>https://www.contratacion.euskadi.eus/webkpe00-kpesimpc/es/contenidos/anuncio_contratacion/expjaso664814/es_doc/index.html</t>
        </is>
      </c>
      <c r="AB17284" s="33" t="inlineStr">
        <is>
          <t>https://www.contratacion.euskadi.eus/contenidos/anuncio_contratacion/expjaso664814/es_doc/data/es_r01dtpd19b0c9f3d80383e4031a0fc0d28146662aa</t>
        </is>
      </c>
      <c r="AC17284" s="33" t="inlineStr">
        <is>
          <t>https://www.contratacion.euskadi.eus/contenidos/anuncio_contratacion/expjaso664814/r01Index/expjaso664814-idxContent.xml</t>
        </is>
      </c>
      <c r="AD17284" s="33" t="inlineStr">
        <is>
          <t>09/02/2026</t>
        </is>
      </c>
      <c r="AE17284" s="33" t="inlineStr">
        <is>
          <t>r01epd01218c2ce3ee1bfc5662b5b327f5ea8ff35</t>
        </is>
      </c>
      <c r="AF17284" s="33" t="inlineStr">
        <is>
          <t>Diputación Foral Araba</t>
        </is>
      </c>
      <c r="AG17284" s="33" t="inlineStr">
        <is>
          <t>r01epd01218c1182e11bfc566719faa858f60c82c</t>
        </is>
      </c>
      <c r="AH17284" s="33" t="inlineStr">
        <is>
          <t>Departamento de Agricultura</t>
        </is>
      </c>
      <c r="AI17284" s="33" t="inlineStr">
        <is>
          <t/>
        </is>
      </c>
      <c r="AJ17284" s="33" t="inlineStr">
        <is>
          <t/>
        </is>
      </c>
    </row>
    <row r="17285" customHeight="true" ht="15.0">
      <c r="A17285" s="33" t="inlineStr">
        <is>
          <t>Estudio sobre el grado de integración de la perspectiva de género en el sector del transporte en Euskadi.</t>
        </is>
      </c>
      <c r="B17285" s="33" t="inlineStr">
        <is>
          <t/>
        </is>
      </c>
      <c r="C17285" s="33" t="inlineStr">
        <is>
          <t>Gobierno Vasco</t>
        </is>
      </c>
      <c r="D17285" s="33" t="inlineStr">
        <is>
          <t/>
        </is>
      </c>
      <c r="E17285" s="33" t="inlineStr">
        <is>
          <t/>
        </is>
      </c>
      <c r="F17285" s="33" t="inlineStr">
        <is>
          <t/>
        </is>
      </c>
      <c r="G17285" s="33" t="inlineStr">
        <is>
          <t>Estudio sobre el grado de integración de la perspectiva de género en el sector del transporte en Euskadi.</t>
        </is>
      </c>
      <c r="H17285" s="33" t="inlineStr">
        <is>
          <t>Estudio sobre el grado de integración de la perspectiva de género en el sector del transporte en Euskadi.</t>
        </is>
      </c>
      <c r="I17285" s="33" t="inlineStr">
        <is>
          <t/>
        </is>
      </c>
      <c r="J17285" s="33" t="inlineStr">
        <is>
          <t>15/12/2025</t>
        </is>
      </c>
      <c r="K17285" s="33" t="inlineStr">
        <is>
          <t>MS-003SV/2025</t>
        </is>
      </c>
      <c r="L17285" s="33" t="inlineStr">
        <is>
          <t>Anuncio en estudio / Plazo cerrado</t>
        </is>
      </c>
      <c r="M17285" s="33" t="inlineStr">
        <is>
          <t>false</t>
        </is>
      </c>
      <c r="N17285" s="33" t="inlineStr">
        <is>
          <t/>
        </is>
      </c>
      <c r="O17285" s="33" t="inlineStr">
        <is>
          <t/>
        </is>
      </c>
      <c r="P17285" s="33" t="inlineStr">
        <is>
          <t/>
        </is>
      </c>
      <c r="Q17285" s="33" t="inlineStr">
        <is>
          <t/>
        </is>
      </c>
      <c r="R17285" s="33" t="inlineStr">
        <is>
          <t/>
        </is>
      </c>
      <c r="S17285" s="33" t="inlineStr">
        <is>
          <t>https://www.contratacion.euskadi.eus/webkpe00-kpeperfi/es/contenidos/anuncio_contratacion/expjaso664839/es_doc/images/w32_logoGobiernoVasco.gif</t>
        </is>
      </c>
      <c r="T17285" s="33" t="inlineStr">
        <is>
          <t>Gobierno Vasco</t>
        </is>
      </c>
      <c r="U17285" s="33" t="inlineStr">
        <is>
          <t>S4833001C - Movilidad Sostenible</t>
        </is>
      </c>
      <c r="V17285" s="33" t="inlineStr">
        <is>
          <t>Dirección de Servicios</t>
        </is>
      </c>
      <c r="W17285" s="33" t="inlineStr">
        <is>
          <t/>
        </is>
      </c>
      <c r="X17285" s="33" t="inlineStr">
        <is>
          <t/>
        </is>
      </c>
      <c r="Y17285" s="33" t="inlineStr">
        <is>
          <t>15/01/2026 15:00</t>
        </is>
      </c>
      <c r="Z17285" s="33" t="inlineStr">
        <is>
          <t>https://www.contratacion.euskadi.eus/anuncio_contratacion/estudio-grado-integracion-perspectiva-genero-sector-del-transporte-euskadi/webkpe00-kpesimpc/es/</t>
        </is>
      </c>
      <c r="AA17285" s="33" t="inlineStr">
        <is>
          <t>https://www.contratacion.euskadi.eus/webkpe00-kpesimpc/es/contenidos/anuncio_contratacion/expjaso664839/es_doc/index.html</t>
        </is>
      </c>
      <c r="AB17285" s="33" t="inlineStr">
        <is>
          <t>https://www.contratacion.euskadi.eus/contenidos/anuncio_contratacion/expjaso664839/es_doc/data/es_r01dtpd19b2207c49858ae323b7ce09b7ee1de11f0</t>
        </is>
      </c>
      <c r="AC17285" s="33" t="inlineStr">
        <is>
          <t>https://www.contratacion.euskadi.eus/contenidos/anuncio_contratacion/expjaso664839/r01Index/expjaso664839-idxContent.xml</t>
        </is>
      </c>
      <c r="AD17285" s="33" t="inlineStr">
        <is>
          <t>02/02/2026</t>
        </is>
      </c>
      <c r="AE17285" s="33" t="inlineStr">
        <is>
          <t>r01epd01197b2aaddb4a50ddf50f48805bac8fe21</t>
        </is>
      </c>
      <c r="AF17285" s="33" t="inlineStr">
        <is>
          <t>Gobierno Vasco</t>
        </is>
      </c>
      <c r="AG17285" s="33" t="inlineStr">
        <is>
          <t>D643013D-3F17-4E12-A19C-1CF587254E48</t>
        </is>
      </c>
      <c r="AH17285" s="33" t="inlineStr">
        <is>
          <t>Movilidad Sostenible</t>
        </is>
      </c>
      <c r="AI17285" s="33" t="inlineStr">
        <is>
          <t/>
        </is>
      </c>
      <c r="AJ17285" s="33" t="inlineStr">
        <is>
          <t/>
        </is>
      </c>
    </row>
    <row r="17286" customHeight="true" ht="15.0">
      <c r="A17286" s="33" t="inlineStr">
        <is>
          <t>Servicio de resúmenes de prensa diario</t>
        </is>
      </c>
      <c r="B17286" s="33" t="inlineStr">
        <is>
          <t/>
        </is>
      </c>
      <c r="C17286" s="33" t="inlineStr">
        <is>
          <t>Gobierno Vasco</t>
        </is>
      </c>
      <c r="D17286" s="33" t="inlineStr">
        <is>
          <t/>
        </is>
      </c>
      <c r="E17286" s="33" t="inlineStr">
        <is>
          <t/>
        </is>
      </c>
      <c r="F17286" s="33" t="inlineStr">
        <is>
          <t/>
        </is>
      </c>
      <c r="G17286" s="33" t="inlineStr">
        <is>
          <t>Servicio de resúmenes de prensa diario</t>
        </is>
      </c>
      <c r="H17286" s="33" t="inlineStr">
        <is>
          <t>Servicio de resúmenes de prensa diario</t>
        </is>
      </c>
      <c r="I17286" s="33" t="inlineStr">
        <is>
          <t/>
        </is>
      </c>
      <c r="J17286" s="33" t="inlineStr">
        <is>
          <t>16/12/2025</t>
        </is>
      </c>
      <c r="K17286" s="33" t="inlineStr">
        <is>
          <t>6091/2024</t>
        </is>
      </c>
      <c r="L17286" s="33" t="inlineStr">
        <is>
          <t>Anuncio en estudio / Plazo cerrado</t>
        </is>
      </c>
      <c r="M17286" s="33" t="inlineStr">
        <is>
          <t>false</t>
        </is>
      </c>
      <c r="N17286" s="33" t="inlineStr">
        <is>
          <t/>
        </is>
      </c>
      <c r="O17286" s="33" t="inlineStr">
        <is>
          <t/>
        </is>
      </c>
      <c r="P17286" s="33" t="inlineStr">
        <is>
          <t/>
        </is>
      </c>
      <c r="Q17286" s="33" t="inlineStr">
        <is>
          <t/>
        </is>
      </c>
      <c r="R17286" s="33" t="inlineStr">
        <is>
          <t/>
        </is>
      </c>
      <c r="S17286" s="33" t="inlineStr">
        <is>
          <t>https://www.contratacion.euskadi.eus/webkpe00-kpeperfi/es/contenidos/anuncio_contratacion/expjaso664841/es_doc/images/logo_galdakao.gif</t>
        </is>
      </c>
      <c r="T17286" s="33" t="inlineStr">
        <is>
          <t>Ayuntamiento de Galdakao</t>
        </is>
      </c>
      <c r="U17286" s="33" t="inlineStr">
        <is>
          <t>P4804400B - Ayuntamiento de Galdakao</t>
        </is>
      </c>
      <c r="V17286" s="33" t="inlineStr">
        <is>
          <t>Alcalde</t>
        </is>
      </c>
      <c r="W17286" s="33" t="inlineStr">
        <is>
          <t/>
        </is>
      </c>
      <c r="X17286" s="33" t="inlineStr">
        <is>
          <t/>
        </is>
      </c>
      <c r="Y17286" s="33" t="inlineStr">
        <is>
          <t>23/01/2026 18:00</t>
        </is>
      </c>
      <c r="Z17286" s="33" t="inlineStr">
        <is>
          <t>https://www.contratacion.euskadi.eus/anuncio_contratacion/servicio-resumenes-prensa-diario/webkpe00-kpesimpc/es/</t>
        </is>
      </c>
      <c r="AA17286" s="33" t="inlineStr">
        <is>
          <t>https://www.contratacion.euskadi.eus/webkpe00-kpesimpc/es/contenidos/anuncio_contratacion/expjaso664841/es_doc/index.html</t>
        </is>
      </c>
      <c r="AB17286" s="33" t="inlineStr">
        <is>
          <t>https://www.contratacion.euskadi.eus/contenidos/anuncio_contratacion/expjaso664841/es_doc/data/es_r01dtpd19b272d35ad429baff584383a8d22b0d108</t>
        </is>
      </c>
      <c r="AC17286" s="33" t="inlineStr">
        <is>
          <t>https://www.contratacion.euskadi.eus/contenidos/anuncio_contratacion/expjaso664841/r01Index/expjaso664841-idxContent.xml</t>
        </is>
      </c>
      <c r="AD17286" s="33" t="inlineStr">
        <is>
          <t>05/02/2026</t>
        </is>
      </c>
      <c r="AE17286" s="33" t="inlineStr">
        <is>
          <t>r01etpd14d99daf23418214a59f3336c12e01d0963</t>
        </is>
      </c>
      <c r="AF17286" s="33" t="inlineStr">
        <is>
          <t>Ayuntamiento de Galdakao</t>
        </is>
      </c>
      <c r="AG17286" s="33" t="inlineStr">
        <is>
          <t>r01etpd1614c31e8fa6f4097ed82c2f08595b5b9b8</t>
        </is>
      </c>
      <c r="AH17286" s="33" t="inlineStr">
        <is>
          <t>Ayuntamiento de Galdakao</t>
        </is>
      </c>
      <c r="AI17286" s="33" t="inlineStr">
        <is>
          <t/>
        </is>
      </c>
      <c r="AJ17286" s="33" t="inlineStr">
        <is>
          <t/>
        </is>
      </c>
    </row>
    <row r="17287" customHeight="true" ht="15.0">
      <c r="A17287" s="33" t="inlineStr">
        <is>
          <t>Servicio de Vigilancia del Centro Territorial Araba de OSALAN.</t>
        </is>
      </c>
      <c r="B17287" s="33" t="inlineStr">
        <is>
          <t/>
        </is>
      </c>
      <c r="C17287" s="33" t="inlineStr">
        <is>
          <t>Gobierno Vasco</t>
        </is>
      </c>
      <c r="D17287" s="33" t="inlineStr">
        <is>
          <t/>
        </is>
      </c>
      <c r="E17287" s="33" t="inlineStr">
        <is>
          <t/>
        </is>
      </c>
      <c r="F17287" s="33" t="inlineStr">
        <is>
          <t/>
        </is>
      </c>
      <c r="G17287" s="33" t="inlineStr">
        <is>
          <t>Servicio de Vigilancia del Centro Territorial Araba de OSALAN.</t>
        </is>
      </c>
      <c r="H17287" s="33" t="inlineStr">
        <is>
          <t>Servicio de Vigilancia del Centro Territorial Araba de OSALAN.</t>
        </is>
      </c>
      <c r="I17287" s="33" t="inlineStr">
        <is>
          <t/>
        </is>
      </c>
      <c r="J17287" s="33" t="inlineStr">
        <is>
          <t>13/01/2026</t>
        </is>
      </c>
      <c r="K17287" s="33" t="inlineStr">
        <is>
          <t>OS-B3-2026</t>
        </is>
      </c>
      <c r="L17287" s="33" t="inlineStr">
        <is>
          <t>Anuncio en estudio / Plazo cerrado</t>
        </is>
      </c>
      <c r="M17287" s="33" t="inlineStr">
        <is>
          <t>false</t>
        </is>
      </c>
      <c r="N17287" s="33" t="inlineStr">
        <is>
          <t/>
        </is>
      </c>
      <c r="O17287" s="33" t="inlineStr">
        <is>
          <t/>
        </is>
      </c>
      <c r="P17287" s="33" t="inlineStr">
        <is>
          <t/>
        </is>
      </c>
      <c r="Q17287" s="33" t="inlineStr">
        <is>
          <t/>
        </is>
      </c>
      <c r="R17287" s="33" t="inlineStr">
        <is>
          <t/>
        </is>
      </c>
      <c r="S17287" s="33" t="inlineStr">
        <is>
          <t>https://www.contratacion.euskadi.eus/webkpe00-kpeperfi/es/contenidos/anuncio_contratacion/expjaso664843/es_doc/images/w32_logoGobiernoVasco.gif</t>
        </is>
      </c>
      <c r="T17287" s="33" t="inlineStr">
        <is>
          <t>Gobierno Vasco</t>
        </is>
      </c>
      <c r="U17287" s="33" t="inlineStr">
        <is>
          <t>S4833001C - Osalan - Instituto Vasco de Seguridad y Salud Laborales</t>
        </is>
      </c>
      <c r="V17287" s="33" t="inlineStr">
        <is>
          <t>Director/a de OSALAN - Instituto Vasco de Seguridad y Salud Laboral</t>
        </is>
      </c>
      <c r="W17287" s="33" t="inlineStr">
        <is>
          <t/>
        </is>
      </c>
      <c r="X17287" s="33" t="inlineStr">
        <is>
          <t/>
        </is>
      </c>
      <c r="Y17287" s="33" t="inlineStr">
        <is>
          <t>29/01/2026 08:00</t>
        </is>
      </c>
      <c r="Z17287" s="33" t="inlineStr">
        <is>
          <t>https://www.contratacion.euskadi.eus/anuncio_contratacion/servicio-vigilancia-del-centro-territorial-araba-osalan/webkpe00-kpesimpc/es/</t>
        </is>
      </c>
      <c r="AA17287" s="33" t="inlineStr">
        <is>
          <t>https://www.contratacion.euskadi.eus/webkpe00-kpesimpc/es/contenidos/anuncio_contratacion/expjaso664843/es_doc/index.html</t>
        </is>
      </c>
      <c r="AB17287" s="33" t="inlineStr">
        <is>
          <t>https://www.contratacion.euskadi.eus/contenidos/anuncio_contratacion/expjaso664843/es_doc/data/es_r01dtpd19bb66c7d0b3dc024539a3033f2fa7f084b</t>
        </is>
      </c>
      <c r="AC17287" s="33" t="inlineStr">
        <is>
          <t>https://www.contratacion.euskadi.eus/contenidos/anuncio_contratacion/expjaso664843/r01Index/expjaso664843-idxContent.xml</t>
        </is>
      </c>
      <c r="AD17287" s="33" t="inlineStr">
        <is>
          <t>05/02/2026</t>
        </is>
      </c>
      <c r="AE17287" s="33" t="inlineStr">
        <is>
          <t>r01epd01197b2aaddb4a50ddf50f48805bac8fe21</t>
        </is>
      </c>
      <c r="AF17287" s="33" t="inlineStr">
        <is>
          <t>Gobierno Vasco</t>
        </is>
      </c>
      <c r="AG17287" s="33" t="inlineStr">
        <is>
          <t>r01e00000fe4e66771ba470b819e45a15e8799725</t>
        </is>
      </c>
      <c r="AH17287" s="33" t="inlineStr">
        <is>
          <t>OSALAN - Instituto Vasco de Seguridad y Salud Laborales</t>
        </is>
      </c>
      <c r="AI17287" s="33" t="inlineStr">
        <is>
          <t/>
        </is>
      </c>
      <c r="AJ17287" s="33" t="inlineStr">
        <is>
          <t/>
        </is>
      </c>
    </row>
    <row r="17288" customHeight="true" ht="15.0">
      <c r="A17288" s="33" t="inlineStr">
        <is>
          <t>Servicio de Vigilancia del Centro Territorial Araba de OSALAN.</t>
        </is>
      </c>
      <c r="B17288" s="33" t="inlineStr">
        <is>
          <t/>
        </is>
      </c>
      <c r="C17288" s="33" t="inlineStr">
        <is>
          <t>Gobierno Vasco</t>
        </is>
      </c>
      <c r="D17288" s="33" t="inlineStr">
        <is>
          <t/>
        </is>
      </c>
      <c r="E17288" s="33" t="inlineStr">
        <is>
          <t/>
        </is>
      </c>
      <c r="F17288" s="33" t="inlineStr">
        <is>
          <t/>
        </is>
      </c>
      <c r="G17288" s="33" t="inlineStr">
        <is>
          <t>Servicio de Vigilancia del Centro Territorial Araba de OSALAN.</t>
        </is>
      </c>
      <c r="H17288" s="33" t="inlineStr">
        <is>
          <t>Servicio de Vigilancia del Centro Territorial Araba de OSALAN.</t>
        </is>
      </c>
      <c r="I17288" s="33" t="inlineStr">
        <is>
          <t/>
        </is>
      </c>
      <c r="J17288" s="33" t="inlineStr">
        <is>
          <t>13/01/2026</t>
        </is>
      </c>
      <c r="K17288" s="33" t="inlineStr">
        <is>
          <t>OS-B3-2026</t>
        </is>
      </c>
      <c r="L17288" s="33" t="inlineStr">
        <is>
          <t>Anuncio en estudio / Plazo cerrado</t>
        </is>
      </c>
      <c r="M17288" s="33" t="inlineStr">
        <is>
          <t>false</t>
        </is>
      </c>
      <c r="N17288" s="33" t="inlineStr">
        <is>
          <t/>
        </is>
      </c>
      <c r="O17288" s="33" t="inlineStr">
        <is>
          <t/>
        </is>
      </c>
      <c r="P17288" s="33" t="inlineStr">
        <is>
          <t/>
        </is>
      </c>
      <c r="Q17288" s="33" t="inlineStr">
        <is>
          <t/>
        </is>
      </c>
      <c r="R17288" s="33" t="inlineStr">
        <is>
          <t/>
        </is>
      </c>
      <c r="S17288" s="33" t="inlineStr">
        <is>
          <t>https://www.contratacion.euskadi.eus/webkpe00-kpeperfi/es/contenidos/anuncio_contratacion/expjaso664843/es_doc/images/w32_logoGobiernoVasco.gif</t>
        </is>
      </c>
      <c r="T17288" s="33" t="inlineStr">
        <is>
          <t>Gobierno Vasco</t>
        </is>
      </c>
      <c r="U17288" s="33" t="inlineStr">
        <is>
          <t>S4833001C - Osalan - Instituto Vasco de Seguridad y Salud Laborales</t>
        </is>
      </c>
      <c r="V17288" s="33" t="inlineStr">
        <is>
          <t>Director/a de OSALAN - Instituto Vasco de Seguridad y Salud Laboral</t>
        </is>
      </c>
      <c r="W17288" s="33" t="inlineStr">
        <is>
          <t/>
        </is>
      </c>
      <c r="X17288" s="33" t="inlineStr">
        <is>
          <t/>
        </is>
      </c>
      <c r="Y17288" s="33" t="inlineStr">
        <is>
          <t>29/01/2026 08:00</t>
        </is>
      </c>
      <c r="Z17288" s="33" t="inlineStr">
        <is>
          <t>https://www.contratacion.euskadi.eus/anuncio_contratacion/servicio-vigilancia-del-centro-territorial-araba-osalan/webkpe00-kpesimpc/es/</t>
        </is>
      </c>
      <c r="AA17288" s="33" t="inlineStr">
        <is>
          <t>https://www.contratacion.euskadi.eus/webkpe00-kpesimpc/es/contenidos/anuncio_contratacion/expjaso664843/es_doc/index.html</t>
        </is>
      </c>
      <c r="AB17288" s="33" t="inlineStr">
        <is>
          <t>https://www.contratacion.euskadi.eus/contenidos/anuncio_contratacion/expjaso664843/es_doc/data/es_r01dtpd19bb66c7d5e5ccad867fab36efae73f7629</t>
        </is>
      </c>
      <c r="AC17288" s="33" t="inlineStr">
        <is>
          <t>https://www.contratacion.euskadi.eus/contenidos/anuncio_contratacion/expjaso664843/r01Index/expjaso664843-idxContent.xml</t>
        </is>
      </c>
      <c r="AD17288" s="33" t="inlineStr">
        <is>
          <t>29/01/2026</t>
        </is>
      </c>
      <c r="AE17288" s="33" t="inlineStr">
        <is>
          <t>r01epd01197b2aaddb4a50ddf50f48805bac8fe21</t>
        </is>
      </c>
      <c r="AF17288" s="33" t="inlineStr">
        <is>
          <t>Gobierno Vasco</t>
        </is>
      </c>
      <c r="AG17288" s="33" t="inlineStr">
        <is>
          <t>r01e00000fe4e66771ba470b819e45a15e8799725</t>
        </is>
      </c>
      <c r="AH17288" s="33" t="inlineStr">
        <is>
          <t>OSALAN - Instituto Vasco de Seguridad y Salud Laborales</t>
        </is>
      </c>
      <c r="AI17288" s="33" t="inlineStr">
        <is>
          <t/>
        </is>
      </c>
      <c r="AJ17288" s="33" t="inlineStr">
        <is>
          <t/>
        </is>
      </c>
    </row>
    <row r="17289" customHeight="true" ht="15.0">
      <c r="A17289" s="33" t="inlineStr">
        <is>
          <t>Acuerdo Marco para la contratación de servicios de publicidad, creatividad y producción de las campañas de comunicación del Departamento de Cultura y Política Lingüística del Gobierno Vasco</t>
        </is>
      </c>
      <c r="B17289" s="33" t="inlineStr">
        <is>
          <t/>
        </is>
      </c>
      <c r="C17289" s="33" t="inlineStr">
        <is>
          <t>Gobierno Vasco</t>
        </is>
      </c>
      <c r="D17289" s="33" t="inlineStr">
        <is>
          <t/>
        </is>
      </c>
      <c r="E17289" s="33" t="inlineStr">
        <is>
          <t/>
        </is>
      </c>
      <c r="F17289" s="33" t="inlineStr">
        <is>
          <t/>
        </is>
      </c>
      <c r="G17289" s="33" t="inlineStr">
        <is>
          <t>Acuerdo Marco para la contratación de servicios de publicidad, creatividad y producción de las campañas de comunicación del Departamento de Cultura y Política Lingüística del Gobierno Vasco</t>
        </is>
      </c>
      <c r="H17289" s="33" t="inlineStr">
        <is>
          <t>Acuerdo Marco para la contratación de servicios de publicidad, creatividad y producción de las campañas de comunicación del Departamento de Cultura y Política Lingüística del Gobierno Vasco</t>
        </is>
      </c>
      <c r="I17289" s="33" t="inlineStr">
        <is>
          <t/>
        </is>
      </c>
      <c r="J17289" s="33" t="inlineStr">
        <is>
          <t>16/12/2025</t>
        </is>
      </c>
      <c r="K17289" s="33" t="inlineStr">
        <is>
          <t>K-47/2025</t>
        </is>
      </c>
      <c r="L17289" s="33" t="inlineStr">
        <is>
          <t>Anuncio en estudio / Plazo cerrado</t>
        </is>
      </c>
      <c r="M17289" s="33" t="inlineStr">
        <is>
          <t>false</t>
        </is>
      </c>
      <c r="N17289" s="33" t="inlineStr">
        <is>
          <t/>
        </is>
      </c>
      <c r="O17289" s="33" t="inlineStr">
        <is>
          <t/>
        </is>
      </c>
      <c r="P17289" s="33" t="inlineStr">
        <is>
          <t/>
        </is>
      </c>
      <c r="Q17289" s="33" t="inlineStr">
        <is>
          <t/>
        </is>
      </c>
      <c r="R17289" s="33" t="inlineStr">
        <is>
          <t/>
        </is>
      </c>
      <c r="S17289" s="33" t="inlineStr">
        <is>
          <t>https://www.contratacion.euskadi.eus/webkpe00-kpeperfi/es/contenidos/anuncio_contratacion/expjaso664844/es_doc/images/w32_logoGobiernoVasco.gif</t>
        </is>
      </c>
      <c r="T17289" s="33" t="inlineStr">
        <is>
          <t>Gobierno Vasco</t>
        </is>
      </c>
      <c r="U17289" s="33" t="inlineStr">
        <is>
          <t>S4833001C - Cultura y Política Lingüística</t>
        </is>
      </c>
      <c r="V17289" s="33" t="inlineStr">
        <is>
          <t>Consejero/a de Cultura y Política Lingüística</t>
        </is>
      </c>
      <c r="W17289" s="33" t="inlineStr">
        <is>
          <t/>
        </is>
      </c>
      <c r="X17289" s="33" t="inlineStr">
        <is>
          <t/>
        </is>
      </c>
      <c r="Y17289" s="33" t="inlineStr">
        <is>
          <t>22/01/2026 12:00</t>
        </is>
      </c>
      <c r="Z17289" s="33" t="inlineStr">
        <is>
          <t>https://www.contratacion.euskadi.eus/anuncio_contratacion/acuerdo-marco-contratacion-servicios-publicidad-creatividad-y-produccion-campanas-comunicacion-del-departamento-cultura-y-politica-linguistica-del-gobierno-vasco/webkpe00-kpesimpc/es/</t>
        </is>
      </c>
      <c r="AA17289" s="33" t="inlineStr">
        <is>
          <t>https://www.contratacion.euskadi.eus/webkpe00-kpesimpc/es/contenidos/anuncio_contratacion/expjaso664844/es_doc/index.html</t>
        </is>
      </c>
      <c r="AB17289" s="33" t="inlineStr">
        <is>
          <t>https://www.contratacion.euskadi.eus/contenidos/anuncio_contratacion/expjaso664844/es_doc/data/es_r01dtpd19b2590e4de58ae323b15f8f33632ba3b4d</t>
        </is>
      </c>
      <c r="AC17289" s="33" t="inlineStr">
        <is>
          <t>https://www.contratacion.euskadi.eus/contenidos/anuncio_contratacion/expjaso664844/r01Index/expjaso664844-idxContent.xml</t>
        </is>
      </c>
      <c r="AD17289" s="33" t="inlineStr">
        <is>
          <t>10/02/2026</t>
        </is>
      </c>
      <c r="AE17289" s="33" t="inlineStr">
        <is>
          <t>r01epd01197b2aaddb4a50ddf50f48805bac8fe21</t>
        </is>
      </c>
      <c r="AF17289" s="33" t="inlineStr">
        <is>
          <t>Gobierno Vasco</t>
        </is>
      </c>
      <c r="AG17289" s="33" t="inlineStr">
        <is>
          <t>r01etpd158aa64558419b9ec5ed77644af02263cda</t>
        </is>
      </c>
      <c r="AH17289" s="33" t="inlineStr">
        <is>
          <t>Cultura y Política Lingüística</t>
        </is>
      </c>
      <c r="AI17289" s="33" t="inlineStr">
        <is>
          <t/>
        </is>
      </c>
      <c r="AJ17289" s="33" t="inlineStr">
        <is>
          <t/>
        </is>
      </c>
    </row>
    <row r="17290" customHeight="true" ht="15.0">
      <c r="A17290" s="33" t="inlineStr">
        <is>
          <t>Servicios para la redacción del proyecto para completar el enlace Arbes-Oinaurre en la autopista AP-8 y su conexión al sistema viario municipal de Irún (4-NC-88/2025-AT)</t>
        </is>
      </c>
      <c r="B17290" s="33" t="inlineStr">
        <is>
          <t/>
        </is>
      </c>
      <c r="C17290" s="33" t="inlineStr">
        <is>
          <t>Gobierno Vasco</t>
        </is>
      </c>
      <c r="D17290" s="33" t="inlineStr">
        <is>
          <t/>
        </is>
      </c>
      <c r="E17290" s="33" t="inlineStr">
        <is>
          <t/>
        </is>
      </c>
      <c r="F17290" s="33" t="inlineStr">
        <is>
          <t/>
        </is>
      </c>
      <c r="G17290" s="33" t="inlineStr">
        <is>
          <t>Servicios para la redacción del proyecto para completar el enlace Arbes-Oinaurre en la autopista AP-8 y su conexión al sistema viario municipal de Irún (4-NC-88/2025-AT)</t>
        </is>
      </c>
      <c r="H17290" s="33" t="inlineStr">
        <is>
          <t>Servicios para la redacción del proyecto para completar el enlace Arbes-Oinaurre en la autopista AP-8 y su conexión al sistema viario municipal de Irún (4-NC-88/2025-AT)</t>
        </is>
      </c>
      <c r="I17290" s="33" t="inlineStr">
        <is>
          <t/>
        </is>
      </c>
      <c r="J17290" s="33" t="inlineStr">
        <is>
          <t>09/01/2026</t>
        </is>
      </c>
      <c r="K17290" s="33" t="inlineStr">
        <is>
          <t>4-NC-88/2025-AT</t>
        </is>
      </c>
      <c r="L17290" s="33" t="inlineStr">
        <is>
          <t>Anuncio en estudio / Plazo cerrado</t>
        </is>
      </c>
      <c r="M17290" s="33" t="inlineStr">
        <is>
          <t>false</t>
        </is>
      </c>
      <c r="N17290" s="33" t="inlineStr">
        <is>
          <t/>
        </is>
      </c>
      <c r="O17290" s="33" t="inlineStr">
        <is>
          <t/>
        </is>
      </c>
      <c r="P17290" s="33" t="inlineStr">
        <is>
          <t/>
        </is>
      </c>
      <c r="Q17290" s="33" t="inlineStr">
        <is>
          <t/>
        </is>
      </c>
      <c r="R17290" s="33" t="inlineStr">
        <is>
          <t/>
        </is>
      </c>
      <c r="S17290" s="33" t="inlineStr">
        <is>
          <t>https://www.contratacion.euskadi.eus/webkpe00-kpeperfi/es/contenidos/anuncio_contratacion/expjaso664846/es_doc/images/logo_dfg.gif</t>
        </is>
      </c>
      <c r="T17290" s="33" t="inlineStr">
        <is>
          <t>Diputación Foral de Gipuzkoa</t>
        </is>
      </c>
      <c r="U17290" s="33" t="inlineStr">
        <is>
          <t>P2000000F - Departamento de Infraestructuras Viarias y Estrategia Territorial</t>
        </is>
      </c>
      <c r="V17290" s="33" t="inlineStr">
        <is>
          <t>Diputado Foral de Infraestructuras Viarias y Estrategia Territorial</t>
        </is>
      </c>
      <c r="W17290" s="33" t="inlineStr">
        <is>
          <t/>
        </is>
      </c>
      <c r="X17290" s="33" t="inlineStr">
        <is>
          <t/>
        </is>
      </c>
      <c r="Y17290" s="33" t="inlineStr">
        <is>
          <t>09/02/2026 18:00</t>
        </is>
      </c>
      <c r="Z17290" s="33" t="inlineStr">
        <is>
          <t>https://www.contratacion.euskadi.eus/anuncio_contratacion/servicios-redaccion-del-proyecto-completar-enlace-arbes-oinaurre-autopista-ap-8-y-su-conexion-al-sistema-viario-municipal-irun-4-nc-88-2025-at/webkpe00-kpesimpc/es/</t>
        </is>
      </c>
      <c r="AA17290" s="33" t="inlineStr">
        <is>
          <t>https://www.contratacion.euskadi.eus/webkpe00-kpesimpc/es/contenidos/anuncio_contratacion/expjaso664846/es_doc/index.html</t>
        </is>
      </c>
      <c r="AB17290" s="33" t="inlineStr">
        <is>
          <t>https://www.contratacion.euskadi.eus/contenidos/anuncio_contratacion/expjaso664846/es_doc/data/es_r01dtpd19ba0ef198d2bd4c0fe565e5e0def922d18</t>
        </is>
      </c>
      <c r="AC17290" s="33" t="inlineStr">
        <is>
          <t>https://www.contratacion.euskadi.eus/contenidos/anuncio_contratacion/expjaso664846/r01Index/expjaso664846-idxContent.xml</t>
        </is>
      </c>
      <c r="AD17290" s="33" t="inlineStr">
        <is>
          <t>11/02/2026</t>
        </is>
      </c>
      <c r="AE17290" s="33" t="inlineStr">
        <is>
          <t>r01epd01218c3c8ea11bfc566ecc1955cc67af963</t>
        </is>
      </c>
      <c r="AF17290" s="33" t="inlineStr">
        <is>
          <t>Diputación Foral de Gipuzkoa</t>
        </is>
      </c>
      <c r="AG17290" s="33" t="inlineStr">
        <is>
          <t>r01epd01218c1254471bfc566bbee1dae0a1fbeab</t>
        </is>
      </c>
      <c r="AH17290" s="33" t="inlineStr">
        <is>
          <t>Departamento de Infraestructuras Viarias</t>
        </is>
      </c>
      <c r="AI17290" s="33" t="inlineStr">
        <is>
          <t/>
        </is>
      </c>
      <c r="AJ17290" s="33" t="inlineStr">
        <is>
          <t/>
        </is>
      </c>
    </row>
    <row r="17291" customHeight="true" ht="15.0">
      <c r="A17291" s="33" t="inlineStr">
        <is>
          <t>Asistencia técnica para el despliegue de la estrategia para la gestión de la diversidad cultural y por la convivencia intercultural en el Territorio Histórico de Álava.</t>
        </is>
      </c>
      <c r="B17291" s="33" t="inlineStr">
        <is>
          <t/>
        </is>
      </c>
      <c r="C17291" s="33" t="inlineStr">
        <is>
          <t>Gobierno Vasco</t>
        </is>
      </c>
      <c r="D17291" s="33" t="inlineStr">
        <is>
          <t/>
        </is>
      </c>
      <c r="E17291" s="33" t="inlineStr">
        <is>
          <t/>
        </is>
      </c>
      <c r="F17291" s="33" t="inlineStr">
        <is>
          <t/>
        </is>
      </c>
      <c r="G17291" s="33" t="inlineStr">
        <is>
          <t>Asistencia técnica para el despliegue de la estrategia para la gestión de la diversidad cultural y por la convivencia intercultural en el Territorio Histórico de Álava.</t>
        </is>
      </c>
      <c r="H17291" s="33" t="inlineStr">
        <is>
          <t>Asistencia técnica para el despliegue de la estrategia para la gestión de la diversidad cultural y por la convivencia intercultural en el Territorio Histórico de Álava.</t>
        </is>
      </c>
      <c r="I17291" s="33" t="inlineStr">
        <is>
          <t/>
        </is>
      </c>
      <c r="J17291" s="33" t="inlineStr">
        <is>
          <t>10/02/2026</t>
        </is>
      </c>
      <c r="K17291" s="33" t="inlineStr">
        <is>
          <t>ADM1 5505/2025</t>
        </is>
      </c>
      <c r="L17291" s="33" t="inlineStr">
        <is>
          <t>Adjudicación provisional / definitiva</t>
        </is>
      </c>
      <c r="M17291" s="33" t="inlineStr">
        <is>
          <t>false</t>
        </is>
      </c>
      <c r="N17291" s="33" t="inlineStr">
        <is>
          <t/>
        </is>
      </c>
      <c r="O17291" s="33" t="inlineStr">
        <is>
          <t/>
        </is>
      </c>
      <c r="P17291" s="33" t="inlineStr">
        <is>
          <t/>
        </is>
      </c>
      <c r="Q17291" s="33" t="inlineStr">
        <is>
          <t/>
        </is>
      </c>
      <c r="R17291" s="33" t="inlineStr">
        <is>
          <t/>
        </is>
      </c>
      <c r="S17291" s="33" t="inlineStr">
        <is>
          <t>https://www.contratacion.euskadi.eus/webkpe00-kpeperfi/es/contenidos/anuncio_contratacion/expjaso664848/es_doc/images/logo_DFA.jpg</t>
        </is>
      </c>
      <c r="T17291" s="33" t="inlineStr">
        <is>
          <t>Diputación Foral de Álava</t>
        </is>
      </c>
      <c r="U17291" s="33" t="inlineStr">
        <is>
          <t>P0100000I - Departamento de Igualdad, Euskera y Gobernanza</t>
        </is>
      </c>
      <c r="V17291" s="33" t="inlineStr">
        <is>
          <t>Diputado/a de Departamento de Igualdad, Euskera y Gobernanza</t>
        </is>
      </c>
      <c r="W17291" s="33" t="inlineStr">
        <is>
          <t/>
        </is>
      </c>
      <c r="X17291" s="33" t="inlineStr">
        <is>
          <t/>
        </is>
      </c>
      <c r="Y17291" s="33" t="inlineStr">
        <is>
          <t>29/12/2025 23:59</t>
        </is>
      </c>
      <c r="Z17291" s="33" t="inlineStr">
        <is>
          <t>https://www.contratacion.euskadi.eus/anuncio_contratacion/asistencia-tecnica-despliegue-estrategia-gestion-diversidad-cultural-y-convivencia-intercultural-territorio-historico-alava/webkpe00-kpesimpc/es/</t>
        </is>
      </c>
      <c r="AA17291" s="33" t="inlineStr">
        <is>
          <t>https://www.contratacion.euskadi.eus/webkpe00-kpesimpc/es/contenidos/anuncio_contratacion/expjaso664848/es_doc/index.html</t>
        </is>
      </c>
      <c r="AB17291" s="33" t="inlineStr">
        <is>
          <t>https://www.contratacion.euskadi.eus/contenidos/anuncio_contratacion/expjaso664848/es_doc/data/es_r01dtpd19c467e59ef24f971fbbb85da3a47f44526</t>
        </is>
      </c>
      <c r="AC17291" s="33" t="inlineStr">
        <is>
          <t>https://www.contratacion.euskadi.eus/contenidos/anuncio_contratacion/expjaso664848/r01Index/expjaso664848-idxContent.xml</t>
        </is>
      </c>
      <c r="AD17291" s="33" t="inlineStr">
        <is>
          <t>10/02/2026</t>
        </is>
      </c>
      <c r="AE17291" s="33" t="inlineStr">
        <is>
          <t>r01epd01218c2ce3ee1bfc5662b5b327f5ea8ff35</t>
        </is>
      </c>
      <c r="AF17291" s="33" t="inlineStr">
        <is>
          <t>Diputación Foral Araba</t>
        </is>
      </c>
      <c r="AG17291" s="33" t="inlineStr">
        <is>
          <t>r01epd01218c1182e11bfc566719faa858f60c82c</t>
        </is>
      </c>
      <c r="AH17291" s="33" t="inlineStr">
        <is>
          <t>Departamento de Agricultura</t>
        </is>
      </c>
      <c r="AI17291" s="33" t="inlineStr">
        <is>
          <t/>
        </is>
      </c>
      <c r="AJ17291" s="33" t="inlineStr">
        <is>
          <t/>
        </is>
      </c>
    </row>
    <row r="17292" customHeight="true" ht="15.0">
      <c r="A17292" s="33" t="inlineStr">
        <is>
          <t>ANS de mantenimiento y desarrollo en sistemas de Función Pública</t>
        </is>
      </c>
      <c r="B17292" s="33" t="inlineStr">
        <is>
          <t/>
        </is>
      </c>
      <c r="C17292" s="33" t="inlineStr">
        <is>
          <t>Gobierno Vasco</t>
        </is>
      </c>
      <c r="D17292" s="33" t="inlineStr">
        <is>
          <t/>
        </is>
      </c>
      <c r="E17292" s="33" t="inlineStr">
        <is>
          <t/>
        </is>
      </c>
      <c r="F17292" s="33" t="inlineStr">
        <is>
          <t/>
        </is>
      </c>
      <c r="G17292" s="33" t="inlineStr">
        <is>
          <t>ANS de mantenimiento y desarrollo en sistemas de Función Pública</t>
        </is>
      </c>
      <c r="H17292" s="33" t="inlineStr">
        <is>
          <t>ANS de mantenimiento y desarrollo en sistemas de Función Pública</t>
        </is>
      </c>
      <c r="I17292" s="33" t="inlineStr">
        <is>
          <t/>
        </is>
      </c>
      <c r="J17292" s="33" t="inlineStr">
        <is>
          <t>26/01/2026</t>
        </is>
      </c>
      <c r="K17292" s="33" t="inlineStr">
        <is>
          <t>2025KOER0068</t>
        </is>
      </c>
      <c r="L17292" s="33" t="inlineStr">
        <is>
          <t>Adjudicación provisional / definitiva</t>
        </is>
      </c>
      <c r="M17292" s="33" t="inlineStr">
        <is>
          <t>false</t>
        </is>
      </c>
      <c r="N17292" s="33" t="inlineStr">
        <is>
          <t/>
        </is>
      </c>
      <c r="O17292" s="33" t="inlineStr">
        <is>
          <t/>
        </is>
      </c>
      <c r="P17292" s="33" t="inlineStr">
        <is>
          <t/>
        </is>
      </c>
      <c r="Q17292" s="33" t="inlineStr">
        <is>
          <t/>
        </is>
      </c>
      <c r="R17292" s="33" t="inlineStr">
        <is>
          <t/>
        </is>
      </c>
      <c r="S17292" s="33" t="inlineStr">
        <is>
          <t>https://www.contratacion.euskadi.eus/webkpe00-kpeperfi/es/contenidos/anuncio_contratacion/expjaso664851/es_doc/images/logo-izfe-Gipuzkoatik-sin-fondo.png</t>
        </is>
      </c>
      <c r="T17292" s="33" t="inlineStr">
        <is>
          <t>IZFE - Sociedad Foral de Servicios Informáticos</t>
        </is>
      </c>
      <c r="U17292" s="33" t="inlineStr">
        <is>
          <t>A20456976 - IZFE - Sociedad Foral de Servicios Informáticos</t>
        </is>
      </c>
      <c r="V17292" s="33" t="inlineStr">
        <is>
          <t>Dirección General</t>
        </is>
      </c>
      <c r="W17292" s="33" t="inlineStr">
        <is>
          <t/>
        </is>
      </c>
      <c r="X17292" s="33" t="inlineStr">
        <is>
          <t/>
        </is>
      </c>
      <c r="Y17292" s="33" t="inlineStr">
        <is>
          <t>19/12/2025 13:00</t>
        </is>
      </c>
      <c r="Z17292" s="33" t="inlineStr">
        <is>
          <t>https://www.contratacion.euskadi.eus/anuncio_contratacion/ans-mantenimiento-y-desarrollo-sistemas-funcion-publica/expjaso664851/webkpe00-kpesimpc/es/</t>
        </is>
      </c>
      <c r="AA17292" s="33" t="inlineStr">
        <is>
          <t>https://www.contratacion.euskadi.eus/webkpe00-kpesimpc/es/contenidos/anuncio_contratacion/expjaso664851/es_doc/index.html</t>
        </is>
      </c>
      <c r="AB17292" s="33" t="inlineStr">
        <is>
          <t>https://www.contratacion.euskadi.eus/contenidos/anuncio_contratacion/expjaso664851/es_doc/data/es_r01dtpd019bf9ed0ed77174610e885190ce0cc41a3</t>
        </is>
      </c>
      <c r="AC17292" s="33" t="inlineStr">
        <is>
          <t>https://www.contratacion.euskadi.eus/contenidos/anuncio_contratacion/expjaso664851/r01Index/expjaso664851-idxContent.xml</t>
        </is>
      </c>
      <c r="AD17292" s="33" t="inlineStr">
        <is>
          <t>26/01/2026</t>
        </is>
      </c>
      <c r="AE17292" s="33" t="inlineStr">
        <is>
          <t>r01etpd1570e664d2e1b50e9363f218d9ce342e50a</t>
        </is>
      </c>
      <c r="AF17292" s="33" t="inlineStr">
        <is>
          <t>IZFE - Sociedad Foral de Servicios Informáticos S.A</t>
        </is>
      </c>
      <c r="AG17292" s="33" t="inlineStr">
        <is>
          <t>r01etpd1570e8007cc1b50e936db9524303275c590</t>
        </is>
      </c>
      <c r="AH17292" s="33" t="inlineStr">
        <is>
          <t>IZFE - Sociedad Foral de Servicios Informáticos S.A</t>
        </is>
      </c>
      <c r="AI17292" s="33" t="inlineStr">
        <is>
          <t/>
        </is>
      </c>
      <c r="AJ17292" s="33" t="inlineStr">
        <is>
          <t/>
        </is>
      </c>
    </row>
    <row r="17293" customHeight="true" ht="15.0">
      <c r="A17293" s="33" t="inlineStr">
        <is>
          <t>ANS de mantenimiento y desarrollo en sistemas de Bomberos</t>
        </is>
      </c>
      <c r="B17293" s="33" t="inlineStr">
        <is>
          <t/>
        </is>
      </c>
      <c r="C17293" s="33" t="inlineStr">
        <is>
          <t>Gobierno Vasco</t>
        </is>
      </c>
      <c r="D17293" s="33" t="inlineStr">
        <is>
          <t/>
        </is>
      </c>
      <c r="E17293" s="33" t="inlineStr">
        <is>
          <t/>
        </is>
      </c>
      <c r="F17293" s="33" t="inlineStr">
        <is>
          <t/>
        </is>
      </c>
      <c r="G17293" s="33" t="inlineStr">
        <is>
          <t>ANS de mantenimiento y desarrollo en sistemas de Bomberos</t>
        </is>
      </c>
      <c r="H17293" s="33" t="inlineStr">
        <is>
          <t>ANS de mantenimiento y desarrollo en sistemas de Bomberos</t>
        </is>
      </c>
      <c r="I17293" s="33" t="inlineStr">
        <is>
          <t/>
        </is>
      </c>
      <c r="J17293" s="33" t="inlineStr">
        <is>
          <t>26/01/2026</t>
        </is>
      </c>
      <c r="K17293" s="33" t="inlineStr">
        <is>
          <t>2025KOER0069</t>
        </is>
      </c>
      <c r="L17293" s="33" t="inlineStr">
        <is>
          <t>Adjudicación provisional / definitiva</t>
        </is>
      </c>
      <c r="M17293" s="33" t="inlineStr">
        <is>
          <t>false</t>
        </is>
      </c>
      <c r="N17293" s="33" t="inlineStr">
        <is>
          <t/>
        </is>
      </c>
      <c r="O17293" s="33" t="inlineStr">
        <is>
          <t/>
        </is>
      </c>
      <c r="P17293" s="33" t="inlineStr">
        <is>
          <t/>
        </is>
      </c>
      <c r="Q17293" s="33" t="inlineStr">
        <is>
          <t/>
        </is>
      </c>
      <c r="R17293" s="33" t="inlineStr">
        <is>
          <t/>
        </is>
      </c>
      <c r="S17293" s="33" t="inlineStr">
        <is>
          <t>https://www.contratacion.euskadi.eus/webkpe00-kpeperfi/es/contenidos/anuncio_contratacion/expjaso664852/es_doc/images/logo-izfe-Gipuzkoatik-sin-fondo.png</t>
        </is>
      </c>
      <c r="T17293" s="33" t="inlineStr">
        <is>
          <t>IZFE - Sociedad Foral de Servicios Informáticos</t>
        </is>
      </c>
      <c r="U17293" s="33" t="inlineStr">
        <is>
          <t>A20456976 - IZFE - Sociedad Foral de Servicios Informáticos</t>
        </is>
      </c>
      <c r="V17293" s="33" t="inlineStr">
        <is>
          <t>Dirección General</t>
        </is>
      </c>
      <c r="W17293" s="33" t="inlineStr">
        <is>
          <t/>
        </is>
      </c>
      <c r="X17293" s="33" t="inlineStr">
        <is>
          <t/>
        </is>
      </c>
      <c r="Y17293" s="33" t="inlineStr">
        <is>
          <t>19/12/2025 13:00</t>
        </is>
      </c>
      <c r="Z17293" s="33" t="inlineStr">
        <is>
          <t>https://www.contratacion.euskadi.eus/anuncio_contratacion/ans-mantenimiento-y-desarrollo-sistemas-bomberos/expjaso664852/webkpe00-kpesimpc/es/</t>
        </is>
      </c>
      <c r="AA17293" s="33" t="inlineStr">
        <is>
          <t>https://www.contratacion.euskadi.eus/webkpe00-kpesimpc/es/contenidos/anuncio_contratacion/expjaso664852/es_doc/index.html</t>
        </is>
      </c>
      <c r="AB17293" s="33" t="inlineStr">
        <is>
          <t>https://www.contratacion.euskadi.eus/contenidos/anuncio_contratacion/expjaso664852/es_doc/data/es_r01dtpd19bf9f17ab02904c0221ba77b0d33aa43e0</t>
        </is>
      </c>
      <c r="AC17293" s="33" t="inlineStr">
        <is>
          <t>https://www.contratacion.euskadi.eus/contenidos/anuncio_contratacion/expjaso664852/r01Index/expjaso664852-idxContent.xml</t>
        </is>
      </c>
      <c r="AD17293" s="33" t="inlineStr">
        <is>
          <t>26/01/2026</t>
        </is>
      </c>
      <c r="AE17293" s="33" t="inlineStr">
        <is>
          <t>r01etpd1570e664d2e1b50e9363f218d9ce342e50a</t>
        </is>
      </c>
      <c r="AF17293" s="33" t="inlineStr">
        <is>
          <t>IZFE - Sociedad Foral de Servicios Informáticos S.A</t>
        </is>
      </c>
      <c r="AG17293" s="33" t="inlineStr">
        <is>
          <t>r01etpd1570e8007cc1b50e936db9524303275c590</t>
        </is>
      </c>
      <c r="AH17293" s="33" t="inlineStr">
        <is>
          <t>IZFE - Sociedad Foral de Servicios Informáticos S.A</t>
        </is>
      </c>
      <c r="AI17293" s="33" t="inlineStr">
        <is>
          <t/>
        </is>
      </c>
      <c r="AJ17293" s="33" t="inlineStr">
        <is>
          <t/>
        </is>
      </c>
    </row>
    <row r="17294" customHeight="true" ht="15.0">
      <c r="A17294" s="33" t="inlineStr">
        <is>
          <t>ANS para las áreas de Cultura, Movilidad, Ordenación del Territorio, Bidegi y Servicios</t>
        </is>
      </c>
      <c r="B17294" s="33" t="inlineStr">
        <is>
          <t/>
        </is>
      </c>
      <c r="C17294" s="33" t="inlineStr">
        <is>
          <t>Gobierno Vasco</t>
        </is>
      </c>
      <c r="D17294" s="33" t="inlineStr">
        <is>
          <t/>
        </is>
      </c>
      <c r="E17294" s="33" t="inlineStr">
        <is>
          <t/>
        </is>
      </c>
      <c r="F17294" s="33" t="inlineStr">
        <is>
          <t/>
        </is>
      </c>
      <c r="G17294" s="33" t="inlineStr">
        <is>
          <t>ANS para las áreas de Cultura, Movilidad, Ordenación del Territorio, Bidegi y Servicios</t>
        </is>
      </c>
      <c r="H17294" s="33" t="inlineStr">
        <is>
          <t>ANS para las áreas de Cultura, Movilidad, Ordenación del Territorio, Bidegi y Servicios</t>
        </is>
      </c>
      <c r="I17294" s="33" t="inlineStr">
        <is>
          <t/>
        </is>
      </c>
      <c r="J17294" s="33" t="inlineStr">
        <is>
          <t>26/01/2026</t>
        </is>
      </c>
      <c r="K17294" s="33" t="inlineStr">
        <is>
          <t>2025KOER0070</t>
        </is>
      </c>
      <c r="L17294" s="33" t="inlineStr">
        <is>
          <t>Adjudicación provisional / definitiva</t>
        </is>
      </c>
      <c r="M17294" s="33" t="inlineStr">
        <is>
          <t>false</t>
        </is>
      </c>
      <c r="N17294" s="33" t="inlineStr">
        <is>
          <t/>
        </is>
      </c>
      <c r="O17294" s="33" t="inlineStr">
        <is>
          <t/>
        </is>
      </c>
      <c r="P17294" s="33" t="inlineStr">
        <is>
          <t/>
        </is>
      </c>
      <c r="Q17294" s="33" t="inlineStr">
        <is>
          <t/>
        </is>
      </c>
      <c r="R17294" s="33" t="inlineStr">
        <is>
          <t/>
        </is>
      </c>
      <c r="S17294" s="33" t="inlineStr">
        <is>
          <t>https://www.contratacion.euskadi.eus/webkpe00-kpeperfi/es/contenidos/anuncio_contratacion/expjaso664853/es_doc/images/logo-izfe-Gipuzkoatik-sin-fondo.png</t>
        </is>
      </c>
      <c r="T17294" s="33" t="inlineStr">
        <is>
          <t>IZFE - Sociedad Foral de Servicios Informáticos</t>
        </is>
      </c>
      <c r="U17294" s="33" t="inlineStr">
        <is>
          <t>A20456976 - IZFE - Sociedad Foral de Servicios Informáticos</t>
        </is>
      </c>
      <c r="V17294" s="33" t="inlineStr">
        <is>
          <t>Dirección General</t>
        </is>
      </c>
      <c r="W17294" s="33" t="inlineStr">
        <is>
          <t/>
        </is>
      </c>
      <c r="X17294" s="33" t="inlineStr">
        <is>
          <t/>
        </is>
      </c>
      <c r="Y17294" s="33" t="inlineStr">
        <is>
          <t>19/12/2025 13:00</t>
        </is>
      </c>
      <c r="Z17294" s="33" t="inlineStr">
        <is>
          <t>https://www.contratacion.euskadi.eus/anuncio_contratacion/ans-areas-cultura-movilidad-ordenacion-del-territorio-bidegi-y-servicios/expjaso664853/webkpe00-kpesimpc/es/</t>
        </is>
      </c>
      <c r="AA17294" s="33" t="inlineStr">
        <is>
          <t>https://www.contratacion.euskadi.eus/webkpe00-kpesimpc/es/contenidos/anuncio_contratacion/expjaso664853/es_doc/index.html</t>
        </is>
      </c>
      <c r="AB17294" s="33" t="inlineStr">
        <is>
          <t>https://www.contratacion.euskadi.eus/contenidos/anuncio_contratacion/expjaso664853/es_doc/data/es_r01dtpd19bf9ff5fa22904c0223c092e5f7bc17542</t>
        </is>
      </c>
      <c r="AC17294" s="33" t="inlineStr">
        <is>
          <t>https://www.contratacion.euskadi.eus/contenidos/anuncio_contratacion/expjaso664853/r01Index/expjaso664853-idxContent.xml</t>
        </is>
      </c>
      <c r="AD17294" s="33" t="inlineStr">
        <is>
          <t>26/01/2026</t>
        </is>
      </c>
      <c r="AE17294" s="33" t="inlineStr">
        <is>
          <t>r01etpd1570e664d2e1b50e9363f218d9ce342e50a</t>
        </is>
      </c>
      <c r="AF17294" s="33" t="inlineStr">
        <is>
          <t>IZFE - Sociedad Foral de Servicios Informáticos S.A</t>
        </is>
      </c>
      <c r="AG17294" s="33" t="inlineStr">
        <is>
          <t>r01etpd1570e8007cc1b50e936db9524303275c590</t>
        </is>
      </c>
      <c r="AH17294" s="33" t="inlineStr">
        <is>
          <t>IZFE - Sociedad Foral de Servicios Informáticos S.A</t>
        </is>
      </c>
      <c r="AI17294" s="33" t="inlineStr">
        <is>
          <t/>
        </is>
      </c>
      <c r="AJ17294" s="33" t="inlineStr">
        <is>
          <t/>
        </is>
      </c>
    </row>
    <row r="17295" customHeight="true" ht="15.0">
      <c r="A17295" s="33" t="inlineStr">
        <is>
          <t>ANS de mantenimiento y desarrollo web en Liferay para las áreas de DFG, Ayuntamientos y Entidades Forales</t>
        </is>
      </c>
      <c r="B17295" s="33" t="inlineStr">
        <is>
          <t/>
        </is>
      </c>
      <c r="C17295" s="33" t="inlineStr">
        <is>
          <t>Gobierno Vasco</t>
        </is>
      </c>
      <c r="D17295" s="33" t="inlineStr">
        <is>
          <t/>
        </is>
      </c>
      <c r="E17295" s="33" t="inlineStr">
        <is>
          <t/>
        </is>
      </c>
      <c r="F17295" s="33" t="inlineStr">
        <is>
          <t/>
        </is>
      </c>
      <c r="G17295" s="33" t="inlineStr">
        <is>
          <t>ANS de mantenimiento y desarrollo web en Liferay para las áreas de DFG, Ayuntamientos y Entidades Forales</t>
        </is>
      </c>
      <c r="H17295" s="33" t="inlineStr">
        <is>
          <t>ANS de mantenimiento y desarrollo web en Liferay para las áreas de DFG, Ayuntamientos y Entidades Forales</t>
        </is>
      </c>
      <c r="I17295" s="33" t="inlineStr">
        <is>
          <t/>
        </is>
      </c>
      <c r="J17295" s="33" t="inlineStr">
        <is>
          <t>26/01/2026</t>
        </is>
      </c>
      <c r="K17295" s="33" t="inlineStr">
        <is>
          <t>2025KOER0071</t>
        </is>
      </c>
      <c r="L17295" s="33" t="inlineStr">
        <is>
          <t>Adjudicación provisional / definitiva</t>
        </is>
      </c>
      <c r="M17295" s="33" t="inlineStr">
        <is>
          <t>false</t>
        </is>
      </c>
      <c r="N17295" s="33" t="inlineStr">
        <is>
          <t/>
        </is>
      </c>
      <c r="O17295" s="33" t="inlineStr">
        <is>
          <t/>
        </is>
      </c>
      <c r="P17295" s="33" t="inlineStr">
        <is>
          <t/>
        </is>
      </c>
      <c r="Q17295" s="33" t="inlineStr">
        <is>
          <t/>
        </is>
      </c>
      <c r="R17295" s="33" t="inlineStr">
        <is>
          <t/>
        </is>
      </c>
      <c r="S17295" s="33" t="inlineStr">
        <is>
          <t>https://www.contratacion.euskadi.eus/webkpe00-kpeperfi/es/contenidos/anuncio_contratacion/expjaso664855/es_doc/images/logo-izfe-Gipuzkoatik-sin-fondo.png</t>
        </is>
      </c>
      <c r="T17295" s="33" t="inlineStr">
        <is>
          <t>IZFE - Sociedad Foral de Servicios Informáticos</t>
        </is>
      </c>
      <c r="U17295" s="33" t="inlineStr">
        <is>
          <t>A20456976 - IZFE - Sociedad Foral de Servicios Informáticos</t>
        </is>
      </c>
      <c r="V17295" s="33" t="inlineStr">
        <is>
          <t>Dirección General</t>
        </is>
      </c>
      <c r="W17295" s="33" t="inlineStr">
        <is>
          <t/>
        </is>
      </c>
      <c r="X17295" s="33" t="inlineStr">
        <is>
          <t/>
        </is>
      </c>
      <c r="Y17295" s="33" t="inlineStr">
        <is>
          <t>19/12/2025 13:00</t>
        </is>
      </c>
      <c r="Z17295" s="33" t="inlineStr">
        <is>
          <t>https://www.contratacion.euskadi.eus/anuncio_contratacion/ans-mantenimiento-y-desarrollo-web-liferay-areas-dfg-ayuntamientos-y-entidades-forales/expjaso664855/webkpe00-kpesimpc/es/</t>
        </is>
      </c>
      <c r="AA17295" s="33" t="inlineStr">
        <is>
          <t>https://www.contratacion.euskadi.eus/webkpe00-kpesimpc/es/contenidos/anuncio_contratacion/expjaso664855/es_doc/index.html</t>
        </is>
      </c>
      <c r="AB17295" s="33" t="inlineStr">
        <is>
          <t>https://www.contratacion.euskadi.eus/contenidos/anuncio_contratacion/expjaso664855/es_doc/data/es_r01dtpd019bf9ff87c42904c0225d60902c3d69a0c</t>
        </is>
      </c>
      <c r="AC17295" s="33" t="inlineStr">
        <is>
          <t>https://www.contratacion.euskadi.eus/contenidos/anuncio_contratacion/expjaso664855/r01Index/expjaso664855-idxContent.xml</t>
        </is>
      </c>
      <c r="AD17295" s="33" t="inlineStr">
        <is>
          <t>26/01/2026</t>
        </is>
      </c>
      <c r="AE17295" s="33" t="inlineStr">
        <is>
          <t>r01etpd1570e664d2e1b50e9363f218d9ce342e50a</t>
        </is>
      </c>
      <c r="AF17295" s="33" t="inlineStr">
        <is>
          <t>IZFE - Sociedad Foral de Servicios Informáticos S.A</t>
        </is>
      </c>
      <c r="AG17295" s="33" t="inlineStr">
        <is>
          <t>r01etpd1570e8007cc1b50e936db9524303275c590</t>
        </is>
      </c>
      <c r="AH17295" s="33" t="inlineStr">
        <is>
          <t>IZFE - Sociedad Foral de Servicios Informáticos S.A</t>
        </is>
      </c>
      <c r="AI17295" s="33" t="inlineStr">
        <is>
          <t/>
        </is>
      </c>
      <c r="AJ17295" s="33" t="inlineStr">
        <is>
          <t/>
        </is>
      </c>
    </row>
    <row r="17296" customHeight="true" ht="15.0">
      <c r="A17296" s="33" t="inlineStr">
        <is>
          <t>Prestación de los servicios de SEGURIDAD en el edificio del Museo Cristóbal Balenciaga POR LOTES</t>
        </is>
      </c>
      <c r="B17296" s="33" t="inlineStr">
        <is>
          <t/>
        </is>
      </c>
      <c r="C17296" s="33" t="inlineStr">
        <is>
          <t>Gobierno Vasco</t>
        </is>
      </c>
      <c r="D17296" s="33" t="inlineStr">
        <is>
          <t/>
        </is>
      </c>
      <c r="E17296" s="33" t="inlineStr">
        <is>
          <t/>
        </is>
      </c>
      <c r="F17296" s="33" t="inlineStr">
        <is>
          <t/>
        </is>
      </c>
      <c r="G17296" s="33" t="inlineStr">
        <is>
          <t>Prestación de los servicios de SEGURIDAD en el edificio del Museo Cristóbal Balenciaga POR LOTES</t>
        </is>
      </c>
      <c r="H17296" s="33" t="inlineStr">
        <is>
          <t>Prestación de los servicios de SEGURIDAD en el edificio del Museo Cristóbal Balenciaga POR LOTES</t>
        </is>
      </c>
      <c r="I17296" s="33" t="inlineStr">
        <is>
          <t/>
        </is>
      </c>
      <c r="J17296" s="33" t="inlineStr">
        <is>
          <t>10/12/2025</t>
        </is>
      </c>
      <c r="K17296" s="33" t="inlineStr">
        <is>
          <t>2025-05</t>
        </is>
      </c>
      <c r="L17296" s="33" t="inlineStr">
        <is>
          <t>Adjudicación provisional / definitiva</t>
        </is>
      </c>
      <c r="M17296" s="33" t="inlineStr">
        <is>
          <t>false</t>
        </is>
      </c>
      <c r="N17296" s="33" t="inlineStr">
        <is>
          <t/>
        </is>
      </c>
      <c r="O17296" s="33" t="inlineStr">
        <is>
          <t/>
        </is>
      </c>
      <c r="P17296" s="33" t="inlineStr">
        <is>
          <t/>
        </is>
      </c>
      <c r="Q17296" s="33" t="inlineStr">
        <is>
          <t/>
        </is>
      </c>
      <c r="R17296" s="33" t="inlineStr">
        <is>
          <t/>
        </is>
      </c>
      <c r="S17296" s="33" t="inlineStr">
        <is>
          <t>https://www.contratacion.euskadi.eus/webkpe00-kpeperfi/es/contenidos/anuncio_contratacion/expjaso664857/es_doc/images/logo_balenciaga.jpg</t>
        </is>
      </c>
      <c r="T17296" s="33" t="inlineStr">
        <is>
          <t>Fundación Cristóbal Balenciaga</t>
        </is>
      </c>
      <c r="U17296" s="33" t="inlineStr">
        <is>
          <t>G20679049 - Fundación Cristóbal Balenciaga</t>
        </is>
      </c>
      <c r="V17296" s="33" t="inlineStr">
        <is>
          <t>Comisión Ejecutiva</t>
        </is>
      </c>
      <c r="W17296" s="33" t="inlineStr">
        <is>
          <t/>
        </is>
      </c>
      <c r="X17296" s="33" t="inlineStr">
        <is>
          <t/>
        </is>
      </c>
      <c r="Y17296" s="33" t="inlineStr">
        <is>
          <t>07/01/2026 11:30</t>
        </is>
      </c>
      <c r="Z17296" s="33" t="inlineStr">
        <is>
          <t>https://www.contratacion.euskadi.eus/anuncio_contratacion/prestacion-servicios-seguridad-edificio-del-museo-cristobal-balenciaga-lotes/expjaso664857/webkpe00-kpesimpc/es/</t>
        </is>
      </c>
      <c r="AA17296" s="33" t="inlineStr">
        <is>
          <t>https://www.contratacion.euskadi.eus/webkpe00-kpesimpc/es/contenidos/anuncio_contratacion/expjaso664857/es_doc/index.html</t>
        </is>
      </c>
      <c r="AB17296" s="33" t="inlineStr">
        <is>
          <t>https://www.contratacion.euskadi.eus/contenidos/anuncio_contratacion/expjaso664857/es_doc/data/es_r01dtpd19b08e25e89429baff543af60d465468d25</t>
        </is>
      </c>
      <c r="AC17296" s="33" t="inlineStr">
        <is>
          <t>https://www.contratacion.euskadi.eus/contenidos/anuncio_contratacion/expjaso664857/r01Index/expjaso664857-idxContent.xml</t>
        </is>
      </c>
      <c r="AD17296" s="33" t="inlineStr">
        <is>
          <t>03/02/2026</t>
        </is>
      </c>
      <c r="AE17296" s="33" t="inlineStr">
        <is>
          <t>r01etpd1554dec11c71976d2ff19400d14d58d3af4</t>
        </is>
      </c>
      <c r="AF17296" s="33" t="inlineStr">
        <is>
          <t>Fundación Cristóbal Balenciaga</t>
        </is>
      </c>
      <c r="AG17296" s="33" t="inlineStr">
        <is>
          <t>r01etpd1554df1f7af1976d2ffe9633764396bf5a9</t>
        </is>
      </c>
      <c r="AH17296" s="33" t="inlineStr">
        <is>
          <t>Fundación Cristóbal Balenciaga</t>
        </is>
      </c>
      <c r="AI17296" s="33" t="inlineStr">
        <is>
          <t/>
        </is>
      </c>
      <c r="AJ17296" s="33" t="inlineStr">
        <is>
          <t/>
        </is>
      </c>
    </row>
    <row r="17297" customHeight="true" ht="15.0">
      <c r="A17297" s="33" t="inlineStr">
        <is>
          <t>Contrato del servicio de limpieza, conservación y mantenimiento de zonas verdes, parques, jardines y arbolado del municipio de Oiartzun</t>
        </is>
      </c>
      <c r="B17297" s="33" t="inlineStr">
        <is>
          <t/>
        </is>
      </c>
      <c r="C17297" s="33" t="inlineStr">
        <is>
          <t>Gobierno Vasco</t>
        </is>
      </c>
      <c r="D17297" s="33" t="inlineStr">
        <is>
          <t/>
        </is>
      </c>
      <c r="E17297" s="33" t="inlineStr">
        <is>
          <t/>
        </is>
      </c>
      <c r="F17297" s="33" t="inlineStr">
        <is>
          <t/>
        </is>
      </c>
      <c r="G17297" s="33" t="inlineStr">
        <is>
          <t>Contrato del servicio de limpieza, conservación y mantenimiento de zonas verdes, parques, jardines y arbolado del municipio de Oiartzun</t>
        </is>
      </c>
      <c r="H17297" s="33" t="inlineStr">
        <is>
          <t>Contrato del servicio de limpieza, conservación y mantenimiento de zonas verdes, parques, jardines y arbolado del municipio de Oiartzun</t>
        </is>
      </c>
      <c r="I17297" s="33" t="inlineStr">
        <is>
          <t/>
        </is>
      </c>
      <c r="J17297" s="33" t="inlineStr">
        <is>
          <t>12/12/2025</t>
        </is>
      </c>
      <c r="K17297" s="33" t="inlineStr">
        <is>
          <t>2025KO160005</t>
        </is>
      </c>
      <c r="L17297" s="33" t="inlineStr">
        <is>
          <t>Anuncio en estudio / Plazo cerrado</t>
        </is>
      </c>
      <c r="M17297" s="33" t="inlineStr">
        <is>
          <t>false</t>
        </is>
      </c>
      <c r="N17297" s="33" t="inlineStr">
        <is>
          <t/>
        </is>
      </c>
      <c r="O17297" s="33" t="inlineStr">
        <is>
          <t/>
        </is>
      </c>
      <c r="P17297" s="33" t="inlineStr">
        <is>
          <t/>
        </is>
      </c>
      <c r="Q17297" s="33" t="inlineStr">
        <is>
          <t/>
        </is>
      </c>
      <c r="R17297" s="33" t="inlineStr">
        <is>
          <t/>
        </is>
      </c>
      <c r="S17297" s="33" t="inlineStr">
        <is>
          <t>https://www.contratacion.euskadi.eus/webkpe00-kpeperfi/es/contenidos/anuncio_contratacion/expjaso664897/es_doc/images/logo_oiartzun.jpg</t>
        </is>
      </c>
      <c r="T17297" s="33" t="inlineStr">
        <is>
          <t>Ayuntamiento de Oiartzun</t>
        </is>
      </c>
      <c r="U17297" s="33" t="inlineStr">
        <is>
          <t>P2006800C - Ayuntamiento de Oiartzun</t>
        </is>
      </c>
      <c r="V17297" s="33" t="inlineStr">
        <is>
          <t>Junta de Gobierno Local</t>
        </is>
      </c>
      <c r="W17297" s="33" t="inlineStr">
        <is>
          <t/>
        </is>
      </c>
      <c r="X17297" s="33" t="inlineStr">
        <is>
          <t/>
        </is>
      </c>
      <c r="Y17297" s="33" t="inlineStr">
        <is>
          <t>12/01/2026 23:59</t>
        </is>
      </c>
      <c r="Z17297" s="33" t="inlineStr">
        <is>
          <t>https://www.contratacion.euskadi.eus/anuncio_contratacion/contrato-del-servicio-limpieza-conservacion-y-mantenimiento-zonas-verdes-parques-jardines-y-arbolado-del-municipio-oiartzun/webkpe00-kpesimpc/es/</t>
        </is>
      </c>
      <c r="AA17297" s="33" t="inlineStr">
        <is>
          <t>https://www.contratacion.euskadi.eus/webkpe00-kpesimpc/es/contenidos/anuncio_contratacion/expjaso664897/es_doc/index.html</t>
        </is>
      </c>
      <c r="AB17297" s="33" t="inlineStr">
        <is>
          <t>https://www.contratacion.euskadi.eus/contenidos/anuncio_contratacion/expjaso664897/es_doc/data/es_r01dtpd19b10d37587429baff544a97774eb21fad7</t>
        </is>
      </c>
      <c r="AC17297" s="33" t="inlineStr">
        <is>
          <t>https://www.contratacion.euskadi.eus/contenidos/anuncio_contratacion/expjaso664897/r01Index/expjaso664897-idxContent.xml</t>
        </is>
      </c>
      <c r="AD17297" s="33" t="inlineStr">
        <is>
          <t>13/01/2026</t>
        </is>
      </c>
      <c r="AE17297" s="33" t="inlineStr">
        <is>
          <t>r01etpd14c739fbae918c9400738e911f2f6fd9139</t>
        </is>
      </c>
      <c r="AF17297" s="33" t="inlineStr">
        <is>
          <t>Ayuntamiento de Oiartzun</t>
        </is>
      </c>
      <c r="AG17297" s="33" t="inlineStr">
        <is>
          <t>r01etpd14c73a15d4218c94007eec37407e2bfa406</t>
        </is>
      </c>
      <c r="AH17297" s="33" t="inlineStr">
        <is>
          <t>Ayuntamiento de Oiartzun</t>
        </is>
      </c>
      <c r="AI17297" s="33" t="inlineStr">
        <is>
          <t/>
        </is>
      </c>
      <c r="AJ17297" s="33" t="inlineStr">
        <is>
          <t/>
        </is>
      </c>
    </row>
    <row r="17298" customHeight="true" ht="15.0">
      <c r="A17298" s="33" t="inlineStr">
        <is>
          <t>Ejecución de las obras de la oficina de Servicio a la atención del Ciudadano (BAZ) en Arrasate en dos lotes (obra y suministro)</t>
        </is>
      </c>
      <c r="B17298" s="33" t="inlineStr">
        <is>
          <t/>
        </is>
      </c>
      <c r="C17298" s="33" t="inlineStr">
        <is>
          <t>Gobierno Vasco</t>
        </is>
      </c>
      <c r="D17298" s="33" t="inlineStr">
        <is>
          <t/>
        </is>
      </c>
      <c r="E17298" s="33" t="inlineStr">
        <is>
          <t/>
        </is>
      </c>
      <c r="F17298" s="33" t="inlineStr">
        <is>
          <t/>
        </is>
      </c>
      <c r="G17298" s="33" t="inlineStr">
        <is>
          <t>Ejecución de las obras de la oficina de Servicio a la atención del Ciudadano (BAZ) en Arrasate en dos lotes (obra y suministro)</t>
        </is>
      </c>
      <c r="H17298" s="33" t="inlineStr">
        <is>
          <t>Ejecución de las obras de la oficina de Servicio a la atención del Ciudadano (BAZ) en Arrasate en dos lotes (obra y suministro)</t>
        </is>
      </c>
      <c r="I17298" s="33" t="inlineStr">
        <is>
          <t/>
        </is>
      </c>
      <c r="J17298" s="33" t="inlineStr">
        <is>
          <t>18/12/2025</t>
        </is>
      </c>
      <c r="K17298" s="33" t="inlineStr">
        <is>
          <t>2025CPOB0007</t>
        </is>
      </c>
      <c r="L17298" s="33" t="inlineStr">
        <is>
          <t>Anuncio en estudio / Plazo cerrado</t>
        </is>
      </c>
      <c r="M17298" s="33" t="inlineStr">
        <is>
          <t>false</t>
        </is>
      </c>
      <c r="N17298" s="33" t="inlineStr">
        <is>
          <t/>
        </is>
      </c>
      <c r="O17298" s="33" t="inlineStr">
        <is>
          <t/>
        </is>
      </c>
      <c r="P17298" s="33" t="inlineStr">
        <is>
          <t/>
        </is>
      </c>
      <c r="Q17298" s="33" t="inlineStr">
        <is>
          <t/>
        </is>
      </c>
      <c r="R17298" s="33" t="inlineStr">
        <is>
          <t/>
        </is>
      </c>
      <c r="S17298" s="33" t="inlineStr">
        <is>
          <t>https://www.contratacion.euskadi.eus/webkpe00-kpeperfi/es/contenidos/anuncio_contratacion/expjaso664900/es_doc/images/logo_arrasate.jpg</t>
        </is>
      </c>
      <c r="T17298" s="33" t="inlineStr">
        <is>
          <t>Ayuntamiento de Arrasate/Mondragón</t>
        </is>
      </c>
      <c r="U17298" s="33" t="inlineStr">
        <is>
          <t>P2005900B - Ayuntamiento de Arrasate/Mondragón</t>
        </is>
      </c>
      <c r="V17298" s="33" t="inlineStr">
        <is>
          <t>Junta de Gobierno Local</t>
        </is>
      </c>
      <c r="W17298" s="33" t="inlineStr">
        <is>
          <t/>
        </is>
      </c>
      <c r="X17298" s="33" t="inlineStr">
        <is>
          <t/>
        </is>
      </c>
      <c r="Y17298" s="33" t="inlineStr">
        <is>
          <t>30/01/2026 18:00</t>
        </is>
      </c>
      <c r="Z17298" s="33" t="inlineStr">
        <is>
          <t>https://www.contratacion.euskadi.eus/anuncio_contratacion/ejecucion-obras-oficina-servicio-atencion-del-ciudadano-baz-arrasate-dos-lotes-obra-y-suministro/webkpe00-kpesimpc/es/</t>
        </is>
      </c>
      <c r="AA17298" s="33" t="inlineStr">
        <is>
          <t>https://www.contratacion.euskadi.eus/webkpe00-kpesimpc/es/contenidos/anuncio_contratacion/expjaso664900/es_doc/index.html</t>
        </is>
      </c>
      <c r="AB17298" s="33" t="inlineStr">
        <is>
          <t>https://www.contratacion.euskadi.eus/contenidos/anuncio_contratacion/expjaso664900/es_doc/data/es_r01dtpd019b30fdff155ccad867e5439b329b4dcd1</t>
        </is>
      </c>
      <c r="AC17298" s="33" t="inlineStr">
        <is>
          <t>https://www.contratacion.euskadi.eus/contenidos/anuncio_contratacion/expjaso664900/r01Index/expjaso664900-idxContent.xml</t>
        </is>
      </c>
      <c r="AD17298" s="33" t="inlineStr">
        <is>
          <t>03/02/2026</t>
        </is>
      </c>
      <c r="AE17298" s="33" t="inlineStr">
        <is>
          <t>r01epd0146dcd3d30e199574bb2ed154906d419d6</t>
        </is>
      </c>
      <c r="AF17298" s="33" t="inlineStr">
        <is>
          <t>Ayuntamiento de Arrasate/Mondragón</t>
        </is>
      </c>
      <c r="AG17298" s="33" t="inlineStr">
        <is>
          <t>r01etpd152e4084e321a770ddc664321d049a7b9fd</t>
        </is>
      </c>
      <c r="AH17298" s="33" t="inlineStr">
        <is>
          <t>Ayuntamiento de Arrasate/Mondragón</t>
        </is>
      </c>
      <c r="AI17298" s="33" t="inlineStr">
        <is>
          <t/>
        </is>
      </c>
      <c r="AJ17298" s="33" t="inlineStr">
        <is>
          <t/>
        </is>
      </c>
    </row>
    <row r="17299" customHeight="true" ht="15.0">
      <c r="A17299" s="33" t="inlineStr">
        <is>
          <t>Servicio para redacción del proyecto de ampliación del "hortus Olarizu" en el jardín botánico de Olarizu</t>
        </is>
      </c>
      <c r="B17299" s="33" t="inlineStr">
        <is>
          <t/>
        </is>
      </c>
      <c r="C17299" s="33" t="inlineStr">
        <is>
          <t>Gobierno Vasco</t>
        </is>
      </c>
      <c r="D17299" s="33" t="inlineStr">
        <is>
          <t/>
        </is>
      </c>
      <c r="E17299" s="33" t="inlineStr">
        <is>
          <t/>
        </is>
      </c>
      <c r="F17299" s="33" t="inlineStr">
        <is>
          <t/>
        </is>
      </c>
      <c r="G17299" s="33" t="inlineStr">
        <is>
          <t>Servicio para redacción del proyecto de ampliación del "hortus Olarizu" en el jardín botánico de Olarizu</t>
        </is>
      </c>
      <c r="H17299" s="33" t="inlineStr">
        <is>
          <t>Servicio para redacción del proyecto de ampliación del "hortus Olarizu" en el jardín botánico de Olarizu</t>
        </is>
      </c>
      <c r="I17299" s="33" t="inlineStr">
        <is>
          <t/>
        </is>
      </c>
      <c r="J17299" s="33" t="inlineStr">
        <is>
          <t>12/01/2026</t>
        </is>
      </c>
      <c r="K17299" s="33" t="inlineStr">
        <is>
          <t>2025/CO_MSER/0179</t>
        </is>
      </c>
      <c r="L17299" s="33" t="inlineStr">
        <is>
          <t>Adjudicación provisional / definitiva</t>
        </is>
      </c>
      <c r="M17299" s="33" t="inlineStr">
        <is>
          <t>true</t>
        </is>
      </c>
      <c r="N17299" s="33" t="inlineStr">
        <is>
          <t/>
        </is>
      </c>
      <c r="O17299" s="33" t="inlineStr">
        <is>
          <t/>
        </is>
      </c>
      <c r="P17299" s="33" t="inlineStr">
        <is>
          <t/>
        </is>
      </c>
      <c r="Q17299" s="33" t="inlineStr">
        <is>
          <t/>
        </is>
      </c>
      <c r="R17299" s="33" t="inlineStr">
        <is>
          <t/>
        </is>
      </c>
      <c r="S17299" s="33" t="inlineStr">
        <is>
          <t>https://www.contratacion.euskadi.eus/webkpe00-kpeperfi/es/contenidos/anuncio_contratacion/expjaso664902/es_doc/images/logo_vitoria.jpg</t>
        </is>
      </c>
      <c r="T17299" s="33" t="inlineStr">
        <is>
          <t>Ayuntamiento de Vitoria-Gasteiz</t>
        </is>
      </c>
      <c r="U17299" s="33" t="inlineStr">
        <is>
          <t>P0106800F - Ayuntamiento de Vitoria-Gasteiz</t>
        </is>
      </c>
      <c r="V17299" s="33" t="inlineStr">
        <is>
          <t>Concejal Delegado del Departamento de Modelo de ciudad, Urbanismo, Vivienda, Limpieza y Medio Ambien</t>
        </is>
      </c>
      <c r="W17299" s="33" t="inlineStr">
        <is>
          <t/>
        </is>
      </c>
      <c r="X17299" s="33" t="inlineStr">
        <is>
          <t/>
        </is>
      </c>
      <c r="Y17299" s="33" t="inlineStr">
        <is>
          <t>17/12/2025 14:00</t>
        </is>
      </c>
      <c r="Z17299" s="33" t="inlineStr">
        <is>
          <t>https://www.contratacion.euskadi.eus/anuncio_contratacion/servicio-redaccion-del-proyecto-ampliacion-del-hortus-olarizu-jardin-botanico-olarizu/webkpe00-kpesimpc/es/</t>
        </is>
      </c>
      <c r="AA17299" s="33" t="inlineStr">
        <is>
          <t>https://www.contratacion.euskadi.eus/webkpe00-kpesimpc/es/contenidos/anuncio_contratacion/expjaso664902/es_doc/index.html</t>
        </is>
      </c>
      <c r="AB17299" s="33" t="inlineStr">
        <is>
          <t>https://www.contratacion.euskadi.eus/contenidos/anuncio_contratacion/expjaso664902/es_doc/data/es_r01dtpd19bb2aadd213dc02453cf74c90753ac5497</t>
        </is>
      </c>
      <c r="AC17299" s="33" t="inlineStr">
        <is>
          <t>https://www.contratacion.euskadi.eus/contenidos/anuncio_contratacion/expjaso664902/r01Index/expjaso664902-idxContent.xml</t>
        </is>
      </c>
      <c r="AD17299" s="33" t="inlineStr">
        <is>
          <t>12/01/2026</t>
        </is>
      </c>
      <c r="AE17299" s="33" t="inlineStr">
        <is>
          <t>r01epd01247c8f5a82dd557248cddb434e507a878</t>
        </is>
      </c>
      <c r="AF17299" s="33" t="inlineStr">
        <is>
          <t>Ayuntamiento de Vitoria-Gasteiz</t>
        </is>
      </c>
      <c r="AG17299" s="33" t="inlineStr">
        <is>
          <t>r01etpd0161f5d9338f2b095b7892839b4974b3102</t>
        </is>
      </c>
      <c r="AH17299" s="33" t="inlineStr">
        <is>
          <t>Ayuntamiento de Vitoria-Gasteiz</t>
        </is>
      </c>
      <c r="AI17299" s="33" t="inlineStr">
        <is>
          <t/>
        </is>
      </c>
      <c r="AJ17299" s="33" t="inlineStr">
        <is>
          <t/>
        </is>
      </c>
    </row>
    <row r="17300" customHeight="true" ht="15.0">
      <c r="A17300" s="33" t="inlineStr">
        <is>
          <t>Adquisición de datos de vehículo flotante</t>
        </is>
      </c>
      <c r="B17300" s="33" t="inlineStr">
        <is>
          <t/>
        </is>
      </c>
      <c r="C17300" s="33" t="inlineStr">
        <is>
          <t>Gobierno Vasco</t>
        </is>
      </c>
      <c r="D17300" s="33" t="inlineStr">
        <is>
          <t/>
        </is>
      </c>
      <c r="E17300" s="33" t="inlineStr">
        <is>
          <t/>
        </is>
      </c>
      <c r="F17300" s="33" t="inlineStr">
        <is>
          <t/>
        </is>
      </c>
      <c r="G17300" s="33" t="inlineStr">
        <is>
          <t>Adquisición de datos de vehículo flotante</t>
        </is>
      </c>
      <c r="H17300" s="33" t="inlineStr">
        <is>
          <t>Adquisición de datos de vehículo flotante</t>
        </is>
      </c>
      <c r="I17300" s="33" t="inlineStr">
        <is>
          <t/>
        </is>
      </c>
      <c r="J17300" s="33" t="inlineStr">
        <is>
          <t>13/12/2025</t>
        </is>
      </c>
      <c r="K17300" s="33" t="inlineStr">
        <is>
          <t>T-0011/26</t>
        </is>
      </c>
      <c r="L17300" s="33" t="inlineStr">
        <is>
          <t>Anuncio en estudio / Plazo cerrado</t>
        </is>
      </c>
      <c r="M17300" s="33" t="inlineStr">
        <is>
          <t>false</t>
        </is>
      </c>
      <c r="N17300" s="33" t="inlineStr">
        <is>
          <t/>
        </is>
      </c>
      <c r="O17300" s="33" t="inlineStr">
        <is>
          <t/>
        </is>
      </c>
      <c r="P17300" s="33" t="inlineStr">
        <is>
          <t/>
        </is>
      </c>
      <c r="Q17300" s="33" t="inlineStr">
        <is>
          <t/>
        </is>
      </c>
      <c r="R17300" s="33" t="inlineStr">
        <is>
          <t/>
        </is>
      </c>
      <c r="S17300" s="33" t="inlineStr">
        <is>
          <t>https://www.contratacion.euskadi.eus/webkpe00-kpeperfi/es/contenidos/anuncio_contratacion/expjaso664903/es_doc/images/w32_logoGobiernoVasco.gif</t>
        </is>
      </c>
      <c r="T17300" s="33" t="inlineStr">
        <is>
          <t>Gobierno Vasco</t>
        </is>
      </c>
      <c r="U17300" s="33" t="inlineStr">
        <is>
          <t>S4833001C - Seguridad</t>
        </is>
      </c>
      <c r="V17300" s="33" t="inlineStr">
        <is>
          <t>Viceconsejería de Seguridad</t>
        </is>
      </c>
      <c r="W17300" s="33" t="inlineStr">
        <is>
          <t/>
        </is>
      </c>
      <c r="X17300" s="33" t="inlineStr">
        <is>
          <t/>
        </is>
      </c>
      <c r="Y17300" s="33" t="inlineStr">
        <is>
          <t>21/01/2026 09:30</t>
        </is>
      </c>
      <c r="Z17300" s="33" t="inlineStr">
        <is>
          <t>https://www.contratacion.euskadi.eus/anuncio_contratacion/adquisicion-datos-vehiculo-flotante/expjaso664903/webkpe00-kpesimpc/es/</t>
        </is>
      </c>
      <c r="AA17300" s="33" t="inlineStr">
        <is>
          <t>https://www.contratacion.euskadi.eus/webkpe00-kpesimpc/es/contenidos/anuncio_contratacion/expjaso664903/es_doc/index.html</t>
        </is>
      </c>
      <c r="AB17300" s="33" t="inlineStr">
        <is>
          <t>https://www.contratacion.euskadi.eus/contenidos/anuncio_contratacion/expjaso664903/es_doc/data/es_r01dtpd19b1839d66858ae323bc6eb2a5c5660d173</t>
        </is>
      </c>
      <c r="AC17300" s="33" t="inlineStr">
        <is>
          <t>https://www.contratacion.euskadi.eus/contenidos/anuncio_contratacion/expjaso664903/r01Index/expjaso664903-idxContent.xml</t>
        </is>
      </c>
      <c r="AD17300" s="33" t="inlineStr">
        <is>
          <t>10/02/2026</t>
        </is>
      </c>
      <c r="AE17300" s="33" t="inlineStr">
        <is>
          <t>r01epd01197b2aaddb4a50ddf50f48805bac8fe21</t>
        </is>
      </c>
      <c r="AF17300" s="33" t="inlineStr">
        <is>
          <t>Gobierno Vasco</t>
        </is>
      </c>
      <c r="AG17300" s="33" t="inlineStr">
        <is>
          <t>r01e00000fe4e66771ba470b88bf55ea1f734f3c6</t>
        </is>
      </c>
      <c r="AH17300" s="33" t="inlineStr">
        <is>
          <t>Seguridad</t>
        </is>
      </c>
      <c r="AI17300" s="33" t="inlineStr">
        <is>
          <t/>
        </is>
      </c>
      <c r="AJ17300" s="33" t="inlineStr">
        <is>
          <t/>
        </is>
      </c>
    </row>
    <row r="17301" customHeight="true" ht="15.0">
      <c r="A17301" s="33" t="inlineStr">
        <is>
          <t>Suministro de una maquina barredora autopropulsada para la limpieza urbana del municipio</t>
        </is>
      </c>
      <c r="B17301" s="33" t="inlineStr">
        <is>
          <t/>
        </is>
      </c>
      <c r="C17301" s="33" t="inlineStr">
        <is>
          <t>Gobierno Vasco</t>
        </is>
      </c>
      <c r="D17301" s="33" t="inlineStr">
        <is>
          <t/>
        </is>
      </c>
      <c r="E17301" s="33" t="inlineStr">
        <is>
          <t/>
        </is>
      </c>
      <c r="F17301" s="33" t="inlineStr">
        <is>
          <t/>
        </is>
      </c>
      <c r="G17301" s="33" t="inlineStr">
        <is>
          <t>Suministro de una maquina barredora autopropulsada para la limpieza urbana del municipio</t>
        </is>
      </c>
      <c r="H17301" s="33" t="inlineStr">
        <is>
          <t>Suministro de una maquina barredora autopropulsada para la limpieza urbana del municipio</t>
        </is>
      </c>
      <c r="I17301" s="33" t="inlineStr">
        <is>
          <t/>
        </is>
      </c>
      <c r="J17301" s="33" t="inlineStr">
        <is>
          <t>11/12/2025</t>
        </is>
      </c>
      <c r="K17301" s="33" t="inlineStr">
        <is>
          <t>2025SCO2003</t>
        </is>
      </c>
      <c r="L17301" s="33" t="inlineStr">
        <is>
          <t>Formalización del contrato</t>
        </is>
      </c>
      <c r="M17301" s="33" t="inlineStr">
        <is>
          <t>false</t>
        </is>
      </c>
      <c r="N17301" s="33" t="inlineStr">
        <is>
          <t/>
        </is>
      </c>
      <c r="O17301" s="33" t="inlineStr">
        <is>
          <t/>
        </is>
      </c>
      <c r="P17301" s="33" t="inlineStr">
        <is>
          <t/>
        </is>
      </c>
      <c r="Q17301" s="33" t="inlineStr">
        <is>
          <t/>
        </is>
      </c>
      <c r="R17301" s="33" t="inlineStr">
        <is>
          <t/>
        </is>
      </c>
      <c r="S17301" s="33" t="inlineStr">
        <is>
          <t>https://www.contratacion.euskadi.eus/webkpe00-kpeperfi/es/contenidos/anuncio_contratacion/expjaso664905/es_doc/images/logo_ordizia.jpg</t>
        </is>
      </c>
      <c r="T17301" s="33" t="inlineStr">
        <is>
          <t>Ayuntamiento de Ordizia</t>
        </is>
      </c>
      <c r="U17301" s="33" t="inlineStr">
        <is>
          <t>P2008200D - Ayuntamiento de Ordizia</t>
        </is>
      </c>
      <c r="V17301" s="33" t="inlineStr">
        <is>
          <t>Alcaldía</t>
        </is>
      </c>
      <c r="W17301" s="33" t="inlineStr">
        <is>
          <t/>
        </is>
      </c>
      <c r="X17301" s="33" t="inlineStr">
        <is>
          <t/>
        </is>
      </c>
      <c r="Y17301" s="33" t="inlineStr">
        <is>
          <t>29/12/2025 23:59</t>
        </is>
      </c>
      <c r="Z17301" s="33" t="inlineStr">
        <is>
          <t>https://www.contratacion.euskadi.eus/anuncio_contratacion/suministro-maquina-barredora-autopropulsada-limpieza-urbana-del-municipio/webkpe00-kpesimpc/es/</t>
        </is>
      </c>
      <c r="AA17301" s="33" t="inlineStr">
        <is>
          <t>https://www.contratacion.euskadi.eus/webkpe00-kpesimpc/es/contenidos/anuncio_contratacion/expjaso664905/es_doc/index.html</t>
        </is>
      </c>
      <c r="AB17301" s="33" t="inlineStr">
        <is>
          <t>https://www.contratacion.euskadi.eus/contenidos/anuncio_contratacion/expjaso664905/es_doc/data/es_r01dtpd19b0cbf758d58ae323bb0e71e94a3bedb93</t>
        </is>
      </c>
      <c r="AC17301" s="33" t="inlineStr">
        <is>
          <t>https://www.contratacion.euskadi.eus/contenidos/anuncio_contratacion/expjaso664905/r01Index/expjaso664905-idxContent.xml</t>
        </is>
      </c>
      <c r="AD17301" s="33" t="inlineStr">
        <is>
          <t>23/01/2026</t>
        </is>
      </c>
      <c r="AE17301" s="33" t="inlineStr">
        <is>
          <t>r01epd01438f9f719815c1328a474e645d86593dd</t>
        </is>
      </c>
      <c r="AF17301" s="33" t="inlineStr">
        <is>
          <t>Ayuntamiento de Ordizia</t>
        </is>
      </c>
      <c r="AG17301" s="33" t="inlineStr">
        <is>
          <t>r01etpd015b41e09e2f194155a7c4dedc9bf50c57b</t>
        </is>
      </c>
      <c r="AH17301" s="33" t="inlineStr">
        <is>
          <t>Ayuntamiento de Ordizia</t>
        </is>
      </c>
      <c r="AI17301" s="33" t="inlineStr">
        <is>
          <t/>
        </is>
      </c>
      <c r="AJ17301" s="33" t="inlineStr">
        <is>
          <t/>
        </is>
      </c>
    </row>
    <row r="17302" customHeight="true" ht="15.0">
      <c r="A17302" s="33" t="inlineStr">
        <is>
          <t>Producto INVESFLOW: Servicios de desarrollo del Plan de Digitalización Invesflow 2026-2027 para la Agencia Vasca del Agua Financiado por el Plan de Recuperación, Transformación y Resiliencia - Financiado por la Unión Europea ? NextGenerationEU</t>
        </is>
      </c>
      <c r="B17302" s="33" t="inlineStr">
        <is>
          <t/>
        </is>
      </c>
      <c r="C17302" s="33" t="inlineStr">
        <is>
          <t>Gobierno Vasco</t>
        </is>
      </c>
      <c r="D17302" s="33" t="inlineStr">
        <is>
          <t/>
        </is>
      </c>
      <c r="E17302" s="33" t="inlineStr">
        <is>
          <t/>
        </is>
      </c>
      <c r="F17302" s="33" t="inlineStr">
        <is>
          <t/>
        </is>
      </c>
      <c r="G17302" s="33" t="inlineStr">
        <is>
          <t>Producto INVESFLOW: Servicios de desarrollo del Plan de Digitalización Invesflow 2026-2027 para la Agencia Vasca del Agua Financiado por el Plan de Recuperación, Transformación y Resiliencia - Financiado por la Unión Europea ? NextGenerationEU</t>
        </is>
      </c>
      <c r="H17302" s="33" t="inlineStr">
        <is>
          <t>Producto INVESFLOW: Servicios de desarrollo del Plan de Digitalización Invesflow 2026-2027 para la Agencia Vasca del Agua Financiado por el Plan de Recuperación, Transformación y Resiliencia - Financiado por la Unión Europea ? NextGenerationEU</t>
        </is>
      </c>
      <c r="I17302" s="33" t="inlineStr">
        <is>
          <t/>
        </is>
      </c>
      <c r="J17302" s="33" t="inlineStr">
        <is>
          <t>11/12/2025</t>
        </is>
      </c>
      <c r="K17302" s="33" t="inlineStr">
        <is>
          <t>EJIE-145-2025</t>
        </is>
      </c>
      <c r="L17302" s="33" t="inlineStr">
        <is>
          <t>Formalización del contrato</t>
        </is>
      </c>
      <c r="M17302" s="33" t="inlineStr">
        <is>
          <t>false</t>
        </is>
      </c>
      <c r="N17302" s="33" t="inlineStr">
        <is>
          <t/>
        </is>
      </c>
      <c r="O17302" s="33" t="inlineStr">
        <is>
          <t/>
        </is>
      </c>
      <c r="P17302" s="33" t="inlineStr">
        <is>
          <t/>
        </is>
      </c>
      <c r="Q17302" s="33" t="inlineStr">
        <is>
          <t/>
        </is>
      </c>
      <c r="R17302" s="33" t="inlineStr">
        <is>
          <t/>
        </is>
      </c>
      <c r="S17302" s="33" t="inlineStr">
        <is>
          <t>https://www.contratacion.euskadi.eus/webkpe00-kpeperfi/es/contenidos/anuncio_contratacion/expjaso664906/es_doc/images/logo_ejie.jpg</t>
        </is>
      </c>
      <c r="T17302" s="33" t="inlineStr">
        <is>
          <t>EJIE, S.A. - Sociedad Informática del Gobierno Vasco</t>
        </is>
      </c>
      <c r="U17302" s="33" t="inlineStr">
        <is>
          <t>A01022664 - EJIE-Sociedad Informática del Gobierno Vasco</t>
        </is>
      </c>
      <c r="V17302" s="33" t="inlineStr">
        <is>
          <t>Director General, Presidente, Vicepresidente del Consejo de Administración o Consejo de Administraci</t>
        </is>
      </c>
      <c r="W17302" s="33" t="inlineStr">
        <is>
          <t/>
        </is>
      </c>
      <c r="X17302" s="33" t="inlineStr">
        <is>
          <t/>
        </is>
      </c>
      <c r="Y17302" s="33" t="inlineStr">
        <is>
          <t/>
        </is>
      </c>
      <c r="Z17302" s="33" t="inlineStr">
        <is>
          <t>https://www.contratacion.euskadi.eus/anuncio_contratacion/producto-invesflow-servicios-desarrollo-del-plan-digitalizacion-invesflow-2026-2027-agencia-vasca-del-agua-financiado-plan-recuperacion-transformacion-y-resiliencia-financiado-union-europea-nextgenerationeu/webkpe00-kpesimpc/es/</t>
        </is>
      </c>
      <c r="AA17302" s="33" t="inlineStr">
        <is>
          <t>https://www.contratacion.euskadi.eus/webkpe00-kpesimpc/es/contenidos/anuncio_contratacion/expjaso664906/es_doc/index.html</t>
        </is>
      </c>
      <c r="AB17302" s="33" t="inlineStr">
        <is>
          <t>https://www.contratacion.euskadi.eus/contenidos/anuncio_contratacion/expjaso664906/es_doc/data/es_r01dtpd019b0d1fbff6429baff5a61b2eec6018053</t>
        </is>
      </c>
      <c r="AC17302" s="33" t="inlineStr">
        <is>
          <t>https://www.contratacion.euskadi.eus/contenidos/anuncio_contratacion/expjaso664906/r01Index/expjaso664906-idxContent.xml</t>
        </is>
      </c>
      <c r="AD17302" s="33" t="inlineStr">
        <is>
          <t>07/01/2026</t>
        </is>
      </c>
      <c r="AE17302" s="33" t="inlineStr">
        <is>
          <t>r01epd012cab7c3b2513bab5f2d1fd16f8b777a71</t>
        </is>
      </c>
      <c r="AF17302" s="33" t="inlineStr">
        <is>
          <t>EJIE-Sociedad Informática del Gobierno Vasco, S.A.</t>
        </is>
      </c>
      <c r="AG17302" s="33" t="inlineStr">
        <is>
          <t>r01epd012641c352a8902dadaa8e29e1a7d11e416</t>
        </is>
      </c>
      <c r="AH17302" s="33" t="inlineStr">
        <is>
          <t>EJIE-Sociedad Informática del Gobierno Vasco</t>
        </is>
      </c>
      <c r="AI17302" s="33" t="inlineStr">
        <is>
          <t/>
        </is>
      </c>
      <c r="AJ17302" s="33" t="inlineStr">
        <is>
          <t/>
        </is>
      </c>
    </row>
    <row r="17303" customHeight="true" ht="15.0">
      <c r="A17303" s="33" t="inlineStr">
        <is>
          <t>Suministro e instalación de equipamiento de escalada en el polígono industrial Mugitegi vial D, nave 9-11, de Urretxu, y obras necesarias para adecuar el espacio a dicho uso.</t>
        </is>
      </c>
      <c r="B17303" s="33" t="inlineStr">
        <is>
          <t/>
        </is>
      </c>
      <c r="C17303" s="33" t="inlineStr">
        <is>
          <t>Gobierno Vasco</t>
        </is>
      </c>
      <c r="D17303" s="33" t="inlineStr">
        <is>
          <t/>
        </is>
      </c>
      <c r="E17303" s="33" t="inlineStr">
        <is>
          <t/>
        </is>
      </c>
      <c r="F17303" s="33" t="inlineStr">
        <is>
          <t/>
        </is>
      </c>
      <c r="G17303" s="33" t="inlineStr">
        <is>
          <t>Suministro e instalación de equipamiento de escalada en el polígono industrial Mugitegi vial D, nave 9-11, de Urretxu, y obras necesarias para adecuar el espacio a dicho uso.</t>
        </is>
      </c>
      <c r="H17303" s="33" t="inlineStr">
        <is>
          <t>Suministro e instalación de equipamiento de escalada en el polígono industrial Mugitegi vial D, nave 9-11, de Urretxu, y obras necesarias para adecuar el espacio a dicho uso.</t>
        </is>
      </c>
      <c r="I17303" s="33" t="inlineStr">
        <is>
          <t/>
        </is>
      </c>
      <c r="J17303" s="33" t="inlineStr">
        <is>
          <t>12/12/2025</t>
        </is>
      </c>
      <c r="K17303" s="33" t="inlineStr">
        <is>
          <t>13/2025</t>
        </is>
      </c>
      <c r="L17303" s="33" t="inlineStr">
        <is>
          <t>Desistimiento / Renuncia</t>
        </is>
      </c>
      <c r="M17303" s="33" t="inlineStr">
        <is>
          <t>false</t>
        </is>
      </c>
      <c r="N17303" s="33" t="inlineStr">
        <is>
          <t/>
        </is>
      </c>
      <c r="O17303" s="33" t="inlineStr">
        <is>
          <t/>
        </is>
      </c>
      <c r="P17303" s="33" t="inlineStr">
        <is>
          <t/>
        </is>
      </c>
      <c r="Q17303" s="33" t="inlineStr">
        <is>
          <t/>
        </is>
      </c>
      <c r="R17303" s="33" t="inlineStr">
        <is>
          <t/>
        </is>
      </c>
      <c r="S17303" s="33" t="inlineStr">
        <is>
          <t>https://www.contratacion.euskadi.eus/webkpe00-kpeperfi/es/contenidos/anuncio_contratacion/expjaso664910/es_doc/images/urretxu_logo.jpg</t>
        </is>
      </c>
      <c r="T17303" s="33" t="inlineStr">
        <is>
          <t>Ayuntamiento de Urretxu</t>
        </is>
      </c>
      <c r="U17303" s="33" t="inlineStr">
        <is>
          <t>P2008300B - Ayuntamiento de Urretxu</t>
        </is>
      </c>
      <c r="V17303" s="33" t="inlineStr">
        <is>
          <t>Alcalde</t>
        </is>
      </c>
      <c r="W17303" s="33" t="inlineStr">
        <is>
          <t/>
        </is>
      </c>
      <c r="X17303" s="33" t="inlineStr">
        <is>
          <t/>
        </is>
      </c>
      <c r="Y17303" s="33" t="inlineStr">
        <is>
          <t/>
        </is>
      </c>
      <c r="Z17303" s="33" t="inlineStr">
        <is>
          <t>https://www.contratacion.euskadi.eus/anuncio_contratacion/suministro-e-instalacion-equipamiento-escalada-poligono-industrial-mugitegi-vial-d-nave-9-11-urretxu-y-obras-necesarias-adecuar-espacio-dicho-uso/webkpe00-kpesimpc/es/</t>
        </is>
      </c>
      <c r="AA17303" s="33" t="inlineStr">
        <is>
          <t>https://www.contratacion.euskadi.eus/webkpe00-kpesimpc/es/contenidos/anuncio_contratacion/expjaso664910/es_doc/index.html</t>
        </is>
      </c>
      <c r="AB17303" s="33" t="inlineStr">
        <is>
          <t>https://www.contratacion.euskadi.eus/contenidos/anuncio_contratacion/expjaso664910/es_doc/data/es_r01dtpd19b11451cea7e2aa572b69170f1ee685c95</t>
        </is>
      </c>
      <c r="AC17303" s="33" t="inlineStr">
        <is>
          <t>https://www.contratacion.euskadi.eus/contenidos/anuncio_contratacion/expjaso664910/r01Index/expjaso664910-idxContent.xml</t>
        </is>
      </c>
      <c r="AD17303" s="33" t="inlineStr">
        <is>
          <t>15/01/2026</t>
        </is>
      </c>
      <c r="AE17303" s="33" t="inlineStr">
        <is>
          <t>r01etpd15133cf0f811860c77c4aa5d5efcd956da9</t>
        </is>
      </c>
      <c r="AF17303" s="33" t="inlineStr">
        <is>
          <t>Ayuntamiento de Urretxu</t>
        </is>
      </c>
      <c r="AG17303" s="33" t="inlineStr">
        <is>
          <t>r01etpd15133d286d81860c77c344cc435c681ed51</t>
        </is>
      </c>
      <c r="AH17303" s="33" t="inlineStr">
        <is>
          <t>Ayuntamiento de Urretxu</t>
        </is>
      </c>
      <c r="AI17303" s="33" t="inlineStr">
        <is>
          <t/>
        </is>
      </c>
      <c r="AJ17303" s="33" t="inlineStr">
        <is>
          <t/>
        </is>
      </c>
    </row>
    <row r="17304" customHeight="true" ht="15.0">
      <c r="A17304" s="33" t="inlineStr">
        <is>
          <t>Organización de los conciertos bailables en Basauri</t>
        </is>
      </c>
      <c r="B17304" s="33" t="inlineStr">
        <is>
          <t/>
        </is>
      </c>
      <c r="C17304" s="33" t="inlineStr">
        <is>
          <t>Gobierno Vasco</t>
        </is>
      </c>
      <c r="D17304" s="33" t="inlineStr">
        <is>
          <t/>
        </is>
      </c>
      <c r="E17304" s="33" t="inlineStr">
        <is>
          <t/>
        </is>
      </c>
      <c r="F17304" s="33" t="inlineStr">
        <is>
          <t/>
        </is>
      </c>
      <c r="G17304" s="33" t="inlineStr">
        <is>
          <t>Organización de los conciertos bailables en Basauri</t>
        </is>
      </c>
      <c r="H17304" s="33" t="inlineStr">
        <is>
          <t>Organización de los conciertos bailables en Basauri</t>
        </is>
      </c>
      <c r="I17304" s="33" t="inlineStr">
        <is>
          <t/>
        </is>
      </c>
      <c r="J17304" s="33" t="inlineStr">
        <is>
          <t>11/12/2025</t>
        </is>
      </c>
      <c r="K17304" s="33" t="inlineStr">
        <is>
          <t>62/25</t>
        </is>
      </c>
      <c r="L17304" s="33" t="inlineStr">
        <is>
          <t>Anuncio en estudio / Plazo cerrado</t>
        </is>
      </c>
      <c r="M17304" s="33" t="inlineStr">
        <is>
          <t>false</t>
        </is>
      </c>
      <c r="N17304" s="33" t="inlineStr">
        <is>
          <t/>
        </is>
      </c>
      <c r="O17304" s="33" t="inlineStr">
        <is>
          <t/>
        </is>
      </c>
      <c r="P17304" s="33" t="inlineStr">
        <is>
          <t/>
        </is>
      </c>
      <c r="Q17304" s="33" t="inlineStr">
        <is>
          <t/>
        </is>
      </c>
      <c r="R17304" s="33" t="inlineStr">
        <is>
          <t/>
        </is>
      </c>
      <c r="S17304" s="33" t="inlineStr">
        <is>
          <t>https://www.contratacion.euskadi.eus/webkpe00-kpeperfi/es/contenidos/anuncio_contratacion/expjaso664911/es_doc/images/logo_basauri.jpg</t>
        </is>
      </c>
      <c r="T17304" s="33" t="inlineStr">
        <is>
          <t>Ayuntamiento de Basauri</t>
        </is>
      </c>
      <c r="U17304" s="33" t="inlineStr">
        <is>
          <t>P4801900D - Ayuntamiento de Basauri</t>
        </is>
      </c>
      <c r="V17304" s="33" t="inlineStr">
        <is>
          <t>Alcalde</t>
        </is>
      </c>
      <c r="W17304" s="33" t="inlineStr">
        <is>
          <t/>
        </is>
      </c>
      <c r="X17304" s="33" t="inlineStr">
        <is>
          <t/>
        </is>
      </c>
      <c r="Y17304" s="33" t="inlineStr">
        <is>
          <t>12/01/2026 18:00</t>
        </is>
      </c>
      <c r="Z17304" s="33" t="inlineStr">
        <is>
          <t>https://www.contratacion.euskadi.eus/anuncio_contratacion/organizacion-conciertos-bailables-basauri/webkpe00-kpesimpc/es/</t>
        </is>
      </c>
      <c r="AA17304" s="33" t="inlineStr">
        <is>
          <t>https://www.contratacion.euskadi.eus/webkpe00-kpesimpc/es/contenidos/anuncio_contratacion/expjaso664911/es_doc/index.html</t>
        </is>
      </c>
      <c r="AB17304" s="33" t="inlineStr">
        <is>
          <t>https://www.contratacion.euskadi.eus/contenidos/anuncio_contratacion/expjaso664911/es_doc/data/es_r01dtpd19b0db20e8e58ae323b5c44df6d7140d63e</t>
        </is>
      </c>
      <c r="AC17304" s="33" t="inlineStr">
        <is>
          <t>https://www.contratacion.euskadi.eus/contenidos/anuncio_contratacion/expjaso664911/r01Index/expjaso664911-idxContent.xml</t>
        </is>
      </c>
      <c r="AD17304" s="33" t="inlineStr">
        <is>
          <t>13/01/2026</t>
        </is>
      </c>
      <c r="AE17304" s="33" t="inlineStr">
        <is>
          <t>r01epd01483574c9d416e2adaf616389e590634c5</t>
        </is>
      </c>
      <c r="AF17304" s="33" t="inlineStr">
        <is>
          <t>Ayuntamiento de Basauri</t>
        </is>
      </c>
      <c r="AG17304" s="33" t="inlineStr">
        <is>
          <t>r01etpd016131e7213557ff9354c694272b5f4c81c</t>
        </is>
      </c>
      <c r="AH17304" s="33" t="inlineStr">
        <is>
          <t>Ayuntamiento de Basauri</t>
        </is>
      </c>
      <c r="AI17304" s="33" t="inlineStr">
        <is>
          <t/>
        </is>
      </c>
      <c r="AJ17304" s="33" t="inlineStr">
        <is>
          <t/>
        </is>
      </c>
    </row>
    <row r="17305" customHeight="true" ht="15.0">
      <c r="A17305" s="33" t="inlineStr">
        <is>
          <t>Desarrollo de indicadores de contaminación atmosférica para evaluar el impacto en la salud de la población de Euskadi</t>
        </is>
      </c>
      <c r="B17305" s="33" t="inlineStr">
        <is>
          <t/>
        </is>
      </c>
      <c r="C17305" s="33" t="inlineStr">
        <is>
          <t>Gobierno Vasco</t>
        </is>
      </c>
      <c r="D17305" s="33" t="inlineStr">
        <is>
          <t/>
        </is>
      </c>
      <c r="E17305" s="33" t="inlineStr">
        <is>
          <t/>
        </is>
      </c>
      <c r="F17305" s="33" t="inlineStr">
        <is>
          <t/>
        </is>
      </c>
      <c r="G17305" s="33" t="inlineStr">
        <is>
          <t>Desarrollo de indicadores de contaminación atmosférica para evaluar el impacto en la salud de la población de Euskadi</t>
        </is>
      </c>
      <c r="H17305" s="33" t="inlineStr">
        <is>
          <t>Desarrollo de indicadores de contaminación atmosférica para evaluar el impacto en la salud de la población de Euskadi</t>
        </is>
      </c>
      <c r="I17305" s="33" t="inlineStr">
        <is>
          <t/>
        </is>
      </c>
      <c r="J17305" s="33" t="inlineStr">
        <is>
          <t>12/12/2025</t>
        </is>
      </c>
      <c r="K17305" s="33" t="inlineStr">
        <is>
          <t>DITES/052SV/2025</t>
        </is>
      </c>
      <c r="L17305" s="33" t="inlineStr">
        <is>
          <t>Anuncio en estudio / Plazo cerrado</t>
        </is>
      </c>
      <c r="M17305" s="33" t="inlineStr">
        <is>
          <t>false</t>
        </is>
      </c>
      <c r="N17305" s="33" t="inlineStr">
        <is>
          <t/>
        </is>
      </c>
      <c r="O17305" s="33" t="inlineStr">
        <is>
          <t/>
        </is>
      </c>
      <c r="P17305" s="33" t="inlineStr">
        <is>
          <t/>
        </is>
      </c>
      <c r="Q17305" s="33" t="inlineStr">
        <is>
          <t/>
        </is>
      </c>
      <c r="R17305" s="33" t="inlineStr">
        <is>
          <t/>
        </is>
      </c>
      <c r="S17305" s="33" t="inlineStr">
        <is>
          <t>https://www.contratacion.euskadi.eus/webkpe00-kpeperfi/es/contenidos/anuncio_contratacion/expjaso664914/es_doc/images/w32_logoGobiernoVasco.gif</t>
        </is>
      </c>
      <c r="T17305" s="33" t="inlineStr">
        <is>
          <t>Gobierno Vasco</t>
        </is>
      </c>
      <c r="U17305" s="33" t="inlineStr">
        <is>
          <t>S4833001C - Industria, Transición Energética y Sostenibilidad</t>
        </is>
      </c>
      <c r="V17305" s="33" t="inlineStr">
        <is>
          <t>Dirección de Servicios</t>
        </is>
      </c>
      <c r="W17305" s="33" t="inlineStr">
        <is>
          <t/>
        </is>
      </c>
      <c r="X17305" s="33" t="inlineStr">
        <is>
          <t/>
        </is>
      </c>
      <c r="Y17305" s="33" t="inlineStr">
        <is>
          <t>14/01/2026 23:59</t>
        </is>
      </c>
      <c r="Z17305" s="33" t="inlineStr">
        <is>
          <t>https://www.contratacion.euskadi.eus/anuncio_contratacion/desarrollo-indicadores-contaminacion-atmosferica-evaluar-impacto-salud-poblacion-euskadi/expjaso664914/webkpe00-kpesimpc/es/</t>
        </is>
      </c>
      <c r="AA17305" s="33" t="inlineStr">
        <is>
          <t>https://www.contratacion.euskadi.eus/webkpe00-kpesimpc/es/contenidos/anuncio_contratacion/expjaso664914/es_doc/index.html</t>
        </is>
      </c>
      <c r="AB17305" s="33" t="inlineStr">
        <is>
          <t>https://www.contratacion.euskadi.eus/contenidos/anuncio_contratacion/expjaso664914/es_doc/data/es_r01dtpd19b12d8b9da58ae323bbb635cc71895dfc3</t>
        </is>
      </c>
      <c r="AC17305" s="33" t="inlineStr">
        <is>
          <t>https://www.contratacion.euskadi.eus/contenidos/anuncio_contratacion/expjaso664914/r01Index/expjaso664914-idxContent.xml</t>
        </is>
      </c>
      <c r="AD17305" s="33" t="inlineStr">
        <is>
          <t>03/02/2026</t>
        </is>
      </c>
      <c r="AE17305" s="33" t="inlineStr">
        <is>
          <t>r01epd01197b2aaddb4a50ddf50f48805bac8fe21</t>
        </is>
      </c>
      <c r="AF17305" s="33" t="inlineStr">
        <is>
          <t>Gobierno Vasco</t>
        </is>
      </c>
      <c r="AG17305" s="33" t="inlineStr">
        <is>
          <t>r01e00000fe4e66771ba470b85e6897e3cbce045d</t>
        </is>
      </c>
      <c r="AH17305" s="33" t="inlineStr">
        <is>
          <t>Industria, Transición Energética y Sostenibilidad</t>
        </is>
      </c>
      <c r="AI17305" s="33" t="inlineStr">
        <is>
          <t/>
        </is>
      </c>
      <c r="AJ17305" s="33" t="inlineStr">
        <is>
          <t/>
        </is>
      </c>
    </row>
    <row r="17306" customHeight="true" ht="15.0">
      <c r="A17306" s="33" t="inlineStr">
        <is>
          <t>Aprovehamiento de maderas mediante "Corta a Hecho" de Pino Insignis en el monte de U.P nº 2.057.1 "Aizpuru" pertenenciente al Ayuntamiento de Mutiloa</t>
        </is>
      </c>
      <c r="B17306" s="33" t="inlineStr">
        <is>
          <t/>
        </is>
      </c>
      <c r="C17306" s="33" t="inlineStr">
        <is>
          <t>Gobierno Vasco</t>
        </is>
      </c>
      <c r="D17306" s="33" t="inlineStr">
        <is>
          <t/>
        </is>
      </c>
      <c r="E17306" s="33" t="inlineStr">
        <is>
          <t/>
        </is>
      </c>
      <c r="F17306" s="33" t="inlineStr">
        <is>
          <t/>
        </is>
      </c>
      <c r="G17306" s="33" t="inlineStr">
        <is>
          <t>Aprovehamiento de maderas mediante "Corta a Hecho" de Pino Insignis en el monte de U.P nº 2.057.1 "Aizpuru" pertenenciente al Ayuntamiento de Mutiloa</t>
        </is>
      </c>
      <c r="H17306" s="33" t="inlineStr">
        <is>
          <t>Aprovehamiento de maderas mediante "Corta a Hecho" de Pino Insignis en el monte de U.P nº 2.057.1 "Aizpuru" pertenenciente al Ayuntamiento de Mutiloa</t>
        </is>
      </c>
      <c r="I17306" s="33" t="inlineStr">
        <is>
          <t/>
        </is>
      </c>
      <c r="J17306" s="33" t="inlineStr">
        <is>
          <t>11/12/2025</t>
        </is>
      </c>
      <c r="K17306" s="33" t="inlineStr">
        <is>
          <t>1-2025</t>
        </is>
      </c>
      <c r="L17306" s="33" t="inlineStr">
        <is>
          <t>Anuncio en estudio / Plazo cerrado</t>
        </is>
      </c>
      <c r="M17306" s="33" t="inlineStr">
        <is>
          <t>false</t>
        </is>
      </c>
      <c r="N17306" s="33" t="inlineStr">
        <is>
          <t/>
        </is>
      </c>
      <c r="O17306" s="33" t="inlineStr">
        <is>
          <t/>
        </is>
      </c>
      <c r="P17306" s="33" t="inlineStr">
        <is>
          <t/>
        </is>
      </c>
      <c r="Q17306" s="33" t="inlineStr">
        <is>
          <t/>
        </is>
      </c>
      <c r="R17306" s="33" t="inlineStr">
        <is>
          <t/>
        </is>
      </c>
      <c r="S17306" s="33" t="inlineStr">
        <is>
          <t>https://www.contratacion.euskadi.eus/webkpe00-kpeperfi/es/contenidos/anuncio_contratacion/expjaso664915/es_doc/images/logo_mutiloa.jpg</t>
        </is>
      </c>
      <c r="T17306" s="33" t="inlineStr">
        <is>
          <t>Ayuntamiento de Mutiloa</t>
        </is>
      </c>
      <c r="U17306" s="33" t="inlineStr">
        <is>
          <t>P2006100H - Ayuntamiento de Mutiloa</t>
        </is>
      </c>
      <c r="V17306" s="33" t="inlineStr">
        <is>
          <t>Alcaldía</t>
        </is>
      </c>
      <c r="W17306" s="33" t="inlineStr">
        <is>
          <t/>
        </is>
      </c>
      <c r="X17306" s="33" t="inlineStr">
        <is>
          <t/>
        </is>
      </c>
      <c r="Y17306" s="33" t="inlineStr">
        <is>
          <t>31/12/2025 12:00</t>
        </is>
      </c>
      <c r="Z17306" s="33" t="inlineStr">
        <is>
          <t>https://www.contratacion.euskadi.eus/anuncio_contratacion/aprovehamiento-maderas-mediante-corta-hecho-pino-insignis-monte-u-p-n-2-057-1-aizpuru-pertenenciente-al-ayuntamiento-mutiloa/webkpe00-kpesimpc/es/</t>
        </is>
      </c>
      <c r="AA17306" s="33" t="inlineStr">
        <is>
          <t>https://www.contratacion.euskadi.eus/webkpe00-kpesimpc/es/contenidos/anuncio_contratacion/expjaso664915/es_doc/index.html</t>
        </is>
      </c>
      <c r="AB17306" s="33" t="inlineStr">
        <is>
          <t>https://www.contratacion.euskadi.eus/contenidos/anuncio_contratacion/expjaso664915/es_doc/data/es_r01dtpd19b0d4dd380429baff5f38f7a7ab3f10bcf</t>
        </is>
      </c>
      <c r="AC17306" s="33" t="inlineStr">
        <is>
          <t>https://www.contratacion.euskadi.eus/contenidos/anuncio_contratacion/expjaso664915/r01Index/expjaso664915-idxContent.xml</t>
        </is>
      </c>
      <c r="AD17306" s="33" t="inlineStr">
        <is>
          <t>29/01/2026</t>
        </is>
      </c>
      <c r="AE17306" s="33" t="inlineStr">
        <is>
          <t>r01etpd161b3d0763716fa160f5026bfe48b83316c</t>
        </is>
      </c>
      <c r="AF17306" s="33" t="inlineStr">
        <is>
          <t>Ayuntamiento de Mutiloa</t>
        </is>
      </c>
      <c r="AG17306" s="33" t="inlineStr">
        <is>
          <t>r01etpd0161b3d3b2a616fa160f119a58862c2c942</t>
        </is>
      </c>
      <c r="AH17306" s="33" t="inlineStr">
        <is>
          <t>Ayuntamiento de Mutiloa</t>
        </is>
      </c>
      <c r="AI17306" s="33" t="inlineStr">
        <is>
          <t/>
        </is>
      </c>
      <c r="AJ17306" s="33" t="inlineStr">
        <is>
          <t/>
        </is>
      </c>
    </row>
    <row r="17307" customHeight="true" ht="15.0">
      <c r="A17307" s="33" t="inlineStr">
        <is>
          <t>Servicio de limpieza de la sede de Emakunde Instituto Vasco de la Mujer en Vitoria-Gasteiz</t>
        </is>
      </c>
      <c r="B17307" s="33" t="inlineStr">
        <is>
          <t/>
        </is>
      </c>
      <c r="C17307" s="33" t="inlineStr">
        <is>
          <t>Gobierno Vasco</t>
        </is>
      </c>
      <c r="D17307" s="33" t="inlineStr">
        <is>
          <t/>
        </is>
      </c>
      <c r="E17307" s="33" t="inlineStr">
        <is>
          <t/>
        </is>
      </c>
      <c r="F17307" s="33" t="inlineStr">
        <is>
          <t/>
        </is>
      </c>
      <c r="G17307" s="33" t="inlineStr">
        <is>
          <t>Servicio de limpieza de la sede de Emakunde Instituto Vasco de la Mujer en Vitoria-Gasteiz</t>
        </is>
      </c>
      <c r="H17307" s="33" t="inlineStr">
        <is>
          <t>Servicio de limpieza de la sede de Emakunde Instituto Vasco de la Mujer en Vitoria-Gasteiz</t>
        </is>
      </c>
      <c r="I17307" s="33" t="inlineStr">
        <is>
          <t/>
        </is>
      </c>
      <c r="J17307" s="33" t="inlineStr">
        <is>
          <t>11/12/2025</t>
        </is>
      </c>
      <c r="K17307" s="33" t="inlineStr">
        <is>
          <t>04EMK/04S/2026</t>
        </is>
      </c>
      <c r="L17307" s="33" t="inlineStr">
        <is>
          <t>Formalización del contrato</t>
        </is>
      </c>
      <c r="M17307" s="33" t="inlineStr">
        <is>
          <t>false</t>
        </is>
      </c>
      <c r="N17307" s="33" t="inlineStr">
        <is>
          <t/>
        </is>
      </c>
      <c r="O17307" s="33" t="inlineStr">
        <is>
          <t/>
        </is>
      </c>
      <c r="P17307" s="33" t="inlineStr">
        <is>
          <t/>
        </is>
      </c>
      <c r="Q17307" s="33" t="inlineStr">
        <is>
          <t/>
        </is>
      </c>
      <c r="R17307" s="33" t="inlineStr">
        <is>
          <t/>
        </is>
      </c>
      <c r="S17307" s="33" t="inlineStr">
        <is>
          <t>https://www.contratacion.euskadi.eus/webkpe00-kpeperfi/es/contenidos/anuncio_contratacion/expjaso664918/es_doc/images/w32_logoGobiernoVasco.gif</t>
        </is>
      </c>
      <c r="T17307" s="33" t="inlineStr">
        <is>
          <t>Gobierno Vasco</t>
        </is>
      </c>
      <c r="U17307" s="33" t="inlineStr">
        <is>
          <t>S4833001C - Emakunde-Instituto Vasco de la Mujer</t>
        </is>
      </c>
      <c r="V17307" s="33" t="inlineStr">
        <is>
          <t>Dirección de EMAKUNDE</t>
        </is>
      </c>
      <c r="W17307" s="33" t="inlineStr">
        <is>
          <t/>
        </is>
      </c>
      <c r="X17307" s="33" t="inlineStr">
        <is>
          <t/>
        </is>
      </c>
      <c r="Y17307" s="33" t="inlineStr">
        <is>
          <t>08/01/2026 10:00</t>
        </is>
      </c>
      <c r="Z17307" s="33" t="inlineStr">
        <is>
          <t>https://www.contratacion.euskadi.eus/anuncio_contratacion/servicio-limpieza-sede-emakunde-instituto-vasco-mujer-vitoria-gasteiz/webkpe00-kpesimpc/es/</t>
        </is>
      </c>
      <c r="AA17307" s="33" t="inlineStr">
        <is>
          <t>https://www.contratacion.euskadi.eus/webkpe00-kpesimpc/es/contenidos/anuncio_contratacion/expjaso664918/es_doc/index.html</t>
        </is>
      </c>
      <c r="AB17307" s="33" t="inlineStr">
        <is>
          <t>https://www.contratacion.euskadi.eus/contenidos/anuncio_contratacion/expjaso664918/es_doc/data/es_r01dtpd19b0d320b7358ae323bb939d1dd11381770</t>
        </is>
      </c>
      <c r="AC17307" s="33" t="inlineStr">
        <is>
          <t>https://www.contratacion.euskadi.eus/contenidos/anuncio_contratacion/expjaso664918/r01Index/expjaso664918-idxContent.xml</t>
        </is>
      </c>
      <c r="AD17307" s="33" t="inlineStr">
        <is>
          <t>30/01/2026</t>
        </is>
      </c>
      <c r="AE17307" s="33" t="inlineStr">
        <is>
          <t>r01epd01197b2aaddb4a50ddf50f48805bac8fe21</t>
        </is>
      </c>
      <c r="AF17307" s="33" t="inlineStr">
        <is>
          <t>Gobierno Vasco</t>
        </is>
      </c>
      <c r="AG17307" s="33" t="inlineStr">
        <is>
          <t>r01e00000fe4e66771ba470b85a842e927973ef4d</t>
        </is>
      </c>
      <c r="AH17307" s="33" t="inlineStr">
        <is>
          <t>Emakunde - Instituto Vasco de la Mujer</t>
        </is>
      </c>
      <c r="AI17307" s="33" t="inlineStr">
        <is>
          <t/>
        </is>
      </c>
      <c r="AJ17307" s="33" t="inlineStr">
        <is>
          <t/>
        </is>
      </c>
    </row>
    <row r="17308" customHeight="true" ht="15.0">
      <c r="A17308" s="33" t="inlineStr">
        <is>
          <t>Servicios de auditoría de cuentas y estados financieros de Euskalmet para los ejercicios 2025, 2026 y 2027</t>
        </is>
      </c>
      <c r="B17308" s="33" t="inlineStr">
        <is>
          <t/>
        </is>
      </c>
      <c r="C17308" s="33" t="inlineStr">
        <is>
          <t>Gobierno Vasco</t>
        </is>
      </c>
      <c r="D17308" s="33" t="inlineStr">
        <is>
          <t/>
        </is>
      </c>
      <c r="E17308" s="33" t="inlineStr">
        <is>
          <t/>
        </is>
      </c>
      <c r="F17308" s="33" t="inlineStr">
        <is>
          <t/>
        </is>
      </c>
      <c r="G17308" s="33" t="inlineStr">
        <is>
          <t>Servicios de auditoría de cuentas y estados financieros de Euskalmet para los ejercicios 2025, 2026 y 2027</t>
        </is>
      </c>
      <c r="H17308" s="33" t="inlineStr">
        <is>
          <t>Servicios de auditoría de cuentas y estados financieros de Euskalmet para los ejercicios 2025, 2026 y 2027</t>
        </is>
      </c>
      <c r="I17308" s="33" t="inlineStr">
        <is>
          <t/>
        </is>
      </c>
      <c r="J17308" s="33" t="inlineStr">
        <is>
          <t>11/12/2025</t>
        </is>
      </c>
      <c r="K17308" s="33" t="inlineStr">
        <is>
          <t>EK02_25</t>
        </is>
      </c>
      <c r="L17308" s="33" t="inlineStr">
        <is>
          <t>Anuncio en estudio / Plazo cerrado</t>
        </is>
      </c>
      <c r="M17308" s="33" t="inlineStr">
        <is>
          <t>false</t>
        </is>
      </c>
      <c r="N17308" s="33" t="inlineStr">
        <is>
          <t/>
        </is>
      </c>
      <c r="O17308" s="33" t="inlineStr">
        <is>
          <t/>
        </is>
      </c>
      <c r="P17308" s="33" t="inlineStr">
        <is>
          <t/>
        </is>
      </c>
      <c r="Q17308" s="33" t="inlineStr">
        <is>
          <t/>
        </is>
      </c>
      <c r="R17308" s="33" t="inlineStr">
        <is>
          <t/>
        </is>
      </c>
      <c r="S17308" s="33" t="inlineStr">
        <is>
          <t>https://www.contratacion.euskadi.eus/webkpe00-kpeperfi/es/contenidos/anuncio_contratacion/expjaso664919/es_doc/images/logo_euskalmet.jpg</t>
        </is>
      </c>
      <c r="T17308" s="33" t="inlineStr">
        <is>
          <t>EUSKALMET-Agencia Vasca de Meteorología, S.A.</t>
        </is>
      </c>
      <c r="U17308" s="33" t="inlineStr">
        <is>
          <t>A70948799 - EUSKALMET-Agencia Vasca de Meteorología, S.A.</t>
        </is>
      </c>
      <c r="V17308" s="33" t="inlineStr">
        <is>
          <t>Dirección</t>
        </is>
      </c>
      <c r="W17308" s="33" t="inlineStr">
        <is>
          <t/>
        </is>
      </c>
      <c r="X17308" s="33" t="inlineStr">
        <is>
          <t/>
        </is>
      </c>
      <c r="Y17308" s="33" t="inlineStr">
        <is>
          <t>26/12/2025 13:00</t>
        </is>
      </c>
      <c r="Z17308" s="33" t="inlineStr">
        <is>
          <t>https://www.contratacion.euskadi.eus/anuncio_contratacion/servicios-auditoria-cuentas-y-estados-financieros-euskalmet-ejercicios-2025-2026-y-2027/webkpe00-kpesimpc/es/</t>
        </is>
      </c>
      <c r="AA17308" s="33" t="inlineStr">
        <is>
          <t>https://www.contratacion.euskadi.eus/webkpe00-kpesimpc/es/contenidos/anuncio_contratacion/expjaso664919/es_doc/index.html</t>
        </is>
      </c>
      <c r="AB17308" s="33" t="inlineStr">
        <is>
          <t>https://www.contratacion.euskadi.eus/contenidos/anuncio_contratacion/expjaso664919/es_doc/data/es_r01dtpd19b0d295a3158ae323b5108531fb23850d6</t>
        </is>
      </c>
      <c r="AC17308" s="33" t="inlineStr">
        <is>
          <t>https://www.contratacion.euskadi.eus/contenidos/anuncio_contratacion/expjaso664919/r01Index/expjaso664919-idxContent.xml</t>
        </is>
      </c>
      <c r="AD17308" s="33" t="inlineStr">
        <is>
          <t>16/01/2026</t>
        </is>
      </c>
      <c r="AE17308" s="33" t="inlineStr">
        <is>
          <t>91490137-1204-4469-8776-2D027019C35F</t>
        </is>
      </c>
      <c r="AF17308" s="33" t="inlineStr">
        <is>
          <t>EUSKALMET-Agencia Vasca de Meteorología, S.A.</t>
        </is>
      </c>
      <c r="AG17308" s="33" t="inlineStr">
        <is>
          <t>8AD00353-8D6C-45F3-968B-8F1C3FBB3298</t>
        </is>
      </c>
      <c r="AH17308" s="33" t="inlineStr">
        <is>
          <t>EUSKALMET-Agencia Vasca de Meteorología, S.A.</t>
        </is>
      </c>
      <c r="AI17308" s="33" t="inlineStr">
        <is>
          <t/>
        </is>
      </c>
      <c r="AJ17308" s="33" t="inlineStr">
        <is>
          <t/>
        </is>
      </c>
    </row>
    <row r="17309" customHeight="true" ht="15.0">
      <c r="A17309" s="33" t="inlineStr">
        <is>
          <t>Obras para la ejecución del bidegorri desde Araba etorbidea 30 hasta la rotonda de Takolo en Arrasate en dos lotes.</t>
        </is>
      </c>
      <c r="B17309" s="33" t="inlineStr">
        <is>
          <t/>
        </is>
      </c>
      <c r="C17309" s="33" t="inlineStr">
        <is>
          <t>Gobierno Vasco</t>
        </is>
      </c>
      <c r="D17309" s="33" t="inlineStr">
        <is>
          <t/>
        </is>
      </c>
      <c r="E17309" s="33" t="inlineStr">
        <is>
          <t/>
        </is>
      </c>
      <c r="F17309" s="33" t="inlineStr">
        <is>
          <t/>
        </is>
      </c>
      <c r="G17309" s="33" t="inlineStr">
        <is>
          <t>Obras para la ejecución del bidegorri desde Araba etorbidea 30 hasta la rotonda de Takolo en Arrasate en dos lotes.</t>
        </is>
      </c>
      <c r="H17309" s="33" t="inlineStr">
        <is>
          <t>Obras para la ejecución del bidegorri desde Araba etorbidea 30 hasta la rotonda de Takolo en Arrasate en dos lotes.</t>
        </is>
      </c>
      <c r="I17309" s="33" t="inlineStr">
        <is>
          <t/>
        </is>
      </c>
      <c r="J17309" s="33" t="inlineStr">
        <is>
          <t>18/12/2025</t>
        </is>
      </c>
      <c r="K17309" s="33" t="inlineStr">
        <is>
          <t>2025CPOB0008</t>
        </is>
      </c>
      <c r="L17309" s="33" t="inlineStr">
        <is>
          <t>Anuncio en estudio / Plazo cerrado</t>
        </is>
      </c>
      <c r="M17309" s="33" t="inlineStr">
        <is>
          <t>false</t>
        </is>
      </c>
      <c r="N17309" s="33" t="inlineStr">
        <is>
          <t/>
        </is>
      </c>
      <c r="O17309" s="33" t="inlineStr">
        <is>
          <t/>
        </is>
      </c>
      <c r="P17309" s="33" t="inlineStr">
        <is>
          <t/>
        </is>
      </c>
      <c r="Q17309" s="33" t="inlineStr">
        <is>
          <t/>
        </is>
      </c>
      <c r="R17309" s="33" t="inlineStr">
        <is>
          <t/>
        </is>
      </c>
      <c r="S17309" s="33" t="inlineStr">
        <is>
          <t>https://www.contratacion.euskadi.eus/webkpe00-kpeperfi/es/contenidos/anuncio_contratacion/expjaso664920/es_doc/images/logo_arrasate.jpg</t>
        </is>
      </c>
      <c r="T17309" s="33" t="inlineStr">
        <is>
          <t>Ayuntamiento de Arrasate/Mondragón</t>
        </is>
      </c>
      <c r="U17309" s="33" t="inlineStr">
        <is>
          <t>P2005900B - Ayuntamiento de Arrasate/Mondragón</t>
        </is>
      </c>
      <c r="V17309" s="33" t="inlineStr">
        <is>
          <t>Junta de Gobierno Local</t>
        </is>
      </c>
      <c r="W17309" s="33" t="inlineStr">
        <is>
          <t/>
        </is>
      </c>
      <c r="X17309" s="33" t="inlineStr">
        <is>
          <t/>
        </is>
      </c>
      <c r="Y17309" s="33" t="inlineStr">
        <is>
          <t>30/01/2026 18:00</t>
        </is>
      </c>
      <c r="Z17309" s="33" t="inlineStr">
        <is>
          <t>https://www.contratacion.euskadi.eus/anuncio_contratacion/obras-ejecucion-del-bidegorri-araba-etorbidea-30-rotonda-takolo-arrasate-dos-lotes/webkpe00-kpesimpc/es/</t>
        </is>
      </c>
      <c r="AA17309" s="33" t="inlineStr">
        <is>
          <t>https://www.contratacion.euskadi.eus/webkpe00-kpesimpc/es/contenidos/anuncio_contratacion/expjaso664920/es_doc/index.html</t>
        </is>
      </c>
      <c r="AB17309" s="33" t="inlineStr">
        <is>
          <t>https://www.contratacion.euskadi.eus/contenidos/anuncio_contratacion/expjaso664920/es_doc/data/es_r01dtpd19b31102b8f5ccad86766891895024022da</t>
        </is>
      </c>
      <c r="AC17309" s="33" t="inlineStr">
        <is>
          <t>https://www.contratacion.euskadi.eus/contenidos/anuncio_contratacion/expjaso664920/r01Index/expjaso664920-idxContent.xml</t>
        </is>
      </c>
      <c r="AD17309" s="33" t="inlineStr">
        <is>
          <t>03/02/2026</t>
        </is>
      </c>
      <c r="AE17309" s="33" t="inlineStr">
        <is>
          <t>r01epd0146dcd3d30e199574bb2ed154906d419d6</t>
        </is>
      </c>
      <c r="AF17309" s="33" t="inlineStr">
        <is>
          <t>Ayuntamiento de Arrasate/Mondragón</t>
        </is>
      </c>
      <c r="AG17309" s="33" t="inlineStr">
        <is>
          <t>r01etpd152e4084e321a770ddc664321d049a7b9fd</t>
        </is>
      </c>
      <c r="AH17309" s="33" t="inlineStr">
        <is>
          <t>Ayuntamiento de Arrasate/Mondragón</t>
        </is>
      </c>
      <c r="AI17309" s="33" t="inlineStr">
        <is>
          <t/>
        </is>
      </c>
      <c r="AJ17309" s="33" t="inlineStr">
        <is>
          <t/>
        </is>
      </c>
    </row>
    <row r="17310" customHeight="true" ht="15.0">
      <c r="A17310" s="33" t="inlineStr">
        <is>
          <t>Contrato mixto de suministro y prestación de servicios de diseño e impresión de soportes gráficos par la comunicación y publicidad de actividades y espectáculos de las Casa de Cultura y del Social Antzokia</t>
        </is>
      </c>
      <c r="B17310" s="33" t="inlineStr">
        <is>
          <t/>
        </is>
      </c>
      <c r="C17310" s="33" t="inlineStr">
        <is>
          <t>Gobierno Vasco</t>
        </is>
      </c>
      <c r="D17310" s="33" t="inlineStr">
        <is>
          <t/>
        </is>
      </c>
      <c r="E17310" s="33" t="inlineStr">
        <is>
          <t/>
        </is>
      </c>
      <c r="F17310" s="33" t="inlineStr">
        <is>
          <t/>
        </is>
      </c>
      <c r="G17310" s="33" t="inlineStr">
        <is>
          <t>Contrato mixto de suministro y prestación de servicios de diseño e impresión de soportes gráficos par la comunicación y publicidad de actividades y espectáculos de las Casa de Cultura y del Social Antzokia</t>
        </is>
      </c>
      <c r="H17310" s="33" t="inlineStr">
        <is>
          <t>Contrato mixto de suministro y prestación de servicios de diseño e impresión de soportes gráficos par la comunicación y publicidad de actividades y espectáculos de las Casa de Cultura y del Social Antzokia</t>
        </is>
      </c>
      <c r="I17310" s="33" t="inlineStr">
        <is>
          <t/>
        </is>
      </c>
      <c r="J17310" s="33" t="inlineStr">
        <is>
          <t>02/01/2026</t>
        </is>
      </c>
      <c r="K17310" s="33" t="inlineStr">
        <is>
          <t>12/2025</t>
        </is>
      </c>
      <c r="L17310" s="33" t="inlineStr">
        <is>
          <t>Anuncio en estudio / Plazo cerrado</t>
        </is>
      </c>
      <c r="M17310" s="33" t="inlineStr">
        <is>
          <t>false</t>
        </is>
      </c>
      <c r="N17310" s="33" t="inlineStr">
        <is>
          <t/>
        </is>
      </c>
      <c r="O17310" s="33" t="inlineStr">
        <is>
          <t/>
        </is>
      </c>
      <c r="P17310" s="33" t="inlineStr">
        <is>
          <t/>
        </is>
      </c>
      <c r="Q17310" s="33" t="inlineStr">
        <is>
          <t/>
        </is>
      </c>
      <c r="R17310" s="33" t="inlineStr">
        <is>
          <t/>
        </is>
      </c>
      <c r="S17310" s="33" t="inlineStr">
        <is>
          <t>https://www.contratacion.euskadi.eus/webkpe00-kpeperfi/es/contenidos/anuncio_contratacion/expjaso664923/es_doc/images/logo_cultura_basauri.jpg</t>
        </is>
      </c>
      <c r="T17310" s="33" t="inlineStr">
        <is>
          <t>Casa de Cultura  de Basauri</t>
        </is>
      </c>
      <c r="U17310" s="33" t="inlineStr">
        <is>
          <t>G48117378 - Casa de Cultura  de Basauri</t>
        </is>
      </c>
      <c r="V17310" s="33" t="inlineStr">
        <is>
          <t>Consejo Rector</t>
        </is>
      </c>
      <c r="W17310" s="33" t="inlineStr">
        <is>
          <t/>
        </is>
      </c>
      <c r="X17310" s="33" t="inlineStr">
        <is>
          <t/>
        </is>
      </c>
      <c r="Y17310" s="33" t="inlineStr">
        <is>
          <t>19/01/2026 18:00</t>
        </is>
      </c>
      <c r="Z17310" s="33" t="inlineStr">
        <is>
          <t>https://www.contratacion.euskadi.eus/anuncio_contratacion/contrato-mixto-suministro-y-prestacion-servicios-diseno-e-impresion-soportes-graficos-par-comunicacion-y-publicidad-actividades-y-espectaculos-casa-cultura-y-del-social-antzokia/webkpe00-kpesimpc/es/</t>
        </is>
      </c>
      <c r="AA17310" s="33" t="inlineStr">
        <is>
          <t>https://www.contratacion.euskadi.eus/webkpe00-kpesimpc/es/contenidos/anuncio_contratacion/expjaso664923/es_doc/index.html</t>
        </is>
      </c>
      <c r="AB17310" s="33" t="inlineStr">
        <is>
          <t>https://www.contratacion.euskadi.eus/contenidos/anuncio_contratacion/expjaso664923/es_doc/data/es_r01dtpd19b7ce17c832bd4c0fe909d63e1a9ca28fc</t>
        </is>
      </c>
      <c r="AC17310" s="33" t="inlineStr">
        <is>
          <t>https://www.contratacion.euskadi.eus/contenidos/anuncio_contratacion/expjaso664923/r01Index/expjaso664923-idxContent.xml</t>
        </is>
      </c>
      <c r="AD17310" s="33" t="inlineStr">
        <is>
          <t>26/01/2026</t>
        </is>
      </c>
      <c r="AE17310" s="33" t="inlineStr">
        <is>
          <t>r01etpd016131ba2cff57ff935e9cf2b82f97197f3</t>
        </is>
      </c>
      <c r="AF17310" s="33" t="inlineStr">
        <is>
          <t>Casa de Cultura de Basauri</t>
        </is>
      </c>
      <c r="AG17310" s="33" t="inlineStr">
        <is>
          <t>r01etpd16131f3a8047be558be137ff133c425ce42</t>
        </is>
      </c>
      <c r="AH17310" s="33" t="inlineStr">
        <is>
          <t>Casa de Cultura de Basauri</t>
        </is>
      </c>
      <c r="AI17310" s="33" t="inlineStr">
        <is>
          <t/>
        </is>
      </c>
      <c r="AJ17310" s="33" t="inlineStr">
        <is>
          <t/>
        </is>
      </c>
    </row>
    <row r="17311" customHeight="true" ht="15.0">
      <c r="A17311" s="33" t="inlineStr">
        <is>
          <t>Servicio para la redacción del "Proyecto constructivo de reurbanización de las áreas urbanas afectadas por las obras del metro Donostialdea: plaza Pio Baroja, Donostia - San Sebastián (Gipuzkoa)?</t>
        </is>
      </c>
      <c r="B17311" s="33" t="inlineStr">
        <is>
          <t/>
        </is>
      </c>
      <c r="C17311" s="33" t="inlineStr">
        <is>
          <t>Gobierno Vasco</t>
        </is>
      </c>
      <c r="D17311" s="33" t="inlineStr">
        <is>
          <t/>
        </is>
      </c>
      <c r="E17311" s="33" t="inlineStr">
        <is>
          <t/>
        </is>
      </c>
      <c r="F17311" s="33" t="inlineStr">
        <is>
          <t/>
        </is>
      </c>
      <c r="G17311" s="33" t="inlineStr">
        <is>
          <t>Servicio para la redacción del "Proyecto constructivo de reurbanización de las áreas urbanas afectadas por las obras del metro Donostialdea: plaza Pio Baroja, Donostia - San Sebastián (Gipuzkoa)?</t>
        </is>
      </c>
      <c r="H17311" s="33" t="inlineStr">
        <is>
          <t>Servicio para la redacción del "Proyecto constructivo de reurbanización de las áreas urbanas afectadas por las obras del metro Donostialdea: plaza Pio Baroja, Donostia - San Sebastián (Gipuzkoa)?</t>
        </is>
      </c>
      <c r="I17311" s="33" t="inlineStr">
        <is>
          <t/>
        </is>
      </c>
      <c r="J17311" s="33" t="inlineStr">
        <is>
          <t>11/12/2025</t>
        </is>
      </c>
      <c r="K17311" s="33" t="inlineStr">
        <is>
          <t>P20027393</t>
        </is>
      </c>
      <c r="L17311" s="33" t="inlineStr">
        <is>
          <t>Anuncio en estudio / Plazo cerrado</t>
        </is>
      </c>
      <c r="M17311" s="33" t="inlineStr">
        <is>
          <t>false</t>
        </is>
      </c>
      <c r="N17311" s="33" t="inlineStr">
        <is>
          <t/>
        </is>
      </c>
      <c r="O17311" s="33" t="inlineStr">
        <is>
          <t/>
        </is>
      </c>
      <c r="P17311" s="33" t="inlineStr">
        <is>
          <t/>
        </is>
      </c>
      <c r="Q17311" s="33" t="inlineStr">
        <is>
          <t/>
        </is>
      </c>
      <c r="R17311" s="33" t="inlineStr">
        <is>
          <t/>
        </is>
      </c>
      <c r="S17311" s="33" t="inlineStr">
        <is>
          <t>https://www.contratacion.euskadi.eus/webkpe00-kpeperfi/es/contenidos/anuncio_contratacion/expjaso664928/es_doc/images/ets-logo-txiki.png</t>
        </is>
      </c>
      <c r="T17311" s="33" t="inlineStr">
        <is>
          <t>Euskal Trenbide Sarea</t>
        </is>
      </c>
      <c r="U17311" s="33" t="inlineStr">
        <is>
          <t>S0100001G - ETS - Euskal Trenbide Sarea</t>
        </is>
      </c>
      <c r="V17311" s="33" t="inlineStr">
        <is>
          <t>Comisión Delegada en Materia de Contratación de ETS</t>
        </is>
      </c>
      <c r="W17311" s="33" t="inlineStr">
        <is>
          <t/>
        </is>
      </c>
      <c r="X17311" s="33" t="inlineStr">
        <is>
          <t/>
        </is>
      </c>
      <c r="Y17311" s="33" t="inlineStr">
        <is>
          <t>16/01/2026 12:00</t>
        </is>
      </c>
      <c r="Z17311" s="33" t="inlineStr">
        <is>
          <t>https://www.contratacion.euskadi.eus/anuncio_contratacion/servicio-redaccion-del-proyecto-constructivo-reurbanizacion-areas-urbanas-afectadas-obras-del-metro-donostialdea-plaza-pio-baroja-donostia-san-sebastian-gipuzkoa/webkpe00-kpesimpc/es/</t>
        </is>
      </c>
      <c r="AA17311" s="33" t="inlineStr">
        <is>
          <t>https://www.contratacion.euskadi.eus/webkpe00-kpesimpc/es/contenidos/anuncio_contratacion/expjaso664928/es_doc/index.html</t>
        </is>
      </c>
      <c r="AB17311" s="33" t="inlineStr">
        <is>
          <t>https://www.contratacion.euskadi.eus/contenidos/anuncio_contratacion/expjaso664928/es_doc/data/es_r01dtpd19b0d9b059658ae323baf82a4e7240eb3ee</t>
        </is>
      </c>
      <c r="AC17311" s="33" t="inlineStr">
        <is>
          <t>https://www.contratacion.euskadi.eus/contenidos/anuncio_contratacion/expjaso664928/r01Index/expjaso664928-idxContent.xml</t>
        </is>
      </c>
      <c r="AD17311" s="33" t="inlineStr">
        <is>
          <t>02/02/2026</t>
        </is>
      </c>
      <c r="AE17311" s="33" t="inlineStr">
        <is>
          <t>r01epd0124ddd405c0f66eb66553e9a3434a06831</t>
        </is>
      </c>
      <c r="AF17311" s="33" t="inlineStr">
        <is>
          <t>ETS - Euskal Trenbide Sarea</t>
        </is>
      </c>
      <c r="AG17311" s="33" t="inlineStr">
        <is>
          <t>r01epd012641c34ddf902dada3c34f0feb97d5a59</t>
        </is>
      </c>
      <c r="AH17311" s="33" t="inlineStr">
        <is>
          <t>ETS - Euskal Trenbide Sarea</t>
        </is>
      </c>
      <c r="AI17311" s="33" t="inlineStr">
        <is>
          <t/>
        </is>
      </c>
      <c r="AJ17311" s="33" t="inlineStr">
        <is>
          <t/>
        </is>
      </c>
    </row>
    <row r="17312" customHeight="true" ht="15.0">
      <c r="A17312" s="33" t="inlineStr">
        <is>
          <t>Servicio de mantenimiento de la red DMR de la Diputación Foral de Gipuzkoa</t>
        </is>
      </c>
      <c r="B17312" s="33" t="inlineStr">
        <is>
          <t/>
        </is>
      </c>
      <c r="C17312" s="33" t="inlineStr">
        <is>
          <t>Gobierno Vasco</t>
        </is>
      </c>
      <c r="D17312" s="33" t="inlineStr">
        <is>
          <t/>
        </is>
      </c>
      <c r="E17312" s="33" t="inlineStr">
        <is>
          <t/>
        </is>
      </c>
      <c r="F17312" s="33" t="inlineStr">
        <is>
          <t/>
        </is>
      </c>
      <c r="G17312" s="33" t="inlineStr">
        <is>
          <t>Servicio de mantenimiento de la red DMR de la Diputación Foral de Gipuzkoa</t>
        </is>
      </c>
      <c r="H17312" s="33" t="inlineStr">
        <is>
          <t>Servicio de mantenimiento de la red DMR de la Diputación Foral de Gipuzkoa</t>
        </is>
      </c>
      <c r="I17312" s="33" t="inlineStr">
        <is>
          <t/>
        </is>
      </c>
      <c r="J17312" s="33" t="inlineStr">
        <is>
          <t>18/12/2025</t>
        </is>
      </c>
      <c r="K17312" s="33" t="inlineStr">
        <is>
          <t>002.ST.2025</t>
        </is>
      </c>
      <c r="L17312" s="33" t="inlineStr">
        <is>
          <t>Anuncio en estudio / Plazo cerrado</t>
        </is>
      </c>
      <c r="M17312" s="33" t="inlineStr">
        <is>
          <t>false</t>
        </is>
      </c>
      <c r="N17312" s="33" t="inlineStr">
        <is>
          <t/>
        </is>
      </c>
      <c r="O17312" s="33" t="inlineStr">
        <is>
          <t/>
        </is>
      </c>
      <c r="P17312" s="33" t="inlineStr">
        <is>
          <t/>
        </is>
      </c>
      <c r="Q17312" s="33" t="inlineStr">
        <is>
          <t/>
        </is>
      </c>
      <c r="R17312" s="33" t="inlineStr">
        <is>
          <t/>
        </is>
      </c>
      <c r="S17312" s="33" t="inlineStr">
        <is>
          <t>https://www.contratacion.euskadi.eus/webkpe00-kpeperfi/es/contenidos/anuncio_contratacion/expjaso664929/es_doc/images/itelazpi.gif</t>
        </is>
      </c>
      <c r="T17312" s="33" t="inlineStr">
        <is>
          <t>ITELAZPI, S.A.</t>
        </is>
      </c>
      <c r="U17312" s="33" t="inlineStr">
        <is>
          <t>A95282216 - ITELAZPI, S.A.</t>
        </is>
      </c>
      <c r="V17312" s="33" t="inlineStr">
        <is>
          <t>Dos Consejeros/as o un Consejero/a y Director/a - ITELAZPI, S.A.</t>
        </is>
      </c>
      <c r="W17312" s="33" t="inlineStr">
        <is>
          <t/>
        </is>
      </c>
      <c r="X17312" s="33" t="inlineStr">
        <is>
          <t/>
        </is>
      </c>
      <c r="Y17312" s="33" t="inlineStr">
        <is>
          <t>21/01/2026 12:00</t>
        </is>
      </c>
      <c r="Z17312" s="33" t="inlineStr">
        <is>
          <t>https://www.contratacion.euskadi.eus/anuncio_contratacion/servicio-mantenimiento-red-dmr-diputacion-foral-gipuzkoa/webkpe00-kpesimpc/es/</t>
        </is>
      </c>
      <c r="AA17312" s="33" t="inlineStr">
        <is>
          <t>https://www.contratacion.euskadi.eus/webkpe00-kpesimpc/es/contenidos/anuncio_contratacion/expjaso664929/es_doc/index.html</t>
        </is>
      </c>
      <c r="AB17312" s="33" t="inlineStr">
        <is>
          <t>https://www.contratacion.euskadi.eus/contenidos/anuncio_contratacion/expjaso664929/es_doc/data/es_r01dtpd19b2feb2fe4383e4031445bb4a026c27290</t>
        </is>
      </c>
      <c r="AC17312" s="33" t="inlineStr">
        <is>
          <t>https://www.contratacion.euskadi.eus/contenidos/anuncio_contratacion/expjaso664929/r01Index/expjaso664929-idxContent.xml</t>
        </is>
      </c>
      <c r="AD17312" s="33" t="inlineStr">
        <is>
          <t>30/01/2026</t>
        </is>
      </c>
      <c r="AE17312" s="33" t="inlineStr">
        <is>
          <t>r01epd0130d01e05ae5d40450360588b8913ed50a</t>
        </is>
      </c>
      <c r="AF17312" s="33" t="inlineStr">
        <is>
          <t>ITELAZPI, S.A.</t>
        </is>
      </c>
      <c r="AG17312" s="33" t="inlineStr">
        <is>
          <t>r01epd012641c35395902dadacdea2e291e80510e</t>
        </is>
      </c>
      <c r="AH17312" s="33" t="inlineStr">
        <is>
          <t>ITELAZPI, S.A.</t>
        </is>
      </c>
      <c r="AI17312" s="33" t="inlineStr">
        <is>
          <t/>
        </is>
      </c>
      <c r="AJ17312" s="33" t="inlineStr">
        <is>
          <t/>
        </is>
      </c>
    </row>
    <row r="17313" customHeight="true" ht="15.0">
      <c r="A17313" s="33" t="inlineStr">
        <is>
          <t>Servicio de Limpieza del Centro Territorial Araba de OSALAN.</t>
        </is>
      </c>
      <c r="B17313" s="33" t="inlineStr">
        <is>
          <t/>
        </is>
      </c>
      <c r="C17313" s="33" t="inlineStr">
        <is>
          <t>Gobierno Vasco</t>
        </is>
      </c>
      <c r="D17313" s="33" t="inlineStr">
        <is>
          <t/>
        </is>
      </c>
      <c r="E17313" s="33" t="inlineStr">
        <is>
          <t/>
        </is>
      </c>
      <c r="F17313" s="33" t="inlineStr">
        <is>
          <t/>
        </is>
      </c>
      <c r="G17313" s="33" t="inlineStr">
        <is>
          <t>Servicio de Limpieza del Centro Territorial Araba de OSALAN.</t>
        </is>
      </c>
      <c r="H17313" s="33" t="inlineStr">
        <is>
          <t>Servicio de Limpieza del Centro Territorial Araba de OSALAN.</t>
        </is>
      </c>
      <c r="I17313" s="33" t="inlineStr">
        <is>
          <t/>
        </is>
      </c>
      <c r="J17313" s="33" t="inlineStr">
        <is>
          <t>13/01/2026</t>
        </is>
      </c>
      <c r="K17313" s="33" t="inlineStr">
        <is>
          <t>OS-B5-2026</t>
        </is>
      </c>
      <c r="L17313" s="33" t="inlineStr">
        <is>
          <t>Anuncio en estudio / Plazo cerrado</t>
        </is>
      </c>
      <c r="M17313" s="33" t="inlineStr">
        <is>
          <t>false</t>
        </is>
      </c>
      <c r="N17313" s="33" t="inlineStr">
        <is>
          <t/>
        </is>
      </c>
      <c r="O17313" s="33" t="inlineStr">
        <is>
          <t/>
        </is>
      </c>
      <c r="P17313" s="33" t="inlineStr">
        <is>
          <t/>
        </is>
      </c>
      <c r="Q17313" s="33" t="inlineStr">
        <is>
          <t/>
        </is>
      </c>
      <c r="R17313" s="33" t="inlineStr">
        <is>
          <t/>
        </is>
      </c>
      <c r="S17313" s="33" t="inlineStr">
        <is>
          <t>https://www.contratacion.euskadi.eus/webkpe00-kpeperfi/es/contenidos/anuncio_contratacion/expjaso664931/es_doc/images/w32_logoGobiernoVasco.gif</t>
        </is>
      </c>
      <c r="T17313" s="33" t="inlineStr">
        <is>
          <t>Gobierno Vasco</t>
        </is>
      </c>
      <c r="U17313" s="33" t="inlineStr">
        <is>
          <t>S4833001C - Osalan - Instituto Vasco de Seguridad y Salud Laborales</t>
        </is>
      </c>
      <c r="V17313" s="33" t="inlineStr">
        <is>
          <t>Director/a de OSALAN - Instituto Vasco de Seguridad y Salud Laboral</t>
        </is>
      </c>
      <c r="W17313" s="33" t="inlineStr">
        <is>
          <t/>
        </is>
      </c>
      <c r="X17313" s="33" t="inlineStr">
        <is>
          <t/>
        </is>
      </c>
      <c r="Y17313" s="33" t="inlineStr">
        <is>
          <t>29/01/2026 08:00</t>
        </is>
      </c>
      <c r="Z17313" s="33" t="inlineStr">
        <is>
          <t>https://www.contratacion.euskadi.eus/anuncio_contratacion/servicio-limpieza-del-centro-territorial-araba-osalan/webkpe00-kpesimpc/es/</t>
        </is>
      </c>
      <c r="AA17313" s="33" t="inlineStr">
        <is>
          <t>https://www.contratacion.euskadi.eus/webkpe00-kpesimpc/es/contenidos/anuncio_contratacion/expjaso664931/es_doc/index.html</t>
        </is>
      </c>
      <c r="AB17313" s="33" t="inlineStr">
        <is>
          <t>https://www.contratacion.euskadi.eus/contenidos/anuncio_contratacion/expjaso664931/es_doc/data/es_r01dtpd19bb675d0045ccad8674cff333861f41fde</t>
        </is>
      </c>
      <c r="AC17313" s="33" t="inlineStr">
        <is>
          <t>https://www.contratacion.euskadi.eus/contenidos/anuncio_contratacion/expjaso664931/r01Index/expjaso664931-idxContent.xml</t>
        </is>
      </c>
      <c r="AD17313" s="33" t="inlineStr">
        <is>
          <t>30/01/2026</t>
        </is>
      </c>
      <c r="AE17313" s="33" t="inlineStr">
        <is>
          <t>r01epd01197b2aaddb4a50ddf50f48805bac8fe21</t>
        </is>
      </c>
      <c r="AF17313" s="33" t="inlineStr">
        <is>
          <t>Gobierno Vasco</t>
        </is>
      </c>
      <c r="AG17313" s="33" t="inlineStr">
        <is>
          <t>r01e00000fe4e66771ba470b819e45a15e8799725</t>
        </is>
      </c>
      <c r="AH17313" s="33" t="inlineStr">
        <is>
          <t>OSALAN - Instituto Vasco de Seguridad y Salud Laborales</t>
        </is>
      </c>
      <c r="AI17313" s="33" t="inlineStr">
        <is>
          <t/>
        </is>
      </c>
      <c r="AJ17313" s="33" t="inlineStr">
        <is>
          <t/>
        </is>
      </c>
    </row>
    <row r="17314" customHeight="true" ht="15.0">
      <c r="A17314" s="33" t="inlineStr">
        <is>
          <t>Servicio de Mantenimiento de los sistemas de videovigilancia de los Puestos de Mando de Euskal Trenbide Sarea</t>
        </is>
      </c>
      <c r="B17314" s="33" t="inlineStr">
        <is>
          <t/>
        </is>
      </c>
      <c r="C17314" s="33" t="inlineStr">
        <is>
          <t>Gobierno Vasco</t>
        </is>
      </c>
      <c r="D17314" s="33" t="inlineStr">
        <is>
          <t/>
        </is>
      </c>
      <c r="E17314" s="33" t="inlineStr">
        <is>
          <t/>
        </is>
      </c>
      <c r="F17314" s="33" t="inlineStr">
        <is>
          <t/>
        </is>
      </c>
      <c r="G17314" s="33" t="inlineStr">
        <is>
          <t>Servicio de Mantenimiento de los sistemas de videovigilancia de los Puestos de Mando de Euskal Trenbide Sarea</t>
        </is>
      </c>
      <c r="H17314" s="33" t="inlineStr">
        <is>
          <t>Servicio de Mantenimiento de los sistemas de videovigilancia de los Puestos de Mando de Euskal Trenbide Sarea</t>
        </is>
      </c>
      <c r="I17314" s="33" t="inlineStr">
        <is>
          <t/>
        </is>
      </c>
      <c r="J17314" s="33" t="inlineStr">
        <is>
          <t>11/12/2025</t>
        </is>
      </c>
      <c r="K17314" s="33" t="inlineStr">
        <is>
          <t>P20027402</t>
        </is>
      </c>
      <c r="L17314" s="33" t="inlineStr">
        <is>
          <t>Anuncio en estudio / Plazo cerrado</t>
        </is>
      </c>
      <c r="M17314" s="33" t="inlineStr">
        <is>
          <t>false</t>
        </is>
      </c>
      <c r="N17314" s="33" t="inlineStr">
        <is>
          <t/>
        </is>
      </c>
      <c r="O17314" s="33" t="inlineStr">
        <is>
          <t/>
        </is>
      </c>
      <c r="P17314" s="33" t="inlineStr">
        <is>
          <t/>
        </is>
      </c>
      <c r="Q17314" s="33" t="inlineStr">
        <is>
          <t/>
        </is>
      </c>
      <c r="R17314" s="33" t="inlineStr">
        <is>
          <t/>
        </is>
      </c>
      <c r="S17314" s="33" t="inlineStr">
        <is>
          <t>https://www.contratacion.euskadi.eus/webkpe00-kpeperfi/es/contenidos/anuncio_contratacion/expjaso664933/es_doc/images/ets-logo-txiki.png</t>
        </is>
      </c>
      <c r="T17314" s="33" t="inlineStr">
        <is>
          <t>Euskal Trenbide Sarea</t>
        </is>
      </c>
      <c r="U17314" s="33" t="inlineStr">
        <is>
          <t>S0100001G - ETS - Euskal Trenbide Sarea</t>
        </is>
      </c>
      <c r="V17314" s="33" t="inlineStr">
        <is>
          <t>Comisión Delegada en Materia de Contratación de ETS</t>
        </is>
      </c>
      <c r="W17314" s="33" t="inlineStr">
        <is>
          <t/>
        </is>
      </c>
      <c r="X17314" s="33" t="inlineStr">
        <is>
          <t/>
        </is>
      </c>
      <c r="Y17314" s="33" t="inlineStr">
        <is>
          <t>26/12/2025 12:00</t>
        </is>
      </c>
      <c r="Z17314" s="33" t="inlineStr">
        <is>
          <t>https://www.contratacion.euskadi.eus/anuncio_contratacion/servicio-mantenimiento-sistemas-videovigilancia-puestos-mando-euskal-trenbide-sarea/webkpe00-kpesimpc/es/</t>
        </is>
      </c>
      <c r="AA17314" s="33" t="inlineStr">
        <is>
          <t>https://www.contratacion.euskadi.eus/webkpe00-kpesimpc/es/contenidos/anuncio_contratacion/expjaso664933/es_doc/index.html</t>
        </is>
      </c>
      <c r="AB17314" s="33" t="inlineStr">
        <is>
          <t>https://www.contratacion.euskadi.eus/contenidos/anuncio_contratacion/expjaso664933/es_doc/data/es_r01dtpd19b0d3715ed429baff5bac404460e6398e1</t>
        </is>
      </c>
      <c r="AC17314" s="33" t="inlineStr">
        <is>
          <t>https://www.contratacion.euskadi.eus/contenidos/anuncio_contratacion/expjaso664933/r01Index/expjaso664933-idxContent.xml</t>
        </is>
      </c>
      <c r="AD17314" s="33" t="inlineStr">
        <is>
          <t>30/01/2026</t>
        </is>
      </c>
      <c r="AE17314" s="33" t="inlineStr">
        <is>
          <t>r01epd0124ddd405c0f66eb66553e9a3434a06831</t>
        </is>
      </c>
      <c r="AF17314" s="33" t="inlineStr">
        <is>
          <t>ETS - Euskal Trenbide Sarea</t>
        </is>
      </c>
      <c r="AG17314" s="33" t="inlineStr">
        <is>
          <t>r01epd012641c34ddf902dada3c34f0feb97d5a59</t>
        </is>
      </c>
      <c r="AH17314" s="33" t="inlineStr">
        <is>
          <t>ETS - Euskal Trenbide Sarea</t>
        </is>
      </c>
      <c r="AI17314" s="33" t="inlineStr">
        <is>
          <t/>
        </is>
      </c>
      <c r="AJ17314" s="33" t="inlineStr">
        <is>
          <t/>
        </is>
      </c>
    </row>
    <row r="17315" customHeight="true" ht="15.0">
      <c r="A17315" s="33" t="inlineStr">
        <is>
          <t>Mantenimiento de la plataforma tecnológica policial EuroCop CUBE.</t>
        </is>
      </c>
      <c r="B17315" s="33" t="inlineStr">
        <is>
          <t/>
        </is>
      </c>
      <c r="C17315" s="33" t="inlineStr">
        <is>
          <t>Gobierno Vasco</t>
        </is>
      </c>
      <c r="D17315" s="33" t="inlineStr">
        <is>
          <t/>
        </is>
      </c>
      <c r="E17315" s="33" t="inlineStr">
        <is>
          <t/>
        </is>
      </c>
      <c r="F17315" s="33" t="inlineStr">
        <is>
          <t/>
        </is>
      </c>
      <c r="G17315" s="33" t="inlineStr">
        <is>
          <t>Mantenimiento de la plataforma tecnológica policial EuroCop CUBE.</t>
        </is>
      </c>
      <c r="H17315" s="33" t="inlineStr">
        <is>
          <t>Mantenimiento de la plataforma tecnológica policial EuroCop CUBE.</t>
        </is>
      </c>
      <c r="I17315" s="33" t="inlineStr">
        <is>
          <t/>
        </is>
      </c>
      <c r="J17315" s="33" t="inlineStr">
        <is>
          <t>21/01/2026</t>
        </is>
      </c>
      <c r="K17315" s="33" t="inlineStr">
        <is>
          <t>2025ZAUN0107</t>
        </is>
      </c>
      <c r="L17315" s="33" t="inlineStr">
        <is>
          <t>Formalización del contrato</t>
        </is>
      </c>
      <c r="M17315" s="33" t="inlineStr">
        <is>
          <t>false</t>
        </is>
      </c>
      <c r="N17315" s="33" t="inlineStr">
        <is>
          <t/>
        </is>
      </c>
      <c r="O17315" s="33" t="inlineStr">
        <is>
          <t/>
        </is>
      </c>
      <c r="P17315" s="33" t="inlineStr">
        <is>
          <t/>
        </is>
      </c>
      <c r="Q17315" s="33" t="inlineStr">
        <is>
          <t/>
        </is>
      </c>
      <c r="R17315" s="33" t="inlineStr">
        <is>
          <t/>
        </is>
      </c>
      <c r="S17315" s="33" t="inlineStr">
        <is>
          <t>https://www.contratacion.euskadi.eus/webkpe00-kpeperfi/es/contenidos/anuncio_contratacion/expjaso664938/es_doc/images/logo_irun.jpg</t>
        </is>
      </c>
      <c r="T17315" s="33" t="inlineStr">
        <is>
          <t>Ayuntamiento de Irun</t>
        </is>
      </c>
      <c r="U17315" s="33" t="inlineStr">
        <is>
          <t>P2004900C - Ayuntamiento de Irun</t>
        </is>
      </c>
      <c r="V17315" s="33" t="inlineStr">
        <is>
          <t>Alcalde</t>
        </is>
      </c>
      <c r="W17315" s="33" t="inlineStr">
        <is>
          <t/>
        </is>
      </c>
      <c r="X17315" s="33" t="inlineStr">
        <is>
          <t/>
        </is>
      </c>
      <c r="Y17315" s="33" t="inlineStr">
        <is>
          <t>19/12/2025 10:00</t>
        </is>
      </c>
      <c r="Z17315" s="33" t="inlineStr">
        <is>
          <t>https://www.contratacion.euskadi.eus/anuncio_contratacion/mantenimiento-plataforma-tecnologica-policial-eurocop-cube/webkpe00-kpesimpc/es/</t>
        </is>
      </c>
      <c r="AA17315" s="33" t="inlineStr">
        <is>
          <t>https://www.contratacion.euskadi.eus/webkpe00-kpesimpc/es/contenidos/anuncio_contratacion/expjaso664938/es_doc/index.html</t>
        </is>
      </c>
      <c r="AB17315" s="33" t="inlineStr">
        <is>
          <t>https://www.contratacion.euskadi.eus/contenidos/anuncio_contratacion/expjaso664938/es_doc/data/es_r01dtpd19be0f65d8f6fe61f8ce236a00526a207d0</t>
        </is>
      </c>
      <c r="AC17315" s="33" t="inlineStr">
        <is>
          <t>https://www.contratacion.euskadi.eus/contenidos/anuncio_contratacion/expjaso664938/r01Index/expjaso664938-idxContent.xml</t>
        </is>
      </c>
      <c r="AD17315" s="33" t="inlineStr">
        <is>
          <t>27/01/2026</t>
        </is>
      </c>
      <c r="AE17315" s="33" t="inlineStr">
        <is>
          <t>r01etpd1609338d519289790b178221e4fb71e6c81</t>
        </is>
      </c>
      <c r="AF17315" s="33" t="inlineStr">
        <is>
          <t>Ayuntamiento de Irun</t>
        </is>
      </c>
      <c r="AG17315" s="33" t="inlineStr">
        <is>
          <t>r01epd01416e3f95a714d6b8970fd1cb76fa92158</t>
        </is>
      </c>
      <c r="AH17315" s="33" t="inlineStr">
        <is>
          <t>Ayuntamiento de Irun</t>
        </is>
      </c>
      <c r="AI17315" s="33" t="inlineStr">
        <is>
          <t/>
        </is>
      </c>
      <c r="AJ17315" s="33" t="inlineStr">
        <is>
          <t/>
        </is>
      </c>
    </row>
    <row r="17316" customHeight="true" ht="15.0">
      <c r="A17316" s="33" t="inlineStr">
        <is>
          <t>Contrato de servicios del alojamiento, tienda y bar de Ikaztegieta, siguiendo los criterios lingüísticos del Ayuntamiento de Ikaztegieta</t>
        </is>
      </c>
      <c r="B17316" s="33" t="inlineStr">
        <is>
          <t/>
        </is>
      </c>
      <c r="C17316" s="33" t="inlineStr">
        <is>
          <t>Gobierno Vasco</t>
        </is>
      </c>
      <c r="D17316" s="33" t="inlineStr">
        <is>
          <t/>
        </is>
      </c>
      <c r="E17316" s="33" t="inlineStr">
        <is>
          <t/>
        </is>
      </c>
      <c r="F17316" s="33" t="inlineStr">
        <is>
          <t/>
        </is>
      </c>
      <c r="G17316" s="33" t="inlineStr">
        <is>
          <t>Contrato de servicios del alojamiento, tienda y bar de Ikaztegieta, siguiendo los criterios lingüísticos del Ayuntamiento de Ikaztegieta</t>
        </is>
      </c>
      <c r="H17316" s="33" t="inlineStr">
        <is>
          <t>Contrato de servicios del alojamiento, tienda y bar de Ikaztegieta, siguiendo los criterios lingüísticos del Ayuntamiento de Ikaztegieta</t>
        </is>
      </c>
      <c r="I17316" s="33" t="inlineStr">
        <is>
          <t/>
        </is>
      </c>
      <c r="J17316" s="33" t="inlineStr">
        <is>
          <t>11/12/2025</t>
        </is>
      </c>
      <c r="K17316" s="33" t="inlineStr">
        <is>
          <t>226-2025</t>
        </is>
      </c>
      <c r="L17316" s="33" t="inlineStr">
        <is>
          <t>Adjudicación provisional / definitiva</t>
        </is>
      </c>
      <c r="M17316" s="33" t="inlineStr">
        <is>
          <t>false</t>
        </is>
      </c>
      <c r="N17316" s="33" t="inlineStr">
        <is>
          <t/>
        </is>
      </c>
      <c r="O17316" s="33" t="inlineStr">
        <is>
          <t/>
        </is>
      </c>
      <c r="P17316" s="33" t="inlineStr">
        <is>
          <t/>
        </is>
      </c>
      <c r="Q17316" s="33" t="inlineStr">
        <is>
          <t/>
        </is>
      </c>
      <c r="R17316" s="33" t="inlineStr">
        <is>
          <t/>
        </is>
      </c>
      <c r="S17316" s="33" t="inlineStr">
        <is>
          <t>https://www.contratacion.euskadi.eus/webkpe00-kpeperfi/es/contenidos/anuncio_contratacion/expjaso664939/es_doc/images/IKAZTEGIETA.jpg</t>
        </is>
      </c>
      <c r="T17316" s="33" t="inlineStr">
        <is>
          <t>Ayuntamiento de Ikaztegieta</t>
        </is>
      </c>
      <c r="U17316" s="33" t="inlineStr">
        <is>
          <t>P2009000G - Ayuntamiento de Ikaztegieta</t>
        </is>
      </c>
      <c r="V17316" s="33" t="inlineStr">
        <is>
          <t>Alcalde</t>
        </is>
      </c>
      <c r="W17316" s="33" t="inlineStr">
        <is>
          <t/>
        </is>
      </c>
      <c r="X17316" s="33" t="inlineStr">
        <is>
          <t/>
        </is>
      </c>
      <c r="Y17316" s="33" t="inlineStr">
        <is>
          <t>05/01/2026 15:00</t>
        </is>
      </c>
      <c r="Z17316" s="33" t="inlineStr">
        <is>
          <t>https://www.contratacion.euskadi.eus/anuncio_contratacion/contrato-servicios-del-alojamiento-tienda-y-bar-ikaztegieta-siguiendo-criterios-linguisticos-del-ayuntamiento-ikaztegieta/webkpe00-kpesimpc/es/</t>
        </is>
      </c>
      <c r="AA17316" s="33" t="inlineStr">
        <is>
          <t>https://www.contratacion.euskadi.eus/webkpe00-kpesimpc/es/contenidos/anuncio_contratacion/expjaso664939/es_doc/index.html</t>
        </is>
      </c>
      <c r="AB17316" s="33" t="inlineStr">
        <is>
          <t>https://www.contratacion.euskadi.eus/contenidos/anuncio_contratacion/expjaso664939/es_doc/data/es_r01dtpd19b0d519d3058ae323b80621ef9623a5272</t>
        </is>
      </c>
      <c r="AC17316" s="33" t="inlineStr">
        <is>
          <t>https://www.contratacion.euskadi.eus/contenidos/anuncio_contratacion/expjaso664939/r01Index/expjaso664939-idxContent.xml</t>
        </is>
      </c>
      <c r="AD17316" s="33" t="inlineStr">
        <is>
          <t>13/01/2026</t>
        </is>
      </c>
      <c r="AE17316" s="33" t="inlineStr">
        <is>
          <t>r01epd01329056407260c91b2f632b0c28317e14a</t>
        </is>
      </c>
      <c r="AF17316" s="33" t="inlineStr">
        <is>
          <t>Ayuntamiento de Ikaztegieta</t>
        </is>
      </c>
      <c r="AG17316" s="33" t="inlineStr">
        <is>
          <t>r01epd0132905664b360c91b2be4a05ba5120ceab</t>
        </is>
      </c>
      <c r="AH17316" s="33" t="inlineStr">
        <is>
          <t>Ayuntamiento de Ikaztegieta</t>
        </is>
      </c>
      <c r="AI17316" s="33" t="inlineStr">
        <is>
          <t/>
        </is>
      </c>
      <c r="AJ17316" s="33" t="inlineStr">
        <is>
          <t/>
        </is>
      </c>
    </row>
    <row r="17317" customHeight="true" ht="15.0">
      <c r="A17317" s="33" t="inlineStr">
        <is>
          <t>Servicio de actualización de las ventilaciones de emergencia en el telemando de estaciones de ETS</t>
        </is>
      </c>
      <c r="B17317" s="33" t="inlineStr">
        <is>
          <t/>
        </is>
      </c>
      <c r="C17317" s="33" t="inlineStr">
        <is>
          <t>Gobierno Vasco</t>
        </is>
      </c>
      <c r="D17317" s="33" t="inlineStr">
        <is>
          <t/>
        </is>
      </c>
      <c r="E17317" s="33" t="inlineStr">
        <is>
          <t/>
        </is>
      </c>
      <c r="F17317" s="33" t="inlineStr">
        <is>
          <t/>
        </is>
      </c>
      <c r="G17317" s="33" t="inlineStr">
        <is>
          <t>Servicio de actualización de las ventilaciones de emergencia en el telemando de estaciones de ETS</t>
        </is>
      </c>
      <c r="H17317" s="33" t="inlineStr">
        <is>
          <t>Servicio de actualización de las ventilaciones de emergencia en el telemando de estaciones de ETS</t>
        </is>
      </c>
      <c r="I17317" s="33" t="inlineStr">
        <is>
          <t/>
        </is>
      </c>
      <c r="J17317" s="33" t="inlineStr">
        <is>
          <t>11/12/2025</t>
        </is>
      </c>
      <c r="K17317" s="33" t="inlineStr">
        <is>
          <t>P20027383</t>
        </is>
      </c>
      <c r="L17317" s="33" t="inlineStr">
        <is>
          <t>Anuncio en estudio / Plazo cerrado</t>
        </is>
      </c>
      <c r="M17317" s="33" t="inlineStr">
        <is>
          <t>false</t>
        </is>
      </c>
      <c r="N17317" s="33" t="inlineStr">
        <is>
          <t/>
        </is>
      </c>
      <c r="O17317" s="33" t="inlineStr">
        <is>
          <t/>
        </is>
      </c>
      <c r="P17317" s="33" t="inlineStr">
        <is>
          <t/>
        </is>
      </c>
      <c r="Q17317" s="33" t="inlineStr">
        <is>
          <t/>
        </is>
      </c>
      <c r="R17317" s="33" t="inlineStr">
        <is>
          <t/>
        </is>
      </c>
      <c r="S17317" s="33" t="inlineStr">
        <is>
          <t>https://www.contratacion.euskadi.eus/webkpe00-kpeperfi/es/contenidos/anuncio_contratacion/expjaso664953/es_doc/images/ets-logo-txiki.png</t>
        </is>
      </c>
      <c r="T17317" s="33" t="inlineStr">
        <is>
          <t>Euskal Trenbide Sarea</t>
        </is>
      </c>
      <c r="U17317" s="33" t="inlineStr">
        <is>
          <t>S0100001G - ETS - Euskal Trenbide Sarea</t>
        </is>
      </c>
      <c r="V17317" s="33" t="inlineStr">
        <is>
          <t>Comisión Delegada en Materia de Contratación de ETS</t>
        </is>
      </c>
      <c r="W17317" s="33" t="inlineStr">
        <is>
          <t/>
        </is>
      </c>
      <c r="X17317" s="33" t="inlineStr">
        <is>
          <t/>
        </is>
      </c>
      <c r="Y17317" s="33" t="inlineStr">
        <is>
          <t>29/12/2025 12:00</t>
        </is>
      </c>
      <c r="Z17317" s="33" t="inlineStr">
        <is>
          <t>https://www.contratacion.euskadi.eus/anuncio_contratacion/servicio-actualizacion-ventilaciones-emergencia-telemando-estaciones-ets/webkpe00-kpesimpc/es/</t>
        </is>
      </c>
      <c r="AA17317" s="33" t="inlineStr">
        <is>
          <t>https://www.contratacion.euskadi.eus/webkpe00-kpesimpc/es/contenidos/anuncio_contratacion/expjaso664953/es_doc/index.html</t>
        </is>
      </c>
      <c r="AB17317" s="33" t="inlineStr">
        <is>
          <t>https://www.contratacion.euskadi.eus/contenidos/anuncio_contratacion/expjaso664953/es_doc/data/es_r01dtpd19b0d5b3ebb429baff5d66b440033d112ae</t>
        </is>
      </c>
      <c r="AC17317" s="33" t="inlineStr">
        <is>
          <t>https://www.contratacion.euskadi.eus/contenidos/anuncio_contratacion/expjaso664953/r01Index/expjaso664953-idxContent.xml</t>
        </is>
      </c>
      <c r="AD17317" s="33" t="inlineStr">
        <is>
          <t>05/02/2026</t>
        </is>
      </c>
      <c r="AE17317" s="33" t="inlineStr">
        <is>
          <t>r01epd0124ddd405c0f66eb66553e9a3434a06831</t>
        </is>
      </c>
      <c r="AF17317" s="33" t="inlineStr">
        <is>
          <t>ETS - Euskal Trenbide Sarea</t>
        </is>
      </c>
      <c r="AG17317" s="33" t="inlineStr">
        <is>
          <t>r01epd012641c34ddf902dada3c34f0feb97d5a59</t>
        </is>
      </c>
      <c r="AH17317" s="33" t="inlineStr">
        <is>
          <t>ETS - Euskal Trenbide Sarea</t>
        </is>
      </c>
      <c r="AI17317" s="33" t="inlineStr">
        <is>
          <t/>
        </is>
      </c>
      <c r="AJ17317" s="33" t="inlineStr">
        <is>
          <t/>
        </is>
      </c>
    </row>
    <row r="17318" customHeight="true" ht="15.0">
      <c r="A17318" s="33" t="inlineStr">
        <is>
          <t>Servicio de Apoyo a la Dirección Ambiental de las Obras de los proyectos constructivos de la Variante Sur Ferroviaria de Bilbao. Fase 1.</t>
        </is>
      </c>
      <c r="B17318" s="33" t="inlineStr">
        <is>
          <t/>
        </is>
      </c>
      <c r="C17318" s="33" t="inlineStr">
        <is>
          <t>Gobierno Vasco</t>
        </is>
      </c>
      <c r="D17318" s="33" t="inlineStr">
        <is>
          <t/>
        </is>
      </c>
      <c r="E17318" s="33" t="inlineStr">
        <is>
          <t/>
        </is>
      </c>
      <c r="F17318" s="33" t="inlineStr">
        <is>
          <t/>
        </is>
      </c>
      <c r="G17318" s="33" t="inlineStr">
        <is>
          <t>Servicio de Apoyo a la Dirección Ambiental de las Obras de los proyectos constructivos de la Variante Sur Ferroviaria de Bilbao. Fase 1.</t>
        </is>
      </c>
      <c r="H17318" s="33" t="inlineStr">
        <is>
          <t>Servicio de Apoyo a la Dirección Ambiental de las Obras de los proyectos constructivos de la Variante Sur Ferroviaria de Bilbao. Fase 1.</t>
        </is>
      </c>
      <c r="I17318" s="33" t="inlineStr">
        <is>
          <t/>
        </is>
      </c>
      <c r="J17318" s="33" t="inlineStr">
        <is>
          <t>12/12/2025</t>
        </is>
      </c>
      <c r="K17318" s="33" t="inlineStr">
        <is>
          <t>P20027271</t>
        </is>
      </c>
      <c r="L17318" s="33" t="inlineStr">
        <is>
          <t>Anuncio en estudio / Plazo cerrado</t>
        </is>
      </c>
      <c r="M17318" s="33" t="inlineStr">
        <is>
          <t>false</t>
        </is>
      </c>
      <c r="N17318" s="33" t="inlineStr">
        <is>
          <t/>
        </is>
      </c>
      <c r="O17318" s="33" t="inlineStr">
        <is>
          <t/>
        </is>
      </c>
      <c r="P17318" s="33" t="inlineStr">
        <is>
          <t/>
        </is>
      </c>
      <c r="Q17318" s="33" t="inlineStr">
        <is>
          <t/>
        </is>
      </c>
      <c r="R17318" s="33" t="inlineStr">
        <is>
          <t/>
        </is>
      </c>
      <c r="S17318" s="33" t="inlineStr">
        <is>
          <t>https://www.contratacion.euskadi.eus/webkpe00-kpeperfi/es/contenidos/anuncio_contratacion/expjaso664955/es_doc/images/ets-logo-txiki.png</t>
        </is>
      </c>
      <c r="T17318" s="33" t="inlineStr">
        <is>
          <t>Euskal Trenbide Sarea</t>
        </is>
      </c>
      <c r="U17318" s="33" t="inlineStr">
        <is>
          <t>S0100001G - ETS - Euskal Trenbide Sarea</t>
        </is>
      </c>
      <c r="V17318" s="33" t="inlineStr">
        <is>
          <t>Comisión Delegada en Materia de Contratación de ETS</t>
        </is>
      </c>
      <c r="W17318" s="33" t="inlineStr">
        <is>
          <t/>
        </is>
      </c>
      <c r="X17318" s="33" t="inlineStr">
        <is>
          <t/>
        </is>
      </c>
      <c r="Y17318" s="33" t="inlineStr">
        <is>
          <t>06/02/2026 12:00</t>
        </is>
      </c>
      <c r="Z17318" s="33" t="inlineStr">
        <is>
          <t>https://www.contratacion.euskadi.eus/anuncio_contratacion/servicio-apoyo-direccion-ambiental-obras-proyectos-constructivos-variante-sur-ferroviaria-bilbao-fase-1/webkpe00-kpesimpc/es/</t>
        </is>
      </c>
      <c r="AA17318" s="33" t="inlineStr">
        <is>
          <t>https://www.contratacion.euskadi.eus/webkpe00-kpesimpc/es/contenidos/anuncio_contratacion/expjaso664955/es_doc/index.html</t>
        </is>
      </c>
      <c r="AB17318" s="33" t="inlineStr">
        <is>
          <t>https://www.contratacion.euskadi.eus/contenidos/anuncio_contratacion/expjaso664955/es_doc/data/es_r01dtpd19b125cab73429baff5f61357c4bac61763</t>
        </is>
      </c>
      <c r="AC17318" s="33" t="inlineStr">
        <is>
          <t>https://www.contratacion.euskadi.eus/contenidos/anuncio_contratacion/expjaso664955/r01Index/expjaso664955-idxContent.xml</t>
        </is>
      </c>
      <c r="AD17318" s="33" t="inlineStr">
        <is>
          <t>06/02/2026</t>
        </is>
      </c>
      <c r="AE17318" s="33" t="inlineStr">
        <is>
          <t>r01epd0124ddd405c0f66eb66553e9a3434a06831</t>
        </is>
      </c>
      <c r="AF17318" s="33" t="inlineStr">
        <is>
          <t>ETS - Euskal Trenbide Sarea</t>
        </is>
      </c>
      <c r="AG17318" s="33" t="inlineStr">
        <is>
          <t>r01epd012641c34ddf902dada3c34f0feb97d5a59</t>
        </is>
      </c>
      <c r="AH17318" s="33" t="inlineStr">
        <is>
          <t>ETS - Euskal Trenbide Sarea</t>
        </is>
      </c>
      <c r="AI17318" s="33" t="inlineStr">
        <is>
          <t/>
        </is>
      </c>
      <c r="AJ17318" s="33" t="inlineStr">
        <is>
          <t/>
        </is>
      </c>
    </row>
    <row r="17319" customHeight="true" ht="15.0">
      <c r="A17319" s="33" t="inlineStr">
        <is>
          <t>Contratación del servicio para la rehabilitación de los firmes en las autopistas y autovías gestionadas por Bidegi.</t>
        </is>
      </c>
      <c r="B17319" s="33" t="inlineStr">
        <is>
          <t/>
        </is>
      </c>
      <c r="C17319" s="33" t="inlineStr">
        <is>
          <t>Gobierno Vasco</t>
        </is>
      </c>
      <c r="D17319" s="33" t="inlineStr">
        <is>
          <t/>
        </is>
      </c>
      <c r="E17319" s="33" t="inlineStr">
        <is>
          <t/>
        </is>
      </c>
      <c r="F17319" s="33" t="inlineStr">
        <is>
          <t/>
        </is>
      </c>
      <c r="G17319" s="33" t="inlineStr">
        <is>
          <t>Contratación del servicio para la rehabilitación de los firmes en las autopistas y autovías gestionadas por Bidegi.</t>
        </is>
      </c>
      <c r="H17319" s="33" t="inlineStr">
        <is>
          <t>Contratación del servicio para la rehabilitación de los firmes en las autopistas y autovías gestionadas por Bidegi.</t>
        </is>
      </c>
      <c r="I17319" s="33" t="inlineStr">
        <is>
          <t/>
        </is>
      </c>
      <c r="J17319" s="33" t="inlineStr">
        <is>
          <t>16/12/2025</t>
        </is>
      </c>
      <c r="K17319" s="33" t="inlineStr">
        <is>
          <t>2025JKIR0033</t>
        </is>
      </c>
      <c r="L17319" s="33" t="inlineStr">
        <is>
          <t>Anuncio en estudio / Plazo cerrado</t>
        </is>
      </c>
      <c r="M17319" s="33" t="inlineStr">
        <is>
          <t>false</t>
        </is>
      </c>
      <c r="N17319" s="33" t="inlineStr">
        <is>
          <t/>
        </is>
      </c>
      <c r="O17319" s="33" t="inlineStr">
        <is>
          <t/>
        </is>
      </c>
      <c r="P17319" s="33" t="inlineStr">
        <is>
          <t/>
        </is>
      </c>
      <c r="Q17319" s="33" t="inlineStr">
        <is>
          <t/>
        </is>
      </c>
      <c r="R17319" s="33" t="inlineStr">
        <is>
          <t/>
        </is>
      </c>
      <c r="S17319" s="33" t="inlineStr">
        <is>
          <t>https://www.contratacion.euskadi.eus/webkpe00-kpeperfi/es/contenidos/anuncio_contratacion/expjaso664957/es_doc/images/logo_bidegi.jpg</t>
        </is>
      </c>
      <c r="T17319" s="33" t="inlineStr">
        <is>
          <t>BIDEGI Agencia Guipuzcoana de Infraestructuras</t>
        </is>
      </c>
      <c r="U17319" s="33" t="inlineStr">
        <is>
          <t>A20783023 - BIDEGI, S.A.</t>
        </is>
      </c>
      <c r="V17319" s="33" t="inlineStr">
        <is>
          <t>Consejo de Administración</t>
        </is>
      </c>
      <c r="W17319" s="33" t="inlineStr">
        <is>
          <t/>
        </is>
      </c>
      <c r="X17319" s="33" t="inlineStr">
        <is>
          <t/>
        </is>
      </c>
      <c r="Y17319" s="33" t="inlineStr">
        <is>
          <t>30/01/2026 14:00</t>
        </is>
      </c>
      <c r="Z17319" s="33" t="inlineStr">
        <is>
          <t>https://www.contratacion.euskadi.eus/anuncio_contratacion/contratacion-del-servicio-rehabilitacion-firmes-autopistas-y-autovias-gestionadas-bidegi/webkpe00-kpesimpc/es/</t>
        </is>
      </c>
      <c r="AA17319" s="33" t="inlineStr">
        <is>
          <t>https://www.contratacion.euskadi.eus/webkpe00-kpesimpc/es/contenidos/anuncio_contratacion/expjaso664957/es_doc/index.html</t>
        </is>
      </c>
      <c r="AB17319" s="33" t="inlineStr">
        <is>
          <t>https://www.contratacion.euskadi.eus/contenidos/anuncio_contratacion/expjaso664957/es_doc/data/es_r01dtpd19b2769553058ae323b958cdf8aa7dc4df4</t>
        </is>
      </c>
      <c r="AC17319" s="33" t="inlineStr">
        <is>
          <t>https://www.contratacion.euskadi.eus/contenidos/anuncio_contratacion/expjaso664957/r01Index/expjaso664957-idxContent.xml</t>
        </is>
      </c>
      <c r="AD17319" s="33" t="inlineStr">
        <is>
          <t>30/01/2026</t>
        </is>
      </c>
      <c r="AE17319" s="33" t="inlineStr">
        <is>
          <t>r01epd01218c125c9c1bfc56614e61fb6e351d2d7</t>
        </is>
      </c>
      <c r="AF17319" s="33" t="inlineStr">
        <is>
          <t>Sociedad BIDEGI - Agencia Guipuzcoana de Infraestructuras</t>
        </is>
      </c>
      <c r="AG17319" s="33" t="inlineStr">
        <is>
          <t>r01etpd1612d289489662fcbae6743a0a68258282b</t>
        </is>
      </c>
      <c r="AH17319" s="33" t="inlineStr">
        <is>
          <t>Sociedad BIDEGI - Agencia Guipuzcoana de Infraestructuras</t>
        </is>
      </c>
      <c r="AI17319" s="33" t="inlineStr">
        <is>
          <t/>
        </is>
      </c>
      <c r="AJ17319" s="33" t="inlineStr">
        <is>
          <t/>
        </is>
      </c>
    </row>
    <row r="17320" customHeight="true" ht="15.0">
      <c r="A17320" s="33" t="inlineStr">
        <is>
          <t>iBERRITU: Rediseño aplicaciones web</t>
        </is>
      </c>
      <c r="B17320" s="33" t="inlineStr">
        <is>
          <t/>
        </is>
      </c>
      <c r="C17320" s="33" t="inlineStr">
        <is>
          <t>Gobierno Vasco</t>
        </is>
      </c>
      <c r="D17320" s="33" t="inlineStr">
        <is>
          <t/>
        </is>
      </c>
      <c r="E17320" s="33" t="inlineStr">
        <is>
          <t/>
        </is>
      </c>
      <c r="F17320" s="33" t="inlineStr">
        <is>
          <t/>
        </is>
      </c>
      <c r="G17320" s="33" t="inlineStr">
        <is>
          <t>iBERRITU: Rediseño aplicaciones web</t>
        </is>
      </c>
      <c r="H17320" s="33" t="inlineStr">
        <is>
          <t>iBERRITU: Rediseño aplicaciones web</t>
        </is>
      </c>
      <c r="I17320" s="33" t="inlineStr">
        <is>
          <t/>
        </is>
      </c>
      <c r="J17320" s="33" t="inlineStr">
        <is>
          <t>17/12/2025</t>
        </is>
      </c>
      <c r="K17320" s="33" t="inlineStr">
        <is>
          <t>E0022/2026</t>
        </is>
      </c>
      <c r="L17320" s="33" t="inlineStr">
        <is>
          <t>Anuncio en estudio / Plazo cerrado</t>
        </is>
      </c>
      <c r="M17320" s="33" t="inlineStr">
        <is>
          <t>false</t>
        </is>
      </c>
      <c r="N17320" s="33" t="inlineStr">
        <is>
          <t/>
        </is>
      </c>
      <c r="O17320" s="33" t="inlineStr">
        <is>
          <t/>
        </is>
      </c>
      <c r="P17320" s="33" t="inlineStr">
        <is>
          <t/>
        </is>
      </c>
      <c r="Q17320" s="33" t="inlineStr">
        <is>
          <t/>
        </is>
      </c>
      <c r="R17320" s="33" t="inlineStr">
        <is>
          <t/>
        </is>
      </c>
      <c r="S17320" s="33" t="inlineStr">
        <is>
          <t>https://www.contratacion.euskadi.eus/webkpe00-kpeperfi/es/contenidos/anuncio_contratacion/expjaso664960/es_doc/images/w32_logoGobiernoVasco.gif</t>
        </is>
      </c>
      <c r="T17320" s="33" t="inlineStr">
        <is>
          <t>Gobierno Vasco</t>
        </is>
      </c>
      <c r="U17320" s="33" t="inlineStr">
        <is>
          <t>S4833001C - Seguridad</t>
        </is>
      </c>
      <c r="V17320" s="33" t="inlineStr">
        <is>
          <t>Viceconsejería de Seguridad</t>
        </is>
      </c>
      <c r="W17320" s="33" t="inlineStr">
        <is>
          <t/>
        </is>
      </c>
      <c r="X17320" s="33" t="inlineStr">
        <is>
          <t/>
        </is>
      </c>
      <c r="Y17320" s="33" t="inlineStr">
        <is>
          <t>21/01/2026 10:00</t>
        </is>
      </c>
      <c r="Z17320" s="33" t="inlineStr">
        <is>
          <t>https://www.contratacion.euskadi.eus/anuncio_contratacion/iberritu-rediseno-aplicaciones-web/webkpe00-kpesimpc/es/</t>
        </is>
      </c>
      <c r="AA17320" s="33" t="inlineStr">
        <is>
          <t>https://www.contratacion.euskadi.eus/webkpe00-kpesimpc/es/contenidos/anuncio_contratacion/expjaso664960/es_doc/index.html</t>
        </is>
      </c>
      <c r="AB17320" s="33" t="inlineStr">
        <is>
          <t>https://www.contratacion.euskadi.eus/contenidos/anuncio_contratacion/expjaso664960/es_doc/data/es_r01dtpd19b2b89fee55ccad8678cdb0696d96d91fe</t>
        </is>
      </c>
      <c r="AC17320" s="33" t="inlineStr">
        <is>
          <t>https://www.contratacion.euskadi.eus/contenidos/anuncio_contratacion/expjaso664960/r01Index/expjaso664960-idxContent.xml</t>
        </is>
      </c>
      <c r="AD17320" s="33" t="inlineStr">
        <is>
          <t>21/01/2026</t>
        </is>
      </c>
      <c r="AE17320" s="33" t="inlineStr">
        <is>
          <t>r01epd01197b2aaddb4a50ddf50f48805bac8fe21</t>
        </is>
      </c>
      <c r="AF17320" s="33" t="inlineStr">
        <is>
          <t>Gobierno Vasco</t>
        </is>
      </c>
      <c r="AG17320" s="33" t="inlineStr">
        <is>
          <t>r01e00000fe4e66771ba470b88bf55ea1f734f3c6</t>
        </is>
      </c>
      <c r="AH17320" s="33" t="inlineStr">
        <is>
          <t>Seguridad</t>
        </is>
      </c>
      <c r="AI17320" s="33" t="inlineStr">
        <is>
          <t/>
        </is>
      </c>
      <c r="AJ17320" s="33" t="inlineStr">
        <is>
          <t/>
        </is>
      </c>
    </row>
    <row r="17321" customHeight="true" ht="15.0">
      <c r="A17321" s="33" t="inlineStr">
        <is>
          <t>Servicio de apoyo a la dirección de la obra de construcción de la parada de los caños en la línea Atxuri-Bolueta del tranvía de Bilbao</t>
        </is>
      </c>
      <c r="B17321" s="33" t="inlineStr">
        <is>
          <t/>
        </is>
      </c>
      <c r="C17321" s="33" t="inlineStr">
        <is>
          <t>Gobierno Vasco</t>
        </is>
      </c>
      <c r="D17321" s="33" t="inlineStr">
        <is>
          <t/>
        </is>
      </c>
      <c r="E17321" s="33" t="inlineStr">
        <is>
          <t/>
        </is>
      </c>
      <c r="F17321" s="33" t="inlineStr">
        <is>
          <t/>
        </is>
      </c>
      <c r="G17321" s="33" t="inlineStr">
        <is>
          <t>Servicio de apoyo a la dirección de la obra de construcción de la parada de los caños en la línea Atxuri-Bolueta del tranvía de Bilbao</t>
        </is>
      </c>
      <c r="H17321" s="33" t="inlineStr">
        <is>
          <t>Servicio de apoyo a la dirección de la obra de construcción de la parada de los caños en la línea Atxuri-Bolueta del tranvía de Bilbao</t>
        </is>
      </c>
      <c r="I17321" s="33" t="inlineStr">
        <is>
          <t/>
        </is>
      </c>
      <c r="J17321" s="33" t="inlineStr">
        <is>
          <t>12/12/2025</t>
        </is>
      </c>
      <c r="K17321" s="33" t="inlineStr">
        <is>
          <t>P20027370</t>
        </is>
      </c>
      <c r="L17321" s="33" t="inlineStr">
        <is>
          <t>Anuncio en estudio / Plazo cerrado</t>
        </is>
      </c>
      <c r="M17321" s="33" t="inlineStr">
        <is>
          <t>false</t>
        </is>
      </c>
      <c r="N17321" s="33" t="inlineStr">
        <is>
          <t/>
        </is>
      </c>
      <c r="O17321" s="33" t="inlineStr">
        <is>
          <t/>
        </is>
      </c>
      <c r="P17321" s="33" t="inlineStr">
        <is>
          <t/>
        </is>
      </c>
      <c r="Q17321" s="33" t="inlineStr">
        <is>
          <t/>
        </is>
      </c>
      <c r="R17321" s="33" t="inlineStr">
        <is>
          <t/>
        </is>
      </c>
      <c r="S17321" s="33" t="inlineStr">
        <is>
          <t>https://www.contratacion.euskadi.eus/webkpe00-kpeperfi/es/contenidos/anuncio_contratacion/expjaso664963/es_doc/images/ets-logo-txiki.png</t>
        </is>
      </c>
      <c r="T17321" s="33" t="inlineStr">
        <is>
          <t>Euskal Trenbide Sarea</t>
        </is>
      </c>
      <c r="U17321" s="33" t="inlineStr">
        <is>
          <t>S0100001G - ETS - Euskal Trenbide Sarea</t>
        </is>
      </c>
      <c r="V17321" s="33" t="inlineStr">
        <is>
          <t>Comisión Delegada en Materia de Contratación de ETS</t>
        </is>
      </c>
      <c r="W17321" s="33" t="inlineStr">
        <is>
          <t/>
        </is>
      </c>
      <c r="X17321" s="33" t="inlineStr">
        <is>
          <t/>
        </is>
      </c>
      <c r="Y17321" s="33" t="inlineStr">
        <is>
          <t>19/01/2026 12:00</t>
        </is>
      </c>
      <c r="Z17321" s="33" t="inlineStr">
        <is>
          <t>https://www.contratacion.euskadi.eus/anuncio_contratacion/servicio-apoyo-direccion-obra-construccion-parada-canos-linea-atxuri-bolueta-del-tranvia-bilbao/webkpe00-kpesimpc/es/</t>
        </is>
      </c>
      <c r="AA17321" s="33" t="inlineStr">
        <is>
          <t>https://www.contratacion.euskadi.eus/webkpe00-kpesimpc/es/contenidos/anuncio_contratacion/expjaso664963/es_doc/index.html</t>
        </is>
      </c>
      <c r="AB17321" s="33" t="inlineStr">
        <is>
          <t>https://www.contratacion.euskadi.eus/contenidos/anuncio_contratacion/expjaso664963/es_doc/data/es_r01dtpd19b1213e610429baff51a68d54dcd9487a8</t>
        </is>
      </c>
      <c r="AC17321" s="33" t="inlineStr">
        <is>
          <t>https://www.contratacion.euskadi.eus/contenidos/anuncio_contratacion/expjaso664963/r01Index/expjaso664963-idxContent.xml</t>
        </is>
      </c>
      <c r="AD17321" s="33" t="inlineStr">
        <is>
          <t>06/02/2026</t>
        </is>
      </c>
      <c r="AE17321" s="33" t="inlineStr">
        <is>
          <t>r01epd0124ddd405c0f66eb66553e9a3434a06831</t>
        </is>
      </c>
      <c r="AF17321" s="33" t="inlineStr">
        <is>
          <t>ETS - Euskal Trenbide Sarea</t>
        </is>
      </c>
      <c r="AG17321" s="33" t="inlineStr">
        <is>
          <t>r01epd012641c34ddf902dada3c34f0feb97d5a59</t>
        </is>
      </c>
      <c r="AH17321" s="33" t="inlineStr">
        <is>
          <t>ETS - Euskal Trenbide Sarea</t>
        </is>
      </c>
      <c r="AI17321" s="33" t="inlineStr">
        <is>
          <t/>
        </is>
      </c>
      <c r="AJ17321" s="33" t="inlineStr">
        <is>
          <t/>
        </is>
      </c>
    </row>
    <row r="17322" customHeight="true" ht="15.0">
      <c r="A17322" s="33" t="inlineStr">
        <is>
          <t>Servicios auxiliares para la cocina y los comedores de lakua</t>
        </is>
      </c>
      <c r="B17322" s="33" t="inlineStr">
        <is>
          <t/>
        </is>
      </c>
      <c r="C17322" s="33" t="inlineStr">
        <is>
          <t>Gobierno Vasco</t>
        </is>
      </c>
      <c r="D17322" s="33" t="inlineStr">
        <is>
          <t/>
        </is>
      </c>
      <c r="E17322" s="33" t="inlineStr">
        <is>
          <t/>
        </is>
      </c>
      <c r="F17322" s="33" t="inlineStr">
        <is>
          <t/>
        </is>
      </c>
      <c r="G17322" s="33" t="inlineStr">
        <is>
          <t>Servicios auxiliares para la cocina y los comedores de lakua</t>
        </is>
      </c>
      <c r="H17322" s="33" t="inlineStr">
        <is>
          <t>Servicios auxiliares para la cocina y los comedores de lakua</t>
        </is>
      </c>
      <c r="I17322" s="33" t="inlineStr">
        <is>
          <t/>
        </is>
      </c>
      <c r="J17322" s="33" t="inlineStr">
        <is>
          <t>11/12/2025</t>
        </is>
      </c>
      <c r="K17322" s="33" t="inlineStr">
        <is>
          <t>KM/2026/009</t>
        </is>
      </c>
      <c r="L17322" s="33" t="inlineStr">
        <is>
          <t>Adjudicación provisional / definitiva</t>
        </is>
      </c>
      <c r="M17322" s="33" t="inlineStr">
        <is>
          <t>false</t>
        </is>
      </c>
      <c r="N17322" s="33" t="inlineStr">
        <is>
          <t/>
        </is>
      </c>
      <c r="O17322" s="33" t="inlineStr">
        <is>
          <t/>
        </is>
      </c>
      <c r="P17322" s="33" t="inlineStr">
        <is>
          <t/>
        </is>
      </c>
      <c r="Q17322" s="33" t="inlineStr">
        <is>
          <t/>
        </is>
      </c>
      <c r="R17322" s="33" t="inlineStr">
        <is>
          <t/>
        </is>
      </c>
      <c r="S17322" s="33" t="inlineStr">
        <is>
          <t>https://www.contratacion.euskadi.eus/webkpe00-kpeperfi/es/contenidos/anuncio_contratacion/expjaso664964/es_doc/images/w32_logoGobiernoVasco.gif</t>
        </is>
      </c>
      <c r="T17322" s="33" t="inlineStr">
        <is>
          <t>Gobierno Vasco</t>
        </is>
      </c>
      <c r="U17322" s="33" t="inlineStr">
        <is>
          <t>S4833001C - Gobernanza, Administración Digital y Autogobierno</t>
        </is>
      </c>
      <c r="V17322" s="33" t="inlineStr">
        <is>
          <t>Viceconsejería de Administración y Servicios Generales</t>
        </is>
      </c>
      <c r="W17322" s="33" t="inlineStr">
        <is>
          <t/>
        </is>
      </c>
      <c r="X17322" s="33" t="inlineStr">
        <is>
          <t/>
        </is>
      </c>
      <c r="Y17322" s="33" t="inlineStr">
        <is>
          <t>12/01/2026 10:00</t>
        </is>
      </c>
      <c r="Z17322" s="33" t="inlineStr">
        <is>
          <t>https://www.contratacion.euskadi.eus/anuncio_contratacion/servicios-auxiliares-cocina-y-comedores-lakua/webkpe00-kpesimpc/es/</t>
        </is>
      </c>
      <c r="AA17322" s="33" t="inlineStr">
        <is>
          <t>https://www.contratacion.euskadi.eus/webkpe00-kpesimpc/es/contenidos/anuncio_contratacion/expjaso664964/es_doc/index.html</t>
        </is>
      </c>
      <c r="AB17322" s="33" t="inlineStr">
        <is>
          <t>https://www.contratacion.euskadi.eus/contenidos/anuncio_contratacion/expjaso664964/es_doc/data/es_r01dtpd19b0dc460bd429baff58977fb215285edac</t>
        </is>
      </c>
      <c r="AC17322" s="33" t="inlineStr">
        <is>
          <t>https://www.contratacion.euskadi.eus/contenidos/anuncio_contratacion/expjaso664964/r01Index/expjaso664964-idxContent.xml</t>
        </is>
      </c>
      <c r="AD17322" s="33" t="inlineStr">
        <is>
          <t>09/02/2026</t>
        </is>
      </c>
      <c r="AE17322" s="33" t="inlineStr">
        <is>
          <t>r01epd01197b2aaddb4a50ddf50f48805bac8fe21</t>
        </is>
      </c>
      <c r="AF17322" s="33" t="inlineStr">
        <is>
          <t>Gobierno Vasco</t>
        </is>
      </c>
      <c r="AG17322" s="33" t="inlineStr">
        <is>
          <t>r01e00000fe4e66771ba470b8b16eead1a456352e</t>
        </is>
      </c>
      <c r="AH17322" s="33" t="inlineStr">
        <is>
          <t>Gobernanza, Administración Digital y Autogobierno</t>
        </is>
      </c>
      <c r="AI17322" s="33" t="inlineStr">
        <is>
          <t/>
        </is>
      </c>
      <c r="AJ17322" s="33" t="inlineStr">
        <is>
          <t/>
        </is>
      </c>
    </row>
    <row r="17323" customHeight="true" ht="15.0">
      <c r="A17323" s="33" t="inlineStr">
        <is>
          <t>Contrato de obras de derribo de las naves del Área 0 y Edificio 1 de las antiguas instalaciones de Arcelor en Zumárraga.</t>
        </is>
      </c>
      <c r="B17323" s="33" t="inlineStr">
        <is>
          <t/>
        </is>
      </c>
      <c r="C17323" s="33" t="inlineStr">
        <is>
          <t>Gobierno Vasco</t>
        </is>
      </c>
      <c r="D17323" s="33" t="inlineStr">
        <is>
          <t/>
        </is>
      </c>
      <c r="E17323" s="33" t="inlineStr">
        <is>
          <t/>
        </is>
      </c>
      <c r="F17323" s="33" t="inlineStr">
        <is>
          <t/>
        </is>
      </c>
      <c r="G17323" s="33" t="inlineStr">
        <is>
          <t>Contrato de obras de derribo de las naves del Área 0 y Edificio 1 de las antiguas instalaciones de Arcelor en Zumárraga.</t>
        </is>
      </c>
      <c r="H17323" s="33" t="inlineStr">
        <is>
          <t>Contrato de obras de derribo de las naves del Área 0 y Edificio 1 de las antiguas instalaciones de Arcelor en Zumárraga.</t>
        </is>
      </c>
      <c r="I17323" s="33" t="inlineStr">
        <is>
          <t/>
        </is>
      </c>
      <c r="J17323" s="33" t="inlineStr">
        <is>
          <t>12/12/2025</t>
        </is>
      </c>
      <c r="K17323" s="33" t="inlineStr">
        <is>
          <t>SPRILUR23/2025</t>
        </is>
      </c>
      <c r="L17323" s="33" t="inlineStr">
        <is>
          <t>Anuncio en estudio / Plazo cerrado</t>
        </is>
      </c>
      <c r="M17323" s="33" t="inlineStr">
        <is>
          <t>false</t>
        </is>
      </c>
      <c r="N17323" s="33" t="inlineStr">
        <is>
          <t/>
        </is>
      </c>
      <c r="O17323" s="33" t="inlineStr">
        <is>
          <t/>
        </is>
      </c>
      <c r="P17323" s="33" t="inlineStr">
        <is>
          <t/>
        </is>
      </c>
      <c r="Q17323" s="33" t="inlineStr">
        <is>
          <t/>
        </is>
      </c>
      <c r="R17323" s="33" t="inlineStr">
        <is>
          <t/>
        </is>
      </c>
      <c r="S17323" s="33" t="inlineStr">
        <is>
          <t>https://www.contratacion.euskadi.eus/webkpe00-kpeperfi/es/contenidos/anuncio_contratacion/expjaso664965/es_doc/images/logo_sprilur_berria.jpg</t>
        </is>
      </c>
      <c r="T17323" s="33" t="inlineStr">
        <is>
          <t>SPRILUR, S.A.</t>
        </is>
      </c>
      <c r="U17323" s="33" t="inlineStr">
        <is>
          <t>A01024090 - SPRILUR, S.A.</t>
        </is>
      </c>
      <c r="V17323" s="33" t="inlineStr">
        <is>
          <t>Consejo de Administración</t>
        </is>
      </c>
      <c r="W17323" s="33" t="inlineStr">
        <is>
          <t/>
        </is>
      </c>
      <c r="X17323" s="33" t="inlineStr">
        <is>
          <t/>
        </is>
      </c>
      <c r="Y17323" s="33" t="inlineStr">
        <is>
          <t>09/02/2026 13:00</t>
        </is>
      </c>
      <c r="Z17323" s="33" t="inlineStr">
        <is>
          <t>https://www.contratacion.euskadi.eus/anuncio_contratacion/contrato-obras-derribo-naves-del-area-0-y-edificio-1-antiguas-instalaciones-arcelor-zumarraga/webkpe00-kpesimpc/es/</t>
        </is>
      </c>
      <c r="AA17323" s="33" t="inlineStr">
        <is>
          <t>https://www.contratacion.euskadi.eus/webkpe00-kpesimpc/es/contenidos/anuncio_contratacion/expjaso664965/es_doc/index.html</t>
        </is>
      </c>
      <c r="AB17323" s="33" t="inlineStr">
        <is>
          <t>https://www.contratacion.euskadi.eus/contenidos/anuncio_contratacion/expjaso664965/es_doc/data/es_r01dtpd19b12a1a36a7e2aa5727fbe54fdd068332e</t>
        </is>
      </c>
      <c r="AC17323" s="33" t="inlineStr">
        <is>
          <t>https://www.contratacion.euskadi.eus/contenidos/anuncio_contratacion/expjaso664965/r01Index/expjaso664965-idxContent.xml</t>
        </is>
      </c>
      <c r="AD17323" s="33" t="inlineStr">
        <is>
          <t>11/02/2026</t>
        </is>
      </c>
      <c r="AE17323" s="33" t="inlineStr">
        <is>
          <t>r01epd012761b52cd0eeaede47ffa6df9855fb5e3</t>
        </is>
      </c>
      <c r="AF17323" s="33" t="inlineStr">
        <is>
          <t>SPRILUR, S.A.</t>
        </is>
      </c>
      <c r="AG17323" s="33" t="inlineStr">
        <is>
          <t>r01etpd1527812e1aa19dd4d1f5d82f2ef160da373</t>
        </is>
      </c>
      <c r="AH17323" s="33" t="inlineStr">
        <is>
          <t>SPRILUR</t>
        </is>
      </c>
      <c r="AI17323" s="33" t="inlineStr">
        <is>
          <t/>
        </is>
      </c>
      <c r="AJ17323" s="33" t="inlineStr">
        <is>
          <t/>
        </is>
      </c>
    </row>
    <row r="17324" customHeight="true" ht="15.0">
      <c r="A17324" s="33" t="inlineStr">
        <is>
          <t>Contratación del servicio de mediación, asesoramiento y corretaje de seguros para la Sociedad Urbanística Municipal Ensanche 21 Zabalgunea, S.A.</t>
        </is>
      </c>
      <c r="B17324" s="33" t="inlineStr">
        <is>
          <t/>
        </is>
      </c>
      <c r="C17324" s="33" t="inlineStr">
        <is>
          <t>Gobierno Vasco</t>
        </is>
      </c>
      <c r="D17324" s="33" t="inlineStr">
        <is>
          <t/>
        </is>
      </c>
      <c r="E17324" s="33" t="inlineStr">
        <is>
          <t/>
        </is>
      </c>
      <c r="F17324" s="33" t="inlineStr">
        <is>
          <t/>
        </is>
      </c>
      <c r="G17324" s="33" t="inlineStr">
        <is>
          <t>Contratación del servicio de mediación, asesoramiento y corretaje de seguros para la Sociedad Urbanística Municipal Ensanche 21 Zabalgunea, S.A.</t>
        </is>
      </c>
      <c r="H17324" s="33" t="inlineStr">
        <is>
          <t>Contratación del servicio de mediación, asesoramiento y corretaje de seguros para la Sociedad Urbanística Municipal Ensanche 21 Zabalgunea, S.A.</t>
        </is>
      </c>
      <c r="I17324" s="33" t="inlineStr">
        <is>
          <t/>
        </is>
      </c>
      <c r="J17324" s="33" t="inlineStr">
        <is>
          <t>11/12/2025</t>
        </is>
      </c>
      <c r="K17324" s="33" t="inlineStr">
        <is>
          <t>PC-25-0017</t>
        </is>
      </c>
      <c r="L17324" s="33" t="inlineStr">
        <is>
          <t>Anuncio en estudio / Plazo cerrado</t>
        </is>
      </c>
      <c r="M17324" s="33" t="inlineStr">
        <is>
          <t>false</t>
        </is>
      </c>
      <c r="N17324" s="33" t="inlineStr">
        <is>
          <t/>
        </is>
      </c>
      <c r="O17324" s="33" t="inlineStr">
        <is>
          <t/>
        </is>
      </c>
      <c r="P17324" s="33" t="inlineStr">
        <is>
          <t/>
        </is>
      </c>
      <c r="Q17324" s="33" t="inlineStr">
        <is>
          <t/>
        </is>
      </c>
      <c r="R17324" s="33" t="inlineStr">
        <is>
          <t/>
        </is>
      </c>
      <c r="S17324" s="33" t="inlineStr">
        <is>
          <t>https://www.contratacion.euskadi.eus/webkpe00-kpeperfi/es/contenidos/anuncio_contratacion/expjaso664966/es_doc/images/zabalgunea_logo.jpg</t>
        </is>
      </c>
      <c r="T17324" s="33" t="inlineStr">
        <is>
          <t>Sociedad Urbanísitca Municipal de Vitoria, Ensanche 21 Zabalgunea, S.A</t>
        </is>
      </c>
      <c r="U17324" s="33" t="inlineStr">
        <is>
          <t>A01302462 - Sociedad Urbanísitca Municipal de Vitoria, Ensanche 21 Zabalgunea, S.A.</t>
        </is>
      </c>
      <c r="V17324" s="33" t="inlineStr">
        <is>
          <t>Consejo de Administración</t>
        </is>
      </c>
      <c r="W17324" s="33" t="inlineStr">
        <is>
          <t/>
        </is>
      </c>
      <c r="X17324" s="33" t="inlineStr">
        <is>
          <t/>
        </is>
      </c>
      <c r="Y17324" s="33" t="inlineStr">
        <is>
          <t>15/01/2026 23:59</t>
        </is>
      </c>
      <c r="Z17324" s="33" t="inlineStr">
        <is>
          <t>https://www.contratacion.euskadi.eus/anuncio_contratacion/contratacion-del-servicio-mediacion-asesoramiento-y-corretaje-seguros-sociedad-urbanistica-municipal-ensanche-21-zabalgunea-s-a/webkpe00-kpesimpc/es/</t>
        </is>
      </c>
      <c r="AA17324" s="33" t="inlineStr">
        <is>
          <t>https://www.contratacion.euskadi.eus/webkpe00-kpesimpc/es/contenidos/anuncio_contratacion/expjaso664966/es_doc/index.html</t>
        </is>
      </c>
      <c r="AB17324" s="33" t="inlineStr">
        <is>
          <t>https://www.contratacion.euskadi.eus/contenidos/anuncio_contratacion/expjaso664966/es_doc/data/es_r01dtpd19b0dad0303429baff576d93326d4a10959</t>
        </is>
      </c>
      <c r="AC17324" s="33" t="inlineStr">
        <is>
          <t>https://www.contratacion.euskadi.eus/contenidos/anuncio_contratacion/expjaso664966/r01Index/expjaso664966-idxContent.xml</t>
        </is>
      </c>
      <c r="AD17324" s="33" t="inlineStr">
        <is>
          <t>10/02/2026</t>
        </is>
      </c>
      <c r="AE17324" s="33" t="inlineStr">
        <is>
          <t>r01etpd161ff5029162aca14f453e92761b4a95c26</t>
        </is>
      </c>
      <c r="AF17324" s="33" t="inlineStr">
        <is>
          <t>Sociedad Urbanísitca Municipal de Vitoria, Ensanche 21 Zabalgunea, S.A.</t>
        </is>
      </c>
      <c r="AG17324" s="33" t="inlineStr">
        <is>
          <t>r01etpd161ff4f4edc2aca14f4fc5a02b38eb2021b</t>
        </is>
      </c>
      <c r="AH17324" s="33" t="inlineStr">
        <is>
          <t>Sociedad Urbanísitca Municipal de Vitoria, Ensanche 21 Zabalgunea, S.A.</t>
        </is>
      </c>
      <c r="AI17324" s="33" t="inlineStr">
        <is>
          <t/>
        </is>
      </c>
      <c r="AJ17324" s="33" t="inlineStr">
        <is>
          <t/>
        </is>
      </c>
    </row>
    <row r="17325" customHeight="true" ht="15.0">
      <c r="A17325" s="33" t="inlineStr">
        <is>
          <t>Servicio de mantenimiento de la infraestructura de puesto de trabajo</t>
        </is>
      </c>
      <c r="B17325" s="33" t="inlineStr">
        <is>
          <t/>
        </is>
      </c>
      <c r="C17325" s="33" t="inlineStr">
        <is>
          <t>Gobierno Vasco</t>
        </is>
      </c>
      <c r="D17325" s="33" t="inlineStr">
        <is>
          <t/>
        </is>
      </c>
      <c r="E17325" s="33" t="inlineStr">
        <is>
          <t/>
        </is>
      </c>
      <c r="F17325" s="33" t="inlineStr">
        <is>
          <t/>
        </is>
      </c>
      <c r="G17325" s="33" t="inlineStr">
        <is>
          <t>Servicio de mantenimiento de la infraestructura de puesto de trabajo</t>
        </is>
      </c>
      <c r="H17325" s="33" t="inlineStr">
        <is>
          <t>Servicio de mantenimiento de la infraestructura de puesto de trabajo</t>
        </is>
      </c>
      <c r="I17325" s="33" t="inlineStr">
        <is>
          <t/>
        </is>
      </c>
      <c r="J17325" s="33" t="inlineStr">
        <is>
          <t>14/12/2025</t>
        </is>
      </c>
      <c r="K17325" s="33" t="inlineStr">
        <is>
          <t>18/2025</t>
        </is>
      </c>
      <c r="L17325" s="33" t="inlineStr">
        <is>
          <t>Anuncio en estudio / Plazo cerrado</t>
        </is>
      </c>
      <c r="M17325" s="33" t="inlineStr">
        <is>
          <t>false</t>
        </is>
      </c>
      <c r="N17325" s="33" t="inlineStr">
        <is>
          <t/>
        </is>
      </c>
      <c r="O17325" s="33" t="inlineStr">
        <is>
          <t/>
        </is>
      </c>
      <c r="P17325" s="33" t="inlineStr">
        <is>
          <t/>
        </is>
      </c>
      <c r="Q17325" s="33" t="inlineStr">
        <is>
          <t/>
        </is>
      </c>
      <c r="R17325" s="33" t="inlineStr">
        <is>
          <t/>
        </is>
      </c>
      <c r="S17325" s="33" t="inlineStr">
        <is>
          <t>https://www.contratacion.euskadi.eus/webkpe00-kpeperfi/es/contenidos/anuncio_contratacion/expjaso664968/es_doc/images/logo_donostiatik.jpg</t>
        </is>
      </c>
      <c r="T17325" s="33" t="inlineStr">
        <is>
          <t>DonostiaTIK</t>
        </is>
      </c>
      <c r="U17325" s="33" t="inlineStr">
        <is>
          <t>Q2000553D - DonostiaTIK</t>
        </is>
      </c>
      <c r="V17325" s="33" t="inlineStr">
        <is>
          <t>Gerente</t>
        </is>
      </c>
      <c r="W17325" s="33" t="inlineStr">
        <is>
          <t/>
        </is>
      </c>
      <c r="X17325" s="33" t="inlineStr">
        <is>
          <t/>
        </is>
      </c>
      <c r="Y17325" s="33" t="inlineStr">
        <is>
          <t>15/01/2026 23:59</t>
        </is>
      </c>
      <c r="Z17325" s="33" t="inlineStr">
        <is>
          <t>https://www.contratacion.euskadi.eus/anuncio_contratacion/lanpostuaren-azpiegituraren-mantentze-zerbitzua/webkpe00-kpesimpc/es/</t>
        </is>
      </c>
      <c r="AA17325" s="33" t="inlineStr">
        <is>
          <t>https://www.contratacion.euskadi.eus/webkpe00-kpesimpc/es/contenidos/anuncio_contratacion/expjaso664968/es_doc/index.html</t>
        </is>
      </c>
      <c r="AB17325" s="33" t="inlineStr">
        <is>
          <t>https://www.contratacion.euskadi.eus/contenidos/anuncio_contratacion/expjaso664968/es_doc/data/es_r01dtpd19b1ca01416429baff57f3b8fa96b146fb8</t>
        </is>
      </c>
      <c r="AC17325" s="33" t="inlineStr">
        <is>
          <t>https://www.contratacion.euskadi.eus/contenidos/anuncio_contratacion/expjaso664968/r01Index/expjaso664968-idxContent.xml</t>
        </is>
      </c>
      <c r="AD17325" s="33" t="inlineStr">
        <is>
          <t>11/02/2026</t>
        </is>
      </c>
      <c r="AE17325" s="33" t="inlineStr">
        <is>
          <t>r01etpd158679da63319ec95932898655c3687caa0</t>
        </is>
      </c>
      <c r="AF17325" s="33" t="inlineStr">
        <is>
          <t>Centro Informático Municipal de Donostia</t>
        </is>
      </c>
      <c r="AG17325" s="33" t="inlineStr">
        <is>
          <t>r01etpd158679ff13b19ec95935563ec69bddb6e8b</t>
        </is>
      </c>
      <c r="AH17325" s="33" t="inlineStr">
        <is>
          <t>Centro Informático Municipal de Donostia</t>
        </is>
      </c>
      <c r="AI17325" s="33" t="inlineStr">
        <is>
          <t/>
        </is>
      </c>
      <c r="AJ17325" s="33" t="inlineStr">
        <is>
          <t/>
        </is>
      </c>
    </row>
    <row r="17326" customHeight="true" ht="15.0">
      <c r="A17326" s="33" t="inlineStr">
        <is>
          <t>Servicios de Proyecto y Dirección de demolición del Centro Penitenciario de Martutene</t>
        </is>
      </c>
      <c r="B17326" s="33" t="inlineStr">
        <is>
          <t/>
        </is>
      </c>
      <c r="C17326" s="33" t="inlineStr">
        <is>
          <t>Gobierno Vasco</t>
        </is>
      </c>
      <c r="D17326" s="33" t="inlineStr">
        <is>
          <t/>
        </is>
      </c>
      <c r="E17326" s="33" t="inlineStr">
        <is>
          <t/>
        </is>
      </c>
      <c r="F17326" s="33" t="inlineStr">
        <is>
          <t/>
        </is>
      </c>
      <c r="G17326" s="33" t="inlineStr">
        <is>
          <t>Servicios de Proyecto y Dirección de demolición del Centro Penitenciario de Martutene</t>
        </is>
      </c>
      <c r="H17326" s="33" t="inlineStr">
        <is>
          <t>Servicios de Proyecto y Dirección de demolición del Centro Penitenciario de Martutene</t>
        </is>
      </c>
      <c r="I17326" s="33" t="inlineStr">
        <is>
          <t/>
        </is>
      </c>
      <c r="J17326" s="33" t="inlineStr">
        <is>
          <t>16/12/2025</t>
        </is>
      </c>
      <c r="K17326" s="33" t="inlineStr">
        <is>
          <t>CON-250587</t>
        </is>
      </c>
      <c r="L17326" s="33" t="inlineStr">
        <is>
          <t>Anuncio en estudio / Plazo cerrado</t>
        </is>
      </c>
      <c r="M17326" s="33" t="inlineStr">
        <is>
          <t>false</t>
        </is>
      </c>
      <c r="N17326" s="33" t="inlineStr">
        <is>
          <t/>
        </is>
      </c>
      <c r="O17326" s="33" t="inlineStr">
        <is>
          <t/>
        </is>
      </c>
      <c r="P17326" s="33" t="inlineStr">
        <is>
          <t/>
        </is>
      </c>
      <c r="Q17326" s="33" t="inlineStr">
        <is>
          <t/>
        </is>
      </c>
      <c r="R17326" s="33" t="inlineStr">
        <is>
          <t/>
        </is>
      </c>
      <c r="S17326" s="33" t="inlineStr">
        <is>
          <t>https://www.contratacion.euskadi.eus/webkpe00-kpeperfi/es/contenidos/anuncio_contratacion/expjaso664970/es_doc/images/VISESA-txiki.jpg</t>
        </is>
      </c>
      <c r="T17326" s="33" t="inlineStr">
        <is>
          <t>VISESA - Vivienda y Suelo de Euskadi, S.A.</t>
        </is>
      </c>
      <c r="U17326" s="33" t="inlineStr">
        <is>
          <t>A20306775 - Departamento Técnico</t>
        </is>
      </c>
      <c r="V17326" s="33" t="inlineStr">
        <is>
          <t>Director/a General de VISESA</t>
        </is>
      </c>
      <c r="W17326" s="33" t="inlineStr">
        <is>
          <t/>
        </is>
      </c>
      <c r="X17326" s="33" t="inlineStr">
        <is>
          <t/>
        </is>
      </c>
      <c r="Y17326" s="33" t="inlineStr">
        <is>
          <t>20/01/2026 10:00</t>
        </is>
      </c>
      <c r="Z17326" s="33" t="inlineStr">
        <is>
          <t>https://www.contratacion.euskadi.eus/anuncio_contratacion/servicios-proyecto-y-direccion-demolicion-del-centro-penitenciario-martutene/webkpe00-kpesimpc/es/</t>
        </is>
      </c>
      <c r="AA17326" s="33" t="inlineStr">
        <is>
          <t>https://www.contratacion.euskadi.eus/webkpe00-kpesimpc/es/contenidos/anuncio_contratacion/expjaso664970/es_doc/index.html</t>
        </is>
      </c>
      <c r="AB17326" s="33" t="inlineStr">
        <is>
          <t>https://www.contratacion.euskadi.eus/contenidos/anuncio_contratacion/expjaso664970/es_doc/data/es_r01dtpd019b25910c3558ae323b37fd11da7f4b289</t>
        </is>
      </c>
      <c r="AC17326" s="33" t="inlineStr">
        <is>
          <t>https://www.contratacion.euskadi.eus/contenidos/anuncio_contratacion/expjaso664970/r01Index/expjaso664970-idxContent.xml</t>
        </is>
      </c>
      <c r="AD17326" s="33" t="inlineStr">
        <is>
          <t>10/02/2026</t>
        </is>
      </c>
      <c r="AE17326" s="33" t="inlineStr">
        <is>
          <t>r01epd013658e2b0595e89e0cfae1a80b1bd32074</t>
        </is>
      </c>
      <c r="AF17326" s="33" t="inlineStr">
        <is>
          <t>VISESA, S.A.</t>
        </is>
      </c>
      <c r="AG17326" s="33" t="inlineStr">
        <is>
          <t>r01epd013cb8feca15600b63da77d9863b91bbbce</t>
        </is>
      </c>
      <c r="AH17326" s="33" t="inlineStr">
        <is>
          <t>Departamento Técnico</t>
        </is>
      </c>
      <c r="AI17326" s="33" t="inlineStr">
        <is>
          <t/>
        </is>
      </c>
      <c r="AJ17326" s="33" t="inlineStr">
        <is>
          <t/>
        </is>
      </c>
    </row>
    <row r="17327" customHeight="true" ht="15.0">
      <c r="A17327" s="33" t="inlineStr">
        <is>
          <t>Patrocinio del programa de entrevistas a empresas vascas ?Made in Basque Country? en las tres emisoras de EITB (Radio Euskadi, Euskadi Irratia y Radio Vitoria)</t>
        </is>
      </c>
      <c r="B17327" s="33" t="inlineStr">
        <is>
          <t/>
        </is>
      </c>
      <c r="C17327" s="33" t="inlineStr">
        <is>
          <t>Gobierno Vasco</t>
        </is>
      </c>
      <c r="D17327" s="33" t="inlineStr">
        <is>
          <t/>
        </is>
      </c>
      <c r="E17327" s="33" t="inlineStr">
        <is>
          <t/>
        </is>
      </c>
      <c r="F17327" s="33" t="inlineStr">
        <is>
          <t/>
        </is>
      </c>
      <c r="G17327" s="33" t="inlineStr">
        <is>
          <t>Patrocinio del programa de entrevistas a empresas vascas ?Made in Basque Country? en las tres emisoras de EITB (Radio Euskadi, Euskadi Irratia y Radio Vitoria)</t>
        </is>
      </c>
      <c r="H17327" s="33" t="inlineStr">
        <is>
          <t>Patrocinio del programa de entrevistas a empresas vascas ?Made in Basque Country? en las tres emisoras de EITB (Radio Euskadi, Euskadi Irratia y Radio Vitoria)</t>
        </is>
      </c>
      <c r="I17327" s="33" t="inlineStr">
        <is>
          <t/>
        </is>
      </c>
      <c r="J17327" s="33" t="inlineStr">
        <is>
          <t>29/12/2025</t>
        </is>
      </c>
      <c r="K17327" s="34" t="inlineStr">
        <is>
          <t>2025026</t>
        </is>
      </c>
      <c r="L17327" s="33" t="inlineStr">
        <is>
          <t>Adjudicación provisional / definitiva</t>
        </is>
      </c>
      <c r="M17327" s="33" t="inlineStr">
        <is>
          <t>false</t>
        </is>
      </c>
      <c r="N17327" s="33" t="inlineStr">
        <is>
          <t/>
        </is>
      </c>
      <c r="O17327" s="33" t="inlineStr">
        <is>
          <t/>
        </is>
      </c>
      <c r="P17327" s="33" t="inlineStr">
        <is>
          <t/>
        </is>
      </c>
      <c r="Q17327" s="33" t="inlineStr">
        <is>
          <t/>
        </is>
      </c>
      <c r="R17327" s="33" t="inlineStr">
        <is>
          <t/>
        </is>
      </c>
      <c r="S17327" s="33" t="inlineStr">
        <is>
          <t>https://www.contratacion.euskadi.eus/webkpe00-kpeperfi/es/contenidos/anuncio_contratacion/expjaso664971/es_doc/images/logo_spri.jpg</t>
        </is>
      </c>
      <c r="T17327" s="33" t="inlineStr">
        <is>
          <t>SPRI-Agencia Vasca de Desarrollo Empresarial</t>
        </is>
      </c>
      <c r="U17327" s="33" t="inlineStr">
        <is>
          <t>Q4800789B - SPRI</t>
        </is>
      </c>
      <c r="V17327" s="33" t="inlineStr">
        <is>
          <t>Director General</t>
        </is>
      </c>
      <c r="W17327" s="33" t="inlineStr">
        <is>
          <t/>
        </is>
      </c>
      <c r="X17327" s="33" t="inlineStr">
        <is>
          <t/>
        </is>
      </c>
      <c r="Y17327" s="33" t="inlineStr">
        <is>
          <t>19/12/2025 14:02</t>
        </is>
      </c>
      <c r="Z17327" s="33" t="inlineStr">
        <is>
          <t>https://www.contratacion.euskadi.eus/anuncio_contratacion/patrocinio-del-programa-entrevistas-empresas-vascas-made-in-basque-country-tres-emisoras-eitb-radio-euskadi-euskadi-irratia-y-radio-vitoria/webkpe00-kpesimpc/es/</t>
        </is>
      </c>
      <c r="AA17327" s="33" t="inlineStr">
        <is>
          <t>https://www.contratacion.euskadi.eus/webkpe00-kpesimpc/es/contenidos/anuncio_contratacion/expjaso664971/es_doc/index.html</t>
        </is>
      </c>
      <c r="AB17327" s="33" t="inlineStr">
        <is>
          <t>https://www.contratacion.euskadi.eus/contenidos/anuncio_contratacion/expjaso664971/es_doc/data/es_r01dtpd19b6a9690963dc02453e2741c9ac1f4e994</t>
        </is>
      </c>
      <c r="AC17327" s="33" t="inlineStr">
        <is>
          <t>https://www.contratacion.euskadi.eus/contenidos/anuncio_contratacion/expjaso664971/r01Index/expjaso664971-idxContent.xml</t>
        </is>
      </c>
      <c r="AD17327" s="33" t="inlineStr">
        <is>
          <t>12/01/2026</t>
        </is>
      </c>
      <c r="AE17327" s="33" t="inlineStr">
        <is>
          <t>r01epd012761b52bdfeeaede4620a87292b60080e</t>
        </is>
      </c>
      <c r="AF17327" s="33" t="inlineStr">
        <is>
          <t>SPRI - Agencia Vasca de Desarrollo Empresarial</t>
        </is>
      </c>
      <c r="AG17327" s="33" t="inlineStr">
        <is>
          <t>r01etpd14eaa7e1b1d188cd913376aba4d4ff7834b</t>
        </is>
      </c>
      <c r="AH17327" s="33" t="inlineStr">
        <is>
          <t>SPRI - Sociedad para la Transformación Competitiva S.A.</t>
        </is>
      </c>
      <c r="AI17327" s="33" t="inlineStr">
        <is>
          <t/>
        </is>
      </c>
      <c r="AJ17327" s="33" t="inlineStr">
        <is>
          <t/>
        </is>
      </c>
    </row>
    <row r="17328" customHeight="true" ht="15.0">
      <c r="A17328" s="33" t="inlineStr">
        <is>
          <t>Suministro de vehículos para el área de mantenimiento de ETS, 2025</t>
        </is>
      </c>
      <c r="B17328" s="33" t="inlineStr">
        <is>
          <t/>
        </is>
      </c>
      <c r="C17328" s="33" t="inlineStr">
        <is>
          <t>Gobierno Vasco</t>
        </is>
      </c>
      <c r="D17328" s="33" t="inlineStr">
        <is>
          <t/>
        </is>
      </c>
      <c r="E17328" s="33" t="inlineStr">
        <is>
          <t/>
        </is>
      </c>
      <c r="F17328" s="33" t="inlineStr">
        <is>
          <t/>
        </is>
      </c>
      <c r="G17328" s="33" t="inlineStr">
        <is>
          <t>Suministro de vehículos para el área de mantenimiento de ETS, 2025</t>
        </is>
      </c>
      <c r="H17328" s="33" t="inlineStr">
        <is>
          <t>Suministro de vehículos para el área de mantenimiento de ETS, 2025</t>
        </is>
      </c>
      <c r="I17328" s="33" t="inlineStr">
        <is>
          <t/>
        </is>
      </c>
      <c r="J17328" s="33" t="inlineStr">
        <is>
          <t>12/12/2025</t>
        </is>
      </c>
      <c r="K17328" s="33" t="inlineStr">
        <is>
          <t>P20027170</t>
        </is>
      </c>
      <c r="L17328" s="33" t="inlineStr">
        <is>
          <t>Anuncio en estudio / Plazo cerrado</t>
        </is>
      </c>
      <c r="M17328" s="33" t="inlineStr">
        <is>
          <t>false</t>
        </is>
      </c>
      <c r="N17328" s="33" t="inlineStr">
        <is>
          <t/>
        </is>
      </c>
      <c r="O17328" s="33" t="inlineStr">
        <is>
          <t/>
        </is>
      </c>
      <c r="P17328" s="33" t="inlineStr">
        <is>
          <t/>
        </is>
      </c>
      <c r="Q17328" s="33" t="inlineStr">
        <is>
          <t/>
        </is>
      </c>
      <c r="R17328" s="33" t="inlineStr">
        <is>
          <t/>
        </is>
      </c>
      <c r="S17328" s="33" t="inlineStr">
        <is>
          <t>https://www.contratacion.euskadi.eus/webkpe00-kpeperfi/es/contenidos/anuncio_contratacion/expjaso664972/es_doc/images/ets-logo-txiki.png</t>
        </is>
      </c>
      <c r="T17328" s="33" t="inlineStr">
        <is>
          <t>Euskal Trenbide Sarea</t>
        </is>
      </c>
      <c r="U17328" s="33" t="inlineStr">
        <is>
          <t>S0100001G - ETS - Euskal Trenbide Sarea</t>
        </is>
      </c>
      <c r="V17328" s="33" t="inlineStr">
        <is>
          <t>Comisión Delegada en Materia de Contratación de ETS</t>
        </is>
      </c>
      <c r="W17328" s="33" t="inlineStr">
        <is>
          <t/>
        </is>
      </c>
      <c r="X17328" s="33" t="inlineStr">
        <is>
          <t/>
        </is>
      </c>
      <c r="Y17328" s="33" t="inlineStr">
        <is>
          <t>15/01/2026 12:00</t>
        </is>
      </c>
      <c r="Z17328" s="33" t="inlineStr">
        <is>
          <t>https://www.contratacion.euskadi.eus/anuncio_contratacion/suministro-vehiculos-area-mantenimiento-ets-2025/webkpe00-kpesimpc/es/</t>
        </is>
      </c>
      <c r="AA17328" s="33" t="inlineStr">
        <is>
          <t>https://www.contratacion.euskadi.eus/webkpe00-kpesimpc/es/contenidos/anuncio_contratacion/expjaso664972/es_doc/index.html</t>
        </is>
      </c>
      <c r="AB17328" s="33" t="inlineStr">
        <is>
          <t>https://www.contratacion.euskadi.eus/contenidos/anuncio_contratacion/expjaso664972/es_doc/data/es_r01dtpd19b12bdba6e383e4031c7142de1b5fb2220</t>
        </is>
      </c>
      <c r="AC17328" s="33" t="inlineStr">
        <is>
          <t>https://www.contratacion.euskadi.eus/contenidos/anuncio_contratacion/expjaso664972/r01Index/expjaso664972-idxContent.xml</t>
        </is>
      </c>
      <c r="AD17328" s="33" t="inlineStr">
        <is>
          <t>05/02/2026</t>
        </is>
      </c>
      <c r="AE17328" s="33" t="inlineStr">
        <is>
          <t>r01epd0124ddd405c0f66eb66553e9a3434a06831</t>
        </is>
      </c>
      <c r="AF17328" s="33" t="inlineStr">
        <is>
          <t>ETS - Euskal Trenbide Sarea</t>
        </is>
      </c>
      <c r="AG17328" s="33" t="inlineStr">
        <is>
          <t>r01epd012641c34ddf902dada3c34f0feb97d5a59</t>
        </is>
      </c>
      <c r="AH17328" s="33" t="inlineStr">
        <is>
          <t>ETS - Euskal Trenbide Sarea</t>
        </is>
      </c>
      <c r="AI17328" s="33" t="inlineStr">
        <is>
          <t/>
        </is>
      </c>
      <c r="AJ17328" s="33" t="inlineStr">
        <is>
          <t/>
        </is>
      </c>
    </row>
    <row r="17329" customHeight="true" ht="15.0">
      <c r="A17329" s="33" t="inlineStr">
        <is>
          <t>Contrato de servicio de atención psicológica en el municipio de Zuia</t>
        </is>
      </c>
      <c r="B17329" s="33" t="inlineStr">
        <is>
          <t/>
        </is>
      </c>
      <c r="C17329" s="33" t="inlineStr">
        <is>
          <t>Gobierno Vasco</t>
        </is>
      </c>
      <c r="D17329" s="33" t="inlineStr">
        <is>
          <t/>
        </is>
      </c>
      <c r="E17329" s="33" t="inlineStr">
        <is>
          <t/>
        </is>
      </c>
      <c r="F17329" s="33" t="inlineStr">
        <is>
          <t/>
        </is>
      </c>
      <c r="G17329" s="33" t="inlineStr">
        <is>
          <t>Contrato de servicio de atención psicológica en el municipio de Zuia</t>
        </is>
      </c>
      <c r="H17329" s="33" t="inlineStr">
        <is>
          <t>Contrato de servicio de atención psicológica en el municipio de Zuia</t>
        </is>
      </c>
      <c r="I17329" s="33" t="inlineStr">
        <is>
          <t/>
        </is>
      </c>
      <c r="J17329" s="33" t="inlineStr">
        <is>
          <t>12/12/2025</t>
        </is>
      </c>
      <c r="K17329" s="33" t="inlineStr">
        <is>
          <t>ZSE-07-25</t>
        </is>
      </c>
      <c r="L17329" s="33" t="inlineStr">
        <is>
          <t>Anuncio en estudio / Plazo cerrado</t>
        </is>
      </c>
      <c r="M17329" s="33" t="inlineStr">
        <is>
          <t>false</t>
        </is>
      </c>
      <c r="N17329" s="33" t="inlineStr">
        <is>
          <t/>
        </is>
      </c>
      <c r="O17329" s="33" t="inlineStr">
        <is>
          <t/>
        </is>
      </c>
      <c r="P17329" s="33" t="inlineStr">
        <is>
          <t/>
        </is>
      </c>
      <c r="Q17329" s="33" t="inlineStr">
        <is>
          <t/>
        </is>
      </c>
      <c r="R17329" s="33" t="inlineStr">
        <is>
          <t/>
        </is>
      </c>
      <c r="S17329" s="33" t="inlineStr">
        <is>
          <t>https://www.contratacion.euskadi.eus/webkpe00-kpeperfi/es/contenidos/anuncio_contratacion/expjaso664973/es_doc/images/logo_zuia.jpg</t>
        </is>
      </c>
      <c r="T17329" s="33" t="inlineStr">
        <is>
          <t>Ayuntamiento de Zuia</t>
        </is>
      </c>
      <c r="U17329" s="33" t="inlineStr">
        <is>
          <t>P0107200H - Ayuntamiento de Zuia</t>
        </is>
      </c>
      <c r="V17329" s="33" t="inlineStr">
        <is>
          <t>Alcalde</t>
        </is>
      </c>
      <c r="W17329" s="33" t="inlineStr">
        <is>
          <t/>
        </is>
      </c>
      <c r="X17329" s="33" t="inlineStr">
        <is>
          <t/>
        </is>
      </c>
      <c r="Y17329" s="33" t="inlineStr">
        <is>
          <t>26/01/2026 14:00</t>
        </is>
      </c>
      <c r="Z17329" s="33" t="inlineStr">
        <is>
          <t>https://www.contratacion.euskadi.eus/anuncio_contratacion/contrato-servicio-atencion-psicologica-municipio-zuia/webkpe00-kpesimpc/es/</t>
        </is>
      </c>
      <c r="AA17329" s="33" t="inlineStr">
        <is>
          <t>https://www.contratacion.euskadi.eus/webkpe00-kpesimpc/es/contenidos/anuncio_contratacion/expjaso664973/es_doc/index.html</t>
        </is>
      </c>
      <c r="AB17329" s="33" t="inlineStr">
        <is>
          <t>https://www.contratacion.euskadi.eus/contenidos/anuncio_contratacion/expjaso664973/es_doc/data/es_r01dtpd19b130125e1429baff51b0fb54cb7ec4997</t>
        </is>
      </c>
      <c r="AC17329" s="33" t="inlineStr">
        <is>
          <t>https://www.contratacion.euskadi.eus/contenidos/anuncio_contratacion/expjaso664973/r01Index/expjaso664973-idxContent.xml</t>
        </is>
      </c>
      <c r="AD17329" s="33" t="inlineStr">
        <is>
          <t>11/02/2026</t>
        </is>
      </c>
      <c r="AE17329" s="33" t="inlineStr">
        <is>
          <t>r01etpd154e186e85319acc2caf2fd30eb3b56cac8</t>
        </is>
      </c>
      <c r="AF17329" s="33" t="inlineStr">
        <is>
          <t>Ayuntamiento de Zuia</t>
        </is>
      </c>
      <c r="AG17329" s="33" t="inlineStr">
        <is>
          <t>r01etpd154e18860df19acc2cae0c467f63016b169</t>
        </is>
      </c>
      <c r="AH17329" s="33" t="inlineStr">
        <is>
          <t>Ayuntamiento de Zuia</t>
        </is>
      </c>
      <c r="AI17329" s="33" t="inlineStr">
        <is>
          <t/>
        </is>
      </c>
      <c r="AJ17329" s="33" t="inlineStr">
        <is>
          <t/>
        </is>
      </c>
    </row>
    <row r="17330" customHeight="true" ht="15.0">
      <c r="A17330" s="33" t="inlineStr">
        <is>
          <t>Contratación Conjunta de suministro de gas para los edificios de la Administración General de la CAE y otras entidades del Sector Público</t>
        </is>
      </c>
      <c r="B17330" s="33" t="inlineStr">
        <is>
          <t/>
        </is>
      </c>
      <c r="C17330" s="33" t="inlineStr">
        <is>
          <t>Gobierno Vasco</t>
        </is>
      </c>
      <c r="D17330" s="33" t="inlineStr">
        <is>
          <t/>
        </is>
      </c>
      <c r="E17330" s="33" t="inlineStr">
        <is>
          <t/>
        </is>
      </c>
      <c r="F17330" s="33" t="inlineStr">
        <is>
          <t/>
        </is>
      </c>
      <c r="G17330" s="33" t="inlineStr">
        <is>
          <t>Contratación Conjunta de suministro de gas para los edificios de la Administración General de la CAE y otras entidades del Sector Público</t>
        </is>
      </c>
      <c r="H17330" s="33" t="inlineStr">
        <is>
          <t>Contratación Conjunta de suministro de gas para los edificios de la Administración General de la CAE y otras entidades del Sector Público</t>
        </is>
      </c>
      <c r="I17330" s="33" t="inlineStr">
        <is>
          <t/>
        </is>
      </c>
      <c r="J17330" s="33" t="inlineStr">
        <is>
          <t>15/12/2025</t>
        </is>
      </c>
      <c r="K17330" s="33" t="inlineStr">
        <is>
          <t>KM/2026/008</t>
        </is>
      </c>
      <c r="L17330" s="33" t="inlineStr">
        <is>
          <t>Anuncio en estudio / Plazo cerrado</t>
        </is>
      </c>
      <c r="M17330" s="33" t="inlineStr">
        <is>
          <t>false</t>
        </is>
      </c>
      <c r="N17330" s="33" t="inlineStr">
        <is>
          <t/>
        </is>
      </c>
      <c r="O17330" s="33" t="inlineStr">
        <is>
          <t/>
        </is>
      </c>
      <c r="P17330" s="33" t="inlineStr">
        <is>
          <t/>
        </is>
      </c>
      <c r="Q17330" s="33" t="inlineStr">
        <is>
          <t/>
        </is>
      </c>
      <c r="R17330" s="33" t="inlineStr">
        <is>
          <t/>
        </is>
      </c>
      <c r="S17330" s="33" t="inlineStr">
        <is>
          <t>https://www.contratacion.euskadi.eus/webkpe00-kpeperfi/es/contenidos/anuncio_contratacion/expjaso664979/es_doc/images/w32_logoGobiernoVasco.gif</t>
        </is>
      </c>
      <c r="T17330" s="33" t="inlineStr">
        <is>
          <t>Gobierno Vasco</t>
        </is>
      </c>
      <c r="U17330" s="33" t="inlineStr">
        <is>
          <t>S4833001C - Gobernanza, Administración Digital y Autogobierno</t>
        </is>
      </c>
      <c r="V17330" s="33" t="inlineStr">
        <is>
          <t>Viceconsejería de Administración y Servicios Generales</t>
        </is>
      </c>
      <c r="W17330" s="33" t="inlineStr">
        <is>
          <t/>
        </is>
      </c>
      <c r="X17330" s="33" t="inlineStr">
        <is>
          <t/>
        </is>
      </c>
      <c r="Y17330" s="33" t="inlineStr">
        <is>
          <t>14/01/2026 11:00</t>
        </is>
      </c>
      <c r="Z17330" s="33" t="inlineStr">
        <is>
          <t>https://www.contratacion.euskadi.eus/anuncio_contratacion/contratacion-conjunta-suministro-gas-edificios-administracion-general-cae-y-otras-entidades-del-sector-publico/webkpe00-kpesimpc/es/</t>
        </is>
      </c>
      <c r="AA17330" s="33" t="inlineStr">
        <is>
          <t>https://www.contratacion.euskadi.eus/webkpe00-kpesimpc/es/contenidos/anuncio_contratacion/expjaso664979/es_doc/index.html</t>
        </is>
      </c>
      <c r="AB17330" s="33" t="inlineStr">
        <is>
          <t>https://www.contratacion.euskadi.eus/contenidos/anuncio_contratacion/expjaso664979/es_doc/data/es_r01dtpd19b212fafb1383e40317b1d5901721fd1db</t>
        </is>
      </c>
      <c r="AC17330" s="33" t="inlineStr">
        <is>
          <t>https://www.contratacion.euskadi.eus/contenidos/anuncio_contratacion/expjaso664979/r01Index/expjaso664979-idxContent.xml</t>
        </is>
      </c>
      <c r="AD17330" s="33" t="inlineStr">
        <is>
          <t>26/01/2026</t>
        </is>
      </c>
      <c r="AE17330" s="33" t="inlineStr">
        <is>
          <t>r01epd01197b2aaddb4a50ddf50f48805bac8fe21</t>
        </is>
      </c>
      <c r="AF17330" s="33" t="inlineStr">
        <is>
          <t>Gobierno Vasco</t>
        </is>
      </c>
      <c r="AG17330" s="33" t="inlineStr">
        <is>
          <t>r01e00000fe4e66771ba470b8b16eead1a456352e</t>
        </is>
      </c>
      <c r="AH17330" s="33" t="inlineStr">
        <is>
          <t>Gobernanza, Administración Digital y Autogobierno</t>
        </is>
      </c>
      <c r="AI17330" s="33" t="inlineStr">
        <is>
          <t/>
        </is>
      </c>
      <c r="AJ17330" s="33" t="inlineStr">
        <is>
          <t/>
        </is>
      </c>
    </row>
    <row r="17331" customHeight="true" ht="15.0">
      <c r="A17331" s="33" t="inlineStr">
        <is>
          <t>Contratación de compra de Suministro de 85 Luminarias Led para el Casco Histórico de Getaria</t>
        </is>
      </c>
      <c r="B17331" s="33" t="inlineStr">
        <is>
          <t/>
        </is>
      </c>
      <c r="C17331" s="33" t="inlineStr">
        <is>
          <t>Gobierno Vasco</t>
        </is>
      </c>
      <c r="D17331" s="33" t="inlineStr">
        <is>
          <t/>
        </is>
      </c>
      <c r="E17331" s="33" t="inlineStr">
        <is>
          <t/>
        </is>
      </c>
      <c r="F17331" s="33" t="inlineStr">
        <is>
          <t/>
        </is>
      </c>
      <c r="G17331" s="33" t="inlineStr">
        <is>
          <t>Contratación de compra de Suministro de 85 Luminarias Led para el Casco Histórico de Getaria</t>
        </is>
      </c>
      <c r="H17331" s="33" t="inlineStr">
        <is>
          <t>Contratación de compra de Suministro de 85 Luminarias Led para el Casco Histórico de Getaria</t>
        </is>
      </c>
      <c r="I17331" s="33" t="inlineStr">
        <is>
          <t/>
        </is>
      </c>
      <c r="J17331" s="33" t="inlineStr">
        <is>
          <t>15/12/2025</t>
        </is>
      </c>
      <c r="K17331" s="33" t="inlineStr">
        <is>
          <t>2025IKIE0006</t>
        </is>
      </c>
      <c r="L17331" s="33" t="inlineStr">
        <is>
          <t>Anuncio en estudio / Plazo cerrado</t>
        </is>
      </c>
      <c r="M17331" s="33" t="inlineStr">
        <is>
          <t>false</t>
        </is>
      </c>
      <c r="N17331" s="33" t="inlineStr">
        <is>
          <t/>
        </is>
      </c>
      <c r="O17331" s="33" t="inlineStr">
        <is>
          <t/>
        </is>
      </c>
      <c r="P17331" s="33" t="inlineStr">
        <is>
          <t/>
        </is>
      </c>
      <c r="Q17331" s="33" t="inlineStr">
        <is>
          <t/>
        </is>
      </c>
      <c r="R17331" s="33" t="inlineStr">
        <is>
          <t/>
        </is>
      </c>
      <c r="S17331" s="33" t="inlineStr">
        <is>
          <t>https://www.contratacion.euskadi.eus/webkpe00-kpeperfi/es/contenidos/anuncio_contratacion/expjaso664980/es_doc/images/logo-getaria.jpg</t>
        </is>
      </c>
      <c r="T17331" s="33" t="inlineStr">
        <is>
          <t>Ayuntamiento de Getaria</t>
        </is>
      </c>
      <c r="U17331" s="33" t="inlineStr">
        <is>
          <t>P2004200H - Ayuntamiento de Getaria</t>
        </is>
      </c>
      <c r="V17331" s="33" t="inlineStr">
        <is>
          <t>Alcaldía</t>
        </is>
      </c>
      <c r="W17331" s="33" t="inlineStr">
        <is>
          <t/>
        </is>
      </c>
      <c r="X17331" s="33" t="inlineStr">
        <is>
          <t/>
        </is>
      </c>
      <c r="Y17331" s="33" t="inlineStr">
        <is>
          <t>29/01/2026 10:00</t>
        </is>
      </c>
      <c r="Z17331" s="33" t="inlineStr">
        <is>
          <t>https://www.contratacion.euskadi.eus/anuncio_contratacion/contratacion-compra-suministro-85-luminarias-led-casco-historico-getaria/webkpe00-kpesimpc/es/</t>
        </is>
      </c>
      <c r="AA17331" s="33" t="inlineStr">
        <is>
          <t>https://www.contratacion.euskadi.eus/webkpe00-kpesimpc/es/contenidos/anuncio_contratacion/expjaso664980/es_doc/index.html</t>
        </is>
      </c>
      <c r="AB17331" s="33" t="inlineStr">
        <is>
          <t>https://www.contratacion.euskadi.eus/contenidos/anuncio_contratacion/expjaso664980/es_doc/data/es_r01dtpd19b22425e20429baff5db3e76c33fdac836</t>
        </is>
      </c>
      <c r="AC17331" s="33" t="inlineStr">
        <is>
          <t>https://www.contratacion.euskadi.eus/contenidos/anuncio_contratacion/expjaso664980/r01Index/expjaso664980-idxContent.xml</t>
        </is>
      </c>
      <c r="AD17331" s="33" t="inlineStr">
        <is>
          <t>05/02/2026</t>
        </is>
      </c>
      <c r="AE17331" s="33" t="inlineStr">
        <is>
          <t>r01etpd15158bd506c1860c77cf15b0af0a704e4c2</t>
        </is>
      </c>
      <c r="AF17331" s="33" t="inlineStr">
        <is>
          <t>Ayuntamiento de Getaria</t>
        </is>
      </c>
      <c r="AG17331" s="33" t="inlineStr">
        <is>
          <t>r01etpd15158c97ff31860c77c7cbb2cd84f4953ca</t>
        </is>
      </c>
      <c r="AH17331" s="33" t="inlineStr">
        <is>
          <t>Ayuntamiento de Getaria</t>
        </is>
      </c>
      <c r="AI17331" s="33" t="inlineStr">
        <is>
          <t/>
        </is>
      </c>
      <c r="AJ17331" s="33" t="inlineStr">
        <is>
          <t/>
        </is>
      </c>
    </row>
    <row r="17332" customHeight="true" ht="15.0">
      <c r="A17332" s="33" t="inlineStr">
        <is>
          <t>Suministro de cascos de protección para orden público</t>
        </is>
      </c>
      <c r="B17332" s="33" t="inlineStr">
        <is>
          <t/>
        </is>
      </c>
      <c r="C17332" s="33" t="inlineStr">
        <is>
          <t>Gobierno Vasco</t>
        </is>
      </c>
      <c r="D17332" s="33" t="inlineStr">
        <is>
          <t/>
        </is>
      </c>
      <c r="E17332" s="33" t="inlineStr">
        <is>
          <t/>
        </is>
      </c>
      <c r="F17332" s="33" t="inlineStr">
        <is>
          <t/>
        </is>
      </c>
      <c r="G17332" s="33" t="inlineStr">
        <is>
          <t>Suministro de cascos de protección para orden público</t>
        </is>
      </c>
      <c r="H17332" s="33" t="inlineStr">
        <is>
          <t>Suministro de cascos de protección para orden público</t>
        </is>
      </c>
      <c r="I17332" s="33" t="inlineStr">
        <is>
          <t/>
        </is>
      </c>
      <c r="J17332" s="33" t="inlineStr">
        <is>
          <t>16/12/2025</t>
        </is>
      </c>
      <c r="K17332" s="33" t="inlineStr">
        <is>
          <t>S0020/2026</t>
        </is>
      </c>
      <c r="L17332" s="33" t="inlineStr">
        <is>
          <t>Anuncio en estudio / Plazo cerrado</t>
        </is>
      </c>
      <c r="M17332" s="33" t="inlineStr">
        <is>
          <t>false</t>
        </is>
      </c>
      <c r="N17332" s="33" t="inlineStr">
        <is>
          <t/>
        </is>
      </c>
      <c r="O17332" s="33" t="inlineStr">
        <is>
          <t/>
        </is>
      </c>
      <c r="P17332" s="33" t="inlineStr">
        <is>
          <t/>
        </is>
      </c>
      <c r="Q17332" s="33" t="inlineStr">
        <is>
          <t/>
        </is>
      </c>
      <c r="R17332" s="33" t="inlineStr">
        <is>
          <t/>
        </is>
      </c>
      <c r="S17332" s="33" t="inlineStr">
        <is>
          <t>https://www.contratacion.euskadi.eus/webkpe00-kpeperfi/es/contenidos/anuncio_contratacion/expjaso665036/es_doc/images/w32_logoGobiernoVasco.gif</t>
        </is>
      </c>
      <c r="T17332" s="33" t="inlineStr">
        <is>
          <t>Gobierno Vasco</t>
        </is>
      </c>
      <c r="U17332" s="33" t="inlineStr">
        <is>
          <t>S4833001C - Seguridad</t>
        </is>
      </c>
      <c r="V17332" s="33" t="inlineStr">
        <is>
          <t>Viceconsejería de Seguridad</t>
        </is>
      </c>
      <c r="W17332" s="33" t="inlineStr">
        <is>
          <t/>
        </is>
      </c>
      <c r="X17332" s="33" t="inlineStr">
        <is>
          <t/>
        </is>
      </c>
      <c r="Y17332" s="33" t="inlineStr">
        <is>
          <t>30/01/2026 09:00</t>
        </is>
      </c>
      <c r="Z17332" s="33" t="inlineStr">
        <is>
          <t>https://www.contratacion.euskadi.eus/anuncio_contratacion/suministro-cascos-proteccion-orden-publico/webkpe00-kpesimpc/es/</t>
        </is>
      </c>
      <c r="AA17332" s="33" t="inlineStr">
        <is>
          <t>https://www.contratacion.euskadi.eus/webkpe00-kpesimpc/es/contenidos/anuncio_contratacion/expjaso665036/es_doc/index.html</t>
        </is>
      </c>
      <c r="AB17332" s="33" t="inlineStr">
        <is>
          <t>https://www.contratacion.euskadi.eus/contenidos/anuncio_contratacion/expjaso665036/es_doc/data/es_r01dtpd19b27bf5c9958ae323b64f02d3e22e89605</t>
        </is>
      </c>
      <c r="AC17332" s="33" t="inlineStr">
        <is>
          <t>https://www.contratacion.euskadi.eus/contenidos/anuncio_contratacion/expjaso665036/r01Index/expjaso665036-idxContent.xml</t>
        </is>
      </c>
      <c r="AD17332" s="33" t="inlineStr">
        <is>
          <t>04/02/2026</t>
        </is>
      </c>
      <c r="AE17332" s="33" t="inlineStr">
        <is>
          <t>r01epd01197b2aaddb4a50ddf50f48805bac8fe21</t>
        </is>
      </c>
      <c r="AF17332" s="33" t="inlineStr">
        <is>
          <t>Gobierno Vasco</t>
        </is>
      </c>
      <c r="AG17332" s="33" t="inlineStr">
        <is>
          <t>r01e00000fe4e66771ba470b88bf55ea1f734f3c6</t>
        </is>
      </c>
      <c r="AH17332" s="33" t="inlineStr">
        <is>
          <t>Seguridad</t>
        </is>
      </c>
      <c r="AI17332" s="33" t="inlineStr">
        <is>
          <t/>
        </is>
      </c>
      <c r="AJ17332" s="33" t="inlineStr">
        <is>
          <t/>
        </is>
      </c>
    </row>
    <row r="17333" customHeight="true" ht="15.0">
      <c r="A17333" s="33" t="inlineStr">
        <is>
          <t>Obras de Rehabilitación de la cubierta del centro Carlos Santamaría del Campus de Gipuzkoa de la UPV/EHU.</t>
        </is>
      </c>
      <c r="B17333" s="33" t="inlineStr">
        <is>
          <t/>
        </is>
      </c>
      <c r="C17333" s="33" t="inlineStr">
        <is>
          <t>Gobierno Vasco</t>
        </is>
      </c>
      <c r="D17333" s="33" t="inlineStr">
        <is>
          <t/>
        </is>
      </c>
      <c r="E17333" s="33" t="inlineStr">
        <is>
          <t/>
        </is>
      </c>
      <c r="F17333" s="33" t="inlineStr">
        <is>
          <t/>
        </is>
      </c>
      <c r="G17333" s="33" t="inlineStr">
        <is>
          <t>Obras de Rehabilitación de la cubierta del centro Carlos Santamaría del Campus de Gipuzkoa de la UPV/EHU.</t>
        </is>
      </c>
      <c r="H17333" s="33" t="inlineStr">
        <is>
          <t>Obras de Rehabilitación de la cubierta del centro Carlos Santamaría del Campus de Gipuzkoa de la UPV/EHU.</t>
        </is>
      </c>
      <c r="I17333" s="33" t="inlineStr">
        <is>
          <t/>
        </is>
      </c>
      <c r="J17333" s="33" t="inlineStr">
        <is>
          <t>15/12/2025</t>
        </is>
      </c>
      <c r="K17333" s="33" t="inlineStr">
        <is>
          <t>91/25 PA</t>
        </is>
      </c>
      <c r="L17333" s="33" t="inlineStr">
        <is>
          <t>Abierto / Plazo de presentación</t>
        </is>
      </c>
      <c r="M17333" s="33" t="inlineStr">
        <is>
          <t>false</t>
        </is>
      </c>
      <c r="N17333" s="33" t="inlineStr">
        <is>
          <t/>
        </is>
      </c>
      <c r="O17333" s="33" t="inlineStr">
        <is>
          <t/>
        </is>
      </c>
      <c r="P17333" s="33" t="inlineStr">
        <is>
          <t/>
        </is>
      </c>
      <c r="Q17333" s="33" t="inlineStr">
        <is>
          <t/>
        </is>
      </c>
      <c r="R17333" s="33" t="inlineStr">
        <is>
          <t/>
        </is>
      </c>
      <c r="S17333" s="33" t="inlineStr">
        <is>
          <t>https://www.contratacion.euskadi.eus/webkpe00-kpeperfi/es/contenidos/anuncio_contratacion/expjaso665048/es_doc/images/logo-upv.jpg</t>
        </is>
      </c>
      <c r="T17333" s="33" t="inlineStr">
        <is>
          <t>UPV/EHU - Universidad del País Vasco</t>
        </is>
      </c>
      <c r="U17333" s="33" t="inlineStr">
        <is>
          <t>Q4818001B - Vicegerencia del Campus de Gipuzkoa de la UPV/EHU</t>
        </is>
      </c>
      <c r="V17333" s="33" t="inlineStr">
        <is>
          <t>Gerente de la UPV/EHU</t>
        </is>
      </c>
      <c r="W17333" s="33" t="inlineStr">
        <is>
          <t/>
        </is>
      </c>
      <c r="X17333" s="33" t="inlineStr">
        <is>
          <t/>
        </is>
      </c>
      <c r="Y17333" s="33" t="inlineStr">
        <is>
          <t>20/02/2026 23:59</t>
        </is>
      </c>
      <c r="Z17333" s="33" t="inlineStr">
        <is>
          <t>https://www.contratacion.euskadi.eus/anuncio_contratacion/obras-rehabilitacion-cubierta-del-centro-carlos-santamaria-del-campus-gipuzkoa-upv-ehu/webkpe00-kpesimpc/es/</t>
        </is>
      </c>
      <c r="AA17333" s="33" t="inlineStr">
        <is>
          <t>https://www.contratacion.euskadi.eus/webkpe00-kpesimpc/es/contenidos/anuncio_contratacion/expjaso665048/es_doc/index.html</t>
        </is>
      </c>
      <c r="AB17333" s="33" t="inlineStr">
        <is>
          <t>https://www.contratacion.euskadi.eus/contenidos/anuncio_contratacion/expjaso665048/es_doc/data/es_r01dtpd19b21a29fff383e4031ee10b59d65b0824f</t>
        </is>
      </c>
      <c r="AC17333" s="33" t="inlineStr">
        <is>
          <t>https://www.contratacion.euskadi.eus/contenidos/anuncio_contratacion/expjaso665048/r01Index/expjaso665048-idxContent.xml</t>
        </is>
      </c>
      <c r="AD17333" s="33" t="inlineStr">
        <is>
          <t>09/02/2026</t>
        </is>
      </c>
      <c r="AE17333" s="33" t="inlineStr">
        <is>
          <t>r01epd0133266ab41216ec28e4029e792921e7605</t>
        </is>
      </c>
      <c r="AF17333" s="33" t="inlineStr">
        <is>
          <t>UPV/EHU - Universidad del País Vasco</t>
        </is>
      </c>
      <c r="AG17333" s="33" t="inlineStr">
        <is>
          <t>r01epd00135a4e37e1582a59bb849aeddacd6257b</t>
        </is>
      </c>
      <c r="AH17333" s="33" t="inlineStr">
        <is>
          <t>Vicegerencia del Campus de Gipuzkoa de la UPV/EHU</t>
        </is>
      </c>
      <c r="AI17333" s="33" t="inlineStr">
        <is>
          <t/>
        </is>
      </c>
      <c r="AJ17333" s="33" t="inlineStr">
        <is>
          <t/>
        </is>
      </c>
    </row>
    <row r="17334" customHeight="true" ht="15.0">
      <c r="A17334" s="33" t="inlineStr">
        <is>
          <t>Servicio para el desarrollo del Programa Trapezistak en el marco del Programa FSE+ del País Vasco 2021-2027.</t>
        </is>
      </c>
      <c r="B17334" s="33" t="inlineStr">
        <is>
          <t/>
        </is>
      </c>
      <c r="C17334" s="33" t="inlineStr">
        <is>
          <t>Gobierno Vasco</t>
        </is>
      </c>
      <c r="D17334" s="33" t="inlineStr">
        <is>
          <t/>
        </is>
      </c>
      <c r="E17334" s="33" t="inlineStr">
        <is>
          <t/>
        </is>
      </c>
      <c r="F17334" s="33" t="inlineStr">
        <is>
          <t/>
        </is>
      </c>
      <c r="G17334" s="33" t="inlineStr">
        <is>
          <t>Servicio para el desarrollo del Programa Trapezistak en el marco del Programa FSE+ del País Vasco 2021-2027.</t>
        </is>
      </c>
      <c r="H17334" s="33" t="inlineStr">
        <is>
          <t>Servicio para el desarrollo del Programa Trapezistak en el marco del Programa FSE+ del País Vasco 2021-2027.</t>
        </is>
      </c>
      <c r="I17334" s="33" t="inlineStr">
        <is>
          <t/>
        </is>
      </c>
      <c r="J17334" s="33" t="inlineStr">
        <is>
          <t>25/12/2025</t>
        </is>
      </c>
      <c r="K17334" s="33" t="inlineStr">
        <is>
          <t>C02/007/2025</t>
        </is>
      </c>
      <c r="L17334" s="33" t="inlineStr">
        <is>
          <t>Anuncio en estudio / Plazo cerrado</t>
        </is>
      </c>
      <c r="M17334" s="33" t="inlineStr">
        <is>
          <t>false</t>
        </is>
      </c>
      <c r="N17334" s="33" t="inlineStr">
        <is>
          <t/>
        </is>
      </c>
      <c r="O17334" s="33" t="inlineStr">
        <is>
          <t/>
        </is>
      </c>
      <c r="P17334" s="33" t="inlineStr">
        <is>
          <t/>
        </is>
      </c>
      <c r="Q17334" s="33" t="inlineStr">
        <is>
          <t/>
        </is>
      </c>
      <c r="R17334" s="33" t="inlineStr">
        <is>
          <t/>
        </is>
      </c>
      <c r="S17334" s="33" t="inlineStr">
        <is>
          <t>https://www.contratacion.euskadi.eus/webkpe00-kpeperfi/es/contenidos/anuncio_contratacion/expjaso665051/es_doc/images/w32_logoGobiernoVasco.gif</t>
        </is>
      </c>
      <c r="T17334" s="33" t="inlineStr">
        <is>
          <t>Gobierno Vasco</t>
        </is>
      </c>
      <c r="U17334" s="33" t="inlineStr">
        <is>
          <t>S5100023J - Bienestar, Juventud y Reto Demográfico</t>
        </is>
      </c>
      <c r="V17334" s="33" t="inlineStr">
        <is>
          <t>Consejero/a de Bienestar, Juventud y Reto Demográfico</t>
        </is>
      </c>
      <c r="W17334" s="33" t="inlineStr">
        <is>
          <t/>
        </is>
      </c>
      <c r="X17334" s="33" t="inlineStr">
        <is>
          <t/>
        </is>
      </c>
      <c r="Y17334" s="33" t="inlineStr">
        <is>
          <t>06/02/2026 12:00</t>
        </is>
      </c>
      <c r="Z17334" s="33" t="inlineStr">
        <is>
          <t>https://www.contratacion.euskadi.eus/anuncio_contratacion/servicio-desarrollo-del-programa-trapezistak-marco-del-programa-fse+-del-pais-vasco-2021-2027/webkpe00-kpesimpc/es/</t>
        </is>
      </c>
      <c r="AA17334" s="33" t="inlineStr">
        <is>
          <t>https://www.contratacion.euskadi.eus/webkpe00-kpesimpc/es/contenidos/anuncio_contratacion/expjaso665051/es_doc/index.html</t>
        </is>
      </c>
      <c r="AB17334" s="33" t="inlineStr">
        <is>
          <t>https://www.contratacion.euskadi.eus/contenidos/anuncio_contratacion/expjaso665051/es_doc/data/es_r01dtpd19b55e1823b5ccad8671f8d47f5eb7c57af</t>
        </is>
      </c>
      <c r="AC17334" s="33" t="inlineStr">
        <is>
          <t>https://www.contratacion.euskadi.eus/contenidos/anuncio_contratacion/expjaso665051/r01Index/expjaso665051-idxContent.xml</t>
        </is>
      </c>
      <c r="AD17334" s="33" t="inlineStr">
        <is>
          <t>10/02/2026</t>
        </is>
      </c>
      <c r="AE17334" s="33" t="inlineStr">
        <is>
          <t>r01epd01197b2aaddb4a50ddf50f48805bac8fe21</t>
        </is>
      </c>
      <c r="AF17334" s="33" t="inlineStr">
        <is>
          <t>Gobierno Vasco</t>
        </is>
      </c>
      <c r="AG17334" s="33" t="inlineStr">
        <is>
          <t/>
        </is>
      </c>
      <c r="AH17334" s="33" t="inlineStr">
        <is>
          <t/>
        </is>
      </c>
      <c r="AI17334" s="33" t="inlineStr">
        <is>
          <t/>
        </is>
      </c>
      <c r="AJ17334" s="33" t="inlineStr">
        <is>
          <t/>
        </is>
      </c>
    </row>
    <row r="17335" customHeight="true" ht="15.0">
      <c r="A17335" s="33" t="inlineStr">
        <is>
          <t>Contratación de la ejecución de las obras del proyecto de reurbanización de Garbe, Nº Pares 2-12.</t>
        </is>
      </c>
      <c r="B17335" s="33" t="inlineStr">
        <is>
          <t/>
        </is>
      </c>
      <c r="C17335" s="33" t="inlineStr">
        <is>
          <t>Gobierno Vasco</t>
        </is>
      </c>
      <c r="D17335" s="33" t="inlineStr">
        <is>
          <t/>
        </is>
      </c>
      <c r="E17335" s="33" t="inlineStr">
        <is>
          <t/>
        </is>
      </c>
      <c r="F17335" s="33" t="inlineStr">
        <is>
          <t/>
        </is>
      </c>
      <c r="G17335" s="33" t="inlineStr">
        <is>
          <t>Contratación de la ejecución de las obras del proyecto de reurbanización de Garbe, Nº Pares 2-12.</t>
        </is>
      </c>
      <c r="H17335" s="33" t="inlineStr">
        <is>
          <t>Contratación de la ejecución de las obras del proyecto de reurbanización de Garbe, Nº Pares 2-12.</t>
        </is>
      </c>
      <c r="I17335" s="33" t="inlineStr">
        <is>
          <t/>
        </is>
      </c>
      <c r="J17335" s="33" t="inlineStr">
        <is>
          <t>22/12/2025</t>
        </is>
      </c>
      <c r="K17335" s="33" t="inlineStr">
        <is>
          <t>C15-25-015</t>
        </is>
      </c>
      <c r="L17335" s="33" t="inlineStr">
        <is>
          <t>Anuncio en estudio / Plazo cerrado</t>
        </is>
      </c>
      <c r="M17335" s="33" t="inlineStr">
        <is>
          <t>false</t>
        </is>
      </c>
      <c r="N17335" s="33" t="inlineStr">
        <is>
          <t/>
        </is>
      </c>
      <c r="O17335" s="33" t="inlineStr">
        <is>
          <t/>
        </is>
      </c>
      <c r="P17335" s="33" t="inlineStr">
        <is>
          <t/>
        </is>
      </c>
      <c r="Q17335" s="33" t="inlineStr">
        <is>
          <t/>
        </is>
      </c>
      <c r="R17335" s="33" t="inlineStr">
        <is>
          <t/>
        </is>
      </c>
      <c r="S17335" s="33" t="inlineStr">
        <is>
          <t>https://www.contratacion.euskadi.eus/webkpe00-kpeperfi/es/contenidos/anuncio_contratacion/expjaso665054/es_doc/images/logo_igorre.jpg</t>
        </is>
      </c>
      <c r="T17335" s="33" t="inlineStr">
        <is>
          <t>Ayuntamiento de Igorre</t>
        </is>
      </c>
      <c r="U17335" s="33" t="inlineStr">
        <is>
          <t>P4810700G - Ayuntamiento de Igorre</t>
        </is>
      </c>
      <c r="V17335" s="33" t="inlineStr">
        <is>
          <t>Alcalde</t>
        </is>
      </c>
      <c r="W17335" s="33" t="inlineStr">
        <is>
          <t/>
        </is>
      </c>
      <c r="X17335" s="33" t="inlineStr">
        <is>
          <t/>
        </is>
      </c>
      <c r="Y17335" s="33" t="inlineStr">
        <is>
          <t>30/01/2026 13:00</t>
        </is>
      </c>
      <c r="Z17335" s="33" t="inlineStr">
        <is>
          <t>https://www.contratacion.euskadi.eus/anuncio_contratacion/contratacion-ejecucion-obras-del-proyecto-reurbanizacion-garbe-n-pares-2-12/webkpe00-kpesimpc/es/</t>
        </is>
      </c>
      <c r="AA17335" s="33" t="inlineStr">
        <is>
          <t>https://www.contratacion.euskadi.eus/webkpe00-kpesimpc/es/contenidos/anuncio_contratacion/expjaso665054/es_doc/index.html</t>
        </is>
      </c>
      <c r="AB17335" s="33" t="inlineStr">
        <is>
          <t>https://www.contratacion.euskadi.eus/contenidos/anuncio_contratacion/expjaso665054/es_doc/data/es_r01dtpd019b45c11b79383e40319f6df4046bf3504</t>
        </is>
      </c>
      <c r="AC17335" s="33" t="inlineStr">
        <is>
          <t>https://www.contratacion.euskadi.eus/contenidos/anuncio_contratacion/expjaso665054/r01Index/expjaso665054-idxContent.xml</t>
        </is>
      </c>
      <c r="AD17335" s="33" t="inlineStr">
        <is>
          <t>04/02/2026</t>
        </is>
      </c>
      <c r="AE17335" s="33" t="inlineStr">
        <is>
          <t>r01etpd15bc87655661ada0b2a6dd5d941c6cf408a</t>
        </is>
      </c>
      <c r="AF17335" s="33" t="inlineStr">
        <is>
          <t>Ayuntamiento de Igorre</t>
        </is>
      </c>
      <c r="AG17335" s="33" t="inlineStr">
        <is>
          <t>r01etpd15bc877ad1c1ada0b2a2ff9422350eefa76</t>
        </is>
      </c>
      <c r="AH17335" s="33" t="inlineStr">
        <is>
          <t>Ayuntamiento de Igorre</t>
        </is>
      </c>
      <c r="AI17335" s="33" t="inlineStr">
        <is>
          <t/>
        </is>
      </c>
      <c r="AJ17335" s="33" t="inlineStr">
        <is>
          <t/>
        </is>
      </c>
    </row>
    <row r="17336" customHeight="true" ht="15.0">
      <c r="A17336" s="33" t="inlineStr">
        <is>
          <t>Contrato basado en acuerdo marco para el suministro de energía eléctrica a las instalaciones del Instituto Foral de Bienestar Social, basado en el Acuerdo Marco licitado por la Central de Contratación Foral Alavesa.</t>
        </is>
      </c>
      <c r="B17336" s="33" t="inlineStr">
        <is>
          <t/>
        </is>
      </c>
      <c r="C17336" s="33" t="inlineStr">
        <is>
          <t>Gobierno Vasco</t>
        </is>
      </c>
      <c r="D17336" s="33" t="inlineStr">
        <is>
          <t/>
        </is>
      </c>
      <c r="E17336" s="33" t="inlineStr">
        <is>
          <t/>
        </is>
      </c>
      <c r="F17336" s="33" t="inlineStr">
        <is>
          <t/>
        </is>
      </c>
      <c r="G17336" s="33" t="inlineStr">
        <is>
          <t>Contrato basado en acuerdo marco para el suministro de energía eléctrica a las instalaciones del Instituto Foral de Bienestar Social, basado en el Acuerdo Marco licitado por la Central de Contratación Foral Alavesa.</t>
        </is>
      </c>
      <c r="H17336" s="33" t="inlineStr">
        <is>
          <t>Contrato basado en acuerdo marco para el suministro de energía eléctrica a las instalaciones del Instituto Foral de Bienestar Social, basado en el Acuerdo Marco licitado por la Central de Contratación Foral Alavesa.</t>
        </is>
      </c>
      <c r="I17336" s="33" t="inlineStr">
        <is>
          <t/>
        </is>
      </c>
      <c r="J17336" s="33" t="inlineStr">
        <is>
          <t>18/12/2025</t>
        </is>
      </c>
      <c r="K17336" s="33" t="inlineStr">
        <is>
          <t>70/23 C2</t>
        </is>
      </c>
      <c r="L17336" s="33" t="inlineStr">
        <is>
          <t>Formalización del contrato</t>
        </is>
      </c>
      <c r="M17336" s="33" t="inlineStr">
        <is>
          <t>false</t>
        </is>
      </c>
      <c r="N17336" s="33" t="inlineStr">
        <is>
          <t/>
        </is>
      </c>
      <c r="O17336" s="33" t="inlineStr">
        <is>
          <t/>
        </is>
      </c>
      <c r="P17336" s="33" t="inlineStr">
        <is>
          <t/>
        </is>
      </c>
      <c r="Q17336" s="33" t="inlineStr">
        <is>
          <t/>
        </is>
      </c>
      <c r="R17336" s="33" t="inlineStr">
        <is>
          <t/>
        </is>
      </c>
      <c r="S17336" s="33" t="inlineStr">
        <is>
          <t>https://www.contratacion.euskadi.eus/webkpe00-kpeperfi/es/contenidos/anuncio_contratacion/expjaso665058/es_doc/images/logo_Instituto_Bienestar_Social.jpg</t>
        </is>
      </c>
      <c r="T17336" s="33" t="inlineStr">
        <is>
          <t>Instituto Foral de Bienestar Social</t>
        </is>
      </c>
      <c r="U17336" s="33" t="inlineStr">
        <is>
          <t>G01019124 - Instituto Foral de Bienestar Social</t>
        </is>
      </c>
      <c r="V17336" s="33" t="inlineStr">
        <is>
          <t>Consejo de Administración</t>
        </is>
      </c>
      <c r="W17336" s="33" t="inlineStr">
        <is>
          <t/>
        </is>
      </c>
      <c r="X17336" s="33" t="inlineStr">
        <is>
          <t/>
        </is>
      </c>
      <c r="Y17336" s="33" t="inlineStr">
        <is>
          <t/>
        </is>
      </c>
      <c r="Z17336" s="33" t="inlineStr">
        <is>
          <t>https://www.contratacion.euskadi.eus/anuncio_contratacion/contrato-basado-acuerdo-marco-suministro-energia-electrica-instalaciones-del-instituto-foral-bienestar-social-basado-acuerdo-marco-licitado-central-contratacion-foral-alavesa/webkpe00-kpesimpc/es/</t>
        </is>
      </c>
      <c r="AA17336" s="33" t="inlineStr">
        <is>
          <t>https://www.contratacion.euskadi.eus/webkpe00-kpesimpc/es/contenidos/anuncio_contratacion/expjaso665058/es_doc/index.html</t>
        </is>
      </c>
      <c r="AB17336" s="33" t="inlineStr">
        <is>
          <t>https://www.contratacion.euskadi.eus/contenidos/anuncio_contratacion/expjaso665058/es_doc/data/es_r01dtpd19b31b5455264bf4667c7dcd789c3026247</t>
        </is>
      </c>
      <c r="AC17336" s="33" t="inlineStr">
        <is>
          <t>https://www.contratacion.euskadi.eus/contenidos/anuncio_contratacion/expjaso665058/r01Index/expjaso665058-idxContent.xml</t>
        </is>
      </c>
      <c r="AD17336" s="33" t="inlineStr">
        <is>
          <t>16/01/2026</t>
        </is>
      </c>
      <c r="AE17336" s="33" t="inlineStr">
        <is>
          <t>r01epd001218c1184f71bfc5667c776ff648daa1e</t>
        </is>
      </c>
      <c r="AF17336" s="33" t="inlineStr">
        <is>
          <t>Instituto Foral de Bienestar Social</t>
        </is>
      </c>
      <c r="AG17336" s="33" t="inlineStr">
        <is>
          <t>r01etpd15af64378bc18fe951b1e6eb236e501f1dc</t>
        </is>
      </c>
      <c r="AH17336" s="33" t="inlineStr">
        <is>
          <t>Instituto Foral de Bienestar Social</t>
        </is>
      </c>
      <c r="AI17336" s="33" t="inlineStr">
        <is>
          <t/>
        </is>
      </c>
      <c r="AJ17336" s="33" t="inlineStr">
        <is>
          <t/>
        </is>
      </c>
    </row>
    <row r="17337" customHeight="true" ht="15.0">
      <c r="A17337" s="33" t="inlineStr">
        <is>
          <t>Asistencia técnica para trabajos de asesoramiento y elaboración de fichas individualizadas de la revisión del ?Catálogo de elementos protegidos, zona Exp-Expansión? de Vitoria-Gasteiz.</t>
        </is>
      </c>
      <c r="B17337" s="33" t="inlineStr">
        <is>
          <t/>
        </is>
      </c>
      <c r="C17337" s="33" t="inlineStr">
        <is>
          <t>Gobierno Vasco</t>
        </is>
      </c>
      <c r="D17337" s="33" t="inlineStr">
        <is>
          <t/>
        </is>
      </c>
      <c r="E17337" s="33" t="inlineStr">
        <is>
          <t/>
        </is>
      </c>
      <c r="F17337" s="33" t="inlineStr">
        <is>
          <t/>
        </is>
      </c>
      <c r="G17337" s="33" t="inlineStr">
        <is>
          <t>Asistencia técnica para trabajos de asesoramiento y elaboración de fichas individualizadas de la revisión del ?Catálogo de elementos protegidos, zona Exp-Expansión? de Vitoria-Gasteiz.</t>
        </is>
      </c>
      <c r="H17337" s="33" t="inlineStr">
        <is>
          <t>Asistencia técnica para trabajos de asesoramiento y elaboración de fichas individualizadas de la revisión del ?Catálogo de elementos protegidos, zona Exp-Expansión? de Vitoria-Gasteiz.</t>
        </is>
      </c>
      <c r="I17337" s="33" t="inlineStr">
        <is>
          <t/>
        </is>
      </c>
      <c r="J17337" s="33" t="inlineStr">
        <is>
          <t>12/12/2025</t>
        </is>
      </c>
      <c r="K17337" s="33" t="inlineStr">
        <is>
          <t>2025/CO_SSER/0080</t>
        </is>
      </c>
      <c r="L17337" s="33" t="inlineStr">
        <is>
          <t>Anuncio en estudio / Plazo cerrado</t>
        </is>
      </c>
      <c r="M17337" s="33" t="inlineStr">
        <is>
          <t>false</t>
        </is>
      </c>
      <c r="N17337" s="33" t="inlineStr">
        <is>
          <t/>
        </is>
      </c>
      <c r="O17337" s="33" t="inlineStr">
        <is>
          <t/>
        </is>
      </c>
      <c r="P17337" s="33" t="inlineStr">
        <is>
          <t/>
        </is>
      </c>
      <c r="Q17337" s="33" t="inlineStr">
        <is>
          <t/>
        </is>
      </c>
      <c r="R17337" s="33" t="inlineStr">
        <is>
          <t/>
        </is>
      </c>
      <c r="S17337" s="33" t="inlineStr">
        <is>
          <t>https://www.contratacion.euskadi.eus/webkpe00-kpeperfi/es/contenidos/anuncio_contratacion/expjaso665064/es_doc/images/logo_vitoria.jpg</t>
        </is>
      </c>
      <c r="T17337" s="33" t="inlineStr">
        <is>
          <t>Ayuntamiento de Vitoria-Gasteiz</t>
        </is>
      </c>
      <c r="U17337" s="33" t="inlineStr">
        <is>
          <t>P0106800F - Ayuntamiento de Vitoria-Gasteiz</t>
        </is>
      </c>
      <c r="V17337" s="33" t="inlineStr">
        <is>
          <t>Concejal Delegado del Departamento de Modelo de ciudad, Urbanismo, Vivienda, Limpieza y Medio Ambien</t>
        </is>
      </c>
      <c r="W17337" s="33" t="inlineStr">
        <is>
          <t/>
        </is>
      </c>
      <c r="X17337" s="33" t="inlineStr">
        <is>
          <t/>
        </is>
      </c>
      <c r="Y17337" s="33" t="inlineStr">
        <is>
          <t>30/12/2025 14:00</t>
        </is>
      </c>
      <c r="Z17337" s="33" t="inlineStr">
        <is>
          <t>https://www.contratacion.euskadi.eus/anuncio_contratacion/asistencia-tecnica-trabajos-asesoramiento-y-elaboracion-fichas-individualizadas-revision-del-catalogo-elementos-protegidos-zona-exp-expansion-vitoria-gasteiz/webkpe00-kpesimpc/es/</t>
        </is>
      </c>
      <c r="AA17337" s="33" t="inlineStr">
        <is>
          <t>https://www.contratacion.euskadi.eus/webkpe00-kpesimpc/es/contenidos/anuncio_contratacion/expjaso665064/es_doc/index.html</t>
        </is>
      </c>
      <c r="AB17337" s="33" t="inlineStr">
        <is>
          <t>https://www.contratacion.euskadi.eus/contenidos/anuncio_contratacion/expjaso665064/es_doc/data/es_r01dtpd19b12d9313f58ae323b9d29eb778aed3600</t>
        </is>
      </c>
      <c r="AC17337" s="33" t="inlineStr">
        <is>
          <t>https://www.contratacion.euskadi.eus/contenidos/anuncio_contratacion/expjaso665064/r01Index/expjaso665064-idxContent.xml</t>
        </is>
      </c>
      <c r="AD17337" s="33" t="inlineStr">
        <is>
          <t>13/01/2026</t>
        </is>
      </c>
      <c r="AE17337" s="33" t="inlineStr">
        <is>
          <t>r01epd01247c8f5a82dd557248cddb434e507a878</t>
        </is>
      </c>
      <c r="AF17337" s="33" t="inlineStr">
        <is>
          <t>Ayuntamiento de Vitoria-Gasteiz</t>
        </is>
      </c>
      <c r="AG17337" s="33" t="inlineStr">
        <is>
          <t>r01etpd0161f5d9338f2b095b7892839b4974b3102</t>
        </is>
      </c>
      <c r="AH17337" s="33" t="inlineStr">
        <is>
          <t>Ayuntamiento de Vitoria-Gasteiz</t>
        </is>
      </c>
      <c r="AI17337" s="33" t="inlineStr">
        <is>
          <t/>
        </is>
      </c>
      <c r="AJ17337" s="33" t="inlineStr">
        <is>
          <t/>
        </is>
      </c>
    </row>
    <row r="17338" customHeight="true" ht="15.0">
      <c r="A17338" s="33" t="inlineStr">
        <is>
          <t>Asistencia Técnica para la supervisión del contrato de servicios de rehabilitación de los firmes en las autopistas y autovías gestionadas por Bidegi.</t>
        </is>
      </c>
      <c r="B17338" s="33" t="inlineStr">
        <is>
          <t/>
        </is>
      </c>
      <c r="C17338" s="33" t="inlineStr">
        <is>
          <t>Gobierno Vasco</t>
        </is>
      </c>
      <c r="D17338" s="33" t="inlineStr">
        <is>
          <t/>
        </is>
      </c>
      <c r="E17338" s="33" t="inlineStr">
        <is>
          <t/>
        </is>
      </c>
      <c r="F17338" s="33" t="inlineStr">
        <is>
          <t/>
        </is>
      </c>
      <c r="G17338" s="33" t="inlineStr">
        <is>
          <t>Asistencia Técnica para la supervisión del contrato de servicios de rehabilitación de los firmes en las autopistas y autovías gestionadas por Bidegi.</t>
        </is>
      </c>
      <c r="H17338" s="33" t="inlineStr">
        <is>
          <t>Asistencia Técnica para la supervisión del contrato de servicios de rehabilitación de los firmes en las autopistas y autovías gestionadas por Bidegi.</t>
        </is>
      </c>
      <c r="I17338" s="33" t="inlineStr">
        <is>
          <t/>
        </is>
      </c>
      <c r="J17338" s="33" t="inlineStr">
        <is>
          <t>16/12/2025</t>
        </is>
      </c>
      <c r="K17338" s="33" t="inlineStr">
        <is>
          <t>2025JKIR0034</t>
        </is>
      </c>
      <c r="L17338" s="33" t="inlineStr">
        <is>
          <t>Anuncio en estudio / Plazo cerrado</t>
        </is>
      </c>
      <c r="M17338" s="33" t="inlineStr">
        <is>
          <t>false</t>
        </is>
      </c>
      <c r="N17338" s="33" t="inlineStr">
        <is>
          <t/>
        </is>
      </c>
      <c r="O17338" s="33" t="inlineStr">
        <is>
          <t/>
        </is>
      </c>
      <c r="P17338" s="33" t="inlineStr">
        <is>
          <t/>
        </is>
      </c>
      <c r="Q17338" s="33" t="inlineStr">
        <is>
          <t/>
        </is>
      </c>
      <c r="R17338" s="33" t="inlineStr">
        <is>
          <t/>
        </is>
      </c>
      <c r="S17338" s="33" t="inlineStr">
        <is>
          <t>https://www.contratacion.euskadi.eus/webkpe00-kpeperfi/es/contenidos/anuncio_contratacion/expjaso665066/es_doc/images/logo_bidegi.jpg</t>
        </is>
      </c>
      <c r="T17338" s="33" t="inlineStr">
        <is>
          <t>BIDEGI Agencia Guipuzcoana de Infraestructuras</t>
        </is>
      </c>
      <c r="U17338" s="33" t="inlineStr">
        <is>
          <t>A20783023 - BIDEGI, S.A.</t>
        </is>
      </c>
      <c r="V17338" s="33" t="inlineStr">
        <is>
          <t>Consejo de Administración</t>
        </is>
      </c>
      <c r="W17338" s="33" t="inlineStr">
        <is>
          <t/>
        </is>
      </c>
      <c r="X17338" s="33" t="inlineStr">
        <is>
          <t/>
        </is>
      </c>
      <c r="Y17338" s="33" t="inlineStr">
        <is>
          <t>21/01/2026 14:00</t>
        </is>
      </c>
      <c r="Z17338" s="33" t="inlineStr">
        <is>
          <t>https://www.contratacion.euskadi.eus/anuncio_contratacion/asistencia-tecnica-supervision-del-contrato-servicios-rehabilitacion-firmes-autopistas-y-autovias-gestionadas-bidegi/webkpe00-kpesimpc/es/</t>
        </is>
      </c>
      <c r="AA17338" s="33" t="inlineStr">
        <is>
          <t>https://www.contratacion.euskadi.eus/webkpe00-kpesimpc/es/contenidos/anuncio_contratacion/expjaso665066/es_doc/index.html</t>
        </is>
      </c>
      <c r="AB17338" s="33" t="inlineStr">
        <is>
          <t>https://www.contratacion.euskadi.eus/contenidos/anuncio_contratacion/expjaso665066/es_doc/data/es_r01dtpd19b276dc02b383e4031a7cd0a3a6938216b</t>
        </is>
      </c>
      <c r="AC17338" s="33" t="inlineStr">
        <is>
          <t>https://www.contratacion.euskadi.eus/contenidos/anuncio_contratacion/expjaso665066/r01Index/expjaso665066-idxContent.xml</t>
        </is>
      </c>
      <c r="AD17338" s="33" t="inlineStr">
        <is>
          <t>04/02/2026</t>
        </is>
      </c>
      <c r="AE17338" s="33" t="inlineStr">
        <is>
          <t>r01epd01218c125c9c1bfc56614e61fb6e351d2d7</t>
        </is>
      </c>
      <c r="AF17338" s="33" t="inlineStr">
        <is>
          <t>Sociedad BIDEGI - Agencia Guipuzcoana de Infraestructuras</t>
        </is>
      </c>
      <c r="AG17338" s="33" t="inlineStr">
        <is>
          <t>r01etpd1612d289489662fcbae6743a0a68258282b</t>
        </is>
      </c>
      <c r="AH17338" s="33" t="inlineStr">
        <is>
          <t>Sociedad BIDEGI - Agencia Guipuzcoana de Infraestructuras</t>
        </is>
      </c>
      <c r="AI17338" s="33" t="inlineStr">
        <is>
          <t/>
        </is>
      </c>
      <c r="AJ17338" s="33" t="inlineStr">
        <is>
          <t/>
        </is>
      </c>
    </row>
    <row r="17339" customHeight="true" ht="15.0">
      <c r="A17339" s="33" t="inlineStr">
        <is>
          <t>Diseño, producción, gestión y organización del aspecto gastronómico del Festival Dies Oiassonis.</t>
        </is>
      </c>
      <c r="B17339" s="33" t="inlineStr">
        <is>
          <t/>
        </is>
      </c>
      <c r="C17339" s="33" t="inlineStr">
        <is>
          <t>Gobierno Vasco</t>
        </is>
      </c>
      <c r="D17339" s="33" t="inlineStr">
        <is>
          <t/>
        </is>
      </c>
      <c r="E17339" s="33" t="inlineStr">
        <is>
          <t/>
        </is>
      </c>
      <c r="F17339" s="33" t="inlineStr">
        <is>
          <t/>
        </is>
      </c>
      <c r="G17339" s="33" t="inlineStr">
        <is>
          <t>Diseño, producción, gestión y organización del aspecto gastronómico del Festival Dies Oiassonis.</t>
        </is>
      </c>
      <c r="H17339" s="33" t="inlineStr">
        <is>
          <t>Diseño, producción, gestión y organización del aspecto gastronómico del Festival Dies Oiassonis.</t>
        </is>
      </c>
      <c r="I17339" s="33" t="inlineStr">
        <is>
          <t/>
        </is>
      </c>
      <c r="J17339" s="33" t="inlineStr">
        <is>
          <t>07/01/2026</t>
        </is>
      </c>
      <c r="K17339" s="33" t="inlineStr">
        <is>
          <t>2025ZAUN0120</t>
        </is>
      </c>
      <c r="L17339" s="33" t="inlineStr">
        <is>
          <t>Anuncio en estudio / Plazo cerrado</t>
        </is>
      </c>
      <c r="M17339" s="33" t="inlineStr">
        <is>
          <t>false</t>
        </is>
      </c>
      <c r="N17339" s="33" t="inlineStr">
        <is>
          <t/>
        </is>
      </c>
      <c r="O17339" s="33" t="inlineStr">
        <is>
          <t/>
        </is>
      </c>
      <c r="P17339" s="33" t="inlineStr">
        <is>
          <t/>
        </is>
      </c>
      <c r="Q17339" s="33" t="inlineStr">
        <is>
          <t/>
        </is>
      </c>
      <c r="R17339" s="33" t="inlineStr">
        <is>
          <t/>
        </is>
      </c>
      <c r="S17339" s="33" t="inlineStr">
        <is>
          <t>https://www.contratacion.euskadi.eus/webkpe00-kpeperfi/es/contenidos/anuncio_contratacion/expjaso665078/es_doc/images/logo_irun.jpg</t>
        </is>
      </c>
      <c r="T17339" s="33" t="inlineStr">
        <is>
          <t>Ayuntamiento de Irun</t>
        </is>
      </c>
      <c r="U17339" s="33" t="inlineStr">
        <is>
          <t>P2004900C - Ayuntamiento de Irun</t>
        </is>
      </c>
      <c r="V17339" s="33" t="inlineStr">
        <is>
          <t>Alcalde</t>
        </is>
      </c>
      <c r="W17339" s="33" t="inlineStr">
        <is>
          <t/>
        </is>
      </c>
      <c r="X17339" s="33" t="inlineStr">
        <is>
          <t/>
        </is>
      </c>
      <c r="Y17339" s="33" t="inlineStr">
        <is>
          <t>22/01/2026 14:00</t>
        </is>
      </c>
      <c r="Z17339" s="33" t="inlineStr">
        <is>
          <t>https://www.contratacion.euskadi.eus/anuncio_contratacion/diseno-produccion-gestion-y-organizacion-del-aspecto-gastronomico-del-festival-dies-oiassonis/webkpe00-kpesimpc/es/</t>
        </is>
      </c>
      <c r="AA17339" s="33" t="inlineStr">
        <is>
          <t>https://www.contratacion.euskadi.eus/webkpe00-kpesimpc/es/contenidos/anuncio_contratacion/expjaso665078/es_doc/index.html</t>
        </is>
      </c>
      <c r="AB17339" s="33" t="inlineStr">
        <is>
          <t>https://www.contratacion.euskadi.eus/contenidos/anuncio_contratacion/expjaso665078/es_doc/data/es_r01dtpd19b97a638333dc024538471902c8302afce</t>
        </is>
      </c>
      <c r="AC17339" s="33" t="inlineStr">
        <is>
          <t>https://www.contratacion.euskadi.eus/contenidos/anuncio_contratacion/expjaso665078/r01Index/expjaso665078-idxContent.xml</t>
        </is>
      </c>
      <c r="AD17339" s="33" t="inlineStr">
        <is>
          <t>05/02/2026</t>
        </is>
      </c>
      <c r="AE17339" s="33" t="inlineStr">
        <is>
          <t>r01etpd1609338d519289790b178221e4fb71e6c81</t>
        </is>
      </c>
      <c r="AF17339" s="33" t="inlineStr">
        <is>
          <t>Ayuntamiento de Irun</t>
        </is>
      </c>
      <c r="AG17339" s="33" t="inlineStr">
        <is>
          <t>r01epd01416e3f95a714d6b8970fd1cb76fa92158</t>
        </is>
      </c>
      <c r="AH17339" s="33" t="inlineStr">
        <is>
          <t>Ayuntamiento de Irun</t>
        </is>
      </c>
      <c r="AI17339" s="33" t="inlineStr">
        <is>
          <t/>
        </is>
      </c>
      <c r="AJ17339" s="33" t="inlineStr">
        <is>
          <t/>
        </is>
      </c>
    </row>
    <row r="17340" customHeight="true" ht="15.0">
      <c r="A17340" s="33" t="inlineStr">
        <is>
          <t>Servicios de recepción, llamadas y tareas administrativas auxiliares para los edificios de FASES 1, 2 y 4 de la Fundación AIC.</t>
        </is>
      </c>
      <c r="B17340" s="33" t="inlineStr">
        <is>
          <t/>
        </is>
      </c>
      <c r="C17340" s="33" t="inlineStr">
        <is>
          <t>Gobierno Vasco</t>
        </is>
      </c>
      <c r="D17340" s="33" t="inlineStr">
        <is>
          <t/>
        </is>
      </c>
      <c r="E17340" s="33" t="inlineStr">
        <is>
          <t/>
        </is>
      </c>
      <c r="F17340" s="33" t="inlineStr">
        <is>
          <t/>
        </is>
      </c>
      <c r="G17340" s="33" t="inlineStr">
        <is>
          <t>Servicios de recepción, llamadas y tareas administrativas auxiliares para los edificios de FASES 1, 2 y 4 de la Fundación AIC.</t>
        </is>
      </c>
      <c r="H17340" s="33" t="inlineStr">
        <is>
          <t>Servicios de recepción, llamadas y tareas administrativas auxiliares para los edificios de FASES 1, 2 y 4 de la Fundación AIC.</t>
        </is>
      </c>
      <c r="I17340" s="33" t="inlineStr">
        <is>
          <t/>
        </is>
      </c>
      <c r="J17340" s="33" t="inlineStr">
        <is>
          <t>14/12/2025</t>
        </is>
      </c>
      <c r="K17340" s="33" t="inlineStr">
        <is>
          <t>AIC.2025.SER.11</t>
        </is>
      </c>
      <c r="L17340" s="33" t="inlineStr">
        <is>
          <t>Anuncio en estudio / Plazo cerrado</t>
        </is>
      </c>
      <c r="M17340" s="33" t="inlineStr">
        <is>
          <t>false</t>
        </is>
      </c>
      <c r="N17340" s="33" t="inlineStr">
        <is>
          <t/>
        </is>
      </c>
      <c r="O17340" s="33" t="inlineStr">
        <is>
          <t/>
        </is>
      </c>
      <c r="P17340" s="33" t="inlineStr">
        <is>
          <t/>
        </is>
      </c>
      <c r="Q17340" s="33" t="inlineStr">
        <is>
          <t/>
        </is>
      </c>
      <c r="R17340" s="33" t="inlineStr">
        <is>
          <t/>
        </is>
      </c>
      <c r="S17340" s="33" t="inlineStr">
        <is>
          <t>https://www.contratacion.euskadi.eus/webkpe00-kpeperfi/es/contenidos/anuncio_contratacion/expjaso665084/es_doc/images/logo_aic.jpg</t>
        </is>
      </c>
      <c r="T17340" s="33" t="inlineStr">
        <is>
          <t>Fundación AIC Automotive Intelligence Center</t>
        </is>
      </c>
      <c r="U17340" s="33" t="inlineStr">
        <is>
          <t>G95442232 - Fundación AIC</t>
        </is>
      </c>
      <c r="V17340" s="33" t="inlineStr">
        <is>
          <t>Comisión Ejecutiva</t>
        </is>
      </c>
      <c r="W17340" s="33" t="inlineStr">
        <is>
          <t/>
        </is>
      </c>
      <c r="X17340" s="33" t="inlineStr">
        <is>
          <t/>
        </is>
      </c>
      <c r="Y17340" s="33" t="inlineStr">
        <is>
          <t>16/01/2026 12:00</t>
        </is>
      </c>
      <c r="Z17340" s="33" t="inlineStr">
        <is>
          <t>https://www.contratacion.euskadi.eus/anuncio_contratacion/servicios-recepcion-llamadas-y-tareas-administrativas-auxiliares-edificios-fases-1-2-y-4-fundacion-aic/webkpe00-kpesimpc/es/</t>
        </is>
      </c>
      <c r="AA17340" s="33" t="inlineStr">
        <is>
          <t>https://www.contratacion.euskadi.eus/webkpe00-kpesimpc/es/contenidos/anuncio_contratacion/expjaso665084/es_doc/index.html</t>
        </is>
      </c>
      <c r="AB17340" s="33" t="inlineStr">
        <is>
          <t>https://www.contratacion.euskadi.eus/contenidos/anuncio_contratacion/expjaso665084/es_doc/data/es_r01dtpd19b1b0d15c9429baff5e82608aaf46ef4f3</t>
        </is>
      </c>
      <c r="AC17340" s="33" t="inlineStr">
        <is>
          <t>https://www.contratacion.euskadi.eus/contenidos/anuncio_contratacion/expjaso665084/r01Index/expjaso665084-idxContent.xml</t>
        </is>
      </c>
      <c r="AD17340" s="33" t="inlineStr">
        <is>
          <t>05/02/2026</t>
        </is>
      </c>
      <c r="AE17340" s="33" t="inlineStr">
        <is>
          <t>r01etpd165c75d1e8055bdbe8518f36789571a3f3f</t>
        </is>
      </c>
      <c r="AF17340" s="33" t="inlineStr">
        <is>
          <t>Fundación AIC Automotive Intelligence Center</t>
        </is>
      </c>
      <c r="AG17340" s="33" t="inlineStr">
        <is>
          <t>r01etpd165c75f010d55bdbe85e2bbf11893e0d67c</t>
        </is>
      </c>
      <c r="AH17340" s="33" t="inlineStr">
        <is>
          <t>Fundación AIC Automotive Intelligence Center</t>
        </is>
      </c>
      <c r="AI17340" s="33" t="inlineStr">
        <is>
          <t/>
        </is>
      </c>
      <c r="AJ17340" s="33" t="inlineStr">
        <is>
          <t/>
        </is>
      </c>
    </row>
    <row r="17341" customHeight="true" ht="15.0">
      <c r="A17341" s="33" t="inlineStr">
        <is>
          <t>Servicio para la actualización y construcción de la cartografía base del municipio de Galadakao</t>
        </is>
      </c>
      <c r="B17341" s="33" t="inlineStr">
        <is>
          <t/>
        </is>
      </c>
      <c r="C17341" s="33" t="inlineStr">
        <is>
          <t>Gobierno Vasco</t>
        </is>
      </c>
      <c r="D17341" s="33" t="inlineStr">
        <is>
          <t/>
        </is>
      </c>
      <c r="E17341" s="33" t="inlineStr">
        <is>
          <t/>
        </is>
      </c>
      <c r="F17341" s="33" t="inlineStr">
        <is>
          <t/>
        </is>
      </c>
      <c r="G17341" s="33" t="inlineStr">
        <is>
          <t>Servicio para la actualización y construcción de la cartografía base del municipio de Galadakao</t>
        </is>
      </c>
      <c r="H17341" s="33" t="inlineStr">
        <is>
          <t>Servicio para la actualización y construcción de la cartografía base del municipio de Galadakao</t>
        </is>
      </c>
      <c r="I17341" s="33" t="inlineStr">
        <is>
          <t/>
        </is>
      </c>
      <c r="J17341" s="33" t="inlineStr">
        <is>
          <t>15/12/2025</t>
        </is>
      </c>
      <c r="K17341" s="33" t="inlineStr">
        <is>
          <t>3082/2025</t>
        </is>
      </c>
      <c r="L17341" s="33" t="inlineStr">
        <is>
          <t>Anuncio en estudio / Plazo cerrado</t>
        </is>
      </c>
      <c r="M17341" s="33" t="inlineStr">
        <is>
          <t>false</t>
        </is>
      </c>
      <c r="N17341" s="33" t="inlineStr">
        <is>
          <t/>
        </is>
      </c>
      <c r="O17341" s="33" t="inlineStr">
        <is>
          <t/>
        </is>
      </c>
      <c r="P17341" s="33" t="inlineStr">
        <is>
          <t/>
        </is>
      </c>
      <c r="Q17341" s="33" t="inlineStr">
        <is>
          <t/>
        </is>
      </c>
      <c r="R17341" s="33" t="inlineStr">
        <is>
          <t/>
        </is>
      </c>
      <c r="S17341" s="33" t="inlineStr">
        <is>
          <t>https://www.contratacion.euskadi.eus/webkpe00-kpeperfi/es/contenidos/anuncio_contratacion/expjaso665086/es_doc/images/logo_galdakao.gif</t>
        </is>
      </c>
      <c r="T17341" s="33" t="inlineStr">
        <is>
          <t>Ayuntamiento de Galdakao</t>
        </is>
      </c>
      <c r="U17341" s="33" t="inlineStr">
        <is>
          <t>P4804400B - Ayuntamiento de Galdakao</t>
        </is>
      </c>
      <c r="V17341" s="33" t="inlineStr">
        <is>
          <t>Alcalde</t>
        </is>
      </c>
      <c r="W17341" s="33" t="inlineStr">
        <is>
          <t/>
        </is>
      </c>
      <c r="X17341" s="33" t="inlineStr">
        <is>
          <t/>
        </is>
      </c>
      <c r="Y17341" s="33" t="inlineStr">
        <is>
          <t>26/01/2026 18:00</t>
        </is>
      </c>
      <c r="Z17341" s="33" t="inlineStr">
        <is>
          <t>https://www.contratacion.euskadi.eus/anuncio_contratacion/servicio-actualizacion-y-construccion-cartografia-base-del-municipio-galadakao/webkpe00-kpesimpc/es/</t>
        </is>
      </c>
      <c r="AA17341" s="33" t="inlineStr">
        <is>
          <t>https://www.contratacion.euskadi.eus/webkpe00-kpesimpc/es/contenidos/anuncio_contratacion/expjaso665086/es_doc/index.html</t>
        </is>
      </c>
      <c r="AB17341" s="33" t="inlineStr">
        <is>
          <t>https://www.contratacion.euskadi.eus/contenidos/anuncio_contratacion/expjaso665086/es_doc/data/es_r01dtpd19b223475d9429baff54beb31f5685ec6b3</t>
        </is>
      </c>
      <c r="AC17341" s="33" t="inlineStr">
        <is>
          <t>https://www.contratacion.euskadi.eus/contenidos/anuncio_contratacion/expjaso665086/r01Index/expjaso665086-idxContent.xml</t>
        </is>
      </c>
      <c r="AD17341" s="33" t="inlineStr">
        <is>
          <t>06/02/2026</t>
        </is>
      </c>
      <c r="AE17341" s="33" t="inlineStr">
        <is>
          <t>r01etpd14d99daf23418214a59f3336c12e01d0963</t>
        </is>
      </c>
      <c r="AF17341" s="33" t="inlineStr">
        <is>
          <t>Ayuntamiento de Galdakao</t>
        </is>
      </c>
      <c r="AG17341" s="33" t="inlineStr">
        <is>
          <t>r01etpd1614c31e8fa6f4097ed82c2f08595b5b9b8</t>
        </is>
      </c>
      <c r="AH17341" s="33" t="inlineStr">
        <is>
          <t>Ayuntamiento de Galdakao</t>
        </is>
      </c>
      <c r="AI17341" s="33" t="inlineStr">
        <is>
          <t/>
        </is>
      </c>
      <c r="AJ17341" s="33" t="inlineStr">
        <is>
          <t/>
        </is>
      </c>
    </row>
    <row r="17342" customHeight="true" ht="15.0">
      <c r="A17342" s="33" t="inlineStr">
        <is>
          <t>?la mejora de la eficiencia energética en Ugao-Miraballes: instalaciones del alumbrado público exterior en la zona de Arandia y camino de acceso a las escuelas de Leitoki?.</t>
        </is>
      </c>
      <c r="B17342" s="33" t="inlineStr">
        <is>
          <t/>
        </is>
      </c>
      <c r="C17342" s="33" t="inlineStr">
        <is>
          <t>Gobierno Vasco</t>
        </is>
      </c>
      <c r="D17342" s="33" t="inlineStr">
        <is>
          <t/>
        </is>
      </c>
      <c r="E17342" s="33" t="inlineStr">
        <is>
          <t/>
        </is>
      </c>
      <c r="F17342" s="33" t="inlineStr">
        <is>
          <t/>
        </is>
      </c>
      <c r="G17342" s="33" t="inlineStr">
        <is>
          <t>?la mejora de la eficiencia energética en Ugao-Miraballes: instalaciones del alumbrado público exterior en la zona de Arandia y camino de acceso a las escuelas de Leitoki?.</t>
        </is>
      </c>
      <c r="H17342" s="33" t="inlineStr">
        <is>
          <t>?la mejora de la eficiencia energética en Ugao-Miraballes: instalaciones del alumbrado público exterior en la zona de Arandia y camino de acceso a las escuelas de Leitoki?.</t>
        </is>
      </c>
      <c r="I17342" s="33" t="inlineStr">
        <is>
          <t/>
        </is>
      </c>
      <c r="J17342" s="33" t="inlineStr">
        <is>
          <t>12/12/2025</t>
        </is>
      </c>
      <c r="K17342" s="33" t="inlineStr">
        <is>
          <t>BO65-2025-00009</t>
        </is>
      </c>
      <c r="L17342" s="33" t="inlineStr">
        <is>
          <t>Formalización del contrato</t>
        </is>
      </c>
      <c r="M17342" s="33" t="inlineStr">
        <is>
          <t>false</t>
        </is>
      </c>
      <c r="N17342" s="33" t="inlineStr">
        <is>
          <t/>
        </is>
      </c>
      <c r="O17342" s="33" t="inlineStr">
        <is>
          <t/>
        </is>
      </c>
      <c r="P17342" s="33" t="inlineStr">
        <is>
          <t/>
        </is>
      </c>
      <c r="Q17342" s="33" t="inlineStr">
        <is>
          <t/>
        </is>
      </c>
      <c r="R17342" s="33" t="inlineStr">
        <is>
          <t/>
        </is>
      </c>
      <c r="S17342" s="33" t="inlineStr">
        <is>
          <t>https://www.contratacion.euskadi.eus/webkpe00-kpeperfi/es/contenidos/anuncio_contratacion/expjaso665092/es_doc/images/logo_ugao.jpg</t>
        </is>
      </c>
      <c r="T17342" s="33" t="inlineStr">
        <is>
          <t>Ayuntamiento de Ugao-Miraballes</t>
        </is>
      </c>
      <c r="U17342" s="33" t="inlineStr">
        <is>
          <t>P4807600D - Ayuntamiento de Ugao-Miraballes</t>
        </is>
      </c>
      <c r="V17342" s="33" t="inlineStr">
        <is>
          <t>Alcaldía</t>
        </is>
      </c>
      <c r="W17342" s="33" t="inlineStr">
        <is>
          <t/>
        </is>
      </c>
      <c r="X17342" s="33" t="inlineStr">
        <is>
          <t/>
        </is>
      </c>
      <c r="Y17342" s="33" t="inlineStr">
        <is>
          <t>29/12/2025 13:30</t>
        </is>
      </c>
      <c r="Z17342" s="33" t="inlineStr">
        <is>
          <t>https://www.contratacion.euskadi.eus/anuncio_contratacion/la-mejora-eficiencia-energetica-ugao-miraballes-instalaciones-del-alumbrado-publico-exterior-zona-arandia-y-camino-acceso-escuelas-leitoki/webkpe00-kpesimpc/es/</t>
        </is>
      </c>
      <c r="AA17342" s="33" t="inlineStr">
        <is>
          <t>https://www.contratacion.euskadi.eus/webkpe00-kpesimpc/es/contenidos/anuncio_contratacion/expjaso665092/es_doc/index.html</t>
        </is>
      </c>
      <c r="AB17342" s="33" t="inlineStr">
        <is>
          <t>https://www.contratacion.euskadi.eus/contenidos/anuncio_contratacion/expjaso665092/es_doc/data/es_r01dtpd19b12dcb408429baff5c7eb063ea4e87d05</t>
        </is>
      </c>
      <c r="AC17342" s="33" t="inlineStr">
        <is>
          <t>https://www.contratacion.euskadi.eus/contenidos/anuncio_contratacion/expjaso665092/r01Index/expjaso665092-idxContent.xml</t>
        </is>
      </c>
      <c r="AD17342" s="33" t="inlineStr">
        <is>
          <t>09/02/2026</t>
        </is>
      </c>
      <c r="AE17342" s="33" t="inlineStr">
        <is>
          <t>r01etpd1618a9ffffb1dc4491639cb9b7c5cd62668</t>
        </is>
      </c>
      <c r="AF17342" s="33" t="inlineStr">
        <is>
          <t>Ayuntamiento de Ugao-Miraballes</t>
        </is>
      </c>
      <c r="AG17342" s="33" t="inlineStr">
        <is>
          <t>r01etpd1618aa52dc01dc4491612172079214b4722</t>
        </is>
      </c>
      <c r="AH17342" s="33" t="inlineStr">
        <is>
          <t>Ayuntamiento de Ugao-Miraballes</t>
        </is>
      </c>
      <c r="AI17342" s="33" t="inlineStr">
        <is>
          <t/>
        </is>
      </c>
      <c r="AJ17342" s="33" t="inlineStr">
        <is>
          <t/>
        </is>
      </c>
    </row>
    <row r="17343" customHeight="true" ht="15.0">
      <c r="A17343" s="33" t="inlineStr">
        <is>
          <t>Contratación del suministro de licencias software para el uso de diversas aplicaciones informáticas para el Ayuntamiento de Amorebieta-Etxano</t>
        </is>
      </c>
      <c r="B17343" s="33" t="inlineStr">
        <is>
          <t/>
        </is>
      </c>
      <c r="C17343" s="33" t="inlineStr">
        <is>
          <t>Gobierno Vasco</t>
        </is>
      </c>
      <c r="D17343" s="33" t="inlineStr">
        <is>
          <t/>
        </is>
      </c>
      <c r="E17343" s="33" t="inlineStr">
        <is>
          <t/>
        </is>
      </c>
      <c r="F17343" s="33" t="inlineStr">
        <is>
          <t/>
        </is>
      </c>
      <c r="G17343" s="33" t="inlineStr">
        <is>
          <t>Contratación del suministro de licencias software para el uso de diversas aplicaciones informáticas para el Ayuntamiento de Amorebieta-Etxano</t>
        </is>
      </c>
      <c r="H17343" s="33" t="inlineStr">
        <is>
          <t>Contratación del suministro de licencias software para el uso de diversas aplicaciones informáticas para el Ayuntamiento de Amorebieta-Etxano</t>
        </is>
      </c>
      <c r="I17343" s="33" t="inlineStr">
        <is>
          <t/>
        </is>
      </c>
      <c r="J17343" s="33" t="inlineStr">
        <is>
          <t>15/12/2025</t>
        </is>
      </c>
      <c r="K17343" s="33" t="inlineStr">
        <is>
          <t>8018/2025</t>
        </is>
      </c>
      <c r="L17343" s="33" t="inlineStr">
        <is>
          <t>Adjudicación provisional / definitiva</t>
        </is>
      </c>
      <c r="M17343" s="33" t="inlineStr">
        <is>
          <t>false</t>
        </is>
      </c>
      <c r="N17343" s="33" t="inlineStr">
        <is>
          <t/>
        </is>
      </c>
      <c r="O17343" s="33" t="inlineStr">
        <is>
          <t/>
        </is>
      </c>
      <c r="P17343" s="33" t="inlineStr">
        <is>
          <t/>
        </is>
      </c>
      <c r="Q17343" s="33" t="inlineStr">
        <is>
          <t/>
        </is>
      </c>
      <c r="R17343" s="33" t="inlineStr">
        <is>
          <t/>
        </is>
      </c>
      <c r="S17343" s="33" t="inlineStr">
        <is>
          <t>https://www.contratacion.euskadi.eus/webkpe00-kpeperfi/es/contenidos/anuncio_contratacion/expjaso665098/es_doc/images/logo_amorebieta.jpg</t>
        </is>
      </c>
      <c r="T17343" s="33" t="inlineStr">
        <is>
          <t>Ayuntamiento de Amorebieta-Etxano</t>
        </is>
      </c>
      <c r="U17343" s="33" t="inlineStr">
        <is>
          <t>P4800300H - Ayuntamiento de Amorebieta-Etxano</t>
        </is>
      </c>
      <c r="V17343" s="33" t="inlineStr">
        <is>
          <t>Alcaldía</t>
        </is>
      </c>
      <c r="W17343" s="33" t="inlineStr">
        <is>
          <t/>
        </is>
      </c>
      <c r="X17343" s="33" t="inlineStr">
        <is>
          <t/>
        </is>
      </c>
      <c r="Y17343" s="33" t="inlineStr">
        <is>
          <t>30/12/2025 23:59</t>
        </is>
      </c>
      <c r="Z17343" s="33" t="inlineStr">
        <is>
          <t>https://www.contratacion.euskadi.eus/anuncio_contratacion/contratacion-del-suministro-licencias-software-uso-diversas-aplicaciones-informaticas-ayuntamiento-amorebieta-etxano/webkpe00-kpesimpc/es/</t>
        </is>
      </c>
      <c r="AA17343" s="33" t="inlineStr">
        <is>
          <t>https://www.contratacion.euskadi.eus/webkpe00-kpesimpc/es/contenidos/anuncio_contratacion/expjaso665098/es_doc/index.html</t>
        </is>
      </c>
      <c r="AB17343" s="33" t="inlineStr">
        <is>
          <t>https://www.contratacion.euskadi.eus/contenidos/anuncio_contratacion/expjaso665098/es_doc/data/es_r01dtpd19b22598995383e4031151e1de48e4c8c56</t>
        </is>
      </c>
      <c r="AC17343" s="33" t="inlineStr">
        <is>
          <t>https://www.contratacion.euskadi.eus/contenidos/anuncio_contratacion/expjaso665098/r01Index/expjaso665098-idxContent.xml</t>
        </is>
      </c>
      <c r="AD17343" s="33" t="inlineStr">
        <is>
          <t>03/02/2026</t>
        </is>
      </c>
      <c r="AE17343" s="33" t="inlineStr">
        <is>
          <t>r01etpd14d675bc6e018057d31325063f75baccfd9</t>
        </is>
      </c>
      <c r="AF17343" s="33" t="inlineStr">
        <is>
          <t>Ayuntamiento de Amorebieta-Etxano</t>
        </is>
      </c>
      <c r="AG17343" s="33" t="inlineStr">
        <is>
          <t>r01etpd1617a811163245f80fcb0e33108175f46b4</t>
        </is>
      </c>
      <c r="AH17343" s="33" t="inlineStr">
        <is>
          <t>Ayuntamiento de Amorebieta-Etxano</t>
        </is>
      </c>
      <c r="AI17343" s="33" t="inlineStr">
        <is>
          <t/>
        </is>
      </c>
      <c r="AJ17343" s="33" t="inlineStr">
        <is>
          <t/>
        </is>
      </c>
    </row>
    <row r="17344" customHeight="true" ht="15.0">
      <c r="A17344" s="33" t="inlineStr">
        <is>
          <t>La explotación del bar Igartzako Futbol Zelaia, local propiedad del Ayuntamiento de Beasain.</t>
        </is>
      </c>
      <c r="B17344" s="33" t="inlineStr">
        <is>
          <t/>
        </is>
      </c>
      <c r="C17344" s="33" t="inlineStr">
        <is>
          <t>Gobierno Vasco</t>
        </is>
      </c>
      <c r="D17344" s="33" t="inlineStr">
        <is>
          <t/>
        </is>
      </c>
      <c r="E17344" s="33" t="inlineStr">
        <is>
          <t/>
        </is>
      </c>
      <c r="F17344" s="33" t="inlineStr">
        <is>
          <t/>
        </is>
      </c>
      <c r="G17344" s="33" t="inlineStr">
        <is>
          <t>La explotación del bar Igartzako Futbol Zelaia, local propiedad del Ayuntamiento de Beasain.</t>
        </is>
      </c>
      <c r="H17344" s="33" t="inlineStr">
        <is>
          <t>La explotación del bar Igartzako Futbol Zelaia, local propiedad del Ayuntamiento de Beasain.</t>
        </is>
      </c>
      <c r="I17344" s="33" t="inlineStr">
        <is>
          <t/>
        </is>
      </c>
      <c r="J17344" s="33" t="inlineStr">
        <is>
          <t>12/12/2025</t>
        </is>
      </c>
      <c r="K17344" s="33" t="inlineStr">
        <is>
          <t>2025KIBO0035</t>
        </is>
      </c>
      <c r="L17344" s="33" t="inlineStr">
        <is>
          <t>Adjudicación provisional / definitiva</t>
        </is>
      </c>
      <c r="M17344" s="33" t="inlineStr">
        <is>
          <t>false</t>
        </is>
      </c>
      <c r="N17344" s="33" t="inlineStr">
        <is>
          <t/>
        </is>
      </c>
      <c r="O17344" s="33" t="inlineStr">
        <is>
          <t/>
        </is>
      </c>
      <c r="P17344" s="33" t="inlineStr">
        <is>
          <t/>
        </is>
      </c>
      <c r="Q17344" s="33" t="inlineStr">
        <is>
          <t/>
        </is>
      </c>
      <c r="R17344" s="33" t="inlineStr">
        <is>
          <t/>
        </is>
      </c>
      <c r="S17344" s="33" t="inlineStr">
        <is>
          <t>https://www.contratacion.euskadi.eus/webkpe00-kpeperfi/es/contenidos/anuncio_contratacion/expjaso665103/es_doc/images/logo_beasain.jpg</t>
        </is>
      </c>
      <c r="T17344" s="33" t="inlineStr">
        <is>
          <t>Ayuntamiento de Beasain</t>
        </is>
      </c>
      <c r="U17344" s="33" t="inlineStr">
        <is>
          <t>P2002100B - Ayuntamiento de Beasain</t>
        </is>
      </c>
      <c r="V17344" s="33" t="inlineStr">
        <is>
          <t>Alcalde</t>
        </is>
      </c>
      <c r="W17344" s="33" t="inlineStr">
        <is>
          <t/>
        </is>
      </c>
      <c r="X17344" s="33" t="inlineStr">
        <is>
          <t/>
        </is>
      </c>
      <c r="Y17344" s="33" t="inlineStr">
        <is>
          <t>11/01/2026 23:55</t>
        </is>
      </c>
      <c r="Z17344" s="33" t="inlineStr">
        <is>
          <t>https://www.contratacion.euskadi.eus/anuncio_contratacion/la-explotacion-del-bar-igartzako-futbol-zelaia-local-propiedad-del-ayuntamiento-beasain/expjaso665103/webkpe00-kpesimpc/es/</t>
        </is>
      </c>
      <c r="AA17344" s="33" t="inlineStr">
        <is>
          <t>https://www.contratacion.euskadi.eus/webkpe00-kpesimpc/es/contenidos/anuncio_contratacion/expjaso665103/es_doc/index.html</t>
        </is>
      </c>
      <c r="AB17344" s="33" t="inlineStr">
        <is>
          <t>https://www.contratacion.euskadi.eus/contenidos/anuncio_contratacion/expjaso665103/es_doc/data/es_r01dtpd19b12dd0557429baff595ad9bcc065c485b</t>
        </is>
      </c>
      <c r="AC17344" s="33" t="inlineStr">
        <is>
          <t>https://www.contratacion.euskadi.eus/contenidos/anuncio_contratacion/expjaso665103/r01Index/expjaso665103-idxContent.xml</t>
        </is>
      </c>
      <c r="AD17344" s="33" t="inlineStr">
        <is>
          <t>04/02/2026</t>
        </is>
      </c>
      <c r="AE17344" s="33" t="inlineStr">
        <is>
          <t>r01epd013e13198e2b1582923cc1312c27409ad7e</t>
        </is>
      </c>
      <c r="AF17344" s="33" t="inlineStr">
        <is>
          <t>Ayuntamiento de Beasain</t>
        </is>
      </c>
      <c r="AG17344" s="33" t="inlineStr">
        <is>
          <t>r01etpd1617aba930d245f80fc651bc5376df846a7</t>
        </is>
      </c>
      <c r="AH17344" s="33" t="inlineStr">
        <is>
          <t>Ayuntamiento de Beasain</t>
        </is>
      </c>
      <c r="AI17344" s="33" t="inlineStr">
        <is>
          <t/>
        </is>
      </c>
      <c r="AJ17344" s="33" t="inlineStr">
        <is>
          <t/>
        </is>
      </c>
    </row>
    <row r="17345" customHeight="true" ht="15.0">
      <c r="A17345" s="33" t="inlineStr">
        <is>
          <t>Servicio de recogida y transporte de residuos de Alonsotegi. Lote 2 (Recogida selectiva de papel y cartón y destrucción documental) y Lote 4 (Recogida selectiva de residuos orgánicos)</t>
        </is>
      </c>
      <c r="B17345" s="33" t="inlineStr">
        <is>
          <t/>
        </is>
      </c>
      <c r="C17345" s="33" t="inlineStr">
        <is>
          <t>Gobierno Vasco</t>
        </is>
      </c>
      <c r="D17345" s="33" t="inlineStr">
        <is>
          <t/>
        </is>
      </c>
      <c r="E17345" s="33" t="inlineStr">
        <is>
          <t/>
        </is>
      </c>
      <c r="F17345" s="33" t="inlineStr">
        <is>
          <t/>
        </is>
      </c>
      <c r="G17345" s="33" t="inlineStr">
        <is>
          <t>Servicio de recogida y transporte de residuos de Alonsotegi. Lote 2 (Recogida selectiva de papel y cartón y destrucción documental) y Lote 4 (Recogida selectiva de residuos orgánicos)</t>
        </is>
      </c>
      <c r="H17345" s="33" t="inlineStr">
        <is>
          <t>Servicio de recogida y transporte de residuos de Alonsotegi. Lote 2 (Recogida selectiva de papel y cartón y destrucción documental) y Lote 4 (Recogida selectiva de residuos orgánicos)</t>
        </is>
      </c>
      <c r="I17345" s="33" t="inlineStr">
        <is>
          <t/>
        </is>
      </c>
      <c r="J17345" s="33" t="inlineStr">
        <is>
          <t>12/12/2025</t>
        </is>
      </c>
      <c r="K17345" s="33" t="inlineStr">
        <is>
          <t>2025-02123-2</t>
        </is>
      </c>
      <c r="L17345" s="33" t="inlineStr">
        <is>
          <t>Anuncio en estudio / Plazo cerrado</t>
        </is>
      </c>
      <c r="M17345" s="33" t="inlineStr">
        <is>
          <t>false</t>
        </is>
      </c>
      <c r="N17345" s="33" t="inlineStr">
        <is>
          <t/>
        </is>
      </c>
      <c r="O17345" s="33" t="inlineStr">
        <is>
          <t/>
        </is>
      </c>
      <c r="P17345" s="33" t="inlineStr">
        <is>
          <t/>
        </is>
      </c>
      <c r="Q17345" s="33" t="inlineStr">
        <is>
          <t/>
        </is>
      </c>
      <c r="R17345" s="33" t="inlineStr">
        <is>
          <t/>
        </is>
      </c>
      <c r="S17345" s="33" t="inlineStr">
        <is>
          <t>https://www.contratacion.euskadi.eus/webkpe00-kpeperfi/es/contenidos/anuncio_contratacion/expjaso665105/es_doc/images/logo_alonsotegi.gif</t>
        </is>
      </c>
      <c r="T17345" s="33" t="inlineStr">
        <is>
          <t>Ayuntamiento de Alonsotegi</t>
        </is>
      </c>
      <c r="U17345" s="33" t="inlineStr">
        <is>
          <t>P4812600G - Ayuntamiento de Alonsotegi</t>
        </is>
      </c>
      <c r="V17345" s="33" t="inlineStr">
        <is>
          <t>Alcalde</t>
        </is>
      </c>
      <c r="W17345" s="33" t="inlineStr">
        <is>
          <t/>
        </is>
      </c>
      <c r="X17345" s="33" t="inlineStr">
        <is>
          <t/>
        </is>
      </c>
      <c r="Y17345" s="33" t="inlineStr">
        <is>
          <t>28/12/2025 12:00</t>
        </is>
      </c>
      <c r="Z17345" s="33" t="inlineStr">
        <is>
          <t>https://www.contratacion.euskadi.eus/anuncio_contratacion/servicio-recogida-y-transporte-residuos-alonsotegi-lote-2-recogida-selectiva-papel-y-carton-y-destruccion-documental-y-lote-4-recogida-selectiva-residuos-organicos/webkpe00-kpesimpc/es/</t>
        </is>
      </c>
      <c r="AA17345" s="33" t="inlineStr">
        <is>
          <t>https://www.contratacion.euskadi.eus/webkpe00-kpesimpc/es/contenidos/anuncio_contratacion/expjaso665105/es_doc/index.html</t>
        </is>
      </c>
      <c r="AB17345" s="33" t="inlineStr">
        <is>
          <t>https://www.contratacion.euskadi.eus/contenidos/anuncio_contratacion/expjaso665105/es_doc/data/es_r01dtpd19b12dd55a7429baff5646fdea50c357e73</t>
        </is>
      </c>
      <c r="AC17345" s="33" t="inlineStr">
        <is>
          <t>https://www.contratacion.euskadi.eus/contenidos/anuncio_contratacion/expjaso665105/r01Index/expjaso665105-idxContent.xml</t>
        </is>
      </c>
      <c r="AD17345" s="33" t="inlineStr">
        <is>
          <t>20/01/2026</t>
        </is>
      </c>
      <c r="AE17345" s="33" t="inlineStr">
        <is>
          <t>r01etpd0160934420b4289790b15c40603a87263a6</t>
        </is>
      </c>
      <c r="AF17345" s="33" t="inlineStr">
        <is>
          <t>Ayuntamiento de Alonsotegi</t>
        </is>
      </c>
      <c r="AG17345" s="33" t="inlineStr">
        <is>
          <t>r01etpd1609345c3f3289790b17cce1f58b76864da</t>
        </is>
      </c>
      <c r="AH17345" s="33" t="inlineStr">
        <is>
          <t>Ayuntamiento de Alonsotegi</t>
        </is>
      </c>
      <c r="AI17345" s="33" t="inlineStr">
        <is>
          <t/>
        </is>
      </c>
      <c r="AJ17345" s="33" t="inlineStr">
        <is>
          <t/>
        </is>
      </c>
    </row>
    <row r="17346" customHeight="true" ht="15.0">
      <c r="A17346" s="33" t="inlineStr">
        <is>
          <t>Suministro de furgonetas ligeras seminuevas</t>
        </is>
      </c>
      <c r="B17346" s="33" t="inlineStr">
        <is>
          <t/>
        </is>
      </c>
      <c r="C17346" s="33" t="inlineStr">
        <is>
          <t>Gobierno Vasco</t>
        </is>
      </c>
      <c r="D17346" s="33" t="inlineStr">
        <is>
          <t/>
        </is>
      </c>
      <c r="E17346" s="33" t="inlineStr">
        <is>
          <t/>
        </is>
      </c>
      <c r="F17346" s="33" t="inlineStr">
        <is>
          <t/>
        </is>
      </c>
      <c r="G17346" s="33" t="inlineStr">
        <is>
          <t>Suministro de furgonetas ligeras seminuevas</t>
        </is>
      </c>
      <c r="H17346" s="33" t="inlineStr">
        <is>
          <t>Suministro de furgonetas ligeras seminuevas</t>
        </is>
      </c>
      <c r="I17346" s="33" t="inlineStr">
        <is>
          <t/>
        </is>
      </c>
      <c r="J17346" s="33" t="inlineStr">
        <is>
          <t>16/12/2025</t>
        </is>
      </c>
      <c r="K17346" s="33" t="inlineStr">
        <is>
          <t>S0014/2026</t>
        </is>
      </c>
      <c r="L17346" s="33" t="inlineStr">
        <is>
          <t>DS</t>
        </is>
      </c>
      <c r="M17346" s="33" t="inlineStr">
        <is>
          <t>false</t>
        </is>
      </c>
      <c r="N17346" s="33" t="inlineStr">
        <is>
          <t/>
        </is>
      </c>
      <c r="O17346" s="33" t="inlineStr">
        <is>
          <t/>
        </is>
      </c>
      <c r="P17346" s="33" t="inlineStr">
        <is>
          <t/>
        </is>
      </c>
      <c r="Q17346" s="33" t="inlineStr">
        <is>
          <t/>
        </is>
      </c>
      <c r="R17346" s="33" t="inlineStr">
        <is>
          <t/>
        </is>
      </c>
      <c r="S17346" s="33" t="inlineStr">
        <is>
          <t>https://www.contratacion.euskadi.eus/webkpe00-kpeperfi/es/contenidos/anuncio_contratacion/expjaso665107/es_doc/images/w32_logoGobiernoVasco.gif</t>
        </is>
      </c>
      <c r="T17346" s="33" t="inlineStr">
        <is>
          <t>Gobierno Vasco</t>
        </is>
      </c>
      <c r="U17346" s="33" t="inlineStr">
        <is>
          <t>S4833001C - Seguridad</t>
        </is>
      </c>
      <c r="V17346" s="33" t="inlineStr">
        <is>
          <t>Viceconsejería de Seguridad</t>
        </is>
      </c>
      <c r="W17346" s="33" t="inlineStr">
        <is>
          <t/>
        </is>
      </c>
      <c r="X17346" s="33" t="inlineStr">
        <is>
          <t/>
        </is>
      </c>
      <c r="Y17346" s="33" t="inlineStr">
        <is>
          <t>15/01/2026 10:00</t>
        </is>
      </c>
      <c r="Z17346" s="33" t="inlineStr">
        <is>
          <t>https://www.contratacion.euskadi.eus/anuncio_contratacion/suministro-furgonetas-ligeras-seminuevas/webkpe00-kpesimpc/es/</t>
        </is>
      </c>
      <c r="AA17346" s="33" t="inlineStr">
        <is>
          <t>https://www.contratacion.euskadi.eus/webkpe00-kpesimpc/es/contenidos/anuncio_contratacion/expjaso665107/es_doc/index.html</t>
        </is>
      </c>
      <c r="AB17346" s="33" t="inlineStr">
        <is>
          <t>https://www.contratacion.euskadi.eus/contenidos/anuncio_contratacion/expjaso665107/es_doc/data/es_r01dtpd19b27b65d4f383e403161cbc42240dd52ee</t>
        </is>
      </c>
      <c r="AC17346" s="33" t="inlineStr">
        <is>
          <t>https://www.contratacion.euskadi.eus/contenidos/anuncio_contratacion/expjaso665107/r01Index/expjaso665107-idxContent.xml</t>
        </is>
      </c>
      <c r="AD17346" s="33" t="inlineStr">
        <is>
          <t>21/01/2026</t>
        </is>
      </c>
      <c r="AE17346" s="33" t="inlineStr">
        <is>
          <t>r01epd01197b2aaddb4a50ddf50f48805bac8fe21</t>
        </is>
      </c>
      <c r="AF17346" s="33" t="inlineStr">
        <is>
          <t>Gobierno Vasco</t>
        </is>
      </c>
      <c r="AG17346" s="33" t="inlineStr">
        <is>
          <t>r01e00000fe4e66771ba470b88bf55ea1f734f3c6</t>
        </is>
      </c>
      <c r="AH17346" s="33" t="inlineStr">
        <is>
          <t>Seguridad</t>
        </is>
      </c>
      <c r="AI17346" s="33" t="inlineStr">
        <is>
          <t/>
        </is>
      </c>
      <c r="AJ17346" s="33" t="inlineStr">
        <is>
          <t/>
        </is>
      </c>
    </row>
    <row r="17347" customHeight="true" ht="15.0">
      <c r="A17347" s="33" t="inlineStr">
        <is>
          <t>Contratación, mediante procedimiento abierto, del suministro de focos para Centro Kursaal - Kursaal Ekargunea S.A</t>
        </is>
      </c>
      <c r="B17347" s="33" t="inlineStr">
        <is>
          <t/>
        </is>
      </c>
      <c r="C17347" s="33" t="inlineStr">
        <is>
          <t>Gobierno Vasco</t>
        </is>
      </c>
      <c r="D17347" s="33" t="inlineStr">
        <is>
          <t/>
        </is>
      </c>
      <c r="E17347" s="33" t="inlineStr">
        <is>
          <t/>
        </is>
      </c>
      <c r="F17347" s="33" t="inlineStr">
        <is>
          <t/>
        </is>
      </c>
      <c r="G17347" s="33" t="inlineStr">
        <is>
          <t>Contratación, mediante procedimiento abierto, del suministro de focos para Centro Kursaal - Kursaal Ekargunea S.A</t>
        </is>
      </c>
      <c r="H17347" s="33" t="inlineStr">
        <is>
          <t>Contratación, mediante procedimiento abierto, del suministro de focos para Centro Kursaal - Kursaal Ekargunea S.A</t>
        </is>
      </c>
      <c r="I17347" s="33" t="inlineStr">
        <is>
          <t/>
        </is>
      </c>
      <c r="J17347" s="33" t="inlineStr">
        <is>
          <t>24/12/2025</t>
        </is>
      </c>
      <c r="K17347" s="33" t="inlineStr">
        <is>
          <t>KU-G 11/2025</t>
        </is>
      </c>
      <c r="L17347" s="33" t="inlineStr">
        <is>
          <t>Adjudicación provisional / definitiva</t>
        </is>
      </c>
      <c r="M17347" s="33" t="inlineStr">
        <is>
          <t>false</t>
        </is>
      </c>
      <c r="N17347" s="33" t="inlineStr">
        <is>
          <t/>
        </is>
      </c>
      <c r="O17347" s="33" t="inlineStr">
        <is>
          <t/>
        </is>
      </c>
      <c r="P17347" s="33" t="inlineStr">
        <is>
          <t/>
        </is>
      </c>
      <c r="Q17347" s="33" t="inlineStr">
        <is>
          <t/>
        </is>
      </c>
      <c r="R17347" s="33" t="inlineStr">
        <is>
          <t/>
        </is>
      </c>
      <c r="S17347" s="33" t="inlineStr">
        <is>
          <t>https://www.contratacion.euskadi.eus/webkpe00-kpeperfi/es/contenidos/anuncio_contratacion/expjaso665110/es_doc/images/logo_kursaaL.jpg</t>
        </is>
      </c>
      <c r="T17347" s="33" t="inlineStr">
        <is>
          <t>Centro Kursaal S.A.</t>
        </is>
      </c>
      <c r="U17347" s="33" t="inlineStr">
        <is>
          <t>A20501185 - Centro Kursaal S.A.</t>
        </is>
      </c>
      <c r="V17347" s="33" t="inlineStr">
        <is>
          <t>Gerencia</t>
        </is>
      </c>
      <c r="W17347" s="33" t="inlineStr">
        <is>
          <t/>
        </is>
      </c>
      <c r="X17347" s="33" t="inlineStr">
        <is>
          <t/>
        </is>
      </c>
      <c r="Y17347" s="33" t="inlineStr">
        <is>
          <t>08/01/2026 23:59</t>
        </is>
      </c>
      <c r="Z17347" s="33" t="inlineStr">
        <is>
          <t>https://www.contratacion.euskadi.eus/anuncio_contratacion/contratacion-mediante-procedimiento-abierto-del-suministro-focos-centro-kursaal-kursaal-ekargunea-s-a/webkpe00-kpesimpc/es/</t>
        </is>
      </c>
      <c r="AA17347" s="33" t="inlineStr">
        <is>
          <t>https://www.contratacion.euskadi.eus/webkpe00-kpesimpc/es/contenidos/anuncio_contratacion/expjaso665110/es_doc/index.html</t>
        </is>
      </c>
      <c r="AB17347" s="33" t="inlineStr">
        <is>
          <t>https://www.contratacion.euskadi.eus/contenidos/anuncio_contratacion/expjaso665110/es_doc/data/es_r01dtpd019b4f3f33d43dc02453e3d95c4ea5083c8</t>
        </is>
      </c>
      <c r="AC17347" s="33" t="inlineStr">
        <is>
          <t>https://www.contratacion.euskadi.eus/contenidos/anuncio_contratacion/expjaso665110/r01Index/expjaso665110-idxContent.xml</t>
        </is>
      </c>
      <c r="AD17347" s="33" t="inlineStr">
        <is>
          <t>27/01/2026</t>
        </is>
      </c>
      <c r="AE17347" s="33" t="inlineStr">
        <is>
          <t>r01etpd162f669eaed194f52afdd298472f3fc268a</t>
        </is>
      </c>
      <c r="AF17347" s="33" t="inlineStr">
        <is>
          <t>Centro Kursaal, S.A.</t>
        </is>
      </c>
      <c r="AG17347" s="33" t="inlineStr">
        <is>
          <t>r01etpd0162f66b67dd194f52affe5a5d6416a43c1</t>
        </is>
      </c>
      <c r="AH17347" s="33" t="inlineStr">
        <is>
          <t>Centro Kursaal, S.A.</t>
        </is>
      </c>
      <c r="AI17347" s="33" t="inlineStr">
        <is>
          <t/>
        </is>
      </c>
      <c r="AJ17347" s="33" t="inlineStr">
        <is>
          <t/>
        </is>
      </c>
    </row>
    <row r="17348" customHeight="true" ht="15.0">
      <c r="A17348" s="33" t="inlineStr">
        <is>
          <t>Suministro y montaje/instalación de archivos móviles en el archivo municipal de Astigarraga</t>
        </is>
      </c>
      <c r="B17348" s="33" t="inlineStr">
        <is>
          <t/>
        </is>
      </c>
      <c r="C17348" s="33" t="inlineStr">
        <is>
          <t>Gobierno Vasco</t>
        </is>
      </c>
      <c r="D17348" s="33" t="inlineStr">
        <is>
          <t/>
        </is>
      </c>
      <c r="E17348" s="33" t="inlineStr">
        <is>
          <t/>
        </is>
      </c>
      <c r="F17348" s="33" t="inlineStr">
        <is>
          <t/>
        </is>
      </c>
      <c r="G17348" s="33" t="inlineStr">
        <is>
          <t>Suministro y montaje/instalación de archivos móviles en el archivo municipal de Astigarraga</t>
        </is>
      </c>
      <c r="H17348" s="33" t="inlineStr">
        <is>
          <t>Suministro y montaje/instalación de archivos móviles en el archivo municipal de Astigarraga</t>
        </is>
      </c>
      <c r="I17348" s="33" t="inlineStr">
        <is>
          <t/>
        </is>
      </c>
      <c r="J17348" s="33" t="inlineStr">
        <is>
          <t>16/12/2025</t>
        </is>
      </c>
      <c r="K17348" s="33" t="inlineStr">
        <is>
          <t>2025IKTH0001</t>
        </is>
      </c>
      <c r="L17348" s="33" t="inlineStr">
        <is>
          <t>Anuncio en estudio / Plazo cerrado</t>
        </is>
      </c>
      <c r="M17348" s="33" t="inlineStr">
        <is>
          <t>false</t>
        </is>
      </c>
      <c r="N17348" s="33" t="inlineStr">
        <is>
          <t/>
        </is>
      </c>
      <c r="O17348" s="33" t="inlineStr">
        <is>
          <t/>
        </is>
      </c>
      <c r="P17348" s="33" t="inlineStr">
        <is>
          <t/>
        </is>
      </c>
      <c r="Q17348" s="33" t="inlineStr">
        <is>
          <t/>
        </is>
      </c>
      <c r="R17348" s="33" t="inlineStr">
        <is>
          <t/>
        </is>
      </c>
      <c r="S17348" s="33" t="inlineStr">
        <is>
          <t>https://www.contratacion.euskadi.eus/webkpe00-kpeperfi/es/contenidos/anuncio_contratacion/expjaso665115/es_doc/images/logo_astigarraga.jpg</t>
        </is>
      </c>
      <c r="T17348" s="33" t="inlineStr">
        <is>
          <t>Ayuntamiento de Astigarraga</t>
        </is>
      </c>
      <c r="U17348" s="33" t="inlineStr">
        <is>
          <t>P2009400I - Ayuntamiento de Astigarraga</t>
        </is>
      </c>
      <c r="V17348" s="33" t="inlineStr">
        <is>
          <t>Alcalde o Alcaldesa / Concejal delegad@</t>
        </is>
      </c>
      <c r="W17348" s="33" t="inlineStr">
        <is>
          <t/>
        </is>
      </c>
      <c r="X17348" s="33" t="inlineStr">
        <is>
          <t/>
        </is>
      </c>
      <c r="Y17348" s="33" t="inlineStr">
        <is>
          <t>26/01/2026 13:30</t>
        </is>
      </c>
      <c r="Z17348" s="33" t="inlineStr">
        <is>
          <t>https://www.contratacion.euskadi.eus/anuncio_contratacion/suministro-y-montaje-instalacion-archivos-moviles-archivo-municipal-astigarraga/webkpe00-kpesimpc/es/</t>
        </is>
      </c>
      <c r="AA17348" s="33" t="inlineStr">
        <is>
          <t>https://www.contratacion.euskadi.eus/webkpe00-kpesimpc/es/contenidos/anuncio_contratacion/expjaso665115/es_doc/index.html</t>
        </is>
      </c>
      <c r="AB17348" s="33" t="inlineStr">
        <is>
          <t>https://www.contratacion.euskadi.eus/contenidos/anuncio_contratacion/expjaso665115/es_doc/data/es_r01dtpd19b271a921958ae323ba89913141e399616</t>
        </is>
      </c>
      <c r="AC17348" s="33" t="inlineStr">
        <is>
          <t>https://www.contratacion.euskadi.eus/contenidos/anuncio_contratacion/expjaso665115/r01Index/expjaso665115-idxContent.xml</t>
        </is>
      </c>
      <c r="AD17348" s="33" t="inlineStr">
        <is>
          <t>27/01/2026</t>
        </is>
      </c>
      <c r="AE17348" s="33" t="inlineStr">
        <is>
          <t>r01etpd161ae7202eb4fb69e014849819cadfd05e5</t>
        </is>
      </c>
      <c r="AF17348" s="33" t="inlineStr">
        <is>
          <t>Ayuntamiento de Astigarraga</t>
        </is>
      </c>
      <c r="AG17348" s="33" t="inlineStr">
        <is>
          <t>r01etpd161ae7374b54fb69e0136d439a7903d30d0</t>
        </is>
      </c>
      <c r="AH17348" s="33" t="inlineStr">
        <is>
          <t>Ayuntamiento de Astigarraga</t>
        </is>
      </c>
      <c r="AI17348" s="33" t="inlineStr">
        <is>
          <t/>
        </is>
      </c>
      <c r="AJ17348" s="33" t="inlineStr">
        <is>
          <t/>
        </is>
      </c>
    </row>
    <row r="17349" customHeight="true" ht="15.0">
      <c r="A17349" s="33" t="inlineStr">
        <is>
          <t>Servicio de atención diurna dirigido a personas mayores de 65 años del municipio de Astigarraga</t>
        </is>
      </c>
      <c r="B17349" s="33" t="inlineStr">
        <is>
          <t/>
        </is>
      </c>
      <c r="C17349" s="33" t="inlineStr">
        <is>
          <t>Gobierno Vasco</t>
        </is>
      </c>
      <c r="D17349" s="33" t="inlineStr">
        <is>
          <t/>
        </is>
      </c>
      <c r="E17349" s="33" t="inlineStr">
        <is>
          <t/>
        </is>
      </c>
      <c r="F17349" s="33" t="inlineStr">
        <is>
          <t/>
        </is>
      </c>
      <c r="G17349" s="33" t="inlineStr">
        <is>
          <t>Servicio de atención diurna dirigido a personas mayores de 65 años del municipio de Astigarraga</t>
        </is>
      </c>
      <c r="H17349" s="33" t="inlineStr">
        <is>
          <t>Servicio de atención diurna dirigido a personas mayores de 65 años del municipio de Astigarraga</t>
        </is>
      </c>
      <c r="I17349" s="33" t="inlineStr">
        <is>
          <t/>
        </is>
      </c>
      <c r="J17349" s="33" t="inlineStr">
        <is>
          <t>16/12/2025</t>
        </is>
      </c>
      <c r="K17349" s="33" t="inlineStr">
        <is>
          <t>2025IKTZ0013</t>
        </is>
      </c>
      <c r="L17349" s="33" t="inlineStr">
        <is>
          <t>Anuncio en estudio / Plazo cerrado</t>
        </is>
      </c>
      <c r="M17349" s="33" t="inlineStr">
        <is>
          <t>false</t>
        </is>
      </c>
      <c r="N17349" s="33" t="inlineStr">
        <is>
          <t/>
        </is>
      </c>
      <c r="O17349" s="33" t="inlineStr">
        <is>
          <t/>
        </is>
      </c>
      <c r="P17349" s="33" t="inlineStr">
        <is>
          <t/>
        </is>
      </c>
      <c r="Q17349" s="33" t="inlineStr">
        <is>
          <t/>
        </is>
      </c>
      <c r="R17349" s="33" t="inlineStr">
        <is>
          <t/>
        </is>
      </c>
      <c r="S17349" s="33" t="inlineStr">
        <is>
          <t>https://www.contratacion.euskadi.eus/webkpe00-kpeperfi/es/contenidos/anuncio_contratacion/expjaso665120/es_doc/images/logo_astigarraga.jpg</t>
        </is>
      </c>
      <c r="T17349" s="33" t="inlineStr">
        <is>
          <t>Ayuntamiento de Astigarraga</t>
        </is>
      </c>
      <c r="U17349" s="33" t="inlineStr">
        <is>
          <t>P2009400I - Ayuntamiento de Astigarraga</t>
        </is>
      </c>
      <c r="V17349" s="33" t="inlineStr">
        <is>
          <t>Alcalde o Alcaldesa / Concejal delegad@</t>
        </is>
      </c>
      <c r="W17349" s="33" t="inlineStr">
        <is>
          <t/>
        </is>
      </c>
      <c r="X17349" s="33" t="inlineStr">
        <is>
          <t/>
        </is>
      </c>
      <c r="Y17349" s="33" t="inlineStr">
        <is>
          <t>22/01/2026 13:30</t>
        </is>
      </c>
      <c r="Z17349" s="33" t="inlineStr">
        <is>
          <t>https://www.contratacion.euskadi.eus/anuncio_contratacion/servicio-atencion-diurna-dirigido-personas-mayores-65-anos-del-municipio-astigarraga/webkpe00-kpesimpc/es/</t>
        </is>
      </c>
      <c r="AA17349" s="33" t="inlineStr">
        <is>
          <t>https://www.contratacion.euskadi.eus/webkpe00-kpesimpc/es/contenidos/anuncio_contratacion/expjaso665120/es_doc/index.html</t>
        </is>
      </c>
      <c r="AB17349" s="33" t="inlineStr">
        <is>
          <t>https://www.contratacion.euskadi.eus/contenidos/anuncio_contratacion/expjaso665120/es_doc/data/es_r01dtpd019b271ab97558ae323bb0d1f30cee3a1a1</t>
        </is>
      </c>
      <c r="AC17349" s="33" t="inlineStr">
        <is>
          <t>https://www.contratacion.euskadi.eus/contenidos/anuncio_contratacion/expjaso665120/r01Index/expjaso665120-idxContent.xml</t>
        </is>
      </c>
      <c r="AD17349" s="33" t="inlineStr">
        <is>
          <t>22/01/2026</t>
        </is>
      </c>
      <c r="AE17349" s="33" t="inlineStr">
        <is>
          <t>r01etpd161ae7202eb4fb69e014849819cadfd05e5</t>
        </is>
      </c>
      <c r="AF17349" s="33" t="inlineStr">
        <is>
          <t>Ayuntamiento de Astigarraga</t>
        </is>
      </c>
      <c r="AG17349" s="33" t="inlineStr">
        <is>
          <t>r01etpd161ae7374b54fb69e0136d439a7903d30d0</t>
        </is>
      </c>
      <c r="AH17349" s="33" t="inlineStr">
        <is>
          <t>Ayuntamiento de Astigarraga</t>
        </is>
      </c>
      <c r="AI17349" s="33" t="inlineStr">
        <is>
          <t/>
        </is>
      </c>
      <c r="AJ17349" s="33" t="inlineStr">
        <is>
          <t/>
        </is>
      </c>
    </row>
    <row r="17350" customHeight="true" ht="15.0">
      <c r="A17350" s="33" t="inlineStr">
        <is>
          <t>Asistencia técnica para la gestión operativa del certificado Erronka Garbia para eventos sostenibles</t>
        </is>
      </c>
      <c r="B17350" s="33" t="inlineStr">
        <is>
          <t/>
        </is>
      </c>
      <c r="C17350" s="33" t="inlineStr">
        <is>
          <t>Gobierno Vasco</t>
        </is>
      </c>
      <c r="D17350" s="33" t="inlineStr">
        <is>
          <t/>
        </is>
      </c>
      <c r="E17350" s="33" t="inlineStr">
        <is>
          <t/>
        </is>
      </c>
      <c r="F17350" s="33" t="inlineStr">
        <is>
          <t/>
        </is>
      </c>
      <c r="G17350" s="33" t="inlineStr">
        <is>
          <t>Asistencia técnica para la gestión operativa del certificado Erronka Garbia para eventos sostenibles</t>
        </is>
      </c>
      <c r="H17350" s="33" t="inlineStr">
        <is>
          <t>Asistencia técnica para la gestión operativa del certificado Erronka Garbia para eventos sostenibles</t>
        </is>
      </c>
      <c r="I17350" s="33" t="inlineStr">
        <is>
          <t/>
        </is>
      </c>
      <c r="J17350" s="33" t="inlineStr">
        <is>
          <t>12/12/2025</t>
        </is>
      </c>
      <c r="K17350" s="34" t="inlineStr">
        <is>
          <t>1721</t>
        </is>
      </c>
      <c r="L17350" s="33" t="inlineStr">
        <is>
          <t>Anuncio en estudio / Plazo cerrado</t>
        </is>
      </c>
      <c r="M17350" s="33" t="inlineStr">
        <is>
          <t>false</t>
        </is>
      </c>
      <c r="N17350" s="33" t="inlineStr">
        <is>
          <t/>
        </is>
      </c>
      <c r="O17350" s="33" t="inlineStr">
        <is>
          <t/>
        </is>
      </c>
      <c r="P17350" s="33" t="inlineStr">
        <is>
          <t/>
        </is>
      </c>
      <c r="Q17350" s="33" t="inlineStr">
        <is>
          <t/>
        </is>
      </c>
      <c r="R17350" s="33" t="inlineStr">
        <is>
          <t/>
        </is>
      </c>
      <c r="S17350" s="33" t="inlineStr">
        <is>
          <t>https://www.contratacion.euskadi.eus/webkpe00-kpeperfi/es/contenidos/anuncio_contratacion/expjaso665136/es_doc/images/nuevo-ihobe-positivo_color.png</t>
        </is>
      </c>
      <c r="T17350" s="33" t="inlineStr">
        <is>
          <t>Sociedad Pública de Gestión Ambiental, IHOBE, S.A.</t>
        </is>
      </c>
      <c r="U17350" s="33" t="inlineStr">
        <is>
          <t>A01024223 - IHOBE, S.A.</t>
        </is>
      </c>
      <c r="V17350" s="33" t="inlineStr">
        <is>
          <t>Director general</t>
        </is>
      </c>
      <c r="W17350" s="33" t="inlineStr">
        <is>
          <t/>
        </is>
      </c>
      <c r="X17350" s="33" t="inlineStr">
        <is>
          <t/>
        </is>
      </c>
      <c r="Y17350" s="33" t="inlineStr">
        <is>
          <t>26/01/2026 12:00</t>
        </is>
      </c>
      <c r="Z17350" s="33" t="inlineStr">
        <is>
          <t>https://www.contratacion.euskadi.eus/anuncio_contratacion/asistencia-tecnica-gestion-operativa-del-certificado-erronka-garbia-eventos-sostenibles/webkpe00-kpesimpc/es/</t>
        </is>
      </c>
      <c r="AA17350" s="33" t="inlineStr">
        <is>
          <t>https://www.contratacion.euskadi.eus/webkpe00-kpesimpc/es/contenidos/anuncio_contratacion/expjaso665136/es_doc/index.html</t>
        </is>
      </c>
      <c r="AB17350" s="33" t="inlineStr">
        <is>
          <t>https://www.contratacion.euskadi.eus/contenidos/anuncio_contratacion/expjaso665136/es_doc/data/es_r01dtpd19b13014ed2429baff56d545ff08c597cf2</t>
        </is>
      </c>
      <c r="AC17350" s="33" t="inlineStr">
        <is>
          <t>https://www.contratacion.euskadi.eus/contenidos/anuncio_contratacion/expjaso665136/r01Index/expjaso665136-idxContent.xml</t>
        </is>
      </c>
      <c r="AD17350" s="33" t="inlineStr">
        <is>
          <t>11/02/2026</t>
        </is>
      </c>
      <c r="AE17350" s="33" t="inlineStr">
        <is>
          <t>r01epd012761b52b7aeeaede4756370898b0aa43e</t>
        </is>
      </c>
      <c r="AF17350" s="33" t="inlineStr">
        <is>
          <t>IHOBE - Sociedad Pública de Gestión Ambiental, S.A.</t>
        </is>
      </c>
      <c r="AG17350" s="33" t="inlineStr">
        <is>
          <t>r01epd01463c6474041493a2a2528c64294e6810c</t>
        </is>
      </c>
      <c r="AH17350" s="33" t="inlineStr">
        <is>
          <t>IHOBE - Sociedad Pública de Gestión Ambiental</t>
        </is>
      </c>
      <c r="AI17350" s="33" t="inlineStr">
        <is>
          <t/>
        </is>
      </c>
      <c r="AJ17350" s="33" t="inlineStr">
        <is>
          <t/>
        </is>
      </c>
    </row>
    <row r="17351" customHeight="true" ht="15.0">
      <c r="A17351" s="33" t="inlineStr">
        <is>
          <t>prestación de servicios de formación especializada circunscritos dentro del programa de Transmisión Técnica que se ofrecen dentro del área educativa del Museo Cristóbal Balenciaga</t>
        </is>
      </c>
      <c r="B17351" s="33" t="inlineStr">
        <is>
          <t/>
        </is>
      </c>
      <c r="C17351" s="33" t="inlineStr">
        <is>
          <t>Gobierno Vasco</t>
        </is>
      </c>
      <c r="D17351" s="33" t="inlineStr">
        <is>
          <t/>
        </is>
      </c>
      <c r="E17351" s="33" t="inlineStr">
        <is>
          <t/>
        </is>
      </c>
      <c r="F17351" s="33" t="inlineStr">
        <is>
          <t/>
        </is>
      </c>
      <c r="G17351" s="33" t="inlineStr">
        <is>
          <t>prestación de servicios de formación especializada circunscritos dentro del programa de Transmisión Técnica que se ofrecen dentro del área educativa del Museo Cristóbal Balenciaga</t>
        </is>
      </c>
      <c r="H17351" s="33" t="inlineStr">
        <is>
          <t>prestación de servicios de formación especializada circunscritos dentro del programa de Transmisión Técnica que se ofrecen dentro del área educativa del Museo Cristóbal Balenciaga</t>
        </is>
      </c>
      <c r="I17351" s="33" t="inlineStr">
        <is>
          <t/>
        </is>
      </c>
      <c r="J17351" s="33" t="inlineStr">
        <is>
          <t>22/12/2025</t>
        </is>
      </c>
      <c r="K17351" s="33" t="inlineStr">
        <is>
          <t>2025-06</t>
        </is>
      </c>
      <c r="L17351" s="33" t="inlineStr">
        <is>
          <t>Formalización del contrato</t>
        </is>
      </c>
      <c r="M17351" s="33" t="inlineStr">
        <is>
          <t>false</t>
        </is>
      </c>
      <c r="N17351" s="33" t="inlineStr">
        <is>
          <t/>
        </is>
      </c>
      <c r="O17351" s="33" t="inlineStr">
        <is>
          <t/>
        </is>
      </c>
      <c r="P17351" s="33" t="inlineStr">
        <is>
          <t/>
        </is>
      </c>
      <c r="Q17351" s="33" t="inlineStr">
        <is>
          <t/>
        </is>
      </c>
      <c r="R17351" s="33" t="inlineStr">
        <is>
          <t/>
        </is>
      </c>
      <c r="S17351" s="33" t="inlineStr">
        <is>
          <t>https://www.contratacion.euskadi.eus/webkpe00-kpeperfi/es/contenidos/anuncio_contratacion/expjaso665150/es_doc/images/logo_balenciaga.jpg</t>
        </is>
      </c>
      <c r="T17351" s="33" t="inlineStr">
        <is>
          <t>Fundación Cristóbal Balenciaga</t>
        </is>
      </c>
      <c r="U17351" s="33" t="inlineStr">
        <is>
          <t>G20679049 - Fundación Cristóbal Balenciaga</t>
        </is>
      </c>
      <c r="V17351" s="33" t="inlineStr">
        <is>
          <t>Comisión Ejecutiva</t>
        </is>
      </c>
      <c r="W17351" s="33" t="inlineStr">
        <is>
          <t/>
        </is>
      </c>
      <c r="X17351" s="33" t="inlineStr">
        <is>
          <t/>
        </is>
      </c>
      <c r="Y17351" s="33" t="inlineStr">
        <is>
          <t>22/12/2025 13:00</t>
        </is>
      </c>
      <c r="Z17351" s="33" t="inlineStr">
        <is>
          <t>https://www.contratacion.euskadi.eus/anuncio_contratacion/prestacion-servicios-formacion-especializada-circunscritos-dentro-del-programa-transmision-tecnica-que-se-ofrecen-dentro-del-area-educativa-del-museo-cristobal-balenciaga/webkpe00-kpesimpc/es/</t>
        </is>
      </c>
      <c r="AA17351" s="33" t="inlineStr">
        <is>
          <t>https://www.contratacion.euskadi.eus/webkpe00-kpesimpc/es/contenidos/anuncio_contratacion/expjaso665150/es_doc/index.html</t>
        </is>
      </c>
      <c r="AB17351" s="33" t="inlineStr">
        <is>
          <t>https://www.contratacion.euskadi.eus/contenidos/anuncio_contratacion/expjaso665150/es_doc/data/es_r01dtpd19b4657b22c383e403126b743e749439e24</t>
        </is>
      </c>
      <c r="AC17351" s="33" t="inlineStr">
        <is>
          <t>https://www.contratacion.euskadi.eus/contenidos/anuncio_contratacion/expjaso665150/r01Index/expjaso665150-idxContent.xml</t>
        </is>
      </c>
      <c r="AD17351" s="33" t="inlineStr">
        <is>
          <t>19/01/2026</t>
        </is>
      </c>
      <c r="AE17351" s="33" t="inlineStr">
        <is>
          <t>r01etpd1554dec11c71976d2ff19400d14d58d3af4</t>
        </is>
      </c>
      <c r="AF17351" s="33" t="inlineStr">
        <is>
          <t>Fundación Cristóbal Balenciaga</t>
        </is>
      </c>
      <c r="AG17351" s="33" t="inlineStr">
        <is>
          <t>r01etpd1554df1f7af1976d2ffe9633764396bf5a9</t>
        </is>
      </c>
      <c r="AH17351" s="33" t="inlineStr">
        <is>
          <t>Fundación Cristóbal Balenciaga</t>
        </is>
      </c>
      <c r="AI17351" s="33" t="inlineStr">
        <is>
          <t/>
        </is>
      </c>
      <c r="AJ17351" s="33" t="inlineStr">
        <is>
          <t/>
        </is>
      </c>
    </row>
    <row r="17352" customHeight="true" ht="15.0">
      <c r="A17352" s="33" t="inlineStr">
        <is>
          <t>Obras contempladas en el proyecto de ?Reforma parcial del mercado de Eibar ?Errebal Plazia"</t>
        </is>
      </c>
      <c r="B17352" s="33" t="inlineStr">
        <is>
          <t/>
        </is>
      </c>
      <c r="C17352" s="33" t="inlineStr">
        <is>
          <t>Gobierno Vasco</t>
        </is>
      </c>
      <c r="D17352" s="33" t="inlineStr">
        <is>
          <t/>
        </is>
      </c>
      <c r="E17352" s="33" t="inlineStr">
        <is>
          <t/>
        </is>
      </c>
      <c r="F17352" s="33" t="inlineStr">
        <is>
          <t/>
        </is>
      </c>
      <c r="G17352" s="33" t="inlineStr">
        <is>
          <t>Obras contempladas en el proyecto de ?Reforma parcial del mercado de Eibar ?Errebal Plazia"</t>
        </is>
      </c>
      <c r="H17352" s="33" t="inlineStr">
        <is>
          <t>Obras contempladas en el proyecto de ?Reforma parcial del mercado de Eibar ?Errebal Plazia"</t>
        </is>
      </c>
      <c r="I17352" s="33" t="inlineStr">
        <is>
          <t/>
        </is>
      </c>
      <c r="J17352" s="33" t="inlineStr">
        <is>
          <t>13/12/2025</t>
        </is>
      </c>
      <c r="K17352" s="33" t="inlineStr">
        <is>
          <t>2025111EI</t>
        </is>
      </c>
      <c r="L17352" s="33" t="inlineStr">
        <is>
          <t>Anuncio en estudio / Plazo cerrado</t>
        </is>
      </c>
      <c r="M17352" s="33" t="inlineStr">
        <is>
          <t>false</t>
        </is>
      </c>
      <c r="N17352" s="33" t="inlineStr">
        <is>
          <t/>
        </is>
      </c>
      <c r="O17352" s="33" t="inlineStr">
        <is>
          <t/>
        </is>
      </c>
      <c r="P17352" s="33" t="inlineStr">
        <is>
          <t/>
        </is>
      </c>
      <c r="Q17352" s="33" t="inlineStr">
        <is>
          <t/>
        </is>
      </c>
      <c r="R17352" s="33" t="inlineStr">
        <is>
          <t/>
        </is>
      </c>
      <c r="S17352" s="33" t="inlineStr">
        <is>
          <t>https://www.contratacion.euskadi.eus/webkpe00-kpeperfi/es/contenidos/anuncio_contratacion/expjaso665154/es_doc/images/UdalekoLogoa-copy.gif</t>
        </is>
      </c>
      <c r="T17352" s="33" t="inlineStr">
        <is>
          <t>Ayuntamiento de Eibar</t>
        </is>
      </c>
      <c r="U17352" s="33" t="inlineStr">
        <is>
          <t>P2003100A - Ayuntamiento de Eibar</t>
        </is>
      </c>
      <c r="V17352" s="33" t="inlineStr">
        <is>
          <t>Alcalde del Ayuntamiento de Eibar</t>
        </is>
      </c>
      <c r="W17352" s="33" t="inlineStr">
        <is>
          <t/>
        </is>
      </c>
      <c r="X17352" s="33" t="inlineStr">
        <is>
          <t/>
        </is>
      </c>
      <c r="Y17352" s="33" t="inlineStr">
        <is>
          <t>26/01/2026 18:00</t>
        </is>
      </c>
      <c r="Z17352" s="33" t="inlineStr">
        <is>
          <t>https://www.contratacion.euskadi.eus/anuncio_contratacion/obras-contempladas-proyecto-reforma-parcial-del-mercado-eibar-errebal-plazia/expjaso665154/webkpe00-kpesimpc/es/</t>
        </is>
      </c>
      <c r="AA17352" s="33" t="inlineStr">
        <is>
          <t>https://www.contratacion.euskadi.eus/webkpe00-kpesimpc/es/contenidos/anuncio_contratacion/expjaso665154/es_doc/index.html</t>
        </is>
      </c>
      <c r="AB17352" s="33" t="inlineStr">
        <is>
          <t>https://www.contratacion.euskadi.eus/contenidos/anuncio_contratacion/expjaso665154/es_doc/data/es_r01dtpd19b169dd79e58ae323bd5121baa43e72639</t>
        </is>
      </c>
      <c r="AC17352" s="33" t="inlineStr">
        <is>
          <t>https://www.contratacion.euskadi.eus/contenidos/anuncio_contratacion/expjaso665154/r01Index/expjaso665154-idxContent.xml</t>
        </is>
      </c>
      <c r="AD17352" s="33" t="inlineStr">
        <is>
          <t>09/02/2026</t>
        </is>
      </c>
      <c r="AE17352" s="33" t="inlineStr">
        <is>
          <t>r01epd01262bfd8b1f13a86f3ef24c272fc21bb63</t>
        </is>
      </c>
      <c r="AF17352" s="33" t="inlineStr">
        <is>
          <t>Ayuntamiento de Eibar</t>
        </is>
      </c>
      <c r="AG17352" s="33" t="inlineStr">
        <is>
          <t>r01epd012deacc067c1dc96a3c42472828ba5c175</t>
        </is>
      </c>
      <c r="AH17352" s="33" t="inlineStr">
        <is>
          <t>Ayuntamiento de Eibar</t>
        </is>
      </c>
      <c r="AI17352" s="33" t="inlineStr">
        <is>
          <t/>
        </is>
      </c>
      <c r="AJ17352" s="33" t="inlineStr">
        <is>
          <t/>
        </is>
      </c>
    </row>
    <row r="17353" customHeight="true" ht="15.0">
      <c r="A17353" s="33" t="inlineStr">
        <is>
          <t>Obras contempladas en el proyecto de ?Asfaltados 2025. San Kristobal kalea"</t>
        </is>
      </c>
      <c r="B17353" s="33" t="inlineStr">
        <is>
          <t/>
        </is>
      </c>
      <c r="C17353" s="33" t="inlineStr">
        <is>
          <t>Gobierno Vasco</t>
        </is>
      </c>
      <c r="D17353" s="33" t="inlineStr">
        <is>
          <t/>
        </is>
      </c>
      <c r="E17353" s="33" t="inlineStr">
        <is>
          <t/>
        </is>
      </c>
      <c r="F17353" s="33" t="inlineStr">
        <is>
          <t/>
        </is>
      </c>
      <c r="G17353" s="33" t="inlineStr">
        <is>
          <t>Obras contempladas en el proyecto de ?Asfaltados 2025. San Kristobal kalea"</t>
        </is>
      </c>
      <c r="H17353" s="33" t="inlineStr">
        <is>
          <t>Obras contempladas en el proyecto de ?Asfaltados 2025. San Kristobal kalea"</t>
        </is>
      </c>
      <c r="I17353" s="33" t="inlineStr">
        <is>
          <t/>
        </is>
      </c>
      <c r="J17353" s="33" t="inlineStr">
        <is>
          <t>13/12/2025</t>
        </is>
      </c>
      <c r="K17353" s="33" t="inlineStr">
        <is>
          <t>2025104EI</t>
        </is>
      </c>
      <c r="L17353" s="33" t="inlineStr">
        <is>
          <t>Anuncio en estudio / Plazo cerrado</t>
        </is>
      </c>
      <c r="M17353" s="33" t="inlineStr">
        <is>
          <t>false</t>
        </is>
      </c>
      <c r="N17353" s="33" t="inlineStr">
        <is>
          <t/>
        </is>
      </c>
      <c r="O17353" s="33" t="inlineStr">
        <is>
          <t/>
        </is>
      </c>
      <c r="P17353" s="33" t="inlineStr">
        <is>
          <t/>
        </is>
      </c>
      <c r="Q17353" s="33" t="inlineStr">
        <is>
          <t/>
        </is>
      </c>
      <c r="R17353" s="33" t="inlineStr">
        <is>
          <t/>
        </is>
      </c>
      <c r="S17353" s="33" t="inlineStr">
        <is>
          <t>https://www.contratacion.euskadi.eus/webkpe00-kpeperfi/es/contenidos/anuncio_contratacion/expjaso665155/es_doc/images/UdalekoLogoa-copy.gif</t>
        </is>
      </c>
      <c r="T17353" s="33" t="inlineStr">
        <is>
          <t>Ayuntamiento de Eibar</t>
        </is>
      </c>
      <c r="U17353" s="33" t="inlineStr">
        <is>
          <t>P2003100A - Ayuntamiento de Eibar</t>
        </is>
      </c>
      <c r="V17353" s="33" t="inlineStr">
        <is>
          <t>Alcalde del Ayuntamiento de Eibar</t>
        </is>
      </c>
      <c r="W17353" s="33" t="inlineStr">
        <is>
          <t/>
        </is>
      </c>
      <c r="X17353" s="33" t="inlineStr">
        <is>
          <t/>
        </is>
      </c>
      <c r="Y17353" s="33" t="inlineStr">
        <is>
          <t>26/01/2026 18:00</t>
        </is>
      </c>
      <c r="Z17353" s="33" t="inlineStr">
        <is>
          <t>https://www.contratacion.euskadi.eus/anuncio_contratacion/obras-contempladas-proyecto-asfaltados-2025-san-kristobal-kalea/webkpe00-kpesimpc/es/</t>
        </is>
      </c>
      <c r="AA17353" s="33" t="inlineStr">
        <is>
          <t>https://www.contratacion.euskadi.eus/webkpe00-kpesimpc/es/contenidos/anuncio_contratacion/expjaso665155/es_doc/index.html</t>
        </is>
      </c>
      <c r="AB17353" s="33" t="inlineStr">
        <is>
          <t>https://www.contratacion.euskadi.eus/contenidos/anuncio_contratacion/expjaso665155/es_doc/data/es_r01dtpd19b16b4b96858ae323b4c6418cd92c0cbf4</t>
        </is>
      </c>
      <c r="AC17353" s="33" t="inlineStr">
        <is>
          <t>https://www.contratacion.euskadi.eus/contenidos/anuncio_contratacion/expjaso665155/r01Index/expjaso665155-idxContent.xml</t>
        </is>
      </c>
      <c r="AD17353" s="33" t="inlineStr">
        <is>
          <t>26/01/2026</t>
        </is>
      </c>
      <c r="AE17353" s="33" t="inlineStr">
        <is>
          <t>r01epd01262bfd8b1f13a86f3ef24c272fc21bb63</t>
        </is>
      </c>
      <c r="AF17353" s="33" t="inlineStr">
        <is>
          <t>Ayuntamiento de Eibar</t>
        </is>
      </c>
      <c r="AG17353" s="33" t="inlineStr">
        <is>
          <t>r01epd012deacc067c1dc96a3c42472828ba5c175</t>
        </is>
      </c>
      <c r="AH17353" s="33" t="inlineStr">
        <is>
          <t>Ayuntamiento de Eibar</t>
        </is>
      </c>
      <c r="AI17353" s="33" t="inlineStr">
        <is>
          <t/>
        </is>
      </c>
      <c r="AJ17353" s="33" t="inlineStr">
        <is>
          <t/>
        </is>
      </c>
    </row>
    <row r="17354" customHeight="true" ht="15.0">
      <c r="A17354" s="33" t="inlineStr">
        <is>
          <t>Suministro de dos vehículos híbridos para la Brigada Municipal</t>
        </is>
      </c>
      <c r="B17354" s="33" t="inlineStr">
        <is>
          <t/>
        </is>
      </c>
      <c r="C17354" s="33" t="inlineStr">
        <is>
          <t>Gobierno Vasco</t>
        </is>
      </c>
      <c r="D17354" s="33" t="inlineStr">
        <is>
          <t/>
        </is>
      </c>
      <c r="E17354" s="33" t="inlineStr">
        <is>
          <t/>
        </is>
      </c>
      <c r="F17354" s="33" t="inlineStr">
        <is>
          <t/>
        </is>
      </c>
      <c r="G17354" s="33" t="inlineStr">
        <is>
          <t>Suministro de dos vehículos híbridos para la Brigada Municipal</t>
        </is>
      </c>
      <c r="H17354" s="33" t="inlineStr">
        <is>
          <t>Suministro de dos vehículos híbridos para la Brigada Municipal</t>
        </is>
      </c>
      <c r="I17354" s="33" t="inlineStr">
        <is>
          <t/>
        </is>
      </c>
      <c r="J17354" s="33" t="inlineStr">
        <is>
          <t>13/12/2025</t>
        </is>
      </c>
      <c r="K17354" s="33" t="inlineStr">
        <is>
          <t>2025106EI</t>
        </is>
      </c>
      <c r="L17354" s="33" t="inlineStr">
        <is>
          <t>Formalización del contrato</t>
        </is>
      </c>
      <c r="M17354" s="33" t="inlineStr">
        <is>
          <t>false</t>
        </is>
      </c>
      <c r="N17354" s="33" t="inlineStr">
        <is>
          <t/>
        </is>
      </c>
      <c r="O17354" s="33" t="inlineStr">
        <is>
          <t/>
        </is>
      </c>
      <c r="P17354" s="33" t="inlineStr">
        <is>
          <t/>
        </is>
      </c>
      <c r="Q17354" s="33" t="inlineStr">
        <is>
          <t/>
        </is>
      </c>
      <c r="R17354" s="33" t="inlineStr">
        <is>
          <t/>
        </is>
      </c>
      <c r="S17354" s="33" t="inlineStr">
        <is>
          <t>https://www.contratacion.euskadi.eus/webkpe00-kpeperfi/es/contenidos/anuncio_contratacion/expjaso665156/es_doc/images/UdalekoLogoa-copy.gif</t>
        </is>
      </c>
      <c r="T17354" s="33" t="inlineStr">
        <is>
          <t>Ayuntamiento de Eibar</t>
        </is>
      </c>
      <c r="U17354" s="33" t="inlineStr">
        <is>
          <t>P2003100A - Ayuntamiento de Eibar</t>
        </is>
      </c>
      <c r="V17354" s="33" t="inlineStr">
        <is>
          <t>Alcalde del Ayuntamiento de Eibar</t>
        </is>
      </c>
      <c r="W17354" s="33" t="inlineStr">
        <is>
          <t/>
        </is>
      </c>
      <c r="X17354" s="33" t="inlineStr">
        <is>
          <t/>
        </is>
      </c>
      <c r="Y17354" s="33" t="inlineStr">
        <is>
          <t>12/01/2026 18:00</t>
        </is>
      </c>
      <c r="Z17354" s="33" t="inlineStr">
        <is>
          <t>https://www.contratacion.euskadi.eus/anuncio_contratacion/suministro-dos-vehiculos-hibridos-brigada-municipal/webkpe00-kpesimpc/es/</t>
        </is>
      </c>
      <c r="AA17354" s="33" t="inlineStr">
        <is>
          <t>https://www.contratacion.euskadi.eus/webkpe00-kpesimpc/es/contenidos/anuncio_contratacion/expjaso665156/es_doc/index.html</t>
        </is>
      </c>
      <c r="AB17354" s="33" t="inlineStr">
        <is>
          <t>https://www.contratacion.euskadi.eus/contenidos/anuncio_contratacion/expjaso665156/es_doc/data/es_r01dtpd19b16c707cc7e2aa572853d1523d8b27481</t>
        </is>
      </c>
      <c r="AC17354" s="33" t="inlineStr">
        <is>
          <t>https://www.contratacion.euskadi.eus/contenidos/anuncio_contratacion/expjaso665156/r01Index/expjaso665156-idxContent.xml</t>
        </is>
      </c>
      <c r="AD17354" s="33" t="inlineStr">
        <is>
          <t>10/02/2026</t>
        </is>
      </c>
      <c r="AE17354" s="33" t="inlineStr">
        <is>
          <t>r01epd01262bfd8b1f13a86f3ef24c272fc21bb63</t>
        </is>
      </c>
      <c r="AF17354" s="33" t="inlineStr">
        <is>
          <t>Ayuntamiento de Eibar</t>
        </is>
      </c>
      <c r="AG17354" s="33" t="inlineStr">
        <is>
          <t>r01epd012deacc067c1dc96a3c42472828ba5c175</t>
        </is>
      </c>
      <c r="AH17354" s="33" t="inlineStr">
        <is>
          <t>Ayuntamiento de Eibar</t>
        </is>
      </c>
      <c r="AI17354" s="33" t="inlineStr">
        <is>
          <t/>
        </is>
      </c>
      <c r="AJ17354" s="33" t="inlineStr">
        <is>
          <t/>
        </is>
      </c>
    </row>
    <row r="17355" customHeight="true" ht="15.0">
      <c r="A17355" s="33" t="inlineStr">
        <is>
          <t>Obras contempladas en el proyecto de paso sobreelevado en el cruce de Eulogio Garate</t>
        </is>
      </c>
      <c r="B17355" s="33" t="inlineStr">
        <is>
          <t/>
        </is>
      </c>
      <c r="C17355" s="33" t="inlineStr">
        <is>
          <t>Gobierno Vasco</t>
        </is>
      </c>
      <c r="D17355" s="33" t="inlineStr">
        <is>
          <t/>
        </is>
      </c>
      <c r="E17355" s="33" t="inlineStr">
        <is>
          <t/>
        </is>
      </c>
      <c r="F17355" s="33" t="inlineStr">
        <is>
          <t/>
        </is>
      </c>
      <c r="G17355" s="33" t="inlineStr">
        <is>
          <t>Obras contempladas en el proyecto de paso sobreelevado en el cruce de Eulogio Garate</t>
        </is>
      </c>
      <c r="H17355" s="33" t="inlineStr">
        <is>
          <t>Obras contempladas en el proyecto de paso sobreelevado en el cruce de Eulogio Garate</t>
        </is>
      </c>
      <c r="I17355" s="33" t="inlineStr">
        <is>
          <t/>
        </is>
      </c>
      <c r="J17355" s="33" t="inlineStr">
        <is>
          <t>13/12/2025</t>
        </is>
      </c>
      <c r="K17355" s="33" t="inlineStr">
        <is>
          <t>2025107EI</t>
        </is>
      </c>
      <c r="L17355" s="33" t="inlineStr">
        <is>
          <t>Anuncio en estudio / Plazo cerrado</t>
        </is>
      </c>
      <c r="M17355" s="33" t="inlineStr">
        <is>
          <t>false</t>
        </is>
      </c>
      <c r="N17355" s="33" t="inlineStr">
        <is>
          <t/>
        </is>
      </c>
      <c r="O17355" s="33" t="inlineStr">
        <is>
          <t/>
        </is>
      </c>
      <c r="P17355" s="33" t="inlineStr">
        <is>
          <t/>
        </is>
      </c>
      <c r="Q17355" s="33" t="inlineStr">
        <is>
          <t/>
        </is>
      </c>
      <c r="R17355" s="33" t="inlineStr">
        <is>
          <t/>
        </is>
      </c>
      <c r="S17355" s="33" t="inlineStr">
        <is>
          <t>https://www.contratacion.euskadi.eus/webkpe00-kpeperfi/es/contenidos/anuncio_contratacion/expjaso665157/es_doc/images/UdalekoLogoa-copy.gif</t>
        </is>
      </c>
      <c r="T17355" s="33" t="inlineStr">
        <is>
          <t>Ayuntamiento de Eibar</t>
        </is>
      </c>
      <c r="U17355" s="33" t="inlineStr">
        <is>
          <t>P2003100A - Ayuntamiento de Eibar</t>
        </is>
      </c>
      <c r="V17355" s="33" t="inlineStr">
        <is>
          <t>Alcalde del Ayuntamiento de Eibar</t>
        </is>
      </c>
      <c r="W17355" s="33" t="inlineStr">
        <is>
          <t/>
        </is>
      </c>
      <c r="X17355" s="33" t="inlineStr">
        <is>
          <t/>
        </is>
      </c>
      <c r="Y17355" s="33" t="inlineStr">
        <is>
          <t>26/01/2026 18:00</t>
        </is>
      </c>
      <c r="Z17355" s="33" t="inlineStr">
        <is>
          <t>https://www.contratacion.euskadi.eus/anuncio_contratacion/obras-contempladas-proyecto-paso-sobreelevado-cruce-eulogio-garate/webkpe00-kpesimpc/es/</t>
        </is>
      </c>
      <c r="AA17355" s="33" t="inlineStr">
        <is>
          <t>https://www.contratacion.euskadi.eus/webkpe00-kpesimpc/es/contenidos/anuncio_contratacion/expjaso665157/es_doc/index.html</t>
        </is>
      </c>
      <c r="AB17355" s="33" t="inlineStr">
        <is>
          <t>https://www.contratacion.euskadi.eus/contenidos/anuncio_contratacion/expjaso665157/es_doc/data/es_r01dtpd19b16f03f34429baff5328636a81f664305</t>
        </is>
      </c>
      <c r="AC17355" s="33" t="inlineStr">
        <is>
          <t>https://www.contratacion.euskadi.eus/contenidos/anuncio_contratacion/expjaso665157/r01Index/expjaso665157-idxContent.xml</t>
        </is>
      </c>
      <c r="AD17355" s="33" t="inlineStr">
        <is>
          <t>02/02/2026</t>
        </is>
      </c>
      <c r="AE17355" s="33" t="inlineStr">
        <is>
          <t>r01epd01262bfd8b1f13a86f3ef24c272fc21bb63</t>
        </is>
      </c>
      <c r="AF17355" s="33" t="inlineStr">
        <is>
          <t>Ayuntamiento de Eibar</t>
        </is>
      </c>
      <c r="AG17355" s="33" t="inlineStr">
        <is>
          <t>r01epd012deacc067c1dc96a3c42472828ba5c175</t>
        </is>
      </c>
      <c r="AH17355" s="33" t="inlineStr">
        <is>
          <t>Ayuntamiento de Eibar</t>
        </is>
      </c>
      <c r="AI17355" s="33" t="inlineStr">
        <is>
          <t/>
        </is>
      </c>
      <c r="AJ17355" s="33" t="inlineStr">
        <is>
          <t/>
        </is>
      </c>
    </row>
    <row r="17356" customHeight="true" ht="15.0">
      <c r="A17356" s="33" t="inlineStr">
        <is>
          <t>Obras contempladas en el proyecto de ?Renovación del pavimento y adecuación de la plazoleta de la calle Ubitxa para mejorar la accesibilidad y renovación de pavimento y barandilla entre las calles Txaltxa Zelai y Ubitxa</t>
        </is>
      </c>
      <c r="B17356" s="33" t="inlineStr">
        <is>
          <t/>
        </is>
      </c>
      <c r="C17356" s="33" t="inlineStr">
        <is>
          <t>Gobierno Vasco</t>
        </is>
      </c>
      <c r="D17356" s="33" t="inlineStr">
        <is>
          <t/>
        </is>
      </c>
      <c r="E17356" s="33" t="inlineStr">
        <is>
          <t/>
        </is>
      </c>
      <c r="F17356" s="33" t="inlineStr">
        <is>
          <t/>
        </is>
      </c>
      <c r="G17356" s="33" t="inlineStr">
        <is>
          <t>Obras contempladas en el proyecto de ?Renovación del pavimento y adecuación de la plazoleta de la calle Ubitxa para mejorar la accesibilidad y renovación de pavimento y barandilla entre las calles Txaltxa Zelai y Ubitxa</t>
        </is>
      </c>
      <c r="H17356" s="33" t="inlineStr">
        <is>
          <t>Obras contempladas en el proyecto de ?Renovación del pavimento y adecuación de la plazoleta de la calle Ubitxa para mejorar la accesibilidad y renovación de pavimento y barandilla entre las calles Txaltxa Zelai y Ubitxa</t>
        </is>
      </c>
      <c r="I17356" s="33" t="inlineStr">
        <is>
          <t/>
        </is>
      </c>
      <c r="J17356" s="33" t="inlineStr">
        <is>
          <t>13/12/2025</t>
        </is>
      </c>
      <c r="K17356" s="33" t="inlineStr">
        <is>
          <t>2025110EI</t>
        </is>
      </c>
      <c r="L17356" s="33" t="inlineStr">
        <is>
          <t>DS</t>
        </is>
      </c>
      <c r="M17356" s="33" t="inlineStr">
        <is>
          <t>false</t>
        </is>
      </c>
      <c r="N17356" s="33" t="inlineStr">
        <is>
          <t/>
        </is>
      </c>
      <c r="O17356" s="33" t="inlineStr">
        <is>
          <t/>
        </is>
      </c>
      <c r="P17356" s="33" t="inlineStr">
        <is>
          <t/>
        </is>
      </c>
      <c r="Q17356" s="33" t="inlineStr">
        <is>
          <t/>
        </is>
      </c>
      <c r="R17356" s="33" t="inlineStr">
        <is>
          <t/>
        </is>
      </c>
      <c r="S17356" s="33" t="inlineStr">
        <is>
          <t>https://www.contratacion.euskadi.eus/webkpe00-kpeperfi/es/contenidos/anuncio_contratacion/expjaso665158/es_doc/images/UdalekoLogoa-copy.gif</t>
        </is>
      </c>
      <c r="T17356" s="33" t="inlineStr">
        <is>
          <t>Ayuntamiento de Eibar</t>
        </is>
      </c>
      <c r="U17356" s="33" t="inlineStr">
        <is>
          <t>P2003100A - Ayuntamiento de Eibar</t>
        </is>
      </c>
      <c r="V17356" s="33" t="inlineStr">
        <is>
          <t>Alcalde del Ayuntamiento de Eibar</t>
        </is>
      </c>
      <c r="W17356" s="33" t="inlineStr">
        <is>
          <t/>
        </is>
      </c>
      <c r="X17356" s="33" t="inlineStr">
        <is>
          <t/>
        </is>
      </c>
      <c r="Y17356" s="33" t="inlineStr">
        <is>
          <t>26/01/2026 18:00</t>
        </is>
      </c>
      <c r="Z17356" s="33" t="inlineStr">
        <is>
          <t>https://www.contratacion.euskadi.eus/anuncio_contratacion/obras-contempladas-proyecto-renovacion-del-pavimento-y-adecuacion-plazoleta-calle-ubitxa-mejorar-accesibilidad-y-renovacion-pavimento-y-barandilla-calles-txaltxa-zelai-y-ubitxa/webkpe00-kpesimpc/es/</t>
        </is>
      </c>
      <c r="AA17356" s="33" t="inlineStr">
        <is>
          <t>https://www.contratacion.euskadi.eus/webkpe00-kpesimpc/es/contenidos/anuncio_contratacion/expjaso665158/es_doc/index.html</t>
        </is>
      </c>
      <c r="AB17356" s="33" t="inlineStr">
        <is>
          <t>https://www.contratacion.euskadi.eus/contenidos/anuncio_contratacion/expjaso665158/es_doc/data/es_r01dtpd19b1714da4958ae323b5a2da5903d16d762</t>
        </is>
      </c>
      <c r="AC17356" s="33" t="inlineStr">
        <is>
          <t>https://www.contratacion.euskadi.eus/contenidos/anuncio_contratacion/expjaso665158/r01Index/expjaso665158-idxContent.xml</t>
        </is>
      </c>
      <c r="AD17356" s="33" t="inlineStr">
        <is>
          <t>03/02/2026</t>
        </is>
      </c>
      <c r="AE17356" s="33" t="inlineStr">
        <is>
          <t>r01epd01262bfd8b1f13a86f3ef24c272fc21bb63</t>
        </is>
      </c>
      <c r="AF17356" s="33" t="inlineStr">
        <is>
          <t>Ayuntamiento de Eibar</t>
        </is>
      </c>
      <c r="AG17356" s="33" t="inlineStr">
        <is>
          <t>r01epd012deacc067c1dc96a3c42472828ba5c175</t>
        </is>
      </c>
      <c r="AH17356" s="33" t="inlineStr">
        <is>
          <t>Ayuntamiento de Eibar</t>
        </is>
      </c>
      <c r="AI17356" s="33" t="inlineStr">
        <is>
          <t/>
        </is>
      </c>
      <c r="AJ17356" s="33" t="inlineStr">
        <is>
          <t/>
        </is>
      </c>
    </row>
    <row r="17357" customHeight="true" ht="15.0">
      <c r="A17357" s="33" t="inlineStr">
        <is>
          <t>Preparación, diseño e impartición de formación inicial en Prevención de Riesgos Laborales a través de diferentes acciones formativas para parte del colectivo del Programa Plan de Empleo Ordinario 2025-2026.</t>
        </is>
      </c>
      <c r="B17357" s="33" t="inlineStr">
        <is>
          <t/>
        </is>
      </c>
      <c r="C17357" s="33" t="inlineStr">
        <is>
          <t>Gobierno Vasco</t>
        </is>
      </c>
      <c r="D17357" s="33" t="inlineStr">
        <is>
          <t/>
        </is>
      </c>
      <c r="E17357" s="33" t="inlineStr">
        <is>
          <t/>
        </is>
      </c>
      <c r="F17357" s="33" t="inlineStr">
        <is>
          <t/>
        </is>
      </c>
      <c r="G17357" s="33" t="inlineStr">
        <is>
          <t>Preparación, diseño e impartición de formación inicial en Prevención de Riesgos Laborales a través de diferentes acciones formativas para parte del colectivo del Programa Plan de Empleo Ordinario 2025-2026.</t>
        </is>
      </c>
      <c r="H17357" s="33" t="inlineStr">
        <is>
          <t>Preparación, diseño e impartición de formación inicial en Prevención de Riesgos Laborales a través de diferentes acciones formativas para parte del colectivo del Programa Plan de Empleo Ordinario 2025-2026.</t>
        </is>
      </c>
      <c r="I17357" s="33" t="inlineStr">
        <is>
          <t/>
        </is>
      </c>
      <c r="J17357" s="33" t="inlineStr">
        <is>
          <t>15/12/2025</t>
        </is>
      </c>
      <c r="K17357" s="33" t="inlineStr">
        <is>
          <t>25-12-SG-120-045_PRL</t>
        </is>
      </c>
      <c r="L17357" s="33" t="inlineStr">
        <is>
          <t>Adjudicación provisional / definitiva</t>
        </is>
      </c>
      <c r="M17357" s="33" t="inlineStr">
        <is>
          <t>false</t>
        </is>
      </c>
      <c r="N17357" s="33" t="inlineStr">
        <is>
          <t/>
        </is>
      </c>
      <c r="O17357" s="33" t="inlineStr">
        <is>
          <t/>
        </is>
      </c>
      <c r="P17357" s="33" t="inlineStr">
        <is>
          <t/>
        </is>
      </c>
      <c r="Q17357" s="33" t="inlineStr">
        <is>
          <t/>
        </is>
      </c>
      <c r="R17357" s="33" t="inlineStr">
        <is>
          <t/>
        </is>
      </c>
      <c r="S17357" s="33" t="inlineStr">
        <is>
          <t>https://www.contratacion.euskadi.eus/webkpe00-kpeperfi/es/contenidos/anuncio_contratacion/expjaso665162/es_doc/images/Logo-Bilbao-Ekintza.png</t>
        </is>
      </c>
      <c r="T17357" s="33" t="inlineStr">
        <is>
          <t>Bilbao Ekintza, E.P.E.L.</t>
        </is>
      </c>
      <c r="U17357" s="33" t="inlineStr">
        <is>
          <t>Q4800731D - Bilbao Ekintza, E.P.E.L.</t>
        </is>
      </c>
      <c r="V17357" s="33" t="inlineStr">
        <is>
          <t>Gerencia o Dirección General</t>
        </is>
      </c>
      <c r="W17357" s="33" t="inlineStr">
        <is>
          <t/>
        </is>
      </c>
      <c r="X17357" s="33" t="inlineStr">
        <is>
          <t/>
        </is>
      </c>
      <c r="Y17357" s="33" t="inlineStr">
        <is>
          <t>30/12/2025 13:00</t>
        </is>
      </c>
      <c r="Z17357" s="33" t="inlineStr">
        <is>
          <t>https://www.contratacion.euskadi.eus/anuncio_contratacion/preparacion-diseno-e-imparticion-formacion-inicial-prevencion-riesgos-laborales-traves-diferentes-acciones-formativas-parte-del-colectivo-del-programa-plan-empleo-ordinario-2025-2026/webkpe00-kpesimpc/es/</t>
        </is>
      </c>
      <c r="AA17357" s="33" t="inlineStr">
        <is>
          <t>https://www.contratacion.euskadi.eus/webkpe00-kpesimpc/es/contenidos/anuncio_contratacion/expjaso665162/es_doc/index.html</t>
        </is>
      </c>
      <c r="AB17357" s="33" t="inlineStr">
        <is>
          <t>https://www.contratacion.euskadi.eus/contenidos/anuncio_contratacion/expjaso665162/es_doc/data/es_r01dtpd19b212fd846383e4031293451645dc34f54</t>
        </is>
      </c>
      <c r="AC17357" s="33" t="inlineStr">
        <is>
          <t>https://www.contratacion.euskadi.eus/contenidos/anuncio_contratacion/expjaso665162/r01Index/expjaso665162-idxContent.xml</t>
        </is>
      </c>
      <c r="AD17357" s="33" t="inlineStr">
        <is>
          <t>09/01/2026</t>
        </is>
      </c>
      <c r="AE17357" s="33" t="inlineStr">
        <is>
          <t>r01etpd14bd9fb1da218b6e7ee7c11371ddedcfe72</t>
        </is>
      </c>
      <c r="AF17357" s="33" t="inlineStr">
        <is>
          <t>Bilbao Ekintza</t>
        </is>
      </c>
      <c r="AG17357" s="33" t="inlineStr">
        <is>
          <t>r01etpd1808f0a687d11f995aa346c5d418a8daacb</t>
        </is>
      </c>
      <c r="AH17357" s="33" t="inlineStr">
        <is>
          <t>Bilbao Ekintza, E.P.E.L.</t>
        </is>
      </c>
      <c r="AI17357" s="33" t="inlineStr">
        <is>
          <t/>
        </is>
      </c>
      <c r="AJ17357" s="33" t="inlineStr">
        <is>
          <t/>
        </is>
      </c>
    </row>
    <row r="17358" customHeight="true" ht="15.0">
      <c r="A17358" s="33" t="inlineStr">
        <is>
          <t>Soporte de licencias OBI-ODI de Oracle</t>
        </is>
      </c>
      <c r="B17358" s="33" t="inlineStr">
        <is>
          <t/>
        </is>
      </c>
      <c r="C17358" s="33" t="inlineStr">
        <is>
          <t>Gobierno Vasco</t>
        </is>
      </c>
      <c r="D17358" s="33" t="inlineStr">
        <is>
          <t/>
        </is>
      </c>
      <c r="E17358" s="33" t="inlineStr">
        <is>
          <t/>
        </is>
      </c>
      <c r="F17358" s="33" t="inlineStr">
        <is>
          <t/>
        </is>
      </c>
      <c r="G17358" s="33" t="inlineStr">
        <is>
          <t>Soporte de licencias OBI-ODI de Oracle</t>
        </is>
      </c>
      <c r="H17358" s="33" t="inlineStr">
        <is>
          <t>Soporte de licencias OBI-ODI de Oracle</t>
        </is>
      </c>
      <c r="I17358" s="33" t="inlineStr">
        <is>
          <t/>
        </is>
      </c>
      <c r="J17358" s="33" t="inlineStr">
        <is>
          <t>13/01/2026</t>
        </is>
      </c>
      <c r="K17358" s="33" t="inlineStr">
        <is>
          <t>P10035325</t>
        </is>
      </c>
      <c r="L17358" s="33" t="inlineStr">
        <is>
          <t>Formalización del contrato</t>
        </is>
      </c>
      <c r="M17358" s="33" t="inlineStr">
        <is>
          <t>false</t>
        </is>
      </c>
      <c r="N17358" s="33" t="inlineStr">
        <is>
          <t/>
        </is>
      </c>
      <c r="O17358" s="33" t="inlineStr">
        <is>
          <t/>
        </is>
      </c>
      <c r="P17358" s="33" t="inlineStr">
        <is>
          <t/>
        </is>
      </c>
      <c r="Q17358" s="33" t="inlineStr">
        <is>
          <t/>
        </is>
      </c>
      <c r="R17358" s="33" t="inlineStr">
        <is>
          <t/>
        </is>
      </c>
      <c r="S17358" s="33" t="inlineStr">
        <is>
          <t>https://www.contratacion.euskadi.eus/webkpe00-kpeperfi/es/contenidos/anuncio_contratacion/expjaso665174/es_doc/images/euskotren-aglutinador-horizontal_2.jpg</t>
        </is>
      </c>
      <c r="T17358" s="33" t="inlineStr">
        <is>
          <t>Eusko Trenbideak Ferrocarriles Vascos, S.A.</t>
        </is>
      </c>
      <c r="U17358" s="33" t="inlineStr">
        <is>
          <t>A48136550 - EuskoTrenbideak FFCC Vascos, S.A.U.</t>
        </is>
      </c>
      <c r="V17358" s="33" t="inlineStr">
        <is>
          <t>Órgano de Contratación de EuskoTrenbideak FFCC Vascos, S.A.U.</t>
        </is>
      </c>
      <c r="W17358" s="33" t="inlineStr">
        <is>
          <t/>
        </is>
      </c>
      <c r="X17358" s="33" t="inlineStr">
        <is>
          <t/>
        </is>
      </c>
      <c r="Y17358" s="33" t="inlineStr">
        <is>
          <t>09/01/2026 12:00</t>
        </is>
      </c>
      <c r="Z17358" s="33" t="inlineStr">
        <is>
          <t>https://www.contratacion.euskadi.eus/anuncio_contratacion/soporte-licencias-obi-odi-oracle/webkpe00-kpesimpc/es/</t>
        </is>
      </c>
      <c r="AA17358" s="33" t="inlineStr">
        <is>
          <t>https://www.contratacion.euskadi.eus/webkpe00-kpesimpc/es/contenidos/anuncio_contratacion/expjaso665174/es_doc/index.html</t>
        </is>
      </c>
      <c r="AB17358" s="33" t="inlineStr">
        <is>
          <t>https://www.contratacion.euskadi.eus/contenidos/anuncio_contratacion/expjaso665174/es_doc/data/es_r01dtpd19bb7889b375ccad8678c7d4336f9ca11f9</t>
        </is>
      </c>
      <c r="AC17358" s="33" t="inlineStr">
        <is>
          <t>https://www.contratacion.euskadi.eus/contenidos/anuncio_contratacion/expjaso665174/r01Index/expjaso665174-idxContent.xml</t>
        </is>
      </c>
      <c r="AD17358" s="33" t="inlineStr">
        <is>
          <t>22/01/2026</t>
        </is>
      </c>
      <c r="AE17358" s="33" t="inlineStr">
        <is>
          <t>r01epd0135f72788bf537ea4ed1bc700cbaec394d</t>
        </is>
      </c>
      <c r="AF17358" s="33" t="inlineStr">
        <is>
          <t>EuskoTren, S.A.</t>
        </is>
      </c>
      <c r="AG17358" s="33" t="inlineStr">
        <is>
          <t>r01epd012641c3517d902dadaa67b1d968822801c</t>
        </is>
      </c>
      <c r="AH17358" s="33" t="inlineStr">
        <is>
          <t>EuskoTrenbideak FFCC Vascos, S.A.U.</t>
        </is>
      </c>
      <c r="AI17358" s="33" t="inlineStr">
        <is>
          <t/>
        </is>
      </c>
      <c r="AJ17358" s="33" t="inlineStr">
        <is>
          <t/>
        </is>
      </c>
    </row>
    <row r="17359" customHeight="true" ht="15.0">
      <c r="A17359" s="33" t="inlineStr">
        <is>
          <t>Mantenimiento integral del polideportivo municipal de Arrigorriaga, que comprende, de forma unitaria, las actuaciones necesarias para el mantenimiento preventivo y correctivo, la prevención y control de la legionelosis y el control técnico-sanitario de las piscinas</t>
        </is>
      </c>
      <c r="B17359" s="33" t="inlineStr">
        <is>
          <t/>
        </is>
      </c>
      <c r="C17359" s="33" t="inlineStr">
        <is>
          <t>Gobierno Vasco</t>
        </is>
      </c>
      <c r="D17359" s="33" t="inlineStr">
        <is>
          <t/>
        </is>
      </c>
      <c r="E17359" s="33" t="inlineStr">
        <is>
          <t/>
        </is>
      </c>
      <c r="F17359" s="33" t="inlineStr">
        <is>
          <t/>
        </is>
      </c>
      <c r="G17359" s="33" t="inlineStr">
        <is>
          <t>Mantenimiento integral del polideportivo municipal de Arrigorriaga, que comprende, de forma unitaria, las actuaciones necesarias para el mantenimiento preventivo y correctivo, la prevención y control de la legionelosis y el control técnico-sanitario de las piscinas</t>
        </is>
      </c>
      <c r="H17359" s="33" t="inlineStr">
        <is>
          <t>Mantenimiento integral del polideportivo municipal de Arrigorriaga, que comprende, de forma unitaria, las actuaciones necesarias para el mantenimiento preventivo y correctivo, la prevención y control de la legionelosis y el control técnico-sanitario de las piscinas</t>
        </is>
      </c>
      <c r="I17359" s="33" t="inlineStr">
        <is>
          <t/>
        </is>
      </c>
      <c r="J17359" s="33" t="inlineStr">
        <is>
          <t>15/12/2025</t>
        </is>
      </c>
      <c r="K17359" s="33" t="inlineStr">
        <is>
          <t>5396/2025</t>
        </is>
      </c>
      <c r="L17359" s="33" t="inlineStr">
        <is>
          <t>Adjudicación provisional / definitiva</t>
        </is>
      </c>
      <c r="M17359" s="33" t="inlineStr">
        <is>
          <t>false</t>
        </is>
      </c>
      <c r="N17359" s="33" t="inlineStr">
        <is>
          <t/>
        </is>
      </c>
      <c r="O17359" s="33" t="inlineStr">
        <is>
          <t/>
        </is>
      </c>
      <c r="P17359" s="33" t="inlineStr">
        <is>
          <t/>
        </is>
      </c>
      <c r="Q17359" s="33" t="inlineStr">
        <is>
          <t/>
        </is>
      </c>
      <c r="R17359" s="33" t="inlineStr">
        <is>
          <t/>
        </is>
      </c>
      <c r="S17359" s="33" t="inlineStr">
        <is>
          <t>https://www.contratacion.euskadi.eus/webkpe00-kpeperfi/es/contenidos/anuncio_contratacion/expjaso665177/es_doc/images/logo_arrigorriaga.jpg</t>
        </is>
      </c>
      <c r="T17359" s="33" t="inlineStr">
        <is>
          <t>Ayuntamiento de Arrigorriaga</t>
        </is>
      </c>
      <c r="U17359" s="33" t="inlineStr">
        <is>
          <t>P4801400E - Ayuntamiento de Arrigorriaga</t>
        </is>
      </c>
      <c r="V17359" s="33" t="inlineStr">
        <is>
          <t>Alcalde</t>
        </is>
      </c>
      <c r="W17359" s="33" t="inlineStr">
        <is>
          <t/>
        </is>
      </c>
      <c r="X17359" s="33" t="inlineStr">
        <is>
          <t/>
        </is>
      </c>
      <c r="Y17359" s="33" t="inlineStr">
        <is>
          <t>08/01/2026 23:59</t>
        </is>
      </c>
      <c r="Z17359" s="33" t="inlineStr">
        <is>
          <t>https://www.contratacion.euskadi.eus/anuncio_contratacion/mantenimiento-integral-del-polideportivo-municipal-arrigorriaga-que-comprende-forma-unitaria-actuaciones-necesarias-mantenimiento-preventivo-y-correctivo-prevencion-y-control-legionelosis-y-control-tecnico-sanitario-piscinas/webkpe00-kpesimpc/es/</t>
        </is>
      </c>
      <c r="AA17359" s="33" t="inlineStr">
        <is>
          <t>https://www.contratacion.euskadi.eus/webkpe00-kpesimpc/es/contenidos/anuncio_contratacion/expjaso665177/es_doc/index.html</t>
        </is>
      </c>
      <c r="AB17359" s="33" t="inlineStr">
        <is>
          <t>https://www.contratacion.euskadi.eus/contenidos/anuncio_contratacion/expjaso665177/es_doc/data/es_r01dtpd19b21eb860f58ae323bd2d1e54abdb966b8</t>
        </is>
      </c>
      <c r="AC17359" s="33" t="inlineStr">
        <is>
          <t>https://www.contratacion.euskadi.eus/contenidos/anuncio_contratacion/expjaso665177/r01Index/expjaso665177-idxContent.xml</t>
        </is>
      </c>
      <c r="AD17359" s="33" t="inlineStr">
        <is>
          <t>06/02/2026</t>
        </is>
      </c>
      <c r="AE17359" s="33" t="inlineStr">
        <is>
          <t>r01etpd160f93b14cb66ce7b275cde5098c9f46c86</t>
        </is>
      </c>
      <c r="AF17359" s="33" t="inlineStr">
        <is>
          <t>Ayuntamiento de Arrigorriaga</t>
        </is>
      </c>
      <c r="AG17359" s="33" t="inlineStr">
        <is>
          <t>r01etpd0160f9410fd166ce7b27ec5aca387e4cca5</t>
        </is>
      </c>
      <c r="AH17359" s="33" t="inlineStr">
        <is>
          <t>Ayuntamiento de Arrigorriaga</t>
        </is>
      </c>
      <c r="AI17359" s="33" t="inlineStr">
        <is>
          <t/>
        </is>
      </c>
      <c r="AJ17359" s="33" t="inlineStr">
        <is>
          <t/>
        </is>
      </c>
    </row>
    <row r="17360" customHeight="true" ht="15.0">
      <c r="A17360" s="33" t="inlineStr">
        <is>
          <t>contratación del suministro de aceite motor, aceites para cajas de cambios automáticas, aceites para diferenciales y aceite para transmisiones, así como anticongelante, para el mantenimiento de la flota de autobuses de Euskotren, tanto para Bizkaia como Gipuzkoa</t>
        </is>
      </c>
      <c r="B17360" s="33" t="inlineStr">
        <is>
          <t/>
        </is>
      </c>
      <c r="C17360" s="33" t="inlineStr">
        <is>
          <t>Gobierno Vasco</t>
        </is>
      </c>
      <c r="D17360" s="33" t="inlineStr">
        <is>
          <t/>
        </is>
      </c>
      <c r="E17360" s="33" t="inlineStr">
        <is>
          <t/>
        </is>
      </c>
      <c r="F17360" s="33" t="inlineStr">
        <is>
          <t/>
        </is>
      </c>
      <c r="G17360" s="33" t="inlineStr">
        <is>
          <t>contratación del suministro de aceite motor, aceites para cajas de cambios automáticas, aceites para diferenciales y aceite para transmisiones, así como anticongelante, para el mantenimiento de la flota de autobuses de Euskotren, tanto para Bizkaia como Gipuzkoa</t>
        </is>
      </c>
      <c r="H17360" s="33" t="inlineStr">
        <is>
          <t>contratación del suministro de aceite motor, aceites para cajas de cambios automáticas, aceites para diferenciales y aceite para transmisiones, así como anticongelante, para el mantenimiento de la flota de autobuses de Euskotren, tanto para Bizkaia como Gipuzkoa</t>
        </is>
      </c>
      <c r="I17360" s="33" t="inlineStr">
        <is>
          <t/>
        </is>
      </c>
      <c r="J17360" s="33" t="inlineStr">
        <is>
          <t>24/12/2025</t>
        </is>
      </c>
      <c r="K17360" s="33" t="inlineStr">
        <is>
          <t>P10035285</t>
        </is>
      </c>
      <c r="L17360" s="33" t="inlineStr">
        <is>
          <t>Anuncio en estudio / Plazo cerrado</t>
        </is>
      </c>
      <c r="M17360" s="33" t="inlineStr">
        <is>
          <t>false</t>
        </is>
      </c>
      <c r="N17360" s="33" t="inlineStr">
        <is>
          <t/>
        </is>
      </c>
      <c r="O17360" s="33" t="inlineStr">
        <is>
          <t/>
        </is>
      </c>
      <c r="P17360" s="33" t="inlineStr">
        <is>
          <t/>
        </is>
      </c>
      <c r="Q17360" s="33" t="inlineStr">
        <is>
          <t/>
        </is>
      </c>
      <c r="R17360" s="33" t="inlineStr">
        <is>
          <t/>
        </is>
      </c>
      <c r="S17360" s="33" t="inlineStr">
        <is>
          <t>https://www.contratacion.euskadi.eus/webkpe00-kpeperfi/es/contenidos/anuncio_contratacion/expjaso665178/es_doc/images/euskotren-aglutinador-horizontal_2.jpg</t>
        </is>
      </c>
      <c r="T17360" s="33" t="inlineStr">
        <is>
          <t>Eusko Trenbideak Ferrocarriles Vascos, S.A.</t>
        </is>
      </c>
      <c r="U17360" s="33" t="inlineStr">
        <is>
          <t>A48136550 - EuskoTrenbideak FFCC Vascos, S.A.U.</t>
        </is>
      </c>
      <c r="V17360" s="33" t="inlineStr">
        <is>
          <t>Órgano de Contratación de EuskoTrenbideak FFCC Vascos, S.A.U.</t>
        </is>
      </c>
      <c r="W17360" s="33" t="inlineStr">
        <is>
          <t/>
        </is>
      </c>
      <c r="X17360" s="33" t="inlineStr">
        <is>
          <t/>
        </is>
      </c>
      <c r="Y17360" s="33" t="inlineStr">
        <is>
          <t>20/01/2026 12:00</t>
        </is>
      </c>
      <c r="Z17360" s="33" t="inlineStr">
        <is>
          <t>https://www.contratacion.euskadi.eus/anuncio_contratacion/contratacion-del-suministro-aceite-motor-aceites-cajas-cambios-automaticas-aceites-diferenciales-y-aceite-transmisiones-asi-como-anticongelante-mantenimiento-flota-autobuses-euskotren-tanto-bizkaia-como-gipuzkoa/webkpe00-kpesimpc/es/</t>
        </is>
      </c>
      <c r="AA17360" s="33" t="inlineStr">
        <is>
          <t>https://www.contratacion.euskadi.eus/webkpe00-kpesimpc/es/contenidos/anuncio_contratacion/expjaso665178/es_doc/index.html</t>
        </is>
      </c>
      <c r="AB17360" s="33" t="inlineStr">
        <is>
          <t>https://www.contratacion.euskadi.eus/contenidos/anuncio_contratacion/expjaso665178/es_doc/data/es_r01dtpd19b4ffb5b423dc02453ff30909b91075a98</t>
        </is>
      </c>
      <c r="AC17360" s="33" t="inlineStr">
        <is>
          <t>https://www.contratacion.euskadi.eus/contenidos/anuncio_contratacion/expjaso665178/r01Index/expjaso665178-idxContent.xml</t>
        </is>
      </c>
      <c r="AD17360" s="33" t="inlineStr">
        <is>
          <t>09/02/2026</t>
        </is>
      </c>
      <c r="AE17360" s="33" t="inlineStr">
        <is>
          <t>r01epd0135f72788bf537ea4ed1bc700cbaec394d</t>
        </is>
      </c>
      <c r="AF17360" s="33" t="inlineStr">
        <is>
          <t>EuskoTren, S.A.</t>
        </is>
      </c>
      <c r="AG17360" s="33" t="inlineStr">
        <is>
          <t>r01epd012641c3517d902dadaa67b1d968822801c</t>
        </is>
      </c>
      <c r="AH17360" s="33" t="inlineStr">
        <is>
          <t>EuskoTrenbideak FFCC Vascos, S.A.U.</t>
        </is>
      </c>
      <c r="AI17360" s="33" t="inlineStr">
        <is>
          <t/>
        </is>
      </c>
      <c r="AJ17360" s="33" t="inlineStr">
        <is>
          <t/>
        </is>
      </c>
    </row>
    <row r="17361" customHeight="true" ht="15.0">
      <c r="A17361" s="33" t="inlineStr">
        <is>
          <t>Recogida y tratamiento básico de la información de la encuesta sobre el uso de la vivienda (EUV) en la comunidad autónoma de Euskadi</t>
        </is>
      </c>
      <c r="B17361" s="33" t="inlineStr">
        <is>
          <t/>
        </is>
      </c>
      <c r="C17361" s="33" t="inlineStr">
        <is>
          <t>Gobierno Vasco</t>
        </is>
      </c>
      <c r="D17361" s="33" t="inlineStr">
        <is>
          <t/>
        </is>
      </c>
      <c r="E17361" s="33" t="inlineStr">
        <is>
          <t/>
        </is>
      </c>
      <c r="F17361" s="33" t="inlineStr">
        <is>
          <t/>
        </is>
      </c>
      <c r="G17361" s="33" t="inlineStr">
        <is>
          <t>Recogida y tratamiento básico de la información de la encuesta sobre el uso de la vivienda (EUV) en la comunidad autónoma de Euskadi</t>
        </is>
      </c>
      <c r="H17361" s="33" t="inlineStr">
        <is>
          <t>Recogida y tratamiento básico de la información de la encuesta sobre el uso de la vivienda (EUV) en la comunidad autónoma de Euskadi</t>
        </is>
      </c>
      <c r="I17361" s="33" t="inlineStr">
        <is>
          <t/>
        </is>
      </c>
      <c r="J17361" s="33" t="inlineStr">
        <is>
          <t>13/01/2026</t>
        </is>
      </c>
      <c r="K17361" s="33" t="inlineStr">
        <is>
          <t>007SV/2025</t>
        </is>
      </c>
      <c r="L17361" s="33" t="inlineStr">
        <is>
          <t>Abierto / Plazo de presentación</t>
        </is>
      </c>
      <c r="M17361" s="33" t="inlineStr">
        <is>
          <t>false</t>
        </is>
      </c>
      <c r="N17361" s="33" t="inlineStr">
        <is>
          <t/>
        </is>
      </c>
      <c r="O17361" s="33" t="inlineStr">
        <is>
          <t/>
        </is>
      </c>
      <c r="P17361" s="33" t="inlineStr">
        <is>
          <t/>
        </is>
      </c>
      <c r="Q17361" s="33" t="inlineStr">
        <is>
          <t/>
        </is>
      </c>
      <c r="R17361" s="33" t="inlineStr">
        <is>
          <t/>
        </is>
      </c>
      <c r="S17361" s="33" t="inlineStr">
        <is>
          <t>https://www.contratacion.euskadi.eus/webkpe00-kpeperfi/es/contenidos/anuncio_contratacion/expjaso665180/es_doc/images/w32_logoGobiernoVasco.gif</t>
        </is>
      </c>
      <c r="T17361" s="33" t="inlineStr">
        <is>
          <t>Gobierno Vasco</t>
        </is>
      </c>
      <c r="U17361" s="33" t="inlineStr">
        <is>
          <t>S4833001C - Vivienda y Agenda Urbana</t>
        </is>
      </c>
      <c r="V17361" s="33" t="inlineStr">
        <is>
          <t>Dirección de Servicios</t>
        </is>
      </c>
      <c r="W17361" s="33" t="inlineStr">
        <is>
          <t/>
        </is>
      </c>
      <c r="X17361" s="33" t="inlineStr">
        <is>
          <t/>
        </is>
      </c>
      <c r="Y17361" s="33" t="inlineStr">
        <is>
          <t>12/02/2026 12:00</t>
        </is>
      </c>
      <c r="Z17361" s="33" t="inlineStr">
        <is>
          <t>https://www.contratacion.euskadi.eus/anuncio_contratacion/recogida-y-tratamiento-basico-informacion-encuesta-uso-vivienda-euv-comunidad-autonoma-euskadi/webkpe00-kpesimpc/es/</t>
        </is>
      </c>
      <c r="AA17361" s="33" t="inlineStr">
        <is>
          <t>https://www.contratacion.euskadi.eus/webkpe00-kpesimpc/es/contenidos/anuncio_contratacion/expjaso665180/es_doc/index.html</t>
        </is>
      </c>
      <c r="AB17361" s="33" t="inlineStr">
        <is>
          <t>https://www.contratacion.euskadi.eus/contenidos/anuncio_contratacion/expjaso665180/es_doc/data/es_r01dtpd19bb6cca2705ccad867fa36884991556200</t>
        </is>
      </c>
      <c r="AC17361" s="33" t="inlineStr">
        <is>
          <t>https://www.contratacion.euskadi.eus/contenidos/anuncio_contratacion/expjaso665180/r01Index/expjaso665180-idxContent.xml</t>
        </is>
      </c>
      <c r="AD17361" s="33" t="inlineStr">
        <is>
          <t>13/01/2026</t>
        </is>
      </c>
      <c r="AE17361" s="33" t="inlineStr">
        <is>
          <t>r01epd01197b2aaddb4a50ddf50f48805bac8fe21</t>
        </is>
      </c>
      <c r="AF17361" s="33" t="inlineStr">
        <is>
          <t>Gobierno Vasco</t>
        </is>
      </c>
      <c r="AG17361" s="33" t="inlineStr">
        <is>
          <t>r01e00000fe4e66771ba470b8e35584d9d7da8391</t>
        </is>
      </c>
      <c r="AH17361" s="33" t="inlineStr">
        <is>
          <t>Vivienda y Agenda Urbana</t>
        </is>
      </c>
      <c r="AI17361" s="33" t="inlineStr">
        <is>
          <t/>
        </is>
      </c>
      <c r="AJ17361" s="33" t="inlineStr">
        <is>
          <t/>
        </is>
      </c>
    </row>
    <row r="17362" customHeight="true" ht="15.0">
      <c r="A17362" s="33" t="inlineStr">
        <is>
          <t>Servicio de limpieza de centros de Bizkaia dependientes del Departamento de Seguridad</t>
        </is>
      </c>
      <c r="B17362" s="33" t="inlineStr">
        <is>
          <t/>
        </is>
      </c>
      <c r="C17362" s="33" t="inlineStr">
        <is>
          <t>Gobierno Vasco</t>
        </is>
      </c>
      <c r="D17362" s="33" t="inlineStr">
        <is>
          <t/>
        </is>
      </c>
      <c r="E17362" s="33" t="inlineStr">
        <is>
          <t/>
        </is>
      </c>
      <c r="F17362" s="33" t="inlineStr">
        <is>
          <t/>
        </is>
      </c>
      <c r="G17362" s="33" t="inlineStr">
        <is>
          <t>Servicio de limpieza de centros de Bizkaia dependientes del Departamento de Seguridad</t>
        </is>
      </c>
      <c r="H17362" s="33" t="inlineStr">
        <is>
          <t>Servicio de limpieza de centros de Bizkaia dependientes del Departamento de Seguridad</t>
        </is>
      </c>
      <c r="I17362" s="33" t="inlineStr">
        <is>
          <t/>
        </is>
      </c>
      <c r="J17362" s="33" t="inlineStr">
        <is>
          <t>24/12/2025</t>
        </is>
      </c>
      <c r="K17362" s="33" t="inlineStr">
        <is>
          <t>C02/030/2024</t>
        </is>
      </c>
      <c r="L17362" s="33" t="inlineStr">
        <is>
          <t>Anuncio en estudio / Plazo cerrado</t>
        </is>
      </c>
      <c r="M17362" s="33" t="inlineStr">
        <is>
          <t>false</t>
        </is>
      </c>
      <c r="N17362" s="33" t="inlineStr">
        <is>
          <t/>
        </is>
      </c>
      <c r="O17362" s="33" t="inlineStr">
        <is>
          <t/>
        </is>
      </c>
      <c r="P17362" s="33" t="inlineStr">
        <is>
          <t/>
        </is>
      </c>
      <c r="Q17362" s="33" t="inlineStr">
        <is>
          <t/>
        </is>
      </c>
      <c r="R17362" s="33" t="inlineStr">
        <is>
          <t/>
        </is>
      </c>
      <c r="S17362" s="33" t="inlineStr">
        <is>
          <t>https://www.contratacion.euskadi.eus/webkpe00-kpeperfi/es/contenidos/anuncio_contratacion/expjaso665185/es_doc/images/w32_logoGobiernoVasco.gif</t>
        </is>
      </c>
      <c r="T17362" s="33" t="inlineStr">
        <is>
          <t>Gobierno Vasco</t>
        </is>
      </c>
      <c r="U17362" s="33" t="inlineStr">
        <is>
          <t>S4833001C - Seguridad</t>
        </is>
      </c>
      <c r="V17362" s="33" t="inlineStr">
        <is>
          <t>Viceconsejería de Seguridad</t>
        </is>
      </c>
      <c r="W17362" s="33" t="inlineStr">
        <is>
          <t/>
        </is>
      </c>
      <c r="X17362" s="33" t="inlineStr">
        <is>
          <t/>
        </is>
      </c>
      <c r="Y17362" s="33" t="inlineStr">
        <is>
          <t>10/02/2026 11:00</t>
        </is>
      </c>
      <c r="Z17362" s="33" t="inlineStr">
        <is>
          <t>https://www.contratacion.euskadi.eus/anuncio_contratacion/servicio-limpieza-centros-bizkaia-dependientes-del-departamento-seguridad/expjaso665185/webkpe00-kpesimpc/es/</t>
        </is>
      </c>
      <c r="AA17362" s="33" t="inlineStr">
        <is>
          <t>https://www.contratacion.euskadi.eus/webkpe00-kpesimpc/es/contenidos/anuncio_contratacion/expjaso665185/es_doc/index.html</t>
        </is>
      </c>
      <c r="AB17362" s="33" t="inlineStr">
        <is>
          <t>https://www.contratacion.euskadi.eus/contenidos/anuncio_contratacion/expjaso665185/es_doc/data/es_r01dtpd19b4eb6078a2bd4c0fea6f97a8caa000046</t>
        </is>
      </c>
      <c r="AC17362" s="33" t="inlineStr">
        <is>
          <t>https://www.contratacion.euskadi.eus/contenidos/anuncio_contratacion/expjaso665185/r01Index/expjaso665185-idxContent.xml</t>
        </is>
      </c>
      <c r="AD17362" s="33" t="inlineStr">
        <is>
          <t>10/02/2026</t>
        </is>
      </c>
      <c r="AE17362" s="33" t="inlineStr">
        <is>
          <t>r01epd01197b2aaddb4a50ddf50f48805bac8fe21</t>
        </is>
      </c>
      <c r="AF17362" s="33" t="inlineStr">
        <is>
          <t>Gobierno Vasco</t>
        </is>
      </c>
      <c r="AG17362" s="33" t="inlineStr">
        <is>
          <t>r01e00000fe4e66771ba470b88bf55ea1f734f3c6</t>
        </is>
      </c>
      <c r="AH17362" s="33" t="inlineStr">
        <is>
          <t>Seguridad</t>
        </is>
      </c>
      <c r="AI17362" s="33" t="inlineStr">
        <is>
          <t/>
        </is>
      </c>
      <c r="AJ17362" s="33" t="inlineStr">
        <is>
          <t/>
        </is>
      </c>
    </row>
    <row r="17363" customHeight="true" ht="15.0">
      <c r="A17363" s="33" t="inlineStr">
        <is>
          <t>Suministro niquis y pantalones seguridad ciudadana</t>
        </is>
      </c>
      <c r="B17363" s="33" t="inlineStr">
        <is>
          <t/>
        </is>
      </c>
      <c r="C17363" s="33" t="inlineStr">
        <is>
          <t>Gobierno Vasco</t>
        </is>
      </c>
      <c r="D17363" s="33" t="inlineStr">
        <is>
          <t/>
        </is>
      </c>
      <c r="E17363" s="33" t="inlineStr">
        <is>
          <t/>
        </is>
      </c>
      <c r="F17363" s="33" t="inlineStr">
        <is>
          <t/>
        </is>
      </c>
      <c r="G17363" s="33" t="inlineStr">
        <is>
          <t>Suministro niquis y pantalones seguridad ciudadana</t>
        </is>
      </c>
      <c r="H17363" s="33" t="inlineStr">
        <is>
          <t>Suministro niquis y pantalones seguridad ciudadana</t>
        </is>
      </c>
      <c r="I17363" s="33" t="inlineStr">
        <is>
          <t/>
        </is>
      </c>
      <c r="J17363" s="33" t="inlineStr">
        <is>
          <t>17/12/2025</t>
        </is>
      </c>
      <c r="K17363" s="33" t="inlineStr">
        <is>
          <t>S0002/2026</t>
        </is>
      </c>
      <c r="L17363" s="33" t="inlineStr">
        <is>
          <t>Anuncio en estudio / Plazo cerrado</t>
        </is>
      </c>
      <c r="M17363" s="33" t="inlineStr">
        <is>
          <t>false</t>
        </is>
      </c>
      <c r="N17363" s="33" t="inlineStr">
        <is>
          <t/>
        </is>
      </c>
      <c r="O17363" s="33" t="inlineStr">
        <is>
          <t/>
        </is>
      </c>
      <c r="P17363" s="33" t="inlineStr">
        <is>
          <t/>
        </is>
      </c>
      <c r="Q17363" s="33" t="inlineStr">
        <is>
          <t/>
        </is>
      </c>
      <c r="R17363" s="33" t="inlineStr">
        <is>
          <t/>
        </is>
      </c>
      <c r="S17363" s="33" t="inlineStr">
        <is>
          <t>https://www.contratacion.euskadi.eus/webkpe00-kpeperfi/es/contenidos/anuncio_contratacion/expjaso665189/es_doc/images/w32_logoGobiernoVasco.gif</t>
        </is>
      </c>
      <c r="T17363" s="33" t="inlineStr">
        <is>
          <t>Gobierno Vasco</t>
        </is>
      </c>
      <c r="U17363" s="33" t="inlineStr">
        <is>
          <t>S4833001C - Seguridad</t>
        </is>
      </c>
      <c r="V17363" s="33" t="inlineStr">
        <is>
          <t>Viceconsejería de Seguridad</t>
        </is>
      </c>
      <c r="W17363" s="33" t="inlineStr">
        <is>
          <t/>
        </is>
      </c>
      <c r="X17363" s="33" t="inlineStr">
        <is>
          <t/>
        </is>
      </c>
      <c r="Y17363" s="33" t="inlineStr">
        <is>
          <t>27/01/2026 09:00</t>
        </is>
      </c>
      <c r="Z17363" s="33" t="inlineStr">
        <is>
          <t>https://www.contratacion.euskadi.eus/anuncio_contratacion/suministro-niquis-y-pantalones-seguridad-ciudadana/webkpe00-kpesimpc/es/</t>
        </is>
      </c>
      <c r="AA17363" s="33" t="inlineStr">
        <is>
          <t>https://www.contratacion.euskadi.eus/webkpe00-kpesimpc/es/contenidos/anuncio_contratacion/expjaso665189/es_doc/index.html</t>
        </is>
      </c>
      <c r="AB17363" s="33" t="inlineStr">
        <is>
          <t>https://www.contratacion.euskadi.eus/contenidos/anuncio_contratacion/expjaso665189/es_doc/data/es_r01dtpd019b2bd38b8264bf4667e998379202812b9</t>
        </is>
      </c>
      <c r="AC17363" s="33" t="inlineStr">
        <is>
          <t>https://www.contratacion.euskadi.eus/contenidos/anuncio_contratacion/expjaso665189/r01Index/expjaso665189-idxContent.xml</t>
        </is>
      </c>
      <c r="AD17363" s="33" t="inlineStr">
        <is>
          <t>02/02/2026</t>
        </is>
      </c>
      <c r="AE17363" s="33" t="inlineStr">
        <is>
          <t>r01epd01197b2aaddb4a50ddf50f48805bac8fe21</t>
        </is>
      </c>
      <c r="AF17363" s="33" t="inlineStr">
        <is>
          <t>Gobierno Vasco</t>
        </is>
      </c>
      <c r="AG17363" s="33" t="inlineStr">
        <is>
          <t>r01e00000fe4e66771ba470b88bf55ea1f734f3c6</t>
        </is>
      </c>
      <c r="AH17363" s="33" t="inlineStr">
        <is>
          <t>Seguridad</t>
        </is>
      </c>
      <c r="AI17363" s="33" t="inlineStr">
        <is>
          <t/>
        </is>
      </c>
      <c r="AJ17363" s="33" t="inlineStr">
        <is>
          <t/>
        </is>
      </c>
    </row>
    <row r="17364" customHeight="true" ht="15.0">
      <c r="A17364" s="33" t="inlineStr">
        <is>
          <t>Servicio de soporte al cumplimiento de la normativa de protección de datos en Lanbide</t>
        </is>
      </c>
      <c r="B17364" s="33" t="inlineStr">
        <is>
          <t/>
        </is>
      </c>
      <c r="C17364" s="33" t="inlineStr">
        <is>
          <t>Gobierno Vasco</t>
        </is>
      </c>
      <c r="D17364" s="33" t="inlineStr">
        <is>
          <t/>
        </is>
      </c>
      <c r="E17364" s="33" t="inlineStr">
        <is>
          <t/>
        </is>
      </c>
      <c r="F17364" s="33" t="inlineStr">
        <is>
          <t/>
        </is>
      </c>
      <c r="G17364" s="33" t="inlineStr">
        <is>
          <t>Servicio de soporte al cumplimiento de la normativa de protección de datos en Lanbide</t>
        </is>
      </c>
      <c r="H17364" s="33" t="inlineStr">
        <is>
          <t>Servicio de soporte al cumplimiento de la normativa de protección de datos en Lanbide</t>
        </is>
      </c>
      <c r="I17364" s="33" t="inlineStr">
        <is>
          <t/>
        </is>
      </c>
      <c r="J17364" s="33" t="inlineStr">
        <is>
          <t>18/12/2025</t>
        </is>
      </c>
      <c r="K17364" s="33" t="inlineStr">
        <is>
          <t>LAN/A-37/2026</t>
        </is>
      </c>
      <c r="L17364" s="33" t="inlineStr">
        <is>
          <t>Adjudicación provisional / definitiva</t>
        </is>
      </c>
      <c r="M17364" s="33" t="inlineStr">
        <is>
          <t>false</t>
        </is>
      </c>
      <c r="N17364" s="33" t="inlineStr">
        <is>
          <t/>
        </is>
      </c>
      <c r="O17364" s="33" t="inlineStr">
        <is>
          <t/>
        </is>
      </c>
      <c r="P17364" s="33" t="inlineStr">
        <is>
          <t/>
        </is>
      </c>
      <c r="Q17364" s="33" t="inlineStr">
        <is>
          <t/>
        </is>
      </c>
      <c r="R17364" s="33" t="inlineStr">
        <is>
          <t/>
        </is>
      </c>
      <c r="S17364" s="33" t="inlineStr">
        <is>
          <t>https://www.contratacion.euskadi.eus/webkpe00-kpeperfi/es/contenidos/anuncio_contratacion/expjaso665219/es_doc/images/Lanbide_perfil_contratante.jpg</t>
        </is>
      </c>
      <c r="T17364" s="33" t="inlineStr">
        <is>
          <t>LANBIDE, Servicio Vasco de Empleo</t>
        </is>
      </c>
      <c r="U17364" s="33" t="inlineStr">
        <is>
          <t>Q0100571I  - Lanbide</t>
        </is>
      </c>
      <c r="V17364" s="33" t="inlineStr">
        <is>
          <t>Director /a General de LANBIDE-Servicio Vasco de Empleo</t>
        </is>
      </c>
      <c r="W17364" s="33" t="inlineStr">
        <is>
          <t/>
        </is>
      </c>
      <c r="X17364" s="33" t="inlineStr">
        <is>
          <t/>
        </is>
      </c>
      <c r="Y17364" s="33" t="inlineStr">
        <is>
          <t>07/01/2026 11:00</t>
        </is>
      </c>
      <c r="Z17364" s="33" t="inlineStr">
        <is>
          <t>https://www.contratacion.euskadi.eus/anuncio_contratacion/servicio-soporte-al-cumplimiento-normativa-proteccion-datos-lanbide/expjaso665219/webkpe00-kpesimpc/es/</t>
        </is>
      </c>
      <c r="AA17364" s="33" t="inlineStr">
        <is>
          <t>https://www.contratacion.euskadi.eus/webkpe00-kpesimpc/es/contenidos/anuncio_contratacion/expjaso665219/es_doc/index.html</t>
        </is>
      </c>
      <c r="AB17364" s="33" t="inlineStr">
        <is>
          <t>https://www.contratacion.euskadi.eus/contenidos/anuncio_contratacion/expjaso665219/es_doc/data/es_r01dtpd19b3150dd6064bf46678dfb0444e9ed421a</t>
        </is>
      </c>
      <c r="AC17364" s="33" t="inlineStr">
        <is>
          <t>https://www.contratacion.euskadi.eus/contenidos/anuncio_contratacion/expjaso665219/r01Index/expjaso665219-idxContent.xml</t>
        </is>
      </c>
      <c r="AD17364" s="33" t="inlineStr">
        <is>
          <t>03/02/2026</t>
        </is>
      </c>
      <c r="AE17364" s="33" t="inlineStr">
        <is>
          <t>r01epd013585e617101f1fff01fe05cc4e331e666</t>
        </is>
      </c>
      <c r="AF17364" s="33" t="inlineStr">
        <is>
          <t>Lanbide - Servicio Público Vasco de Empleo</t>
        </is>
      </c>
      <c r="AG17364" s="33" t="inlineStr">
        <is>
          <t>r01epd012641c3575b902dadaee7367c58bdeea60</t>
        </is>
      </c>
      <c r="AH17364" s="33" t="inlineStr">
        <is>
          <t>Lanbide - Servicio Vasco de Empleo</t>
        </is>
      </c>
      <c r="AI17364" s="33" t="inlineStr">
        <is>
          <t/>
        </is>
      </c>
      <c r="AJ17364" s="33" t="inlineStr">
        <is>
          <t/>
        </is>
      </c>
    </row>
    <row r="17365" customHeight="true" ht="15.0">
      <c r="A17365" s="33" t="inlineStr">
        <is>
          <t>Obras correspondientes al proyecto de monitorización de los aparcamientos de acceso a las cuevas de Arrikrutz y de Aitzulo y a la sierra de Arantzazu-Urbia, actuación 1 del eje 3 del PSTD de Oñati, en el marco del Plan de Recuperación, Transformación y Resiliencia - financiado por la Unión Europea ? NEXTGENERATIONEU</t>
        </is>
      </c>
      <c r="B17365" s="33" t="inlineStr">
        <is>
          <t/>
        </is>
      </c>
      <c r="C17365" s="33" t="inlineStr">
        <is>
          <t>Gobierno Vasco</t>
        </is>
      </c>
      <c r="D17365" s="33" t="inlineStr">
        <is>
          <t/>
        </is>
      </c>
      <c r="E17365" s="33" t="inlineStr">
        <is>
          <t/>
        </is>
      </c>
      <c r="F17365" s="33" t="inlineStr">
        <is>
          <t/>
        </is>
      </c>
      <c r="G17365" s="33" t="inlineStr">
        <is>
          <t>Obras correspondientes al proyecto de monitorización de los aparcamientos de acceso a las cuevas de Arrikrutz y de Aitzulo y a la sierra de Arantzazu-Urbia, actuación 1 del eje 3 del PSTD de Oñati, en el marco del Plan de Recuperación, Transformación y Resiliencia - financiado por la Unión Europea ? NEXTGENERATIONEU</t>
        </is>
      </c>
      <c r="H17365" s="33" t="inlineStr">
        <is>
          <t>Obras correspondientes al proyecto de monitorización de los aparcamientos de acceso a las cuevas de Arrikrutz y de Aitzulo y a la sierra de Arantzazu-Urbia, actuación 1 del eje 3 del PSTD de Oñati, en el marco del Plan de Recuperación, Transformación y Resiliencia - financiado por la Unión Europea ? NEXTGENERATIONEU</t>
        </is>
      </c>
      <c r="I17365" s="33" t="inlineStr">
        <is>
          <t/>
        </is>
      </c>
      <c r="J17365" s="33" t="inlineStr">
        <is>
          <t>19/12/2025</t>
        </is>
      </c>
      <c r="K17365" s="33" t="inlineStr">
        <is>
          <t>2024NGTURIS01</t>
        </is>
      </c>
      <c r="L17365" s="33" t="inlineStr">
        <is>
          <t>Adjudicación provisional / definitiva</t>
        </is>
      </c>
      <c r="M17365" s="33" t="inlineStr">
        <is>
          <t>false</t>
        </is>
      </c>
      <c r="N17365" s="33" t="inlineStr">
        <is>
          <t/>
        </is>
      </c>
      <c r="O17365" s="33" t="inlineStr">
        <is>
          <t/>
        </is>
      </c>
      <c r="P17365" s="33" t="inlineStr">
        <is>
          <t/>
        </is>
      </c>
      <c r="Q17365" s="33" t="inlineStr">
        <is>
          <t/>
        </is>
      </c>
      <c r="R17365" s="33" t="inlineStr">
        <is>
          <t/>
        </is>
      </c>
      <c r="S17365" s="33" t="inlineStr">
        <is>
          <t>https://www.contratacion.euskadi.eus/webkpe00-kpeperfi/es/contenidos/anuncio_contratacion/expjaso665228/es_doc/images/logo_oñati.jpg</t>
        </is>
      </c>
      <c r="T17365" s="33" t="inlineStr">
        <is>
          <t>Ayuntamiento de Oñati</t>
        </is>
      </c>
      <c r="U17365" s="33" t="inlineStr">
        <is>
          <t>P2006300D - Ayuntamiento de Oñati</t>
        </is>
      </c>
      <c r="V17365" s="33" t="inlineStr">
        <is>
          <t>Alcalde</t>
        </is>
      </c>
      <c r="W17365" s="33" t="inlineStr">
        <is>
          <t/>
        </is>
      </c>
      <c r="X17365" s="33" t="inlineStr">
        <is>
          <t/>
        </is>
      </c>
      <c r="Y17365" s="33" t="inlineStr">
        <is>
          <t>15/01/2026 23:59</t>
        </is>
      </c>
      <c r="Z17365" s="33" t="inlineStr">
        <is>
          <t>https://www.contratacion.euskadi.eus/anuncio_contratacion/obras-correspondientes-al-proyecto-monitorizacion-aparcamientos-acceso-cuevas-arrikrutz-y-aitzulo-y-sierra-arantzazu-urbia-actuacion-1-del-eje-3-del-pstd-onati-marco-del-plan-recuperacion-transformacion-y-resiliencia-financiado-union-europea-nextgenerati/webkpe00-kpesimpc/es/</t>
        </is>
      </c>
      <c r="AA17365" s="33" t="inlineStr">
        <is>
          <t>https://www.contratacion.euskadi.eus/webkpe00-kpesimpc/es/contenidos/anuncio_contratacion/expjaso665228/es_doc/index.html</t>
        </is>
      </c>
      <c r="AB17365" s="33" t="inlineStr">
        <is>
          <t>https://www.contratacion.euskadi.eus/contenidos/anuncio_contratacion/expjaso665228/es_doc/data/es_r01dtpd19b36c0cbfd383e4031c4e5e636c9d34111</t>
        </is>
      </c>
      <c r="AC17365" s="33" t="inlineStr">
        <is>
          <t>https://www.contratacion.euskadi.eus/contenidos/anuncio_contratacion/expjaso665228/r01Index/expjaso665228-idxContent.xml</t>
        </is>
      </c>
      <c r="AD17365" s="33" t="inlineStr">
        <is>
          <t>11/02/2026</t>
        </is>
      </c>
      <c r="AE17365" s="33" t="inlineStr">
        <is>
          <t>r01epd0146b83a59f91c9c90aadea2d98c9d075d1</t>
        </is>
      </c>
      <c r="AF17365" s="33" t="inlineStr">
        <is>
          <t>Ayuntamiento de Oñati</t>
        </is>
      </c>
      <c r="AG17365" s="33" t="inlineStr">
        <is>
          <t>r01etpd150cc67ded719325f36312de61506dd80c8</t>
        </is>
      </c>
      <c r="AH17365" s="33" t="inlineStr">
        <is>
          <t>Ayuntamiento de Oñati</t>
        </is>
      </c>
      <c r="AI17365" s="33" t="inlineStr">
        <is>
          <t/>
        </is>
      </c>
      <c r="AJ17365" s="33" t="inlineStr">
        <is>
          <t/>
        </is>
      </c>
    </row>
    <row r="17366" customHeight="true" ht="15.0">
      <c r="A17366" s="33" t="inlineStr">
        <is>
          <t>El objeto del contrato es el suministro, instalación, configuración y puesta en marcha, servicio de soporte correctivo, evolutivo y de gestión, y mantenimiento de una infraestructura de red de voz y datos</t>
        </is>
      </c>
      <c r="B17366" s="33" t="inlineStr">
        <is>
          <t/>
        </is>
      </c>
      <c r="C17366" s="33" t="inlineStr">
        <is>
          <t>Gobierno Vasco</t>
        </is>
      </c>
      <c r="D17366" s="33" t="inlineStr">
        <is>
          <t/>
        </is>
      </c>
      <c r="E17366" s="33" t="inlineStr">
        <is>
          <t/>
        </is>
      </c>
      <c r="F17366" s="33" t="inlineStr">
        <is>
          <t/>
        </is>
      </c>
      <c r="G17366" s="33" t="inlineStr">
        <is>
          <t>El objeto del contrato es el suministro, instalación, configuración y puesta en marcha, servicio de soporte correctivo, evolutivo y de gestión, y mantenimiento de una infraestructura de red de voz y datos</t>
        </is>
      </c>
      <c r="H17366" s="33" t="inlineStr">
        <is>
          <t>El objeto del contrato es el suministro, instalación, configuración y puesta en marcha, servicio de soporte correctivo, evolutivo y de gestión, y mantenimiento de una infraestructura de red de voz y datos</t>
        </is>
      </c>
      <c r="I17366" s="33" t="inlineStr">
        <is>
          <t/>
        </is>
      </c>
      <c r="J17366" s="33" t="inlineStr">
        <is>
          <t>17/12/2025</t>
        </is>
      </c>
      <c r="K17366" s="33" t="inlineStr">
        <is>
          <t>DOUE-2025-122</t>
        </is>
      </c>
      <c r="L17366" s="33" t="inlineStr">
        <is>
          <t>Anuncio en estudio / Plazo cerrado</t>
        </is>
      </c>
      <c r="M17366" s="33" t="inlineStr">
        <is>
          <t>false</t>
        </is>
      </c>
      <c r="N17366" s="33" t="inlineStr">
        <is>
          <t/>
        </is>
      </c>
      <c r="O17366" s="33" t="inlineStr">
        <is>
          <t/>
        </is>
      </c>
      <c r="P17366" s="33" t="inlineStr">
        <is>
          <t/>
        </is>
      </c>
      <c r="Q17366" s="33" t="inlineStr">
        <is>
          <t/>
        </is>
      </c>
      <c r="R17366" s="33" t="inlineStr">
        <is>
          <t/>
        </is>
      </c>
      <c r="S17366" s="33" t="inlineStr">
        <is>
          <t>https://www.contratacion.euskadi.eus/webkpe00-kpeperfi/es/contenidos/anuncio_contratacion/expjaso665229/es_doc/images/logo_bec_ok.jpg</t>
        </is>
      </c>
      <c r="T17366" s="33" t="inlineStr">
        <is>
          <t>Bilbao Exhibition Centre, S.A.</t>
        </is>
      </c>
      <c r="U17366" s="33" t="inlineStr">
        <is>
          <t>A95135984 - Bilbao Exhibition Centre, S.A.</t>
        </is>
      </c>
      <c r="V17366" s="33" t="inlineStr">
        <is>
          <t>Director General</t>
        </is>
      </c>
      <c r="W17366" s="33" t="inlineStr">
        <is>
          <t/>
        </is>
      </c>
      <c r="X17366" s="33" t="inlineStr">
        <is>
          <t/>
        </is>
      </c>
      <c r="Y17366" s="33" t="inlineStr">
        <is>
          <t>06/02/2026 12:00</t>
        </is>
      </c>
      <c r="Z17366" s="33" t="inlineStr">
        <is>
          <t>https://www.contratacion.euskadi.eus/anuncio_contratacion/el-objeto-del-contrato-es-suministro-instalacion-configuracion-y-puesta-marcha-servicio-soporte-correctivo-evolutivo-y-gestion-y-mantenimiento-infraestructura-red-voz-y-datos/webkpe00-kpesimpc/es/</t>
        </is>
      </c>
      <c r="AA17366" s="33" t="inlineStr">
        <is>
          <t>https://www.contratacion.euskadi.eus/webkpe00-kpesimpc/es/contenidos/anuncio_contratacion/expjaso665229/es_doc/index.html</t>
        </is>
      </c>
      <c r="AB17366" s="33" t="inlineStr">
        <is>
          <t>https://www.contratacion.euskadi.eus/contenidos/anuncio_contratacion/expjaso665229/es_doc/data/es_r01dtpd19b2b0eda3d64bf466733354926b67d59e0</t>
        </is>
      </c>
      <c r="AC17366" s="33" t="inlineStr">
        <is>
          <t>https://www.contratacion.euskadi.eus/contenidos/anuncio_contratacion/expjaso665229/r01Index/expjaso665229-idxContent.xml</t>
        </is>
      </c>
      <c r="AD17366" s="33" t="inlineStr">
        <is>
          <t>10/02/2026</t>
        </is>
      </c>
      <c r="AE17366" s="33" t="inlineStr">
        <is>
          <t>r01etpd1556cc279081b5650fb58348ee95ce8f158</t>
        </is>
      </c>
      <c r="AF17366" s="33" t="inlineStr">
        <is>
          <t>Bilbao Exhibition Centre</t>
        </is>
      </c>
      <c r="AG17366" s="33" t="inlineStr">
        <is>
          <t>r01etpd1556cc51fd41b5650fb8870f2f50e8cfdfc</t>
        </is>
      </c>
      <c r="AH17366" s="33" t="inlineStr">
        <is>
          <t>Bilbao Exhibition Centre</t>
        </is>
      </c>
      <c r="AI17366" s="33" t="inlineStr">
        <is>
          <t/>
        </is>
      </c>
      <c r="AJ17366" s="33" t="inlineStr">
        <is>
          <t/>
        </is>
      </c>
    </row>
    <row r="17367" customHeight="true" ht="15.0">
      <c r="A17367" s="33" t="inlineStr">
        <is>
          <t>Trabajos de repoblación de 82,23 hectáreas en distintas superficies forestales en Montes de Utilidad Pública (MUP) de Gipuzkoa, en el marco del Plan de Recuperación, Transformación y Resiliencia Financiado por la Unión Europea ? Next Generation EU</t>
        </is>
      </c>
      <c r="B17367" s="33" t="inlineStr">
        <is>
          <t/>
        </is>
      </c>
      <c r="C17367" s="33" t="inlineStr">
        <is>
          <t>Gobierno Vasco</t>
        </is>
      </c>
      <c r="D17367" s="33" t="inlineStr">
        <is>
          <t/>
        </is>
      </c>
      <c r="E17367" s="33" t="inlineStr">
        <is>
          <t/>
        </is>
      </c>
      <c r="F17367" s="33" t="inlineStr">
        <is>
          <t/>
        </is>
      </c>
      <c r="G17367" s="33" t="inlineStr">
        <is>
          <t>Trabajos de repoblación de 82,23 hectáreas en distintas superficies forestales en Montes de Utilidad Pública (MUP) de Gipuzkoa, en el marco del Plan de Recuperación, Transformación y Resiliencia Financiado por la Unión Europea ? Next Generation EU</t>
        </is>
      </c>
      <c r="H17367" s="33" t="inlineStr">
        <is>
          <t>Trabajos de repoblación de 82,23 hectáreas en distintas superficies forestales en Montes de Utilidad Pública (MUP) de Gipuzkoa, en el marco del Plan de Recuperación, Transformación y Resiliencia Financiado por la Unión Europea ? Next Generation EU</t>
        </is>
      </c>
      <c r="I17367" s="33" t="inlineStr">
        <is>
          <t/>
        </is>
      </c>
      <c r="J17367" s="33" t="inlineStr">
        <is>
          <t>17/12/2025</t>
        </is>
      </c>
      <c r="K17367" s="33" t="inlineStr">
        <is>
          <t>AS10-2025</t>
        </is>
      </c>
      <c r="L17367" s="33" t="inlineStr">
        <is>
          <t>Anuncio en estudio / Plazo cerrado</t>
        </is>
      </c>
      <c r="M17367" s="33" t="inlineStr">
        <is>
          <t>false</t>
        </is>
      </c>
      <c r="N17367" s="33" t="inlineStr">
        <is>
          <t/>
        </is>
      </c>
      <c r="O17367" s="33" t="inlineStr">
        <is>
          <t/>
        </is>
      </c>
      <c r="P17367" s="33" t="inlineStr">
        <is>
          <t/>
        </is>
      </c>
      <c r="Q17367" s="33" t="inlineStr">
        <is>
          <t/>
        </is>
      </c>
      <c r="R17367" s="33" t="inlineStr">
        <is>
          <t/>
        </is>
      </c>
      <c r="S17367" s="33" t="inlineStr">
        <is>
          <t>https://www.contratacion.euskadi.eus/webkpe00-kpeperfi/es/contenidos/anuncio_contratacion/expjaso665240/es_doc/images/logo_dfg.gif</t>
        </is>
      </c>
      <c r="T17367" s="33" t="inlineStr">
        <is>
          <t>Diputación Foral de Gipuzkoa</t>
        </is>
      </c>
      <c r="U17367" s="33" t="inlineStr">
        <is>
          <t>P2000000F - Departamento de Equilibrio Territorial Verde</t>
        </is>
      </c>
      <c r="V17367" s="33" t="inlineStr">
        <is>
          <t>Consejo de Gobierno Foral</t>
        </is>
      </c>
      <c r="W17367" s="33" t="inlineStr">
        <is>
          <t/>
        </is>
      </c>
      <c r="X17367" s="33" t="inlineStr">
        <is>
          <t/>
        </is>
      </c>
      <c r="Y17367" s="33" t="inlineStr">
        <is>
          <t>08/01/2026 23:59</t>
        </is>
      </c>
      <c r="Z17367" s="33" t="inlineStr">
        <is>
          <t>https://www.contratacion.euskadi.eus/anuncio_contratacion/trabajos-repoblacion-82-23-hectareas-distintas-superficies-forestales-montes-utilidad-publica-mup-gipuzkoa/webkpe00-kpesimpc/es/</t>
        </is>
      </c>
      <c r="AA17367" s="33" t="inlineStr">
        <is>
          <t>https://www.contratacion.euskadi.eus/webkpe00-kpesimpc/es/contenidos/anuncio_contratacion/expjaso665240/es_doc/index.html</t>
        </is>
      </c>
      <c r="AB17367" s="33" t="inlineStr">
        <is>
          <t>https://www.contratacion.euskadi.eus/contenidos/anuncio_contratacion/expjaso665240/es_doc/data/es_r01dtpd19b2c2132a55ccad867a18242eab08bd0d8</t>
        </is>
      </c>
      <c r="AC17367" s="33" t="inlineStr">
        <is>
          <t>https://www.contratacion.euskadi.eus/contenidos/anuncio_contratacion/expjaso665240/r01Index/expjaso665240-idxContent.xml</t>
        </is>
      </c>
      <c r="AD17367" s="33" t="inlineStr">
        <is>
          <t>04/02/2026</t>
        </is>
      </c>
      <c r="AE17367" s="33" t="inlineStr">
        <is>
          <t>r01epd01218c3c8ea11bfc566ecc1955cc67af963</t>
        </is>
      </c>
      <c r="AF17367" s="33" t="inlineStr">
        <is>
          <t>Diputación Foral de Gipuzkoa</t>
        </is>
      </c>
      <c r="AG17367" s="33" t="inlineStr">
        <is>
          <t>r01epd01218c125ac41bfc566c6ee450a0bf7a92c</t>
        </is>
      </c>
      <c r="AH17367" s="33" t="inlineStr">
        <is>
          <t>Departamento de Promoción Económica, Turismo y Medio Rural</t>
        </is>
      </c>
      <c r="AI17367" s="33" t="inlineStr">
        <is>
          <t/>
        </is>
      </c>
      <c r="AJ17367" s="33" t="inlineStr">
        <is>
          <t/>
        </is>
      </c>
    </row>
    <row r="17368" customHeight="true" ht="15.0">
      <c r="A17368" s="33" t="inlineStr">
        <is>
          <t>Servicio de mantenimiento evolutivo de los sistemas de gestión de inserción laboral de Lanbide</t>
        </is>
      </c>
      <c r="B17368" s="33" t="inlineStr">
        <is>
          <t/>
        </is>
      </c>
      <c r="C17368" s="33" t="inlineStr">
        <is>
          <t>Gobierno Vasco</t>
        </is>
      </c>
      <c r="D17368" s="33" t="inlineStr">
        <is>
          <t/>
        </is>
      </c>
      <c r="E17368" s="33" t="inlineStr">
        <is>
          <t/>
        </is>
      </c>
      <c r="F17368" s="33" t="inlineStr">
        <is>
          <t/>
        </is>
      </c>
      <c r="G17368" s="33" t="inlineStr">
        <is>
          <t>Servicio de mantenimiento evolutivo de los sistemas de gestión de inserción laboral de Lanbide</t>
        </is>
      </c>
      <c r="H17368" s="33" t="inlineStr">
        <is>
          <t>Servicio de mantenimiento evolutivo de los sistemas de gestión de inserción laboral de Lanbide</t>
        </is>
      </c>
      <c r="I17368" s="33" t="inlineStr">
        <is>
          <t/>
        </is>
      </c>
      <c r="J17368" s="33" t="inlineStr">
        <is>
          <t>16/12/2025</t>
        </is>
      </c>
      <c r="K17368" s="33" t="inlineStr">
        <is>
          <t>LAN/A-36/2026</t>
        </is>
      </c>
      <c r="L17368" s="33" t="inlineStr">
        <is>
          <t>Adjudicación provisional / definitiva</t>
        </is>
      </c>
      <c r="M17368" s="33" t="inlineStr">
        <is>
          <t>false</t>
        </is>
      </c>
      <c r="N17368" s="33" t="inlineStr">
        <is>
          <t/>
        </is>
      </c>
      <c r="O17368" s="33" t="inlineStr">
        <is>
          <t/>
        </is>
      </c>
      <c r="P17368" s="33" t="inlineStr">
        <is>
          <t/>
        </is>
      </c>
      <c r="Q17368" s="33" t="inlineStr">
        <is>
          <t/>
        </is>
      </c>
      <c r="R17368" s="33" t="inlineStr">
        <is>
          <t/>
        </is>
      </c>
      <c r="S17368" s="33" t="inlineStr">
        <is>
          <t>https://www.contratacion.euskadi.eus/webkpe00-kpeperfi/es/contenidos/anuncio_contratacion/expjaso665241/es_doc/images/Lanbide_perfil_contratante.jpg</t>
        </is>
      </c>
      <c r="T17368" s="33" t="inlineStr">
        <is>
          <t>LANBIDE, Servicio Vasco de Empleo</t>
        </is>
      </c>
      <c r="U17368" s="33" t="inlineStr">
        <is>
          <t>Q0100571I  - Lanbide</t>
        </is>
      </c>
      <c r="V17368" s="33" t="inlineStr">
        <is>
          <t>Director /a General de LANBIDE-Servicio Vasco de Empleo</t>
        </is>
      </c>
      <c r="W17368" s="33" t="inlineStr">
        <is>
          <t/>
        </is>
      </c>
      <c r="X17368" s="33" t="inlineStr">
        <is>
          <t/>
        </is>
      </c>
      <c r="Y17368" s="33" t="inlineStr">
        <is>
          <t>15/01/2026 11:00</t>
        </is>
      </c>
      <c r="Z17368" s="33" t="inlineStr">
        <is>
          <t>https://www.contratacion.euskadi.eus/anuncio_contratacion/servicio-mantenimiento-evolutivo-sistemas-gestion-insercion-laboral-lanbide/webkpe00-kpesimpc/es/</t>
        </is>
      </c>
      <c r="AA17368" s="33" t="inlineStr">
        <is>
          <t>https://www.contratacion.euskadi.eus/webkpe00-kpesimpc/es/contenidos/anuncio_contratacion/expjaso665241/es_doc/index.html</t>
        </is>
      </c>
      <c r="AB17368" s="33" t="inlineStr">
        <is>
          <t>https://www.contratacion.euskadi.eus/contenidos/anuncio_contratacion/expjaso665241/es_doc/data/es_r01dtpd19b25c7b158429baff59631160e7891bc9b</t>
        </is>
      </c>
      <c r="AC17368" s="33" t="inlineStr">
        <is>
          <t>https://www.contratacion.euskadi.eus/contenidos/anuncio_contratacion/expjaso665241/r01Index/expjaso665241-idxContent.xml</t>
        </is>
      </c>
      <c r="AD17368" s="33" t="inlineStr">
        <is>
          <t>11/02/2026</t>
        </is>
      </c>
      <c r="AE17368" s="33" t="inlineStr">
        <is>
          <t>r01epd013585e617101f1fff01fe05cc4e331e666</t>
        </is>
      </c>
      <c r="AF17368" s="33" t="inlineStr">
        <is>
          <t>Lanbide - Servicio Público Vasco de Empleo</t>
        </is>
      </c>
      <c r="AG17368" s="33" t="inlineStr">
        <is>
          <t>r01epd012641c3575b902dadaee7367c58bdeea60</t>
        </is>
      </c>
      <c r="AH17368" s="33" t="inlineStr">
        <is>
          <t>Lanbide - Servicio Vasco de Empleo</t>
        </is>
      </c>
      <c r="AI17368" s="33" t="inlineStr">
        <is>
          <t/>
        </is>
      </c>
      <c r="AJ17368" s="33" t="inlineStr">
        <is>
          <t/>
        </is>
      </c>
    </row>
    <row r="17369" customHeight="true" ht="15.0">
      <c r="A17369" s="33" t="inlineStr">
        <is>
          <t>Servicio de asistencia y asesoramiento en materia económico-financiera y gestión contable</t>
        </is>
      </c>
      <c r="B17369" s="33" t="inlineStr">
        <is>
          <t/>
        </is>
      </c>
      <c r="C17369" s="33" t="inlineStr">
        <is>
          <t>Gobierno Vasco</t>
        </is>
      </c>
      <c r="D17369" s="33" t="inlineStr">
        <is>
          <t/>
        </is>
      </c>
      <c r="E17369" s="33" t="inlineStr">
        <is>
          <t/>
        </is>
      </c>
      <c r="F17369" s="33" t="inlineStr">
        <is>
          <t/>
        </is>
      </c>
      <c r="G17369" s="33" t="inlineStr">
        <is>
          <t>Servicio de asistencia y asesoramiento en materia económico-financiera y gestión contable</t>
        </is>
      </c>
      <c r="H17369" s="33" t="inlineStr">
        <is>
          <t>Servicio de asistencia y asesoramiento en materia económico-financiera y gestión contable</t>
        </is>
      </c>
      <c r="I17369" s="33" t="inlineStr">
        <is>
          <t/>
        </is>
      </c>
      <c r="J17369" s="33" t="inlineStr">
        <is>
          <t>24/12/2025</t>
        </is>
      </c>
      <c r="K17369" s="33" t="inlineStr">
        <is>
          <t>CON-HYP-005/2025</t>
        </is>
      </c>
      <c r="L17369" s="33" t="inlineStr">
        <is>
          <t>Formalización del contrato</t>
        </is>
      </c>
      <c r="M17369" s="33" t="inlineStr">
        <is>
          <t>false</t>
        </is>
      </c>
      <c r="N17369" s="33" t="inlineStr">
        <is>
          <t/>
        </is>
      </c>
      <c r="O17369" s="33" t="inlineStr">
        <is>
          <t/>
        </is>
      </c>
      <c r="P17369" s="33" t="inlineStr">
        <is>
          <t/>
        </is>
      </c>
      <c r="Q17369" s="33" t="inlineStr">
        <is>
          <t/>
        </is>
      </c>
      <c r="R17369" s="33" t="inlineStr">
        <is>
          <t/>
        </is>
      </c>
      <c r="S17369" s="33" t="inlineStr">
        <is>
          <t>https://www.contratacion.euskadi.eus/webkpe00-kpeperfi/es/contenidos/anuncio_contratacion/expjaso665280/es_doc/images/logo_trapaga.jpg</t>
        </is>
      </c>
      <c r="T17369" s="33" t="inlineStr">
        <is>
          <t>Ayuntamiento de Valle de Trápaga-Trapagaran</t>
        </is>
      </c>
      <c r="U17369" s="33" t="inlineStr">
        <is>
          <t>P4809300I - Ayuntamiento de Valle de Trápaga-Trapagaran</t>
        </is>
      </c>
      <c r="V17369" s="33" t="inlineStr">
        <is>
          <t>Alcalde</t>
        </is>
      </c>
      <c r="W17369" s="33" t="inlineStr">
        <is>
          <t/>
        </is>
      </c>
      <c r="X17369" s="33" t="inlineStr">
        <is>
          <t/>
        </is>
      </c>
      <c r="Y17369" s="33" t="inlineStr">
        <is>
          <t>12/01/2026 14:00</t>
        </is>
      </c>
      <c r="Z17369" s="33" t="inlineStr">
        <is>
          <t>https://www.contratacion.euskadi.eus/anuncio_contratacion/servicio-asistencia-y-asesoramiento-materia-economico-financiera-y-gestion-contable/webkpe00-kpesimpc/es/</t>
        </is>
      </c>
      <c r="AA17369" s="33" t="inlineStr">
        <is>
          <t>https://www.contratacion.euskadi.eus/webkpe00-kpesimpc/es/contenidos/anuncio_contratacion/expjaso665280/es_doc/index.html</t>
        </is>
      </c>
      <c r="AB17369" s="33" t="inlineStr">
        <is>
          <t>https://www.contratacion.euskadi.eus/contenidos/anuncio_contratacion/expjaso665280/es_doc/data/es_r01dtpd19b50045dfc3dc024534f2681888ca39314</t>
        </is>
      </c>
      <c r="AC17369" s="33" t="inlineStr">
        <is>
          <t>https://www.contratacion.euskadi.eus/contenidos/anuncio_contratacion/expjaso665280/r01Index/expjaso665280-idxContent.xml</t>
        </is>
      </c>
      <c r="AD17369" s="33" t="inlineStr">
        <is>
          <t>04/02/2026</t>
        </is>
      </c>
      <c r="AE17369" s="33" t="inlineStr">
        <is>
          <t>r01etpd15963a933a91880dcd8a917ad01b9fd7b42</t>
        </is>
      </c>
      <c r="AF17369" s="33" t="inlineStr">
        <is>
          <t>Ayuntamiento de Valle de Trápaga-Trapagaran</t>
        </is>
      </c>
      <c r="AG17369" s="33" t="inlineStr">
        <is>
          <t>r01etpd1618f89a8011dc44916d9fbc4977e070a96</t>
        </is>
      </c>
      <c r="AH17369" s="33" t="inlineStr">
        <is>
          <t>Ayuntamiento de Valle de Trápaga-Trapagaran</t>
        </is>
      </c>
      <c r="AI17369" s="33" t="inlineStr">
        <is>
          <t/>
        </is>
      </c>
      <c r="AJ17369" s="33" t="inlineStr">
        <is>
          <t/>
        </is>
      </c>
    </row>
    <row r="17370" customHeight="true" ht="15.0">
      <c r="A17370" s="33" t="inlineStr">
        <is>
          <t>C1 azterketen langak, kalifikazioak eta hauen CEFRrekiko lotura errebisatzeko ekintza-plana.</t>
        </is>
      </c>
      <c r="B17370" s="33" t="inlineStr">
        <is>
          <t/>
        </is>
      </c>
      <c r="C17370" s="33" t="inlineStr">
        <is>
          <t>Gobierno Vasco</t>
        </is>
      </c>
      <c r="D17370" s="33" t="inlineStr">
        <is>
          <t/>
        </is>
      </c>
      <c r="E17370" s="33" t="inlineStr">
        <is>
          <t/>
        </is>
      </c>
      <c r="F17370" s="33" t="inlineStr">
        <is>
          <t/>
        </is>
      </c>
      <c r="G17370" s="33" t="inlineStr">
        <is>
          <t>C1 azterketen langak, kalifikazioak eta hauen CEFRrekiko lotura errebisatzeko ekintza-plana.</t>
        </is>
      </c>
      <c r="H17370" s="33" t="inlineStr">
        <is>
          <t>C1 azterketen langak, kalifikazioak eta hauen CEFRrekiko lotura errebisatzeko ekintza-plana.</t>
        </is>
      </c>
      <c r="I17370" s="33" t="inlineStr">
        <is>
          <t/>
        </is>
      </c>
      <c r="J17370" s="33" t="inlineStr">
        <is>
          <t>16/12/2025</t>
        </is>
      </c>
      <c r="K17370" s="33" t="inlineStr">
        <is>
          <t>G26/214</t>
        </is>
      </c>
      <c r="L17370" s="33" t="inlineStr">
        <is>
          <t>Formalización del contrato</t>
        </is>
      </c>
      <c r="M17370" s="33" t="inlineStr">
        <is>
          <t>false</t>
        </is>
      </c>
      <c r="N17370" s="33" t="inlineStr">
        <is>
          <t/>
        </is>
      </c>
      <c r="O17370" s="33" t="inlineStr">
        <is>
          <t/>
        </is>
      </c>
      <c r="P17370" s="33" t="inlineStr">
        <is>
          <t/>
        </is>
      </c>
      <c r="Q17370" s="33" t="inlineStr">
        <is>
          <t/>
        </is>
      </c>
      <c r="R17370" s="33" t="inlineStr">
        <is>
          <t/>
        </is>
      </c>
      <c r="S17370" s="33" t="inlineStr">
        <is>
          <t>https://www.contratacion.euskadi.eus/webkpe00-kpeperfi/es/contenidos/anuncio_contratacion/expjaso665308/es_doc/images/w32_logoGobiernoVasco.gif</t>
        </is>
      </c>
      <c r="T17370" s="33" t="inlineStr">
        <is>
          <t>Gobierno Vasco</t>
        </is>
      </c>
      <c r="U17370" s="33" t="inlineStr">
        <is>
          <t>S4833001C - Instituto de Alfabetización y Reeuskaldunización de Adultos (HABE)</t>
        </is>
      </c>
      <c r="V17370" s="33" t="inlineStr">
        <is>
          <t>Director/a de HABE</t>
        </is>
      </c>
      <c r="W17370" s="33" t="inlineStr">
        <is>
          <t/>
        </is>
      </c>
      <c r="X17370" s="33" t="inlineStr">
        <is>
          <t/>
        </is>
      </c>
      <c r="Y17370" s="33" t="inlineStr">
        <is>
          <t>04/01/2026 23:59</t>
        </is>
      </c>
      <c r="Z17370" s="33" t="inlineStr">
        <is>
          <t>https://www.contratacion.euskadi.eus/anuncio_contratacion/c1-azterketen-langak-kalifikazioak-eta-hauen-cefrrekiko-lotura-errebisatzeko-ekintza-plana/webkpe00-kpesimpc/es/</t>
        </is>
      </c>
      <c r="AA17370" s="33" t="inlineStr">
        <is>
          <t>https://www.contratacion.euskadi.eus/webkpe00-kpesimpc/es/contenidos/anuncio_contratacion/expjaso665308/es_doc/index.html</t>
        </is>
      </c>
      <c r="AB17370" s="33" t="inlineStr">
        <is>
          <t>https://www.contratacion.euskadi.eus/contenidos/anuncio_contratacion/expjaso665308/es_doc/data/es_r01dtpd19b255fd3c158ae323b1b5ca6ec5248bae4</t>
        </is>
      </c>
      <c r="AC17370" s="33" t="inlineStr">
        <is>
          <t>https://www.contratacion.euskadi.eus/contenidos/anuncio_contratacion/expjaso665308/r01Index/expjaso665308-idxContent.xml</t>
        </is>
      </c>
      <c r="AD17370" s="33" t="inlineStr">
        <is>
          <t>10/02/2026</t>
        </is>
      </c>
      <c r="AE17370" s="33" t="inlineStr">
        <is>
          <t>r01epd01197b2aaddb4a50ddf50f48805bac8fe21</t>
        </is>
      </c>
      <c r="AF17370" s="33" t="inlineStr">
        <is>
          <t>Gobierno Vasco</t>
        </is>
      </c>
      <c r="AG17370" s="33" t="inlineStr">
        <is>
          <t>r01e00000fe4e66771ba470b8bb45ccde3a9353e5</t>
        </is>
      </c>
      <c r="AH17370" s="33" t="inlineStr">
        <is>
          <t>HABE - Instituto de Alfabetización y Reeuskaldunización de Adultos</t>
        </is>
      </c>
      <c r="AI17370" s="33" t="inlineStr">
        <is>
          <t/>
        </is>
      </c>
      <c r="AJ17370" s="33" t="inlineStr">
        <is>
          <t/>
        </is>
      </c>
    </row>
    <row r="17371" customHeight="true" ht="15.0">
      <c r="A17371" s="33" t="inlineStr">
        <is>
          <t>Adquisición en compraventa de parcelas rústicas sitas en el término municipal de Oñati</t>
        </is>
      </c>
      <c r="B17371" s="33" t="inlineStr">
        <is>
          <t/>
        </is>
      </c>
      <c r="C17371" s="33" t="inlineStr">
        <is>
          <t>Gobierno Vasco</t>
        </is>
      </c>
      <c r="D17371" s="33" t="inlineStr">
        <is>
          <t/>
        </is>
      </c>
      <c r="E17371" s="33" t="inlineStr">
        <is>
          <t/>
        </is>
      </c>
      <c r="F17371" s="33" t="inlineStr">
        <is>
          <t/>
        </is>
      </c>
      <c r="G17371" s="33" t="inlineStr">
        <is>
          <t>Adquisición en compraventa de parcelas rústicas sitas en el término municipal de Oñati</t>
        </is>
      </c>
      <c r="H17371" s="33" t="inlineStr">
        <is>
          <t>Adquisición en compraventa de parcelas rústicas sitas en el término municipal de Oñati</t>
        </is>
      </c>
      <c r="I17371" s="33" t="inlineStr">
        <is>
          <t/>
        </is>
      </c>
      <c r="J17371" s="33" t="inlineStr">
        <is>
          <t>19/12/2025</t>
        </is>
      </c>
      <c r="K17371" s="33" t="inlineStr">
        <is>
          <t>1100_25</t>
        </is>
      </c>
      <c r="L17371" s="33" t="inlineStr">
        <is>
          <t>Abierto / Plazo de presentación</t>
        </is>
      </c>
      <c r="M17371" s="33" t="inlineStr">
        <is>
          <t>false</t>
        </is>
      </c>
      <c r="N17371" s="33" t="inlineStr">
        <is>
          <t/>
        </is>
      </c>
      <c r="O17371" s="33" t="inlineStr">
        <is>
          <t/>
        </is>
      </c>
      <c r="P17371" s="33" t="inlineStr">
        <is>
          <t/>
        </is>
      </c>
      <c r="Q17371" s="33" t="inlineStr">
        <is>
          <t/>
        </is>
      </c>
      <c r="R17371" s="33" t="inlineStr">
        <is>
          <t/>
        </is>
      </c>
      <c r="S17371" s="33" t="inlineStr">
        <is>
          <t>https://www.contratacion.euskadi.eus/webkpe00-kpeperfi/es/contenidos/anuncio_contratacion/expjaso665324/es_doc/images/logo_oñati.jpg</t>
        </is>
      </c>
      <c r="T17371" s="33" t="inlineStr">
        <is>
          <t>Ayuntamiento de Oñati</t>
        </is>
      </c>
      <c r="U17371" s="33" t="inlineStr">
        <is>
          <t>P2006300D - Ayuntamiento de Oñati</t>
        </is>
      </c>
      <c r="V17371" s="33" t="inlineStr">
        <is>
          <t>Alcalde</t>
        </is>
      </c>
      <c r="W17371" s="33" t="inlineStr">
        <is>
          <t/>
        </is>
      </c>
      <c r="X17371" s="33" t="inlineStr">
        <is>
          <t/>
        </is>
      </c>
      <c r="Y17371" s="33" t="inlineStr">
        <is>
          <t>17/02/2026 23:59</t>
        </is>
      </c>
      <c r="Z17371" s="33" t="inlineStr">
        <is>
          <t>https://www.contratacion.euskadi.eus/anuncio_contratacion/adquisicion-compraventa-parcelas-rusticas-sitas-termino-municipal-onati/webkpe00-kpesimpc/es/</t>
        </is>
      </c>
      <c r="AA17371" s="33" t="inlineStr">
        <is>
          <t>https://www.contratacion.euskadi.eus/webkpe00-kpesimpc/es/contenidos/anuncio_contratacion/expjaso665324/es_doc/index.html</t>
        </is>
      </c>
      <c r="AB17371" s="33" t="inlineStr">
        <is>
          <t>https://www.contratacion.euskadi.eus/contenidos/anuncio_contratacion/expjaso665324/es_doc/data/es_r01dtpd19b36925fc7383e4031d5cf2842e3dc0bd3</t>
        </is>
      </c>
      <c r="AC17371" s="33" t="inlineStr">
        <is>
          <t>https://www.contratacion.euskadi.eus/contenidos/anuncio_contratacion/expjaso665324/r01Index/expjaso665324-idxContent.xml</t>
        </is>
      </c>
      <c r="AD17371" s="33" t="inlineStr">
        <is>
          <t>02/02/2026</t>
        </is>
      </c>
      <c r="AE17371" s="33" t="inlineStr">
        <is>
          <t>r01epd0146b83a59f91c9c90aadea2d98c9d075d1</t>
        </is>
      </c>
      <c r="AF17371" s="33" t="inlineStr">
        <is>
          <t>Ayuntamiento de Oñati</t>
        </is>
      </c>
      <c r="AG17371" s="33" t="inlineStr">
        <is>
          <t>r01etpd150cc67ded719325f36312de61506dd80c8</t>
        </is>
      </c>
      <c r="AH17371" s="33" t="inlineStr">
        <is>
          <t>Ayuntamiento de Oñati</t>
        </is>
      </c>
      <c r="AI17371" s="33" t="inlineStr">
        <is>
          <t/>
        </is>
      </c>
      <c r="AJ17371" s="33" t="inlineStr">
        <is>
          <t/>
        </is>
      </c>
    </row>
    <row r="17372" customHeight="true" ht="15.0">
      <c r="A17372" s="33" t="inlineStr">
        <is>
          <t>Licencias DigiCert</t>
        </is>
      </c>
      <c r="B17372" s="33" t="inlineStr">
        <is>
          <t/>
        </is>
      </c>
      <c r="C17372" s="33" t="inlineStr">
        <is>
          <t>Gobierno Vasco</t>
        </is>
      </c>
      <c r="D17372" s="33" t="inlineStr">
        <is>
          <t/>
        </is>
      </c>
      <c r="E17372" s="33" t="inlineStr">
        <is>
          <t/>
        </is>
      </c>
      <c r="F17372" s="33" t="inlineStr">
        <is>
          <t/>
        </is>
      </c>
      <c r="G17372" s="33" t="inlineStr">
        <is>
          <t>Licencias DigiCert</t>
        </is>
      </c>
      <c r="H17372" s="33" t="inlineStr">
        <is>
          <t>Licencias DigiCert</t>
        </is>
      </c>
      <c r="I17372" s="33" t="inlineStr">
        <is>
          <t/>
        </is>
      </c>
      <c r="J17372" s="33" t="inlineStr">
        <is>
          <t>08/01/2026</t>
        </is>
      </c>
      <c r="K17372" s="33" t="inlineStr">
        <is>
          <t>2024.10.SDA.022</t>
        </is>
      </c>
      <c r="L17372" s="33" t="inlineStr">
        <is>
          <t>Formalización del contrato</t>
        </is>
      </c>
      <c r="M17372" s="33" t="inlineStr">
        <is>
          <t>false</t>
        </is>
      </c>
      <c r="N17372" s="33" t="inlineStr">
        <is>
          <t/>
        </is>
      </c>
      <c r="O17372" s="33" t="inlineStr">
        <is>
          <t/>
        </is>
      </c>
      <c r="P17372" s="33" t="inlineStr">
        <is>
          <t/>
        </is>
      </c>
      <c r="Q17372" s="33" t="inlineStr">
        <is>
          <t/>
        </is>
      </c>
      <c r="R17372" s="33" t="inlineStr">
        <is>
          <t/>
        </is>
      </c>
      <c r="S17372" s="33" t="inlineStr">
        <is>
          <t>https://www.contratacion.euskadi.eus/webkpe00-kpeperfi/es/contenidos/anuncio_contratacion/expjaso665361/es_doc/images/logo_eitb.jpg</t>
        </is>
      </c>
      <c r="T17372" s="33" t="inlineStr">
        <is>
          <t>Grupo Euskal Irrati Telebista</t>
        </is>
      </c>
      <c r="U17372" s="33" t="inlineStr">
        <is>
          <t>Q0191001G - Departamento de Sistemas de EITB</t>
        </is>
      </c>
      <c r="V17372" s="33" t="inlineStr">
        <is>
          <t>Director/a Gerente EITB</t>
        </is>
      </c>
      <c r="W17372" s="33" t="inlineStr">
        <is>
          <t/>
        </is>
      </c>
      <c r="X17372" s="33" t="inlineStr">
        <is>
          <t/>
        </is>
      </c>
      <c r="Y17372" s="33" t="inlineStr">
        <is>
          <t>26/12/2025 13:00</t>
        </is>
      </c>
      <c r="Z17372" s="33" t="inlineStr">
        <is>
          <t>https://www.contratacion.euskadi.eus/anuncio_contratacion/licencias-digicert/webkpe00-kpesimpc/es/</t>
        </is>
      </c>
      <c r="AA17372" s="33" t="inlineStr">
        <is>
          <t>https://www.contratacion.euskadi.eus/webkpe00-kpesimpc/es/contenidos/anuncio_contratacion/expjaso665361/es_doc/index.html</t>
        </is>
      </c>
      <c r="AB17372" s="33" t="inlineStr">
        <is>
          <t>https://www.contratacion.euskadi.eus/contenidos/anuncio_contratacion/expjaso665361/es_doc/data/es_r01dtpd19b9d27f9365ccad867d1c4f55ffcb4db0e</t>
        </is>
      </c>
      <c r="AC17372" s="33" t="inlineStr">
        <is>
          <t>https://www.contratacion.euskadi.eus/contenidos/anuncio_contratacion/expjaso665361/r01Index/expjaso665361-idxContent.xml</t>
        </is>
      </c>
      <c r="AD17372" s="33" t="inlineStr">
        <is>
          <t>08/01/2026</t>
        </is>
      </c>
      <c r="AE17372" s="33" t="inlineStr">
        <is>
          <t>r01etpd15552f5cc641976d2ff59a8792241e46a36</t>
        </is>
      </c>
      <c r="AF17372" s="33" t="inlineStr">
        <is>
          <t>Grupo EITB</t>
        </is>
      </c>
      <c r="AG17372" s="33" t="inlineStr">
        <is>
          <t>r01etpd15552f5cf431976d2ffce3217ea4d3a276a</t>
        </is>
      </c>
      <c r="AH17372" s="33" t="inlineStr">
        <is>
          <t>Departamento de Sistemas de EITB</t>
        </is>
      </c>
      <c r="AI17372" s="33" t="inlineStr">
        <is>
          <t/>
        </is>
      </c>
      <c r="AJ17372" s="33" t="inlineStr">
        <is>
          <t/>
        </is>
      </c>
    </row>
    <row r="17373" customHeight="true" ht="15.0">
      <c r="A17373" s="33" t="inlineStr">
        <is>
          <t>Servicios Especializados de Apoyo para la Realización de la Vigilancia e Inteligencia Competitiva para SPRI</t>
        </is>
      </c>
      <c r="B17373" s="33" t="inlineStr">
        <is>
          <t/>
        </is>
      </c>
      <c r="C17373" s="33" t="inlineStr">
        <is>
          <t>Gobierno Vasco</t>
        </is>
      </c>
      <c r="D17373" s="33" t="inlineStr">
        <is>
          <t/>
        </is>
      </c>
      <c r="E17373" s="33" t="inlineStr">
        <is>
          <t/>
        </is>
      </c>
      <c r="F17373" s="33" t="inlineStr">
        <is>
          <t/>
        </is>
      </c>
      <c r="G17373" s="33" t="inlineStr">
        <is>
          <t>Servicios Especializados de Apoyo para la Realización de la Vigilancia e Inteligencia Competitiva para SPRI</t>
        </is>
      </c>
      <c r="H17373" s="33" t="inlineStr">
        <is>
          <t>Servicios Especializados de Apoyo para la Realización de la Vigilancia e Inteligencia Competitiva para SPRI</t>
        </is>
      </c>
      <c r="I17373" s="33" t="inlineStr">
        <is>
          <t/>
        </is>
      </c>
      <c r="J17373" s="33" t="inlineStr">
        <is>
          <t>15/12/2025</t>
        </is>
      </c>
      <c r="K17373" s="34" t="inlineStr">
        <is>
          <t>2025031</t>
        </is>
      </c>
      <c r="L17373" s="33" t="inlineStr">
        <is>
          <t>Anuncio en estudio / Plazo cerrado</t>
        </is>
      </c>
      <c r="M17373" s="33" t="inlineStr">
        <is>
          <t>false</t>
        </is>
      </c>
      <c r="N17373" s="33" t="inlineStr">
        <is>
          <t/>
        </is>
      </c>
      <c r="O17373" s="33" t="inlineStr">
        <is>
          <t/>
        </is>
      </c>
      <c r="P17373" s="33" t="inlineStr">
        <is>
          <t/>
        </is>
      </c>
      <c r="Q17373" s="33" t="inlineStr">
        <is>
          <t/>
        </is>
      </c>
      <c r="R17373" s="33" t="inlineStr">
        <is>
          <t/>
        </is>
      </c>
      <c r="S17373" s="33" t="inlineStr">
        <is>
          <t>https://www.contratacion.euskadi.eus/webkpe00-kpeperfi/es/contenidos/anuncio_contratacion/expjaso665447/es_doc/images/logo_spri.jpg</t>
        </is>
      </c>
      <c r="T17373" s="33" t="inlineStr">
        <is>
          <t>SPRI-Agencia Vasca de Desarrollo Empresarial</t>
        </is>
      </c>
      <c r="U17373" s="33" t="inlineStr">
        <is>
          <t>Q4800789B - SPRI</t>
        </is>
      </c>
      <c r="V17373" s="33" t="inlineStr">
        <is>
          <t>Director General</t>
        </is>
      </c>
      <c r="W17373" s="33" t="inlineStr">
        <is>
          <t/>
        </is>
      </c>
      <c r="X17373" s="33" t="inlineStr">
        <is>
          <t/>
        </is>
      </c>
      <c r="Y17373" s="33" t="inlineStr">
        <is>
          <t>07/01/2026 10:00</t>
        </is>
      </c>
      <c r="Z17373" s="33" t="inlineStr">
        <is>
          <t>https://www.contratacion.euskadi.eus/anuncio_contratacion/servicios-especializados-apoyo-realizacion-vigilancia-e-inteligencia-competitiva-spri/expjaso665447/webkpe00-kpesimpc/es/</t>
        </is>
      </c>
      <c r="AA17373" s="33" t="inlineStr">
        <is>
          <t>https://www.contratacion.euskadi.eus/webkpe00-kpesimpc/es/contenidos/anuncio_contratacion/expjaso665447/es_doc/index.html</t>
        </is>
      </c>
      <c r="AB17373" s="33" t="inlineStr">
        <is>
          <t>https://www.contratacion.euskadi.eus/contenidos/anuncio_contratacion/expjaso665447/es_doc/data/es_r01dtpd019b22d45b5f429baff5470326d0005a64a</t>
        </is>
      </c>
      <c r="AC17373" s="33" t="inlineStr">
        <is>
          <t>https://www.contratacion.euskadi.eus/contenidos/anuncio_contratacion/expjaso665447/r01Index/expjaso665447-idxContent.xml</t>
        </is>
      </c>
      <c r="AD17373" s="33" t="inlineStr">
        <is>
          <t>02/02/2026</t>
        </is>
      </c>
      <c r="AE17373" s="33" t="inlineStr">
        <is>
          <t>r01epd012761b52bdfeeaede4620a87292b60080e</t>
        </is>
      </c>
      <c r="AF17373" s="33" t="inlineStr">
        <is>
          <t>SPRI - Agencia Vasca de Desarrollo Empresarial</t>
        </is>
      </c>
      <c r="AG17373" s="33" t="inlineStr">
        <is>
          <t>r01etpd14eaa7e1b1d188cd913376aba4d4ff7834b</t>
        </is>
      </c>
      <c r="AH17373" s="33" t="inlineStr">
        <is>
          <t>SPRI - Sociedad para la Transformación Competitiva S.A.</t>
        </is>
      </c>
      <c r="AI17373" s="33" t="inlineStr">
        <is>
          <t/>
        </is>
      </c>
      <c r="AJ17373" s="33" t="inlineStr">
        <is>
          <t/>
        </is>
      </c>
    </row>
    <row r="17374" customHeight="true" ht="15.0">
      <c r="A17374" s="33" t="inlineStr">
        <is>
          <t>Suministro en régimen de propiedad de dos grúas pala de arrastre tipo camión nuevas, con destino al Área de Seguridad del Ayuntamiento de Bilbao.</t>
        </is>
      </c>
      <c r="B17374" s="33" t="inlineStr">
        <is>
          <t/>
        </is>
      </c>
      <c r="C17374" s="33" t="inlineStr">
        <is>
          <t>Gobierno Vasco</t>
        </is>
      </c>
      <c r="D17374" s="33" t="inlineStr">
        <is>
          <t/>
        </is>
      </c>
      <c r="E17374" s="33" t="inlineStr">
        <is>
          <t/>
        </is>
      </c>
      <c r="F17374" s="33" t="inlineStr">
        <is>
          <t/>
        </is>
      </c>
      <c r="G17374" s="33" t="inlineStr">
        <is>
          <t>Suministro en régimen de propiedad de dos grúas pala de arrastre tipo camión nuevas, con destino al Área de Seguridad del Ayuntamiento de Bilbao.</t>
        </is>
      </c>
      <c r="H17374" s="33" t="inlineStr">
        <is>
          <t>Suministro en régimen de propiedad de dos grúas pala de arrastre tipo camión nuevas, con destino al Área de Seguridad del Ayuntamiento de Bilbao.</t>
        </is>
      </c>
      <c r="I17374" s="33" t="inlineStr">
        <is>
          <t/>
        </is>
      </c>
      <c r="J17374" s="33" t="inlineStr">
        <is>
          <t>18/12/2025</t>
        </is>
      </c>
      <c r="K17374" s="33" t="inlineStr">
        <is>
          <t>2025-073055</t>
        </is>
      </c>
      <c r="L17374" s="33" t="inlineStr">
        <is>
          <t>DS</t>
        </is>
      </c>
      <c r="M17374" s="33" t="inlineStr">
        <is>
          <t>false</t>
        </is>
      </c>
      <c r="N17374" s="33" t="inlineStr">
        <is>
          <t/>
        </is>
      </c>
      <c r="O17374" s="33" t="inlineStr">
        <is>
          <t/>
        </is>
      </c>
      <c r="P17374" s="33" t="inlineStr">
        <is>
          <t/>
        </is>
      </c>
      <c r="Q17374" s="33" t="inlineStr">
        <is>
          <t/>
        </is>
      </c>
      <c r="R17374" s="33" t="inlineStr">
        <is>
          <t/>
        </is>
      </c>
      <c r="S17374" s="33" t="inlineStr">
        <is>
          <t>https://www.contratacion.euskadi.eus/webkpe00-kpeperfi/es/contenidos/anuncio_contratacion/expjaso665540/es_doc/images/logo_bilbao_2.png</t>
        </is>
      </c>
      <c r="T17374" s="33" t="inlineStr">
        <is>
          <t>Ayuntamiento de Bilbao</t>
        </is>
      </c>
      <c r="U17374" s="33" t="inlineStr">
        <is>
          <t>P4802400D - Área de Seguridad</t>
        </is>
      </c>
      <c r="V17374" s="33" t="inlineStr">
        <is>
          <t>Junta de Gobierno de la Villa de Bilbao</t>
        </is>
      </c>
      <c r="W17374" s="33" t="inlineStr">
        <is>
          <t/>
        </is>
      </c>
      <c r="X17374" s="33" t="inlineStr">
        <is>
          <t/>
        </is>
      </c>
      <c r="Y17374" s="33" t="inlineStr">
        <is>
          <t>07/01/2026 13:00</t>
        </is>
      </c>
      <c r="Z17374" s="33" t="inlineStr">
        <is>
          <t>https://www.contratacion.euskadi.eus/anuncio_contratacion/suministro-regimen-propiedad-dos-gruas-pala-arrastre-tipo-camion-nuevas-destino-al-area-seguridad-del-ayuntamiento-bilbao/webkpe00-kpesimpc/es/</t>
        </is>
      </c>
      <c r="AA17374" s="33" t="inlineStr">
        <is>
          <t>https://www.contratacion.euskadi.eus/webkpe00-kpesimpc/es/contenidos/anuncio_contratacion/expjaso665540/es_doc/index.html</t>
        </is>
      </c>
      <c r="AB17374" s="33" t="inlineStr">
        <is>
          <t>https://www.contratacion.euskadi.eus/contenidos/anuncio_contratacion/expjaso665540/es_doc/data/es_r01dtpd19b304230345ccad8677f67f9bd234a4e6e</t>
        </is>
      </c>
      <c r="AC17374" s="33" t="inlineStr">
        <is>
          <t>https://www.contratacion.euskadi.eus/contenidos/anuncio_contratacion/expjaso665540/r01Index/expjaso665540-idxContent.xml</t>
        </is>
      </c>
      <c r="AD17374" s="33" t="inlineStr">
        <is>
          <t>13/01/2026</t>
        </is>
      </c>
      <c r="AE17374" s="33" t="inlineStr">
        <is>
          <t>r01epd1247745439f102546e8fe12bcb098e44cd3</t>
        </is>
      </c>
      <c r="AF17374" s="33" t="inlineStr">
        <is>
          <t>Ayuntamiento de Bilbao</t>
        </is>
      </c>
      <c r="AG17374" s="33" t="inlineStr">
        <is>
          <t>r01etpd17a7a8ccd4c4c01065723713c2313b4240d</t>
        </is>
      </c>
      <c r="AH17374" s="33" t="inlineStr">
        <is>
          <t>Ayuntamiento de Bilbao</t>
        </is>
      </c>
      <c r="AI17374" s="33" t="inlineStr">
        <is>
          <t/>
        </is>
      </c>
      <c r="AJ17374" s="33" t="inlineStr">
        <is>
          <t/>
        </is>
      </c>
    </row>
    <row r="17375" customHeight="true" ht="15.0">
      <c r="A17375" s="33" t="inlineStr">
        <is>
          <t>Ocupación, acondicionamiento y explotación del bar?restaurante de la lonja de pescado del puerto de Ondarroa.</t>
        </is>
      </c>
      <c r="B17375" s="33" t="inlineStr">
        <is>
          <t/>
        </is>
      </c>
      <c r="C17375" s="33" t="inlineStr">
        <is>
          <t>Gobierno Vasco</t>
        </is>
      </c>
      <c r="D17375" s="33" t="inlineStr">
        <is>
          <t/>
        </is>
      </c>
      <c r="E17375" s="33" t="inlineStr">
        <is>
          <t/>
        </is>
      </c>
      <c r="F17375" s="33" t="inlineStr">
        <is>
          <t/>
        </is>
      </c>
      <c r="G17375" s="33" t="inlineStr">
        <is>
          <t>Ocupación, acondicionamiento y explotación del bar?restaurante de la lonja de pescado del puerto de Ondarroa.</t>
        </is>
      </c>
      <c r="H17375" s="33" t="inlineStr">
        <is>
          <t>Ocupación, acondicionamiento y explotación del bar?restaurante de la lonja de pescado del puerto de Ondarroa.</t>
        </is>
      </c>
      <c r="I17375" s="33" t="inlineStr">
        <is>
          <t/>
        </is>
      </c>
      <c r="J17375" s="33" t="inlineStr">
        <is>
          <t>19/01/2026</t>
        </is>
      </c>
      <c r="K17375" s="33" t="inlineStr">
        <is>
          <t>DADRAP/001/2025/CONC</t>
        </is>
      </c>
      <c r="L17375" s="33" t="inlineStr">
        <is>
          <t>Abierto / Plazo de presentación</t>
        </is>
      </c>
      <c r="M17375" s="33" t="inlineStr">
        <is>
          <t>false</t>
        </is>
      </c>
      <c r="N17375" s="33" t="inlineStr">
        <is>
          <t/>
        </is>
      </c>
      <c r="O17375" s="33" t="inlineStr">
        <is>
          <t/>
        </is>
      </c>
      <c r="P17375" s="33" t="inlineStr">
        <is>
          <t/>
        </is>
      </c>
      <c r="Q17375" s="33" t="inlineStr">
        <is>
          <t/>
        </is>
      </c>
      <c r="R17375" s="33" t="inlineStr">
        <is>
          <t/>
        </is>
      </c>
      <c r="S17375" s="33" t="inlineStr">
        <is>
          <t>https://www.contratacion.euskadi.eus/webkpe00-kpeperfi/es/contenidos/anuncio_contratacion/expjaso665541/es_doc/images/w32_logoGobiernoVasco.gif</t>
        </is>
      </c>
      <c r="T17375" s="33" t="inlineStr">
        <is>
          <t>Gobierno Vasco</t>
        </is>
      </c>
      <c r="U17375" s="33" t="inlineStr">
        <is>
          <t>S4833001C - Alimentación, Desarrollo Rural, Agricultura y Pesca</t>
        </is>
      </c>
      <c r="V17375" s="33" t="inlineStr">
        <is>
          <t>Dirección de Servicios</t>
        </is>
      </c>
      <c r="W17375" s="33" t="inlineStr">
        <is>
          <t/>
        </is>
      </c>
      <c r="X17375" s="33" t="inlineStr">
        <is>
          <t/>
        </is>
      </c>
      <c r="Y17375" s="33" t="inlineStr">
        <is>
          <t>17/04/2026 23:59</t>
        </is>
      </c>
      <c r="Z17375" s="33" t="inlineStr">
        <is>
          <t>https://www.contratacion.euskadi.eus/anuncio_contratacion/ocupacion-acondicionamiento-y-explotacion-del-bar-restaurante-lonja-pescado-del-puerto-ondarroa/webkpe00-kpesimpc/es/</t>
        </is>
      </c>
      <c r="AA17375" s="33" t="inlineStr">
        <is>
          <t>https://www.contratacion.euskadi.eus/webkpe00-kpesimpc/es/contenidos/anuncio_contratacion/expjaso665541/es_doc/index.html</t>
        </is>
      </c>
      <c r="AB17375" s="33" t="inlineStr">
        <is>
          <t>https://www.contratacion.euskadi.eus/contenidos/anuncio_contratacion/expjaso665541/es_doc/data/es_r01dtpd19bd53bbf395ccad86798fdb35cea2a1be0</t>
        </is>
      </c>
      <c r="AC17375" s="33" t="inlineStr">
        <is>
          <t>https://www.contratacion.euskadi.eus/contenidos/anuncio_contratacion/expjaso665541/r01Index/expjaso665541-idxContent.xml</t>
        </is>
      </c>
      <c r="AD17375" s="33" t="inlineStr">
        <is>
          <t>19/01/2026</t>
        </is>
      </c>
      <c r="AE17375" s="33" t="inlineStr">
        <is>
          <t>r01epd01197b2aaddb4a50ddf50f48805bac8fe21</t>
        </is>
      </c>
      <c r="AF17375" s="33" t="inlineStr">
        <is>
          <t>Gobierno Vasco</t>
        </is>
      </c>
      <c r="AG17375" s="33" t="inlineStr">
        <is>
          <t>79D6A0B9-DC6C-4A90-8918-DF3B47D0EC21</t>
        </is>
      </c>
      <c r="AH17375" s="33" t="inlineStr">
        <is>
          <t>Alimentación, Desarrollo Rural, Agricultura y Pesca</t>
        </is>
      </c>
      <c r="AI17375" s="33" t="inlineStr">
        <is>
          <t/>
        </is>
      </c>
      <c r="AJ17375" s="33" t="inlineStr">
        <is>
          <t/>
        </is>
      </c>
    </row>
    <row r="17376" customHeight="true" ht="15.0">
      <c r="A17376" s="33" t="inlineStr">
        <is>
          <t>Es objeto es la licitación el suministro de jabón para la lavandería y residencias gestionadas por INDESA 2010 S.L. Si bien el nombre del producto es jabón, el mismo contiene, detergente, desinfectante, neutralizante, blanqueante, suavizante y cualquier otro componente necesario y compatible para el limpiado, desinfectado, neutralizado, suavizado y cuidado de la ropa.</t>
        </is>
      </c>
      <c r="B17376" s="33" t="inlineStr">
        <is>
          <t/>
        </is>
      </c>
      <c r="C17376" s="33" t="inlineStr">
        <is>
          <t>Gobierno Vasco</t>
        </is>
      </c>
      <c r="D17376" s="33" t="inlineStr">
        <is>
          <t/>
        </is>
      </c>
      <c r="E17376" s="33" t="inlineStr">
        <is>
          <t/>
        </is>
      </c>
      <c r="F17376" s="33" t="inlineStr">
        <is>
          <t/>
        </is>
      </c>
      <c r="G17376" s="33" t="inlineStr">
        <is>
          <t>Es objeto es la licitación el suministro de jabón para la lavandería y residencias gestionadas por INDESA 2010 S.L. Si bien el nombre del producto es jabón, el mismo contiene, detergente, desinfectante, neutralizante, blanqueante, suavizante y cualquier otro componente necesario y compatible para el limpiado, desinfectado, neutralizado, suavizado y cuidado de la ropa.</t>
        </is>
      </c>
      <c r="H17376" s="33" t="inlineStr">
        <is>
          <t>Es objeto es la licitación el suministro de jabón para la lavandería y residencias gestionadas por INDESA 2010 S.L. Si bien el nombre del producto es jabón, el mismo contiene, detergente, desinfectante, neutralizante, blanqueante, suavizante y cualquier otro componente necesario y compatible para el limpiado, desinfectado, neutralizado, suavizado y cuidado de la ropa.</t>
        </is>
      </c>
      <c r="I17376" s="33" t="inlineStr">
        <is>
          <t/>
        </is>
      </c>
      <c r="J17376" s="33" t="inlineStr">
        <is>
          <t>17/12/2025</t>
        </is>
      </c>
      <c r="K17376" s="33" t="inlineStr">
        <is>
          <t>AB 8/25</t>
        </is>
      </c>
      <c r="L17376" s="33" t="inlineStr">
        <is>
          <t>Anuncio en estudio / Plazo cerrado</t>
        </is>
      </c>
      <c r="M17376" s="33" t="inlineStr">
        <is>
          <t>false</t>
        </is>
      </c>
      <c r="N17376" s="33" t="inlineStr">
        <is>
          <t/>
        </is>
      </c>
      <c r="O17376" s="33" t="inlineStr">
        <is>
          <t/>
        </is>
      </c>
      <c r="P17376" s="33" t="inlineStr">
        <is>
          <t/>
        </is>
      </c>
      <c r="Q17376" s="33" t="inlineStr">
        <is>
          <t/>
        </is>
      </c>
      <c r="R17376" s="33" t="inlineStr">
        <is>
          <t/>
        </is>
      </c>
      <c r="S17376" s="33" t="inlineStr">
        <is>
          <t>https://www.contratacion.euskadi.eus/webkpe00-kpeperfi/es/contenidos/anuncio_contratacion/expjaso665554/es_doc/images/logo-indesa2010.jpg</t>
        </is>
      </c>
      <c r="T17376" s="33" t="inlineStr">
        <is>
          <t>INDESA 2010 S.L.</t>
        </is>
      </c>
      <c r="U17376" s="33" t="inlineStr">
        <is>
          <t>B01480334 - INDESA 2010 S.L.</t>
        </is>
      </c>
      <c r="V17376" s="33" t="inlineStr">
        <is>
          <t>B01480334</t>
        </is>
      </c>
      <c r="W17376" s="33" t="inlineStr">
        <is>
          <t/>
        </is>
      </c>
      <c r="X17376" s="33" t="inlineStr">
        <is>
          <t/>
        </is>
      </c>
      <c r="Y17376" s="33" t="inlineStr">
        <is>
          <t>15/01/2026 23:59</t>
        </is>
      </c>
      <c r="Z17376" s="33" t="inlineStr">
        <is>
          <t>https://www.contratacion.euskadi.eus/anuncio_contratacion/es-objeto-es-licitacion-suministro-jabon-lavanderia-y-residencias-gestionadas-indesa-2010-s-l-si-bien-nombre-del-producto-es-jabon-mismo-contiene-detergente-desinfectante-neutralizante-blanqueante-suavizante-y-cualquier-otro-componente-necesario-y-compat/webkpe00-kpesimpc/es/</t>
        </is>
      </c>
      <c r="AA17376" s="33" t="inlineStr">
        <is>
          <t>https://www.contratacion.euskadi.eus/webkpe00-kpesimpc/es/contenidos/anuncio_contratacion/expjaso665554/es_doc/index.html</t>
        </is>
      </c>
      <c r="AB17376" s="33" t="inlineStr">
        <is>
          <t>https://www.contratacion.euskadi.eus/contenidos/anuncio_contratacion/expjaso665554/es_doc/data/es_r01dtpd019b2b0f01b164bf466729b8eb8be1c9962</t>
        </is>
      </c>
      <c r="AC17376" s="33" t="inlineStr">
        <is>
          <t>https://www.contratacion.euskadi.eus/contenidos/anuncio_contratacion/expjaso665554/r01Index/expjaso665554-idxContent.xml</t>
        </is>
      </c>
      <c r="AD17376" s="33" t="inlineStr">
        <is>
          <t>16/01/2026</t>
        </is>
      </c>
      <c r="AE17376" s="33" t="inlineStr">
        <is>
          <t>r01etpd15c59ad87551ac9afa2feaf63ef78ac3ec1</t>
        </is>
      </c>
      <c r="AF17376" s="33" t="inlineStr">
        <is>
          <t>Indesa 2010 S.L.</t>
        </is>
      </c>
      <c r="AG17376" s="33" t="inlineStr">
        <is>
          <t>r01etpd15c59af3b8a1ac9afa28b7b7792f031e5bc</t>
        </is>
      </c>
      <c r="AH17376" s="33" t="inlineStr">
        <is>
          <t>Indesa 2010 S.L.</t>
        </is>
      </c>
      <c r="AI17376" s="33" t="inlineStr">
        <is>
          <t/>
        </is>
      </c>
      <c r="AJ17376" s="33" t="inlineStr">
        <is>
          <t/>
        </is>
      </c>
    </row>
    <row r="17377" customHeight="true" ht="15.0">
      <c r="A17377" s="33" t="inlineStr">
        <is>
          <t>Acuerdo marco para el servicio de telecomunicaciones a través de la Central de Contratación Foral de Gipuzkoa.</t>
        </is>
      </c>
      <c r="B17377" s="33" t="inlineStr">
        <is>
          <t/>
        </is>
      </c>
      <c r="C17377" s="33" t="inlineStr">
        <is>
          <t>Gobierno Vasco</t>
        </is>
      </c>
      <c r="D17377" s="33" t="inlineStr">
        <is>
          <t/>
        </is>
      </c>
      <c r="E17377" s="33" t="inlineStr">
        <is>
          <t/>
        </is>
      </c>
      <c r="F17377" s="33" t="inlineStr">
        <is>
          <t/>
        </is>
      </c>
      <c r="G17377" s="33" t="inlineStr">
        <is>
          <t>Acuerdo marco para el servicio de telecomunicaciones a través de la Central de Contratación Foral de Gipuzkoa.</t>
        </is>
      </c>
      <c r="H17377" s="33" t="inlineStr">
        <is>
          <t>Acuerdo marco para el servicio de telecomunicaciones a través de la Central de Contratación Foral de Gipuzkoa.</t>
        </is>
      </c>
      <c r="I17377" s="33" t="inlineStr">
        <is>
          <t/>
        </is>
      </c>
      <c r="J17377" s="33" t="inlineStr">
        <is>
          <t>18/12/2025</t>
        </is>
      </c>
      <c r="K17377" s="33" t="inlineStr">
        <is>
          <t>X25010</t>
        </is>
      </c>
      <c r="L17377" s="33" t="inlineStr">
        <is>
          <t>Anuncio en estudio / Plazo cerrado</t>
        </is>
      </c>
      <c r="M17377" s="33" t="inlineStr">
        <is>
          <t>false</t>
        </is>
      </c>
      <c r="N17377" s="33" t="inlineStr">
        <is>
          <t/>
        </is>
      </c>
      <c r="O17377" s="33" t="inlineStr">
        <is>
          <t/>
        </is>
      </c>
      <c r="P17377" s="33" t="inlineStr">
        <is>
          <t/>
        </is>
      </c>
      <c r="Q17377" s="33" t="inlineStr">
        <is>
          <t/>
        </is>
      </c>
      <c r="R17377" s="33" t="inlineStr">
        <is>
          <t/>
        </is>
      </c>
      <c r="S17377" s="33" t="inlineStr">
        <is>
          <t>https://www.contratacion.euskadi.eus/webkpe00-kpeperfi/es/contenidos/anuncio_contratacion/expjaso665560/es_doc/images/logo_dfg.gif</t>
        </is>
      </c>
      <c r="T17377" s="33" t="inlineStr">
        <is>
          <t>Diputación Foral de Gipuzkoa</t>
        </is>
      </c>
      <c r="U17377" s="33" t="inlineStr">
        <is>
          <t>P2000000F - Departamento de Gobernanza</t>
        </is>
      </c>
      <c r="V17377" s="33" t="inlineStr">
        <is>
          <t>Consejo de Gobierno Foral</t>
        </is>
      </c>
      <c r="W17377" s="33" t="inlineStr">
        <is>
          <t/>
        </is>
      </c>
      <c r="X17377" s="33" t="inlineStr">
        <is>
          <t/>
        </is>
      </c>
      <c r="Y17377" s="33" t="inlineStr">
        <is>
          <t>19/01/2026 16:00</t>
        </is>
      </c>
      <c r="Z17377" s="33" t="inlineStr">
        <is>
          <t>https://www.contratacion.euskadi.eus/anuncio_contratacion/acuerdo-marco-servicio-telecomunicaciones-traves-central-contratacion-foral-gipuzkoa/webkpe00-kpesimpc/es/</t>
        </is>
      </c>
      <c r="AA17377" s="33" t="inlineStr">
        <is>
          <t>https://www.contratacion.euskadi.eus/webkpe00-kpesimpc/es/contenidos/anuncio_contratacion/expjaso665560/es_doc/index.html</t>
        </is>
      </c>
      <c r="AB17377" s="33" t="inlineStr">
        <is>
          <t>https://www.contratacion.euskadi.eus/contenidos/anuncio_contratacion/expjaso665560/es_doc/data/es_r01dtpd19b31e83cbb7e2aa572a49cf2654df52faf</t>
        </is>
      </c>
      <c r="AC17377" s="33" t="inlineStr">
        <is>
          <t>https://www.contratacion.euskadi.eus/contenidos/anuncio_contratacion/expjaso665560/r01Index/expjaso665560-idxContent.xml</t>
        </is>
      </c>
      <c r="AD17377" s="33" t="inlineStr">
        <is>
          <t>09/02/2026</t>
        </is>
      </c>
      <c r="AE17377" s="33" t="inlineStr">
        <is>
          <t>r01epd01218c3c8ea11bfc566ecc1955cc67af963</t>
        </is>
      </c>
      <c r="AF17377" s="33" t="inlineStr">
        <is>
          <t>Diputación Foral de Gipuzkoa</t>
        </is>
      </c>
      <c r="AG17377" s="33" t="inlineStr">
        <is>
          <t/>
        </is>
      </c>
      <c r="AH17377" s="33" t="inlineStr">
        <is>
          <t/>
        </is>
      </c>
      <c r="AI17377" s="33" t="inlineStr">
        <is>
          <t/>
        </is>
      </c>
      <c r="AJ17377" s="33" t="inlineStr">
        <is>
          <t/>
        </is>
      </c>
    </row>
    <row r="17378" customHeight="true" ht="15.0">
      <c r="A17378" s="33" t="inlineStr">
        <is>
          <t>Ejecución del Proyecto de habilitación de servicios públicos en la playa de Santiago, Fase 1, financiado por la Unión Europea NextGenerationEU</t>
        </is>
      </c>
      <c r="B17378" s="33" t="inlineStr">
        <is>
          <t/>
        </is>
      </c>
      <c r="C17378" s="33" t="inlineStr">
        <is>
          <t>Gobierno Vasco</t>
        </is>
      </c>
      <c r="D17378" s="33" t="inlineStr">
        <is>
          <t/>
        </is>
      </c>
      <c r="E17378" s="33" t="inlineStr">
        <is>
          <t/>
        </is>
      </c>
      <c r="F17378" s="33" t="inlineStr">
        <is>
          <t/>
        </is>
      </c>
      <c r="G17378" s="33" t="inlineStr">
        <is>
          <t>Ejecución del Proyecto de habilitación de servicios públicos en la playa de Santiago, Fase 1, financiado por la Unión Europea NextGenerationEU</t>
        </is>
      </c>
      <c r="H17378" s="33" t="inlineStr">
        <is>
          <t>Ejecución del Proyecto de habilitación de servicios públicos en la playa de Santiago, Fase 1, financiado por la Unión Europea NextGenerationEU</t>
        </is>
      </c>
      <c r="I17378" s="33" t="inlineStr">
        <is>
          <t/>
        </is>
      </c>
      <c r="J17378" s="33" t="inlineStr">
        <is>
          <t>16/12/2025</t>
        </is>
      </c>
      <c r="K17378" s="33" t="inlineStr">
        <is>
          <t>2025IKIE0037</t>
        </is>
      </c>
      <c r="L17378" s="33" t="inlineStr">
        <is>
          <t>Formalización del contrato</t>
        </is>
      </c>
      <c r="M17378" s="33" t="inlineStr">
        <is>
          <t>false</t>
        </is>
      </c>
      <c r="N17378" s="33" t="inlineStr">
        <is>
          <t/>
        </is>
      </c>
      <c r="O17378" s="33" t="inlineStr">
        <is>
          <t/>
        </is>
      </c>
      <c r="P17378" s="33" t="inlineStr">
        <is>
          <t/>
        </is>
      </c>
      <c r="Q17378" s="33" t="inlineStr">
        <is>
          <t/>
        </is>
      </c>
      <c r="R17378" s="33" t="inlineStr">
        <is>
          <t/>
        </is>
      </c>
      <c r="S17378" s="33" t="inlineStr">
        <is>
          <t>https://www.contratacion.euskadi.eus/webkpe00-kpeperfi/es/contenidos/anuncio_contratacion/expjaso665562/es_doc/images/logo_zumaia.jpg</t>
        </is>
      </c>
      <c r="T17378" s="33" t="inlineStr">
        <is>
          <t>Ayuntamiento de Zumaia</t>
        </is>
      </c>
      <c r="U17378" s="33" t="inlineStr">
        <is>
          <t>P2008700C - Ayuntamiento de Zumaia</t>
        </is>
      </c>
      <c r="V17378" s="33" t="inlineStr">
        <is>
          <t>Alcalde</t>
        </is>
      </c>
      <c r="W17378" s="33" t="inlineStr">
        <is>
          <t/>
        </is>
      </c>
      <c r="X17378" s="33" t="inlineStr">
        <is>
          <t/>
        </is>
      </c>
      <c r="Y17378" s="33" t="inlineStr">
        <is>
          <t>09/01/2026 15:00</t>
        </is>
      </c>
      <c r="Z17378" s="33" t="inlineStr">
        <is>
          <t>https://www.contratacion.euskadi.eus/anuncio_contratacion/ejecucion-del-proyecto-habilitacion-servicios-publicos-playa-santiago-fase-1-financiado-union-europea-nextgenerationeu/expjaso665562/webkpe00-kpesimpc/es/</t>
        </is>
      </c>
      <c r="AA17378" s="33" t="inlineStr">
        <is>
          <t>https://www.contratacion.euskadi.eus/webkpe00-kpesimpc/es/contenidos/anuncio_contratacion/expjaso665562/es_doc/index.html</t>
        </is>
      </c>
      <c r="AB17378" s="33" t="inlineStr">
        <is>
          <t>https://www.contratacion.euskadi.eus/contenidos/anuncio_contratacion/expjaso665562/es_doc/data/es_r01dtpd19b26a38cf258ae323bc640d16e813e0ebc</t>
        </is>
      </c>
      <c r="AC17378" s="33" t="inlineStr">
        <is>
          <t>https://www.contratacion.euskadi.eus/contenidos/anuncio_contratacion/expjaso665562/r01Index/expjaso665562-idxContent.xml</t>
        </is>
      </c>
      <c r="AD17378" s="33" t="inlineStr">
        <is>
          <t>28/01/2026</t>
        </is>
      </c>
      <c r="AE17378" s="33" t="inlineStr">
        <is>
          <t>r01etpd16108ab8465557b920b692cb9ac7ea69a98</t>
        </is>
      </c>
      <c r="AF17378" s="33" t="inlineStr">
        <is>
          <t>Ayuntamiento de Zumaia</t>
        </is>
      </c>
      <c r="AG17378" s="33" t="inlineStr">
        <is>
          <t>r01etpd016108b0bf21557b920baa5e6eda4db7742</t>
        </is>
      </c>
      <c r="AH17378" s="33" t="inlineStr">
        <is>
          <t>Ayuntamiento de Zumaia</t>
        </is>
      </c>
      <c r="AI17378" s="33" t="inlineStr">
        <is>
          <t/>
        </is>
      </c>
      <c r="AJ17378" s="33" t="inlineStr">
        <is>
          <t/>
        </is>
      </c>
    </row>
    <row r="17379" customHeight="true" ht="15.0">
      <c r="A17379" s="33" t="inlineStr">
        <is>
          <t>Adquisición de un equipo de desencarcelación a batería y sus accesorios con destino al Servicio de Prevención, Extinción de
Incendios y Salvamento.
Estos equipos se utilizarán en intervenciones de rescate de personas atrapadas en el interior de vehículos así
como de aquellas ocasiones en las que sea necesario apartar/separar o cortar estructuras y materiales que
impidan el rescate de personas.</t>
        </is>
      </c>
      <c r="B17379" s="33" t="inlineStr">
        <is>
          <t/>
        </is>
      </c>
      <c r="C17379" s="33" t="inlineStr">
        <is>
          <t>Gobierno Vasco</t>
        </is>
      </c>
      <c r="D17379" s="33" t="inlineStr">
        <is>
          <t/>
        </is>
      </c>
      <c r="E17379" s="33" t="inlineStr">
        <is>
          <t/>
        </is>
      </c>
      <c r="F17379" s="33" t="inlineStr">
        <is>
          <t/>
        </is>
      </c>
      <c r="G17379" s="33" t="inlineStr">
        <is>
          <t>Adquisición de un equipo de desencarcelación a batería y sus accesorios con destino al Servicio de Prevención, Extinción deIncendios y Salvamento.Estos equipos se utilizarán en intervenciones de rescate de personas atrapadas en el interior de vehículos asícomo de aquellas ocasiones en las que sea necesario apartar/separar o cortar estructuras y materiales queimpidan el rescate de personas.</t>
        </is>
      </c>
      <c r="H17379" s="33" t="inlineStr">
        <is>
          <t>Adquisición de un equipo de desencarcelación a batería y sus accesorios con destino al Servicio de Prevención, Extinción deIncendios y Salvamento.Estos equipos se utilizarán en intervenciones de rescate de personas atrapadas en el interior de vehículos asícomo de aquellas ocasiones en las que sea necesario apartar/separar o cortar estructuras y materiales queimpidan el rescate de personas.</t>
        </is>
      </c>
      <c r="I17379" s="33" t="inlineStr">
        <is>
          <t/>
        </is>
      </c>
      <c r="J17379" s="33" t="inlineStr">
        <is>
          <t>16/12/2025</t>
        </is>
      </c>
      <c r="K17379" s="33" t="inlineStr">
        <is>
          <t>2025/CO_SSUM/0059</t>
        </is>
      </c>
      <c r="L17379" s="33" t="inlineStr">
        <is>
          <t>Adjudicación provisional / definitiva</t>
        </is>
      </c>
      <c r="M17379" s="33" t="inlineStr">
        <is>
          <t>false</t>
        </is>
      </c>
      <c r="N17379" s="33" t="inlineStr">
        <is>
          <t/>
        </is>
      </c>
      <c r="O17379" s="33" t="inlineStr">
        <is>
          <t/>
        </is>
      </c>
      <c r="P17379" s="33" t="inlineStr">
        <is>
          <t/>
        </is>
      </c>
      <c r="Q17379" s="33" t="inlineStr">
        <is>
          <t/>
        </is>
      </c>
      <c r="R17379" s="33" t="inlineStr">
        <is>
          <t/>
        </is>
      </c>
      <c r="S17379" s="33" t="inlineStr">
        <is>
          <t>https://www.contratacion.euskadi.eus/webkpe00-kpeperfi/es/contenidos/anuncio_contratacion/expjaso665564/es_doc/images/logo_vitoria.jpg</t>
        </is>
      </c>
      <c r="T17379" s="33" t="inlineStr">
        <is>
          <t>Ayuntamiento de Vitoria-Gasteiz</t>
        </is>
      </c>
      <c r="U17379" s="33" t="inlineStr">
        <is>
          <t>P0106800F - Ayuntamiento de Vitoria-Gasteiz</t>
        </is>
      </c>
      <c r="V17379" s="33" t="inlineStr">
        <is>
          <t>Concejal-Delegado del Departamento de Seguridad</t>
        </is>
      </c>
      <c r="W17379" s="33" t="inlineStr">
        <is>
          <t/>
        </is>
      </c>
      <c r="X17379" s="33" t="inlineStr">
        <is>
          <t/>
        </is>
      </c>
      <c r="Y17379" s="33" t="inlineStr">
        <is>
          <t>07/01/2026 14:00</t>
        </is>
      </c>
      <c r="Z17379" s="33" t="inlineStr">
        <is>
          <t>https://www.contratacion.euskadi.eus/anuncio_contratacion/adquisicion-equipo-desencarcelacion-bateria-y-sus-accesorios-destino-al-servicio-prevencion-extincion-incendios-y-salvamento-estos-equipos-se-utilizaran-intervenciones-rescate-personas-atrapadas-interior-vehiculos-asi-como-aquellas-ocasiones-que-sea-nece/webkpe00-kpesimpc/es/</t>
        </is>
      </c>
      <c r="AA17379" s="33" t="inlineStr">
        <is>
          <t>https://www.contratacion.euskadi.eus/webkpe00-kpesimpc/es/contenidos/anuncio_contratacion/expjaso665564/es_doc/index.html</t>
        </is>
      </c>
      <c r="AB17379" s="33" t="inlineStr">
        <is>
          <t>https://www.contratacion.euskadi.eus/contenidos/anuncio_contratacion/expjaso665564/es_doc/data/es_r01dtpd19b26ecd10658ae323bdac03c4451c2dff3</t>
        </is>
      </c>
      <c r="AC17379" s="33" t="inlineStr">
        <is>
          <t>https://www.contratacion.euskadi.eus/contenidos/anuncio_contratacion/expjaso665564/r01Index/expjaso665564-idxContent.xml</t>
        </is>
      </c>
      <c r="AD17379" s="33" t="inlineStr">
        <is>
          <t>26/01/2026</t>
        </is>
      </c>
      <c r="AE17379" s="33" t="inlineStr">
        <is>
          <t>r01epd01247c8f5a82dd557248cddb434e507a878</t>
        </is>
      </c>
      <c r="AF17379" s="33" t="inlineStr">
        <is>
          <t>Ayuntamiento de Vitoria-Gasteiz</t>
        </is>
      </c>
      <c r="AG17379" s="33" t="inlineStr">
        <is>
          <t>r01etpd0161f5d9338f2b095b7892839b4974b3102</t>
        </is>
      </c>
      <c r="AH17379" s="33" t="inlineStr">
        <is>
          <t>Ayuntamiento de Vitoria-Gasteiz</t>
        </is>
      </c>
      <c r="AI17379" s="33" t="inlineStr">
        <is>
          <t/>
        </is>
      </c>
      <c r="AJ17379" s="33" t="inlineStr">
        <is>
          <t/>
        </is>
      </c>
    </row>
    <row r="17380" customHeight="true" ht="15.0">
      <c r="A17380" s="33" t="inlineStr">
        <is>
          <t>La contratación de la asistencia telefónica y la respuesta a través de correo electrónico, de información de productos y servicios propios y la revisión / validación de las solicitudes de los medios de identificación electrónica de personas físicas, tramitadas en el modo no presencial y la verificación de la idoneidad de las solicitudes de los medios de identificación, solicitadas por medios electrónicos.</t>
        </is>
      </c>
      <c r="B17380" s="33" t="inlineStr">
        <is>
          <t/>
        </is>
      </c>
      <c r="C17380" s="33" t="inlineStr">
        <is>
          <t>Gobierno Vasco</t>
        </is>
      </c>
      <c r="D17380" s="33" t="inlineStr">
        <is>
          <t/>
        </is>
      </c>
      <c r="E17380" s="33" t="inlineStr">
        <is>
          <t/>
        </is>
      </c>
      <c r="F17380" s="33" t="inlineStr">
        <is>
          <t/>
        </is>
      </c>
      <c r="G17380" s="33" t="inlineStr">
        <is>
          <t>La contratación de la asistencia telefónica y la respuesta a través de correo electrónico, de información de productos y servicios propios y la revisión / validación de las solicitudes de los medios de identificación electrónica de personas físicas, tramitadas en el modo no presencial y la verificación de la idoneidad de las solicitudes de los medios de identificación, solicitadas por medios electrónicos.</t>
        </is>
      </c>
      <c r="H17380" s="33" t="inlineStr">
        <is>
          <t>La contratación de la asistencia telefónica y la respuesta a través de correo electrónico, de información de productos y servicios propios y la revisión / validación de las solicitudes de los medios de identificación electrónica de personas físicas, tramitadas en el modo no presencial y la verificación de la idoneidad de las solicitudes de los medios de identificación, solicitadas por medios electrónicos.</t>
        </is>
      </c>
      <c r="I17380" s="33" t="inlineStr">
        <is>
          <t/>
        </is>
      </c>
      <c r="J17380" s="33" t="inlineStr">
        <is>
          <t>17/12/2025</t>
        </is>
      </c>
      <c r="K17380" s="33" t="inlineStr">
        <is>
          <t>IZNP_S_002_2025</t>
        </is>
      </c>
      <c r="L17380" s="33" t="inlineStr">
        <is>
          <t>Anuncio en estudio / Plazo cerrado</t>
        </is>
      </c>
      <c r="M17380" s="33" t="inlineStr">
        <is>
          <t>false</t>
        </is>
      </c>
      <c r="N17380" s="33" t="inlineStr">
        <is>
          <t/>
        </is>
      </c>
      <c r="O17380" s="33" t="inlineStr">
        <is>
          <t/>
        </is>
      </c>
      <c r="P17380" s="33" t="inlineStr">
        <is>
          <t/>
        </is>
      </c>
      <c r="Q17380" s="33" t="inlineStr">
        <is>
          <t/>
        </is>
      </c>
      <c r="R17380" s="33" t="inlineStr">
        <is>
          <t/>
        </is>
      </c>
      <c r="S17380" s="33" t="inlineStr">
        <is>
          <t>https://www.contratacion.euskadi.eus/webkpe00-kpeperfi/es/contenidos/anuncio_contratacion/expjaso665570/es_doc/images/logo_Izenpe.gif</t>
        </is>
      </c>
      <c r="T17380" s="33" t="inlineStr">
        <is>
          <t>Izenpe - Empresa de Certificación y Servicios</t>
        </is>
      </c>
      <c r="U17380" s="33" t="inlineStr">
        <is>
          <t>A01337260 - Izenpe S.A.</t>
        </is>
      </c>
      <c r="V17380" s="33" t="inlineStr">
        <is>
          <t>Dirección general</t>
        </is>
      </c>
      <c r="W17380" s="33" t="inlineStr">
        <is>
          <t/>
        </is>
      </c>
      <c r="X17380" s="33" t="inlineStr">
        <is>
          <t/>
        </is>
      </c>
      <c r="Y17380" s="33" t="inlineStr">
        <is>
          <t>27/01/2026 11:00</t>
        </is>
      </c>
      <c r="Z17380" s="33" t="inlineStr">
        <is>
          <t>https://www.contratacion.euskadi.eus/anuncio_contratacion/la-contratacion-asistencia-telefonica-y-respuesta-traves-correo-electronico-informacion-productos-y-servicios-propios-y-revision-validacion-solicitudes-medios-identificacion-electronica-personas-fisicas-tramitadas-modo-no-presencial-y-verificacion-idonei/webkpe00-kpesimpc/es/</t>
        </is>
      </c>
      <c r="AA17380" s="33" t="inlineStr">
        <is>
          <t>https://www.contratacion.euskadi.eus/webkpe00-kpesimpc/es/contenidos/anuncio_contratacion/expjaso665570/es_doc/index.html</t>
        </is>
      </c>
      <c r="AB17380" s="33" t="inlineStr">
        <is>
          <t>https://www.contratacion.euskadi.eus/contenidos/anuncio_contratacion/expjaso665570/es_doc/data/es_r01dtpd19b2b0f2a3464bf4667af62de8b60ec276e</t>
        </is>
      </c>
      <c r="AC17380" s="33" t="inlineStr">
        <is>
          <t>https://www.contratacion.euskadi.eus/contenidos/anuncio_contratacion/expjaso665570/r01Index/expjaso665570-idxContent.xml</t>
        </is>
      </c>
      <c r="AD17380" s="33" t="inlineStr">
        <is>
          <t>27/01/2026</t>
        </is>
      </c>
      <c r="AE17380" s="33" t="inlineStr">
        <is>
          <t>r01e8B12FC897732F513DB760A5F59F05D554C2D2675</t>
        </is>
      </c>
      <c r="AF17380" s="33" t="inlineStr">
        <is>
          <t>Izenpe - Empresa de Certificación y Servicios, S.A.</t>
        </is>
      </c>
      <c r="AG17380" s="33" t="inlineStr">
        <is>
          <t>r01epd011980a084a854044f6405ea318cad3d31c</t>
        </is>
      </c>
      <c r="AH17380" s="33" t="inlineStr">
        <is>
          <t>Izenpe S.A.</t>
        </is>
      </c>
      <c r="AI17380" s="33" t="inlineStr">
        <is>
          <t/>
        </is>
      </c>
      <c r="AJ17380" s="33" t="inlineStr">
        <is>
          <t/>
        </is>
      </c>
    </row>
    <row r="17381" customHeight="true" ht="15.0">
      <c r="A17381" s="33" t="inlineStr">
        <is>
          <t>Obras del proyecto de ejecución de la remodelación de campo de futbol de Herrera.</t>
        </is>
      </c>
      <c r="B17381" s="33" t="inlineStr">
        <is>
          <t/>
        </is>
      </c>
      <c r="C17381" s="33" t="inlineStr">
        <is>
          <t>Gobierno Vasco</t>
        </is>
      </c>
      <c r="D17381" s="33" t="inlineStr">
        <is>
          <t/>
        </is>
      </c>
      <c r="E17381" s="33" t="inlineStr">
        <is>
          <t/>
        </is>
      </c>
      <c r="F17381" s="33" t="inlineStr">
        <is>
          <t/>
        </is>
      </c>
      <c r="G17381" s="33" t="inlineStr">
        <is>
          <t>Obras del proyecto de ejecución de la remodelación de campo de futbol de Herrera.</t>
        </is>
      </c>
      <c r="H17381" s="33" t="inlineStr">
        <is>
          <t>Obras del proyecto de ejecución de la remodelación de campo de futbol de Herrera.</t>
        </is>
      </c>
      <c r="I17381" s="33" t="inlineStr">
        <is>
          <t/>
        </is>
      </c>
      <c r="J17381" s="33" t="inlineStr">
        <is>
          <t>16/12/2025</t>
        </is>
      </c>
      <c r="K17381" s="33" t="inlineStr">
        <is>
          <t>2025/089</t>
        </is>
      </c>
      <c r="L17381" s="33" t="inlineStr">
        <is>
          <t>Desistimiento / Renuncia</t>
        </is>
      </c>
      <c r="M17381" s="33" t="inlineStr">
        <is>
          <t>false</t>
        </is>
      </c>
      <c r="N17381" s="33" t="inlineStr">
        <is>
          <t/>
        </is>
      </c>
      <c r="O17381" s="33" t="inlineStr">
        <is>
          <t/>
        </is>
      </c>
      <c r="P17381" s="33" t="inlineStr">
        <is>
          <t/>
        </is>
      </c>
      <c r="Q17381" s="33" t="inlineStr">
        <is>
          <t/>
        </is>
      </c>
      <c r="R17381" s="33" t="inlineStr">
        <is>
          <t/>
        </is>
      </c>
      <c r="S17381" s="33" t="inlineStr">
        <is>
          <t>https://www.contratacion.euskadi.eus/webkpe00-kpeperfi/es/contenidos/anuncio_contratacion/expjaso665571/es_doc/images/logo_ayto_donostia.gif</t>
        </is>
      </c>
      <c r="T17381" s="33" t="inlineStr">
        <is>
          <t>Ayuntamiento de Donostia/San Sebastián</t>
        </is>
      </c>
      <c r="U17381" s="33" t="inlineStr">
        <is>
          <t>P2007400A - Ayuntamiento de Donostia/San Sebastián</t>
        </is>
      </c>
      <c r="V17381" s="33" t="inlineStr">
        <is>
          <t>Junta de Gobierno Local</t>
        </is>
      </c>
      <c r="W17381" s="33" t="inlineStr">
        <is>
          <t/>
        </is>
      </c>
      <c r="X17381" s="33" t="inlineStr">
        <is>
          <t/>
        </is>
      </c>
      <c r="Y17381" s="33" t="inlineStr">
        <is>
          <t/>
        </is>
      </c>
      <c r="Z17381" s="33" t="inlineStr">
        <is>
          <t>https://www.contratacion.euskadi.eus/anuncio_contratacion/obras-del-proyecto-ejecucion-remodelacion-campo-futbol-herrera/webkpe00-kpesimpc/es/</t>
        </is>
      </c>
      <c r="AA17381" s="33" t="inlineStr">
        <is>
          <t>https://www.contratacion.euskadi.eus/webkpe00-kpesimpc/es/contenidos/anuncio_contratacion/expjaso665571/es_doc/index.html</t>
        </is>
      </c>
      <c r="AB17381" s="33" t="inlineStr">
        <is>
          <t>https://www.contratacion.euskadi.eus/contenidos/anuncio_contratacion/expjaso665571/es_doc/data/es_r01dtpd19b27448d1f7e2aa5726211c83fcc89b700</t>
        </is>
      </c>
      <c r="AC17381" s="33" t="inlineStr">
        <is>
          <t>https://www.contratacion.euskadi.eus/contenidos/anuncio_contratacion/expjaso665571/r01Index/expjaso665571-idxContent.xml</t>
        </is>
      </c>
      <c r="AD17381" s="33" t="inlineStr">
        <is>
          <t>08/01/2026</t>
        </is>
      </c>
      <c r="AE17381" s="33" t="inlineStr">
        <is>
          <t>r01epd01247c8fb471dd55724e66c64c6f5b59ffd</t>
        </is>
      </c>
      <c r="AF17381" s="33" t="inlineStr">
        <is>
          <t>Ayuntamiento de Donostia-San Sebastián</t>
        </is>
      </c>
      <c r="AG17381" s="33" t="inlineStr">
        <is>
          <t>r01etpd157e6e3f7fc1b50e9367c03853b9d294361</t>
        </is>
      </c>
      <c r="AH17381" s="33" t="inlineStr">
        <is>
          <t>Ayuntamiento de Donostia/San Sebastián</t>
        </is>
      </c>
      <c r="AI17381" s="33" t="inlineStr">
        <is>
          <t/>
        </is>
      </c>
      <c r="AJ17381" s="33" t="inlineStr">
        <is>
          <t/>
        </is>
      </c>
    </row>
    <row r="17382" customHeight="true" ht="15.0">
      <c r="A17382" s="33" t="inlineStr">
        <is>
          <t>suministro de vestuario y equipos de protección individual para el personal municipal</t>
        </is>
      </c>
      <c r="B17382" s="33" t="inlineStr">
        <is>
          <t/>
        </is>
      </c>
      <c r="C17382" s="33" t="inlineStr">
        <is>
          <t>Gobierno Vasco</t>
        </is>
      </c>
      <c r="D17382" s="33" t="inlineStr">
        <is>
          <t/>
        </is>
      </c>
      <c r="E17382" s="33" t="inlineStr">
        <is>
          <t/>
        </is>
      </c>
      <c r="F17382" s="33" t="inlineStr">
        <is>
          <t/>
        </is>
      </c>
      <c r="G17382" s="33" t="inlineStr">
        <is>
          <t>suministro de vestuario y equipos de protección individual para el personal municipal</t>
        </is>
      </c>
      <c r="H17382" s="33" t="inlineStr">
        <is>
          <t>suministro de vestuario y equipos de protección individual para el personal municipal</t>
        </is>
      </c>
      <c r="I17382" s="33" t="inlineStr">
        <is>
          <t/>
        </is>
      </c>
      <c r="J17382" s="33" t="inlineStr">
        <is>
          <t>16/12/2025</t>
        </is>
      </c>
      <c r="K17382" s="33" t="inlineStr">
        <is>
          <t>5870/2025</t>
        </is>
      </c>
      <c r="L17382" s="33" t="inlineStr">
        <is>
          <t>Anuncio en estudio / Plazo cerrado</t>
        </is>
      </c>
      <c r="M17382" s="33" t="inlineStr">
        <is>
          <t>false</t>
        </is>
      </c>
      <c r="N17382" s="33" t="inlineStr">
        <is>
          <t/>
        </is>
      </c>
      <c r="O17382" s="33" t="inlineStr">
        <is>
          <t/>
        </is>
      </c>
      <c r="P17382" s="33" t="inlineStr">
        <is>
          <t/>
        </is>
      </c>
      <c r="Q17382" s="33" t="inlineStr">
        <is>
          <t/>
        </is>
      </c>
      <c r="R17382" s="33" t="inlineStr">
        <is>
          <t/>
        </is>
      </c>
      <c r="S17382" s="33" t="inlineStr">
        <is>
          <t>https://www.contratacion.euskadi.eus/webkpe00-kpeperfi/es/contenidos/anuncio_contratacion/expjaso665572/es_doc/images/logo_galdakao.gif</t>
        </is>
      </c>
      <c r="T17382" s="33" t="inlineStr">
        <is>
          <t>Ayuntamiento de Galdakao</t>
        </is>
      </c>
      <c r="U17382" s="33" t="inlineStr">
        <is>
          <t>P4804400B - Ayuntamiento de Galdakao</t>
        </is>
      </c>
      <c r="V17382" s="33" t="inlineStr">
        <is>
          <t>Alcalde</t>
        </is>
      </c>
      <c r="W17382" s="33" t="inlineStr">
        <is>
          <t/>
        </is>
      </c>
      <c r="X17382" s="33" t="inlineStr">
        <is>
          <t/>
        </is>
      </c>
      <c r="Y17382" s="33" t="inlineStr">
        <is>
          <t>09/01/2026 18:00</t>
        </is>
      </c>
      <c r="Z17382" s="33" t="inlineStr">
        <is>
          <t>https://www.contratacion.euskadi.eus/anuncio_contratacion/suministro-vestuario-y-equipos-proteccion-individual-personal-municipal/expjaso665572/webkpe00-kpesimpc/es/</t>
        </is>
      </c>
      <c r="AA17382" s="33" t="inlineStr">
        <is>
          <t>https://www.contratacion.euskadi.eus/webkpe00-kpesimpc/es/contenidos/anuncio_contratacion/expjaso665572/es_doc/index.html</t>
        </is>
      </c>
      <c r="AB17382" s="33" t="inlineStr">
        <is>
          <t>https://www.contratacion.euskadi.eus/contenidos/anuncio_contratacion/expjaso665572/es_doc/data/es_r01dtpd19b2708210458ae323ba1c44d1d7c3f7903</t>
        </is>
      </c>
      <c r="AC17382" s="33" t="inlineStr">
        <is>
          <t>https://www.contratacion.euskadi.eus/contenidos/anuncio_contratacion/expjaso665572/r01Index/expjaso665572-idxContent.xml</t>
        </is>
      </c>
      <c r="AD17382" s="33" t="inlineStr">
        <is>
          <t>09/01/2026</t>
        </is>
      </c>
      <c r="AE17382" s="33" t="inlineStr">
        <is>
          <t>r01etpd14d99daf23418214a59f3336c12e01d0963</t>
        </is>
      </c>
      <c r="AF17382" s="33" t="inlineStr">
        <is>
          <t>Ayuntamiento de Galdakao</t>
        </is>
      </c>
      <c r="AG17382" s="33" t="inlineStr">
        <is>
          <t>r01etpd1614c31e8fa6f4097ed82c2f08595b5b9b8</t>
        </is>
      </c>
      <c r="AH17382" s="33" t="inlineStr">
        <is>
          <t>Ayuntamiento de Galdakao</t>
        </is>
      </c>
      <c r="AI17382" s="33" t="inlineStr">
        <is>
          <t/>
        </is>
      </c>
      <c r="AJ17382" s="33" t="inlineStr">
        <is>
          <t/>
        </is>
      </c>
    </row>
    <row r="17383" customHeight="true" ht="15.0">
      <c r="A17383" s="33" t="inlineStr">
        <is>
          <t>Aprobar la contratación de servicios de gestión y dinamización de redes sociales y geoaraba.</t>
        </is>
      </c>
      <c r="B17383" s="33" t="inlineStr">
        <is>
          <t/>
        </is>
      </c>
      <c r="C17383" s="33" t="inlineStr">
        <is>
          <t>Gobierno Vasco</t>
        </is>
      </c>
      <c r="D17383" s="33" t="inlineStr">
        <is>
          <t/>
        </is>
      </c>
      <c r="E17383" s="33" t="inlineStr">
        <is>
          <t/>
        </is>
      </c>
      <c r="F17383" s="33" t="inlineStr">
        <is>
          <t/>
        </is>
      </c>
      <c r="G17383" s="33" t="inlineStr">
        <is>
          <t>Aprobar la contratación de servicios de gestión y dinamización de redes sociales y geoaraba.</t>
        </is>
      </c>
      <c r="H17383" s="33" t="inlineStr">
        <is>
          <t>Aprobar la contratación de servicios de gestión y dinamización de redes sociales y geoaraba.</t>
        </is>
      </c>
      <c r="I17383" s="33" t="inlineStr">
        <is>
          <t/>
        </is>
      </c>
      <c r="J17383" s="33" t="inlineStr">
        <is>
          <t>16/12/2025</t>
        </is>
      </c>
      <c r="K17383" s="33" t="inlineStr">
        <is>
          <t>ADM1-2025-05107 (AHI-110/2025-130</t>
        </is>
      </c>
      <c r="L17383" s="33" t="inlineStr">
        <is>
          <t>Anuncio en estudio / Plazo cerrado</t>
        </is>
      </c>
      <c r="M17383" s="33" t="inlineStr">
        <is>
          <t>false</t>
        </is>
      </c>
      <c r="N17383" s="33" t="inlineStr">
        <is>
          <t/>
        </is>
      </c>
      <c r="O17383" s="33" t="inlineStr">
        <is>
          <t/>
        </is>
      </c>
      <c r="P17383" s="33" t="inlineStr">
        <is>
          <t/>
        </is>
      </c>
      <c r="Q17383" s="33" t="inlineStr">
        <is>
          <t/>
        </is>
      </c>
      <c r="R17383" s="33" t="inlineStr">
        <is>
          <t/>
        </is>
      </c>
      <c r="S17383" s="33" t="inlineStr">
        <is>
          <t>https://www.contratacion.euskadi.eus/webkpe00-kpeperfi/es/contenidos/anuncio_contratacion/expjaso665575/es_doc/images/logo_DFA.jpg</t>
        </is>
      </c>
      <c r="T17383" s="33" t="inlineStr">
        <is>
          <t>Diputación Foral de Álava</t>
        </is>
      </c>
      <c r="U17383" s="33" t="inlineStr">
        <is>
          <t>P0100000I - Departamento de Equilibrio Territorial y Ordenación del Territorio</t>
        </is>
      </c>
      <c r="V17383" s="33" t="inlineStr">
        <is>
          <t>Diputado/a Foral del Departamento de Equilibrio Territorial y Ordenación del Territorio</t>
        </is>
      </c>
      <c r="W17383" s="33" t="inlineStr">
        <is>
          <t/>
        </is>
      </c>
      <c r="X17383" s="33" t="inlineStr">
        <is>
          <t/>
        </is>
      </c>
      <c r="Y17383" s="33" t="inlineStr">
        <is>
          <t>01/01/2026 23:59</t>
        </is>
      </c>
      <c r="Z17383" s="33" t="inlineStr">
        <is>
          <t>https://www.contratacion.euskadi.eus/anuncio_contratacion/aprobar-contratacion-servicios-gestion-y-dinamizacion-redes-sociales-y-geoaraba/webkpe00-kpesimpc/es/</t>
        </is>
      </c>
      <c r="AA17383" s="33" t="inlineStr">
        <is>
          <t>https://www.contratacion.euskadi.eus/webkpe00-kpesimpc/es/contenidos/anuncio_contratacion/expjaso665575/es_doc/index.html</t>
        </is>
      </c>
      <c r="AB17383" s="33" t="inlineStr">
        <is>
          <t>https://www.contratacion.euskadi.eus/contenidos/anuncio_contratacion/expjaso665575/es_doc/data/es_r01dtpd19b27697ce858ae323b55c0a37c09a3c92a</t>
        </is>
      </c>
      <c r="AC17383" s="33" t="inlineStr">
        <is>
          <t>https://www.contratacion.euskadi.eus/contenidos/anuncio_contratacion/expjaso665575/r01Index/expjaso665575-idxContent.xml</t>
        </is>
      </c>
      <c r="AD17383" s="33" t="inlineStr">
        <is>
          <t>21/01/2026</t>
        </is>
      </c>
      <c r="AE17383" s="33" t="inlineStr">
        <is>
          <t>r01epd01218c2ce3ee1bfc5662b5b327f5ea8ff35</t>
        </is>
      </c>
      <c r="AF17383" s="33" t="inlineStr">
        <is>
          <t>Diputación Foral Araba</t>
        </is>
      </c>
      <c r="AG17383" s="33" t="inlineStr">
        <is>
          <t>r01epd01218c1182131bfc56678ed9c2f5b1d1f13</t>
        </is>
      </c>
      <c r="AH17383" s="33" t="inlineStr">
        <is>
          <t>Departamento de Desarrollo Económico, Innovación y Reto Demográfico</t>
        </is>
      </c>
      <c r="AI17383" s="33" t="inlineStr">
        <is>
          <t/>
        </is>
      </c>
      <c r="AJ17383" s="33" t="inlineStr">
        <is>
          <t/>
        </is>
      </c>
    </row>
    <row r="17384" customHeight="true" ht="15.0">
      <c r="A17384" s="33" t="inlineStr">
        <is>
          <t>Obras de ejecución de una red de saneamiento en los barrios Errekalde y Elexalde</t>
        </is>
      </c>
      <c r="B17384" s="33" t="inlineStr">
        <is>
          <t/>
        </is>
      </c>
      <c r="C17384" s="33" t="inlineStr">
        <is>
          <t>Gobierno Vasco</t>
        </is>
      </c>
      <c r="D17384" s="33" t="inlineStr">
        <is>
          <t/>
        </is>
      </c>
      <c r="E17384" s="33" t="inlineStr">
        <is>
          <t/>
        </is>
      </c>
      <c r="F17384" s="33" t="inlineStr">
        <is>
          <t/>
        </is>
      </c>
      <c r="G17384" s="33" t="inlineStr">
        <is>
          <t>Obras de ejecución de una red de saneamiento en los barrios Errekalde y Elexalde</t>
        </is>
      </c>
      <c r="H17384" s="33" t="inlineStr">
        <is>
          <t>Obras de ejecución de una red de saneamiento en los barrios Errekalde y Elexalde</t>
        </is>
      </c>
      <c r="I17384" s="33" t="inlineStr">
        <is>
          <t/>
        </is>
      </c>
      <c r="J17384" s="33" t="inlineStr">
        <is>
          <t>22/12/2025</t>
        </is>
      </c>
      <c r="K17384" s="33" t="inlineStr">
        <is>
          <t>1245/2019</t>
        </is>
      </c>
      <c r="L17384" s="33" t="inlineStr">
        <is>
          <t>Anuncio en estudio / Plazo cerrado</t>
        </is>
      </c>
      <c r="M17384" s="33" t="inlineStr">
        <is>
          <t>false</t>
        </is>
      </c>
      <c r="N17384" s="33" t="inlineStr">
        <is>
          <t/>
        </is>
      </c>
      <c r="O17384" s="33" t="inlineStr">
        <is>
          <t/>
        </is>
      </c>
      <c r="P17384" s="33" t="inlineStr">
        <is>
          <t/>
        </is>
      </c>
      <c r="Q17384" s="33" t="inlineStr">
        <is>
          <t/>
        </is>
      </c>
      <c r="R17384" s="33" t="inlineStr">
        <is>
          <t/>
        </is>
      </c>
      <c r="S17384" s="33" t="inlineStr">
        <is>
          <t>https://www.contratacion.euskadi.eus/webkpe00-kpeperfi/es/contenidos/anuncio_contratacion/expjaso665576/es_doc/images/logo_galdakao.gif</t>
        </is>
      </c>
      <c r="T17384" s="33" t="inlineStr">
        <is>
          <t>Ayuntamiento de Galdakao</t>
        </is>
      </c>
      <c r="U17384" s="33" t="inlineStr">
        <is>
          <t>P4804400B - Ayuntamiento de Galdakao</t>
        </is>
      </c>
      <c r="V17384" s="33" t="inlineStr">
        <is>
          <t>Alcalde</t>
        </is>
      </c>
      <c r="W17384" s="33" t="inlineStr">
        <is>
          <t/>
        </is>
      </c>
      <c r="X17384" s="33" t="inlineStr">
        <is>
          <t/>
        </is>
      </c>
      <c r="Y17384" s="33" t="inlineStr">
        <is>
          <t>30/01/2026 18:00</t>
        </is>
      </c>
      <c r="Z17384" s="33" t="inlineStr">
        <is>
          <t>https://www.contratacion.euskadi.eus/anuncio_contratacion/obras-ejecucion-red-saneamiento-barrios-errekalde-y-elexalde/webkpe00-kpesimpc/es/</t>
        </is>
      </c>
      <c r="AA17384" s="33" t="inlineStr">
        <is>
          <t>https://www.contratacion.euskadi.eus/webkpe00-kpesimpc/es/contenidos/anuncio_contratacion/expjaso665576/es_doc/index.html</t>
        </is>
      </c>
      <c r="AB17384" s="33" t="inlineStr">
        <is>
          <t>https://www.contratacion.euskadi.eus/contenidos/anuncio_contratacion/expjaso665576/es_doc/data/es_r01dtpd19b4657da13383e40311548479555f3721c</t>
        </is>
      </c>
      <c r="AC17384" s="33" t="inlineStr">
        <is>
          <t>https://www.contratacion.euskadi.eus/contenidos/anuncio_contratacion/expjaso665576/r01Index/expjaso665576-idxContent.xml</t>
        </is>
      </c>
      <c r="AD17384" s="33" t="inlineStr">
        <is>
          <t>06/02/2026</t>
        </is>
      </c>
      <c r="AE17384" s="33" t="inlineStr">
        <is>
          <t>r01etpd14d99daf23418214a59f3336c12e01d0963</t>
        </is>
      </c>
      <c r="AF17384" s="33" t="inlineStr">
        <is>
          <t>Ayuntamiento de Galdakao</t>
        </is>
      </c>
      <c r="AG17384" s="33" t="inlineStr">
        <is>
          <t>r01etpd1614c31e8fa6f4097ed82c2f08595b5b9b8</t>
        </is>
      </c>
      <c r="AH17384" s="33" t="inlineStr">
        <is>
          <t>Ayuntamiento de Galdakao</t>
        </is>
      </c>
      <c r="AI17384" s="33" t="inlineStr">
        <is>
          <t/>
        </is>
      </c>
      <c r="AJ17384" s="33" t="inlineStr">
        <is>
          <t/>
        </is>
      </c>
    </row>
    <row r="17385" customHeight="true" ht="15.0">
      <c r="A17385" s="33" t="inlineStr">
        <is>
          <t>Contrato de obras de regulación y promoción peatonal de los aparcamientos de Iturrioz y Andazarrate, en el marco del PSTD de Tolosaldea: actuación 2, análisis de la movilidad turística e implantación de soluciones, del Eje 2 (Mejora de la Eficiencia Energética) en el marco del Plan de Recuperación, Transformación y Resiliencia ? financiado por la Unión Europea ? Next Generation EU.</t>
        </is>
      </c>
      <c r="B17385" s="33" t="inlineStr">
        <is>
          <t/>
        </is>
      </c>
      <c r="C17385" s="33" t="inlineStr">
        <is>
          <t>Gobierno Vasco</t>
        </is>
      </c>
      <c r="D17385" s="33" t="inlineStr">
        <is>
          <t/>
        </is>
      </c>
      <c r="E17385" s="33" t="inlineStr">
        <is>
          <t/>
        </is>
      </c>
      <c r="F17385" s="33" t="inlineStr">
        <is>
          <t/>
        </is>
      </c>
      <c r="G17385" s="33" t="inlineStr">
        <is>
          <t>Contrato de obras de regulación y promoción peatonal de los aparcamientos de Iturrioz y Andazarrate, en el marco del PSTD de Tolosaldea: actuación 2, análisis de la movilidad turística e implantación de soluciones, del Eje 2 (Mejora de la Eficiencia Energética) en el marco del Plan de Recuperación, Transformación y Resiliencia ? financiado por la Unión Europea ? Next Generation EU.</t>
        </is>
      </c>
      <c r="H17385" s="33" t="inlineStr">
        <is>
          <t>Contrato de obras de regulación y promoción peatonal de los aparcamientos de Iturrioz y Andazarrate, en el marco del PSTD de Tolosaldea: actuación 2, análisis de la movilidad turística e implantación de soluciones, del Eje 2 (Mejora de la Eficiencia Energética) en el marco del Plan de Recuperación, Transformación y Resiliencia ? financiado por la Unión Europea ? Next Generation EU.</t>
        </is>
      </c>
      <c r="I17385" s="33" t="inlineStr">
        <is>
          <t/>
        </is>
      </c>
      <c r="J17385" s="33" t="inlineStr">
        <is>
          <t>17/12/2025</t>
        </is>
      </c>
      <c r="K17385" s="33" t="inlineStr">
        <is>
          <t>2025TUR016</t>
        </is>
      </c>
      <c r="L17385" s="33" t="inlineStr">
        <is>
          <t>Adjudicación provisional / definitiva</t>
        </is>
      </c>
      <c r="M17385" s="33" t="inlineStr">
        <is>
          <t>false</t>
        </is>
      </c>
      <c r="N17385" s="33" t="inlineStr">
        <is>
          <t/>
        </is>
      </c>
      <c r="O17385" s="33" t="inlineStr">
        <is>
          <t/>
        </is>
      </c>
      <c r="P17385" s="33" t="inlineStr">
        <is>
          <t/>
        </is>
      </c>
      <c r="Q17385" s="33" t="inlineStr">
        <is>
          <t/>
        </is>
      </c>
      <c r="R17385" s="33" t="inlineStr">
        <is>
          <t/>
        </is>
      </c>
      <c r="S17385" s="33" t="inlineStr">
        <is>
          <t>https://www.contratacion.euskadi.eus/webkpe00-kpeperfi/es/contenidos/anuncio_contratacion/expjaso665577/es_doc/images/2orokorra.jpg</t>
        </is>
      </c>
      <c r="T17385" s="33" t="inlineStr">
        <is>
          <t>Tolosaldea Garatzen, S.A.</t>
        </is>
      </c>
      <c r="U17385" s="33" t="inlineStr">
        <is>
          <t>A20500229 - Tolosaldea Garatzen, S.A.</t>
        </is>
      </c>
      <c r="V17385" s="33" t="inlineStr">
        <is>
          <t>Consejo de Administración de la Sociedad</t>
        </is>
      </c>
      <c r="W17385" s="33" t="inlineStr">
        <is>
          <t/>
        </is>
      </c>
      <c r="X17385" s="33" t="inlineStr">
        <is>
          <t/>
        </is>
      </c>
      <c r="Y17385" s="33" t="inlineStr">
        <is>
          <t>12/01/2026 23:59</t>
        </is>
      </c>
      <c r="Z17385" s="33" t="inlineStr">
        <is>
          <t>https://www.contratacion.euskadi.eus/anuncio_contratacion/contrato-obras-regulacion-y-promocion-peatonal-aparcamientos-iturrioz-y-andazarrate-marco-del-pstd-tolosaldea-actuacion-2-analisis-movilidad-turistica-e-implantacion-soluciones-del-eje-2-mejora-eficiencia-energetica-marco-del-plan-recuperacion-transforma/webkpe00-kpesimpc/es/</t>
        </is>
      </c>
      <c r="AA17385" s="33" t="inlineStr">
        <is>
          <t>https://www.contratacion.euskadi.eus/webkpe00-kpesimpc/es/contenidos/anuncio_contratacion/expjaso665577/es_doc/index.html</t>
        </is>
      </c>
      <c r="AB17385" s="33" t="inlineStr">
        <is>
          <t>https://www.contratacion.euskadi.eus/contenidos/anuncio_contratacion/expjaso665577/es_doc/data/es_r01dtpd19b2bb35e295ccad867c89144adc4ac4870</t>
        </is>
      </c>
      <c r="AC17385" s="33" t="inlineStr">
        <is>
          <t>https://www.contratacion.euskadi.eus/contenidos/anuncio_contratacion/expjaso665577/r01Index/expjaso665577-idxContent.xml</t>
        </is>
      </c>
      <c r="AD17385" s="33" t="inlineStr">
        <is>
          <t>04/02/2026</t>
        </is>
      </c>
      <c r="AE17385" s="33" t="inlineStr">
        <is>
          <t>r01epd013ba9805343648d73c2e660faa6eab2202</t>
        </is>
      </c>
      <c r="AF17385" s="33" t="inlineStr">
        <is>
          <t>Tolosaldea Garatzen, S.A.</t>
        </is>
      </c>
      <c r="AG17385" s="33" t="inlineStr">
        <is>
          <t>r01epd013ba984bc39648d73cb93ba1cb8c3bbe6f</t>
        </is>
      </c>
      <c r="AH17385" s="33" t="inlineStr">
        <is>
          <t>Tolosaldea Garatzen, S.A.</t>
        </is>
      </c>
      <c r="AI17385" s="33" t="inlineStr">
        <is>
          <t/>
        </is>
      </c>
      <c r="AJ17385" s="33" t="inlineStr">
        <is>
          <t/>
        </is>
      </c>
    </row>
    <row r="17386" customHeight="true" ht="15.0">
      <c r="A17386" s="33" t="inlineStr">
        <is>
          <t>Servicio de recogida, custodia y protección de animales de compañía abandonados, perdidos o extraviados y control de colonias felinas en el municipio de Abanto Zierbena.</t>
        </is>
      </c>
      <c r="B17386" s="33" t="inlineStr">
        <is>
          <t/>
        </is>
      </c>
      <c r="C17386" s="33" t="inlineStr">
        <is>
          <t>Gobierno Vasco</t>
        </is>
      </c>
      <c r="D17386" s="33" t="inlineStr">
        <is>
          <t/>
        </is>
      </c>
      <c r="E17386" s="33" t="inlineStr">
        <is>
          <t/>
        </is>
      </c>
      <c r="F17386" s="33" t="inlineStr">
        <is>
          <t/>
        </is>
      </c>
      <c r="G17386" s="33" t="inlineStr">
        <is>
          <t>Servicio de recogida, custodia y protección de animales de compañía abandonados, perdidos o extraviados y control de colonias felinas en el municipio de Abanto Zierbena.</t>
        </is>
      </c>
      <c r="H17386" s="33" t="inlineStr">
        <is>
          <t>Servicio de recogida, custodia y protección de animales de compañía abandonados, perdidos o extraviados y control de colonias felinas en el municipio de Abanto Zierbena.</t>
        </is>
      </c>
      <c r="I17386" s="33" t="inlineStr">
        <is>
          <t/>
        </is>
      </c>
      <c r="J17386" s="33" t="inlineStr">
        <is>
          <t>19/12/2025</t>
        </is>
      </c>
      <c r="K17386" s="33" t="inlineStr">
        <is>
          <t>CO-2025-008</t>
        </is>
      </c>
      <c r="L17386" s="33" t="inlineStr">
        <is>
          <t>Anuncio en estudio / Plazo cerrado</t>
        </is>
      </c>
      <c r="M17386" s="33" t="inlineStr">
        <is>
          <t>false</t>
        </is>
      </c>
      <c r="N17386" s="33" t="inlineStr">
        <is>
          <t/>
        </is>
      </c>
      <c r="O17386" s="33" t="inlineStr">
        <is>
          <t/>
        </is>
      </c>
      <c r="P17386" s="33" t="inlineStr">
        <is>
          <t/>
        </is>
      </c>
      <c r="Q17386" s="33" t="inlineStr">
        <is>
          <t/>
        </is>
      </c>
      <c r="R17386" s="33" t="inlineStr">
        <is>
          <t/>
        </is>
      </c>
      <c r="S17386" s="33" t="inlineStr">
        <is>
          <t>https://www.contratacion.euskadi.eus/webkpe00-kpeperfi/es/contenidos/anuncio_contratacion/expjaso665579/es_doc/images/logo_abanto_zierbena.jpg</t>
        </is>
      </c>
      <c r="T17386" s="33" t="inlineStr">
        <is>
          <t>Ayuntamiento de Abanto Zierbena</t>
        </is>
      </c>
      <c r="U17386" s="33" t="inlineStr">
        <is>
          <t>P4800200J - Ayuntamiento de Abanto Zierbena</t>
        </is>
      </c>
      <c r="V17386" s="33" t="inlineStr">
        <is>
          <t>Alcaldía</t>
        </is>
      </c>
      <c r="W17386" s="33" t="inlineStr">
        <is>
          <t/>
        </is>
      </c>
      <c r="X17386" s="33" t="inlineStr">
        <is>
          <t/>
        </is>
      </c>
      <c r="Y17386" s="33" t="inlineStr">
        <is>
          <t>19/01/2026 14:30</t>
        </is>
      </c>
      <c r="Z17386" s="33" t="inlineStr">
        <is>
          <t>https://www.contratacion.euskadi.eus/anuncio_contratacion/servicio-recogida-custodia-y-proteccion-animales-compania-abandonados-perdidos-o-extraviados-y-control-colonias-felinas-municipio-abanto-zierbena/webkpe00-kpesimpc/es/</t>
        </is>
      </c>
      <c r="AA17386" s="33" t="inlineStr">
        <is>
          <t>https://www.contratacion.euskadi.eus/webkpe00-kpesimpc/es/contenidos/anuncio_contratacion/expjaso665579/es_doc/index.html</t>
        </is>
      </c>
      <c r="AB17386" s="33" t="inlineStr">
        <is>
          <t>https://www.contratacion.euskadi.eus/contenidos/anuncio_contratacion/expjaso665579/es_doc/data/es_r01dtpd19b35e0a1af3dc02453ddfdc30aa764a9cb</t>
        </is>
      </c>
      <c r="AC17386" s="33" t="inlineStr">
        <is>
          <t>https://www.contratacion.euskadi.eus/contenidos/anuncio_contratacion/expjaso665579/r01Index/expjaso665579-idxContent.xml</t>
        </is>
      </c>
      <c r="AD17386" s="33" t="inlineStr">
        <is>
          <t>19/01/2026</t>
        </is>
      </c>
      <c r="AE17386" s="33" t="inlineStr">
        <is>
          <t>r01etpd0161d15c275c8a721f53560dd3808d8603c</t>
        </is>
      </c>
      <c r="AF17386" s="33" t="inlineStr">
        <is>
          <t>Ayuntamiento de Abanto Zierbena</t>
        </is>
      </c>
      <c r="AG17386" s="33" t="inlineStr">
        <is>
          <t>r01etpd16436b9b5d86106895f80d806bda9d3f0c8</t>
        </is>
      </c>
      <c r="AH17386" s="33" t="inlineStr">
        <is>
          <t>Ayuntamiento de Abanto y Ciérvana-Abanto Zierbena</t>
        </is>
      </c>
      <c r="AI17386" s="33" t="inlineStr">
        <is>
          <t/>
        </is>
      </c>
      <c r="AJ17386" s="33" t="inlineStr">
        <is>
          <t/>
        </is>
      </c>
    </row>
    <row r="17387" customHeight="true" ht="15.0">
      <c r="A17387" s="33" t="inlineStr">
        <is>
          <t>Servicios de seguimiento ambiental del Plan de Excavación del emplazamiento anteriormente ocupado por AMR REFRACTARIOS, ubicado en el Barrio "la Florida", Área (HI) FL.08 de Hernani (Gipuzkoa)</t>
        </is>
      </c>
      <c r="B17387" s="33" t="inlineStr">
        <is>
          <t/>
        </is>
      </c>
      <c r="C17387" s="33" t="inlineStr">
        <is>
          <t>Gobierno Vasco</t>
        </is>
      </c>
      <c r="D17387" s="33" t="inlineStr">
        <is>
          <t/>
        </is>
      </c>
      <c r="E17387" s="33" t="inlineStr">
        <is>
          <t/>
        </is>
      </c>
      <c r="F17387" s="33" t="inlineStr">
        <is>
          <t/>
        </is>
      </c>
      <c r="G17387" s="33" t="inlineStr">
        <is>
          <t>Servicios de seguimiento ambiental del Plan de Excavación del emplazamiento anteriormente ocupado por AMR REFRACTARIOS, ubicado en el Barrio "la Florida", Área (HI) FL.08 de Hernani (Gipuzkoa)</t>
        </is>
      </c>
      <c r="H17387" s="33" t="inlineStr">
        <is>
          <t>Servicios de seguimiento ambiental del Plan de Excavación del emplazamiento anteriormente ocupado por AMR REFRACTARIOS, ubicado en el Barrio "la Florida", Área (HI) FL.08 de Hernani (Gipuzkoa)</t>
        </is>
      </c>
      <c r="I17387" s="33" t="inlineStr">
        <is>
          <t/>
        </is>
      </c>
      <c r="J17387" s="33" t="inlineStr">
        <is>
          <t>16/12/2025</t>
        </is>
      </c>
      <c r="K17387" s="33" t="inlineStr">
        <is>
          <t>2025/KC02</t>
        </is>
      </c>
      <c r="L17387" s="33" t="inlineStr">
        <is>
          <t>Anuncio en estudio / Plazo cerrado</t>
        </is>
      </c>
      <c r="M17387" s="33" t="inlineStr">
        <is>
          <t>false</t>
        </is>
      </c>
      <c r="N17387" s="33" t="inlineStr">
        <is>
          <t/>
        </is>
      </c>
      <c r="O17387" s="33" t="inlineStr">
        <is>
          <t/>
        </is>
      </c>
      <c r="P17387" s="33" t="inlineStr">
        <is>
          <t/>
        </is>
      </c>
      <c r="Q17387" s="33" t="inlineStr">
        <is>
          <t/>
        </is>
      </c>
      <c r="R17387" s="33" t="inlineStr">
        <is>
          <t/>
        </is>
      </c>
      <c r="S17387" s="33" t="inlineStr">
        <is>
          <t>https://www.contratacion.euskadi.eus/webkpe00-kpeperfi/es/contenidos/anuncio_contratacion/expjaso665582/es_doc/images/logo_etorlur.jpg</t>
        </is>
      </c>
      <c r="T17387" s="33" t="inlineStr">
        <is>
          <t>Etorlur Gipuzkoako Lurra S.A.</t>
        </is>
      </c>
      <c r="U17387" s="33" t="inlineStr">
        <is>
          <t>A20321931 - Etorlur Gipuzkoako Lurra S.A.</t>
        </is>
      </c>
      <c r="V17387" s="33" t="inlineStr">
        <is>
          <t>Director General-Gerente</t>
        </is>
      </c>
      <c r="W17387" s="33" t="inlineStr">
        <is>
          <t/>
        </is>
      </c>
      <c r="X17387" s="33" t="inlineStr">
        <is>
          <t/>
        </is>
      </c>
      <c r="Y17387" s="33" t="inlineStr">
        <is>
          <t>09/01/2026 11:00</t>
        </is>
      </c>
      <c r="Z17387" s="33" t="inlineStr">
        <is>
          <t>https://www.contratacion.euskadi.eus/anuncio_contratacion/servicios-seguimiento-ambiental-del-plan-excavacion-del-emplazamiento-anteriormente-ocupado-amr-refractarios-ubicado-barrio-florida-area-hi-fl-08-hernani-gipuzkoa/webkpe00-kpesimpc/es/</t>
        </is>
      </c>
      <c r="AA17387" s="33" t="inlineStr">
        <is>
          <t>https://www.contratacion.euskadi.eus/webkpe00-kpesimpc/es/contenidos/anuncio_contratacion/expjaso665582/es_doc/index.html</t>
        </is>
      </c>
      <c r="AB17387" s="33" t="inlineStr">
        <is>
          <t>https://www.contratacion.euskadi.eus/contenidos/anuncio_contratacion/expjaso665582/es_doc/data/es_r01dtpd19b272d5da6429baff5ea3707ec76e83dc2</t>
        </is>
      </c>
      <c r="AC17387" s="33" t="inlineStr">
        <is>
          <t>https://www.contratacion.euskadi.eus/contenidos/anuncio_contratacion/expjaso665582/r01Index/expjaso665582-idxContent.xml</t>
        </is>
      </c>
      <c r="AD17387" s="33" t="inlineStr">
        <is>
          <t>28/01/2026</t>
        </is>
      </c>
      <c r="AE17387" s="33" t="inlineStr">
        <is>
          <t>r01etpd00161d1b01d0c2b095b77c46a584dd0aeb1</t>
        </is>
      </c>
      <c r="AF17387" s="33" t="inlineStr">
        <is>
          <t>Etorlur Gipuzkoako Lurra S.A.</t>
        </is>
      </c>
      <c r="AG17387" s="33" t="inlineStr">
        <is>
          <t>r01etpd0161d1b1d73b2b095b7b1e99d84dfa3950e</t>
        </is>
      </c>
      <c r="AH17387" s="33" t="inlineStr">
        <is>
          <t>Etorlur Gipuzkoako Lurra S.A.</t>
        </is>
      </c>
      <c r="AI17387" s="33" t="inlineStr">
        <is>
          <t/>
        </is>
      </c>
      <c r="AJ17387" s="33" t="inlineStr">
        <is>
          <t/>
        </is>
      </c>
    </row>
    <row r="17388" customHeight="true" ht="15.0">
      <c r="A17388" s="33" t="inlineStr">
        <is>
          <t>Asesoramiento técnico y jurídico en la ejecución de los procesos selectivos convocados por Bilbao Ekintza, EPEL, correspondientes a las Ofertas Públicas de Empleo de la entidad.</t>
        </is>
      </c>
      <c r="B17388" s="33" t="inlineStr">
        <is>
          <t/>
        </is>
      </c>
      <c r="C17388" s="33" t="inlineStr">
        <is>
          <t>Gobierno Vasco</t>
        </is>
      </c>
      <c r="D17388" s="33" t="inlineStr">
        <is>
          <t/>
        </is>
      </c>
      <c r="E17388" s="33" t="inlineStr">
        <is>
          <t/>
        </is>
      </c>
      <c r="F17388" s="33" t="inlineStr">
        <is>
          <t/>
        </is>
      </c>
      <c r="G17388" s="33" t="inlineStr">
        <is>
          <t>Asesoramiento técnico y jurídico en la ejecución de los procesos selectivos convocados por Bilbao Ekintza, EPEL, correspondientes a las Ofertas Públicas de Empleo de la entidad.</t>
        </is>
      </c>
      <c r="H17388" s="33" t="inlineStr">
        <is>
          <t>Asesoramiento técnico y jurídico en la ejecución de los procesos selectivos convocados por Bilbao Ekintza, EPEL, correspondientes a las Ofertas Públicas de Empleo de la entidad.</t>
        </is>
      </c>
      <c r="I17388" s="33" t="inlineStr">
        <is>
          <t/>
        </is>
      </c>
      <c r="J17388" s="33" t="inlineStr">
        <is>
          <t>17/12/2025</t>
        </is>
      </c>
      <c r="K17388" s="33" t="inlineStr">
        <is>
          <t>25-12-SG-120-044-OPE</t>
        </is>
      </c>
      <c r="L17388" s="33" t="inlineStr">
        <is>
          <t>Anuncio en estudio / Plazo cerrado</t>
        </is>
      </c>
      <c r="M17388" s="33" t="inlineStr">
        <is>
          <t>false</t>
        </is>
      </c>
      <c r="N17388" s="33" t="inlineStr">
        <is>
          <t/>
        </is>
      </c>
      <c r="O17388" s="33" t="inlineStr">
        <is>
          <t/>
        </is>
      </c>
      <c r="P17388" s="33" t="inlineStr">
        <is>
          <t/>
        </is>
      </c>
      <c r="Q17388" s="33" t="inlineStr">
        <is>
          <t/>
        </is>
      </c>
      <c r="R17388" s="33" t="inlineStr">
        <is>
          <t/>
        </is>
      </c>
      <c r="S17388" s="33" t="inlineStr">
        <is>
          <t>https://www.contratacion.euskadi.eus/webkpe00-kpeperfi/es/contenidos/anuncio_contratacion/expjaso665583/es_doc/images/Logo-Bilbao-Ekintza.png</t>
        </is>
      </c>
      <c r="T17388" s="33" t="inlineStr">
        <is>
          <t>Bilbao Ekintza, E.P.E.L.</t>
        </is>
      </c>
      <c r="U17388" s="33" t="inlineStr">
        <is>
          <t>Q4800731D - Bilbao Ekintza, E.P.E.L.</t>
        </is>
      </c>
      <c r="V17388" s="33" t="inlineStr">
        <is>
          <t>Gerencia o Dirección General</t>
        </is>
      </c>
      <c r="W17388" s="33" t="inlineStr">
        <is>
          <t/>
        </is>
      </c>
      <c r="X17388" s="33" t="inlineStr">
        <is>
          <t/>
        </is>
      </c>
      <c r="Y17388" s="33" t="inlineStr">
        <is>
          <t>12/01/2026 13:00</t>
        </is>
      </c>
      <c r="Z17388" s="33" t="inlineStr">
        <is>
          <t>https://www.contratacion.euskadi.eus/anuncio_contratacion/asesoramiento-tecnico-y-juridico-ejecucion-procesos-selectivos-convocados-bilbao-ekintza-epel-correspondientes-ofertas-publicas-empleo-entidad/webkpe00-kpesimpc/es/</t>
        </is>
      </c>
      <c r="AA17388" s="33" t="inlineStr">
        <is>
          <t>https://www.contratacion.euskadi.eus/webkpe00-kpesimpc/es/contenidos/anuncio_contratacion/expjaso665583/es_doc/index.html</t>
        </is>
      </c>
      <c r="AB17388" s="33" t="inlineStr">
        <is>
          <t>https://www.contratacion.euskadi.eus/contenidos/anuncio_contratacion/expjaso665583/es_doc/data/es_r01dtpd19b2b4585405ccad867373d5cb75749c3d6</t>
        </is>
      </c>
      <c r="AC17388" s="33" t="inlineStr">
        <is>
          <t>https://www.contratacion.euskadi.eus/contenidos/anuncio_contratacion/expjaso665583/r01Index/expjaso665583-idxContent.xml</t>
        </is>
      </c>
      <c r="AD17388" s="33" t="inlineStr">
        <is>
          <t>12/01/2026</t>
        </is>
      </c>
      <c r="AE17388" s="33" t="inlineStr">
        <is>
          <t>r01etpd14bd9fb1da218b6e7ee7c11371ddedcfe72</t>
        </is>
      </c>
      <c r="AF17388" s="33" t="inlineStr">
        <is>
          <t>Bilbao Ekintza</t>
        </is>
      </c>
      <c r="AG17388" s="33" t="inlineStr">
        <is>
          <t>r01etpd1808f0a687d11f995aa346c5d418a8daacb</t>
        </is>
      </c>
      <c r="AH17388" s="33" t="inlineStr">
        <is>
          <t>Bilbao Ekintza, E.P.E.L.</t>
        </is>
      </c>
      <c r="AI17388" s="33" t="inlineStr">
        <is>
          <t/>
        </is>
      </c>
      <c r="AJ17388" s="33" t="inlineStr">
        <is>
          <t/>
        </is>
      </c>
    </row>
    <row r="17389" customHeight="true" ht="15.0">
      <c r="A17389" s="33" t="inlineStr">
        <is>
          <t>Planificación de espacios publicitarios en medios de comunicación</t>
        </is>
      </c>
      <c r="B17389" s="33" t="inlineStr">
        <is>
          <t/>
        </is>
      </c>
      <c r="C17389" s="33" t="inlineStr">
        <is>
          <t>Gobierno Vasco</t>
        </is>
      </c>
      <c r="D17389" s="33" t="inlineStr">
        <is>
          <t/>
        </is>
      </c>
      <c r="E17389" s="33" t="inlineStr">
        <is>
          <t/>
        </is>
      </c>
      <c r="F17389" s="33" t="inlineStr">
        <is>
          <t/>
        </is>
      </c>
      <c r="G17389" s="33" t="inlineStr">
        <is>
          <t>Planificación de espacios publicitarios en medios de comunicación</t>
        </is>
      </c>
      <c r="H17389" s="33" t="inlineStr">
        <is>
          <t>Planificación de espacios publicitarios en medios de comunicación</t>
        </is>
      </c>
      <c r="I17389" s="33" t="inlineStr">
        <is>
          <t/>
        </is>
      </c>
      <c r="J17389" s="33" t="inlineStr">
        <is>
          <t>28/12/2025</t>
        </is>
      </c>
      <c r="K17389" s="33" t="inlineStr">
        <is>
          <t>30/2025-GC</t>
        </is>
      </c>
      <c r="L17389" s="33" t="inlineStr">
        <is>
          <t>Anuncio en estudio / Plazo cerrado</t>
        </is>
      </c>
      <c r="M17389" s="33" t="inlineStr">
        <is>
          <t>false</t>
        </is>
      </c>
      <c r="N17389" s="33" t="inlineStr">
        <is>
          <t/>
        </is>
      </c>
      <c r="O17389" s="33" t="inlineStr">
        <is>
          <t/>
        </is>
      </c>
      <c r="P17389" s="33" t="inlineStr">
        <is>
          <t/>
        </is>
      </c>
      <c r="Q17389" s="33" t="inlineStr">
        <is>
          <t/>
        </is>
      </c>
      <c r="R17389" s="33" t="inlineStr">
        <is>
          <t/>
        </is>
      </c>
      <c r="S17389" s="33" t="inlineStr">
        <is>
          <t>https://www.contratacion.euskadi.eus/webkpe00-kpeperfi/es/contenidos/anuncio_contratacion/expjaso665584/es_doc/images/w32_logoGobiernoVasco.gif</t>
        </is>
      </c>
      <c r="T17389" s="33" t="inlineStr">
        <is>
          <t>Gobierno Vasco</t>
        </is>
      </c>
      <c r="U17389" s="33" t="inlineStr">
        <is>
          <t>S4833001C - Justicia y Derechos Humanos</t>
        </is>
      </c>
      <c r="V17389" s="33" t="inlineStr">
        <is>
          <t>Dirección de Servicios</t>
        </is>
      </c>
      <c r="W17389" s="33" t="inlineStr">
        <is>
          <t/>
        </is>
      </c>
      <c r="X17389" s="33" t="inlineStr">
        <is>
          <t/>
        </is>
      </c>
      <c r="Y17389" s="33" t="inlineStr">
        <is>
          <t>27/01/2026 12:00</t>
        </is>
      </c>
      <c r="Z17389" s="33" t="inlineStr">
        <is>
          <t>https://www.contratacion.euskadi.eus/anuncio_contratacion/planificacion-espacios-publicitarios-medios-comunicacion/webkpe00-kpesimpc/es/</t>
        </is>
      </c>
      <c r="AA17389" s="33" t="inlineStr">
        <is>
          <t>https://www.contratacion.euskadi.eus/webkpe00-kpesimpc/es/contenidos/anuncio_contratacion/expjaso665584/es_doc/index.html</t>
        </is>
      </c>
      <c r="AB17389" s="33" t="inlineStr">
        <is>
          <t>https://www.contratacion.euskadi.eus/contenidos/anuncio_contratacion/expjaso665584/es_doc/data/es_r01dtpd19b65022fb55ccad867a14478620c740d1f</t>
        </is>
      </c>
      <c r="AC17389" s="33" t="inlineStr">
        <is>
          <t>https://www.contratacion.euskadi.eus/contenidos/anuncio_contratacion/expjaso665584/r01Index/expjaso665584-idxContent.xml</t>
        </is>
      </c>
      <c r="AD17389" s="33" t="inlineStr">
        <is>
          <t>10/02/2026</t>
        </is>
      </c>
      <c r="AE17389" s="33" t="inlineStr">
        <is>
          <t>r01epd01197b2aaddb4a50ddf50f48805bac8fe21</t>
        </is>
      </c>
      <c r="AF17389" s="33" t="inlineStr">
        <is>
          <t>Gobierno Vasco</t>
        </is>
      </c>
      <c r="AG17389" s="33" t="inlineStr">
        <is>
          <t>r01e00000fe4e66771ba470b8fc153391b0592a44</t>
        </is>
      </c>
      <c r="AH17389" s="33" t="inlineStr">
        <is>
          <t>Justicia y Derechos Humanos</t>
        </is>
      </c>
      <c r="AI17389" s="33" t="inlineStr">
        <is>
          <t/>
        </is>
      </c>
      <c r="AJ17389" s="33" t="inlineStr">
        <is>
          <t/>
        </is>
      </c>
    </row>
    <row r="17390" customHeight="true" ht="15.0">
      <c r="A17390" s="33" t="inlineStr">
        <is>
          <t>Edición e impresión del Periódico Municipal de Barakaldo</t>
        </is>
      </c>
      <c r="B17390" s="33" t="inlineStr">
        <is>
          <t/>
        </is>
      </c>
      <c r="C17390" s="33" t="inlineStr">
        <is>
          <t>Gobierno Vasco</t>
        </is>
      </c>
      <c r="D17390" s="33" t="inlineStr">
        <is>
          <t/>
        </is>
      </c>
      <c r="E17390" s="33" t="inlineStr">
        <is>
          <t/>
        </is>
      </c>
      <c r="F17390" s="33" t="inlineStr">
        <is>
          <t/>
        </is>
      </c>
      <c r="G17390" s="33" t="inlineStr">
        <is>
          <t>Edición e impresión del Periódico Municipal de Barakaldo</t>
        </is>
      </c>
      <c r="H17390" s="33" t="inlineStr">
        <is>
          <t>Edición e impresión del Periódico Municipal de Barakaldo</t>
        </is>
      </c>
      <c r="I17390" s="33" t="inlineStr">
        <is>
          <t/>
        </is>
      </c>
      <c r="J17390" s="33" t="inlineStr">
        <is>
          <t>18/12/2025</t>
        </is>
      </c>
      <c r="K17390" s="33" t="inlineStr">
        <is>
          <t>AL102512.007</t>
        </is>
      </c>
      <c r="L17390" s="33" t="inlineStr">
        <is>
          <t>Anuncio en estudio / Plazo cerrado</t>
        </is>
      </c>
      <c r="M17390" s="33" t="inlineStr">
        <is>
          <t>false</t>
        </is>
      </c>
      <c r="N17390" s="33" t="inlineStr">
        <is>
          <t/>
        </is>
      </c>
      <c r="O17390" s="33" t="inlineStr">
        <is>
          <t/>
        </is>
      </c>
      <c r="P17390" s="33" t="inlineStr">
        <is>
          <t/>
        </is>
      </c>
      <c r="Q17390" s="33" t="inlineStr">
        <is>
          <t/>
        </is>
      </c>
      <c r="R17390" s="33" t="inlineStr">
        <is>
          <t/>
        </is>
      </c>
      <c r="S17390" s="33" t="inlineStr">
        <is>
          <t>https://www.contratacion.euskadi.eus/webkpe00-kpeperfi/es/contenidos/anuncio_contratacion/expjaso665585/es_doc/images/logo_barakaldo_ok.jpg</t>
        </is>
      </c>
      <c r="T17390" s="33" t="inlineStr">
        <is>
          <t>Ayuntamiento de Barakaldo</t>
        </is>
      </c>
      <c r="U17390" s="33" t="inlineStr">
        <is>
          <t>P4801700H - Ayuntamiento de Barakaldo</t>
        </is>
      </c>
      <c r="V17390" s="33" t="inlineStr">
        <is>
          <t>Alcalde</t>
        </is>
      </c>
      <c r="W17390" s="33" t="inlineStr">
        <is>
          <t/>
        </is>
      </c>
      <c r="X17390" s="33" t="inlineStr">
        <is>
          <t/>
        </is>
      </c>
      <c r="Y17390" s="33" t="inlineStr">
        <is>
          <t>02/01/2026 13:00</t>
        </is>
      </c>
      <c r="Z17390" s="33" t="inlineStr">
        <is>
          <t>https://www.contratacion.euskadi.eus/anuncio_contratacion/edicion-e-impresion-del-periodico-municipal-barakaldo/expjaso665585/webkpe00-kpesimpc/es/</t>
        </is>
      </c>
      <c r="AA17390" s="33" t="inlineStr">
        <is>
          <t>https://www.contratacion.euskadi.eus/webkpe00-kpesimpc/es/contenidos/anuncio_contratacion/expjaso665585/es_doc/index.html</t>
        </is>
      </c>
      <c r="AB17390" s="33" t="inlineStr">
        <is>
          <t>https://www.contratacion.euskadi.eus/contenidos/anuncio_contratacion/expjaso665585/es_doc/data/es_r01dtpd19b30823fc464bf46671aa565be5e01660e</t>
        </is>
      </c>
      <c r="AC17390" s="33" t="inlineStr">
        <is>
          <t>https://www.contratacion.euskadi.eus/contenidos/anuncio_contratacion/expjaso665585/r01Index/expjaso665585-idxContent.xml</t>
        </is>
      </c>
      <c r="AD17390" s="33" t="inlineStr">
        <is>
          <t>26/01/2026</t>
        </is>
      </c>
      <c r="AE17390" s="33" t="inlineStr">
        <is>
          <t>r01etpd159d9c0f65f1a7abb64ba75c668bc581379</t>
        </is>
      </c>
      <c r="AF17390" s="33" t="inlineStr">
        <is>
          <t>Ayuntamiento de Barakaldo</t>
        </is>
      </c>
      <c r="AG17390" s="33" t="inlineStr">
        <is>
          <t>r01etpd159d9c7911a1a7abb6417b29ac295509b0e</t>
        </is>
      </c>
      <c r="AH17390" s="33" t="inlineStr">
        <is>
          <t>Ayuntamiento de Barakaldo</t>
        </is>
      </c>
      <c r="AI17390" s="33" t="inlineStr">
        <is>
          <t/>
        </is>
      </c>
      <c r="AJ17390" s="33" t="inlineStr">
        <is>
          <t/>
        </is>
      </c>
    </row>
    <row r="17391" customHeight="true" ht="15.0">
      <c r="A17391" s="33" t="inlineStr">
        <is>
          <t>Contratación del servicio de mantenimiento y actualización de la información sobre los programas de ayudas a la I+D+i contenida en el Berrikuntza Mapa en 2026 y 2027</t>
        </is>
      </c>
      <c r="B17391" s="33" t="inlineStr">
        <is>
          <t/>
        </is>
      </c>
      <c r="C17391" s="33" t="inlineStr">
        <is>
          <t>Gobierno Vasco</t>
        </is>
      </c>
      <c r="D17391" s="33" t="inlineStr">
        <is>
          <t/>
        </is>
      </c>
      <c r="E17391" s="33" t="inlineStr">
        <is>
          <t/>
        </is>
      </c>
      <c r="F17391" s="33" t="inlineStr">
        <is>
          <t/>
        </is>
      </c>
      <c r="G17391" s="33" t="inlineStr">
        <is>
          <t>Contratación del servicio de mantenimiento y actualización de la información sobre los programas de ayudas a la I+D+i contenida en el Berrikuntza Mapa en 2026 y 2027</t>
        </is>
      </c>
      <c r="H17391" s="33" t="inlineStr">
        <is>
          <t>Contratación del servicio de mantenimiento y actualización de la información sobre los programas de ayudas a la I+D+i contenida en el Berrikuntza Mapa en 2026 y 2027</t>
        </is>
      </c>
      <c r="I17391" s="33" t="inlineStr">
        <is>
          <t/>
        </is>
      </c>
      <c r="J17391" s="33" t="inlineStr">
        <is>
          <t>16/12/2025</t>
        </is>
      </c>
      <c r="K17391" s="33" t="inlineStr">
        <is>
          <t>2025/09</t>
        </is>
      </c>
      <c r="L17391" s="33" t="inlineStr">
        <is>
          <t>Formalización del contrato</t>
        </is>
      </c>
      <c r="M17391" s="33" t="inlineStr">
        <is>
          <t>false</t>
        </is>
      </c>
      <c r="N17391" s="33" t="inlineStr">
        <is>
          <t/>
        </is>
      </c>
      <c r="O17391" s="33" t="inlineStr">
        <is>
          <t/>
        </is>
      </c>
      <c r="P17391" s="33" t="inlineStr">
        <is>
          <t/>
        </is>
      </c>
      <c r="Q17391" s="33" t="inlineStr">
        <is>
          <t/>
        </is>
      </c>
      <c r="R17391" s="33" t="inlineStr">
        <is>
          <t/>
        </is>
      </c>
      <c r="S17391" s="33" t="inlineStr">
        <is>
          <t>https://www.contratacion.euskadi.eus/webkpe00-kpeperfi/es/contenidos/anuncio_contratacion/expjaso665586/es_doc/images/logo_innobasque2.jpg</t>
        </is>
      </c>
      <c r="T17391" s="33" t="inlineStr">
        <is>
          <t>INNOBASQUE, Agencia Vasca de la Innovación</t>
        </is>
      </c>
      <c r="U17391" s="33" t="inlineStr">
        <is>
          <t>G48997159 - INNOBASQUE, Agencia Vasca de la Innovación</t>
        </is>
      </c>
      <c r="V17391" s="33" t="inlineStr">
        <is>
          <t>Comité de Dirección</t>
        </is>
      </c>
      <c r="W17391" s="33" t="inlineStr">
        <is>
          <t/>
        </is>
      </c>
      <c r="X17391" s="33" t="inlineStr">
        <is>
          <t/>
        </is>
      </c>
      <c r="Y17391" s="33" t="inlineStr">
        <is>
          <t>09/01/2026 17:00</t>
        </is>
      </c>
      <c r="Z17391" s="33" t="inlineStr">
        <is>
          <t>https://www.contratacion.euskadi.eus/anuncio_contratacion/contratacion-del-servicio-mantenimiento-y-actualizacion-informacion-programas-ayudas-i+d+i-contenida-berrikuntza-mapa-2026-y-2027/webkpe00-kpesimpc/es/</t>
        </is>
      </c>
      <c r="AA17391" s="33" t="inlineStr">
        <is>
          <t>https://www.contratacion.euskadi.eus/webkpe00-kpesimpc/es/contenidos/anuncio_contratacion/expjaso665586/es_doc/index.html</t>
        </is>
      </c>
      <c r="AB17391" s="33" t="inlineStr">
        <is>
          <t>https://www.contratacion.euskadi.eus/contenidos/anuncio_contratacion/expjaso665586/es_doc/data/es_r01dtpd19b271ae1b958ae323b612e9bc12bd2ae09</t>
        </is>
      </c>
      <c r="AC17391" s="33" t="inlineStr">
        <is>
          <t>https://www.contratacion.euskadi.eus/contenidos/anuncio_contratacion/expjaso665586/r01Index/expjaso665586-idxContent.xml</t>
        </is>
      </c>
      <c r="AD17391" s="33" t="inlineStr">
        <is>
          <t>22/01/2026</t>
        </is>
      </c>
      <c r="AE17391" s="33" t="inlineStr">
        <is>
          <t>r01etpd166ee70e39b7b4f6b6efa32c14bd193d716</t>
        </is>
      </c>
      <c r="AF17391" s="33" t="inlineStr">
        <is>
          <t>INNOBASQUE - Agencia Vasca de la Innovación</t>
        </is>
      </c>
      <c r="AG17391" s="33" t="inlineStr">
        <is>
          <t>r01etpd166ee75d82f7b4f6b6ea16b381976f84901</t>
        </is>
      </c>
      <c r="AH17391" s="33" t="inlineStr">
        <is>
          <t>INNOBASQUE - Agencia Vasca de la Innovación</t>
        </is>
      </c>
      <c r="AI17391" s="33" t="inlineStr">
        <is>
          <t/>
        </is>
      </c>
      <c r="AJ17391" s="33" t="inlineStr">
        <is>
          <t/>
        </is>
      </c>
    </row>
    <row r="17392" customHeight="true" ht="15.0">
      <c r="A17392" s="33" t="inlineStr">
        <is>
          <t>Servicio de mantenimiento integral del Centro Egogain de Eibar, que comprende el mantenimiento preventivo, correctivo y conductivo de la edificación, instalaciones, sistemas y equipamiento.</t>
        </is>
      </c>
      <c r="B17392" s="33" t="inlineStr">
        <is>
          <t/>
        </is>
      </c>
      <c r="C17392" s="33" t="inlineStr">
        <is>
          <t>Gobierno Vasco</t>
        </is>
      </c>
      <c r="D17392" s="33" t="inlineStr">
        <is>
          <t/>
        </is>
      </c>
      <c r="E17392" s="33" t="inlineStr">
        <is>
          <t/>
        </is>
      </c>
      <c r="F17392" s="33" t="inlineStr">
        <is>
          <t/>
        </is>
      </c>
      <c r="G17392" s="33" t="inlineStr">
        <is>
          <t>Servicio de mantenimiento integral del Centro Egogain de Eibar, que comprende el mantenimiento preventivo, correctivo y conductivo de la edificación, instalaciones, sistemas y equipamiento.</t>
        </is>
      </c>
      <c r="H17392" s="33" t="inlineStr">
        <is>
          <t>Servicio de mantenimiento integral del Centro Egogain de Eibar, que comprende el mantenimiento preventivo, correctivo y conductivo de la edificación, instalaciones, sistemas y equipamiento.</t>
        </is>
      </c>
      <c r="I17392" s="33" t="inlineStr">
        <is>
          <t/>
        </is>
      </c>
      <c r="J17392" s="33" t="inlineStr">
        <is>
          <t>30/12/2025</t>
        </is>
      </c>
      <c r="K17392" s="33" t="inlineStr">
        <is>
          <t>2025/97</t>
        </is>
      </c>
      <c r="L17392" s="33" t="inlineStr">
        <is>
          <t>Anuncio en estudio / Plazo cerrado</t>
        </is>
      </c>
      <c r="M17392" s="33" t="inlineStr">
        <is>
          <t>false</t>
        </is>
      </c>
      <c r="N17392" s="33" t="inlineStr">
        <is>
          <t/>
        </is>
      </c>
      <c r="O17392" s="33" t="inlineStr">
        <is>
          <t/>
        </is>
      </c>
      <c r="P17392" s="33" t="inlineStr">
        <is>
          <t/>
        </is>
      </c>
      <c r="Q17392" s="33" t="inlineStr">
        <is>
          <t/>
        </is>
      </c>
      <c r="R17392" s="33" t="inlineStr">
        <is>
          <t/>
        </is>
      </c>
      <c r="S17392" s="33" t="inlineStr">
        <is>
          <t>https://www.contratacion.euskadi.eus/webkpe00-kpeperfi/es/contenidos/anuncio_contratacion/expjaso665588/es_doc/images/logo_dfg.gif</t>
        </is>
      </c>
      <c r="T17392" s="33" t="inlineStr">
        <is>
          <t>Diputación Foral de Gipuzkoa</t>
        </is>
      </c>
      <c r="U17392" s="33" t="inlineStr">
        <is>
          <t>P2000000F - Departamento de Cuidados y de Políticas Sociales</t>
        </is>
      </c>
      <c r="V17392" s="33" t="inlineStr">
        <is>
          <t>Consejo de Gobierno Foral</t>
        </is>
      </c>
      <c r="W17392" s="33" t="inlineStr">
        <is>
          <t/>
        </is>
      </c>
      <c r="X17392" s="33" t="inlineStr">
        <is>
          <t/>
        </is>
      </c>
      <c r="Y17392" s="33" t="inlineStr">
        <is>
          <t>28/01/2026 08:00</t>
        </is>
      </c>
      <c r="Z17392" s="33" t="inlineStr">
        <is>
          <t>https://www.contratacion.euskadi.eus/anuncio_contratacion/servicio-mantenimiento-integral-del-centro-egogain-eibar-que-comprende-mantenimiento-preventivo-correctivo-y-conductivo-edificacion-instalaciones-sistemas-y-equipamiento/webkpe00-kpesimpc/es/</t>
        </is>
      </c>
      <c r="AA17392" s="33" t="inlineStr">
        <is>
          <t>https://www.contratacion.euskadi.eus/webkpe00-kpesimpc/es/contenidos/anuncio_contratacion/expjaso665588/es_doc/index.html</t>
        </is>
      </c>
      <c r="AB17392" s="33" t="inlineStr">
        <is>
          <t>https://www.contratacion.euskadi.eus/contenidos/anuncio_contratacion/expjaso665588/es_doc/data/es_r01dtpd19b6e1c66b05ccad8676bdb1bf44711b9d9</t>
        </is>
      </c>
      <c r="AC17392" s="33" t="inlineStr">
        <is>
          <t>https://www.contratacion.euskadi.eus/contenidos/anuncio_contratacion/expjaso665588/r01Index/expjaso665588-idxContent.xml</t>
        </is>
      </c>
      <c r="AD17392" s="33" t="inlineStr">
        <is>
          <t>19/01/2026</t>
        </is>
      </c>
      <c r="AE17392" s="33" t="inlineStr">
        <is>
          <t>r01epd01218c3c8ea11bfc566ecc1955cc67af963</t>
        </is>
      </c>
      <c r="AF17392" s="33" t="inlineStr">
        <is>
          <t>Diputación Foral de Gipuzkoa</t>
        </is>
      </c>
      <c r="AG17392" s="33" t="inlineStr">
        <is>
          <t>r01epd01218c125a301bfc566428e5bc2083bcb88</t>
        </is>
      </c>
      <c r="AH17392" s="33" t="inlineStr">
        <is>
          <t>Departamento de Políticas Sociales</t>
        </is>
      </c>
      <c r="AI17392" s="33" t="inlineStr">
        <is>
          <t/>
        </is>
      </c>
      <c r="AJ17392" s="33" t="inlineStr">
        <is>
          <t/>
        </is>
      </c>
    </row>
    <row r="17393" customHeight="true" ht="15.0">
      <c r="A17393" s="33" t="inlineStr">
        <is>
          <t>suministro de  pellet para las calderas de biomasa de las instalaciones municipales</t>
        </is>
      </c>
      <c r="B17393" s="33" t="inlineStr">
        <is>
          <t/>
        </is>
      </c>
      <c r="C17393" s="33" t="inlineStr">
        <is>
          <t>Gobierno Vasco</t>
        </is>
      </c>
      <c r="D17393" s="33" t="inlineStr">
        <is>
          <t/>
        </is>
      </c>
      <c r="E17393" s="33" t="inlineStr">
        <is>
          <t/>
        </is>
      </c>
      <c r="F17393" s="33" t="inlineStr">
        <is>
          <t/>
        </is>
      </c>
      <c r="G17393" s="33" t="inlineStr">
        <is>
          <t>suministro de  pellet para las calderas de biomasa de las instalaciones municipales</t>
        </is>
      </c>
      <c r="H17393" s="33" t="inlineStr">
        <is>
          <t>suministro de  pellet para las calderas de biomasa de las instalaciones municipales</t>
        </is>
      </c>
      <c r="I17393" s="33" t="inlineStr">
        <is>
          <t/>
        </is>
      </c>
      <c r="J17393" s="33" t="inlineStr">
        <is>
          <t>16/12/2025</t>
        </is>
      </c>
      <c r="K17393" s="33" t="inlineStr">
        <is>
          <t>7547/2025</t>
        </is>
      </c>
      <c r="L17393" s="33" t="inlineStr">
        <is>
          <t>Anuncio en estudio / Plazo cerrado</t>
        </is>
      </c>
      <c r="M17393" s="33" t="inlineStr">
        <is>
          <t>false</t>
        </is>
      </c>
      <c r="N17393" s="33" t="inlineStr">
        <is>
          <t/>
        </is>
      </c>
      <c r="O17393" s="33" t="inlineStr">
        <is>
          <t/>
        </is>
      </c>
      <c r="P17393" s="33" t="inlineStr">
        <is>
          <t/>
        </is>
      </c>
      <c r="Q17393" s="33" t="inlineStr">
        <is>
          <t/>
        </is>
      </c>
      <c r="R17393" s="33" t="inlineStr">
        <is>
          <t/>
        </is>
      </c>
      <c r="S17393" s="33" t="inlineStr">
        <is>
          <t>https://www.contratacion.euskadi.eus/webkpe00-kpeperfi/es/contenidos/anuncio_contratacion/expjaso665590/es_doc/images/logo_galdakao.gif</t>
        </is>
      </c>
      <c r="T17393" s="33" t="inlineStr">
        <is>
          <t>Ayuntamiento de Galdakao</t>
        </is>
      </c>
      <c r="U17393" s="33" t="inlineStr">
        <is>
          <t>P4804400B - Ayuntamiento de Galdakao</t>
        </is>
      </c>
      <c r="V17393" s="33" t="inlineStr">
        <is>
          <t>Alcalde</t>
        </is>
      </c>
      <c r="W17393" s="33" t="inlineStr">
        <is>
          <t/>
        </is>
      </c>
      <c r="X17393" s="33" t="inlineStr">
        <is>
          <t/>
        </is>
      </c>
      <c r="Y17393" s="33" t="inlineStr">
        <is>
          <t>09/01/2026 18:00</t>
        </is>
      </c>
      <c r="Z17393" s="33" t="inlineStr">
        <is>
          <t>https://www.contratacion.euskadi.eus/anuncio_contratacion/suministro-pellet-calderas-biomasa-instalaciones-municipales/expjaso665590/webkpe00-kpesimpc/es/</t>
        </is>
      </c>
      <c r="AA17393" s="33" t="inlineStr">
        <is>
          <t>https://www.contratacion.euskadi.eus/webkpe00-kpesimpc/es/contenidos/anuncio_contratacion/expjaso665590/es_doc/index.html</t>
        </is>
      </c>
      <c r="AB17393" s="33" t="inlineStr">
        <is>
          <t>https://www.contratacion.euskadi.eus/contenidos/anuncio_contratacion/expjaso665590/es_doc/data/es_r01dtpd19b2748d14258ae323bedc30c1351ef75cb</t>
        </is>
      </c>
      <c r="AC17393" s="33" t="inlineStr">
        <is>
          <t>https://www.contratacion.euskadi.eus/contenidos/anuncio_contratacion/expjaso665590/r01Index/expjaso665590-idxContent.xml</t>
        </is>
      </c>
      <c r="AD17393" s="33" t="inlineStr">
        <is>
          <t>09/01/2026</t>
        </is>
      </c>
      <c r="AE17393" s="33" t="inlineStr">
        <is>
          <t>r01etpd14d99daf23418214a59f3336c12e01d0963</t>
        </is>
      </c>
      <c r="AF17393" s="33" t="inlineStr">
        <is>
          <t>Ayuntamiento de Galdakao</t>
        </is>
      </c>
      <c r="AG17393" s="33" t="inlineStr">
        <is>
          <t>r01etpd1614c31e8fa6f4097ed82c2f08595b5b9b8</t>
        </is>
      </c>
      <c r="AH17393" s="33" t="inlineStr">
        <is>
          <t>Ayuntamiento de Galdakao</t>
        </is>
      </c>
      <c r="AI17393" s="33" t="inlineStr">
        <is>
          <t/>
        </is>
      </c>
      <c r="AJ17393" s="33" t="inlineStr">
        <is>
          <t/>
        </is>
      </c>
    </row>
    <row r="17394" customHeight="true" ht="15.0">
      <c r="A17394" s="33" t="inlineStr">
        <is>
          <t>Obra y suministro para el SAC</t>
        </is>
      </c>
      <c r="B17394" s="33" t="inlineStr">
        <is>
          <t/>
        </is>
      </c>
      <c r="C17394" s="33" t="inlineStr">
        <is>
          <t>Gobierno Vasco</t>
        </is>
      </c>
      <c r="D17394" s="33" t="inlineStr">
        <is>
          <t/>
        </is>
      </c>
      <c r="E17394" s="33" t="inlineStr">
        <is>
          <t/>
        </is>
      </c>
      <c r="F17394" s="33" t="inlineStr">
        <is>
          <t/>
        </is>
      </c>
      <c r="G17394" s="33" t="inlineStr">
        <is>
          <t>Obra y suministro para el SAC</t>
        </is>
      </c>
      <c r="H17394" s="33" t="inlineStr">
        <is>
          <t>Obra y suministro para el SAC</t>
        </is>
      </c>
      <c r="I17394" s="33" t="inlineStr">
        <is>
          <t/>
        </is>
      </c>
      <c r="J17394" s="33" t="inlineStr">
        <is>
          <t>02/01/2026</t>
        </is>
      </c>
      <c r="K17394" s="33" t="inlineStr">
        <is>
          <t>2025-1525</t>
        </is>
      </c>
      <c r="L17394" s="33" t="inlineStr">
        <is>
          <t>Anuncio en estudio / Plazo cerrado</t>
        </is>
      </c>
      <c r="M17394" s="33" t="inlineStr">
        <is>
          <t>false</t>
        </is>
      </c>
      <c r="N17394" s="33" t="inlineStr">
        <is>
          <t/>
        </is>
      </c>
      <c r="O17394" s="33" t="inlineStr">
        <is>
          <t/>
        </is>
      </c>
      <c r="P17394" s="33" t="inlineStr">
        <is>
          <t/>
        </is>
      </c>
      <c r="Q17394" s="33" t="inlineStr">
        <is>
          <t/>
        </is>
      </c>
      <c r="R17394" s="33" t="inlineStr">
        <is>
          <t/>
        </is>
      </c>
      <c r="S17394" s="33" t="inlineStr">
        <is>
          <t>https://www.contratacion.euskadi.eus/webkpe00-kpeperfi/es/contenidos/anuncio_contratacion/expjaso665591/es_doc/images/logo_sondika.gif</t>
        </is>
      </c>
      <c r="T17394" s="33" t="inlineStr">
        <is>
          <t>Ayuntamiento de Sondika</t>
        </is>
      </c>
      <c r="U17394" s="33" t="inlineStr">
        <is>
          <t>P4809800H - Ayuntamiento de Sondika</t>
        </is>
      </c>
      <c r="V17394" s="33" t="inlineStr">
        <is>
          <t>Alcalde</t>
        </is>
      </c>
      <c r="W17394" s="33" t="inlineStr">
        <is>
          <t/>
        </is>
      </c>
      <c r="X17394" s="33" t="inlineStr">
        <is>
          <t/>
        </is>
      </c>
      <c r="Y17394" s="33" t="inlineStr">
        <is>
          <t>19/01/2026 23:59</t>
        </is>
      </c>
      <c r="Z17394" s="33" t="inlineStr">
        <is>
          <t>https://www.contratacion.euskadi.eus/anuncio_contratacion/obra-y-suministro-sac/webkpe00-kpesimpc/es/</t>
        </is>
      </c>
      <c r="AA17394" s="33" t="inlineStr">
        <is>
          <t>https://www.contratacion.euskadi.eus/webkpe00-kpesimpc/es/contenidos/anuncio_contratacion/expjaso665591/es_doc/index.html</t>
        </is>
      </c>
      <c r="AB17394" s="33" t="inlineStr">
        <is>
          <t>https://www.contratacion.euskadi.eus/contenidos/anuncio_contratacion/expjaso665591/es_doc/data/es_r01dtpd19b7e9462c03dc0245360d57a3b2a81c898</t>
        </is>
      </c>
      <c r="AC17394" s="33" t="inlineStr">
        <is>
          <t>https://www.contratacion.euskadi.eus/contenidos/anuncio_contratacion/expjaso665591/r01Index/expjaso665591-idxContent.xml</t>
        </is>
      </c>
      <c r="AD17394" s="33" t="inlineStr">
        <is>
          <t>30/01/2026</t>
        </is>
      </c>
      <c r="AE17394" s="33" t="inlineStr">
        <is>
          <t>r01etpd015fe92e1cb979a4803f7feba0744c61149</t>
        </is>
      </c>
      <c r="AF17394" s="33" t="inlineStr">
        <is>
          <t>Ayuntamiento de Sondika</t>
        </is>
      </c>
      <c r="AG17394" s="33" t="inlineStr">
        <is>
          <t>r01etpd15fe9306c7d79a4803f4590b7247cb1f14f</t>
        </is>
      </c>
      <c r="AH17394" s="33" t="inlineStr">
        <is>
          <t>Ayuntamiento de Sondika</t>
        </is>
      </c>
      <c r="AI17394" s="33" t="inlineStr">
        <is>
          <t/>
        </is>
      </c>
      <c r="AJ17394" s="33" t="inlineStr">
        <is>
          <t/>
        </is>
      </c>
    </row>
    <row r="17395" customHeight="true" ht="15.0">
      <c r="A17395" s="33" t="inlineStr">
        <is>
          <t>Consolidación del dique de abrigo del puerto de Mutriku</t>
        </is>
      </c>
      <c r="B17395" s="33" t="inlineStr">
        <is>
          <t/>
        </is>
      </c>
      <c r="C17395" s="33" t="inlineStr">
        <is>
          <t>Gobierno Vasco</t>
        </is>
      </c>
      <c r="D17395" s="33" t="inlineStr">
        <is>
          <t/>
        </is>
      </c>
      <c r="E17395" s="33" t="inlineStr">
        <is>
          <t/>
        </is>
      </c>
      <c r="F17395" s="33" t="inlineStr">
        <is>
          <t/>
        </is>
      </c>
      <c r="G17395" s="33" t="inlineStr">
        <is>
          <t>Consolidación del dique de abrigo del puerto de Mutriku</t>
        </is>
      </c>
      <c r="H17395" s="33" t="inlineStr">
        <is>
          <t>Consolidación del dique de abrigo del puerto de Mutriku</t>
        </is>
      </c>
      <c r="I17395" s="33" t="inlineStr">
        <is>
          <t/>
        </is>
      </c>
      <c r="J17395" s="33" t="inlineStr">
        <is>
          <t>11/01/2026</t>
        </is>
      </c>
      <c r="K17395" s="33" t="inlineStr">
        <is>
          <t>C01/006/2025</t>
        </is>
      </c>
      <c r="L17395" s="33" t="inlineStr">
        <is>
          <t>Abierto / Plazo de presentación</t>
        </is>
      </c>
      <c r="M17395" s="33" t="inlineStr">
        <is>
          <t>false</t>
        </is>
      </c>
      <c r="N17395" s="33" t="inlineStr">
        <is>
          <t/>
        </is>
      </c>
      <c r="O17395" s="33" t="inlineStr">
        <is>
          <t/>
        </is>
      </c>
      <c r="P17395" s="33" t="inlineStr">
        <is>
          <t/>
        </is>
      </c>
      <c r="Q17395" s="33" t="inlineStr">
        <is>
          <t/>
        </is>
      </c>
      <c r="R17395" s="33" t="inlineStr">
        <is>
          <t/>
        </is>
      </c>
      <c r="S17395" s="33" t="inlineStr">
        <is>
          <t>https://www.contratacion.euskadi.eus/webkpe00-kpeperfi/es/contenidos/anuncio_contratacion/expjaso665592/es_doc/images/w32_logoGobiernoVasco.gif</t>
        </is>
      </c>
      <c r="T17395" s="33" t="inlineStr">
        <is>
          <t>Gobierno Vasco</t>
        </is>
      </c>
      <c r="U17395" s="33" t="inlineStr">
        <is>
          <t>S4833001C - Alimentación, Desarrollo Rural, Agricultura y Pesca</t>
        </is>
      </c>
      <c r="V17395" s="33" t="inlineStr">
        <is>
          <t>Consejero/a de Alimentación, Desarrollo Rural, Agricultura y Pesca</t>
        </is>
      </c>
      <c r="W17395" s="33" t="inlineStr">
        <is>
          <t/>
        </is>
      </c>
      <c r="X17395" s="33" t="inlineStr">
        <is>
          <t/>
        </is>
      </c>
      <c r="Y17395" s="33" t="inlineStr">
        <is>
          <t>16/02/2026 10:00</t>
        </is>
      </c>
      <c r="Z17395" s="33" t="inlineStr">
        <is>
          <t>https://www.contratacion.euskadi.eus/anuncio_contratacion/consolidacion-del-dique-abrigo-del-puerto-mutriku/webkpe00-kpesimpc/es/</t>
        </is>
      </c>
      <c r="AA17395" s="33" t="inlineStr">
        <is>
          <t>https://www.contratacion.euskadi.eus/webkpe00-kpesimpc/es/contenidos/anuncio_contratacion/expjaso665592/es_doc/index.html</t>
        </is>
      </c>
      <c r="AB17395" s="33" t="inlineStr">
        <is>
          <t>https://www.contratacion.euskadi.eus/contenidos/anuncio_contratacion/expjaso665592/es_doc/data/es_r01dtpd19bac766c605ccad867e1000261ee672945</t>
        </is>
      </c>
      <c r="AC17395" s="33" t="inlineStr">
        <is>
          <t>https://www.contratacion.euskadi.eus/contenidos/anuncio_contratacion/expjaso665592/r01Index/expjaso665592-idxContent.xml</t>
        </is>
      </c>
      <c r="AD17395" s="33" t="inlineStr">
        <is>
          <t>03/02/2026</t>
        </is>
      </c>
      <c r="AE17395" s="33" t="inlineStr">
        <is>
          <t>r01epd01197b2aaddb4a50ddf50f48805bac8fe21</t>
        </is>
      </c>
      <c r="AF17395" s="33" t="inlineStr">
        <is>
          <t>Gobierno Vasco</t>
        </is>
      </c>
      <c r="AG17395" s="33" t="inlineStr">
        <is>
          <t>79D6A0B9-DC6C-4A90-8918-DF3B47D0EC21</t>
        </is>
      </c>
      <c r="AH17395" s="33" t="inlineStr">
        <is>
          <t>Alimentación, Desarrollo Rural, Agricultura y Pesca</t>
        </is>
      </c>
      <c r="AI17395" s="33" t="inlineStr">
        <is>
          <t/>
        </is>
      </c>
      <c r="AJ17395" s="33" t="inlineStr">
        <is>
          <t/>
        </is>
      </c>
    </row>
    <row r="17396" customHeight="true" ht="15.0">
      <c r="A17396" s="33" t="inlineStr">
        <is>
          <t>Reparación de la cubierta de la zona termal de Elkargunea, y sustitución de elementos trnslúcidos de la pista Polideportiva.</t>
        </is>
      </c>
      <c r="B17396" s="33" t="inlineStr">
        <is>
          <t/>
        </is>
      </c>
      <c r="C17396" s="33" t="inlineStr">
        <is>
          <t>Gobierno Vasco</t>
        </is>
      </c>
      <c r="D17396" s="33" t="inlineStr">
        <is>
          <t/>
        </is>
      </c>
      <c r="E17396" s="33" t="inlineStr">
        <is>
          <t/>
        </is>
      </c>
      <c r="F17396" s="33" t="inlineStr">
        <is>
          <t/>
        </is>
      </c>
      <c r="G17396" s="33" t="inlineStr">
        <is>
          <t>Reparación de la cubierta de la zona termal de Elkargunea, y sustitución de elementos trnslúcidos de la pista Polideportiva.</t>
        </is>
      </c>
      <c r="H17396" s="33" t="inlineStr">
        <is>
          <t>Reparación de la cubierta de la zona termal de Elkargunea, y sustitución de elementos trnslúcidos de la pista Polideportiva.</t>
        </is>
      </c>
      <c r="I17396" s="33" t="inlineStr">
        <is>
          <t/>
        </is>
      </c>
      <c r="J17396" s="33" t="inlineStr">
        <is>
          <t>16/12/2025</t>
        </is>
      </c>
      <c r="K17396" s="33" t="inlineStr">
        <is>
          <t>2025OBRA0001</t>
        </is>
      </c>
      <c r="L17396" s="33" t="inlineStr">
        <is>
          <t>Anuncio en estudio / Plazo cerrado</t>
        </is>
      </c>
      <c r="M17396" s="33" t="inlineStr">
        <is>
          <t>false</t>
        </is>
      </c>
      <c r="N17396" s="33" t="inlineStr">
        <is>
          <t/>
        </is>
      </c>
      <c r="O17396" s="33" t="inlineStr">
        <is>
          <t/>
        </is>
      </c>
      <c r="P17396" s="33" t="inlineStr">
        <is>
          <t/>
        </is>
      </c>
      <c r="Q17396" s="33" t="inlineStr">
        <is>
          <t/>
        </is>
      </c>
      <c r="R17396" s="33" t="inlineStr">
        <is>
          <t/>
        </is>
      </c>
      <c r="S17396" s="33" t="inlineStr">
        <is>
          <t>https://www.contratacion.euskadi.eus/webkpe00-kpeperfi/es/contenidos/anuncio_contratacion/expjaso665595/es_doc/images/zubiaurre-elkargunea.jpg</t>
        </is>
      </c>
      <c r="T17396" s="33" t="inlineStr">
        <is>
          <t>Instituto Zubiaurre-Elkargune</t>
        </is>
      </c>
      <c r="U17396" s="33" t="inlineStr">
        <is>
          <t>P7001801E - Unidad de Contratación del Ayuntamiento de Azkoitia</t>
        </is>
      </c>
      <c r="V17396" s="33" t="inlineStr">
        <is>
          <t>Consejo rector</t>
        </is>
      </c>
      <c r="W17396" s="33" t="inlineStr">
        <is>
          <t/>
        </is>
      </c>
      <c r="X17396" s="33" t="inlineStr">
        <is>
          <t/>
        </is>
      </c>
      <c r="Y17396" s="33" t="inlineStr">
        <is>
          <t>12/01/2026 23:59</t>
        </is>
      </c>
      <c r="Z17396" s="33" t="inlineStr">
        <is>
          <t>https://www.contratacion.euskadi.eus/anuncio_contratacion/reparacion-cubierta-zona-termal-elkargunea-y-sustitucion-elementos-trnslucidos-pista-polideportiva/webkpe00-kpesimpc/es/</t>
        </is>
      </c>
      <c r="AA17396" s="33" t="inlineStr">
        <is>
          <t>https://www.contratacion.euskadi.eus/webkpe00-kpesimpc/es/contenidos/anuncio_contratacion/expjaso665595/es_doc/index.html</t>
        </is>
      </c>
      <c r="AB17396" s="33" t="inlineStr">
        <is>
          <t>https://www.contratacion.euskadi.eus/contenidos/anuncio_contratacion/expjaso665595/es_doc/data/es_r01dtpd19b279198b9429baff5bf71af9efcb31d1d</t>
        </is>
      </c>
      <c r="AC17396" s="33" t="inlineStr">
        <is>
          <t>https://www.contratacion.euskadi.eus/contenidos/anuncio_contratacion/expjaso665595/r01Index/expjaso665595-idxContent.xml</t>
        </is>
      </c>
      <c r="AD17396" s="33" t="inlineStr">
        <is>
          <t>11/02/2026</t>
        </is>
      </c>
      <c r="AE17396" s="33" t="inlineStr">
        <is>
          <t>r01etpd17ca2cc1ddb5bdaa627f5672e7eff7c238d</t>
        </is>
      </c>
      <c r="AF17396" s="33" t="inlineStr">
        <is>
          <t>Instituto Zubiaurre-Elkargune</t>
        </is>
      </c>
      <c r="AG17396" s="33" t="inlineStr">
        <is>
          <t>r01etpd1670d477740372c24958fabe6c95d42677c</t>
        </is>
      </c>
      <c r="AH17396" s="33" t="inlineStr">
        <is>
          <t>Instituto Zubiaurre - Elkargune</t>
        </is>
      </c>
      <c r="AI17396" s="33" t="inlineStr">
        <is>
          <t/>
        </is>
      </c>
      <c r="AJ17396" s="33" t="inlineStr">
        <is>
          <t/>
        </is>
      </c>
    </row>
    <row r="17397" customHeight="true" ht="15.0">
      <c r="A17397" s="33" t="inlineStr">
        <is>
          <t>Contratación de los servicios de elaboración y puesta en marcha de una hoja de ruta para la iniciativa Bretxa Mercado Sostenible, enmarcado en el Plan de Recuperación, Transformación y Resiliencia ? financiado por la Unión Europea ? Next Generation EU</t>
        </is>
      </c>
      <c r="B17397" s="33" t="inlineStr">
        <is>
          <t/>
        </is>
      </c>
      <c r="C17397" s="33" t="inlineStr">
        <is>
          <t>Gobierno Vasco</t>
        </is>
      </c>
      <c r="D17397" s="33" t="inlineStr">
        <is>
          <t/>
        </is>
      </c>
      <c r="E17397" s="33" t="inlineStr">
        <is>
          <t/>
        </is>
      </c>
      <c r="F17397" s="33" t="inlineStr">
        <is>
          <t/>
        </is>
      </c>
      <c r="G17397" s="33" t="inlineStr">
        <is>
          <t>Contratación de los servicios de elaboración y puesta en marcha de una hoja de ruta para la iniciativa Bretxa Mercado Sostenible, enmarcado en el Plan de Recuperación, Transformación y Resiliencia ? financiado por la Unión Europea ? Next Generation EU</t>
        </is>
      </c>
      <c r="H17397" s="33" t="inlineStr">
        <is>
          <t>Contratación de los servicios de elaboración y puesta en marcha de una hoja de ruta para la iniciativa Bretxa Mercado Sostenible, enmarcado en el Plan de Recuperación, Transformación y Resiliencia ? financiado por la Unión Europea ? Next Generation EU</t>
        </is>
      </c>
      <c r="I17397" s="33" t="inlineStr">
        <is>
          <t/>
        </is>
      </c>
      <c r="J17397" s="33" t="inlineStr">
        <is>
          <t>17/12/2025</t>
        </is>
      </c>
      <c r="K17397" s="33" t="inlineStr">
        <is>
          <t>114/25</t>
        </is>
      </c>
      <c r="L17397" s="33" t="inlineStr">
        <is>
          <t>Formalización del contrato</t>
        </is>
      </c>
      <c r="M17397" s="33" t="inlineStr">
        <is>
          <t>false</t>
        </is>
      </c>
      <c r="N17397" s="33" t="inlineStr">
        <is>
          <t/>
        </is>
      </c>
      <c r="O17397" s="33" t="inlineStr">
        <is>
          <t/>
        </is>
      </c>
      <c r="P17397" s="33" t="inlineStr">
        <is>
          <t/>
        </is>
      </c>
      <c r="Q17397" s="33" t="inlineStr">
        <is>
          <t/>
        </is>
      </c>
      <c r="R17397" s="33" t="inlineStr">
        <is>
          <t/>
        </is>
      </c>
      <c r="S17397" s="33" t="inlineStr">
        <is>
          <t>https://www.contratacion.euskadi.eus/webkpe00-kpeperfi/es/contenidos/anuncio_contratacion/expjaso665610/es_doc/images/logo_fomento.gif</t>
        </is>
      </c>
      <c r="T17397" s="33" t="inlineStr">
        <is>
          <t>Sociedad Fomento de San Sebastián, S.A.</t>
        </is>
      </c>
      <c r="U17397" s="33" t="inlineStr">
        <is>
          <t>A20001681 - Sociedad Fomento de San Sebastián</t>
        </is>
      </c>
      <c r="V17397" s="33" t="inlineStr">
        <is>
          <t>Gerente</t>
        </is>
      </c>
      <c r="W17397" s="33" t="inlineStr">
        <is>
          <t/>
        </is>
      </c>
      <c r="X17397" s="33" t="inlineStr">
        <is>
          <t/>
        </is>
      </c>
      <c r="Y17397" s="33" t="inlineStr">
        <is>
          <t>02/01/2026 23:59</t>
        </is>
      </c>
      <c r="Z17397" s="33" t="inlineStr">
        <is>
          <t>https://www.contratacion.euskadi.eus/anuncio_contratacion/contratacion-servicios-elaboracion-y-puesta-marcha-hoja-ruta-iniciativa-bretxa-mercado-sostenible-enmarcado-plan-recuperacion-transformacion-y-resiliencia-financiado-union-europea-next-generation-eu/webkpe00-kpesimpc/es/</t>
        </is>
      </c>
      <c r="AA17397" s="33" t="inlineStr">
        <is>
          <t>https://www.contratacion.euskadi.eus/webkpe00-kpesimpc/es/contenidos/anuncio_contratacion/expjaso665610/es_doc/index.html</t>
        </is>
      </c>
      <c r="AB17397" s="33" t="inlineStr">
        <is>
          <t>https://www.contratacion.euskadi.eus/contenidos/anuncio_contratacion/expjaso665610/es_doc/data/es_r01dtpd19b2c6a730f64bf466779eb73900f0d0305</t>
        </is>
      </c>
      <c r="AC17397" s="33" t="inlineStr">
        <is>
          <t>https://www.contratacion.euskadi.eus/contenidos/anuncio_contratacion/expjaso665610/r01Index/expjaso665610-idxContent.xml</t>
        </is>
      </c>
      <c r="AD17397" s="33" t="inlineStr">
        <is>
          <t>23/01/2026</t>
        </is>
      </c>
      <c r="AE17397" s="33" t="inlineStr">
        <is>
          <t>r01epd012767790e0ceeaede46bf649674416cdd6</t>
        </is>
      </c>
      <c r="AF17397" s="33" t="inlineStr">
        <is>
          <t>Fomento de San Sebastián</t>
        </is>
      </c>
      <c r="AG17397" s="33" t="inlineStr">
        <is>
          <t>r01etpd1580a88bf2e1b50e936339211e02818b7c5</t>
        </is>
      </c>
      <c r="AH17397" s="33" t="inlineStr">
        <is>
          <t>Fomento de San Sebastián</t>
        </is>
      </c>
      <c r="AI17397" s="33" t="inlineStr">
        <is>
          <t/>
        </is>
      </c>
      <c r="AJ17397" s="33" t="inlineStr">
        <is>
          <t/>
        </is>
      </c>
    </row>
    <row r="17398" customHeight="true" ht="15.0">
      <c r="A17398" s="33" t="inlineStr">
        <is>
          <t>Suministro de la renovación de licencias de la plataforma de XDR Sophos en el Ayuntamiento de San Sebastián</t>
        </is>
      </c>
      <c r="B17398" s="33" t="inlineStr">
        <is>
          <t/>
        </is>
      </c>
      <c r="C17398" s="33" t="inlineStr">
        <is>
          <t>Gobierno Vasco</t>
        </is>
      </c>
      <c r="D17398" s="33" t="inlineStr">
        <is>
          <t/>
        </is>
      </c>
      <c r="E17398" s="33" t="inlineStr">
        <is>
          <t/>
        </is>
      </c>
      <c r="F17398" s="33" t="inlineStr">
        <is>
          <t/>
        </is>
      </c>
      <c r="G17398" s="33" t="inlineStr">
        <is>
          <t>Suministro de la renovación de licencias de la plataforma de XDR Sophos en el Ayuntamiento de San Sebastián</t>
        </is>
      </c>
      <c r="H17398" s="33" t="inlineStr">
        <is>
          <t>Suministro de la renovación de licencias de la plataforma de XDR Sophos en el Ayuntamiento de San Sebastián</t>
        </is>
      </c>
      <c r="I17398" s="33" t="inlineStr">
        <is>
          <t/>
        </is>
      </c>
      <c r="J17398" s="33" t="inlineStr">
        <is>
          <t>14/01/2026</t>
        </is>
      </c>
      <c r="K17398" s="33" t="inlineStr">
        <is>
          <t>22/2025</t>
        </is>
      </c>
      <c r="L17398" s="33" t="inlineStr">
        <is>
          <t>Anuncio en estudio / Plazo cerrado</t>
        </is>
      </c>
      <c r="M17398" s="33" t="inlineStr">
        <is>
          <t>false</t>
        </is>
      </c>
      <c r="N17398" s="33" t="inlineStr">
        <is>
          <t/>
        </is>
      </c>
      <c r="O17398" s="33" t="inlineStr">
        <is>
          <t/>
        </is>
      </c>
      <c r="P17398" s="33" t="inlineStr">
        <is>
          <t/>
        </is>
      </c>
      <c r="Q17398" s="33" t="inlineStr">
        <is>
          <t/>
        </is>
      </c>
      <c r="R17398" s="33" t="inlineStr">
        <is>
          <t/>
        </is>
      </c>
      <c r="S17398" s="33" t="inlineStr">
        <is>
          <t>https://www.contratacion.euskadi.eus/webkpe00-kpeperfi/es/contenidos/anuncio_contratacion/expjaso665614/es_doc/images/logo_donostiatik.jpg</t>
        </is>
      </c>
      <c r="T17398" s="33" t="inlineStr">
        <is>
          <t>DonostiaTIK</t>
        </is>
      </c>
      <c r="U17398" s="33" t="inlineStr">
        <is>
          <t>Q2000553D - DonostiaTIK</t>
        </is>
      </c>
      <c r="V17398" s="33" t="inlineStr">
        <is>
          <t>Gerente</t>
        </is>
      </c>
      <c r="W17398" s="33" t="inlineStr">
        <is>
          <t/>
        </is>
      </c>
      <c r="X17398" s="33" t="inlineStr">
        <is>
          <t/>
        </is>
      </c>
      <c r="Y17398" s="33" t="inlineStr">
        <is>
          <t>29/01/2026 23:59</t>
        </is>
      </c>
      <c r="Z17398" s="33" t="inlineStr">
        <is>
          <t>https://www.contratacion.euskadi.eus/anuncio_contratacion/suministro-renovacion-licencias-plataforma-xdr-sophos-ayuntamiento-san-sebastian/webkpe00-kpesimpc/es/</t>
        </is>
      </c>
      <c r="AA17398" s="33" t="inlineStr">
        <is>
          <t>https://www.contratacion.euskadi.eus/webkpe00-kpesimpc/es/contenidos/anuncio_contratacion/expjaso665614/es_doc/index.html</t>
        </is>
      </c>
      <c r="AB17398" s="33" t="inlineStr">
        <is>
          <t>https://www.contratacion.euskadi.eus/contenidos/anuncio_contratacion/expjaso665614/es_doc/data/es_r01dtpd19bbcceddd13dc02453b0a1b32d2781aeee</t>
        </is>
      </c>
      <c r="AC17398" s="33" t="inlineStr">
        <is>
          <t>https://www.contratacion.euskadi.eus/contenidos/anuncio_contratacion/expjaso665614/r01Index/expjaso665614-idxContent.xml</t>
        </is>
      </c>
      <c r="AD17398" s="33" t="inlineStr">
        <is>
          <t>30/01/2026</t>
        </is>
      </c>
      <c r="AE17398" s="33" t="inlineStr">
        <is>
          <t>r01etpd158679da63319ec95932898655c3687caa0</t>
        </is>
      </c>
      <c r="AF17398" s="33" t="inlineStr">
        <is>
          <t>Centro Informático Municipal de Donostia</t>
        </is>
      </c>
      <c r="AG17398" s="33" t="inlineStr">
        <is>
          <t>r01etpd158679ff13b19ec95935563ec69bddb6e8b</t>
        </is>
      </c>
      <c r="AH17398" s="33" t="inlineStr">
        <is>
          <t>Centro Informático Municipal de Donostia</t>
        </is>
      </c>
      <c r="AI17398" s="33" t="inlineStr">
        <is>
          <t/>
        </is>
      </c>
      <c r="AJ17398" s="33" t="inlineStr">
        <is>
          <t/>
        </is>
      </c>
    </row>
    <row r="17399" customHeight="true" ht="15.0">
      <c r="A17399" s="33" t="inlineStr">
        <is>
          <t>Servicios de Análisis, Diseño y Construcción para la migración de la Aplicación de Archivo de Resultados Electorales (ARE).</t>
        </is>
      </c>
      <c r="B17399" s="33" t="inlineStr">
        <is>
          <t/>
        </is>
      </c>
      <c r="C17399" s="33" t="inlineStr">
        <is>
          <t>Gobierno Vasco</t>
        </is>
      </c>
      <c r="D17399" s="33" t="inlineStr">
        <is>
          <t/>
        </is>
      </c>
      <c r="E17399" s="33" t="inlineStr">
        <is>
          <t/>
        </is>
      </c>
      <c r="F17399" s="33" t="inlineStr">
        <is>
          <t/>
        </is>
      </c>
      <c r="G17399" s="33" t="inlineStr">
        <is>
          <t>Servicios de Análisis, Diseño y Construcción para la migración de la Aplicación de Archivo de Resultados Electorales (ARE).</t>
        </is>
      </c>
      <c r="H17399" s="33" t="inlineStr">
        <is>
          <t>Servicios de Análisis, Diseño y Construcción para la migración de la Aplicación de Archivo de Resultados Electorales (ARE).</t>
        </is>
      </c>
      <c r="I17399" s="33" t="inlineStr">
        <is>
          <t/>
        </is>
      </c>
      <c r="J17399" s="33" t="inlineStr">
        <is>
          <t>18/12/2025</t>
        </is>
      </c>
      <c r="K17399" s="33" t="inlineStr">
        <is>
          <t>EJIE-146-2025</t>
        </is>
      </c>
      <c r="L17399" s="33" t="inlineStr">
        <is>
          <t>Anuncio en estudio / Plazo cerrado</t>
        </is>
      </c>
      <c r="M17399" s="33" t="inlineStr">
        <is>
          <t>false</t>
        </is>
      </c>
      <c r="N17399" s="33" t="inlineStr">
        <is>
          <t/>
        </is>
      </c>
      <c r="O17399" s="33" t="inlineStr">
        <is>
          <t/>
        </is>
      </c>
      <c r="P17399" s="33" t="inlineStr">
        <is>
          <t/>
        </is>
      </c>
      <c r="Q17399" s="33" t="inlineStr">
        <is>
          <t/>
        </is>
      </c>
      <c r="R17399" s="33" t="inlineStr">
        <is>
          <t/>
        </is>
      </c>
      <c r="S17399" s="33" t="inlineStr">
        <is>
          <t>https://www.contratacion.euskadi.eus/webkpe00-kpeperfi/es/contenidos/anuncio_contratacion/expjaso665657/es_doc/images/logo_ejie.jpg</t>
        </is>
      </c>
      <c r="T17399" s="33" t="inlineStr">
        <is>
          <t>EJIE, S.A. - Sociedad Informática del Gobierno Vasco</t>
        </is>
      </c>
      <c r="U17399" s="33" t="inlineStr">
        <is>
          <t>A01022664 - EJIE-Sociedad Informática del Gobierno Vasco</t>
        </is>
      </c>
      <c r="V17399" s="33" t="inlineStr">
        <is>
          <t>Director General, Presidente, Vicepresidente del Consejo de Administración o Consejo de Administraci</t>
        </is>
      </c>
      <c r="W17399" s="33" t="inlineStr">
        <is>
          <t/>
        </is>
      </c>
      <c r="X17399" s="33" t="inlineStr">
        <is>
          <t/>
        </is>
      </c>
      <c r="Y17399" s="33" t="inlineStr">
        <is>
          <t>12/01/2026 10:00</t>
        </is>
      </c>
      <c r="Z17399" s="33" t="inlineStr">
        <is>
          <t>https://www.contratacion.euskadi.eus/anuncio_contratacion/servicios-analisis-diseno-y-construccion-migracion-aplicacion-archivo-resultados-electorales-are/webkpe00-kpesimpc/es/</t>
        </is>
      </c>
      <c r="AA17399" s="33" t="inlineStr">
        <is>
          <t>https://www.contratacion.euskadi.eus/webkpe00-kpesimpc/es/contenidos/anuncio_contratacion/expjaso665657/es_doc/index.html</t>
        </is>
      </c>
      <c r="AB17399" s="33" t="inlineStr">
        <is>
          <t>https://www.contratacion.euskadi.eus/contenidos/anuncio_contratacion/expjaso665657/es_doc/data/es_r01dtpd19b30b05cbc5ccad867d062f4d86e23aa70</t>
        </is>
      </c>
      <c r="AC17399" s="33" t="inlineStr">
        <is>
          <t>https://www.contratacion.euskadi.eus/contenidos/anuncio_contratacion/expjaso665657/r01Index/expjaso665657-idxContent.xml</t>
        </is>
      </c>
      <c r="AD17399" s="33" t="inlineStr">
        <is>
          <t>06/02/2026</t>
        </is>
      </c>
      <c r="AE17399" s="33" t="inlineStr">
        <is>
          <t>r01epd012cab7c3b2513bab5f2d1fd16f8b777a71</t>
        </is>
      </c>
      <c r="AF17399" s="33" t="inlineStr">
        <is>
          <t>EJIE-Sociedad Informática del Gobierno Vasco, S.A.</t>
        </is>
      </c>
      <c r="AG17399" s="33" t="inlineStr">
        <is>
          <t>r01epd012641c352a8902dadaa8e29e1a7d11e416</t>
        </is>
      </c>
      <c r="AH17399" s="33" t="inlineStr">
        <is>
          <t>EJIE-Sociedad Informática del Gobierno Vasco</t>
        </is>
      </c>
      <c r="AI17399" s="33" t="inlineStr">
        <is>
          <t/>
        </is>
      </c>
      <c r="AJ17399" s="33" t="inlineStr">
        <is>
          <t/>
        </is>
      </c>
    </row>
    <row r="17400" customHeight="true" ht="15.0">
      <c r="A17400" s="33" t="inlineStr">
        <is>
          <t>Ejecución de obras de proyecto de acondicionamiento del local para el Centro de Día de Agurain</t>
        </is>
      </c>
      <c r="B17400" s="33" t="inlineStr">
        <is>
          <t/>
        </is>
      </c>
      <c r="C17400" s="33" t="inlineStr">
        <is>
          <t>Gobierno Vasco</t>
        </is>
      </c>
      <c r="D17400" s="33" t="inlineStr">
        <is>
          <t/>
        </is>
      </c>
      <c r="E17400" s="33" t="inlineStr">
        <is>
          <t/>
        </is>
      </c>
      <c r="F17400" s="33" t="inlineStr">
        <is>
          <t/>
        </is>
      </c>
      <c r="G17400" s="33" t="inlineStr">
        <is>
          <t>Ejecución de obras de proyecto de acondicionamiento del local para el Centro de Día de Agurain</t>
        </is>
      </c>
      <c r="H17400" s="33" t="inlineStr">
        <is>
          <t>Ejecución de obras de proyecto de acondicionamiento del local para el Centro de Día de Agurain</t>
        </is>
      </c>
      <c r="I17400" s="33" t="inlineStr">
        <is>
          <t/>
        </is>
      </c>
      <c r="J17400" s="33" t="inlineStr">
        <is>
          <t>17/12/2025</t>
        </is>
      </c>
      <c r="K17400" s="33" t="inlineStr">
        <is>
          <t>9/2025</t>
        </is>
      </c>
      <c r="L17400" s="33" t="inlineStr">
        <is>
          <t>Anuncio en estudio / Plazo cerrado</t>
        </is>
      </c>
      <c r="M17400" s="33" t="inlineStr">
        <is>
          <t>false</t>
        </is>
      </c>
      <c r="N17400" s="33" t="inlineStr">
        <is>
          <t/>
        </is>
      </c>
      <c r="O17400" s="33" t="inlineStr">
        <is>
          <t/>
        </is>
      </c>
      <c r="P17400" s="33" t="inlineStr">
        <is>
          <t/>
        </is>
      </c>
      <c r="Q17400" s="33" t="inlineStr">
        <is>
          <t/>
        </is>
      </c>
      <c r="R17400" s="33" t="inlineStr">
        <is>
          <t/>
        </is>
      </c>
      <c r="S17400" s="33" t="inlineStr">
        <is>
          <t>https://www.contratacion.euskadi.eus/webkpe00-kpeperfi/es/contenidos/anuncio_contratacion/expjaso665658/es_doc/images/logo_agurain.jpg</t>
        </is>
      </c>
      <c r="T17400" s="33" t="inlineStr">
        <is>
          <t>Ayuntamiento de Agurain</t>
        </is>
      </c>
      <c r="U17400" s="33" t="inlineStr">
        <is>
          <t>P0105700I - Ayuntamiento de Agurain.</t>
        </is>
      </c>
      <c r="V17400" s="33" t="inlineStr">
        <is>
          <t>Junta de Gobierno Local</t>
        </is>
      </c>
      <c r="W17400" s="33" t="inlineStr">
        <is>
          <t/>
        </is>
      </c>
      <c r="X17400" s="33" t="inlineStr">
        <is>
          <t/>
        </is>
      </c>
      <c r="Y17400" s="33" t="inlineStr">
        <is>
          <t>07/01/2026 23:59</t>
        </is>
      </c>
      <c r="Z17400" s="33" t="inlineStr">
        <is>
          <t>https://www.contratacion.euskadi.eus/anuncio_contratacion/ejecucion-obras-proyecto-acondicionamiento-del-local-centro-dia-agurain/expjaso665658/webkpe00-kpesimpc/es/</t>
        </is>
      </c>
      <c r="AA17400" s="33" t="inlineStr">
        <is>
          <t>https://www.contratacion.euskadi.eus/webkpe00-kpesimpc/es/contenidos/anuncio_contratacion/expjaso665658/es_doc/index.html</t>
        </is>
      </c>
      <c r="AB17400" s="33" t="inlineStr">
        <is>
          <t>https://www.contratacion.euskadi.eus/contenidos/anuncio_contratacion/expjaso665658/es_doc/data/es_r01dtpd19b2b8e3dd37e2aa572341c96ce0e2beb6d</t>
        </is>
      </c>
      <c r="AC17400" s="33" t="inlineStr">
        <is>
          <t>https://www.contratacion.euskadi.eus/contenidos/anuncio_contratacion/expjaso665658/r01Index/expjaso665658-idxContent.xml</t>
        </is>
      </c>
      <c r="AD17400" s="33" t="inlineStr">
        <is>
          <t>09/01/2026</t>
        </is>
      </c>
      <c r="AE17400" s="33" t="inlineStr">
        <is>
          <t>r01etpd16367b3f3ca70f277aef95b9e0e6efd07fe</t>
        </is>
      </c>
      <c r="AF17400" s="33" t="inlineStr">
        <is>
          <t>Ayuntamiento de Agurain</t>
        </is>
      </c>
      <c r="AG17400" s="33" t="inlineStr">
        <is>
          <t>r01etpd16367b57bfb70f277ae7f0b14f66e921d78</t>
        </is>
      </c>
      <c r="AH17400" s="33" t="inlineStr">
        <is>
          <t>Ayuntamiento de Agurain</t>
        </is>
      </c>
      <c r="AI17400" s="33" t="inlineStr">
        <is>
          <t/>
        </is>
      </c>
      <c r="AJ17400" s="33" t="inlineStr">
        <is>
          <t/>
        </is>
      </c>
    </row>
    <row r="17401" customHeight="true" ht="15.0">
      <c r="A17401" s="33" t="inlineStr">
        <is>
          <t>Suministro, mantenimiento y actualización del sistema de videovigilancia para el control y gestión de las zonas peatonales del centro de Arrasate.</t>
        </is>
      </c>
      <c r="B17401" s="33" t="inlineStr">
        <is>
          <t/>
        </is>
      </c>
      <c r="C17401" s="33" t="inlineStr">
        <is>
          <t>Gobierno Vasco</t>
        </is>
      </c>
      <c r="D17401" s="33" t="inlineStr">
        <is>
          <t/>
        </is>
      </c>
      <c r="E17401" s="33" t="inlineStr">
        <is>
          <t/>
        </is>
      </c>
      <c r="F17401" s="33" t="inlineStr">
        <is>
          <t/>
        </is>
      </c>
      <c r="G17401" s="33" t="inlineStr">
        <is>
          <t>Suministro, mantenimiento y actualización del sistema de videovigilancia para el control y gestión de las zonas peatonales del centro de Arrasate.</t>
        </is>
      </c>
      <c r="H17401" s="33" t="inlineStr">
        <is>
          <t>Suministro, mantenimiento y actualización del sistema de videovigilancia para el control y gestión de las zonas peatonales del centro de Arrasate.</t>
        </is>
      </c>
      <c r="I17401" s="33" t="inlineStr">
        <is>
          <t/>
        </is>
      </c>
      <c r="J17401" s="33" t="inlineStr">
        <is>
          <t>18/12/2025</t>
        </is>
      </c>
      <c r="K17401" s="33" t="inlineStr">
        <is>
          <t>2025CHOZ0037</t>
        </is>
      </c>
      <c r="L17401" s="33" t="inlineStr">
        <is>
          <t>Anuncio en estudio / Plazo cerrado</t>
        </is>
      </c>
      <c r="M17401" s="33" t="inlineStr">
        <is>
          <t>false</t>
        </is>
      </c>
      <c r="N17401" s="33" t="inlineStr">
        <is>
          <t/>
        </is>
      </c>
      <c r="O17401" s="33" t="inlineStr">
        <is>
          <t/>
        </is>
      </c>
      <c r="P17401" s="33" t="inlineStr">
        <is>
          <t/>
        </is>
      </c>
      <c r="Q17401" s="33" t="inlineStr">
        <is>
          <t/>
        </is>
      </c>
      <c r="R17401" s="33" t="inlineStr">
        <is>
          <t/>
        </is>
      </c>
      <c r="S17401" s="33" t="inlineStr">
        <is>
          <t>https://www.contratacion.euskadi.eus/webkpe00-kpeperfi/es/contenidos/anuncio_contratacion/expjaso665665/es_doc/images/logo_arrasate.jpg</t>
        </is>
      </c>
      <c r="T17401" s="33" t="inlineStr">
        <is>
          <t>Ayuntamiento de Arrasate/Mondragón</t>
        </is>
      </c>
      <c r="U17401" s="33" t="inlineStr">
        <is>
          <t>P2005900B - Ayuntamiento de Arrasate/Mondragón</t>
        </is>
      </c>
      <c r="V17401" s="33" t="inlineStr">
        <is>
          <t>Junta de Gobierno Local</t>
        </is>
      </c>
      <c r="W17401" s="33" t="inlineStr">
        <is>
          <t/>
        </is>
      </c>
      <c r="X17401" s="33" t="inlineStr">
        <is>
          <t/>
        </is>
      </c>
      <c r="Y17401" s="33" t="inlineStr">
        <is>
          <t>30/01/2026 18:00</t>
        </is>
      </c>
      <c r="Z17401" s="33" t="inlineStr">
        <is>
          <t>https://www.contratacion.euskadi.eus/anuncio_contratacion/suministro-mantenimiento-y-actualizacion-del-sistema-videovigilancia-control-y-gestion-zonas-peatonales-del-centro-arrasate/webkpe00-kpesimpc/es/</t>
        </is>
      </c>
      <c r="AA17401" s="33" t="inlineStr">
        <is>
          <t>https://www.contratacion.euskadi.eus/webkpe00-kpesimpc/es/contenidos/anuncio_contratacion/expjaso665665/es_doc/index.html</t>
        </is>
      </c>
      <c r="AB17401" s="33" t="inlineStr">
        <is>
          <t>https://www.contratacion.euskadi.eus/contenidos/anuncio_contratacion/expjaso665665/es_doc/data/es_r01dtpd19b313515b05ccad867e1e236dbb52b0580</t>
        </is>
      </c>
      <c r="AC17401" s="33" t="inlineStr">
        <is>
          <t>https://www.contratacion.euskadi.eus/contenidos/anuncio_contratacion/expjaso665665/r01Index/expjaso665665-idxContent.xml</t>
        </is>
      </c>
      <c r="AD17401" s="33" t="inlineStr">
        <is>
          <t>03/02/2026</t>
        </is>
      </c>
      <c r="AE17401" s="33" t="inlineStr">
        <is>
          <t>r01epd0146dcd3d30e199574bb2ed154906d419d6</t>
        </is>
      </c>
      <c r="AF17401" s="33" t="inlineStr">
        <is>
          <t>Ayuntamiento de Arrasate/Mondragón</t>
        </is>
      </c>
      <c r="AG17401" s="33" t="inlineStr">
        <is>
          <t>r01etpd152e4084e321a770ddc664321d049a7b9fd</t>
        </is>
      </c>
      <c r="AH17401" s="33" t="inlineStr">
        <is>
          <t>Ayuntamiento de Arrasate/Mondragón</t>
        </is>
      </c>
      <c r="AI17401" s="33" t="inlineStr">
        <is>
          <t/>
        </is>
      </c>
      <c r="AJ17401" s="33" t="inlineStr">
        <is>
          <t/>
        </is>
      </c>
    </row>
    <row r="17402" customHeight="true" ht="15.0">
      <c r="A17402" s="33" t="inlineStr">
        <is>
          <t>?Construcción de aparcamiento público? en Okina, Álava.</t>
        </is>
      </c>
      <c r="B17402" s="33" t="inlineStr">
        <is>
          <t/>
        </is>
      </c>
      <c r="C17402" s="33" t="inlineStr">
        <is>
          <t>Gobierno Vasco</t>
        </is>
      </c>
      <c r="D17402" s="33" t="inlineStr">
        <is>
          <t/>
        </is>
      </c>
      <c r="E17402" s="33" t="inlineStr">
        <is>
          <t/>
        </is>
      </c>
      <c r="F17402" s="33" t="inlineStr">
        <is>
          <t/>
        </is>
      </c>
      <c r="G17402" s="33" t="inlineStr">
        <is>
          <t>?Construcción de aparcamiento público? en Okina, Álava.</t>
        </is>
      </c>
      <c r="H17402" s="33" t="inlineStr">
        <is>
          <t>?Construcción de aparcamiento público? en Okina, Álava.</t>
        </is>
      </c>
      <c r="I17402" s="33" t="inlineStr">
        <is>
          <t/>
        </is>
      </c>
      <c r="J17402" s="33" t="inlineStr">
        <is>
          <t>05/01/2026</t>
        </is>
      </c>
      <c r="K17402" s="33" t="inlineStr">
        <is>
          <t>01/2026 Okina</t>
        </is>
      </c>
      <c r="L17402" s="33" t="inlineStr">
        <is>
          <t>Anuncio en estudio / Plazo cerrado</t>
        </is>
      </c>
      <c r="M17402" s="33" t="inlineStr">
        <is>
          <t>false</t>
        </is>
      </c>
      <c r="N17402" s="33" t="inlineStr">
        <is>
          <t/>
        </is>
      </c>
      <c r="O17402" s="33" t="inlineStr">
        <is>
          <t/>
        </is>
      </c>
      <c r="P17402" s="33" t="inlineStr">
        <is>
          <t/>
        </is>
      </c>
      <c r="Q17402" s="33" t="inlineStr">
        <is>
          <t/>
        </is>
      </c>
      <c r="R17402" s="33" t="inlineStr">
        <is>
          <t/>
        </is>
      </c>
      <c r="S17402" s="33" t="inlineStr">
        <is>
          <t>https://www.contratacion.euskadi.eus/webkpe00-kpeperfi/es/contenidos/anuncio_contratacion/expjaso665666/es_doc/images/okina.jpg</t>
        </is>
      </c>
      <c r="T17402" s="33" t="inlineStr">
        <is>
          <t>Junta Administrativa de Okina</t>
        </is>
      </c>
      <c r="U17402" s="33" t="inlineStr">
        <is>
          <t>P0100289H - Junta Administrativa de Okina</t>
        </is>
      </c>
      <c r="V17402" s="33" t="inlineStr">
        <is>
          <t>Asamble Vecinal de Okina</t>
        </is>
      </c>
      <c r="W17402" s="33" t="inlineStr">
        <is>
          <t/>
        </is>
      </c>
      <c r="X17402" s="33" t="inlineStr">
        <is>
          <t/>
        </is>
      </c>
      <c r="Y17402" s="33" t="inlineStr">
        <is>
          <t>20/01/2026 23:59</t>
        </is>
      </c>
      <c r="Z17402" s="33" t="inlineStr">
        <is>
          <t>https://www.contratacion.euskadi.eus/anuncio_contratacion/construccion-aparcamiento-publico-okina-alava/webkpe00-kpesimpc/es/</t>
        </is>
      </c>
      <c r="AA17402" s="33" t="inlineStr">
        <is>
          <t>https://www.contratacion.euskadi.eus/webkpe00-kpesimpc/es/contenidos/anuncio_contratacion/expjaso665666/es_doc/index.html</t>
        </is>
      </c>
      <c r="AB17402" s="33" t="inlineStr">
        <is>
          <t>https://www.contratacion.euskadi.eus/contenidos/anuncio_contratacion/expjaso665666/es_doc/data/es_r01dtpd19b8d871ca95ccad86744bb8ba0203dcd01</t>
        </is>
      </c>
      <c r="AC17402" s="33" t="inlineStr">
        <is>
          <t>https://www.contratacion.euskadi.eus/contenidos/anuncio_contratacion/expjaso665666/r01Index/expjaso665666-idxContent.xml</t>
        </is>
      </c>
      <c r="AD17402" s="33" t="inlineStr">
        <is>
          <t>26/01/2026</t>
        </is>
      </c>
      <c r="AE17402" s="33" t="inlineStr">
        <is>
          <t>r01etpd177063a3e1d7473fd84f81e801a2236d120</t>
        </is>
      </c>
      <c r="AF17402" s="33" t="inlineStr">
        <is>
          <t>Junta Administrativa Okina</t>
        </is>
      </c>
      <c r="AG17402" s="33" t="inlineStr">
        <is>
          <t>r01etpd177063b348b7473fd84489217315d62023e</t>
        </is>
      </c>
      <c r="AH17402" s="33" t="inlineStr">
        <is>
          <t>Junta Administrativa Okina</t>
        </is>
      </c>
      <c r="AI17402" s="33" t="inlineStr">
        <is>
          <t/>
        </is>
      </c>
      <c r="AJ17402" s="33" t="inlineStr">
        <is>
          <t/>
        </is>
      </c>
    </row>
    <row r="17403" customHeight="true" ht="15.0">
      <c r="A17403" s="33" t="inlineStr">
        <is>
          <t>Gestión del servicio público de transporte colectivo urbano en la ciudad de Irun</t>
        </is>
      </c>
      <c r="B17403" s="33" t="inlineStr">
        <is>
          <t/>
        </is>
      </c>
      <c r="C17403" s="33" t="inlineStr">
        <is>
          <t>Gobierno Vasco</t>
        </is>
      </c>
      <c r="D17403" s="33" t="inlineStr">
        <is>
          <t/>
        </is>
      </c>
      <c r="E17403" s="33" t="inlineStr">
        <is>
          <t/>
        </is>
      </c>
      <c r="F17403" s="33" t="inlineStr">
        <is>
          <t/>
        </is>
      </c>
      <c r="G17403" s="33" t="inlineStr">
        <is>
          <t>Gestión del servicio público de transporte colectivo urbano en la ciudad de Irun</t>
        </is>
      </c>
      <c r="H17403" s="33" t="inlineStr">
        <is>
          <t>Gestión del servicio público de transporte colectivo urbano en la ciudad de Irun</t>
        </is>
      </c>
      <c r="I17403" s="33" t="inlineStr">
        <is>
          <t/>
        </is>
      </c>
      <c r="J17403" s="33" t="inlineStr">
        <is>
          <t>19/12/2025</t>
        </is>
      </c>
      <c r="K17403" s="33" t="inlineStr">
        <is>
          <t>2024ZAUN0025</t>
        </is>
      </c>
      <c r="L17403" s="33" t="inlineStr">
        <is>
          <t>Anuncio en estudio / Plazo cerrado</t>
        </is>
      </c>
      <c r="M17403" s="33" t="inlineStr">
        <is>
          <t>false</t>
        </is>
      </c>
      <c r="N17403" s="33" t="inlineStr">
        <is>
          <t/>
        </is>
      </c>
      <c r="O17403" s="33" t="inlineStr">
        <is>
          <t/>
        </is>
      </c>
      <c r="P17403" s="33" t="inlineStr">
        <is>
          <t/>
        </is>
      </c>
      <c r="Q17403" s="33" t="inlineStr">
        <is>
          <t/>
        </is>
      </c>
      <c r="R17403" s="33" t="inlineStr">
        <is>
          <t/>
        </is>
      </c>
      <c r="S17403" s="33" t="inlineStr">
        <is>
          <t>https://www.contratacion.euskadi.eus/webkpe00-kpeperfi/es/contenidos/anuncio_contratacion/expjaso665670/es_doc/images/logo_irun.jpg</t>
        </is>
      </c>
      <c r="T17403" s="33" t="inlineStr">
        <is>
          <t>Ayuntamiento de Irun</t>
        </is>
      </c>
      <c r="U17403" s="33" t="inlineStr">
        <is>
          <t>P2004900C - Ayuntamiento de Irun</t>
        </is>
      </c>
      <c r="V17403" s="33" t="inlineStr">
        <is>
          <t>Junta de Gobierno Local</t>
        </is>
      </c>
      <c r="W17403" s="33" t="inlineStr">
        <is>
          <t/>
        </is>
      </c>
      <c r="X17403" s="33" t="inlineStr">
        <is>
          <t/>
        </is>
      </c>
      <c r="Y17403" s="33" t="inlineStr">
        <is>
          <t>19/01/2026 14:00</t>
        </is>
      </c>
      <c r="Z17403" s="33" t="inlineStr">
        <is>
          <t>https://www.contratacion.euskadi.eus/anuncio_contratacion/gestion-del-servicio-publico-transporte-colectivo-urbano-ciudad-irun/webkpe00-kpesimpc/es/</t>
        </is>
      </c>
      <c r="AA17403" s="33" t="inlineStr">
        <is>
          <t>https://www.contratacion.euskadi.eus/webkpe00-kpesimpc/es/contenidos/anuncio_contratacion/expjaso665670/es_doc/index.html</t>
        </is>
      </c>
      <c r="AB17403" s="33" t="inlineStr">
        <is>
          <t>https://www.contratacion.euskadi.eus/contenidos/anuncio_contratacion/expjaso665670/es_doc/data/es_r01dtpd19b3503d3037e2aa572e65b3b04c43bf6c0</t>
        </is>
      </c>
      <c r="AC17403" s="33" t="inlineStr">
        <is>
          <t>https://www.contratacion.euskadi.eus/contenidos/anuncio_contratacion/expjaso665670/r01Index/expjaso665670-idxContent.xml</t>
        </is>
      </c>
      <c r="AD17403" s="33" t="inlineStr">
        <is>
          <t>19/01/2026</t>
        </is>
      </c>
      <c r="AE17403" s="33" t="inlineStr">
        <is>
          <t>r01etpd1609338d519289790b178221e4fb71e6c81</t>
        </is>
      </c>
      <c r="AF17403" s="33" t="inlineStr">
        <is>
          <t>Ayuntamiento de Irun</t>
        </is>
      </c>
      <c r="AG17403" s="33" t="inlineStr">
        <is>
          <t>r01epd01416e3f95a714d6b8970fd1cb76fa92158</t>
        </is>
      </c>
      <c r="AH17403" s="33" t="inlineStr">
        <is>
          <t>Ayuntamiento de Irun</t>
        </is>
      </c>
      <c r="AI17403" s="33" t="inlineStr">
        <is>
          <t/>
        </is>
      </c>
      <c r="AJ17403" s="33" t="inlineStr">
        <is>
          <t/>
        </is>
      </c>
    </row>
    <row r="17404" customHeight="true" ht="15.0">
      <c r="A17404" s="33" t="inlineStr">
        <is>
          <t>servicio de drones para el Área de Seguridad</t>
        </is>
      </c>
      <c r="B17404" s="33" t="inlineStr">
        <is>
          <t/>
        </is>
      </c>
      <c r="C17404" s="33" t="inlineStr">
        <is>
          <t>Gobierno Vasco</t>
        </is>
      </c>
      <c r="D17404" s="33" t="inlineStr">
        <is>
          <t/>
        </is>
      </c>
      <c r="E17404" s="33" t="inlineStr">
        <is>
          <t/>
        </is>
      </c>
      <c r="F17404" s="33" t="inlineStr">
        <is>
          <t/>
        </is>
      </c>
      <c r="G17404" s="33" t="inlineStr">
        <is>
          <t>servicio de drones para el Área de Seguridad</t>
        </is>
      </c>
      <c r="H17404" s="33" t="inlineStr">
        <is>
          <t>servicio de drones para el Área de Seguridad</t>
        </is>
      </c>
      <c r="I17404" s="33" t="inlineStr">
        <is>
          <t/>
        </is>
      </c>
      <c r="J17404" s="33" t="inlineStr">
        <is>
          <t>19/12/2025</t>
        </is>
      </c>
      <c r="K17404" s="33" t="inlineStr">
        <is>
          <t>2025-075143</t>
        </is>
      </c>
      <c r="L17404" s="33" t="inlineStr">
        <is>
          <t>Formalización del contrato</t>
        </is>
      </c>
      <c r="M17404" s="33" t="inlineStr">
        <is>
          <t>false</t>
        </is>
      </c>
      <c r="N17404" s="33" t="inlineStr">
        <is>
          <t/>
        </is>
      </c>
      <c r="O17404" s="33" t="inlineStr">
        <is>
          <t/>
        </is>
      </c>
      <c r="P17404" s="33" t="inlineStr">
        <is>
          <t/>
        </is>
      </c>
      <c r="Q17404" s="33" t="inlineStr">
        <is>
          <t/>
        </is>
      </c>
      <c r="R17404" s="33" t="inlineStr">
        <is>
          <t/>
        </is>
      </c>
      <c r="S17404" s="33" t="inlineStr">
        <is>
          <t>https://www.contratacion.euskadi.eus/webkpe00-kpeperfi/es/contenidos/anuncio_contratacion/expjaso665672/es_doc/images/logo_bilbao_2.png</t>
        </is>
      </c>
      <c r="T17404" s="33" t="inlineStr">
        <is>
          <t>Ayuntamiento de Bilbao</t>
        </is>
      </c>
      <c r="U17404" s="33" t="inlineStr">
        <is>
          <t>P4802400D - Área de Seguridad</t>
        </is>
      </c>
      <c r="V17404" s="33" t="inlineStr">
        <is>
          <t>Concejal Delegado de Contratación</t>
        </is>
      </c>
      <c r="W17404" s="33" t="inlineStr">
        <is>
          <t/>
        </is>
      </c>
      <c r="X17404" s="33" t="inlineStr">
        <is>
          <t/>
        </is>
      </c>
      <c r="Y17404" s="33" t="inlineStr">
        <is>
          <t>08/01/2026 13:00</t>
        </is>
      </c>
      <c r="Z17404" s="33" t="inlineStr">
        <is>
          <t>https://www.contratacion.euskadi.eus/anuncio_contratacion/servicio-drones-area-seguridad/expjaso665672/webkpe00-kpesimpc/es/</t>
        </is>
      </c>
      <c r="AA17404" s="33" t="inlineStr">
        <is>
          <t>https://www.contratacion.euskadi.eus/webkpe00-kpesimpc/es/contenidos/anuncio_contratacion/expjaso665672/es_doc/index.html</t>
        </is>
      </c>
      <c r="AB17404" s="33" t="inlineStr">
        <is>
          <t>https://www.contratacion.euskadi.eus/contenidos/anuncio_contratacion/expjaso665672/es_doc/data/es_r01dtpd19b366d9dc35ccad8676c5ad1ee0ae7ea42</t>
        </is>
      </c>
      <c r="AC17404" s="33" t="inlineStr">
        <is>
          <t>https://www.contratacion.euskadi.eus/contenidos/anuncio_contratacion/expjaso665672/r01Index/expjaso665672-idxContent.xml</t>
        </is>
      </c>
      <c r="AD17404" s="33" t="inlineStr">
        <is>
          <t>19/01/2026</t>
        </is>
      </c>
      <c r="AE17404" s="33" t="inlineStr">
        <is>
          <t>r01epd1247745439f102546e8fe12bcb098e44cd3</t>
        </is>
      </c>
      <c r="AF17404" s="33" t="inlineStr">
        <is>
          <t>Ayuntamiento de Bilbao</t>
        </is>
      </c>
      <c r="AG17404" s="33" t="inlineStr">
        <is>
          <t>r01etpd17a7a8ccd4c4c01065723713c2313b4240d</t>
        </is>
      </c>
      <c r="AH17404" s="33" t="inlineStr">
        <is>
          <t>Ayuntamiento de Bilbao</t>
        </is>
      </c>
      <c r="AI17404" s="33" t="inlineStr">
        <is>
          <t/>
        </is>
      </c>
      <c r="AJ17404" s="33" t="inlineStr">
        <is>
          <t/>
        </is>
      </c>
    </row>
    <row r="17405" customHeight="true" ht="15.0">
      <c r="A17405" s="33" t="inlineStr">
        <is>
          <t>Servicio de renting de impresora de gran capacidad.</t>
        </is>
      </c>
      <c r="B17405" s="33" t="inlineStr">
        <is>
          <t/>
        </is>
      </c>
      <c r="C17405" s="33" t="inlineStr">
        <is>
          <t>Gobierno Vasco</t>
        </is>
      </c>
      <c r="D17405" s="33" t="inlineStr">
        <is>
          <t/>
        </is>
      </c>
      <c r="E17405" s="33" t="inlineStr">
        <is>
          <t/>
        </is>
      </c>
      <c r="F17405" s="33" t="inlineStr">
        <is>
          <t/>
        </is>
      </c>
      <c r="G17405" s="33" t="inlineStr">
        <is>
          <t>Servicio de renting de impresora de gran capacidad.</t>
        </is>
      </c>
      <c r="H17405" s="33" t="inlineStr">
        <is>
          <t>Servicio de renting de impresora de gran capacidad.</t>
        </is>
      </c>
      <c r="I17405" s="33" t="inlineStr">
        <is>
          <t/>
        </is>
      </c>
      <c r="J17405" s="33" t="inlineStr">
        <is>
          <t>17/12/2025</t>
        </is>
      </c>
      <c r="K17405" s="33" t="inlineStr">
        <is>
          <t>EJIE-148-2025</t>
        </is>
      </c>
      <c r="L17405" s="33" t="inlineStr">
        <is>
          <t>Formalización del contrato</t>
        </is>
      </c>
      <c r="M17405" s="33" t="inlineStr">
        <is>
          <t>false</t>
        </is>
      </c>
      <c r="N17405" s="33" t="inlineStr">
        <is>
          <t/>
        </is>
      </c>
      <c r="O17405" s="33" t="inlineStr">
        <is>
          <t/>
        </is>
      </c>
      <c r="P17405" s="33" t="inlineStr">
        <is>
          <t/>
        </is>
      </c>
      <c r="Q17405" s="33" t="inlineStr">
        <is>
          <t/>
        </is>
      </c>
      <c r="R17405" s="33" t="inlineStr">
        <is>
          <t/>
        </is>
      </c>
      <c r="S17405" s="33" t="inlineStr">
        <is>
          <t>https://www.contratacion.euskadi.eus/webkpe00-kpeperfi/es/contenidos/anuncio_contratacion/expjaso665673/es_doc/images/logo_ejie.jpg</t>
        </is>
      </c>
      <c r="T17405" s="33" t="inlineStr">
        <is>
          <t>EJIE, S.A. - Sociedad Informática del Gobierno Vasco</t>
        </is>
      </c>
      <c r="U17405" s="33" t="inlineStr">
        <is>
          <t>A01022664 - EJIE-Sociedad Informática del Gobierno Vasco</t>
        </is>
      </c>
      <c r="V17405" s="33" t="inlineStr">
        <is>
          <t>Director General, Presidente, Vicepresidente del Consejo de Administración o Consejo de Administraci</t>
        </is>
      </c>
      <c r="W17405" s="33" t="inlineStr">
        <is>
          <t/>
        </is>
      </c>
      <c r="X17405" s="33" t="inlineStr">
        <is>
          <t/>
        </is>
      </c>
      <c r="Y17405" s="33" t="inlineStr">
        <is>
          <t>09/01/2026 10:00</t>
        </is>
      </c>
      <c r="Z17405" s="33" t="inlineStr">
        <is>
          <t>https://www.contratacion.euskadi.eus/anuncio_contratacion/servicio-renting-impresora-gran-capacidad/webkpe00-kpesimpc/es/</t>
        </is>
      </c>
      <c r="AA17405" s="33" t="inlineStr">
        <is>
          <t>https://www.contratacion.euskadi.eus/webkpe00-kpesimpc/es/contenidos/anuncio_contratacion/expjaso665673/es_doc/index.html</t>
        </is>
      </c>
      <c r="AB17405" s="33" t="inlineStr">
        <is>
          <t>https://www.contratacion.euskadi.eus/contenidos/anuncio_contratacion/expjaso665673/es_doc/data/es_r01dtpd19b2be0cdfa5ccad867cb65063e762349ae</t>
        </is>
      </c>
      <c r="AC17405" s="33" t="inlineStr">
        <is>
          <t>https://www.contratacion.euskadi.eus/contenidos/anuncio_contratacion/expjaso665673/r01Index/expjaso665673-idxContent.xml</t>
        </is>
      </c>
      <c r="AD17405" s="33" t="inlineStr">
        <is>
          <t>10/02/2026</t>
        </is>
      </c>
      <c r="AE17405" s="33" t="inlineStr">
        <is>
          <t>r01epd012cab7c3b2513bab5f2d1fd16f8b777a71</t>
        </is>
      </c>
      <c r="AF17405" s="33" t="inlineStr">
        <is>
          <t>EJIE-Sociedad Informática del Gobierno Vasco, S.A.</t>
        </is>
      </c>
      <c r="AG17405" s="33" t="inlineStr">
        <is>
          <t>r01epd012641c352a8902dadaa8e29e1a7d11e416</t>
        </is>
      </c>
      <c r="AH17405" s="33" t="inlineStr">
        <is>
          <t>EJIE-Sociedad Informática del Gobierno Vasco</t>
        </is>
      </c>
      <c r="AI17405" s="33" t="inlineStr">
        <is>
          <t/>
        </is>
      </c>
      <c r="AJ17405" s="33" t="inlineStr">
        <is>
          <t/>
        </is>
      </c>
    </row>
    <row r="17406" customHeight="true" ht="15.0">
      <c r="A17406" s="33" t="inlineStr">
        <is>
          <t>Terapias derivadas desde Mediación Familiar</t>
        </is>
      </c>
      <c r="B17406" s="33" t="inlineStr">
        <is>
          <t/>
        </is>
      </c>
      <c r="C17406" s="33" t="inlineStr">
        <is>
          <t>Gobierno Vasco</t>
        </is>
      </c>
      <c r="D17406" s="33" t="inlineStr">
        <is>
          <t/>
        </is>
      </c>
      <c r="E17406" s="33" t="inlineStr">
        <is>
          <t/>
        </is>
      </c>
      <c r="F17406" s="33" t="inlineStr">
        <is>
          <t/>
        </is>
      </c>
      <c r="G17406" s="33" t="inlineStr">
        <is>
          <t>Terapias derivadas desde Mediación Familiar</t>
        </is>
      </c>
      <c r="H17406" s="33" t="inlineStr">
        <is>
          <t>Terapias derivadas desde Mediación Familiar</t>
        </is>
      </c>
      <c r="I17406" s="33" t="inlineStr">
        <is>
          <t/>
        </is>
      </c>
      <c r="J17406" s="33" t="inlineStr">
        <is>
          <t>19/12/2025</t>
        </is>
      </c>
      <c r="K17406" s="33" t="inlineStr">
        <is>
          <t>25/2025-AVP</t>
        </is>
      </c>
      <c r="L17406" s="33" t="inlineStr">
        <is>
          <t>Anuncio en estudio / Plazo cerrado</t>
        </is>
      </c>
      <c r="M17406" s="33" t="inlineStr">
        <is>
          <t>false</t>
        </is>
      </c>
      <c r="N17406" s="33" t="inlineStr">
        <is>
          <t/>
        </is>
      </c>
      <c r="O17406" s="33" t="inlineStr">
        <is>
          <t/>
        </is>
      </c>
      <c r="P17406" s="33" t="inlineStr">
        <is>
          <t/>
        </is>
      </c>
      <c r="Q17406" s="33" t="inlineStr">
        <is>
          <t/>
        </is>
      </c>
      <c r="R17406" s="33" t="inlineStr">
        <is>
          <t/>
        </is>
      </c>
      <c r="S17406" s="33" t="inlineStr">
        <is>
          <t>https://www.contratacion.euskadi.eus/webkpe00-kpeperfi/es/contenidos/anuncio_contratacion/expjaso665680/es_doc/images/w32_logoGobiernoVasco.gif</t>
        </is>
      </c>
      <c r="T17406" s="33" t="inlineStr">
        <is>
          <t>Gobierno Vasco</t>
        </is>
      </c>
      <c r="U17406" s="33" t="inlineStr">
        <is>
          <t>S5100023J - Bienestar, Juventud y Reto Demográfico</t>
        </is>
      </c>
      <c r="V17406" s="33" t="inlineStr">
        <is>
          <t>Dirección de Servicios</t>
        </is>
      </c>
      <c r="W17406" s="33" t="inlineStr">
        <is>
          <t/>
        </is>
      </c>
      <c r="X17406" s="33" t="inlineStr">
        <is>
          <t/>
        </is>
      </c>
      <c r="Y17406" s="33" t="inlineStr">
        <is>
          <t>05/01/2026 12:00</t>
        </is>
      </c>
      <c r="Z17406" s="33" t="inlineStr">
        <is>
          <t>https://www.contratacion.euskadi.eus/anuncio_contratacion/terapias-derivadas-mediacion-familiar/expjaso665680/webkpe00-kpesimpc/es/</t>
        </is>
      </c>
      <c r="AA17406" s="33" t="inlineStr">
        <is>
          <t>https://www.contratacion.euskadi.eus/webkpe00-kpesimpc/es/contenidos/anuncio_contratacion/expjaso665680/es_doc/index.html</t>
        </is>
      </c>
      <c r="AB17406" s="33" t="inlineStr">
        <is>
          <t>https://www.contratacion.euskadi.eus/contenidos/anuncio_contratacion/expjaso665680/es_doc/data/es_r01dtpd19b36c0f65a383e4031b7277ac1fe11ed26</t>
        </is>
      </c>
      <c r="AC17406" s="33" t="inlineStr">
        <is>
          <t>https://www.contratacion.euskadi.eus/contenidos/anuncio_contratacion/expjaso665680/r01Index/expjaso665680-idxContent.xml</t>
        </is>
      </c>
      <c r="AD17406" s="33" t="inlineStr">
        <is>
          <t>30/01/2026</t>
        </is>
      </c>
      <c r="AE17406" s="33" t="inlineStr">
        <is>
          <t>r01epd01197b2aaddb4a50ddf50f48805bac8fe21</t>
        </is>
      </c>
      <c r="AF17406" s="33" t="inlineStr">
        <is>
          <t>Gobierno Vasco</t>
        </is>
      </c>
      <c r="AG17406" s="33" t="inlineStr">
        <is>
          <t/>
        </is>
      </c>
      <c r="AH17406" s="33" t="inlineStr">
        <is>
          <t/>
        </is>
      </c>
      <c r="AI17406" s="33" t="inlineStr">
        <is>
          <t/>
        </is>
      </c>
      <c r="AJ17406" s="33" t="inlineStr">
        <is>
          <t/>
        </is>
      </c>
    </row>
    <row r="17407" customHeight="true" ht="15.0">
      <c r="A17407" s="33" t="inlineStr">
        <is>
          <t>Servicio de plataforma de movilidad para compartir trayectos en coche (carpooling) en el municipio de Vitoria-Gasteiz.</t>
        </is>
      </c>
      <c r="B17407" s="33" t="inlineStr">
        <is>
          <t/>
        </is>
      </c>
      <c r="C17407" s="33" t="inlineStr">
        <is>
          <t>Gobierno Vasco</t>
        </is>
      </c>
      <c r="D17407" s="33" t="inlineStr">
        <is>
          <t/>
        </is>
      </c>
      <c r="E17407" s="33" t="inlineStr">
        <is>
          <t/>
        </is>
      </c>
      <c r="F17407" s="33" t="inlineStr">
        <is>
          <t/>
        </is>
      </c>
      <c r="G17407" s="33" t="inlineStr">
        <is>
          <t>Servicio de plataforma de movilidad para compartir trayectos en coche (carpooling) en el municipio de Vitoria-Gasteiz.</t>
        </is>
      </c>
      <c r="H17407" s="33" t="inlineStr">
        <is>
          <t>Servicio de plataforma de movilidad para compartir trayectos en coche (carpooling) en el municipio de Vitoria-Gasteiz.</t>
        </is>
      </c>
      <c r="I17407" s="33" t="inlineStr">
        <is>
          <t/>
        </is>
      </c>
      <c r="J17407" s="33" t="inlineStr">
        <is>
          <t>23/12/2025</t>
        </is>
      </c>
      <c r="K17407" s="33" t="inlineStr">
        <is>
          <t>2025/CO_SSER/0091</t>
        </is>
      </c>
      <c r="L17407" s="33" t="inlineStr">
        <is>
          <t>Anuncio en estudio / Plazo cerrado</t>
        </is>
      </c>
      <c r="M17407" s="33" t="inlineStr">
        <is>
          <t>false</t>
        </is>
      </c>
      <c r="N17407" s="33" t="inlineStr">
        <is>
          <t/>
        </is>
      </c>
      <c r="O17407" s="33" t="inlineStr">
        <is>
          <t/>
        </is>
      </c>
      <c r="P17407" s="33" t="inlineStr">
        <is>
          <t/>
        </is>
      </c>
      <c r="Q17407" s="33" t="inlineStr">
        <is>
          <t/>
        </is>
      </c>
      <c r="R17407" s="33" t="inlineStr">
        <is>
          <t/>
        </is>
      </c>
      <c r="S17407" s="33" t="inlineStr">
        <is>
          <t>https://www.contratacion.euskadi.eus/webkpe00-kpeperfi/es/contenidos/anuncio_contratacion/expjaso665683/es_doc/images/logo_vitoria.jpg</t>
        </is>
      </c>
      <c r="T17407" s="33" t="inlineStr">
        <is>
          <t>Ayuntamiento de Vitoria-Gasteiz</t>
        </is>
      </c>
      <c r="U17407" s="33" t="inlineStr">
        <is>
          <t>P0106800F - Ayuntamiento de Vitoria-Gasteiz</t>
        </is>
      </c>
      <c r="V17407" s="33" t="inlineStr">
        <is>
          <t>Concejala Delegada del Departamento de Espacio Público y Barrios</t>
        </is>
      </c>
      <c r="W17407" s="33" t="inlineStr">
        <is>
          <t/>
        </is>
      </c>
      <c r="X17407" s="33" t="inlineStr">
        <is>
          <t/>
        </is>
      </c>
      <c r="Y17407" s="33" t="inlineStr">
        <is>
          <t>26/01/2026 14:00</t>
        </is>
      </c>
      <c r="Z17407" s="33" t="inlineStr">
        <is>
          <t>https://www.contratacion.euskadi.eus/anuncio_contratacion/servicio-plataforma-movilidad-compartir-trayectos-coche-carpooling-municipio-vitoria-gasteiz/expjaso665683/webkpe00-kpesimpc/es/</t>
        </is>
      </c>
      <c r="AA17407" s="33" t="inlineStr">
        <is>
          <t>https://www.contratacion.euskadi.eus/webkpe00-kpesimpc/es/contenidos/anuncio_contratacion/expjaso665683/es_doc/index.html</t>
        </is>
      </c>
      <c r="AB17407" s="33" t="inlineStr">
        <is>
          <t>https://www.contratacion.euskadi.eus/contenidos/anuncio_contratacion/expjaso665683/es_doc/data/es_r01dtpd019b4a8b9b3e3dc02453f5ee48c7a4c9097</t>
        </is>
      </c>
      <c r="AC17407" s="33" t="inlineStr">
        <is>
          <t>https://www.contratacion.euskadi.eus/contenidos/anuncio_contratacion/expjaso665683/r01Index/expjaso665683-idxContent.xml</t>
        </is>
      </c>
      <c r="AD17407" s="33" t="inlineStr">
        <is>
          <t>04/02/2026</t>
        </is>
      </c>
      <c r="AE17407" s="33" t="inlineStr">
        <is>
          <t>r01epd01247c8f5a82dd557248cddb434e507a878</t>
        </is>
      </c>
      <c r="AF17407" s="33" t="inlineStr">
        <is>
          <t>Ayuntamiento de Vitoria-Gasteiz</t>
        </is>
      </c>
      <c r="AG17407" s="33" t="inlineStr">
        <is>
          <t>r01etpd0161f5d9338f2b095b7892839b4974b3102</t>
        </is>
      </c>
      <c r="AH17407" s="33" t="inlineStr">
        <is>
          <t>Ayuntamiento de Vitoria-Gasteiz</t>
        </is>
      </c>
      <c r="AI17407" s="33" t="inlineStr">
        <is>
          <t/>
        </is>
      </c>
      <c r="AJ17407" s="33" t="inlineStr">
        <is>
          <t/>
        </is>
      </c>
    </row>
    <row r="17408" customHeight="true" ht="15.0">
      <c r="A17408" s="33" t="inlineStr">
        <is>
          <t>Contratación de las obras de señalización y pintado de los caminos publicos en los tramos Portu-Loidi y Agerre-Arrikarte de Hernani.</t>
        </is>
      </c>
      <c r="B17408" s="33" t="inlineStr">
        <is>
          <t/>
        </is>
      </c>
      <c r="C17408" s="33" t="inlineStr">
        <is>
          <t>Gobierno Vasco</t>
        </is>
      </c>
      <c r="D17408" s="33" t="inlineStr">
        <is>
          <t/>
        </is>
      </c>
      <c r="E17408" s="33" t="inlineStr">
        <is>
          <t/>
        </is>
      </c>
      <c r="F17408" s="33" t="inlineStr">
        <is>
          <t/>
        </is>
      </c>
      <c r="G17408" s="33" t="inlineStr">
        <is>
          <t>Contratación de las obras de señalización y pintado de los caminos publicos en los tramos Portu-Loidi y Agerre-Arrikarte de Hernani.</t>
        </is>
      </c>
      <c r="H17408" s="33" t="inlineStr">
        <is>
          <t>Contratación de las obras de señalización y pintado de los caminos publicos en los tramos Portu-Loidi y Agerre-Arrikarte de Hernani.</t>
        </is>
      </c>
      <c r="I17408" s="33" t="inlineStr">
        <is>
          <t/>
        </is>
      </c>
      <c r="J17408" s="33" t="inlineStr">
        <is>
          <t>29/12/2025</t>
        </is>
      </c>
      <c r="K17408" s="33" t="inlineStr">
        <is>
          <t>2025PRIO0020</t>
        </is>
      </c>
      <c r="L17408" s="33" t="inlineStr">
        <is>
          <t>Anuncio en estudio / Plazo cerrado</t>
        </is>
      </c>
      <c r="M17408" s="33" t="inlineStr">
        <is>
          <t>false</t>
        </is>
      </c>
      <c r="N17408" s="33" t="inlineStr">
        <is>
          <t/>
        </is>
      </c>
      <c r="O17408" s="33" t="inlineStr">
        <is>
          <t/>
        </is>
      </c>
      <c r="P17408" s="33" t="inlineStr">
        <is>
          <t/>
        </is>
      </c>
      <c r="Q17408" s="33" t="inlineStr">
        <is>
          <t/>
        </is>
      </c>
      <c r="R17408" s="33" t="inlineStr">
        <is>
          <t/>
        </is>
      </c>
      <c r="S17408" s="33" t="inlineStr">
        <is>
          <t>https://www.contratacion.euskadi.eus/webkpe00-kpeperfi/es/contenidos/anuncio_contratacion/expjaso665685/es_doc/images/hernani_logo.jpg</t>
        </is>
      </c>
      <c r="T17408" s="33" t="inlineStr">
        <is>
          <t>Ayuntamiento de Hernani</t>
        </is>
      </c>
      <c r="U17408" s="33" t="inlineStr">
        <is>
          <t>B2004300F - Ayuntamiento de Hernani</t>
        </is>
      </c>
      <c r="V17408" s="33" t="inlineStr">
        <is>
          <t>Alcalde</t>
        </is>
      </c>
      <c r="W17408" s="33" t="inlineStr">
        <is>
          <t/>
        </is>
      </c>
      <c r="X17408" s="33" t="inlineStr">
        <is>
          <t/>
        </is>
      </c>
      <c r="Y17408" s="33" t="inlineStr">
        <is>
          <t>19/01/2026 14:00</t>
        </is>
      </c>
      <c r="Z17408" s="33" t="inlineStr">
        <is>
          <t>https://www.contratacion.euskadi.eus/anuncio_contratacion/contratacion-obras-senalizacion-y-pintado-caminos-publicos-tramos-portu-loidi-y-agerre-arrikarte-hernani/webkpe00-kpesimpc/es/</t>
        </is>
      </c>
      <c r="AA17408" s="33" t="inlineStr">
        <is>
          <t>https://www.contratacion.euskadi.eus/webkpe00-kpesimpc/es/contenidos/anuncio_contratacion/expjaso665685/es_doc/index.html</t>
        </is>
      </c>
      <c r="AB17408" s="33" t="inlineStr">
        <is>
          <t>https://www.contratacion.euskadi.eus/contenidos/anuncio_contratacion/expjaso665685/es_doc/data/es_r01dtpd19b6a2d1f475ccad8675f83c1ac7ddbcd06</t>
        </is>
      </c>
      <c r="AC17408" s="33" t="inlineStr">
        <is>
          <t>https://www.contratacion.euskadi.eus/contenidos/anuncio_contratacion/expjaso665685/r01Index/expjaso665685-idxContent.xml</t>
        </is>
      </c>
      <c r="AD17408" s="33" t="inlineStr">
        <is>
          <t>28/01/2026</t>
        </is>
      </c>
      <c r="AE17408" s="33" t="inlineStr">
        <is>
          <t>r01etpd150f69471cf19325f3678dc3237cb5165c6</t>
        </is>
      </c>
      <c r="AF17408" s="33" t="inlineStr">
        <is>
          <t>Ayuntamiento de Hernani</t>
        </is>
      </c>
      <c r="AG17408" s="33" t="inlineStr">
        <is>
          <t>r01etpd150f6b7673919325f3677d19a13c2103da1</t>
        </is>
      </c>
      <c r="AH17408" s="33" t="inlineStr">
        <is>
          <t>Ayuntamiento de Hernani</t>
        </is>
      </c>
      <c r="AI17408" s="33" t="inlineStr">
        <is>
          <t/>
        </is>
      </c>
      <c r="AJ17408" s="33" t="inlineStr">
        <is>
          <t/>
        </is>
      </c>
    </row>
    <row r="17409" customHeight="true" ht="15.0">
      <c r="A17409" s="33" t="inlineStr">
        <is>
          <t>Licitación, mediante procedimiento abierto, para la contratación de los servicios de impresión, manipulado, franqueo y depósito en la entidad de reparto de documentos de ORQUESTA DE EUSKADI, S.A.</t>
        </is>
      </c>
      <c r="B17409" s="33" t="inlineStr">
        <is>
          <t/>
        </is>
      </c>
      <c r="C17409" s="33" t="inlineStr">
        <is>
          <t>Gobierno Vasco</t>
        </is>
      </c>
      <c r="D17409" s="33" t="inlineStr">
        <is>
          <t/>
        </is>
      </c>
      <c r="E17409" s="33" t="inlineStr">
        <is>
          <t/>
        </is>
      </c>
      <c r="F17409" s="33" t="inlineStr">
        <is>
          <t/>
        </is>
      </c>
      <c r="G17409" s="33" t="inlineStr">
        <is>
          <t>Licitación, mediante procedimiento abierto, para la contratación de los servicios de impresión, manipulado, franqueo y depósito en la entidad de reparto de documentos de ORQUESTA DE EUSKADI, S.A.</t>
        </is>
      </c>
      <c r="H17409" s="33" t="inlineStr">
        <is>
          <t>Licitación, mediante procedimiento abierto, para la contratación de los servicios de impresión, manipulado, franqueo y depósito en la entidad de reparto de documentos de ORQUESTA DE EUSKADI, S.A.</t>
        </is>
      </c>
      <c r="I17409" s="33" t="inlineStr">
        <is>
          <t/>
        </is>
      </c>
      <c r="J17409" s="33" t="inlineStr">
        <is>
          <t>17/12/2025</t>
        </is>
      </c>
      <c r="K17409" s="33" t="inlineStr">
        <is>
          <t>DC-DK/2025</t>
        </is>
      </c>
      <c r="L17409" s="33" t="inlineStr">
        <is>
          <t>Anuncio en estudio / Plazo cerrado</t>
        </is>
      </c>
      <c r="M17409" s="33" t="inlineStr">
        <is>
          <t>false</t>
        </is>
      </c>
      <c r="N17409" s="33" t="inlineStr">
        <is>
          <t/>
        </is>
      </c>
      <c r="O17409" s="33" t="inlineStr">
        <is>
          <t/>
        </is>
      </c>
      <c r="P17409" s="33" t="inlineStr">
        <is>
          <t/>
        </is>
      </c>
      <c r="Q17409" s="33" t="inlineStr">
        <is>
          <t/>
        </is>
      </c>
      <c r="R17409" s="33" t="inlineStr">
        <is>
          <t/>
        </is>
      </c>
      <c r="S17409" s="33" t="inlineStr">
        <is>
          <t>https://www.contratacion.euskadi.eus/webkpe00-kpeperfi/es/contenidos/anuncio_contratacion/expjaso665694/es_doc/images/logo_orquesta.jpg</t>
        </is>
      </c>
      <c r="T17409" s="33" t="inlineStr">
        <is>
          <t>Orquesta Sinfónica de Euskadi S.A.</t>
        </is>
      </c>
      <c r="U17409" s="33" t="inlineStr">
        <is>
          <t>A20077541 - Orquesta de Euskadi S.A.</t>
        </is>
      </c>
      <c r="V17409" s="33" t="inlineStr">
        <is>
          <t>Director General</t>
        </is>
      </c>
      <c r="W17409" s="33" t="inlineStr">
        <is>
          <t/>
        </is>
      </c>
      <c r="X17409" s="33" t="inlineStr">
        <is>
          <t/>
        </is>
      </c>
      <c r="Y17409" s="33" t="inlineStr">
        <is>
          <t>15/01/2026 23:59</t>
        </is>
      </c>
      <c r="Z17409" s="33" t="inlineStr">
        <is>
          <t>https://www.contratacion.euskadi.eus/anuncio_contratacion/licitacion-mediante-procedimiento-abierto-contratacion-servicios-impresion-manipulado-franqueo-y-deposito-entidad-reparto-documentos-orquesta-euskadi-s-a/expjaso665694/webkpe00-kpesimpc/es/</t>
        </is>
      </c>
      <c r="AA17409" s="33" t="inlineStr">
        <is>
          <t>https://www.contratacion.euskadi.eus/webkpe00-kpesimpc/es/contenidos/anuncio_contratacion/expjaso665694/es_doc/index.html</t>
        </is>
      </c>
      <c r="AB17409" s="33" t="inlineStr">
        <is>
          <t>https://www.contratacion.euskadi.eus/contenidos/anuncio_contratacion/expjaso665694/es_doc/data/es_r01dtpd19b2c4f4a9c64bf46677a60fd1c39147c03</t>
        </is>
      </c>
      <c r="AC17409" s="33" t="inlineStr">
        <is>
          <t>https://www.contratacion.euskadi.eus/contenidos/anuncio_contratacion/expjaso665694/r01Index/expjaso665694-idxContent.xml</t>
        </is>
      </c>
      <c r="AD17409" s="33" t="inlineStr">
        <is>
          <t>06/02/2026</t>
        </is>
      </c>
      <c r="AE17409" s="33" t="inlineStr">
        <is>
          <t>r01epd01379d72d4ad6137367b57c69dad28cae77</t>
        </is>
      </c>
      <c r="AF17409" s="33" t="inlineStr">
        <is>
          <t>Orquesta de Euskadi, S.A</t>
        </is>
      </c>
      <c r="AG17409" s="33" t="inlineStr">
        <is>
          <t>r01epd012641c357c6902dadae73687f9a99df1c2</t>
        </is>
      </c>
      <c r="AH17409" s="33" t="inlineStr">
        <is>
          <t>Orquesta de Euskadi</t>
        </is>
      </c>
      <c r="AI17409" s="33" t="inlineStr">
        <is>
          <t/>
        </is>
      </c>
      <c r="AJ17409" s="33" t="inlineStr">
        <is>
          <t/>
        </is>
      </c>
    </row>
    <row r="17410" customHeight="true" ht="15.0">
      <c r="A17410" s="33" t="inlineStr">
        <is>
          <t>Asistencia técnica y alquiler de equipos de sonido e iluminación necesarios para actos programados por la Unidad de Acción Cultural en diferentes espacios</t>
        </is>
      </c>
      <c r="B17410" s="33" t="inlineStr">
        <is>
          <t/>
        </is>
      </c>
      <c r="C17410" s="33" t="inlineStr">
        <is>
          <t>Gobierno Vasco</t>
        </is>
      </c>
      <c r="D17410" s="33" t="inlineStr">
        <is>
          <t/>
        </is>
      </c>
      <c r="E17410" s="33" t="inlineStr">
        <is>
          <t/>
        </is>
      </c>
      <c r="F17410" s="33" t="inlineStr">
        <is>
          <t/>
        </is>
      </c>
      <c r="G17410" s="33" t="inlineStr">
        <is>
          <t>Asistencia técnica y alquiler de equipos de sonido e iluminación necesarios para actos programados por la Unidad de Acción Cultural en diferentes espacios</t>
        </is>
      </c>
      <c r="H17410" s="33" t="inlineStr">
        <is>
          <t>Asistencia técnica y alquiler de equipos de sonido e iluminación necesarios para actos programados por la Unidad de Acción Cultural en diferentes espacios</t>
        </is>
      </c>
      <c r="I17410" s="33" t="inlineStr">
        <is>
          <t/>
        </is>
      </c>
      <c r="J17410" s="33" t="inlineStr">
        <is>
          <t>31/12/2025</t>
        </is>
      </c>
      <c r="K17410" s="33" t="inlineStr">
        <is>
          <t>2025/CO_ASER/0036</t>
        </is>
      </c>
      <c r="L17410" s="33" t="inlineStr">
        <is>
          <t>Anuncio en estudio / Plazo cerrado</t>
        </is>
      </c>
      <c r="M17410" s="33" t="inlineStr">
        <is>
          <t>false</t>
        </is>
      </c>
      <c r="N17410" s="33" t="inlineStr">
        <is>
          <t/>
        </is>
      </c>
      <c r="O17410" s="33" t="inlineStr">
        <is>
          <t/>
        </is>
      </c>
      <c r="P17410" s="33" t="inlineStr">
        <is>
          <t/>
        </is>
      </c>
      <c r="Q17410" s="33" t="inlineStr">
        <is>
          <t/>
        </is>
      </c>
      <c r="R17410" s="33" t="inlineStr">
        <is>
          <t/>
        </is>
      </c>
      <c r="S17410" s="33" t="inlineStr">
        <is>
          <t>https://www.contratacion.euskadi.eus/webkpe00-kpeperfi/es/contenidos/anuncio_contratacion/expjaso665697/es_doc/images/logo_vitoria.jpg</t>
        </is>
      </c>
      <c r="T17410" s="33" t="inlineStr">
        <is>
          <t>Ayuntamiento de Vitoria-Gasteiz</t>
        </is>
      </c>
      <c r="U17410" s="33" t="inlineStr">
        <is>
          <t>P0106800F - Ayuntamiento de Vitoria-Gasteiz</t>
        </is>
      </c>
      <c r="V17410" s="33" t="inlineStr">
        <is>
          <t>Junta de Gobierno Local</t>
        </is>
      </c>
      <c r="W17410" s="33" t="inlineStr">
        <is>
          <t/>
        </is>
      </c>
      <c r="X17410" s="33" t="inlineStr">
        <is>
          <t/>
        </is>
      </c>
      <c r="Y17410" s="33" t="inlineStr">
        <is>
          <t>02/02/2026 14:00</t>
        </is>
      </c>
      <c r="Z17410" s="33" t="inlineStr">
        <is>
          <t>https://www.contratacion.euskadi.eus/anuncio_contratacion/asistencia-tecnica-y-alquiler-equipos-sonido-e-iluminacion-necesarios-actos-programados-unidad-accion-cultural-diferentes-espacios/webkpe00-kpesimpc/es/</t>
        </is>
      </c>
      <c r="AA17410" s="33" t="inlineStr">
        <is>
          <t>https://www.contratacion.euskadi.eus/webkpe00-kpesimpc/es/contenidos/anuncio_contratacion/expjaso665697/es_doc/index.html</t>
        </is>
      </c>
      <c r="AB17410" s="33" t="inlineStr">
        <is>
          <t>https://www.contratacion.euskadi.eus/contenidos/anuncio_contratacion/expjaso665697/es_doc/data/es_r01dtpd19b72a763e15ccad867b3c60240751dcc6e</t>
        </is>
      </c>
      <c r="AC17410" s="33" t="inlineStr">
        <is>
          <t>https://www.contratacion.euskadi.eus/contenidos/anuncio_contratacion/expjaso665697/r01Index/expjaso665697-idxContent.xml</t>
        </is>
      </c>
      <c r="AD17410" s="33" t="inlineStr">
        <is>
          <t>10/02/2026</t>
        </is>
      </c>
      <c r="AE17410" s="33" t="inlineStr">
        <is>
          <t>r01epd01247c8f5a82dd557248cddb434e507a878</t>
        </is>
      </c>
      <c r="AF17410" s="33" t="inlineStr">
        <is>
          <t>Ayuntamiento de Vitoria-Gasteiz</t>
        </is>
      </c>
      <c r="AG17410" s="33" t="inlineStr">
        <is>
          <t>r01etpd0161f5d9338f2b095b7892839b4974b3102</t>
        </is>
      </c>
      <c r="AH17410" s="33" t="inlineStr">
        <is>
          <t>Ayuntamiento de Vitoria-Gasteiz</t>
        </is>
      </c>
      <c r="AI17410" s="33" t="inlineStr">
        <is>
          <t/>
        </is>
      </c>
      <c r="AJ17410" s="33" t="inlineStr">
        <is>
          <t/>
        </is>
      </c>
    </row>
    <row r="17411" customHeight="true" ht="15.0">
      <c r="A17411" s="33" t="inlineStr">
        <is>
          <t>Suministro, instalación y puesta en marcha de equipamiento y material deportivo para para nuevo edificio de Herri Kirol en el polideportivo de Txurdinaga</t>
        </is>
      </c>
      <c r="B17411" s="33" t="inlineStr">
        <is>
          <t/>
        </is>
      </c>
      <c r="C17411" s="33" t="inlineStr">
        <is>
          <t>Gobierno Vasco</t>
        </is>
      </c>
      <c r="D17411" s="33" t="inlineStr">
        <is>
          <t/>
        </is>
      </c>
      <c r="E17411" s="33" t="inlineStr">
        <is>
          <t/>
        </is>
      </c>
      <c r="F17411" s="33" t="inlineStr">
        <is>
          <t/>
        </is>
      </c>
      <c r="G17411" s="33" t="inlineStr">
        <is>
          <t>Suministro, instalación y puesta en marcha de equipamiento y material deportivo para para nuevo edificio de Herri Kirol en el polideportivo de Txurdinaga</t>
        </is>
      </c>
      <c r="H17411" s="33" t="inlineStr">
        <is>
          <t>Suministro, instalación y puesta en marcha de equipamiento y material deportivo para para nuevo edificio de Herri Kirol en el polideportivo de Txurdinaga</t>
        </is>
      </c>
      <c r="I17411" s="33" t="inlineStr">
        <is>
          <t/>
        </is>
      </c>
      <c r="J17411" s="33" t="inlineStr">
        <is>
          <t>18/12/2025</t>
        </is>
      </c>
      <c r="K17411" s="33" t="inlineStr">
        <is>
          <t>01/2026</t>
        </is>
      </c>
      <c r="L17411" s="33" t="inlineStr">
        <is>
          <t>Adjudicación provisional / definitiva</t>
        </is>
      </c>
      <c r="M17411" s="33" t="inlineStr">
        <is>
          <t>false</t>
        </is>
      </c>
      <c r="N17411" s="33" t="inlineStr">
        <is>
          <t/>
        </is>
      </c>
      <c r="O17411" s="33" t="inlineStr">
        <is>
          <t/>
        </is>
      </c>
      <c r="P17411" s="33" t="inlineStr">
        <is>
          <t/>
        </is>
      </c>
      <c r="Q17411" s="33" t="inlineStr">
        <is>
          <t/>
        </is>
      </c>
      <c r="R17411" s="33" t="inlineStr">
        <is>
          <t/>
        </is>
      </c>
      <c r="S17411" s="33" t="inlineStr">
        <is>
          <t>https://www.contratacion.euskadi.eus/webkpe00-kpeperfi/es/contenidos/anuncio_contratacion/expjaso665699/es_doc/images/logo_bilbao_kirolak.jpg</t>
        </is>
      </c>
      <c r="T17411" s="33" t="inlineStr">
        <is>
          <t>Bilbao Kirolak</t>
        </is>
      </c>
      <c r="U17411" s="33" t="inlineStr">
        <is>
          <t>A95530309 - Bilbao Kirolak-Instituto Municipal de Deportes S.A.</t>
        </is>
      </c>
      <c r="V17411" s="33" t="inlineStr">
        <is>
          <t>Director General</t>
        </is>
      </c>
      <c r="W17411" s="33" t="inlineStr">
        <is>
          <t/>
        </is>
      </c>
      <c r="X17411" s="33" t="inlineStr">
        <is>
          <t/>
        </is>
      </c>
      <c r="Y17411" s="33" t="inlineStr">
        <is>
          <t>12/01/2026 13:00</t>
        </is>
      </c>
      <c r="Z17411" s="33" t="inlineStr">
        <is>
          <t>https://www.contratacion.euskadi.eus/anuncio_contratacion/suministro-instalacion-y-puesta-marcha-equipamiento-y-material-deportivo-para-nuevo-edificio-herri-kirol-polideportivo-txurdinaga/webkpe00-kpesimpc/es/</t>
        </is>
      </c>
      <c r="AA17411" s="33" t="inlineStr">
        <is>
          <t>https://www.contratacion.euskadi.eus/webkpe00-kpesimpc/es/contenidos/anuncio_contratacion/expjaso665699/es_doc/index.html</t>
        </is>
      </c>
      <c r="AB17411" s="33" t="inlineStr">
        <is>
          <t>https://www.contratacion.euskadi.eus/contenidos/anuncio_contratacion/expjaso665699/es_doc/data/es_r01dtpd19b309de0027e2aa5724c23ac0911fce99b</t>
        </is>
      </c>
      <c r="AC17411" s="33" t="inlineStr">
        <is>
          <t>https://www.contratacion.euskadi.eus/contenidos/anuncio_contratacion/expjaso665699/r01Index/expjaso665699-idxContent.xml</t>
        </is>
      </c>
      <c r="AD17411" s="33" t="inlineStr">
        <is>
          <t>04/02/2026</t>
        </is>
      </c>
      <c r="AE17411" s="33" t="inlineStr">
        <is>
          <t>r01etpd0161e5b6a1e58a721f52258fa8f6ac2b395</t>
        </is>
      </c>
      <c r="AF17411" s="33" t="inlineStr">
        <is>
          <t>Bilbao Kirolak</t>
        </is>
      </c>
      <c r="AG17411" s="33" t="inlineStr">
        <is>
          <t>r01etpd0161e5cbc8618a721f562719e298c64c64c</t>
        </is>
      </c>
      <c r="AH17411" s="33" t="inlineStr">
        <is>
          <t>Bilbao Kirolak</t>
        </is>
      </c>
      <c r="AI17411" s="33" t="inlineStr">
        <is>
          <t/>
        </is>
      </c>
      <c r="AJ17411" s="33" t="inlineStr">
        <is>
          <t/>
        </is>
      </c>
    </row>
    <row r="17412" customHeight="true" ht="15.0">
      <c r="A17412" s="33" t="inlineStr">
        <is>
          <t>Servicio de suministro, instalación y control del equipamiento necesario para la gestión de una movilidad inteligente en Errenteria</t>
        </is>
      </c>
      <c r="B17412" s="33" t="inlineStr">
        <is>
          <t/>
        </is>
      </c>
      <c r="C17412" s="33" t="inlineStr">
        <is>
          <t>Gobierno Vasco</t>
        </is>
      </c>
      <c r="D17412" s="33" t="inlineStr">
        <is>
          <t/>
        </is>
      </c>
      <c r="E17412" s="33" t="inlineStr">
        <is>
          <t/>
        </is>
      </c>
      <c r="F17412" s="33" t="inlineStr">
        <is>
          <t/>
        </is>
      </c>
      <c r="G17412" s="33" t="inlineStr">
        <is>
          <t>Servicio de suministro, instalación y control del equipamiento necesario para la gestión de una movilidad inteligente en Errenteria</t>
        </is>
      </c>
      <c r="H17412" s="33" t="inlineStr">
        <is>
          <t>Servicio de suministro, instalación y control del equipamiento necesario para la gestión de una movilidad inteligente en Errenteria</t>
        </is>
      </c>
      <c r="I17412" s="33" t="inlineStr">
        <is>
          <t/>
        </is>
      </c>
      <c r="J17412" s="33" t="inlineStr">
        <is>
          <t>23/01/2026</t>
        </is>
      </c>
      <c r="K17412" s="33" t="inlineStr">
        <is>
          <t>2025OZER0025</t>
        </is>
      </c>
      <c r="L17412" s="33" t="inlineStr">
        <is>
          <t>Abierto / Plazo de presentación</t>
        </is>
      </c>
      <c r="M17412" s="33" t="inlineStr">
        <is>
          <t>false</t>
        </is>
      </c>
      <c r="N17412" s="33" t="inlineStr">
        <is>
          <t/>
        </is>
      </c>
      <c r="O17412" s="33" t="inlineStr">
        <is>
          <t/>
        </is>
      </c>
      <c r="P17412" s="33" t="inlineStr">
        <is>
          <t/>
        </is>
      </c>
      <c r="Q17412" s="33" t="inlineStr">
        <is>
          <t/>
        </is>
      </c>
      <c r="R17412" s="33" t="inlineStr">
        <is>
          <t/>
        </is>
      </c>
      <c r="S17412" s="33" t="inlineStr">
        <is>
          <t>https://www.contratacion.euskadi.eus/webkpe00-kpeperfi/es/contenidos/anuncio_contratacion/expjaso665701/es_doc/images/logo_errenteria.jpg</t>
        </is>
      </c>
      <c r="T17412" s="33" t="inlineStr">
        <is>
          <t>Ayuntamiento de Errenteria</t>
        </is>
      </c>
      <c r="U17412" s="33" t="inlineStr">
        <is>
          <t>P2007200E - Ayuntamiento de Errenteria</t>
        </is>
      </c>
      <c r="V17412" s="33" t="inlineStr">
        <is>
          <t>Alcalde-Presidente</t>
        </is>
      </c>
      <c r="W17412" s="33" t="inlineStr">
        <is>
          <t/>
        </is>
      </c>
      <c r="X17412" s="33" t="inlineStr">
        <is>
          <t/>
        </is>
      </c>
      <c r="Y17412" s="33" t="inlineStr">
        <is>
          <t>24/02/2026 13:00</t>
        </is>
      </c>
      <c r="Z17412" s="33" t="inlineStr">
        <is>
          <t>https://www.contratacion.euskadi.eus/anuncio_contratacion/servicio-suministro-instalacion-y-control-del-equipamiento-necesario-gestion-movilidad-inteligente-errenteria/webkpe00-kpesimpc/es/</t>
        </is>
      </c>
      <c r="AA17412" s="33" t="inlineStr">
        <is>
          <t>https://www.contratacion.euskadi.eus/webkpe00-kpesimpc/es/contenidos/anuncio_contratacion/expjaso665701/es_doc/index.html</t>
        </is>
      </c>
      <c r="AB17412" s="33" t="inlineStr">
        <is>
          <t>https://www.contratacion.euskadi.eus/contenidos/anuncio_contratacion/expjaso665701/es_doc/data/es_r01dtpd19be90c65b32904c0228f4c63a593b24a92</t>
        </is>
      </c>
      <c r="AC17412" s="33" t="inlineStr">
        <is>
          <t>https://www.contratacion.euskadi.eus/contenidos/anuncio_contratacion/expjaso665701/r01Index/expjaso665701-idxContent.xml</t>
        </is>
      </c>
      <c r="AD17412" s="33" t="inlineStr">
        <is>
          <t>23/01/2026</t>
        </is>
      </c>
      <c r="AE17412" s="33" t="inlineStr">
        <is>
          <t>r01e0pd014af224c737151b5faa136d21f470eb9e1</t>
        </is>
      </c>
      <c r="AF17412" s="33" t="inlineStr">
        <is>
          <t>Ayuntamiento de Errenteria</t>
        </is>
      </c>
      <c r="AG17412" s="33" t="inlineStr">
        <is>
          <t>r01etpd15b4368e53f194155a7492d7da734968baa</t>
        </is>
      </c>
      <c r="AH17412" s="33" t="inlineStr">
        <is>
          <t>Ayuntamiento de Errenteria</t>
        </is>
      </c>
      <c r="AI17412" s="33" t="inlineStr">
        <is>
          <t/>
        </is>
      </c>
      <c r="AJ17412" s="33" t="inlineStr">
        <is>
          <t/>
        </is>
      </c>
    </row>
    <row r="17413" customHeight="true" ht="15.0">
      <c r="A17413" s="33" t="inlineStr">
        <is>
          <t>Servicios de Consultoría especializada para el desarrollo del Programa TOLOSALDEA DIGITALA</t>
        </is>
      </c>
      <c r="B17413" s="33" t="inlineStr">
        <is>
          <t/>
        </is>
      </c>
      <c r="C17413" s="33" t="inlineStr">
        <is>
          <t>Gobierno Vasco</t>
        </is>
      </c>
      <c r="D17413" s="33" t="inlineStr">
        <is>
          <t/>
        </is>
      </c>
      <c r="E17413" s="33" t="inlineStr">
        <is>
          <t/>
        </is>
      </c>
      <c r="F17413" s="33" t="inlineStr">
        <is>
          <t/>
        </is>
      </c>
      <c r="G17413" s="33" t="inlineStr">
        <is>
          <t>Servicios de Consultoría especializada para el desarrollo del Programa TOLOSALDEA DIGITALA</t>
        </is>
      </c>
      <c r="H17413" s="33" t="inlineStr">
        <is>
          <t>Servicios de Consultoría especializada para el desarrollo del Programa TOLOSALDEA DIGITALA</t>
        </is>
      </c>
      <c r="I17413" s="33" t="inlineStr">
        <is>
          <t/>
        </is>
      </c>
      <c r="J17413" s="33" t="inlineStr">
        <is>
          <t>26/12/2025</t>
        </is>
      </c>
      <c r="K17413" s="33" t="inlineStr">
        <is>
          <t>2025ENP002</t>
        </is>
      </c>
      <c r="L17413" s="33" t="inlineStr">
        <is>
          <t>Adjudicación provisional / definitiva</t>
        </is>
      </c>
      <c r="M17413" s="33" t="inlineStr">
        <is>
          <t>false</t>
        </is>
      </c>
      <c r="N17413" s="33" t="inlineStr">
        <is>
          <t/>
        </is>
      </c>
      <c r="O17413" s="33" t="inlineStr">
        <is>
          <t/>
        </is>
      </c>
      <c r="P17413" s="33" t="inlineStr">
        <is>
          <t/>
        </is>
      </c>
      <c r="Q17413" s="33" t="inlineStr">
        <is>
          <t/>
        </is>
      </c>
      <c r="R17413" s="33" t="inlineStr">
        <is>
          <t/>
        </is>
      </c>
      <c r="S17413" s="33" t="inlineStr">
        <is>
          <t>https://www.contratacion.euskadi.eus/webkpe00-kpeperfi/es/contenidos/anuncio_contratacion/expjaso665703/es_doc/images/2orokorra.jpg</t>
        </is>
      </c>
      <c r="T17413" s="33" t="inlineStr">
        <is>
          <t>Tolosaldea Garatzen, S.A.</t>
        </is>
      </c>
      <c r="U17413" s="33" t="inlineStr">
        <is>
          <t>A20500229 - Tolosaldea Garatzen, S.A.</t>
        </is>
      </c>
      <c r="V17413" s="33" t="inlineStr">
        <is>
          <t>Consejo de Administración de la Sociedad</t>
        </is>
      </c>
      <c r="W17413" s="33" t="inlineStr">
        <is>
          <t/>
        </is>
      </c>
      <c r="X17413" s="33" t="inlineStr">
        <is>
          <t/>
        </is>
      </c>
      <c r="Y17413" s="33" t="inlineStr">
        <is>
          <t>12/01/2026 23:59</t>
        </is>
      </c>
      <c r="Z17413" s="33" t="inlineStr">
        <is>
          <t>https://www.contratacion.euskadi.eus/anuncio_contratacion/servicios-consultoria-especializada-desarrollo-del-programa-tolosaldea-digitala/expjaso665703/webkpe00-kpesimpc/es/</t>
        </is>
      </c>
      <c r="AA17413" s="33" t="inlineStr">
        <is>
          <t>https://www.contratacion.euskadi.eus/webkpe00-kpesimpc/es/contenidos/anuncio_contratacion/expjaso665703/es_doc/index.html</t>
        </is>
      </c>
      <c r="AB17413" s="33" t="inlineStr">
        <is>
          <t>https://www.contratacion.euskadi.eus/contenidos/anuncio_contratacion/expjaso665703/es_doc/data/es_r01dtpd19b58d5211c3dc02453f8696722d170dd3c</t>
        </is>
      </c>
      <c r="AC17413" s="33" t="inlineStr">
        <is>
          <t>https://www.contratacion.euskadi.eus/contenidos/anuncio_contratacion/expjaso665703/r01Index/expjaso665703-idxContent.xml</t>
        </is>
      </c>
      <c r="AD17413" s="33" t="inlineStr">
        <is>
          <t>10/02/2026</t>
        </is>
      </c>
      <c r="AE17413" s="33" t="inlineStr">
        <is>
          <t>r01epd013ba9805343648d73c2e660faa6eab2202</t>
        </is>
      </c>
      <c r="AF17413" s="33" t="inlineStr">
        <is>
          <t>Tolosaldea Garatzen, S.A.</t>
        </is>
      </c>
      <c r="AG17413" s="33" t="inlineStr">
        <is>
          <t>r01epd013ba984bc39648d73cb93ba1cb8c3bbe6f</t>
        </is>
      </c>
      <c r="AH17413" s="33" t="inlineStr">
        <is>
          <t>Tolosaldea Garatzen, S.A.</t>
        </is>
      </c>
      <c r="AI17413" s="33" t="inlineStr">
        <is>
          <t/>
        </is>
      </c>
      <c r="AJ17413" s="33" t="inlineStr">
        <is>
          <t/>
        </is>
      </c>
    </row>
    <row r="17414" customHeight="true" ht="15.0">
      <c r="A17414" s="33" t="inlineStr">
        <is>
          <t>Servicio de arquitectura y consultoría para la modernización (BatTech)</t>
        </is>
      </c>
      <c r="B17414" s="33" t="inlineStr">
        <is>
          <t/>
        </is>
      </c>
      <c r="C17414" s="33" t="inlineStr">
        <is>
          <t>Gobierno Vasco</t>
        </is>
      </c>
      <c r="D17414" s="33" t="inlineStr">
        <is>
          <t/>
        </is>
      </c>
      <c r="E17414" s="33" t="inlineStr">
        <is>
          <t/>
        </is>
      </c>
      <c r="F17414" s="33" t="inlineStr">
        <is>
          <t/>
        </is>
      </c>
      <c r="G17414" s="33" t="inlineStr">
        <is>
          <t>Servicio de arquitectura y consultoría para la modernización (BatTech)</t>
        </is>
      </c>
      <c r="H17414" s="33" t="inlineStr">
        <is>
          <t>Servicio de arquitectura y consultoría para la modernización (BatTech)</t>
        </is>
      </c>
      <c r="I17414" s="33" t="inlineStr">
        <is>
          <t/>
        </is>
      </c>
      <c r="J17414" s="33" t="inlineStr">
        <is>
          <t>19/12/2025</t>
        </is>
      </c>
      <c r="K17414" s="33" t="inlineStr">
        <is>
          <t>EJIE-147-2025</t>
        </is>
      </c>
      <c r="L17414" s="33" t="inlineStr">
        <is>
          <t>Anuncio en estudio / Plazo cerrado</t>
        </is>
      </c>
      <c r="M17414" s="33" t="inlineStr">
        <is>
          <t>false</t>
        </is>
      </c>
      <c r="N17414" s="33" t="inlineStr">
        <is>
          <t/>
        </is>
      </c>
      <c r="O17414" s="33" t="inlineStr">
        <is>
          <t/>
        </is>
      </c>
      <c r="P17414" s="33" t="inlineStr">
        <is>
          <t/>
        </is>
      </c>
      <c r="Q17414" s="33" t="inlineStr">
        <is>
          <t/>
        </is>
      </c>
      <c r="R17414" s="33" t="inlineStr">
        <is>
          <t/>
        </is>
      </c>
      <c r="S17414" s="33" t="inlineStr">
        <is>
          <t>https://www.contratacion.euskadi.eus/webkpe00-kpeperfi/es/contenidos/anuncio_contratacion/expjaso665740/es_doc/images/logo_ejie.jpg</t>
        </is>
      </c>
      <c r="T17414" s="33" t="inlineStr">
        <is>
          <t>EJIE, S.A. - Sociedad Informática del Gobierno Vasco</t>
        </is>
      </c>
      <c r="U17414" s="33" t="inlineStr">
        <is>
          <t>A01022664 - EJIE-Sociedad Informática del Gobierno Vasco</t>
        </is>
      </c>
      <c r="V17414" s="33" t="inlineStr">
        <is>
          <t>Director General, Presidente, Vicepresidente del Consejo de Administración o Consejo de Administraci</t>
        </is>
      </c>
      <c r="W17414" s="33" t="inlineStr">
        <is>
          <t/>
        </is>
      </c>
      <c r="X17414" s="33" t="inlineStr">
        <is>
          <t/>
        </is>
      </c>
      <c r="Y17414" s="33" t="inlineStr">
        <is>
          <t>19/01/2026 10:00</t>
        </is>
      </c>
      <c r="Z17414" s="33" t="inlineStr">
        <is>
          <t>https://www.contratacion.euskadi.eus/anuncio_contratacion/servicio-arquitectura-y-consultoria-modernizacion-battech/webkpe00-kpesimpc/es/</t>
        </is>
      </c>
      <c r="AA17414" s="33" t="inlineStr">
        <is>
          <t>https://www.contratacion.euskadi.eus/webkpe00-kpesimpc/es/contenidos/anuncio_contratacion/expjaso665740/es_doc/index.html</t>
        </is>
      </c>
      <c r="AB17414" s="33" t="inlineStr">
        <is>
          <t>https://www.contratacion.euskadi.eus/contenidos/anuncio_contratacion/expjaso665740/es_doc/data/es_r01dtpd19b34db1411383e4031e36185da2502e150</t>
        </is>
      </c>
      <c r="AC17414" s="33" t="inlineStr">
        <is>
          <t>https://www.contratacion.euskadi.eus/contenidos/anuncio_contratacion/expjaso665740/r01Index/expjaso665740-idxContent.xml</t>
        </is>
      </c>
      <c r="AD17414" s="33" t="inlineStr">
        <is>
          <t>19/01/2026</t>
        </is>
      </c>
      <c r="AE17414" s="33" t="inlineStr">
        <is>
          <t>r01epd012cab7c3b2513bab5f2d1fd16f8b777a71</t>
        </is>
      </c>
      <c r="AF17414" s="33" t="inlineStr">
        <is>
          <t>EJIE-Sociedad Informática del Gobierno Vasco, S.A.</t>
        </is>
      </c>
      <c r="AG17414" s="33" t="inlineStr">
        <is>
          <t>r01epd012641c352a8902dadaa8e29e1a7d11e416</t>
        </is>
      </c>
      <c r="AH17414" s="33" t="inlineStr">
        <is>
          <t>EJIE-Sociedad Informática del Gobierno Vasco</t>
        </is>
      </c>
      <c r="AI17414" s="33" t="inlineStr">
        <is>
          <t/>
        </is>
      </c>
      <c r="AJ17414" s="33" t="inlineStr">
        <is>
          <t/>
        </is>
      </c>
    </row>
    <row r="17415" customHeight="true" ht="15.0">
      <c r="A17415" s="33" t="inlineStr">
        <is>
          <t>El suministro de contenedores de carga lateral para las fracciones de residuos domésticos de resto y papel y cartón con el objetivo de reponer contenedores para que éstos sean accesibles para la ciudadanía.</t>
        </is>
      </c>
      <c r="B17415" s="33" t="inlineStr">
        <is>
          <t/>
        </is>
      </c>
      <c r="C17415" s="33" t="inlineStr">
        <is>
          <t>Gobierno Vasco</t>
        </is>
      </c>
      <c r="D17415" s="33" t="inlineStr">
        <is>
          <t/>
        </is>
      </c>
      <c r="E17415" s="33" t="inlineStr">
        <is>
          <t/>
        </is>
      </c>
      <c r="F17415" s="33" t="inlineStr">
        <is>
          <t/>
        </is>
      </c>
      <c r="G17415" s="33" t="inlineStr">
        <is>
          <t>El suministro de contenedores de carga lateral para las fracciones de residuos domésticos de resto y papel y cartón con el objetivo de reponer contenedores para que éstos sean accesibles para la ciudadanía.</t>
        </is>
      </c>
      <c r="H17415" s="33" t="inlineStr">
        <is>
          <t>El suministro de contenedores de carga lateral para las fracciones de residuos domésticos de resto y papel y cartón con el objetivo de reponer contenedores para que éstos sean accesibles para la ciudadanía.</t>
        </is>
      </c>
      <c r="I17415" s="33" t="inlineStr">
        <is>
          <t/>
        </is>
      </c>
      <c r="J17415" s="33" t="inlineStr">
        <is>
          <t>17/12/2025</t>
        </is>
      </c>
      <c r="K17415" s="33" t="inlineStr">
        <is>
          <t>KN2025000044</t>
        </is>
      </c>
      <c r="L17415" s="33" t="inlineStr">
        <is>
          <t>Anuncio en estudio / Plazo cerrado</t>
        </is>
      </c>
      <c r="M17415" s="33" t="inlineStr">
        <is>
          <t>false</t>
        </is>
      </c>
      <c r="N17415" s="33" t="inlineStr">
        <is>
          <t/>
        </is>
      </c>
      <c r="O17415" s="33" t="inlineStr">
        <is>
          <t/>
        </is>
      </c>
      <c r="P17415" s="33" t="inlineStr">
        <is>
          <t/>
        </is>
      </c>
      <c r="Q17415" s="33" t="inlineStr">
        <is>
          <t/>
        </is>
      </c>
      <c r="R17415" s="33" t="inlineStr">
        <is>
          <t/>
        </is>
      </c>
      <c r="S17415" s="33" t="inlineStr">
        <is>
          <t>https://www.contratacion.euskadi.eus/webkpe00-kpeperfi/es/contenidos/anuncio_contratacion/expjaso665743/es_doc/images/logo_durango.jpg</t>
        </is>
      </c>
      <c r="T17415" s="33" t="inlineStr">
        <is>
          <t>Ayuntamiento de Durango</t>
        </is>
      </c>
      <c r="U17415" s="33" t="inlineStr">
        <is>
          <t>P4803400C - Ayuntamiento de Durango</t>
        </is>
      </c>
      <c r="V17415" s="33" t="inlineStr">
        <is>
          <t>Alcaldía</t>
        </is>
      </c>
      <c r="W17415" s="33" t="inlineStr">
        <is>
          <t/>
        </is>
      </c>
      <c r="X17415" s="33" t="inlineStr">
        <is>
          <t/>
        </is>
      </c>
      <c r="Y17415" s="33" t="inlineStr">
        <is>
          <t>05/01/2026 15:00</t>
        </is>
      </c>
      <c r="Z17415" s="33" t="inlineStr">
        <is>
          <t>https://www.contratacion.euskadi.eus/anuncio_contratacion/el-suministro-contenedores-carga-lateral-fracciones-residuos-domesticos-resto-y-papel-y-carton-objetivo-reponer-contenedores-que-estos-sean-accesibles-ciudadania/webkpe00-kpesimpc/es/</t>
        </is>
      </c>
      <c r="AA17415" s="33" t="inlineStr">
        <is>
          <t>https://www.contratacion.euskadi.eus/webkpe00-kpesimpc/es/contenidos/anuncio_contratacion/expjaso665743/es_doc/index.html</t>
        </is>
      </c>
      <c r="AB17415" s="33" t="inlineStr">
        <is>
          <t>https://www.contratacion.euskadi.eus/contenidos/anuncio_contratacion/expjaso665743/es_doc/data/es_r01dtpd19b2c78547f5ccad867b78c9409591b30f2</t>
        </is>
      </c>
      <c r="AC17415" s="33" t="inlineStr">
        <is>
          <t>https://www.contratacion.euskadi.eus/contenidos/anuncio_contratacion/expjaso665743/r01Index/expjaso665743-idxContent.xml</t>
        </is>
      </c>
      <c r="AD17415" s="33" t="inlineStr">
        <is>
          <t>13/01/2026</t>
        </is>
      </c>
      <c r="AE17415" s="33" t="inlineStr">
        <is>
          <t>r01etpd15ffce82db97fc4f03595fe22246a6baedd</t>
        </is>
      </c>
      <c r="AF17415" s="33" t="inlineStr">
        <is>
          <t>Ayuntamiento de Durango</t>
        </is>
      </c>
      <c r="AG17415" s="33" t="inlineStr">
        <is>
          <t>r01etpd1635d69e0ed784ce3a87543ef1a8c14bb0a</t>
        </is>
      </c>
      <c r="AH17415" s="33" t="inlineStr">
        <is>
          <t>Ayuntamiento de Durango</t>
        </is>
      </c>
      <c r="AI17415" s="33" t="inlineStr">
        <is>
          <t/>
        </is>
      </c>
      <c r="AJ17415" s="33" t="inlineStr">
        <is>
          <t/>
        </is>
      </c>
    </row>
    <row r="17416" customHeight="true" ht="15.0">
      <c r="A17416" s="33" t="inlineStr">
        <is>
          <t>Contratación de los servicios de redacción y dirección facultativa del proyecto de ejecución de la  Fase 3 de las obras de rehabilitación y acondicionamiento del Palacio Miramar</t>
        </is>
      </c>
      <c r="B17416" s="33" t="inlineStr">
        <is>
          <t/>
        </is>
      </c>
      <c r="C17416" s="33" t="inlineStr">
        <is>
          <t>Gobierno Vasco</t>
        </is>
      </c>
      <c r="D17416" s="33" t="inlineStr">
        <is>
          <t/>
        </is>
      </c>
      <c r="E17416" s="33" t="inlineStr">
        <is>
          <t/>
        </is>
      </c>
      <c r="F17416" s="33" t="inlineStr">
        <is>
          <t/>
        </is>
      </c>
      <c r="G17416" s="33" t="inlineStr">
        <is>
          <t>Contratación de los servicios de redacción y dirección facultativa del proyecto de ejecución de la  Fase 3 de las obras de rehabilitación y acondicionamiento del Palacio Miramar</t>
        </is>
      </c>
      <c r="H17416" s="33" t="inlineStr">
        <is>
          <t>Contratación de los servicios de redacción y dirección facultativa del proyecto de ejecución de la  Fase 3 de las obras de rehabilitación y acondicionamiento del Palacio Miramar</t>
        </is>
      </c>
      <c r="I17416" s="33" t="inlineStr">
        <is>
          <t/>
        </is>
      </c>
      <c r="J17416" s="33" t="inlineStr">
        <is>
          <t>30/12/2025</t>
        </is>
      </c>
      <c r="K17416" s="33" t="inlineStr">
        <is>
          <t>KU-G 12/2025</t>
        </is>
      </c>
      <c r="L17416" s="33" t="inlineStr">
        <is>
          <t>Anuncio en estudio / Plazo cerrado</t>
        </is>
      </c>
      <c r="M17416" s="33" t="inlineStr">
        <is>
          <t>false</t>
        </is>
      </c>
      <c r="N17416" s="33" t="inlineStr">
        <is>
          <t/>
        </is>
      </c>
      <c r="O17416" s="33" t="inlineStr">
        <is>
          <t/>
        </is>
      </c>
      <c r="P17416" s="33" t="inlineStr">
        <is>
          <t/>
        </is>
      </c>
      <c r="Q17416" s="33" t="inlineStr">
        <is>
          <t/>
        </is>
      </c>
      <c r="R17416" s="33" t="inlineStr">
        <is>
          <t/>
        </is>
      </c>
      <c r="S17416" s="33" t="inlineStr">
        <is>
          <t>https://www.contratacion.euskadi.eus/webkpe00-kpeperfi/es/contenidos/anuncio_contratacion/expjaso665747/es_doc/images/logo_kursaaL.jpg</t>
        </is>
      </c>
      <c r="T17416" s="33" t="inlineStr">
        <is>
          <t>Centro Kursaal S.A.</t>
        </is>
      </c>
      <c r="U17416" s="33" t="inlineStr">
        <is>
          <t>A20501185 - Centro Kursaal S.A.</t>
        </is>
      </c>
      <c r="V17416" s="33" t="inlineStr">
        <is>
          <t>Gerencia</t>
        </is>
      </c>
      <c r="W17416" s="33" t="inlineStr">
        <is>
          <t/>
        </is>
      </c>
      <c r="X17416" s="33" t="inlineStr">
        <is>
          <t/>
        </is>
      </c>
      <c r="Y17416" s="33" t="inlineStr">
        <is>
          <t>14/01/2026 23:59</t>
        </is>
      </c>
      <c r="Z17416" s="33" t="inlineStr">
        <is>
          <t>https://www.contratacion.euskadi.eus/anuncio_contratacion/contratacion-servicios-redaccion-y-direccion-facultativa-del-proyecto-ejecucion-fase-3-obras-rehabilitacion-y-acondicionamiento-del-palacio-miramar/webkpe00-kpesimpc/es/</t>
        </is>
      </c>
      <c r="AA17416" s="33" t="inlineStr">
        <is>
          <t>https://www.contratacion.euskadi.eus/webkpe00-kpesimpc/es/contenidos/anuncio_contratacion/expjaso665747/es_doc/index.html</t>
        </is>
      </c>
      <c r="AB17416" s="33" t="inlineStr">
        <is>
          <t>https://www.contratacion.euskadi.eus/contenidos/anuncio_contratacion/expjaso665747/es_doc/data/es_r01dtpd19b6d7833bb5ccad86741be3602c3516b39</t>
        </is>
      </c>
      <c r="AC17416" s="33" t="inlineStr">
        <is>
          <t>https://www.contratacion.euskadi.eus/contenidos/anuncio_contratacion/expjaso665747/r01Index/expjaso665747-idxContent.xml</t>
        </is>
      </c>
      <c r="AD17416" s="33" t="inlineStr">
        <is>
          <t>15/01/2026</t>
        </is>
      </c>
      <c r="AE17416" s="33" t="inlineStr">
        <is>
          <t>r01etpd162f669eaed194f52afdd298472f3fc268a</t>
        </is>
      </c>
      <c r="AF17416" s="33" t="inlineStr">
        <is>
          <t>Centro Kursaal, S.A.</t>
        </is>
      </c>
      <c r="AG17416" s="33" t="inlineStr">
        <is>
          <t>r01etpd0162f66b67dd194f52affe5a5d6416a43c1</t>
        </is>
      </c>
      <c r="AH17416" s="33" t="inlineStr">
        <is>
          <t>Centro Kursaal, S.A.</t>
        </is>
      </c>
      <c r="AI17416" s="33" t="inlineStr">
        <is>
          <t/>
        </is>
      </c>
      <c r="AJ17416" s="33" t="inlineStr">
        <is>
          <t/>
        </is>
      </c>
    </row>
    <row r="17417" customHeight="true" ht="15.0">
      <c r="A17417" s="33" t="inlineStr">
        <is>
          <t>Asistencia técnica de LAIA (Red Territorial de Álava para la Igualdad y el empoderamiento de las mujeres del THA), así como su plan de comunicación y difusión.</t>
        </is>
      </c>
      <c r="B17417" s="33" t="inlineStr">
        <is>
          <t/>
        </is>
      </c>
      <c r="C17417" s="33" t="inlineStr">
        <is>
          <t>Gobierno Vasco</t>
        </is>
      </c>
      <c r="D17417" s="33" t="inlineStr">
        <is>
          <t/>
        </is>
      </c>
      <c r="E17417" s="33" t="inlineStr">
        <is>
          <t/>
        </is>
      </c>
      <c r="F17417" s="33" t="inlineStr">
        <is>
          <t/>
        </is>
      </c>
      <c r="G17417" s="33" t="inlineStr">
        <is>
          <t>Asistencia técnica de LAIA (Red Territorial de Álava para la Igualdad y el empoderamiento de las mujeres del THA), así como su plan de comunicación y difusión.</t>
        </is>
      </c>
      <c r="H17417" s="33" t="inlineStr">
        <is>
          <t>Asistencia técnica de LAIA (Red Territorial de Álava para la Igualdad y el empoderamiento de las mujeres del THA), así como su plan de comunicación y difusión.</t>
        </is>
      </c>
      <c r="I17417" s="33" t="inlineStr">
        <is>
          <t/>
        </is>
      </c>
      <c r="J17417" s="33" t="inlineStr">
        <is>
          <t>18/12/2025</t>
        </is>
      </c>
      <c r="K17417" s="33" t="inlineStr">
        <is>
          <t>ADM1 5193/2025</t>
        </is>
      </c>
      <c r="L17417" s="33" t="inlineStr">
        <is>
          <t>Anuncio en estudio / Plazo cerrado</t>
        </is>
      </c>
      <c r="M17417" s="33" t="inlineStr">
        <is>
          <t>false</t>
        </is>
      </c>
      <c r="N17417" s="33" t="inlineStr">
        <is>
          <t/>
        </is>
      </c>
      <c r="O17417" s="33" t="inlineStr">
        <is>
          <t/>
        </is>
      </c>
      <c r="P17417" s="33" t="inlineStr">
        <is>
          <t/>
        </is>
      </c>
      <c r="Q17417" s="33" t="inlineStr">
        <is>
          <t/>
        </is>
      </c>
      <c r="R17417" s="33" t="inlineStr">
        <is>
          <t/>
        </is>
      </c>
      <c r="S17417" s="33" t="inlineStr">
        <is>
          <t>https://www.contratacion.euskadi.eus/webkpe00-kpeperfi/es/contenidos/anuncio_contratacion/expjaso665771/es_doc/images/logo_DFA.jpg</t>
        </is>
      </c>
      <c r="T17417" s="33" t="inlineStr">
        <is>
          <t>Diputación Foral de Álava</t>
        </is>
      </c>
      <c r="U17417" s="33" t="inlineStr">
        <is>
          <t>P0100000I - Departamento de Igualdad, Euskera y Gobernanza</t>
        </is>
      </c>
      <c r="V17417" s="33" t="inlineStr">
        <is>
          <t>Diputado/a de Departamento de Igualdad, Euskera y Gobernanza</t>
        </is>
      </c>
      <c r="W17417" s="33" t="inlineStr">
        <is>
          <t/>
        </is>
      </c>
      <c r="X17417" s="33" t="inlineStr">
        <is>
          <t/>
        </is>
      </c>
      <c r="Y17417" s="33" t="inlineStr">
        <is>
          <t>16/01/2026 23:59</t>
        </is>
      </c>
      <c r="Z17417" s="33" t="inlineStr">
        <is>
          <t>https://www.contratacion.euskadi.eus/anuncio_contratacion/asistencia-tecnica-laia-red-territorial-alava-igualdad-y-empoderamiento-mujeres-del-tha-asi-como-su-plan-comunicacion-y-difusion/webkpe00-kpesimpc/es/</t>
        </is>
      </c>
      <c r="AA17417" s="33" t="inlineStr">
        <is>
          <t>https://www.contratacion.euskadi.eus/webkpe00-kpesimpc/es/contenidos/anuncio_contratacion/expjaso665771/es_doc/index.html</t>
        </is>
      </c>
      <c r="AB17417" s="33" t="inlineStr">
        <is>
          <t>https://www.contratacion.euskadi.eus/contenidos/anuncio_contratacion/expjaso665771/es_doc/data/es_r01dtpd019b31ebe2c664bf4667fefe40bf0362906</t>
        </is>
      </c>
      <c r="AC17417" s="33" t="inlineStr">
        <is>
          <t>https://www.contratacion.euskadi.eus/contenidos/anuncio_contratacion/expjaso665771/r01Index/expjaso665771-idxContent.xml</t>
        </is>
      </c>
      <c r="AD17417" s="33" t="inlineStr">
        <is>
          <t>30/01/2026</t>
        </is>
      </c>
      <c r="AE17417" s="33" t="inlineStr">
        <is>
          <t>r01epd01218c2ce3ee1bfc5662b5b327f5ea8ff35</t>
        </is>
      </c>
      <c r="AF17417" s="33" t="inlineStr">
        <is>
          <t>Diputación Foral Araba</t>
        </is>
      </c>
      <c r="AG17417" s="33" t="inlineStr">
        <is>
          <t>r01epd01218c1182e11bfc566719faa858f60c82c</t>
        </is>
      </c>
      <c r="AH17417" s="33" t="inlineStr">
        <is>
          <t>Departamento de Agricultura</t>
        </is>
      </c>
      <c r="AI17417" s="33" t="inlineStr">
        <is>
          <t/>
        </is>
      </c>
      <c r="AJ17417" s="33" t="inlineStr">
        <is>
          <t/>
        </is>
      </c>
    </row>
    <row r="17418" customHeight="true" ht="15.0">
      <c r="A17418" s="33" t="inlineStr">
        <is>
          <t>Suministro de un vehículo, un todo-terreno pick-up tracción 4x4, destinado a la Brigada Municipal del Ayuntamiento de Azkoitia.</t>
        </is>
      </c>
      <c r="B17418" s="33" t="inlineStr">
        <is>
          <t/>
        </is>
      </c>
      <c r="C17418" s="33" t="inlineStr">
        <is>
          <t>Gobierno Vasco</t>
        </is>
      </c>
      <c r="D17418" s="33" t="inlineStr">
        <is>
          <t/>
        </is>
      </c>
      <c r="E17418" s="33" t="inlineStr">
        <is>
          <t/>
        </is>
      </c>
      <c r="F17418" s="33" t="inlineStr">
        <is>
          <t/>
        </is>
      </c>
      <c r="G17418" s="33" t="inlineStr">
        <is>
          <t>Suministro de un vehículo, un todo-terreno pick-up tracción 4x4, destinado a la Brigada Municipal del Ayuntamiento de Azkoitia.</t>
        </is>
      </c>
      <c r="H17418" s="33" t="inlineStr">
        <is>
          <t>Suministro de un vehículo, un todo-terreno pick-up tracción 4x4, destinado a la Brigada Municipal del Ayuntamiento de Azkoitia.</t>
        </is>
      </c>
      <c r="I17418" s="33" t="inlineStr">
        <is>
          <t/>
        </is>
      </c>
      <c r="J17418" s="33" t="inlineStr">
        <is>
          <t>17/12/2025</t>
        </is>
      </c>
      <c r="K17418" s="33" t="inlineStr">
        <is>
          <t>2025HORL0003</t>
        </is>
      </c>
      <c r="L17418" s="33" t="inlineStr">
        <is>
          <t>Anuncio en estudio / Plazo cerrado</t>
        </is>
      </c>
      <c r="M17418" s="33" t="inlineStr">
        <is>
          <t>false</t>
        </is>
      </c>
      <c r="N17418" s="33" t="inlineStr">
        <is>
          <t/>
        </is>
      </c>
      <c r="O17418" s="33" t="inlineStr">
        <is>
          <t/>
        </is>
      </c>
      <c r="P17418" s="33" t="inlineStr">
        <is>
          <t/>
        </is>
      </c>
      <c r="Q17418" s="33" t="inlineStr">
        <is>
          <t/>
        </is>
      </c>
      <c r="R17418" s="33" t="inlineStr">
        <is>
          <t/>
        </is>
      </c>
      <c r="S17418" s="33" t="inlineStr">
        <is>
          <t>https://www.contratacion.euskadi.eus/webkpe00-kpeperfi/es/contenidos/anuncio_contratacion/expjaso665781/es_doc/images/logo_azkoitia.gif</t>
        </is>
      </c>
      <c r="T17418" s="33" t="inlineStr">
        <is>
          <t>Ayuntamiento de Azkoitia</t>
        </is>
      </c>
      <c r="U17418" s="33" t="inlineStr">
        <is>
          <t>P2001800H - Ayuntamiento de Azkoitia</t>
        </is>
      </c>
      <c r="V17418" s="33" t="inlineStr">
        <is>
          <t>Alcalde</t>
        </is>
      </c>
      <c r="W17418" s="33" t="inlineStr">
        <is>
          <t/>
        </is>
      </c>
      <c r="X17418" s="33" t="inlineStr">
        <is>
          <t/>
        </is>
      </c>
      <c r="Y17418" s="33" t="inlineStr">
        <is>
          <t>02/01/2026 23:59</t>
        </is>
      </c>
      <c r="Z17418" s="33" t="inlineStr">
        <is>
          <t>https://www.contratacion.euskadi.eus/anuncio_contratacion/suministro-vehiculo-todo-terreno-pick-up-traccion-4x4-destinado-brigada-municipal-del-ayuntamiento-azkoitia/webkpe00-kpesimpc/es/</t>
        </is>
      </c>
      <c r="AA17418" s="33" t="inlineStr">
        <is>
          <t>https://www.contratacion.euskadi.eus/webkpe00-kpesimpc/es/contenidos/anuncio_contratacion/expjaso665781/es_doc/index.html</t>
        </is>
      </c>
      <c r="AB17418" s="33" t="inlineStr">
        <is>
          <t>https://www.contratacion.euskadi.eus/contenidos/anuncio_contratacion/expjaso665781/es_doc/data/es_r01dtpd19b2cea4d927e2aa5722b062328a0e8fb08</t>
        </is>
      </c>
      <c r="AC17418" s="33" t="inlineStr">
        <is>
          <t>https://www.contratacion.euskadi.eus/contenidos/anuncio_contratacion/expjaso665781/r01Index/expjaso665781-idxContent.xml</t>
        </is>
      </c>
      <c r="AD17418" s="33" t="inlineStr">
        <is>
          <t>03/02/2026</t>
        </is>
      </c>
      <c r="AE17418" s="33" t="inlineStr">
        <is>
          <t>r01etpd1552f52e6b11976d2ffe78a363dafc9165e</t>
        </is>
      </c>
      <c r="AF17418" s="33" t="inlineStr">
        <is>
          <t>Ayuntamiento de Azkoitia</t>
        </is>
      </c>
      <c r="AG17418" s="33" t="inlineStr">
        <is>
          <t>r01etpd15baa011cf81d6c770fbb2fc82167f3b9cd</t>
        </is>
      </c>
      <c r="AH17418" s="33" t="inlineStr">
        <is>
          <t>Ayuntamiento de Azkoitia</t>
        </is>
      </c>
      <c r="AI17418" s="33" t="inlineStr">
        <is>
          <t/>
        </is>
      </c>
      <c r="AJ17418" s="33" t="inlineStr">
        <is>
          <t/>
        </is>
      </c>
    </row>
    <row r="17419" customHeight="true" ht="15.0">
      <c r="A17419" s="33" t="inlineStr">
        <is>
          <t>Servicios Mantenimiento Infraestructura Almacenamiento Bloque NetApp Osakidetza y Euskotren</t>
        </is>
      </c>
      <c r="B17419" s="33" t="inlineStr">
        <is>
          <t/>
        </is>
      </c>
      <c r="C17419" s="33" t="inlineStr">
        <is>
          <t>Gobierno Vasco</t>
        </is>
      </c>
      <c r="D17419" s="33" t="inlineStr">
        <is>
          <t/>
        </is>
      </c>
      <c r="E17419" s="33" t="inlineStr">
        <is>
          <t/>
        </is>
      </c>
      <c r="F17419" s="33" t="inlineStr">
        <is>
          <t/>
        </is>
      </c>
      <c r="G17419" s="33" t="inlineStr">
        <is>
          <t>Servicios Mantenimiento Infraestructura Almacenamiento Bloque NetApp Osakidetza y Euskotren</t>
        </is>
      </c>
      <c r="H17419" s="33" t="inlineStr">
        <is>
          <t>Servicios Mantenimiento Infraestructura Almacenamiento Bloque NetApp Osakidetza y Euskotren</t>
        </is>
      </c>
      <c r="I17419" s="33" t="inlineStr">
        <is>
          <t/>
        </is>
      </c>
      <c r="J17419" s="33" t="inlineStr">
        <is>
          <t>18/12/2025</t>
        </is>
      </c>
      <c r="K17419" s="33" t="inlineStr">
        <is>
          <t>EJIE-149-2025</t>
        </is>
      </c>
      <c r="L17419" s="33" t="inlineStr">
        <is>
          <t>Formalización del contrato</t>
        </is>
      </c>
      <c r="M17419" s="33" t="inlineStr">
        <is>
          <t>false</t>
        </is>
      </c>
      <c r="N17419" s="33" t="inlineStr">
        <is>
          <t/>
        </is>
      </c>
      <c r="O17419" s="33" t="inlineStr">
        <is>
          <t/>
        </is>
      </c>
      <c r="P17419" s="33" t="inlineStr">
        <is>
          <t/>
        </is>
      </c>
      <c r="Q17419" s="33" t="inlineStr">
        <is>
          <t/>
        </is>
      </c>
      <c r="R17419" s="33" t="inlineStr">
        <is>
          <t/>
        </is>
      </c>
      <c r="S17419" s="33" t="inlineStr">
        <is>
          <t>https://www.contratacion.euskadi.eus/webkpe00-kpeperfi/es/contenidos/anuncio_contratacion/expjaso665788/es_doc/images/logo_ejie.jpg</t>
        </is>
      </c>
      <c r="T17419" s="33" t="inlineStr">
        <is>
          <t>EJIE, S.A. - Sociedad Informática del Gobierno Vasco</t>
        </is>
      </c>
      <c r="U17419" s="33" t="inlineStr">
        <is>
          <t>A01022664 - EJIE-Sociedad Informática del Gobierno Vasco</t>
        </is>
      </c>
      <c r="V17419" s="33" t="inlineStr">
        <is>
          <t>Director General, Presidente, Vicepresidente del Consejo de Administración o Consejo de Administraci</t>
        </is>
      </c>
      <c r="W17419" s="33" t="inlineStr">
        <is>
          <t/>
        </is>
      </c>
      <c r="X17419" s="33" t="inlineStr">
        <is>
          <t/>
        </is>
      </c>
      <c r="Y17419" s="33" t="inlineStr">
        <is>
          <t>07/01/2026 10:00</t>
        </is>
      </c>
      <c r="Z17419" s="33" t="inlineStr">
        <is>
          <t>https://www.contratacion.euskadi.eus/anuncio_contratacion/servicios-mantenimiento-infraestructura-almacenamiento-bloque-netapp-osakidetza-y-euskotren/expjaso665788/webkpe00-kpesimpc/es/</t>
        </is>
      </c>
      <c r="AA17419" s="33" t="inlineStr">
        <is>
          <t>https://www.contratacion.euskadi.eus/webkpe00-kpesimpc/es/contenidos/anuncio_contratacion/expjaso665788/es_doc/index.html</t>
        </is>
      </c>
      <c r="AB17419" s="33" t="inlineStr">
        <is>
          <t>https://www.contratacion.euskadi.eus/contenidos/anuncio_contratacion/expjaso665788/es_doc/data/es_r01dtpd19b3195ff3864bf4667326808e6886ee61d</t>
        </is>
      </c>
      <c r="AC17419" s="33" t="inlineStr">
        <is>
          <t>https://www.contratacion.euskadi.eus/contenidos/anuncio_contratacion/expjaso665788/r01Index/expjaso665788-idxContent.xml</t>
        </is>
      </c>
      <c r="AD17419" s="33" t="inlineStr">
        <is>
          <t>04/02/2026</t>
        </is>
      </c>
      <c r="AE17419" s="33" t="inlineStr">
        <is>
          <t>r01epd012cab7c3b2513bab5f2d1fd16f8b777a71</t>
        </is>
      </c>
      <c r="AF17419" s="33" t="inlineStr">
        <is>
          <t>EJIE-Sociedad Informática del Gobierno Vasco, S.A.</t>
        </is>
      </c>
      <c r="AG17419" s="33" t="inlineStr">
        <is>
          <t>r01epd012641c352a8902dadaa8e29e1a7d11e416</t>
        </is>
      </c>
      <c r="AH17419" s="33" t="inlineStr">
        <is>
          <t>EJIE-Sociedad Informática del Gobierno Vasco</t>
        </is>
      </c>
      <c r="AI17419" s="33" t="inlineStr">
        <is>
          <t/>
        </is>
      </c>
      <c r="AJ17419" s="33" t="inlineStr">
        <is>
          <t/>
        </is>
      </c>
    </row>
    <row r="17420" customHeight="true" ht="15.0">
      <c r="A17420" s="33" t="inlineStr">
        <is>
          <t>Explotación del bar-comedor del Hogar del Jubilado sito en la calle Aldude nº 3 de Villabona.</t>
        </is>
      </c>
      <c r="B17420" s="33" t="inlineStr">
        <is>
          <t/>
        </is>
      </c>
      <c r="C17420" s="33" t="inlineStr">
        <is>
          <t>Gobierno Vasco</t>
        </is>
      </c>
      <c r="D17420" s="33" t="inlineStr">
        <is>
          <t/>
        </is>
      </c>
      <c r="E17420" s="33" t="inlineStr">
        <is>
          <t/>
        </is>
      </c>
      <c r="F17420" s="33" t="inlineStr">
        <is>
          <t/>
        </is>
      </c>
      <c r="G17420" s="33" t="inlineStr">
        <is>
          <t>Explotación del bar-comedor del Hogar del Jubilado sito en la calle Aldude nº 3 de Villabona.</t>
        </is>
      </c>
      <c r="H17420" s="33" t="inlineStr">
        <is>
          <t>Explotación del bar-comedor del Hogar del Jubilado sito en la calle Aldude nº 3 de Villabona.</t>
        </is>
      </c>
      <c r="I17420" s="33" t="inlineStr">
        <is>
          <t/>
        </is>
      </c>
      <c r="J17420" s="33" t="inlineStr">
        <is>
          <t>08/01/2026</t>
        </is>
      </c>
      <c r="K17420" s="33" t="inlineStr">
        <is>
          <t>2025I2130001</t>
        </is>
      </c>
      <c r="L17420" s="33" t="inlineStr">
        <is>
          <t>Anuncio en estudio / Plazo cerrado</t>
        </is>
      </c>
      <c r="M17420" s="33" t="inlineStr">
        <is>
          <t>false</t>
        </is>
      </c>
      <c r="N17420" s="33" t="inlineStr">
        <is>
          <t/>
        </is>
      </c>
      <c r="O17420" s="33" t="inlineStr">
        <is>
          <t/>
        </is>
      </c>
      <c r="P17420" s="33" t="inlineStr">
        <is>
          <t/>
        </is>
      </c>
      <c r="Q17420" s="33" t="inlineStr">
        <is>
          <t/>
        </is>
      </c>
      <c r="R17420" s="33" t="inlineStr">
        <is>
          <t/>
        </is>
      </c>
      <c r="S17420" s="33" t="inlineStr">
        <is>
          <t>https://www.contratacion.euskadi.eus/webkpe00-kpeperfi/es/contenidos/anuncio_contratacion/expjaso665794/es_doc/images/logo_villabona.jpg</t>
        </is>
      </c>
      <c r="T17420" s="33" t="inlineStr">
        <is>
          <t>Ayuntamiento de Villabona</t>
        </is>
      </c>
      <c r="U17420" s="33" t="inlineStr">
        <is>
          <t>P2008100F - Ayuntamiento de Villabona</t>
        </is>
      </c>
      <c r="V17420" s="33" t="inlineStr">
        <is>
          <t>Alcaldía</t>
        </is>
      </c>
      <c r="W17420" s="33" t="inlineStr">
        <is>
          <t/>
        </is>
      </c>
      <c r="X17420" s="33" t="inlineStr">
        <is>
          <t/>
        </is>
      </c>
      <c r="Y17420" s="33" t="inlineStr">
        <is>
          <t>23/01/2026 23:59</t>
        </is>
      </c>
      <c r="Z17420" s="33" t="inlineStr">
        <is>
          <t>https://www.contratacion.euskadi.eus/anuncio_contratacion/explotacion-del-bar-comedor-del-hogar-del-jubilado-sito-calle-aldude-n-3-villabona/webkpe00-kpesimpc/es/</t>
        </is>
      </c>
      <c r="AA17420" s="33" t="inlineStr">
        <is>
          <t>https://www.contratacion.euskadi.eus/webkpe00-kpesimpc/es/contenidos/anuncio_contratacion/expjaso665794/es_doc/index.html</t>
        </is>
      </c>
      <c r="AB17420" s="33" t="inlineStr">
        <is>
          <t>https://www.contratacion.euskadi.eus/contenidos/anuncio_contratacion/expjaso665794/es_doc/data/es_r01dtpd19b9c59f9693dc02453a8e27f6b9016dc2f</t>
        </is>
      </c>
      <c r="AC17420" s="33" t="inlineStr">
        <is>
          <t>https://www.contratacion.euskadi.eus/contenidos/anuncio_contratacion/expjaso665794/r01Index/expjaso665794-idxContent.xml</t>
        </is>
      </c>
      <c r="AD17420" s="33" t="inlineStr">
        <is>
          <t>24/01/2026</t>
        </is>
      </c>
      <c r="AE17420" s="33" t="inlineStr">
        <is>
          <t>r01epd013fcd6d6822dbadca96a45af9667f7ddcd</t>
        </is>
      </c>
      <c r="AF17420" s="33" t="inlineStr">
        <is>
          <t>Ayuntamiento de Villabona</t>
        </is>
      </c>
      <c r="AG17420" s="33" t="inlineStr">
        <is>
          <t>r01etpd1626215cb904895c3f0d738dedaf384fe0f</t>
        </is>
      </c>
      <c r="AH17420" s="33" t="inlineStr">
        <is>
          <t>Ayuntamiento de Villabona</t>
        </is>
      </c>
      <c r="AI17420" s="33" t="inlineStr">
        <is>
          <t/>
        </is>
      </c>
      <c r="AJ17420" s="33" t="inlineStr">
        <is>
          <t/>
        </is>
      </c>
    </row>
    <row r="17421" customHeight="true" ht="15.0">
      <c r="A17421" s="33" t="inlineStr">
        <is>
          <t>Servicio de asesoría laboral, confección de nóminas y seguros sociales para el personal laboral adscrito a SURBISA para los años 2026 y 2027, y en el caso de existir prórrogas, los años sucesivos.</t>
        </is>
      </c>
      <c r="B17421" s="33" t="inlineStr">
        <is>
          <t/>
        </is>
      </c>
      <c r="C17421" s="33" t="inlineStr">
        <is>
          <t>Gobierno Vasco</t>
        </is>
      </c>
      <c r="D17421" s="33" t="inlineStr">
        <is>
          <t/>
        </is>
      </c>
      <c r="E17421" s="33" t="inlineStr">
        <is>
          <t/>
        </is>
      </c>
      <c r="F17421" s="33" t="inlineStr">
        <is>
          <t/>
        </is>
      </c>
      <c r="G17421" s="33" t="inlineStr">
        <is>
          <t>Servicio de asesoría laboral, confección de nóminas y seguros sociales para el personal laboral adscrito a SURBISA para los años 2026 y 2027, y en el caso de existir prórrogas, los años sucesivos.</t>
        </is>
      </c>
      <c r="H17421" s="33" t="inlineStr">
        <is>
          <t>Servicio de asesoría laboral, confección de nóminas y seguros sociales para el personal laboral adscrito a SURBISA para los años 2026 y 2027, y en el caso de existir prórrogas, los años sucesivos.</t>
        </is>
      </c>
      <c r="I17421" s="33" t="inlineStr">
        <is>
          <t/>
        </is>
      </c>
      <c r="J17421" s="33" t="inlineStr">
        <is>
          <t>17/12/2025</t>
        </is>
      </c>
      <c r="K17421" s="33" t="inlineStr">
        <is>
          <t>004/2025</t>
        </is>
      </c>
      <c r="L17421" s="33" t="inlineStr">
        <is>
          <t>Anuncio en estudio / Plazo cerrado</t>
        </is>
      </c>
      <c r="M17421" s="33" t="inlineStr">
        <is>
          <t>false</t>
        </is>
      </c>
      <c r="N17421" s="33" t="inlineStr">
        <is>
          <t/>
        </is>
      </c>
      <c r="O17421" s="33" t="inlineStr">
        <is>
          <t/>
        </is>
      </c>
      <c r="P17421" s="33" t="inlineStr">
        <is>
          <t/>
        </is>
      </c>
      <c r="Q17421" s="33" t="inlineStr">
        <is>
          <t/>
        </is>
      </c>
      <c r="R17421" s="33" t="inlineStr">
        <is>
          <t/>
        </is>
      </c>
      <c r="S17421" s="33" t="inlineStr">
        <is>
          <t>https://www.contratacion.euskadi.eus/webkpe00-kpeperfi/es/contenidos/anuncio_contratacion/expjaso665797/es_doc/images/Logo_Surbisa_bilbao_peque_900_207x40.jpg</t>
        </is>
      </c>
      <c r="T17421" s="33" t="inlineStr">
        <is>
          <t>Sociedad Urbanística De Rehabilitacion de Bilbao, S.A.</t>
        </is>
      </c>
      <c r="U17421" s="33" t="inlineStr">
        <is>
          <t>A48164339 - SURBISA</t>
        </is>
      </c>
      <c r="V17421" s="33" t="inlineStr">
        <is>
          <t>Director/a</t>
        </is>
      </c>
      <c r="W17421" s="33" t="inlineStr">
        <is>
          <t/>
        </is>
      </c>
      <c r="X17421" s="33" t="inlineStr">
        <is>
          <t/>
        </is>
      </c>
      <c r="Y17421" s="33" t="inlineStr">
        <is>
          <t>05/01/2026 13:00</t>
        </is>
      </c>
      <c r="Z17421" s="33" t="inlineStr">
        <is>
          <t>https://www.contratacion.euskadi.eus/anuncio_contratacion/servicio-asesoria-laboral-confeccion-nominas-y-seguros-sociales-personal-laboral-adscrito-surbisa-anos-2026-y-2027-y-caso-existir-prorrogas-anos-sucesivos/expjaso665797/webkpe00-kpesimpc/es/</t>
        </is>
      </c>
      <c r="AA17421" s="33" t="inlineStr">
        <is>
          <t>https://www.contratacion.euskadi.eus/webkpe00-kpesimpc/es/contenidos/anuncio_contratacion/expjaso665797/es_doc/index.html</t>
        </is>
      </c>
      <c r="AB17421" s="33" t="inlineStr">
        <is>
          <t>https://www.contratacion.euskadi.eus/contenidos/anuncio_contratacion/expjaso665797/es_doc/data/es_r01dtpd19b2d61295b64bf46679c6856b0ccbc4dd9</t>
        </is>
      </c>
      <c r="AC17421" s="33" t="inlineStr">
        <is>
          <t>https://www.contratacion.euskadi.eus/contenidos/anuncio_contratacion/expjaso665797/r01Index/expjaso665797-idxContent.xml</t>
        </is>
      </c>
      <c r="AD17421" s="33" t="inlineStr">
        <is>
          <t>27/01/2026</t>
        </is>
      </c>
      <c r="AE17421" s="33" t="inlineStr">
        <is>
          <t>r01etpd18499f455c636d864fffe94f2072b1ef6e3</t>
        </is>
      </c>
      <c r="AF17421" s="33" t="inlineStr">
        <is>
          <t>Sociedad Urbanística De Rehabilitacion de Bilbao, S.A.</t>
        </is>
      </c>
      <c r="AG17421" s="33" t="inlineStr">
        <is>
          <t>r01etpd18499f61c9136d864ff6e28f0c76fd14e66</t>
        </is>
      </c>
      <c r="AH17421" s="33" t="inlineStr">
        <is>
          <t>Sociedad Urbanística De Rehabilitacion de Bilbao, S.A.</t>
        </is>
      </c>
      <c r="AI17421" s="33" t="inlineStr">
        <is>
          <t/>
        </is>
      </c>
      <c r="AJ17421" s="33" t="inlineStr">
        <is>
          <t/>
        </is>
      </c>
    </row>
    <row r="17422" customHeight="true" ht="15.0">
      <c r="A17422" s="33" t="inlineStr">
        <is>
          <t>Suministro de un Emulador de Ordenador Cuántico y Nodos de Cálculo con Aceleradores GPUs.</t>
        </is>
      </c>
      <c r="B17422" s="33" t="inlineStr">
        <is>
          <t/>
        </is>
      </c>
      <c r="C17422" s="33" t="inlineStr">
        <is>
          <t>Gobierno Vasco</t>
        </is>
      </c>
      <c r="D17422" s="33" t="inlineStr">
        <is>
          <t/>
        </is>
      </c>
      <c r="E17422" s="33" t="inlineStr">
        <is>
          <t/>
        </is>
      </c>
      <c r="F17422" s="33" t="inlineStr">
        <is>
          <t/>
        </is>
      </c>
      <c r="G17422" s="33" t="inlineStr">
        <is>
          <t>Suministro de un Emulador de Ordenador Cuántico y Nodos de Cálculo con Aceleradores GPUs.</t>
        </is>
      </c>
      <c r="H17422" s="33" t="inlineStr">
        <is>
          <t>Suministro de un Emulador de Ordenador Cuántico y Nodos de Cálculo con Aceleradores GPUs.</t>
        </is>
      </c>
      <c r="I17422" s="33" t="inlineStr">
        <is>
          <t/>
        </is>
      </c>
      <c r="J17422" s="33" t="inlineStr">
        <is>
          <t>19/12/2025</t>
        </is>
      </c>
      <c r="K17422" s="33" t="inlineStr">
        <is>
          <t>59/25 PA</t>
        </is>
      </c>
      <c r="L17422" s="33" t="inlineStr">
        <is>
          <t>Abierto / Plazo de presentación</t>
        </is>
      </c>
      <c r="M17422" s="33" t="inlineStr">
        <is>
          <t>false</t>
        </is>
      </c>
      <c r="N17422" s="33" t="inlineStr">
        <is>
          <t/>
        </is>
      </c>
      <c r="O17422" s="33" t="inlineStr">
        <is>
          <t/>
        </is>
      </c>
      <c r="P17422" s="33" t="inlineStr">
        <is>
          <t/>
        </is>
      </c>
      <c r="Q17422" s="33" t="inlineStr">
        <is>
          <t/>
        </is>
      </c>
      <c r="R17422" s="33" t="inlineStr">
        <is>
          <t/>
        </is>
      </c>
      <c r="S17422" s="33" t="inlineStr">
        <is>
          <t>https://www.contratacion.euskadi.eus/webkpe00-kpeperfi/es/contenidos/anuncio_contratacion/expjaso665808/es_doc/images/logo-upv.jpg</t>
        </is>
      </c>
      <c r="T17422" s="33" t="inlineStr">
        <is>
          <t>UPV/EHU - Universidad del País Vasco</t>
        </is>
      </c>
      <c r="U17422" s="33" t="inlineStr">
        <is>
          <t>Q4818001B - Vicerrectorado de Investigación de la UPV/EHU</t>
        </is>
      </c>
      <c r="V17422" s="33" t="inlineStr">
        <is>
          <t>Gerente de la UPV/EHU</t>
        </is>
      </c>
      <c r="W17422" s="33" t="inlineStr">
        <is>
          <t/>
        </is>
      </c>
      <c r="X17422" s="33" t="inlineStr">
        <is>
          <t/>
        </is>
      </c>
      <c r="Y17422" s="33" t="inlineStr">
        <is>
          <t>18/02/2026 23:59</t>
        </is>
      </c>
      <c r="Z17422" s="33" t="inlineStr">
        <is>
          <t>https://www.contratacion.euskadi.eus/anuncio_contratacion/suministro-emulador-ordenador-cuantico-y-nodos-calculo-aceleradores-gpus/webkpe00-kpesimpc/es/</t>
        </is>
      </c>
      <c r="AA17422" s="33" t="inlineStr">
        <is>
          <t>https://www.contratacion.euskadi.eus/webkpe00-kpesimpc/es/contenidos/anuncio_contratacion/expjaso665808/es_doc/index.html</t>
        </is>
      </c>
      <c r="AB17422" s="33" t="inlineStr">
        <is>
          <t>https://www.contratacion.euskadi.eus/contenidos/anuncio_contratacion/expjaso665808/es_doc/data/es_r01dtpd19b34f663975ccad867d6da131c60eb9f93</t>
        </is>
      </c>
      <c r="AC17422" s="33" t="inlineStr">
        <is>
          <t>https://www.contratacion.euskadi.eus/contenidos/anuncio_contratacion/expjaso665808/r01Index/expjaso665808-idxContent.xml</t>
        </is>
      </c>
      <c r="AD17422" s="33" t="inlineStr">
        <is>
          <t>19/01/2026</t>
        </is>
      </c>
      <c r="AE17422" s="33" t="inlineStr">
        <is>
          <t>r01epd0133266ab41216ec28e4029e792921e7605</t>
        </is>
      </c>
      <c r="AF17422" s="33" t="inlineStr">
        <is>
          <t>UPV/EHU - Universidad del País Vasco</t>
        </is>
      </c>
      <c r="AG17422" s="33" t="inlineStr">
        <is>
          <t>r01epd0135a4dd9c8f82a59bbe0a4b811ccf2c1a9</t>
        </is>
      </c>
      <c r="AH17422" s="33" t="inlineStr">
        <is>
          <t>Vicerrectorado de Investigación de la UPV/EHU</t>
        </is>
      </c>
      <c r="AI17422" s="33" t="inlineStr">
        <is>
          <t/>
        </is>
      </c>
      <c r="AJ17422" s="33" t="inlineStr">
        <is>
          <t/>
        </is>
      </c>
    </row>
    <row r="17423" customHeight="true" ht="15.0">
      <c r="A17423" s="33" t="inlineStr">
        <is>
          <t>Planificación y compra de espacios publicitarios en prensa, radio, televisión, publicidad exterior y on-line, para desarrollar campañas de comunicación.</t>
        </is>
      </c>
      <c r="B17423" s="33" t="inlineStr">
        <is>
          <t/>
        </is>
      </c>
      <c r="C17423" s="33" t="inlineStr">
        <is>
          <t>Gobierno Vasco</t>
        </is>
      </c>
      <c r="D17423" s="33" t="inlineStr">
        <is>
          <t/>
        </is>
      </c>
      <c r="E17423" s="33" t="inlineStr">
        <is>
          <t/>
        </is>
      </c>
      <c r="F17423" s="33" t="inlineStr">
        <is>
          <t/>
        </is>
      </c>
      <c r="G17423" s="33" t="inlineStr">
        <is>
          <t>Planificación y compra de espacios publicitarios en prensa, radio, televisión, publicidad exterior y on-line, para desarrollar campañas de comunicación.</t>
        </is>
      </c>
      <c r="H17423" s="33" t="inlineStr">
        <is>
          <t>Planificación y compra de espacios publicitarios en prensa, radio, televisión, publicidad exterior y on-line, para desarrollar campañas de comunicación.</t>
        </is>
      </c>
      <c r="I17423" s="33" t="inlineStr">
        <is>
          <t/>
        </is>
      </c>
      <c r="J17423" s="33" t="inlineStr">
        <is>
          <t>19/12/2025</t>
        </is>
      </c>
      <c r="K17423" s="33" t="inlineStr">
        <is>
          <t>91/2026-S</t>
        </is>
      </c>
      <c r="L17423" s="33" t="inlineStr">
        <is>
          <t>Anuncio en estudio / Plazo cerrado</t>
        </is>
      </c>
      <c r="M17423" s="33" t="inlineStr">
        <is>
          <t>false</t>
        </is>
      </c>
      <c r="N17423" s="33" t="inlineStr">
        <is>
          <t/>
        </is>
      </c>
      <c r="O17423" s="33" t="inlineStr">
        <is>
          <t/>
        </is>
      </c>
      <c r="P17423" s="33" t="inlineStr">
        <is>
          <t/>
        </is>
      </c>
      <c r="Q17423" s="33" t="inlineStr">
        <is>
          <t/>
        </is>
      </c>
      <c r="R17423" s="33" t="inlineStr">
        <is>
          <t/>
        </is>
      </c>
      <c r="S17423" s="33" t="inlineStr">
        <is>
          <t>https://www.contratacion.euskadi.eus/webkpe00-kpeperfi/es/contenidos/anuncio_contratacion/expjaso665810/es_doc/images/w32_logoGobiernoVasco.gif</t>
        </is>
      </c>
      <c r="T17423" s="33" t="inlineStr">
        <is>
          <t>Gobierno Vasco</t>
        </is>
      </c>
      <c r="U17423" s="33" t="inlineStr">
        <is>
          <t>S4833001C - Salud</t>
        </is>
      </c>
      <c r="V17423" s="33" t="inlineStr">
        <is>
          <t>Dirección de Régimen Jurídico, Económico y Servicios Generales</t>
        </is>
      </c>
      <c r="W17423" s="33" t="inlineStr">
        <is>
          <t/>
        </is>
      </c>
      <c r="X17423" s="33" t="inlineStr">
        <is>
          <t/>
        </is>
      </c>
      <c r="Y17423" s="33" t="inlineStr">
        <is>
          <t>19/01/2026 10:00</t>
        </is>
      </c>
      <c r="Z17423" s="33" t="inlineStr">
        <is>
          <t>https://www.contratacion.euskadi.eus/anuncio_contratacion/planificacion-y-compra-espacios-publicitarios-prensa-radio-television-publicidad-exterior-y-on-line-desarrollar-campanas-comunicacion/expjaso665810/webkpe00-kpesimpc/es/</t>
        </is>
      </c>
      <c r="AA17423" s="33" t="inlineStr">
        <is>
          <t>https://www.contratacion.euskadi.eus/webkpe00-kpesimpc/es/contenidos/anuncio_contratacion/expjaso665810/es_doc/index.html</t>
        </is>
      </c>
      <c r="AB17423" s="33" t="inlineStr">
        <is>
          <t>https://www.contratacion.euskadi.eus/contenidos/anuncio_contratacion/expjaso665810/es_doc/data/es_r01dtpd19b35d249003dc02453535c32df3a8cf248</t>
        </is>
      </c>
      <c r="AC17423" s="33" t="inlineStr">
        <is>
          <t>https://www.contratacion.euskadi.eus/contenidos/anuncio_contratacion/expjaso665810/r01Index/expjaso665810-idxContent.xml</t>
        </is>
      </c>
      <c r="AD17423" s="33" t="inlineStr">
        <is>
          <t>10/02/2026</t>
        </is>
      </c>
      <c r="AE17423" s="33" t="inlineStr">
        <is>
          <t>r01epd01197b2aaddb4a50ddf50f48805bac8fe21</t>
        </is>
      </c>
      <c r="AF17423" s="33" t="inlineStr">
        <is>
          <t>Gobierno Vasco</t>
        </is>
      </c>
      <c r="AG17423" s="33" t="inlineStr">
        <is>
          <t>r01e00000fe4e66771ba470b8d4a0e78f58078568</t>
        </is>
      </c>
      <c r="AH17423" s="33" t="inlineStr">
        <is>
          <t>Salud</t>
        </is>
      </c>
      <c r="AI17423" s="33" t="inlineStr">
        <is>
          <t/>
        </is>
      </c>
      <c r="AJ17423" s="33" t="inlineStr">
        <is>
          <t/>
        </is>
      </c>
    </row>
    <row r="17424" customHeight="true" ht="15.0">
      <c r="A17424" s="33" t="inlineStr">
        <is>
          <t>Definición y seguimiento del plan general de seguridad pública de Euskadi 2026-2030</t>
        </is>
      </c>
      <c r="B17424" s="33" t="inlineStr">
        <is>
          <t/>
        </is>
      </c>
      <c r="C17424" s="33" t="inlineStr">
        <is>
          <t>Gobierno Vasco</t>
        </is>
      </c>
      <c r="D17424" s="33" t="inlineStr">
        <is>
          <t/>
        </is>
      </c>
      <c r="E17424" s="33" t="inlineStr">
        <is>
          <t/>
        </is>
      </c>
      <c r="F17424" s="33" t="inlineStr">
        <is>
          <t/>
        </is>
      </c>
      <c r="G17424" s="33" t="inlineStr">
        <is>
          <t>Definición y seguimiento del plan general de seguridad pública de Euskadi 2026-2030</t>
        </is>
      </c>
      <c r="H17424" s="33" t="inlineStr">
        <is>
          <t>Definición y seguimiento del plan general de seguridad pública de Euskadi 2026-2030</t>
        </is>
      </c>
      <c r="I17424" s="33" t="inlineStr">
        <is>
          <t/>
        </is>
      </c>
      <c r="J17424" s="33" t="inlineStr">
        <is>
          <t>22/12/2025</t>
        </is>
      </c>
      <c r="K17424" s="33" t="inlineStr">
        <is>
          <t>E0008/2026</t>
        </is>
      </c>
      <c r="L17424" s="33" t="inlineStr">
        <is>
          <t>Anuncio en estudio / Plazo cerrado</t>
        </is>
      </c>
      <c r="M17424" s="33" t="inlineStr">
        <is>
          <t>false</t>
        </is>
      </c>
      <c r="N17424" s="33" t="inlineStr">
        <is>
          <t/>
        </is>
      </c>
      <c r="O17424" s="33" t="inlineStr">
        <is>
          <t/>
        </is>
      </c>
      <c r="P17424" s="33" t="inlineStr">
        <is>
          <t/>
        </is>
      </c>
      <c r="Q17424" s="33" t="inlineStr">
        <is>
          <t/>
        </is>
      </c>
      <c r="R17424" s="33" t="inlineStr">
        <is>
          <t/>
        </is>
      </c>
      <c r="S17424" s="33" t="inlineStr">
        <is>
          <t>https://www.contratacion.euskadi.eus/webkpe00-kpeperfi/es/contenidos/anuncio_contratacion/expjaso665812/es_doc/images/w32_logoGobiernoVasco.gif</t>
        </is>
      </c>
      <c r="T17424" s="33" t="inlineStr">
        <is>
          <t>Gobierno Vasco</t>
        </is>
      </c>
      <c r="U17424" s="33" t="inlineStr">
        <is>
          <t>S4833001C - Seguridad</t>
        </is>
      </c>
      <c r="V17424" s="33" t="inlineStr">
        <is>
          <t>Viceconsejería de Seguridad</t>
        </is>
      </c>
      <c r="W17424" s="33" t="inlineStr">
        <is>
          <t/>
        </is>
      </c>
      <c r="X17424" s="33" t="inlineStr">
        <is>
          <t/>
        </is>
      </c>
      <c r="Y17424" s="33" t="inlineStr">
        <is>
          <t>23/01/2026 10:00</t>
        </is>
      </c>
      <c r="Z17424" s="33" t="inlineStr">
        <is>
          <t>https://www.contratacion.euskadi.eus/anuncio_contratacion/definicion-y-seguimiento-del-plan-general-seguridad-publica-euskadi-2026-2030/webkpe00-kpesimpc/es/</t>
        </is>
      </c>
      <c r="AA17424" s="33" t="inlineStr">
        <is>
          <t>https://www.contratacion.euskadi.eus/webkpe00-kpesimpc/es/contenidos/anuncio_contratacion/expjaso665812/es_doc/index.html</t>
        </is>
      </c>
      <c r="AB17424" s="33" t="inlineStr">
        <is>
          <t>https://www.contratacion.euskadi.eus/contenidos/anuncio_contratacion/expjaso665812/es_doc/data/es_r01dtpd19b450e1b3b3dc024536c11a6745c70e96f</t>
        </is>
      </c>
      <c r="AC17424" s="33" t="inlineStr">
        <is>
          <t>https://www.contratacion.euskadi.eus/contenidos/anuncio_contratacion/expjaso665812/r01Index/expjaso665812-idxContent.xml</t>
        </is>
      </c>
      <c r="AD17424" s="33" t="inlineStr">
        <is>
          <t>06/02/2026</t>
        </is>
      </c>
      <c r="AE17424" s="33" t="inlineStr">
        <is>
          <t>r01epd01197b2aaddb4a50ddf50f48805bac8fe21</t>
        </is>
      </c>
      <c r="AF17424" s="33" t="inlineStr">
        <is>
          <t>Gobierno Vasco</t>
        </is>
      </c>
      <c r="AG17424" s="33" t="inlineStr">
        <is>
          <t>r01e00000fe4e66771ba470b88bf55ea1f734f3c6</t>
        </is>
      </c>
      <c r="AH17424" s="33" t="inlineStr">
        <is>
          <t>Seguridad</t>
        </is>
      </c>
      <c r="AI17424" s="33" t="inlineStr">
        <is>
          <t/>
        </is>
      </c>
      <c r="AJ17424" s="33" t="inlineStr">
        <is>
          <t/>
        </is>
      </c>
    </row>
    <row r="17425" customHeight="true" ht="15.0">
      <c r="A17425" s="33" t="inlineStr">
        <is>
          <t>Suministro de equipamiento deporte rural</t>
        </is>
      </c>
      <c r="B17425" s="33" t="inlineStr">
        <is>
          <t/>
        </is>
      </c>
      <c r="C17425" s="33" t="inlineStr">
        <is>
          <t>Gobierno Vasco</t>
        </is>
      </c>
      <c r="D17425" s="33" t="inlineStr">
        <is>
          <t/>
        </is>
      </c>
      <c r="E17425" s="33" t="inlineStr">
        <is>
          <t/>
        </is>
      </c>
      <c r="F17425" s="33" t="inlineStr">
        <is>
          <t/>
        </is>
      </c>
      <c r="G17425" s="33" t="inlineStr">
        <is>
          <t>Suministro de equipamiento deporte rural</t>
        </is>
      </c>
      <c r="H17425" s="33" t="inlineStr">
        <is>
          <t>Suministro de equipamiento deporte rural</t>
        </is>
      </c>
      <c r="I17425" s="33" t="inlineStr">
        <is>
          <t/>
        </is>
      </c>
      <c r="J17425" s="33" t="inlineStr">
        <is>
          <t>18/12/2025</t>
        </is>
      </c>
      <c r="K17425" s="33" t="inlineStr">
        <is>
          <t>02/2026</t>
        </is>
      </c>
      <c r="L17425" s="33" t="inlineStr">
        <is>
          <t>Adjudicación provisional / definitiva</t>
        </is>
      </c>
      <c r="M17425" s="33" t="inlineStr">
        <is>
          <t>false</t>
        </is>
      </c>
      <c r="N17425" s="33" t="inlineStr">
        <is>
          <t/>
        </is>
      </c>
      <c r="O17425" s="33" t="inlineStr">
        <is>
          <t/>
        </is>
      </c>
      <c r="P17425" s="33" t="inlineStr">
        <is>
          <t/>
        </is>
      </c>
      <c r="Q17425" s="33" t="inlineStr">
        <is>
          <t/>
        </is>
      </c>
      <c r="R17425" s="33" t="inlineStr">
        <is>
          <t/>
        </is>
      </c>
      <c r="S17425" s="33" t="inlineStr">
        <is>
          <t>https://www.contratacion.euskadi.eus/webkpe00-kpeperfi/es/contenidos/anuncio_contratacion/expjaso665815/es_doc/images/logo_bilbao_kirolak.jpg</t>
        </is>
      </c>
      <c r="T17425" s="33" t="inlineStr">
        <is>
          <t>Bilbao Kirolak</t>
        </is>
      </c>
      <c r="U17425" s="33" t="inlineStr">
        <is>
          <t>A95530309 - Bilbao Kirolak-Instituto Municipal de Deportes S.A.</t>
        </is>
      </c>
      <c r="V17425" s="33" t="inlineStr">
        <is>
          <t>Director General</t>
        </is>
      </c>
      <c r="W17425" s="33" t="inlineStr">
        <is>
          <t/>
        </is>
      </c>
      <c r="X17425" s="33" t="inlineStr">
        <is>
          <t/>
        </is>
      </c>
      <c r="Y17425" s="33" t="inlineStr">
        <is>
          <t>12/01/2026 13:00</t>
        </is>
      </c>
      <c r="Z17425" s="33" t="inlineStr">
        <is>
          <t>https://www.contratacion.euskadi.eus/anuncio_contratacion/suministro-equipamiento-deporte-rural/webkpe00-kpesimpc/es/</t>
        </is>
      </c>
      <c r="AA17425" s="33" t="inlineStr">
        <is>
          <t>https://www.contratacion.euskadi.eus/webkpe00-kpesimpc/es/contenidos/anuncio_contratacion/expjaso665815/es_doc/index.html</t>
        </is>
      </c>
      <c r="AB17425" s="33" t="inlineStr">
        <is>
          <t>https://www.contratacion.euskadi.eus/contenidos/anuncio_contratacion/expjaso665815/es_doc/data/es_r01dtpd19b30a29d4e7e2aa57215bf694fa23de1b8</t>
        </is>
      </c>
      <c r="AC17425" s="33" t="inlineStr">
        <is>
          <t>https://www.contratacion.euskadi.eus/contenidos/anuncio_contratacion/expjaso665815/r01Index/expjaso665815-idxContent.xml</t>
        </is>
      </c>
      <c r="AD17425" s="33" t="inlineStr">
        <is>
          <t>06/02/2026</t>
        </is>
      </c>
      <c r="AE17425" s="33" t="inlineStr">
        <is>
          <t>r01etpd0161e5b6a1e58a721f52258fa8f6ac2b395</t>
        </is>
      </c>
      <c r="AF17425" s="33" t="inlineStr">
        <is>
          <t>Bilbao Kirolak</t>
        </is>
      </c>
      <c r="AG17425" s="33" t="inlineStr">
        <is>
          <t>r01etpd0161e5cbc8618a721f562719e298c64c64c</t>
        </is>
      </c>
      <c r="AH17425" s="33" t="inlineStr">
        <is>
          <t>Bilbao Kirolak</t>
        </is>
      </c>
      <c r="AI17425" s="33" t="inlineStr">
        <is>
          <t/>
        </is>
      </c>
      <c r="AJ17425" s="33" t="inlineStr">
        <is>
          <t/>
        </is>
      </c>
    </row>
    <row r="17426" customHeight="true" ht="15.0">
      <c r="A17426" s="33" t="inlineStr">
        <is>
          <t>Suministro e instalación de puente de lavado para el centro de Oiartzun</t>
        </is>
      </c>
      <c r="B17426" s="33" t="inlineStr">
        <is>
          <t/>
        </is>
      </c>
      <c r="C17426" s="33" t="inlineStr">
        <is>
          <t>Gobierno Vasco</t>
        </is>
      </c>
      <c r="D17426" s="33" t="inlineStr">
        <is>
          <t/>
        </is>
      </c>
      <c r="E17426" s="33" t="inlineStr">
        <is>
          <t/>
        </is>
      </c>
      <c r="F17426" s="33" t="inlineStr">
        <is>
          <t/>
        </is>
      </c>
      <c r="G17426" s="33" t="inlineStr">
        <is>
          <t>Suministro e instalación de puente de lavado para el centro de Oiartzun</t>
        </is>
      </c>
      <c r="H17426" s="33" t="inlineStr">
        <is>
          <t>Suministro e instalación de puente de lavado para el centro de Oiartzun</t>
        </is>
      </c>
      <c r="I17426" s="33" t="inlineStr">
        <is>
          <t/>
        </is>
      </c>
      <c r="J17426" s="33" t="inlineStr">
        <is>
          <t>18/12/2025</t>
        </is>
      </c>
      <c r="K17426" s="33" t="inlineStr">
        <is>
          <t>S0017/2026</t>
        </is>
      </c>
      <c r="L17426" s="33" t="inlineStr">
        <is>
          <t>Anuncio en estudio / Plazo cerrado</t>
        </is>
      </c>
      <c r="M17426" s="33" t="inlineStr">
        <is>
          <t>false</t>
        </is>
      </c>
      <c r="N17426" s="33" t="inlineStr">
        <is>
          <t/>
        </is>
      </c>
      <c r="O17426" s="33" t="inlineStr">
        <is>
          <t/>
        </is>
      </c>
      <c r="P17426" s="33" t="inlineStr">
        <is>
          <t/>
        </is>
      </c>
      <c r="Q17426" s="33" t="inlineStr">
        <is>
          <t/>
        </is>
      </c>
      <c r="R17426" s="33" t="inlineStr">
        <is>
          <t/>
        </is>
      </c>
      <c r="S17426" s="33" t="inlineStr">
        <is>
          <t>https://www.contratacion.euskadi.eus/webkpe00-kpeperfi/es/contenidos/anuncio_contratacion/expjaso665817/es_doc/images/w32_logoGobiernoVasco.gif</t>
        </is>
      </c>
      <c r="T17426" s="33" t="inlineStr">
        <is>
          <t>Gobierno Vasco</t>
        </is>
      </c>
      <c r="U17426" s="33" t="inlineStr">
        <is>
          <t>S4833001C - Seguridad</t>
        </is>
      </c>
      <c r="V17426" s="33" t="inlineStr">
        <is>
          <t>Dirección de Recursos Generales</t>
        </is>
      </c>
      <c r="W17426" s="33" t="inlineStr">
        <is>
          <t/>
        </is>
      </c>
      <c r="X17426" s="33" t="inlineStr">
        <is>
          <t/>
        </is>
      </c>
      <c r="Y17426" s="33" t="inlineStr">
        <is>
          <t>13/01/2026 10:00</t>
        </is>
      </c>
      <c r="Z17426" s="33" t="inlineStr">
        <is>
          <t>https://www.contratacion.euskadi.eus/anuncio_contratacion/suministro-e-instalacion-puente-lavado-centro-oiartzun/webkpe00-kpesimpc/es/</t>
        </is>
      </c>
      <c r="AA17426" s="33" t="inlineStr">
        <is>
          <t>https://www.contratacion.euskadi.eus/webkpe00-kpesimpc/es/contenidos/anuncio_contratacion/expjaso665817/es_doc/index.html</t>
        </is>
      </c>
      <c r="AB17426" s="33" t="inlineStr">
        <is>
          <t>https://www.contratacion.euskadi.eus/contenidos/anuncio_contratacion/expjaso665817/es_doc/data/es_r01dtpd019b31b0d78c383e4031efd1e6bb01cbb56</t>
        </is>
      </c>
      <c r="AC17426" s="33" t="inlineStr">
        <is>
          <t>https://www.contratacion.euskadi.eus/contenidos/anuncio_contratacion/expjaso665817/r01Index/expjaso665817-idxContent.xml</t>
        </is>
      </c>
      <c r="AD17426" s="33" t="inlineStr">
        <is>
          <t>09/02/2026</t>
        </is>
      </c>
      <c r="AE17426" s="33" t="inlineStr">
        <is>
          <t>r01epd01197b2aaddb4a50ddf50f48805bac8fe21</t>
        </is>
      </c>
      <c r="AF17426" s="33" t="inlineStr">
        <is>
          <t>Gobierno Vasco</t>
        </is>
      </c>
      <c r="AG17426" s="33" t="inlineStr">
        <is>
          <t>r01e00000fe4e66771ba470b88bf55ea1f734f3c6</t>
        </is>
      </c>
      <c r="AH17426" s="33" t="inlineStr">
        <is>
          <t>Seguridad</t>
        </is>
      </c>
      <c r="AI17426" s="33" t="inlineStr">
        <is>
          <t/>
        </is>
      </c>
      <c r="AJ17426" s="33" t="inlineStr">
        <is>
          <t/>
        </is>
      </c>
    </row>
    <row r="17427" customHeight="true" ht="15.0">
      <c r="A17427" s="33" t="inlineStr">
        <is>
          <t>Mantenimiento modelo Bigdata Relaciones 2026</t>
        </is>
      </c>
      <c r="B17427" s="33" t="inlineStr">
        <is>
          <t/>
        </is>
      </c>
      <c r="C17427" s="33" t="inlineStr">
        <is>
          <t>Gobierno Vasco</t>
        </is>
      </c>
      <c r="D17427" s="33" t="inlineStr">
        <is>
          <t/>
        </is>
      </c>
      <c r="E17427" s="33" t="inlineStr">
        <is>
          <t/>
        </is>
      </c>
      <c r="F17427" s="33" t="inlineStr">
        <is>
          <t/>
        </is>
      </c>
      <c r="G17427" s="33" t="inlineStr">
        <is>
          <t>Mantenimiento modelo Bigdata Relaciones 2026</t>
        </is>
      </c>
      <c r="H17427" s="33" t="inlineStr">
        <is>
          <t>Mantenimiento modelo Bigdata Relaciones 2026</t>
        </is>
      </c>
      <c r="I17427" s="33" t="inlineStr">
        <is>
          <t/>
        </is>
      </c>
      <c r="J17427" s="33" t="inlineStr">
        <is>
          <t>26/01/2026</t>
        </is>
      </c>
      <c r="K17427" s="33" t="inlineStr">
        <is>
          <t>2025KOER0073</t>
        </is>
      </c>
      <c r="L17427" s="33" t="inlineStr">
        <is>
          <t>Adjudicación provisional / definitiva</t>
        </is>
      </c>
      <c r="M17427" s="33" t="inlineStr">
        <is>
          <t>false</t>
        </is>
      </c>
      <c r="N17427" s="33" t="inlineStr">
        <is>
          <t/>
        </is>
      </c>
      <c r="O17427" s="33" t="inlineStr">
        <is>
          <t/>
        </is>
      </c>
      <c r="P17427" s="33" t="inlineStr">
        <is>
          <t/>
        </is>
      </c>
      <c r="Q17427" s="33" t="inlineStr">
        <is>
          <t/>
        </is>
      </c>
      <c r="R17427" s="33" t="inlineStr">
        <is>
          <t/>
        </is>
      </c>
      <c r="S17427" s="33" t="inlineStr">
        <is>
          <t>https://www.contratacion.euskadi.eus/webkpe00-kpeperfi/es/contenidos/anuncio_contratacion/expjaso665829/es_doc/images/logo-izfe-Gipuzkoatik-sin-fondo.png</t>
        </is>
      </c>
      <c r="T17427" s="33" t="inlineStr">
        <is>
          <t>IZFE - Sociedad Foral de Servicios Informáticos</t>
        </is>
      </c>
      <c r="U17427" s="33" t="inlineStr">
        <is>
          <t>A20456976 - IZFE - Sociedad Foral de Servicios Informáticos</t>
        </is>
      </c>
      <c r="V17427" s="33" t="inlineStr">
        <is>
          <t>Dirección General</t>
        </is>
      </c>
      <c r="W17427" s="33" t="inlineStr">
        <is>
          <t/>
        </is>
      </c>
      <c r="X17427" s="33" t="inlineStr">
        <is>
          <t/>
        </is>
      </c>
      <c r="Y17427" s="33" t="inlineStr">
        <is>
          <t>07/01/2026 13:00</t>
        </is>
      </c>
      <c r="Z17427" s="33" t="inlineStr">
        <is>
          <t>https://www.contratacion.euskadi.eus/anuncio_contratacion/mantenimiento-modelo-bigdata-relaciones-2026/webkpe00-kpesimpc/es/</t>
        </is>
      </c>
      <c r="AA17427" s="33" t="inlineStr">
        <is>
          <t>https://www.contratacion.euskadi.eus/webkpe00-kpesimpc/es/contenidos/anuncio_contratacion/expjaso665829/es_doc/index.html</t>
        </is>
      </c>
      <c r="AB17427" s="33" t="inlineStr">
        <is>
          <t>https://www.contratacion.euskadi.eus/contenidos/anuncio_contratacion/expjaso665829/es_doc/data/es_r01dtpd19bfa3f74f12904c02270d47cd06b20d7fd</t>
        </is>
      </c>
      <c r="AC17427" s="33" t="inlineStr">
        <is>
          <t>https://www.contratacion.euskadi.eus/contenidos/anuncio_contratacion/expjaso665829/r01Index/expjaso665829-idxContent.xml</t>
        </is>
      </c>
      <c r="AD17427" s="33" t="inlineStr">
        <is>
          <t>26/01/2026</t>
        </is>
      </c>
      <c r="AE17427" s="33" t="inlineStr">
        <is>
          <t>r01etpd1570e664d2e1b50e9363f218d9ce342e50a</t>
        </is>
      </c>
      <c r="AF17427" s="33" t="inlineStr">
        <is>
          <t>IZFE - Sociedad Foral de Servicios Informáticos S.A</t>
        </is>
      </c>
      <c r="AG17427" s="33" t="inlineStr">
        <is>
          <t>r01etpd1570e8007cc1b50e936db9524303275c590</t>
        </is>
      </c>
      <c r="AH17427" s="33" t="inlineStr">
        <is>
          <t>IZFE - Sociedad Foral de Servicios Informáticos S.A</t>
        </is>
      </c>
      <c r="AI17427" s="33" t="inlineStr">
        <is>
          <t/>
        </is>
      </c>
      <c r="AJ17427" s="33" t="inlineStr">
        <is>
          <t/>
        </is>
      </c>
    </row>
    <row r="17428" customHeight="true" ht="15.0">
      <c r="A17428" s="33" t="inlineStr">
        <is>
          <t>Mantenimiento DataWareHouse IKUS 2026</t>
        </is>
      </c>
      <c r="B17428" s="33" t="inlineStr">
        <is>
          <t/>
        </is>
      </c>
      <c r="C17428" s="33" t="inlineStr">
        <is>
          <t>Gobierno Vasco</t>
        </is>
      </c>
      <c r="D17428" s="33" t="inlineStr">
        <is>
          <t/>
        </is>
      </c>
      <c r="E17428" s="33" t="inlineStr">
        <is>
          <t/>
        </is>
      </c>
      <c r="F17428" s="33" t="inlineStr">
        <is>
          <t/>
        </is>
      </c>
      <c r="G17428" s="33" t="inlineStr">
        <is>
          <t>Mantenimiento DataWareHouse IKUS 2026</t>
        </is>
      </c>
      <c r="H17428" s="33" t="inlineStr">
        <is>
          <t>Mantenimiento DataWareHouse IKUS 2026</t>
        </is>
      </c>
      <c r="I17428" s="33" t="inlineStr">
        <is>
          <t/>
        </is>
      </c>
      <c r="J17428" s="33" t="inlineStr">
        <is>
          <t>26/01/2026</t>
        </is>
      </c>
      <c r="K17428" s="33" t="inlineStr">
        <is>
          <t>2025KOER0072</t>
        </is>
      </c>
      <c r="L17428" s="33" t="inlineStr">
        <is>
          <t>Adjudicación provisional / definitiva</t>
        </is>
      </c>
      <c r="M17428" s="33" t="inlineStr">
        <is>
          <t>false</t>
        </is>
      </c>
      <c r="N17428" s="33" t="inlineStr">
        <is>
          <t/>
        </is>
      </c>
      <c r="O17428" s="33" t="inlineStr">
        <is>
          <t/>
        </is>
      </c>
      <c r="P17428" s="33" t="inlineStr">
        <is>
          <t/>
        </is>
      </c>
      <c r="Q17428" s="33" t="inlineStr">
        <is>
          <t/>
        </is>
      </c>
      <c r="R17428" s="33" t="inlineStr">
        <is>
          <t/>
        </is>
      </c>
      <c r="S17428" s="33" t="inlineStr">
        <is>
          <t>https://www.contratacion.euskadi.eus/webkpe00-kpeperfi/es/contenidos/anuncio_contratacion/expjaso665832/es_doc/images/logo-izfe-Gipuzkoatik-sin-fondo.png</t>
        </is>
      </c>
      <c r="T17428" s="33" t="inlineStr">
        <is>
          <t>IZFE - Sociedad Foral de Servicios Informáticos</t>
        </is>
      </c>
      <c r="U17428" s="33" t="inlineStr">
        <is>
          <t>A20456976 - IZFE - Sociedad Foral de Servicios Informáticos</t>
        </is>
      </c>
      <c r="V17428" s="33" t="inlineStr">
        <is>
          <t>Dirección General</t>
        </is>
      </c>
      <c r="W17428" s="33" t="inlineStr">
        <is>
          <t/>
        </is>
      </c>
      <c r="X17428" s="33" t="inlineStr">
        <is>
          <t/>
        </is>
      </c>
      <c r="Y17428" s="33" t="inlineStr">
        <is>
          <t>08/01/2026 13:00</t>
        </is>
      </c>
      <c r="Z17428" s="33" t="inlineStr">
        <is>
          <t>https://www.contratacion.euskadi.eus/anuncio_contratacion/mantenimiento-datawarehouse-ikus-2026/webkpe00-kpesimpc/es/</t>
        </is>
      </c>
      <c r="AA17428" s="33" t="inlineStr">
        <is>
          <t>https://www.contratacion.euskadi.eus/webkpe00-kpesimpc/es/contenidos/anuncio_contratacion/expjaso665832/es_doc/index.html</t>
        </is>
      </c>
      <c r="AB17428" s="33" t="inlineStr">
        <is>
          <t>https://www.contratacion.euskadi.eus/contenidos/anuncio_contratacion/expjaso665832/es_doc/data/es_r01dtpd19bfa3b0f796fe61f8c2260e7a5fe9c22b2</t>
        </is>
      </c>
      <c r="AC17428" s="33" t="inlineStr">
        <is>
          <t>https://www.contratacion.euskadi.eus/contenidos/anuncio_contratacion/expjaso665832/r01Index/expjaso665832-idxContent.xml</t>
        </is>
      </c>
      <c r="AD17428" s="33" t="inlineStr">
        <is>
          <t>26/01/2026</t>
        </is>
      </c>
      <c r="AE17428" s="33" t="inlineStr">
        <is>
          <t>r01etpd1570e664d2e1b50e9363f218d9ce342e50a</t>
        </is>
      </c>
      <c r="AF17428" s="33" t="inlineStr">
        <is>
          <t>IZFE - Sociedad Foral de Servicios Informáticos S.A</t>
        </is>
      </c>
      <c r="AG17428" s="33" t="inlineStr">
        <is>
          <t>r01etpd1570e8007cc1b50e936db9524303275c590</t>
        </is>
      </c>
      <c r="AH17428" s="33" t="inlineStr">
        <is>
          <t>IZFE - Sociedad Foral de Servicios Informáticos S.A</t>
        </is>
      </c>
      <c r="AI17428" s="33" t="inlineStr">
        <is>
          <t/>
        </is>
      </c>
      <c r="AJ17428" s="33" t="inlineStr">
        <is>
          <t/>
        </is>
      </c>
    </row>
    <row r="17429" customHeight="true" ht="15.0">
      <c r="A17429" s="33" t="inlineStr">
        <is>
          <t>Servicios de control y vigilancia vectorial en Donostia/San Sebastian.</t>
        </is>
      </c>
      <c r="B17429" s="33" t="inlineStr">
        <is>
          <t/>
        </is>
      </c>
      <c r="C17429" s="33" t="inlineStr">
        <is>
          <t>Gobierno Vasco</t>
        </is>
      </c>
      <c r="D17429" s="33" t="inlineStr">
        <is>
          <t/>
        </is>
      </c>
      <c r="E17429" s="33" t="inlineStr">
        <is>
          <t/>
        </is>
      </c>
      <c r="F17429" s="33" t="inlineStr">
        <is>
          <t/>
        </is>
      </c>
      <c r="G17429" s="33" t="inlineStr">
        <is>
          <t>Servicios de control y vigilancia vectorial en Donostia/San Sebastian.</t>
        </is>
      </c>
      <c r="H17429" s="33" t="inlineStr">
        <is>
          <t>Servicios de control y vigilancia vectorial en Donostia/San Sebastian.</t>
        </is>
      </c>
      <c r="I17429" s="33" t="inlineStr">
        <is>
          <t/>
        </is>
      </c>
      <c r="J17429" s="33" t="inlineStr">
        <is>
          <t>29/12/2025</t>
        </is>
      </c>
      <c r="K17429" s="33" t="inlineStr">
        <is>
          <t>2025/102</t>
        </is>
      </c>
      <c r="L17429" s="33" t="inlineStr">
        <is>
          <t>Anuncio en estudio / Plazo cerrado</t>
        </is>
      </c>
      <c r="M17429" s="33" t="inlineStr">
        <is>
          <t>false</t>
        </is>
      </c>
      <c r="N17429" s="33" t="inlineStr">
        <is>
          <t/>
        </is>
      </c>
      <c r="O17429" s="33" t="inlineStr">
        <is>
          <t/>
        </is>
      </c>
      <c r="P17429" s="33" t="inlineStr">
        <is>
          <t/>
        </is>
      </c>
      <c r="Q17429" s="33" t="inlineStr">
        <is>
          <t/>
        </is>
      </c>
      <c r="R17429" s="33" t="inlineStr">
        <is>
          <t/>
        </is>
      </c>
      <c r="S17429" s="33" t="inlineStr">
        <is>
          <t>https://www.contratacion.euskadi.eus/webkpe00-kpeperfi/es/contenidos/anuncio_contratacion/expjaso665833/es_doc/images/logo_ayto_donostia.gif</t>
        </is>
      </c>
      <c r="T17429" s="33" t="inlineStr">
        <is>
          <t>Ayuntamiento de Donostia/San Sebastián</t>
        </is>
      </c>
      <c r="U17429" s="33" t="inlineStr">
        <is>
          <t>P2007400A - Ayuntamiento de Donostia/San Sebastián</t>
        </is>
      </c>
      <c r="V17429" s="33" t="inlineStr">
        <is>
          <t>Junta de Gobierno Local</t>
        </is>
      </c>
      <c r="W17429" s="33" t="inlineStr">
        <is>
          <t/>
        </is>
      </c>
      <c r="X17429" s="33" t="inlineStr">
        <is>
          <t/>
        </is>
      </c>
      <c r="Y17429" s="33" t="inlineStr">
        <is>
          <t>14/01/2026 11:00</t>
        </is>
      </c>
      <c r="Z17429" s="33" t="inlineStr">
        <is>
          <t>https://www.contratacion.euskadi.eus/anuncio_contratacion/servicios-control-y-vigilancia-vectorial-donostia-san-sebastian/expjaso665833/webkpe00-kpesimpc/es/</t>
        </is>
      </c>
      <c r="AA17429" s="33" t="inlineStr">
        <is>
          <t>https://www.contratacion.euskadi.eus/webkpe00-kpesimpc/es/contenidos/anuncio_contratacion/expjaso665833/es_doc/index.html</t>
        </is>
      </c>
      <c r="AB17429" s="33" t="inlineStr">
        <is>
          <t>https://www.contratacion.euskadi.eus/contenidos/anuncio_contratacion/expjaso665833/es_doc/data/es_r01dtpd19b69e876205ccad867a5d28fd5f3a8d5c9</t>
        </is>
      </c>
      <c r="AC17429" s="33" t="inlineStr">
        <is>
          <t>https://www.contratacion.euskadi.eus/contenidos/anuncio_contratacion/expjaso665833/r01Index/expjaso665833-idxContent.xml</t>
        </is>
      </c>
      <c r="AD17429" s="33" t="inlineStr">
        <is>
          <t>28/01/2026</t>
        </is>
      </c>
      <c r="AE17429" s="33" t="inlineStr">
        <is>
          <t>r01epd01247c8fb471dd55724e66c64c6f5b59ffd</t>
        </is>
      </c>
      <c r="AF17429" s="33" t="inlineStr">
        <is>
          <t>Ayuntamiento de Donostia-San Sebastián</t>
        </is>
      </c>
      <c r="AG17429" s="33" t="inlineStr">
        <is>
          <t>r01etpd157e6e3f7fc1b50e9367c03853b9d294361</t>
        </is>
      </c>
      <c r="AH17429" s="33" t="inlineStr">
        <is>
          <t>Ayuntamiento de Donostia/San Sebastián</t>
        </is>
      </c>
      <c r="AI17429" s="33" t="inlineStr">
        <is>
          <t/>
        </is>
      </c>
      <c r="AJ17429" s="33" t="inlineStr">
        <is>
          <t/>
        </is>
      </c>
    </row>
    <row r="17430" customHeight="true" ht="15.0">
      <c r="A17430" s="33" t="inlineStr">
        <is>
          <t>Asistencia técnica para la redacción del proyecto de derribo y dirección de obra de los inmuebles sitos en la calle Correría 127 y 29 de Vitoria-Gasteiz</t>
        </is>
      </c>
      <c r="B17430" s="33" t="inlineStr">
        <is>
          <t/>
        </is>
      </c>
      <c r="C17430" s="33" t="inlineStr">
        <is>
          <t>Gobierno Vasco</t>
        </is>
      </c>
      <c r="D17430" s="33" t="inlineStr">
        <is>
          <t/>
        </is>
      </c>
      <c r="E17430" s="33" t="inlineStr">
        <is>
          <t/>
        </is>
      </c>
      <c r="F17430" s="33" t="inlineStr">
        <is>
          <t/>
        </is>
      </c>
      <c r="G17430" s="33" t="inlineStr">
        <is>
          <t>Asistencia técnica para la redacción del proyecto de derribo y dirección de obra de los inmuebles sitos en la calle Correría 127 y 29 de Vitoria-Gasteiz</t>
        </is>
      </c>
      <c r="H17430" s="33" t="inlineStr">
        <is>
          <t>Asistencia técnica para la redacción del proyecto de derribo y dirección de obra de los inmuebles sitos en la calle Correría 127 y 29 de Vitoria-Gasteiz</t>
        </is>
      </c>
      <c r="I17430" s="33" t="inlineStr">
        <is>
          <t/>
        </is>
      </c>
      <c r="J17430" s="33" t="inlineStr">
        <is>
          <t>18/12/2025</t>
        </is>
      </c>
      <c r="K17430" s="33" t="inlineStr">
        <is>
          <t>PC-25-0012</t>
        </is>
      </c>
      <c r="L17430" s="33" t="inlineStr">
        <is>
          <t>Adjudicación provisional / definitiva</t>
        </is>
      </c>
      <c r="M17430" s="33" t="inlineStr">
        <is>
          <t>true</t>
        </is>
      </c>
      <c r="N17430" s="33" t="inlineStr">
        <is>
          <t/>
        </is>
      </c>
      <c r="O17430" s="33" t="inlineStr">
        <is>
          <t/>
        </is>
      </c>
      <c r="P17430" s="33" t="inlineStr">
        <is>
          <t/>
        </is>
      </c>
      <c r="Q17430" s="33" t="inlineStr">
        <is>
          <t/>
        </is>
      </c>
      <c r="R17430" s="33" t="inlineStr">
        <is>
          <t/>
        </is>
      </c>
      <c r="S17430" s="33" t="inlineStr">
        <is>
          <t>https://www.contratacion.euskadi.eus/webkpe00-kpeperfi/es/contenidos/anuncio_contratacion/expjaso665835/es_doc/images/zabalgunea_logo.jpg</t>
        </is>
      </c>
      <c r="T17430" s="33" t="inlineStr">
        <is>
          <t>Sociedad Urbanísitca Municipal de Vitoria, Ensanche 21 Zabalgunea, S.A</t>
        </is>
      </c>
      <c r="U17430" s="33" t="inlineStr">
        <is>
          <t>A01302462 - Sociedad Urbanísitca Municipal de Vitoria, Ensanche 21 Zabalgunea, S.A.</t>
        </is>
      </c>
      <c r="V17430" s="33" t="inlineStr">
        <is>
          <t>Consejo de Administración</t>
        </is>
      </c>
      <c r="W17430" s="33" t="inlineStr">
        <is>
          <t/>
        </is>
      </c>
      <c r="X17430" s="33" t="inlineStr">
        <is>
          <t/>
        </is>
      </c>
      <c r="Y17430" s="33" t="inlineStr">
        <is>
          <t/>
        </is>
      </c>
      <c r="Z17430" s="33" t="inlineStr">
        <is>
          <t>https://www.contratacion.euskadi.eus/anuncio_contratacion/asistencia-tecnica-redaccion-del-proyecto-derribo-y-direccion-obra-inmuebles-sitos-calle-correria-127-y-29-vitoria-gasteiz/webkpe00-kpesimpc/es/</t>
        </is>
      </c>
      <c r="AA17430" s="33" t="inlineStr">
        <is>
          <t>https://www.contratacion.euskadi.eus/webkpe00-kpesimpc/es/contenidos/anuncio_contratacion/expjaso665835/es_doc/index.html</t>
        </is>
      </c>
      <c r="AB17430" s="33" t="inlineStr">
        <is>
          <t>https://www.contratacion.euskadi.eus/contenidos/anuncio_contratacion/expjaso665835/es_doc/data/es_r01dtpd19b30d960fd383e40319e18a670491ed90b</t>
        </is>
      </c>
      <c r="AC17430" s="33" t="inlineStr">
        <is>
          <t>https://www.contratacion.euskadi.eus/contenidos/anuncio_contratacion/expjaso665835/r01Index/expjaso665835-idxContent.xml</t>
        </is>
      </c>
      <c r="AD17430" s="33" t="inlineStr">
        <is>
          <t>10/02/2026</t>
        </is>
      </c>
      <c r="AE17430" s="33" t="inlineStr">
        <is>
          <t>r01etpd161ff5029162aca14f453e92761b4a95c26</t>
        </is>
      </c>
      <c r="AF17430" s="33" t="inlineStr">
        <is>
          <t>Sociedad Urbanísitca Municipal de Vitoria, Ensanche 21 Zabalgunea, S.A.</t>
        </is>
      </c>
      <c r="AG17430" s="33" t="inlineStr">
        <is>
          <t>r01etpd161ff4f4edc2aca14f4fc5a02b38eb2021b</t>
        </is>
      </c>
      <c r="AH17430" s="33" t="inlineStr">
        <is>
          <t>Sociedad Urbanísitca Municipal de Vitoria, Ensanche 21 Zabalgunea, S.A.</t>
        </is>
      </c>
      <c r="AI17430" s="33" t="inlineStr">
        <is>
          <t/>
        </is>
      </c>
      <c r="AJ17430" s="33" t="inlineStr">
        <is>
          <t/>
        </is>
      </c>
    </row>
    <row r="17431" customHeight="true" ht="15.0">
      <c r="A17431" s="33" t="inlineStr">
        <is>
          <t>Servicios de control oficial de los programas de bienestar animal, de la higiene de las explotaciones ganaderas y de las condiciones de producción de leche de Gipuzkoa</t>
        </is>
      </c>
      <c r="B17431" s="33" t="inlineStr">
        <is>
          <t/>
        </is>
      </c>
      <c r="C17431" s="33" t="inlineStr">
        <is>
          <t>Gobierno Vasco</t>
        </is>
      </c>
      <c r="D17431" s="33" t="inlineStr">
        <is>
          <t/>
        </is>
      </c>
      <c r="E17431" s="33" t="inlineStr">
        <is>
          <t/>
        </is>
      </c>
      <c r="F17431" s="33" t="inlineStr">
        <is>
          <t/>
        </is>
      </c>
      <c r="G17431" s="33" t="inlineStr">
        <is>
          <t>Servicios de control oficial de los programas de bienestar animal, de la higiene de las explotaciones ganaderas y de las condiciones de producción de leche de Gipuzkoa</t>
        </is>
      </c>
      <c r="H17431" s="33" t="inlineStr">
        <is>
          <t>Servicios de control oficial de los programas de bienestar animal, de la higiene de las explotaciones ganaderas y de las condiciones de producción de leche de Gipuzkoa</t>
        </is>
      </c>
      <c r="I17431" s="33" t="inlineStr">
        <is>
          <t/>
        </is>
      </c>
      <c r="J17431" s="33" t="inlineStr">
        <is>
          <t>19/12/2025</t>
        </is>
      </c>
      <c r="K17431" s="33" t="inlineStr">
        <is>
          <t>A12-2025</t>
        </is>
      </c>
      <c r="L17431" s="33" t="inlineStr">
        <is>
          <t>Anuncio en estudio / Plazo cerrado</t>
        </is>
      </c>
      <c r="M17431" s="33" t="inlineStr">
        <is>
          <t>false</t>
        </is>
      </c>
      <c r="N17431" s="33" t="inlineStr">
        <is>
          <t/>
        </is>
      </c>
      <c r="O17431" s="33" t="inlineStr">
        <is>
          <t/>
        </is>
      </c>
      <c r="P17431" s="33" t="inlineStr">
        <is>
          <t/>
        </is>
      </c>
      <c r="Q17431" s="33" t="inlineStr">
        <is>
          <t/>
        </is>
      </c>
      <c r="R17431" s="33" t="inlineStr">
        <is>
          <t/>
        </is>
      </c>
      <c r="S17431" s="33" t="inlineStr">
        <is>
          <t>https://www.contratacion.euskadi.eus/webkpe00-kpeperfi/es/contenidos/anuncio_contratacion/expjaso665839/es_doc/images/logo_dfg.gif</t>
        </is>
      </c>
      <c r="T17431" s="33" t="inlineStr">
        <is>
          <t>Diputación Foral de Gipuzkoa</t>
        </is>
      </c>
      <c r="U17431" s="33" t="inlineStr">
        <is>
          <t>P2000000F - Departamento de Equilibrio Territorial Verde</t>
        </is>
      </c>
      <c r="V17431" s="33" t="inlineStr">
        <is>
          <t>Diputado Foral de Equilibrio Territorial Verde</t>
        </is>
      </c>
      <c r="W17431" s="33" t="inlineStr">
        <is>
          <t/>
        </is>
      </c>
      <c r="X17431" s="33" t="inlineStr">
        <is>
          <t/>
        </is>
      </c>
      <c r="Y17431" s="33" t="inlineStr">
        <is>
          <t>27/01/2026 23:59</t>
        </is>
      </c>
      <c r="Z17431" s="33" t="inlineStr">
        <is>
          <t>https://www.contratacion.euskadi.eus/anuncio_contratacion/servicios-control-oficial-programas-bienestar-animal-higiene-explotaciones-ganaderas-y-condiciones-produccion-leche-gipuzkoa/expjaso665839/webkpe00-kpesimpc/es/</t>
        </is>
      </c>
      <c r="AA17431" s="33" t="inlineStr">
        <is>
          <t>https://www.contratacion.euskadi.eus/webkpe00-kpesimpc/es/contenidos/anuncio_contratacion/expjaso665839/es_doc/index.html</t>
        </is>
      </c>
      <c r="AB17431" s="33" t="inlineStr">
        <is>
          <t>https://www.contratacion.euskadi.eus/contenidos/anuncio_contratacion/expjaso665839/es_doc/data/es_r01dtpd19b352d01d564bf466791b4872dadd22c28</t>
        </is>
      </c>
      <c r="AC17431" s="33" t="inlineStr">
        <is>
          <t>https://www.contratacion.euskadi.eus/contenidos/anuncio_contratacion/expjaso665839/r01Index/expjaso665839-idxContent.xml</t>
        </is>
      </c>
      <c r="AD17431" s="33" t="inlineStr">
        <is>
          <t>02/02/2026</t>
        </is>
      </c>
      <c r="AE17431" s="33" t="inlineStr">
        <is>
          <t>r01epd01218c3c8ea11bfc566ecc1955cc67af963</t>
        </is>
      </c>
      <c r="AF17431" s="33" t="inlineStr">
        <is>
          <t>Diputación Foral de Gipuzkoa</t>
        </is>
      </c>
      <c r="AG17431" s="33" t="inlineStr">
        <is>
          <t>r01epd01218c125ac41bfc566c6ee450a0bf7a92c</t>
        </is>
      </c>
      <c r="AH17431" s="33" t="inlineStr">
        <is>
          <t>Departamento de Promoción Económica, Turismo y Medio Rural</t>
        </is>
      </c>
      <c r="AI17431" s="33" t="inlineStr">
        <is>
          <t/>
        </is>
      </c>
      <c r="AJ17431" s="33" t="inlineStr">
        <is>
          <t/>
        </is>
      </c>
    </row>
    <row r="17432" customHeight="true" ht="15.0">
      <c r="A17432" s="33" t="inlineStr">
        <is>
          <t>Obra de construcción de la ampliación del tranvía de Gasteiz a Zabalgana: Ramal Aldaia</t>
        </is>
      </c>
      <c r="B17432" s="33" t="inlineStr">
        <is>
          <t/>
        </is>
      </c>
      <c r="C17432" s="33" t="inlineStr">
        <is>
          <t>Gobierno Vasco</t>
        </is>
      </c>
      <c r="D17432" s="33" t="inlineStr">
        <is>
          <t/>
        </is>
      </c>
      <c r="E17432" s="33" t="inlineStr">
        <is>
          <t/>
        </is>
      </c>
      <c r="F17432" s="33" t="inlineStr">
        <is>
          <t/>
        </is>
      </c>
      <c r="G17432" s="33" t="inlineStr">
        <is>
          <t>Obra de construcción de la ampliación del tranvía de Gasteiz a Zabalgana: Ramal Aldaia</t>
        </is>
      </c>
      <c r="H17432" s="33" t="inlineStr">
        <is>
          <t>Obra de construcción de la ampliación del tranvía de Gasteiz a Zabalgana: Ramal Aldaia</t>
        </is>
      </c>
      <c r="I17432" s="33" t="inlineStr">
        <is>
          <t/>
        </is>
      </c>
      <c r="J17432" s="33" t="inlineStr">
        <is>
          <t>19/12/2025</t>
        </is>
      </c>
      <c r="K17432" s="33" t="inlineStr">
        <is>
          <t>P20027436</t>
        </is>
      </c>
      <c r="L17432" s="33" t="inlineStr">
        <is>
          <t>Anuncio en estudio / Plazo cerrado</t>
        </is>
      </c>
      <c r="M17432" s="33" t="inlineStr">
        <is>
          <t>false</t>
        </is>
      </c>
      <c r="N17432" s="33" t="inlineStr">
        <is>
          <t/>
        </is>
      </c>
      <c r="O17432" s="33" t="inlineStr">
        <is>
          <t/>
        </is>
      </c>
      <c r="P17432" s="33" t="inlineStr">
        <is>
          <t/>
        </is>
      </c>
      <c r="Q17432" s="33" t="inlineStr">
        <is>
          <t/>
        </is>
      </c>
      <c r="R17432" s="33" t="inlineStr">
        <is>
          <t/>
        </is>
      </c>
      <c r="S17432" s="33" t="inlineStr">
        <is>
          <t>https://www.contratacion.euskadi.eus/webkpe00-kpeperfi/es/contenidos/anuncio_contratacion/expjaso665847/es_doc/images/ets-logo-txiki.png</t>
        </is>
      </c>
      <c r="T17432" s="33" t="inlineStr">
        <is>
          <t>Euskal Trenbide Sarea</t>
        </is>
      </c>
      <c r="U17432" s="33" t="inlineStr">
        <is>
          <t>S0100001G - ETS - Euskal Trenbide Sarea</t>
        </is>
      </c>
      <c r="V17432" s="33" t="inlineStr">
        <is>
          <t>Comisión Delegada en Materia de Contratación de ETS</t>
        </is>
      </c>
      <c r="W17432" s="33" t="inlineStr">
        <is>
          <t/>
        </is>
      </c>
      <c r="X17432" s="33" t="inlineStr">
        <is>
          <t/>
        </is>
      </c>
      <c r="Y17432" s="33" t="inlineStr">
        <is>
          <t>30/01/2026 12:00</t>
        </is>
      </c>
      <c r="Z17432" s="33" t="inlineStr">
        <is>
          <t>https://www.contratacion.euskadi.eus/anuncio_contratacion/obra-construccion-ampliacion-del-tranvia-gasteiz-zabalgana-ramal-aldaia/webkpe00-kpesimpc/es/</t>
        </is>
      </c>
      <c r="AA17432" s="33" t="inlineStr">
        <is>
          <t>https://www.contratacion.euskadi.eus/webkpe00-kpesimpc/es/contenidos/anuncio_contratacion/expjaso665847/es_doc/index.html</t>
        </is>
      </c>
      <c r="AB17432" s="33" t="inlineStr">
        <is>
          <t>https://www.contratacion.euskadi.eus/contenidos/anuncio_contratacion/expjaso665847/es_doc/data/es_r01dtpd19b35bb151f3dc02453d7ab624df6d9c59a</t>
        </is>
      </c>
      <c r="AC17432" s="33" t="inlineStr">
        <is>
          <t>https://www.contratacion.euskadi.eus/contenidos/anuncio_contratacion/expjaso665847/r01Index/expjaso665847-idxContent.xml</t>
        </is>
      </c>
      <c r="AD17432" s="33" t="inlineStr">
        <is>
          <t>09/02/2026</t>
        </is>
      </c>
      <c r="AE17432" s="33" t="inlineStr">
        <is>
          <t>r01epd0124ddd405c0f66eb66553e9a3434a06831</t>
        </is>
      </c>
      <c r="AF17432" s="33" t="inlineStr">
        <is>
          <t>ETS - Euskal Trenbide Sarea</t>
        </is>
      </c>
      <c r="AG17432" s="33" t="inlineStr">
        <is>
          <t>r01epd012641c34ddf902dada3c34f0feb97d5a59</t>
        </is>
      </c>
      <c r="AH17432" s="33" t="inlineStr">
        <is>
          <t>ETS - Euskal Trenbide Sarea</t>
        </is>
      </c>
      <c r="AI17432" s="33" t="inlineStr">
        <is>
          <t/>
        </is>
      </c>
      <c r="AJ17432" s="33" t="inlineStr">
        <is>
          <t/>
        </is>
      </c>
    </row>
    <row r="17433" customHeight="true" ht="15.0">
      <c r="A17433" s="33" t="inlineStr">
        <is>
          <t>Servicio de conservación, mantenimiento y limpieza de las zonas verdes, parques, jardines y arbolado de paseos existentes en el término municipal de Eskoriatza</t>
        </is>
      </c>
      <c r="B17433" s="33" t="inlineStr">
        <is>
          <t/>
        </is>
      </c>
      <c r="C17433" s="33" t="inlineStr">
        <is>
          <t>Gobierno Vasco</t>
        </is>
      </c>
      <c r="D17433" s="33" t="inlineStr">
        <is>
          <t/>
        </is>
      </c>
      <c r="E17433" s="33" t="inlineStr">
        <is>
          <t/>
        </is>
      </c>
      <c r="F17433" s="33" t="inlineStr">
        <is>
          <t/>
        </is>
      </c>
      <c r="G17433" s="33" t="inlineStr">
        <is>
          <t>Servicio de conservación, mantenimiento y limpieza de las zonas verdes, parques, jardines y arbolado de paseos existentes en el término municipal de Eskoriatza</t>
        </is>
      </c>
      <c r="H17433" s="33" t="inlineStr">
        <is>
          <t>Servicio de conservación, mantenimiento y limpieza de las zonas verdes, parques, jardines y arbolado de paseos existentes en el término municipal de Eskoriatza</t>
        </is>
      </c>
      <c r="I17433" s="33" t="inlineStr">
        <is>
          <t/>
        </is>
      </c>
      <c r="J17433" s="33" t="inlineStr">
        <is>
          <t>18/12/2025</t>
        </is>
      </c>
      <c r="K17433" s="33" t="inlineStr">
        <is>
          <t>2025IKIE0015</t>
        </is>
      </c>
      <c r="L17433" s="33" t="inlineStr">
        <is>
          <t>Anuncio en estudio / Plazo cerrado</t>
        </is>
      </c>
      <c r="M17433" s="33" t="inlineStr">
        <is>
          <t>false</t>
        </is>
      </c>
      <c r="N17433" s="33" t="inlineStr">
        <is>
          <t/>
        </is>
      </c>
      <c r="O17433" s="33" t="inlineStr">
        <is>
          <t/>
        </is>
      </c>
      <c r="P17433" s="33" t="inlineStr">
        <is>
          <t/>
        </is>
      </c>
      <c r="Q17433" s="33" t="inlineStr">
        <is>
          <t/>
        </is>
      </c>
      <c r="R17433" s="33" t="inlineStr">
        <is>
          <t/>
        </is>
      </c>
      <c r="S17433" s="33" t="inlineStr">
        <is>
          <t>https://www.contratacion.euskadi.eus/webkpe00-kpeperfi/es/contenidos/anuncio_contratacion/expjaso665848/es_doc/images/logo_eskoriatza.jpg</t>
        </is>
      </c>
      <c r="T17433" s="33" t="inlineStr">
        <is>
          <t>Ayuntamiento de Eskoriatza</t>
        </is>
      </c>
      <c r="U17433" s="33" t="inlineStr">
        <is>
          <t>P2003500B - Ayuntamiento de Eskoriatza</t>
        </is>
      </c>
      <c r="V17433" s="33" t="inlineStr">
        <is>
          <t>Alcalde</t>
        </is>
      </c>
      <c r="W17433" s="33" t="inlineStr">
        <is>
          <t/>
        </is>
      </c>
      <c r="X17433" s="33" t="inlineStr">
        <is>
          <t/>
        </is>
      </c>
      <c r="Y17433" s="33" t="inlineStr">
        <is>
          <t>03/01/2026 00:00</t>
        </is>
      </c>
      <c r="Z17433" s="33" t="inlineStr">
        <is>
          <t>https://www.contratacion.euskadi.eus/anuncio_contratacion/servicio-conservacion-mantenimiento-y-limpieza-zonas-verdes-parques-jardines-y-arbolado-paseos-existentes-termino-municipal-eskoriatza/expjaso665848/webkpe00-kpesimpc/es/</t>
        </is>
      </c>
      <c r="AA17433" s="33" t="inlineStr">
        <is>
          <t>https://www.contratacion.euskadi.eus/webkpe00-kpesimpc/es/contenidos/anuncio_contratacion/expjaso665848/es_doc/index.html</t>
        </is>
      </c>
      <c r="AB17433" s="33" t="inlineStr">
        <is>
          <t>https://www.contratacion.euskadi.eus/contenidos/anuncio_contratacion/expjaso665848/es_doc/data/es_r01dtpd19b3110522b5ccad867d29ae86a896a738e</t>
        </is>
      </c>
      <c r="AC17433" s="33" t="inlineStr">
        <is>
          <t>https://www.contratacion.euskadi.eus/contenidos/anuncio_contratacion/expjaso665848/r01Index/expjaso665848-idxContent.xml</t>
        </is>
      </c>
      <c r="AD17433" s="33" t="inlineStr">
        <is>
          <t>16/01/2026</t>
        </is>
      </c>
      <c r="AE17433" s="33" t="inlineStr">
        <is>
          <t>r01e0pd0149846f052f9efa4b4929ce71bc09a948b</t>
        </is>
      </c>
      <c r="AF17433" s="33" t="inlineStr">
        <is>
          <t>Ayuntamiento de Eskoriatza</t>
        </is>
      </c>
      <c r="AG17433" s="33" t="inlineStr">
        <is>
          <t>r01etpd150136857501a0ba89d20643db066aa5d1a</t>
        </is>
      </c>
      <c r="AH17433" s="33" t="inlineStr">
        <is>
          <t>Ayuntamiento de Eskoriatza</t>
        </is>
      </c>
      <c r="AI17433" s="33" t="inlineStr">
        <is>
          <t/>
        </is>
      </c>
      <c r="AJ17433" s="33" t="inlineStr">
        <is>
          <t/>
        </is>
      </c>
    </row>
    <row r="17434" customHeight="true" ht="15.0">
      <c r="A17434" s="33" t="inlineStr">
        <is>
          <t>Suministro de carril tranviario ri60n/60r2 para renovación de vía en el tranvía de Gasteiz</t>
        </is>
      </c>
      <c r="B17434" s="33" t="inlineStr">
        <is>
          <t/>
        </is>
      </c>
      <c r="C17434" s="33" t="inlineStr">
        <is>
          <t>Gobierno Vasco</t>
        </is>
      </c>
      <c r="D17434" s="33" t="inlineStr">
        <is>
          <t/>
        </is>
      </c>
      <c r="E17434" s="33" t="inlineStr">
        <is>
          <t/>
        </is>
      </c>
      <c r="F17434" s="33" t="inlineStr">
        <is>
          <t/>
        </is>
      </c>
      <c r="G17434" s="33" t="inlineStr">
        <is>
          <t>Suministro de carril tranviario ri60n/60r2 para renovación de vía en el tranvía de Gasteiz</t>
        </is>
      </c>
      <c r="H17434" s="33" t="inlineStr">
        <is>
          <t>Suministro de carril tranviario ri60n/60r2 para renovación de vía en el tranvía de Gasteiz</t>
        </is>
      </c>
      <c r="I17434" s="33" t="inlineStr">
        <is>
          <t/>
        </is>
      </c>
      <c r="J17434" s="33" t="inlineStr">
        <is>
          <t>18/12/2025</t>
        </is>
      </c>
      <c r="K17434" s="33" t="inlineStr">
        <is>
          <t>P20027424</t>
        </is>
      </c>
      <c r="L17434" s="33" t="inlineStr">
        <is>
          <t>Adjudicación provisional / definitiva</t>
        </is>
      </c>
      <c r="M17434" s="33" t="inlineStr">
        <is>
          <t>false</t>
        </is>
      </c>
      <c r="N17434" s="33" t="inlineStr">
        <is>
          <t/>
        </is>
      </c>
      <c r="O17434" s="33" t="inlineStr">
        <is>
          <t/>
        </is>
      </c>
      <c r="P17434" s="33" t="inlineStr">
        <is>
          <t/>
        </is>
      </c>
      <c r="Q17434" s="33" t="inlineStr">
        <is>
          <t/>
        </is>
      </c>
      <c r="R17434" s="33" t="inlineStr">
        <is>
          <t/>
        </is>
      </c>
      <c r="S17434" s="33" t="inlineStr">
        <is>
          <t>https://www.contratacion.euskadi.eus/webkpe00-kpeperfi/es/contenidos/anuncio_contratacion/expjaso665851/es_doc/images/ets-logo-txiki.png</t>
        </is>
      </c>
      <c r="T17434" s="33" t="inlineStr">
        <is>
          <t>Euskal Trenbide Sarea</t>
        </is>
      </c>
      <c r="U17434" s="33" t="inlineStr">
        <is>
          <t>S0100001G - ETS - Euskal Trenbide Sarea</t>
        </is>
      </c>
      <c r="V17434" s="33" t="inlineStr">
        <is>
          <t>Comisión Delegada en Materia de Contratación de ETS</t>
        </is>
      </c>
      <c r="W17434" s="33" t="inlineStr">
        <is>
          <t/>
        </is>
      </c>
      <c r="X17434" s="33" t="inlineStr">
        <is>
          <t/>
        </is>
      </c>
      <c r="Y17434" s="33" t="inlineStr">
        <is>
          <t>14/01/2026 12:00</t>
        </is>
      </c>
      <c r="Z17434" s="33" t="inlineStr">
        <is>
          <t>https://www.contratacion.euskadi.eus/anuncio_contratacion/suministro-carril-tranviario-ri60n-60r2-renovacion-via-tranvia-gasteiz/webkpe00-kpesimpc/es/</t>
        </is>
      </c>
      <c r="AA17434" s="33" t="inlineStr">
        <is>
          <t>https://www.contratacion.euskadi.eus/webkpe00-kpesimpc/es/contenidos/anuncio_contratacion/expjaso665851/es_doc/index.html</t>
        </is>
      </c>
      <c r="AB17434" s="33" t="inlineStr">
        <is>
          <t>https://www.contratacion.euskadi.eus/contenidos/anuncio_contratacion/expjaso665851/es_doc/data/es_r01dtpd19b311dead564bf4667420e20c3ea028175</t>
        </is>
      </c>
      <c r="AC17434" s="33" t="inlineStr">
        <is>
          <t>https://www.contratacion.euskadi.eus/contenidos/anuncio_contratacion/expjaso665851/r01Index/expjaso665851-idxContent.xml</t>
        </is>
      </c>
      <c r="AD17434" s="33" t="inlineStr">
        <is>
          <t>05/02/2026</t>
        </is>
      </c>
      <c r="AE17434" s="33" t="inlineStr">
        <is>
          <t>r01epd0124ddd405c0f66eb66553e9a3434a06831</t>
        </is>
      </c>
      <c r="AF17434" s="33" t="inlineStr">
        <is>
          <t>ETS - Euskal Trenbide Sarea</t>
        </is>
      </c>
      <c r="AG17434" s="33" t="inlineStr">
        <is>
          <t>r01epd012641c34ddf902dada3c34f0feb97d5a59</t>
        </is>
      </c>
      <c r="AH17434" s="33" t="inlineStr">
        <is>
          <t>ETS - Euskal Trenbide Sarea</t>
        </is>
      </c>
      <c r="AI17434" s="33" t="inlineStr">
        <is>
          <t/>
        </is>
      </c>
      <c r="AJ17434" s="33" t="inlineStr">
        <is>
          <t/>
        </is>
      </c>
    </row>
    <row r="17435" customHeight="true" ht="15.0">
      <c r="A17435" s="33" t="inlineStr">
        <is>
          <t>Asistencia técnica para la redacción del proyecto de derribo y dirección de obra de los inmuebles sitos en la calle Zapatería 98 y 100 de Vitoria-Gasteiz</t>
        </is>
      </c>
      <c r="B17435" s="33" t="inlineStr">
        <is>
          <t/>
        </is>
      </c>
      <c r="C17435" s="33" t="inlineStr">
        <is>
          <t>Gobierno Vasco</t>
        </is>
      </c>
      <c r="D17435" s="33" t="inlineStr">
        <is>
          <t/>
        </is>
      </c>
      <c r="E17435" s="33" t="inlineStr">
        <is>
          <t/>
        </is>
      </c>
      <c r="F17435" s="33" t="inlineStr">
        <is>
          <t/>
        </is>
      </c>
      <c r="G17435" s="33" t="inlineStr">
        <is>
          <t>Asistencia técnica para la redacción del proyecto de derribo y dirección de obra de los inmuebles sitos en la calle Zapatería 98 y 100 de Vitoria-Gasteiz</t>
        </is>
      </c>
      <c r="H17435" s="33" t="inlineStr">
        <is>
          <t>Asistencia técnica para la redacción del proyecto de derribo y dirección de obra de los inmuebles sitos en la calle Zapatería 98 y 100 de Vitoria-Gasteiz</t>
        </is>
      </c>
      <c r="I17435" s="33" t="inlineStr">
        <is>
          <t/>
        </is>
      </c>
      <c r="J17435" s="33" t="inlineStr">
        <is>
          <t>18/12/2025</t>
        </is>
      </c>
      <c r="K17435" s="33" t="inlineStr">
        <is>
          <t>PC-25-0006</t>
        </is>
      </c>
      <c r="L17435" s="33" t="inlineStr">
        <is>
          <t>Adjudicación provisional / definitiva</t>
        </is>
      </c>
      <c r="M17435" s="33" t="inlineStr">
        <is>
          <t>true</t>
        </is>
      </c>
      <c r="N17435" s="33" t="inlineStr">
        <is>
          <t/>
        </is>
      </c>
      <c r="O17435" s="33" t="inlineStr">
        <is>
          <t/>
        </is>
      </c>
      <c r="P17435" s="33" t="inlineStr">
        <is>
          <t/>
        </is>
      </c>
      <c r="Q17435" s="33" t="inlineStr">
        <is>
          <t/>
        </is>
      </c>
      <c r="R17435" s="33" t="inlineStr">
        <is>
          <t/>
        </is>
      </c>
      <c r="S17435" s="33" t="inlineStr">
        <is>
          <t>https://www.contratacion.euskadi.eus/webkpe00-kpeperfi/es/contenidos/anuncio_contratacion/expjaso665852/es_doc/images/zabalgunea_logo.jpg</t>
        </is>
      </c>
      <c r="T17435" s="33" t="inlineStr">
        <is>
          <t>Sociedad Urbanísitca Municipal de Vitoria, Ensanche 21 Zabalgunea, S.A</t>
        </is>
      </c>
      <c r="U17435" s="33" t="inlineStr">
        <is>
          <t>A01302462 - Sociedad Urbanísitca Municipal de Vitoria, Ensanche 21 Zabalgunea, S.A.</t>
        </is>
      </c>
      <c r="V17435" s="33" t="inlineStr">
        <is>
          <t>Consejo de Administración</t>
        </is>
      </c>
      <c r="W17435" s="33" t="inlineStr">
        <is>
          <t/>
        </is>
      </c>
      <c r="X17435" s="33" t="inlineStr">
        <is>
          <t/>
        </is>
      </c>
      <c r="Y17435" s="33" t="inlineStr">
        <is>
          <t/>
        </is>
      </c>
      <c r="Z17435" s="33" t="inlineStr">
        <is>
          <t>https://www.contratacion.euskadi.eus/anuncio_contratacion/asistencia-tecnica-redaccion-del-proyecto-derribo-y-direccion-obra-inmuebles-sitos-calle-zapateria-98-y-100-vitoria-gasteiz/webkpe00-kpesimpc/es/</t>
        </is>
      </c>
      <c r="AA17435" s="33" t="inlineStr">
        <is>
          <t>https://www.contratacion.euskadi.eus/webkpe00-kpesimpc/es/contenidos/anuncio_contratacion/expjaso665852/es_doc/index.html</t>
        </is>
      </c>
      <c r="AB17435" s="33" t="inlineStr">
        <is>
          <t>https://www.contratacion.euskadi.eus/contenidos/anuncio_contratacion/expjaso665852/es_doc/data/es_r01dtpd19b3107275464bf466779cf571f50a20c97</t>
        </is>
      </c>
      <c r="AC17435" s="33" t="inlineStr">
        <is>
          <t>https://www.contratacion.euskadi.eus/contenidos/anuncio_contratacion/expjaso665852/r01Index/expjaso665852-idxContent.xml</t>
        </is>
      </c>
      <c r="AD17435" s="33" t="inlineStr">
        <is>
          <t>10/02/2026</t>
        </is>
      </c>
      <c r="AE17435" s="33" t="inlineStr">
        <is>
          <t>r01etpd161ff5029162aca14f453e92761b4a95c26</t>
        </is>
      </c>
      <c r="AF17435" s="33" t="inlineStr">
        <is>
          <t>Sociedad Urbanísitca Municipal de Vitoria, Ensanche 21 Zabalgunea, S.A.</t>
        </is>
      </c>
      <c r="AG17435" s="33" t="inlineStr">
        <is>
          <t>r01etpd161ff4f4edc2aca14f4fc5a02b38eb2021b</t>
        </is>
      </c>
      <c r="AH17435" s="33" t="inlineStr">
        <is>
          <t>Sociedad Urbanísitca Municipal de Vitoria, Ensanche 21 Zabalgunea, S.A.</t>
        </is>
      </c>
      <c r="AI17435" s="33" t="inlineStr">
        <is>
          <t/>
        </is>
      </c>
      <c r="AJ17435" s="33" t="inlineStr">
        <is>
          <t/>
        </is>
      </c>
    </row>
    <row r="17436" customHeight="true" ht="15.0">
      <c r="A17436" s="33" t="inlineStr">
        <is>
          <t>Suministro e instalación de minibarreras entre los PK?s 0+700 - 1+700 de la red ferroviaria de ETS (Donostia-San Sebastián)</t>
        </is>
      </c>
      <c r="B17436" s="33" t="inlineStr">
        <is>
          <t/>
        </is>
      </c>
      <c r="C17436" s="33" t="inlineStr">
        <is>
          <t>Gobierno Vasco</t>
        </is>
      </c>
      <c r="D17436" s="33" t="inlineStr">
        <is>
          <t/>
        </is>
      </c>
      <c r="E17436" s="33" t="inlineStr">
        <is>
          <t/>
        </is>
      </c>
      <c r="F17436" s="33" t="inlineStr">
        <is>
          <t/>
        </is>
      </c>
      <c r="G17436" s="33" t="inlineStr">
        <is>
          <t>Suministro e instalación de minibarreras entre los PK?s 0+700 - 1+700 de la red ferroviaria de ETS (Donostia-San Sebastián)</t>
        </is>
      </c>
      <c r="H17436" s="33" t="inlineStr">
        <is>
          <t>Suministro e instalación de minibarreras entre los PK?s 0+700 - 1+700 de la red ferroviaria de ETS (Donostia-San Sebastián)</t>
        </is>
      </c>
      <c r="I17436" s="33" t="inlineStr">
        <is>
          <t/>
        </is>
      </c>
      <c r="J17436" s="33" t="inlineStr">
        <is>
          <t>18/12/2025</t>
        </is>
      </c>
      <c r="K17436" s="33" t="inlineStr">
        <is>
          <t>P20027441</t>
        </is>
      </c>
      <c r="L17436" s="33" t="inlineStr">
        <is>
          <t>Anuncio en estudio / Plazo cerrado</t>
        </is>
      </c>
      <c r="M17436" s="33" t="inlineStr">
        <is>
          <t>false</t>
        </is>
      </c>
      <c r="N17436" s="33" t="inlineStr">
        <is>
          <t/>
        </is>
      </c>
      <c r="O17436" s="33" t="inlineStr">
        <is>
          <t/>
        </is>
      </c>
      <c r="P17436" s="33" t="inlineStr">
        <is>
          <t/>
        </is>
      </c>
      <c r="Q17436" s="33" t="inlineStr">
        <is>
          <t/>
        </is>
      </c>
      <c r="R17436" s="33" t="inlineStr">
        <is>
          <t/>
        </is>
      </c>
      <c r="S17436" s="33" t="inlineStr">
        <is>
          <t>https://www.contratacion.euskadi.eus/webkpe00-kpeperfi/es/contenidos/anuncio_contratacion/expjaso665853/es_doc/images/ets-logo-txiki.png</t>
        </is>
      </c>
      <c r="T17436" s="33" t="inlineStr">
        <is>
          <t>Euskal Trenbide Sarea</t>
        </is>
      </c>
      <c r="U17436" s="33" t="inlineStr">
        <is>
          <t>S0100001G - ETS - Euskal Trenbide Sarea</t>
        </is>
      </c>
      <c r="V17436" s="33" t="inlineStr">
        <is>
          <t>Comisión Delegada en Materia de Contratación de ETS</t>
        </is>
      </c>
      <c r="W17436" s="33" t="inlineStr">
        <is>
          <t/>
        </is>
      </c>
      <c r="X17436" s="33" t="inlineStr">
        <is>
          <t/>
        </is>
      </c>
      <c r="Y17436" s="33" t="inlineStr">
        <is>
          <t>26/01/2026 12:00</t>
        </is>
      </c>
      <c r="Z17436" s="33" t="inlineStr">
        <is>
          <t>https://www.contratacion.euskadi.eus/anuncio_contratacion/suministro-e-instalacion-minibarreras-pk-s-0+700-1+700-red-ferroviaria-ets-donostia-san-sebastian/webkpe00-kpesimpc/es/</t>
        </is>
      </c>
      <c r="AA17436" s="33" t="inlineStr">
        <is>
          <t>https://www.contratacion.euskadi.eus/webkpe00-kpesimpc/es/contenidos/anuncio_contratacion/expjaso665853/es_doc/index.html</t>
        </is>
      </c>
      <c r="AB17436" s="33" t="inlineStr">
        <is>
          <t>https://www.contratacion.euskadi.eus/contenidos/anuncio_contratacion/expjaso665853/es_doc/data/es_r01dtpd19b312c1bed7e2aa572192a8b71bd4b8623</t>
        </is>
      </c>
      <c r="AC17436" s="33" t="inlineStr">
        <is>
          <t>https://www.contratacion.euskadi.eus/contenidos/anuncio_contratacion/expjaso665853/r01Index/expjaso665853-idxContent.xml</t>
        </is>
      </c>
      <c r="AD17436" s="33" t="inlineStr">
        <is>
          <t>26/01/2026</t>
        </is>
      </c>
      <c r="AE17436" s="33" t="inlineStr">
        <is>
          <t>r01epd0124ddd405c0f66eb66553e9a3434a06831</t>
        </is>
      </c>
      <c r="AF17436" s="33" t="inlineStr">
        <is>
          <t>ETS - Euskal Trenbide Sarea</t>
        </is>
      </c>
      <c r="AG17436" s="33" t="inlineStr">
        <is>
          <t>r01epd012641c34ddf902dada3c34f0feb97d5a59</t>
        </is>
      </c>
      <c r="AH17436" s="33" t="inlineStr">
        <is>
          <t>ETS - Euskal Trenbide Sarea</t>
        </is>
      </c>
      <c r="AI17436" s="33" t="inlineStr">
        <is>
          <t/>
        </is>
      </c>
      <c r="AJ17436" s="33" t="inlineStr">
        <is>
          <t/>
        </is>
      </c>
    </row>
    <row r="17437" customHeight="true" ht="15.0">
      <c r="A17437" s="33" t="inlineStr">
        <is>
          <t>Servicios para las actuaciones de vaciado previo a la intervención arqueológica del solar completo ubicado en C/Nueva Dentro 21-23 de Vitoria-Gasteiz</t>
        </is>
      </c>
      <c r="B17437" s="33" t="inlineStr">
        <is>
          <t/>
        </is>
      </c>
      <c r="C17437" s="33" t="inlineStr">
        <is>
          <t>Gobierno Vasco</t>
        </is>
      </c>
      <c r="D17437" s="33" t="inlineStr">
        <is>
          <t/>
        </is>
      </c>
      <c r="E17437" s="33" t="inlineStr">
        <is>
          <t/>
        </is>
      </c>
      <c r="F17437" s="33" t="inlineStr">
        <is>
          <t/>
        </is>
      </c>
      <c r="G17437" s="33" t="inlineStr">
        <is>
          <t>Servicios para las actuaciones de vaciado previo a la intervención arqueológica del solar completo ubicado en C/Nueva Dentro 21-23 de Vitoria-Gasteiz</t>
        </is>
      </c>
      <c r="H17437" s="33" t="inlineStr">
        <is>
          <t>Servicios para las actuaciones de vaciado previo a la intervención arqueológica del solar completo ubicado en C/Nueva Dentro 21-23 de Vitoria-Gasteiz</t>
        </is>
      </c>
      <c r="I17437" s="33" t="inlineStr">
        <is>
          <t/>
        </is>
      </c>
      <c r="J17437" s="33" t="inlineStr">
        <is>
          <t>18/12/2025</t>
        </is>
      </c>
      <c r="K17437" s="33" t="inlineStr">
        <is>
          <t>PC-25-0010</t>
        </is>
      </c>
      <c r="L17437" s="33" t="inlineStr">
        <is>
          <t>Adjudicación provisional / definitiva</t>
        </is>
      </c>
      <c r="M17437" s="33" t="inlineStr">
        <is>
          <t>true</t>
        </is>
      </c>
      <c r="N17437" s="33" t="inlineStr">
        <is>
          <t/>
        </is>
      </c>
      <c r="O17437" s="33" t="inlineStr">
        <is>
          <t/>
        </is>
      </c>
      <c r="P17437" s="33" t="inlineStr">
        <is>
          <t/>
        </is>
      </c>
      <c r="Q17437" s="33" t="inlineStr">
        <is>
          <t/>
        </is>
      </c>
      <c r="R17437" s="33" t="inlineStr">
        <is>
          <t/>
        </is>
      </c>
      <c r="S17437" s="33" t="inlineStr">
        <is>
          <t>https://www.contratacion.euskadi.eus/webkpe00-kpeperfi/es/contenidos/anuncio_contratacion/expjaso665854/es_doc/images/zabalgunea_logo.jpg</t>
        </is>
      </c>
      <c r="T17437" s="33" t="inlineStr">
        <is>
          <t>Sociedad Urbanísitca Municipal de Vitoria, Ensanche 21 Zabalgunea, S.A</t>
        </is>
      </c>
      <c r="U17437" s="33" t="inlineStr">
        <is>
          <t>A01302462 - Sociedad Urbanísitca Municipal de Vitoria, Ensanche 21 Zabalgunea, S.A.</t>
        </is>
      </c>
      <c r="V17437" s="33" t="inlineStr">
        <is>
          <t/>
        </is>
      </c>
      <c r="W17437" s="33" t="inlineStr">
        <is>
          <t/>
        </is>
      </c>
      <c r="X17437" s="33" t="inlineStr">
        <is>
          <t/>
        </is>
      </c>
      <c r="Y17437" s="33" t="inlineStr">
        <is>
          <t/>
        </is>
      </c>
      <c r="Z17437" s="33" t="inlineStr">
        <is>
          <t>https://www.contratacion.euskadi.eus/anuncio_contratacion/servicios-actuaciones-vaciado-previo-intervencion-arqueologica-del-solar-completo-ubicado-c-nueva-dentro-21-23-vitoria-gasteiz/webkpe00-kpesimpc/es/</t>
        </is>
      </c>
      <c r="AA17437" s="33" t="inlineStr">
        <is>
          <t>https://www.contratacion.euskadi.eus/webkpe00-kpesimpc/es/contenidos/anuncio_contratacion/expjaso665854/es_doc/index.html</t>
        </is>
      </c>
      <c r="AB17437" s="33" t="inlineStr">
        <is>
          <t>https://www.contratacion.euskadi.eus/contenidos/anuncio_contratacion/expjaso665854/es_doc/data/es_r01dtpd19b3119c79f383e4031e9a7c0bf0c414ba3</t>
        </is>
      </c>
      <c r="AC17437" s="33" t="inlineStr">
        <is>
          <t>https://www.contratacion.euskadi.eus/contenidos/anuncio_contratacion/expjaso665854/r01Index/expjaso665854-idxContent.xml</t>
        </is>
      </c>
      <c r="AD17437" s="33" t="inlineStr">
        <is>
          <t>10/02/2026</t>
        </is>
      </c>
      <c r="AE17437" s="33" t="inlineStr">
        <is>
          <t>r01etpd161ff5029162aca14f453e92761b4a95c26</t>
        </is>
      </c>
      <c r="AF17437" s="33" t="inlineStr">
        <is>
          <t>Sociedad Urbanísitca Municipal de Vitoria, Ensanche 21 Zabalgunea, S.A.</t>
        </is>
      </c>
      <c r="AG17437" s="33" t="inlineStr">
        <is>
          <t>r01etpd161ff4f4edc2aca14f4fc5a02b38eb2021b</t>
        </is>
      </c>
      <c r="AH17437" s="33" t="inlineStr">
        <is>
          <t>Sociedad Urbanísitca Municipal de Vitoria, Ensanche 21 Zabalgunea, S.A.</t>
        </is>
      </c>
      <c r="AI17437" s="33" t="inlineStr">
        <is>
          <t/>
        </is>
      </c>
      <c r="AJ17437" s="33" t="inlineStr">
        <is>
          <t/>
        </is>
      </c>
    </row>
    <row r="17438" customHeight="true" ht="15.0">
      <c r="A17438" s="33" t="inlineStr">
        <is>
          <t>Suministro de pantallas y material diversos para el kiosko de la calle Prado, punto de información cultural de Ecodistrito emprendedor en Vitoria-Gasteiz</t>
        </is>
      </c>
      <c r="B17438" s="33" t="inlineStr">
        <is>
          <t/>
        </is>
      </c>
      <c r="C17438" s="33" t="inlineStr">
        <is>
          <t>Gobierno Vasco</t>
        </is>
      </c>
      <c r="D17438" s="33" t="inlineStr">
        <is>
          <t/>
        </is>
      </c>
      <c r="E17438" s="33" t="inlineStr">
        <is>
          <t/>
        </is>
      </c>
      <c r="F17438" s="33" t="inlineStr">
        <is>
          <t/>
        </is>
      </c>
      <c r="G17438" s="33" t="inlineStr">
        <is>
          <t>Suministro de pantallas y material diversos para el kiosko de la calle Prado, punto de información cultural de Ecodistrito emprendedor en Vitoria-Gasteiz</t>
        </is>
      </c>
      <c r="H17438" s="33" t="inlineStr">
        <is>
          <t>Suministro de pantallas y material diversos para el kiosko de la calle Prado, punto de información cultural de Ecodistrito emprendedor en Vitoria-Gasteiz</t>
        </is>
      </c>
      <c r="I17438" s="33" t="inlineStr">
        <is>
          <t/>
        </is>
      </c>
      <c r="J17438" s="33" t="inlineStr">
        <is>
          <t>18/12/2025</t>
        </is>
      </c>
      <c r="K17438" s="33" t="inlineStr">
        <is>
          <t>PC-25-0014</t>
        </is>
      </c>
      <c r="L17438" s="33" t="inlineStr">
        <is>
          <t>Adjudicación provisional / definitiva</t>
        </is>
      </c>
      <c r="M17438" s="33" t="inlineStr">
        <is>
          <t>true</t>
        </is>
      </c>
      <c r="N17438" s="33" t="inlineStr">
        <is>
          <t/>
        </is>
      </c>
      <c r="O17438" s="33" t="inlineStr">
        <is>
          <t/>
        </is>
      </c>
      <c r="P17438" s="33" t="inlineStr">
        <is>
          <t/>
        </is>
      </c>
      <c r="Q17438" s="33" t="inlineStr">
        <is>
          <t/>
        </is>
      </c>
      <c r="R17438" s="33" t="inlineStr">
        <is>
          <t/>
        </is>
      </c>
      <c r="S17438" s="33" t="inlineStr">
        <is>
          <t>https://www.contratacion.euskadi.eus/webkpe00-kpeperfi/es/contenidos/anuncio_contratacion/expjaso665859/es_doc/images/zabalgunea_logo.jpg</t>
        </is>
      </c>
      <c r="T17438" s="33" t="inlineStr">
        <is>
          <t>Sociedad Urbanísitca Municipal de Vitoria, Ensanche 21 Zabalgunea, S.A</t>
        </is>
      </c>
      <c r="U17438" s="33" t="inlineStr">
        <is>
          <t>A01302462 - Sociedad Urbanísitca Municipal de Vitoria, Ensanche 21 Zabalgunea, S.A.</t>
        </is>
      </c>
      <c r="V17438" s="33" t="inlineStr">
        <is>
          <t>Consejo de Administración</t>
        </is>
      </c>
      <c r="W17438" s="33" t="inlineStr">
        <is>
          <t/>
        </is>
      </c>
      <c r="X17438" s="33" t="inlineStr">
        <is>
          <t/>
        </is>
      </c>
      <c r="Y17438" s="33" t="inlineStr">
        <is>
          <t/>
        </is>
      </c>
      <c r="Z17438" s="33" t="inlineStr">
        <is>
          <t>https://www.contratacion.euskadi.eus/anuncio_contratacion/suministro-pantallas-y-material-diversos-kiosko-calle-prado-punto-informacion-cultural-ecodistrito-emprendedor-vitoria-gasteiz/webkpe00-kpesimpc/es/</t>
        </is>
      </c>
      <c r="AA17438" s="33" t="inlineStr">
        <is>
          <t>https://www.contratacion.euskadi.eus/webkpe00-kpesimpc/es/contenidos/anuncio_contratacion/expjaso665859/es_doc/index.html</t>
        </is>
      </c>
      <c r="AB17438" s="33" t="inlineStr">
        <is>
          <t>https://www.contratacion.euskadi.eus/contenidos/anuncio_contratacion/expjaso665859/es_doc/data/es_r01dtpd19b31305b10383e4031dbb127b0ebda77bb</t>
        </is>
      </c>
      <c r="AC17438" s="33" t="inlineStr">
        <is>
          <t>https://www.contratacion.euskadi.eus/contenidos/anuncio_contratacion/expjaso665859/r01Index/expjaso665859-idxContent.xml</t>
        </is>
      </c>
      <c r="AD17438" s="33" t="inlineStr">
        <is>
          <t>10/02/2026</t>
        </is>
      </c>
      <c r="AE17438" s="33" t="inlineStr">
        <is>
          <t>r01etpd161ff5029162aca14f453e92761b4a95c26</t>
        </is>
      </c>
      <c r="AF17438" s="33" t="inlineStr">
        <is>
          <t>Sociedad Urbanísitca Municipal de Vitoria, Ensanche 21 Zabalgunea, S.A.</t>
        </is>
      </c>
      <c r="AG17438" s="33" t="inlineStr">
        <is>
          <t>r01etpd161ff4f4edc2aca14f4fc5a02b38eb2021b</t>
        </is>
      </c>
      <c r="AH17438" s="33" t="inlineStr">
        <is>
          <t>Sociedad Urbanísitca Municipal de Vitoria, Ensanche 21 Zabalgunea, S.A.</t>
        </is>
      </c>
      <c r="AI17438" s="33" t="inlineStr">
        <is>
          <t/>
        </is>
      </c>
      <c r="AJ17438" s="33" t="inlineStr">
        <is>
          <t/>
        </is>
      </c>
    </row>
    <row r="17439" customHeight="true" ht="15.0">
      <c r="A17439" s="33" t="inlineStr">
        <is>
          <t>Suministro de Gases industriales para Metro Bilbao.</t>
        </is>
      </c>
      <c r="B17439" s="33" t="inlineStr">
        <is>
          <t/>
        </is>
      </c>
      <c r="C17439" s="33" t="inlineStr">
        <is>
          <t>Gobierno Vasco</t>
        </is>
      </c>
      <c r="D17439" s="33" t="inlineStr">
        <is>
          <t/>
        </is>
      </c>
      <c r="E17439" s="33" t="inlineStr">
        <is>
          <t/>
        </is>
      </c>
      <c r="F17439" s="33" t="inlineStr">
        <is>
          <t/>
        </is>
      </c>
      <c r="G17439" s="33" t="inlineStr">
        <is>
          <t>Suministro de Gases industriales para Metro Bilbao.</t>
        </is>
      </c>
      <c r="H17439" s="33" t="inlineStr">
        <is>
          <t>Suministro de Gases industriales para Metro Bilbao.</t>
        </is>
      </c>
      <c r="I17439" s="33" t="inlineStr">
        <is>
          <t/>
        </is>
      </c>
      <c r="J17439" s="33" t="inlineStr">
        <is>
          <t>18/12/2025</t>
        </is>
      </c>
      <c r="K17439" s="33" t="inlineStr">
        <is>
          <t>25/096</t>
        </is>
      </c>
      <c r="L17439" s="33" t="inlineStr">
        <is>
          <t>Formalización del contrato</t>
        </is>
      </c>
      <c r="M17439" s="33" t="inlineStr">
        <is>
          <t>false</t>
        </is>
      </c>
      <c r="N17439" s="33" t="inlineStr">
        <is>
          <t/>
        </is>
      </c>
      <c r="O17439" s="33" t="inlineStr">
        <is>
          <t/>
        </is>
      </c>
      <c r="P17439" s="33" t="inlineStr">
        <is>
          <t/>
        </is>
      </c>
      <c r="Q17439" s="33" t="inlineStr">
        <is>
          <t/>
        </is>
      </c>
      <c r="R17439" s="33" t="inlineStr">
        <is>
          <t/>
        </is>
      </c>
      <c r="S17439" s="33" t="inlineStr">
        <is>
          <t>https://www.contratacion.euskadi.eus/webkpe00-kpeperfi/es/contenidos/anuncio_contratacion/expjaso665867/es_doc/images/logo_metro_bilbao.jpg</t>
        </is>
      </c>
      <c r="T17439" s="33" t="inlineStr">
        <is>
          <t>Metro Bilbao, S.A.</t>
        </is>
      </c>
      <c r="U17439" s="33" t="inlineStr">
        <is>
          <t>A48541957 - Metro Bilbao, S.A.</t>
        </is>
      </c>
      <c r="V17439" s="33" t="inlineStr">
        <is>
          <t>Consejo de Administración</t>
        </is>
      </c>
      <c r="W17439" s="33" t="inlineStr">
        <is>
          <t/>
        </is>
      </c>
      <c r="X17439" s="33" t="inlineStr">
        <is>
          <t/>
        </is>
      </c>
      <c r="Y17439" s="33" t="inlineStr">
        <is>
          <t>20/01/2026 12:00</t>
        </is>
      </c>
      <c r="Z17439" s="33" t="inlineStr">
        <is>
          <t>https://www.contratacion.euskadi.eus/anuncio_contratacion/suministro-gases-industriales-metro-bilbao/webkpe00-kpesimpc/es/</t>
        </is>
      </c>
      <c r="AA17439" s="33" t="inlineStr">
        <is>
          <t>https://www.contratacion.euskadi.eus/webkpe00-kpesimpc/es/contenidos/anuncio_contratacion/expjaso665867/es_doc/index.html</t>
        </is>
      </c>
      <c r="AB17439" s="33" t="inlineStr">
        <is>
          <t>https://www.contratacion.euskadi.eus/contenidos/anuncio_contratacion/expjaso665867/es_doc/data/es_r01dtpd19b3170eac45ccad86743af0be676c72d93</t>
        </is>
      </c>
      <c r="AC17439" s="33" t="inlineStr">
        <is>
          <t>https://www.contratacion.euskadi.eus/contenidos/anuncio_contratacion/expjaso665867/r01Index/expjaso665867-idxContent.xml</t>
        </is>
      </c>
      <c r="AD17439" s="33" t="inlineStr">
        <is>
          <t>11/02/2026</t>
        </is>
      </c>
      <c r="AE17439" s="33" t="inlineStr">
        <is>
          <t>r01etpd1618acdb82d1dc44916a99765033fb5b607</t>
        </is>
      </c>
      <c r="AF17439" s="33" t="inlineStr">
        <is>
          <t>Metro Bilbao, S.A.</t>
        </is>
      </c>
      <c r="AG17439" s="33" t="inlineStr">
        <is>
          <t>r01etpd1618acf5c741dc44916d6e48817bfb1c45a</t>
        </is>
      </c>
      <c r="AH17439" s="33" t="inlineStr">
        <is>
          <t>Metro Bilbao, S.A.</t>
        </is>
      </c>
      <c r="AI17439" s="33" t="inlineStr">
        <is>
          <t/>
        </is>
      </c>
      <c r="AJ17439" s="33" t="inlineStr">
        <is>
          <t/>
        </is>
      </c>
    </row>
    <row r="17440" customHeight="true" ht="15.0">
      <c r="A17440" s="33" t="inlineStr">
        <is>
          <t>Servicio de conservación de edificios y acuerdo marco para la ejecución de obras en las instalaciones del CABB</t>
        </is>
      </c>
      <c r="B17440" s="33" t="inlineStr">
        <is>
          <t/>
        </is>
      </c>
      <c r="C17440" s="33" t="inlineStr">
        <is>
          <t>Gobierno Vasco</t>
        </is>
      </c>
      <c r="D17440" s="33" t="inlineStr">
        <is>
          <t/>
        </is>
      </c>
      <c r="E17440" s="33" t="inlineStr">
        <is>
          <t/>
        </is>
      </c>
      <c r="F17440" s="33" t="inlineStr">
        <is>
          <t/>
        </is>
      </c>
      <c r="G17440" s="33" t="inlineStr">
        <is>
          <t>Servicio de conservación de edificios y acuerdo marco para la ejecución de obras en las instalaciones del CABB</t>
        </is>
      </c>
      <c r="H17440" s="33" t="inlineStr">
        <is>
          <t>Servicio de conservación de edificios y acuerdo marco para la ejecución de obras en las instalaciones del CABB</t>
        </is>
      </c>
      <c r="I17440" s="33" t="inlineStr">
        <is>
          <t/>
        </is>
      </c>
      <c r="J17440" s="33" t="inlineStr">
        <is>
          <t>06/01/2026</t>
        </is>
      </c>
      <c r="K17440" s="34" t="inlineStr">
        <is>
          <t>3234</t>
        </is>
      </c>
      <c r="L17440" s="33" t="inlineStr">
        <is>
          <t>Anuncio en estudio / Plazo cerrado</t>
        </is>
      </c>
      <c r="M17440" s="33" t="inlineStr">
        <is>
          <t>false</t>
        </is>
      </c>
      <c r="N17440" s="33" t="inlineStr">
        <is>
          <t/>
        </is>
      </c>
      <c r="O17440" s="33" t="inlineStr">
        <is>
          <t/>
        </is>
      </c>
      <c r="P17440" s="33" t="inlineStr">
        <is>
          <t/>
        </is>
      </c>
      <c r="Q17440" s="33" t="inlineStr">
        <is>
          <t/>
        </is>
      </c>
      <c r="R17440" s="33" t="inlineStr">
        <is>
          <t/>
        </is>
      </c>
      <c r="S17440" s="33" t="inlineStr">
        <is>
          <t>https://www.contratacion.euskadi.eus/webkpe00-kpeperfi/es/contenidos/anuncio_contratacion/expjaso665871/es_doc/images/logo_consorcio_aguas_bilbao.jpg</t>
        </is>
      </c>
      <c r="T17440" s="33" t="inlineStr">
        <is>
          <t>Consorcio de Aguas Bilbao Bizkaia</t>
        </is>
      </c>
      <c r="U17440" s="33" t="inlineStr">
        <is>
          <t>P4800005C - Consorcio de Aguas Bilbao Bizkaia</t>
        </is>
      </c>
      <c r="V17440" s="33" t="inlineStr">
        <is>
          <t>Comité directivo</t>
        </is>
      </c>
      <c r="W17440" s="33" t="inlineStr">
        <is>
          <t/>
        </is>
      </c>
      <c r="X17440" s="33" t="inlineStr">
        <is>
          <t/>
        </is>
      </c>
      <c r="Y17440" s="33" t="inlineStr">
        <is>
          <t>09/02/2026 13:00</t>
        </is>
      </c>
      <c r="Z17440" s="33" t="inlineStr">
        <is>
          <t>https://www.contratacion.euskadi.eus/anuncio_contratacion/servicio-conservacion-edificios-y-acuerdo-marco-ejecucion-obras-instalaciones-del-cabb/webkpe00-kpesimpc/es/</t>
        </is>
      </c>
      <c r="AA17440" s="33" t="inlineStr">
        <is>
          <t>https://www.contratacion.euskadi.eus/webkpe00-kpesimpc/es/contenidos/anuncio_contratacion/expjaso665871/es_doc/index.html</t>
        </is>
      </c>
      <c r="AB17440" s="33" t="inlineStr">
        <is>
          <t>https://www.contratacion.euskadi.eus/contenidos/anuncio_contratacion/expjaso665871/es_doc/data/es_r01dtpd19b919ad1a25ccad8672699f6bdc499ab1a</t>
        </is>
      </c>
      <c r="AC17440" s="33" t="inlineStr">
        <is>
          <t>https://www.contratacion.euskadi.eus/contenidos/anuncio_contratacion/expjaso665871/r01Index/expjaso665871-idxContent.xml</t>
        </is>
      </c>
      <c r="AD17440" s="33" t="inlineStr">
        <is>
          <t>09/02/2026</t>
        </is>
      </c>
      <c r="AE17440" s="33" t="inlineStr">
        <is>
          <t>r01etpd15f05baca751c62cdb9eb39ed5a40b46efa</t>
        </is>
      </c>
      <c r="AF17440" s="33" t="inlineStr">
        <is>
          <t>Consorcio de Aguas Bilbao Bizkaia</t>
        </is>
      </c>
      <c r="AG17440" s="33" t="inlineStr">
        <is>
          <t>r01etpd15f05bd41f81c62cdb9a4e60f2a14aee24d</t>
        </is>
      </c>
      <c r="AH17440" s="33" t="inlineStr">
        <is>
          <t>Consorcio de Aguas Bilbao Bizkaia</t>
        </is>
      </c>
      <c r="AI17440" s="33" t="inlineStr">
        <is>
          <t/>
        </is>
      </c>
      <c r="AJ17440" s="33" t="inlineStr">
        <is>
          <t/>
        </is>
      </c>
    </row>
    <row r="17441" customHeight="true" ht="15.0">
      <c r="A17441" s="33" t="inlineStr">
        <is>
          <t>Suministro de los recambios eléctricos de carácter general para la flota de autobuses y microbuses de la CTSS</t>
        </is>
      </c>
      <c r="B17441" s="33" t="inlineStr">
        <is>
          <t/>
        </is>
      </c>
      <c r="C17441" s="33" t="inlineStr">
        <is>
          <t>Gobierno Vasco</t>
        </is>
      </c>
      <c r="D17441" s="33" t="inlineStr">
        <is>
          <t/>
        </is>
      </c>
      <c r="E17441" s="33" t="inlineStr">
        <is>
          <t/>
        </is>
      </c>
      <c r="F17441" s="33" t="inlineStr">
        <is>
          <t/>
        </is>
      </c>
      <c r="G17441" s="33" t="inlineStr">
        <is>
          <t>Suministro de los recambios eléctricos de carácter general para la flota de autobuses y microbuses de la CTSS</t>
        </is>
      </c>
      <c r="H17441" s="33" t="inlineStr">
        <is>
          <t>Suministro de los recambios eléctricos de carácter general para la flota de autobuses y microbuses de la CTSS</t>
        </is>
      </c>
      <c r="I17441" s="33" t="inlineStr">
        <is>
          <t/>
        </is>
      </c>
      <c r="J17441" s="33" t="inlineStr">
        <is>
          <t>18/12/2025</t>
        </is>
      </c>
      <c r="K17441" s="33" t="inlineStr">
        <is>
          <t>38/25</t>
        </is>
      </c>
      <c r="L17441" s="33" t="inlineStr">
        <is>
          <t>Anuncio en estudio / Plazo cerrado</t>
        </is>
      </c>
      <c r="M17441" s="33" t="inlineStr">
        <is>
          <t>false</t>
        </is>
      </c>
      <c r="N17441" s="33" t="inlineStr">
        <is>
          <t/>
        </is>
      </c>
      <c r="O17441" s="33" t="inlineStr">
        <is>
          <t/>
        </is>
      </c>
      <c r="P17441" s="33" t="inlineStr">
        <is>
          <t/>
        </is>
      </c>
      <c r="Q17441" s="33" t="inlineStr">
        <is>
          <t/>
        </is>
      </c>
      <c r="R17441" s="33" t="inlineStr">
        <is>
          <t/>
        </is>
      </c>
      <c r="S17441" s="33" t="inlineStr">
        <is>
          <t>https://www.contratacion.euskadi.eus/webkpe00-kpeperfi/es/contenidos/anuncio_contratacion/expjaso665872/es_doc/images/logo_ctss.jpg</t>
        </is>
      </c>
      <c r="T17441" s="33" t="inlineStr">
        <is>
          <t>Compañía del Tranvía de San Sebastián, S.A.U.</t>
        </is>
      </c>
      <c r="U17441" s="33" t="inlineStr">
        <is>
          <t>A20003737 - Compañía del Tranvía de San Sebastián, S.A.U.</t>
        </is>
      </c>
      <c r="V17441" s="33" t="inlineStr">
        <is>
          <t>Director</t>
        </is>
      </c>
      <c r="W17441" s="33" t="inlineStr">
        <is>
          <t/>
        </is>
      </c>
      <c r="X17441" s="33" t="inlineStr">
        <is>
          <t/>
        </is>
      </c>
      <c r="Y17441" s="33" t="inlineStr">
        <is>
          <t>21/01/2026 23:59</t>
        </is>
      </c>
      <c r="Z17441" s="33" t="inlineStr">
        <is>
          <t>https://www.contratacion.euskadi.eus/anuncio_contratacion/suministro-recambios-electricos-caracter-general-flota-autobuses-y-microbuses-ctss/webkpe00-kpesimpc/es/</t>
        </is>
      </c>
      <c r="AA17441" s="33" t="inlineStr">
        <is>
          <t>https://www.contratacion.euskadi.eus/webkpe00-kpesimpc/es/contenidos/anuncio_contratacion/expjaso665872/es_doc/index.html</t>
        </is>
      </c>
      <c r="AB17441" s="33" t="inlineStr">
        <is>
          <t>https://www.contratacion.euskadi.eus/contenidos/anuncio_contratacion/expjaso665872/es_doc/data/es_r01dtpd19b31881a975ccad86717b55350b668f91b</t>
        </is>
      </c>
      <c r="AC17441" s="33" t="inlineStr">
        <is>
          <t>https://www.contratacion.euskadi.eus/contenidos/anuncio_contratacion/expjaso665872/r01Index/expjaso665872-idxContent.xml</t>
        </is>
      </c>
      <c r="AD17441" s="33" t="inlineStr">
        <is>
          <t>27/01/2026</t>
        </is>
      </c>
      <c r="AE17441" s="33" t="inlineStr">
        <is>
          <t>r01etpd16199c6bb6d245f80fcf54ba5f27aa6d96d</t>
        </is>
      </c>
      <c r="AF17441" s="33" t="inlineStr">
        <is>
          <t>Compañía del Tranvía de San Sebastián, S.A.U.</t>
        </is>
      </c>
      <c r="AG17441" s="33" t="inlineStr">
        <is>
          <t>r01etpd16199cdc597245f80fc371ff2ad8f540172</t>
        </is>
      </c>
      <c r="AH17441" s="33" t="inlineStr">
        <is>
          <t>Compañía del Tranvía de San Sebastián, S.A.U.</t>
        </is>
      </c>
      <c r="AI17441" s="33" t="inlineStr">
        <is>
          <t/>
        </is>
      </c>
      <c r="AJ17441" s="33" t="inlineStr">
        <is>
          <t/>
        </is>
      </c>
    </row>
    <row r="17442" customHeight="true" ht="15.0">
      <c r="A17442" s="33" t="inlineStr">
        <is>
          <t>Suministro e instalación de mobiliario de cocina y equipamiento de electrodomésticos de las 3 viviendas calle Herrería 78-3º A, calle Cuchillería 61-3º derecha y calle Santo Domingo 8 - 3º de Vitoria-Gasteiz</t>
        </is>
      </c>
      <c r="B17442" s="33" t="inlineStr">
        <is>
          <t/>
        </is>
      </c>
      <c r="C17442" s="33" t="inlineStr">
        <is>
          <t>Gobierno Vasco</t>
        </is>
      </c>
      <c r="D17442" s="33" t="inlineStr">
        <is>
          <t/>
        </is>
      </c>
      <c r="E17442" s="33" t="inlineStr">
        <is>
          <t/>
        </is>
      </c>
      <c r="F17442" s="33" t="inlineStr">
        <is>
          <t/>
        </is>
      </c>
      <c r="G17442" s="33" t="inlineStr">
        <is>
          <t>Suministro e instalación de mobiliario de cocina y equipamiento de electrodomésticos de las 3 viviendas calle Herrería 78-3º A, calle Cuchillería 61-3º derecha y calle Santo Domingo 8 - 3º de Vitoria-Gasteiz</t>
        </is>
      </c>
      <c r="H17442" s="33" t="inlineStr">
        <is>
          <t>Suministro e instalación de mobiliario de cocina y equipamiento de electrodomésticos de las 3 viviendas calle Herrería 78-3º A, calle Cuchillería 61-3º derecha y calle Santo Domingo 8 - 3º de Vitoria-Gasteiz</t>
        </is>
      </c>
      <c r="I17442" s="33" t="inlineStr">
        <is>
          <t/>
        </is>
      </c>
      <c r="J17442" s="33" t="inlineStr">
        <is>
          <t>18/12/2025</t>
        </is>
      </c>
      <c r="K17442" s="33" t="inlineStr">
        <is>
          <t>PC-25-0018</t>
        </is>
      </c>
      <c r="L17442" s="33" t="inlineStr">
        <is>
          <t>Adjudicación provisional / definitiva</t>
        </is>
      </c>
      <c r="M17442" s="33" t="inlineStr">
        <is>
          <t>true</t>
        </is>
      </c>
      <c r="N17442" s="33" t="inlineStr">
        <is>
          <t/>
        </is>
      </c>
      <c r="O17442" s="33" t="inlineStr">
        <is>
          <t/>
        </is>
      </c>
      <c r="P17442" s="33" t="inlineStr">
        <is>
          <t/>
        </is>
      </c>
      <c r="Q17442" s="33" t="inlineStr">
        <is>
          <t/>
        </is>
      </c>
      <c r="R17442" s="33" t="inlineStr">
        <is>
          <t/>
        </is>
      </c>
      <c r="S17442" s="33" t="inlineStr">
        <is>
          <t>https://www.contratacion.euskadi.eus/webkpe00-kpeperfi/es/contenidos/anuncio_contratacion/expjaso665874/es_doc/images/zabalgunea_logo.jpg</t>
        </is>
      </c>
      <c r="T17442" s="33" t="inlineStr">
        <is>
          <t>Sociedad Urbanísitca Municipal de Vitoria, Ensanche 21 Zabalgunea, S.A</t>
        </is>
      </c>
      <c r="U17442" s="33" t="inlineStr">
        <is>
          <t>A01302462 - Sociedad Urbanísitca Municipal de Vitoria, Ensanche 21 Zabalgunea, S.A.</t>
        </is>
      </c>
      <c r="V17442" s="33" t="inlineStr">
        <is>
          <t/>
        </is>
      </c>
      <c r="W17442" s="33" t="inlineStr">
        <is>
          <t/>
        </is>
      </c>
      <c r="X17442" s="33" t="inlineStr">
        <is>
          <t/>
        </is>
      </c>
      <c r="Y17442" s="33" t="inlineStr">
        <is>
          <t/>
        </is>
      </c>
      <c r="Z17442" s="33" t="inlineStr">
        <is>
          <t>https://www.contratacion.euskadi.eus/anuncio_contratacion/suministro-e-instalacion-mobiliario-cocina-y-equipamiento-electrodomesticos-3-viviendas-calle-herreria-78-3-calle-cuchilleria-61-3-derecha-y-calle-santo-domingo-8-3-vitoria-gasteiz/webkpe00-kpesimpc/es/</t>
        </is>
      </c>
      <c r="AA17442" s="33" t="inlineStr">
        <is>
          <t>https://www.contratacion.euskadi.eus/webkpe00-kpesimpc/es/contenidos/anuncio_contratacion/expjaso665874/es_doc/index.html</t>
        </is>
      </c>
      <c r="AB17442" s="33" t="inlineStr">
        <is>
          <t>https://www.contratacion.euskadi.eus/contenidos/anuncio_contratacion/expjaso665874/es_doc/data/es_r01dtpd19b3151058e64bf4667d021499ceb4990e9</t>
        </is>
      </c>
      <c r="AC17442" s="33" t="inlineStr">
        <is>
          <t>https://www.contratacion.euskadi.eus/contenidos/anuncio_contratacion/expjaso665874/r01Index/expjaso665874-idxContent.xml</t>
        </is>
      </c>
      <c r="AD17442" s="33" t="inlineStr">
        <is>
          <t>10/02/2026</t>
        </is>
      </c>
      <c r="AE17442" s="33" t="inlineStr">
        <is>
          <t>r01etpd161ff5029162aca14f453e92761b4a95c26</t>
        </is>
      </c>
      <c r="AF17442" s="33" t="inlineStr">
        <is>
          <t>Sociedad Urbanísitca Municipal de Vitoria, Ensanche 21 Zabalgunea, S.A.</t>
        </is>
      </c>
      <c r="AG17442" s="33" t="inlineStr">
        <is>
          <t>r01etpd161ff4f4edc2aca14f4fc5a02b38eb2021b</t>
        </is>
      </c>
      <c r="AH17442" s="33" t="inlineStr">
        <is>
          <t>Sociedad Urbanísitca Municipal de Vitoria, Ensanche 21 Zabalgunea, S.A.</t>
        </is>
      </c>
      <c r="AI17442" s="33" t="inlineStr">
        <is>
          <t/>
        </is>
      </c>
      <c r="AJ17442" s="33" t="inlineStr">
        <is>
          <t/>
        </is>
      </c>
    </row>
    <row r="17443" customHeight="true" ht="15.0">
      <c r="A17443" s="33" t="inlineStr">
        <is>
          <t>Mantenimiento de licencias y servicios de datos Geoespaciales</t>
        </is>
      </c>
      <c r="B17443" s="33" t="inlineStr">
        <is>
          <t/>
        </is>
      </c>
      <c r="C17443" s="33" t="inlineStr">
        <is>
          <t>Gobierno Vasco</t>
        </is>
      </c>
      <c r="D17443" s="33" t="inlineStr">
        <is>
          <t/>
        </is>
      </c>
      <c r="E17443" s="33" t="inlineStr">
        <is>
          <t/>
        </is>
      </c>
      <c r="F17443" s="33" t="inlineStr">
        <is>
          <t/>
        </is>
      </c>
      <c r="G17443" s="33" t="inlineStr">
        <is>
          <t>Mantenimiento de licencias y servicios de datos Geoespaciales</t>
        </is>
      </c>
      <c r="H17443" s="33" t="inlineStr">
        <is>
          <t>Mantenimiento de licencias y servicios de datos Geoespaciales</t>
        </is>
      </c>
      <c r="I17443" s="33" t="inlineStr">
        <is>
          <t/>
        </is>
      </c>
      <c r="J17443" s="33" t="inlineStr">
        <is>
          <t>09/02/2026</t>
        </is>
      </c>
      <c r="K17443" s="33" t="inlineStr">
        <is>
          <t>2025KOES0037</t>
        </is>
      </c>
      <c r="L17443" s="33" t="inlineStr">
        <is>
          <t>Adjudicación provisional / definitiva</t>
        </is>
      </c>
      <c r="M17443" s="33" t="inlineStr">
        <is>
          <t>false</t>
        </is>
      </c>
      <c r="N17443" s="33" t="inlineStr">
        <is>
          <t/>
        </is>
      </c>
      <c r="O17443" s="33" t="inlineStr">
        <is>
          <t/>
        </is>
      </c>
      <c r="P17443" s="33" t="inlineStr">
        <is>
          <t/>
        </is>
      </c>
      <c r="Q17443" s="33" t="inlineStr">
        <is>
          <t/>
        </is>
      </c>
      <c r="R17443" s="33" t="inlineStr">
        <is>
          <t/>
        </is>
      </c>
      <c r="S17443" s="33" t="inlineStr">
        <is>
          <t>https://www.contratacion.euskadi.eus/webkpe00-kpeperfi/es/contenidos/anuncio_contratacion/expjaso665876/es_doc/images/logo-izfe-Gipuzkoatik-sin-fondo.png</t>
        </is>
      </c>
      <c r="T17443" s="33" t="inlineStr">
        <is>
          <t>IZFE - Sociedad Foral de Servicios Informáticos</t>
        </is>
      </c>
      <c r="U17443" s="33" t="inlineStr">
        <is>
          <t>A20456976 - IZFE - Sociedad Foral de Servicios Informáticos</t>
        </is>
      </c>
      <c r="V17443" s="33" t="inlineStr">
        <is>
          <t>Dirección General</t>
        </is>
      </c>
      <c r="W17443" s="33" t="inlineStr">
        <is>
          <t/>
        </is>
      </c>
      <c r="X17443" s="33" t="inlineStr">
        <is>
          <t/>
        </is>
      </c>
      <c r="Y17443" s="33" t="inlineStr">
        <is>
          <t>09/01/2026 13:00</t>
        </is>
      </c>
      <c r="Z17443" s="33" t="inlineStr">
        <is>
          <t>https://www.contratacion.euskadi.eus/anuncio_contratacion/mantenimiento-licencias-y-servicios-datos-geoespaciales/expjaso665876/webkpe00-kpesimpc/es/</t>
        </is>
      </c>
      <c r="AA17443" s="33" t="inlineStr">
        <is>
          <t>https://www.contratacion.euskadi.eus/webkpe00-kpesimpc/es/contenidos/anuncio_contratacion/expjaso665876/es_doc/index.html</t>
        </is>
      </c>
      <c r="AB17443" s="33" t="inlineStr">
        <is>
          <t>https://www.contratacion.euskadi.eus/contenidos/anuncio_contratacion/expjaso665876/es_doc/data/es_r01dtpd19c422ae02a57ea70faea6f1c41064b0b91</t>
        </is>
      </c>
      <c r="AC17443" s="33" t="inlineStr">
        <is>
          <t>https://www.contratacion.euskadi.eus/contenidos/anuncio_contratacion/expjaso665876/r01Index/expjaso665876-idxContent.xml</t>
        </is>
      </c>
      <c r="AD17443" s="33" t="inlineStr">
        <is>
          <t>09/02/2026</t>
        </is>
      </c>
      <c r="AE17443" s="33" t="inlineStr">
        <is>
          <t>r01etpd1570e664d2e1b50e9363f218d9ce342e50a</t>
        </is>
      </c>
      <c r="AF17443" s="33" t="inlineStr">
        <is>
          <t>IZFE - Sociedad Foral de Servicios Informáticos S.A</t>
        </is>
      </c>
      <c r="AG17443" s="33" t="inlineStr">
        <is>
          <t>r01etpd1570e8007cc1b50e936db9524303275c590</t>
        </is>
      </c>
      <c r="AH17443" s="33" t="inlineStr">
        <is>
          <t>IZFE - Sociedad Foral de Servicios Informáticos S.A</t>
        </is>
      </c>
      <c r="AI17443" s="33" t="inlineStr">
        <is>
          <t/>
        </is>
      </c>
      <c r="AJ17443" s="33" t="inlineStr">
        <is>
          <t/>
        </is>
      </c>
    </row>
    <row r="17444" customHeight="true" ht="15.0">
      <c r="A17444" s="33" t="inlineStr">
        <is>
          <t>Suministro de dos vehículos sin distintivos para prestar servicio en el área de seguridad ciudadana de la Policía Local de Barakaldo</t>
        </is>
      </c>
      <c r="B17444" s="33" t="inlineStr">
        <is>
          <t/>
        </is>
      </c>
      <c r="C17444" s="33" t="inlineStr">
        <is>
          <t>Gobierno Vasco</t>
        </is>
      </c>
      <c r="D17444" s="33" t="inlineStr">
        <is>
          <t/>
        </is>
      </c>
      <c r="E17444" s="33" t="inlineStr">
        <is>
          <t/>
        </is>
      </c>
      <c r="F17444" s="33" t="inlineStr">
        <is>
          <t/>
        </is>
      </c>
      <c r="G17444" s="33" t="inlineStr">
        <is>
          <t>Suministro de dos vehículos sin distintivos para prestar servicio en el área de seguridad ciudadana de la Policía Local de Barakaldo</t>
        </is>
      </c>
      <c r="H17444" s="33" t="inlineStr">
        <is>
          <t>Suministro de dos vehículos sin distintivos para prestar servicio en el área de seguridad ciudadana de la Policía Local de Barakaldo</t>
        </is>
      </c>
      <c r="I17444" s="33" t="inlineStr">
        <is>
          <t/>
        </is>
      </c>
      <c r="J17444" s="33" t="inlineStr">
        <is>
          <t>19/12/2025</t>
        </is>
      </c>
      <c r="K17444" s="34" t="inlineStr">
        <is>
          <t>202501230</t>
        </is>
      </c>
      <c r="L17444" s="33" t="inlineStr">
        <is>
          <t>Formalización del contrato</t>
        </is>
      </c>
      <c r="M17444" s="33" t="inlineStr">
        <is>
          <t>false</t>
        </is>
      </c>
      <c r="N17444" s="33" t="inlineStr">
        <is>
          <t/>
        </is>
      </c>
      <c r="O17444" s="33" t="inlineStr">
        <is>
          <t/>
        </is>
      </c>
      <c r="P17444" s="33" t="inlineStr">
        <is>
          <t/>
        </is>
      </c>
      <c r="Q17444" s="33" t="inlineStr">
        <is>
          <t/>
        </is>
      </c>
      <c r="R17444" s="33" t="inlineStr">
        <is>
          <t/>
        </is>
      </c>
      <c r="S17444" s="33" t="inlineStr">
        <is>
          <t>https://www.contratacion.euskadi.eus/webkpe00-kpeperfi/es/contenidos/anuncio_contratacion/expjaso665877/es_doc/images/logo_barakaldo_ok.jpg</t>
        </is>
      </c>
      <c r="T17444" s="33" t="inlineStr">
        <is>
          <t>Ayuntamiento de Barakaldo</t>
        </is>
      </c>
      <c r="U17444" s="33" t="inlineStr">
        <is>
          <t>P4801700H - Ayuntamiento de Barakaldo</t>
        </is>
      </c>
      <c r="V17444" s="33" t="inlineStr">
        <is>
          <t>Alcalde</t>
        </is>
      </c>
      <c r="W17444" s="33" t="inlineStr">
        <is>
          <t/>
        </is>
      </c>
      <c r="X17444" s="33" t="inlineStr">
        <is>
          <t/>
        </is>
      </c>
      <c r="Y17444" s="33" t="inlineStr">
        <is>
          <t>07/01/2026 13:00</t>
        </is>
      </c>
      <c r="Z17444" s="33" t="inlineStr">
        <is>
          <t>https://www.contratacion.euskadi.eus/anuncio_contratacion/suministro-dos-vehiculos-distintivos-prestar-servicio-area-seguridad-ciudadana-policia-local-barakaldo/webkpe00-kpesimpc/es/</t>
        </is>
      </c>
      <c r="AA17444" s="33" t="inlineStr">
        <is>
          <t>https://www.contratacion.euskadi.eus/webkpe00-kpesimpc/es/contenidos/anuncio_contratacion/expjaso665877/es_doc/index.html</t>
        </is>
      </c>
      <c r="AB17444" s="33" t="inlineStr">
        <is>
          <t>https://www.contratacion.euskadi.eus/contenidos/anuncio_contratacion/expjaso665877/es_doc/data/es_r01dtpd19b35a0276f3dc0245321d59f05dcbba74c</t>
        </is>
      </c>
      <c r="AC17444" s="33" t="inlineStr">
        <is>
          <t>https://www.contratacion.euskadi.eus/contenidos/anuncio_contratacion/expjaso665877/r01Index/expjaso665877-idxContent.xml</t>
        </is>
      </c>
      <c r="AD17444" s="33" t="inlineStr">
        <is>
          <t>09/02/2026</t>
        </is>
      </c>
      <c r="AE17444" s="33" t="inlineStr">
        <is>
          <t>r01etpd159d9c0f65f1a7abb64ba75c668bc581379</t>
        </is>
      </c>
      <c r="AF17444" s="33" t="inlineStr">
        <is>
          <t>Ayuntamiento de Barakaldo</t>
        </is>
      </c>
      <c r="AG17444" s="33" t="inlineStr">
        <is>
          <t>r01etpd159d9c7911a1a7abb6417b29ac295509b0e</t>
        </is>
      </c>
      <c r="AH17444" s="33" t="inlineStr">
        <is>
          <t>Ayuntamiento de Barakaldo</t>
        </is>
      </c>
      <c r="AI17444" s="33" t="inlineStr">
        <is>
          <t/>
        </is>
      </c>
      <c r="AJ17444" s="33" t="inlineStr">
        <is>
          <t/>
        </is>
      </c>
    </row>
    <row r="17445" customHeight="true" ht="15.0">
      <c r="A17445" s="33" t="inlineStr">
        <is>
          <t>Renovación de licencias Cortex y mantenimiento de la plataforma</t>
        </is>
      </c>
      <c r="B17445" s="33" t="inlineStr">
        <is>
          <t/>
        </is>
      </c>
      <c r="C17445" s="33" t="inlineStr">
        <is>
          <t>Gobierno Vasco</t>
        </is>
      </c>
      <c r="D17445" s="33" t="inlineStr">
        <is>
          <t/>
        </is>
      </c>
      <c r="E17445" s="33" t="inlineStr">
        <is>
          <t/>
        </is>
      </c>
      <c r="F17445" s="33" t="inlineStr">
        <is>
          <t/>
        </is>
      </c>
      <c r="G17445" s="33" t="inlineStr">
        <is>
          <t>Renovación de licencias Cortex y mantenimiento de la plataforma</t>
        </is>
      </c>
      <c r="H17445" s="33" t="inlineStr">
        <is>
          <t>Renovación de licencias Cortex y mantenimiento de la plataforma</t>
        </is>
      </c>
      <c r="I17445" s="33" t="inlineStr">
        <is>
          <t/>
        </is>
      </c>
      <c r="J17445" s="33" t="inlineStr">
        <is>
          <t>22/12/2025</t>
        </is>
      </c>
      <c r="K17445" s="33" t="inlineStr">
        <is>
          <t>2025KOES0039</t>
        </is>
      </c>
      <c r="L17445" s="33" t="inlineStr">
        <is>
          <t>Anuncio en estudio / Plazo cerrado</t>
        </is>
      </c>
      <c r="M17445" s="33" t="inlineStr">
        <is>
          <t>false</t>
        </is>
      </c>
      <c r="N17445" s="33" t="inlineStr">
        <is>
          <t/>
        </is>
      </c>
      <c r="O17445" s="33" t="inlineStr">
        <is>
          <t/>
        </is>
      </c>
      <c r="P17445" s="33" t="inlineStr">
        <is>
          <t/>
        </is>
      </c>
      <c r="Q17445" s="33" t="inlineStr">
        <is>
          <t/>
        </is>
      </c>
      <c r="R17445" s="33" t="inlineStr">
        <is>
          <t/>
        </is>
      </c>
      <c r="S17445" s="33" t="inlineStr">
        <is>
          <t>https://www.contratacion.euskadi.eus/webkpe00-kpeperfi/es/contenidos/anuncio_contratacion/expjaso665881/es_doc/images/logo-izfe-Gipuzkoatik-sin-fondo.png</t>
        </is>
      </c>
      <c r="T17445" s="33" t="inlineStr">
        <is>
          <t>IZFE - Sociedad Foral de Servicios Informáticos</t>
        </is>
      </c>
      <c r="U17445" s="33" t="inlineStr">
        <is>
          <t>A20456976 - IZFE - Sociedad Foral de Servicios Informáticos</t>
        </is>
      </c>
      <c r="V17445" s="33" t="inlineStr">
        <is>
          <t>Dirección General de forma mancomunada con la Presidencia o la Vicepresidencia del Consejo de Admini</t>
        </is>
      </c>
      <c r="W17445" s="33" t="inlineStr">
        <is>
          <t/>
        </is>
      </c>
      <c r="X17445" s="33" t="inlineStr">
        <is>
          <t/>
        </is>
      </c>
      <c r="Y17445" s="33" t="inlineStr">
        <is>
          <t>19/01/2026 13:00</t>
        </is>
      </c>
      <c r="Z17445" s="33" t="inlineStr">
        <is>
          <t>https://www.contratacion.euskadi.eus/anuncio_contratacion/renovacion-licencias-cortex-y-mantenimiento-plataforma/expjaso665881/webkpe00-kpesimpc/es/</t>
        </is>
      </c>
      <c r="AA17445" s="33" t="inlineStr">
        <is>
          <t>https://www.contratacion.euskadi.eus/webkpe00-kpesimpc/es/contenidos/anuncio_contratacion/expjaso665881/es_doc/index.html</t>
        </is>
      </c>
      <c r="AB17445" s="33" t="inlineStr">
        <is>
          <t>https://www.contratacion.euskadi.eus/contenidos/anuncio_contratacion/expjaso665881/es_doc/data/es_r01dtpd19b467350ae3dc0245394be3ef02db85d3a</t>
        </is>
      </c>
      <c r="AC17445" s="33" t="inlineStr">
        <is>
          <t>https://www.contratacion.euskadi.eus/contenidos/anuncio_contratacion/expjaso665881/r01Index/expjaso665881-idxContent.xml</t>
        </is>
      </c>
      <c r="AD17445" s="33" t="inlineStr">
        <is>
          <t>04/02/2026</t>
        </is>
      </c>
      <c r="AE17445" s="33" t="inlineStr">
        <is>
          <t>r01etpd1570e664d2e1b50e9363f218d9ce342e50a</t>
        </is>
      </c>
      <c r="AF17445" s="33" t="inlineStr">
        <is>
          <t>IZFE - Sociedad Foral de Servicios Informáticos S.A</t>
        </is>
      </c>
      <c r="AG17445" s="33" t="inlineStr">
        <is>
          <t>r01etpd1570e8007cc1b50e936db9524303275c590</t>
        </is>
      </c>
      <c r="AH17445" s="33" t="inlineStr">
        <is>
          <t>IZFE - Sociedad Foral de Servicios Informáticos S.A</t>
        </is>
      </c>
      <c r="AI17445" s="33" t="inlineStr">
        <is>
          <t/>
        </is>
      </c>
      <c r="AJ17445" s="33" t="inlineStr">
        <is>
          <t/>
        </is>
      </c>
    </row>
    <row r="17446" customHeight="true" ht="15.0">
      <c r="A17446" s="33" t="inlineStr">
        <is>
          <t>Suministro de guantes de nitrilo para el Instituto Foral de Bienestar Social e Indesa 2010 S.L.</t>
        </is>
      </c>
      <c r="B17446" s="33" t="inlineStr">
        <is>
          <t/>
        </is>
      </c>
      <c r="C17446" s="33" t="inlineStr">
        <is>
          <t>Gobierno Vasco</t>
        </is>
      </c>
      <c r="D17446" s="33" t="inlineStr">
        <is>
          <t/>
        </is>
      </c>
      <c r="E17446" s="33" t="inlineStr">
        <is>
          <t/>
        </is>
      </c>
      <c r="F17446" s="33" t="inlineStr">
        <is>
          <t/>
        </is>
      </c>
      <c r="G17446" s="33" t="inlineStr">
        <is>
          <t>Suministro de guantes de nitrilo para el Instituto Foral de Bienestar Social e Indesa 2010 S.L.</t>
        </is>
      </c>
      <c r="H17446" s="33" t="inlineStr">
        <is>
          <t>Suministro de guantes de nitrilo para el Instituto Foral de Bienestar Social e Indesa 2010 S.L.</t>
        </is>
      </c>
      <c r="I17446" s="33" t="inlineStr">
        <is>
          <t/>
        </is>
      </c>
      <c r="J17446" s="33" t="inlineStr">
        <is>
          <t>19/12/2025</t>
        </is>
      </c>
      <c r="K17446" s="33" t="inlineStr">
        <is>
          <t>80/25</t>
        </is>
      </c>
      <c r="L17446" s="33" t="inlineStr">
        <is>
          <t>Anuncio en estudio / Plazo cerrado</t>
        </is>
      </c>
      <c r="M17446" s="33" t="inlineStr">
        <is>
          <t>false</t>
        </is>
      </c>
      <c r="N17446" s="33" t="inlineStr">
        <is>
          <t/>
        </is>
      </c>
      <c r="O17446" s="33" t="inlineStr">
        <is>
          <t/>
        </is>
      </c>
      <c r="P17446" s="33" t="inlineStr">
        <is>
          <t/>
        </is>
      </c>
      <c r="Q17446" s="33" t="inlineStr">
        <is>
          <t/>
        </is>
      </c>
      <c r="R17446" s="33" t="inlineStr">
        <is>
          <t/>
        </is>
      </c>
      <c r="S17446" s="33" t="inlineStr">
        <is>
          <t>https://www.contratacion.euskadi.eus/webkpe00-kpeperfi/es/contenidos/anuncio_contratacion/expjaso665882/es_doc/images/logo_Instituto_Bienestar_Social.jpg</t>
        </is>
      </c>
      <c r="T17446" s="33" t="inlineStr">
        <is>
          <t>Instituto Foral de Bienestar Social</t>
        </is>
      </c>
      <c r="U17446" s="33" t="inlineStr">
        <is>
          <t>G01019124 - Instituto Foral de Bienestar Social</t>
        </is>
      </c>
      <c r="V17446" s="33" t="inlineStr">
        <is>
          <t>Dirección-Gerencia</t>
        </is>
      </c>
      <c r="W17446" s="33" t="inlineStr">
        <is>
          <t/>
        </is>
      </c>
      <c r="X17446" s="33" t="inlineStr">
        <is>
          <t/>
        </is>
      </c>
      <c r="Y17446" s="33" t="inlineStr">
        <is>
          <t>07/01/2026 23:59</t>
        </is>
      </c>
      <c r="Z17446" s="33" t="inlineStr">
        <is>
          <t>https://www.contratacion.euskadi.eus/anuncio_contratacion/suministro-guantes-nitrilo-instituto-foral-bienestar-social-e-indesa-2010-s-l/webkpe00-kpesimpc/es/</t>
        </is>
      </c>
      <c r="AA17446" s="33" t="inlineStr">
        <is>
          <t>https://www.contratacion.euskadi.eus/webkpe00-kpesimpc/es/contenidos/anuncio_contratacion/expjaso665882/es_doc/index.html</t>
        </is>
      </c>
      <c r="AB17446" s="33" t="inlineStr">
        <is>
          <t>https://www.contratacion.euskadi.eus/contenidos/anuncio_contratacion/expjaso665882/es_doc/data/es_r01dtpd19b35a0512e3dc024536fe74b9e8530291c</t>
        </is>
      </c>
      <c r="AC17446" s="33" t="inlineStr">
        <is>
          <t>https://www.contratacion.euskadi.eus/contenidos/anuncio_contratacion/expjaso665882/r01Index/expjaso665882-idxContent.xml</t>
        </is>
      </c>
      <c r="AD17446" s="33" t="inlineStr">
        <is>
          <t>08/01/2026</t>
        </is>
      </c>
      <c r="AE17446" s="33" t="inlineStr">
        <is>
          <t>r01epd001218c1184f71bfc5667c776ff648daa1e</t>
        </is>
      </c>
      <c r="AF17446" s="33" t="inlineStr">
        <is>
          <t>Instituto Foral de Bienestar Social</t>
        </is>
      </c>
      <c r="AG17446" s="33" t="inlineStr">
        <is>
          <t>r01etpd15af64378bc18fe951b1e6eb236e501f1dc</t>
        </is>
      </c>
      <c r="AH17446" s="33" t="inlineStr">
        <is>
          <t>Instituto Foral de Bienestar Social</t>
        </is>
      </c>
      <c r="AI17446" s="33" t="inlineStr">
        <is>
          <t/>
        </is>
      </c>
      <c r="AJ17446" s="33" t="inlineStr">
        <is>
          <t/>
        </is>
      </c>
    </row>
    <row r="17447" customHeight="true" ht="15.0">
      <c r="A17447" s="33" t="inlineStr">
        <is>
          <t>ANS para determinadas aplicaciones implementadas por Izfe para el Departamento de Equilibrio Territorial Verde de la GFA-DFG para la gestión de la identificación, registro, saneamiento y movimiento animal</t>
        </is>
      </c>
      <c r="B17447" s="33" t="inlineStr">
        <is>
          <t/>
        </is>
      </c>
      <c r="C17447" s="33" t="inlineStr">
        <is>
          <t>Gobierno Vasco</t>
        </is>
      </c>
      <c r="D17447" s="33" t="inlineStr">
        <is>
          <t/>
        </is>
      </c>
      <c r="E17447" s="33" t="inlineStr">
        <is>
          <t/>
        </is>
      </c>
      <c r="F17447" s="33" t="inlineStr">
        <is>
          <t/>
        </is>
      </c>
      <c r="G17447" s="33" t="inlineStr">
        <is>
          <t>ANS para determinadas aplicaciones implementadas por Izfe para el Departamento de Equilibrio Territorial Verde de la GFA-DFG para la gestión de la identificación, registro, saneamiento y movimiento animal</t>
        </is>
      </c>
      <c r="H17447" s="33" t="inlineStr">
        <is>
          <t>ANS para determinadas aplicaciones implementadas por Izfe para el Departamento de Equilibrio Territorial Verde de la GFA-DFG para la gestión de la identificación, registro, saneamiento y movimiento animal</t>
        </is>
      </c>
      <c r="I17447" s="33" t="inlineStr">
        <is>
          <t/>
        </is>
      </c>
      <c r="J17447" s="33" t="inlineStr">
        <is>
          <t>05/02/2026</t>
        </is>
      </c>
      <c r="K17447" s="33" t="inlineStr">
        <is>
          <t>2025KOER0074</t>
        </is>
      </c>
      <c r="L17447" s="33" t="inlineStr">
        <is>
          <t>Adjudicación provisional / definitiva</t>
        </is>
      </c>
      <c r="M17447" s="33" t="inlineStr">
        <is>
          <t>false</t>
        </is>
      </c>
      <c r="N17447" s="33" t="inlineStr">
        <is>
          <t/>
        </is>
      </c>
      <c r="O17447" s="33" t="inlineStr">
        <is>
          <t/>
        </is>
      </c>
      <c r="P17447" s="33" t="inlineStr">
        <is>
          <t/>
        </is>
      </c>
      <c r="Q17447" s="33" t="inlineStr">
        <is>
          <t/>
        </is>
      </c>
      <c r="R17447" s="33" t="inlineStr">
        <is>
          <t/>
        </is>
      </c>
      <c r="S17447" s="33" t="inlineStr">
        <is>
          <t>https://www.contratacion.euskadi.eus/webkpe00-kpeperfi/es/contenidos/anuncio_contratacion/expjaso665888/es_doc/images/logo-izfe-Gipuzkoatik-sin-fondo.png</t>
        </is>
      </c>
      <c r="T17447" s="33" t="inlineStr">
        <is>
          <t>IZFE - Sociedad Foral de Servicios Informáticos</t>
        </is>
      </c>
      <c r="U17447" s="33" t="inlineStr">
        <is>
          <t>A20456976 - IZFE - Sociedad Foral de Servicios Informáticos</t>
        </is>
      </c>
      <c r="V17447" s="33" t="inlineStr">
        <is>
          <t>Dirección General</t>
        </is>
      </c>
      <c r="W17447" s="33" t="inlineStr">
        <is>
          <t/>
        </is>
      </c>
      <c r="X17447" s="33" t="inlineStr">
        <is>
          <t/>
        </is>
      </c>
      <c r="Y17447" s="33" t="inlineStr">
        <is>
          <t>16/01/2026 13:00</t>
        </is>
      </c>
      <c r="Z17447" s="33" t="inlineStr">
        <is>
          <t>https://www.contratacion.euskadi.eus/anuncio_contratacion/ans-determinadas-aplicaciones-implementadas-izfe-departamento-equilibrio-territorial-verde-gfa-dfg-gestion-identificacion-registro-saneamiento-y-movimiento-animal/expjaso665888/webkpe00-kpesimpc/es/</t>
        </is>
      </c>
      <c r="AA17447" s="33" t="inlineStr">
        <is>
          <t>https://www.contratacion.euskadi.eus/webkpe00-kpesimpc/es/contenidos/anuncio_contratacion/expjaso665888/es_doc/index.html</t>
        </is>
      </c>
      <c r="AB17447" s="33" t="inlineStr">
        <is>
          <t>https://www.contratacion.euskadi.eus/contenidos/anuncio_contratacion/expjaso665888/es_doc/data/es_r01dtpd19c2cd9e3d3403275702476a772f649ec1d</t>
        </is>
      </c>
      <c r="AC17447" s="33" t="inlineStr">
        <is>
          <t>https://www.contratacion.euskadi.eus/contenidos/anuncio_contratacion/expjaso665888/r01Index/expjaso665888-idxContent.xml</t>
        </is>
      </c>
      <c r="AD17447" s="33" t="inlineStr">
        <is>
          <t>05/02/2026</t>
        </is>
      </c>
      <c r="AE17447" s="33" t="inlineStr">
        <is>
          <t>r01etpd1570e664d2e1b50e9363f218d9ce342e50a</t>
        </is>
      </c>
      <c r="AF17447" s="33" t="inlineStr">
        <is>
          <t>IZFE - Sociedad Foral de Servicios Informáticos S.A</t>
        </is>
      </c>
      <c r="AG17447" s="33" t="inlineStr">
        <is>
          <t>r01etpd1570e8007cc1b50e936db9524303275c590</t>
        </is>
      </c>
      <c r="AH17447" s="33" t="inlineStr">
        <is>
          <t>IZFE - Sociedad Foral de Servicios Informáticos S.A</t>
        </is>
      </c>
      <c r="AI17447" s="33" t="inlineStr">
        <is>
          <t/>
        </is>
      </c>
      <c r="AJ17447" s="33" t="inlineStr">
        <is>
          <t/>
        </is>
      </c>
    </row>
    <row r="17448" customHeight="true" ht="15.0">
      <c r="A17448" s="33" t="inlineStr">
        <is>
          <t>Suministro de dos (2) vehículos con distintivos para prestar servicio en el Área de Seguridad Ciudadana de la Policía Local de Barakaldo, mediante compraventa</t>
        </is>
      </c>
      <c r="B17448" s="33" t="inlineStr">
        <is>
          <t/>
        </is>
      </c>
      <c r="C17448" s="33" t="inlineStr">
        <is>
          <t>Gobierno Vasco</t>
        </is>
      </c>
      <c r="D17448" s="33" t="inlineStr">
        <is>
          <t/>
        </is>
      </c>
      <c r="E17448" s="33" t="inlineStr">
        <is>
          <t/>
        </is>
      </c>
      <c r="F17448" s="33" t="inlineStr">
        <is>
          <t/>
        </is>
      </c>
      <c r="G17448" s="33" t="inlineStr">
        <is>
          <t>Suministro de dos (2) vehículos con distintivos para prestar servicio en el Área de Seguridad Ciudadana de la Policía Local de Barakaldo, mediante compraventa</t>
        </is>
      </c>
      <c r="H17448" s="33" t="inlineStr">
        <is>
          <t>Suministro de dos (2) vehículos con distintivos para prestar servicio en el Área de Seguridad Ciudadana de la Policía Local de Barakaldo, mediante compraventa</t>
        </is>
      </c>
      <c r="I17448" s="33" t="inlineStr">
        <is>
          <t/>
        </is>
      </c>
      <c r="J17448" s="33" t="inlineStr">
        <is>
          <t>26/12/2025</t>
        </is>
      </c>
      <c r="K17448" s="33" t="inlineStr">
        <is>
          <t>SC102511.001</t>
        </is>
      </c>
      <c r="L17448" s="33" t="inlineStr">
        <is>
          <t>Anuncio en estudio / Plazo cerrado</t>
        </is>
      </c>
      <c r="M17448" s="33" t="inlineStr">
        <is>
          <t>false</t>
        </is>
      </c>
      <c r="N17448" s="33" t="inlineStr">
        <is>
          <t/>
        </is>
      </c>
      <c r="O17448" s="33" t="inlineStr">
        <is>
          <t/>
        </is>
      </c>
      <c r="P17448" s="33" t="inlineStr">
        <is>
          <t/>
        </is>
      </c>
      <c r="Q17448" s="33" t="inlineStr">
        <is>
          <t/>
        </is>
      </c>
      <c r="R17448" s="33" t="inlineStr">
        <is>
          <t/>
        </is>
      </c>
      <c r="S17448" s="33" t="inlineStr">
        <is>
          <t>https://www.contratacion.euskadi.eus/webkpe00-kpeperfi/es/contenidos/anuncio_contratacion/expjaso665889/es_doc/images/logo_barakaldo_ok.jpg</t>
        </is>
      </c>
      <c r="T17448" s="33" t="inlineStr">
        <is>
          <t>Ayuntamiento de Barakaldo</t>
        </is>
      </c>
      <c r="U17448" s="33" t="inlineStr">
        <is>
          <t>P4801700H - Ayuntamiento de Barakaldo</t>
        </is>
      </c>
      <c r="V17448" s="33" t="inlineStr">
        <is>
          <t>Alcalde</t>
        </is>
      </c>
      <c r="W17448" s="33" t="inlineStr">
        <is>
          <t/>
        </is>
      </c>
      <c r="X17448" s="33" t="inlineStr">
        <is>
          <t/>
        </is>
      </c>
      <c r="Y17448" s="33" t="inlineStr">
        <is>
          <t>10/01/2026 13:00</t>
        </is>
      </c>
      <c r="Z17448" s="33" t="inlineStr">
        <is>
          <t>https://www.contratacion.euskadi.eus/anuncio_contratacion/suministro-dos-2-vehiculos-distintivos-prestar-servicio-area-seguridad-ciudadana-policia-local-barakaldo-mediante-compraventa/webkpe00-kpesimpc/es/</t>
        </is>
      </c>
      <c r="AA17448" s="33" t="inlineStr">
        <is>
          <t>https://www.contratacion.euskadi.eus/webkpe00-kpesimpc/es/contenidos/anuncio_contratacion/expjaso665889/es_doc/index.html</t>
        </is>
      </c>
      <c r="AB17448" s="33" t="inlineStr">
        <is>
          <t>https://www.contratacion.euskadi.eus/contenidos/anuncio_contratacion/expjaso665889/es_doc/data/es_r01dtpd19b59b0dba82bd4c0febdea07fdfeecbf84</t>
        </is>
      </c>
      <c r="AC17448" s="33" t="inlineStr">
        <is>
          <t>https://www.contratacion.euskadi.eus/contenidos/anuncio_contratacion/expjaso665889/r01Index/expjaso665889-idxContent.xml</t>
        </is>
      </c>
      <c r="AD17448" s="33" t="inlineStr">
        <is>
          <t>10/01/2026</t>
        </is>
      </c>
      <c r="AE17448" s="33" t="inlineStr">
        <is>
          <t>r01etpd159d9c0f65f1a7abb64ba75c668bc581379</t>
        </is>
      </c>
      <c r="AF17448" s="33" t="inlineStr">
        <is>
          <t>Ayuntamiento de Barakaldo</t>
        </is>
      </c>
      <c r="AG17448" s="33" t="inlineStr">
        <is>
          <t>r01etpd159d9c7911a1a7abb6417b29ac295509b0e</t>
        </is>
      </c>
      <c r="AH17448" s="33" t="inlineStr">
        <is>
          <t>Ayuntamiento de Barakaldo</t>
        </is>
      </c>
      <c r="AI17448" s="33" t="inlineStr">
        <is>
          <t/>
        </is>
      </c>
      <c r="AJ17448" s="33" t="inlineStr">
        <is>
          <t/>
        </is>
      </c>
    </row>
    <row r="17449" customHeight="true" ht="15.0">
      <c r="A17449" s="33" t="inlineStr">
        <is>
          <t>Intervención arqueológica del solar completo ubicado en calle Nueva Dentro 21-23 de Vitoria-Gasteiz</t>
        </is>
      </c>
      <c r="B17449" s="33" t="inlineStr">
        <is>
          <t/>
        </is>
      </c>
      <c r="C17449" s="33" t="inlineStr">
        <is>
          <t>Gobierno Vasco</t>
        </is>
      </c>
      <c r="D17449" s="33" t="inlineStr">
        <is>
          <t/>
        </is>
      </c>
      <c r="E17449" s="33" t="inlineStr">
        <is>
          <t/>
        </is>
      </c>
      <c r="F17449" s="33" t="inlineStr">
        <is>
          <t/>
        </is>
      </c>
      <c r="G17449" s="33" t="inlineStr">
        <is>
          <t>Intervención arqueológica del solar completo ubicado en calle Nueva Dentro 21-23 de Vitoria-Gasteiz</t>
        </is>
      </c>
      <c r="H17449" s="33" t="inlineStr">
        <is>
          <t>Intervención arqueológica del solar completo ubicado en calle Nueva Dentro 21-23 de Vitoria-Gasteiz</t>
        </is>
      </c>
      <c r="I17449" s="33" t="inlineStr">
        <is>
          <t/>
        </is>
      </c>
      <c r="J17449" s="33" t="inlineStr">
        <is>
          <t>18/12/2025</t>
        </is>
      </c>
      <c r="K17449" s="33" t="inlineStr">
        <is>
          <t>PC-25-0007</t>
        </is>
      </c>
      <c r="L17449" s="33" t="inlineStr">
        <is>
          <t>Adjudicación provisional / definitiva</t>
        </is>
      </c>
      <c r="M17449" s="33" t="inlineStr">
        <is>
          <t>true</t>
        </is>
      </c>
      <c r="N17449" s="33" t="inlineStr">
        <is>
          <t/>
        </is>
      </c>
      <c r="O17449" s="33" t="inlineStr">
        <is>
          <t/>
        </is>
      </c>
      <c r="P17449" s="33" t="inlineStr">
        <is>
          <t/>
        </is>
      </c>
      <c r="Q17449" s="33" t="inlineStr">
        <is>
          <t/>
        </is>
      </c>
      <c r="R17449" s="33" t="inlineStr">
        <is>
          <t/>
        </is>
      </c>
      <c r="S17449" s="33" t="inlineStr">
        <is>
          <t>https://www.contratacion.euskadi.eus/webkpe00-kpeperfi/es/contenidos/anuncio_contratacion/expjaso665891/es_doc/images/zabalgunea_logo.jpg</t>
        </is>
      </c>
      <c r="T17449" s="33" t="inlineStr">
        <is>
          <t>Sociedad Urbanísitca Municipal de Vitoria, Ensanche 21 Zabalgunea, S.A</t>
        </is>
      </c>
      <c r="U17449" s="33" t="inlineStr">
        <is>
          <t>A01302462 - Sociedad Urbanísitca Municipal de Vitoria, Ensanche 21 Zabalgunea, S.A.</t>
        </is>
      </c>
      <c r="V17449" s="33" t="inlineStr">
        <is>
          <t>Consejo de Administración</t>
        </is>
      </c>
      <c r="W17449" s="33" t="inlineStr">
        <is>
          <t/>
        </is>
      </c>
      <c r="X17449" s="33" t="inlineStr">
        <is>
          <t/>
        </is>
      </c>
      <c r="Y17449" s="33" t="inlineStr">
        <is>
          <t/>
        </is>
      </c>
      <c r="Z17449" s="33" t="inlineStr">
        <is>
          <t>https://www.contratacion.euskadi.eus/anuncio_contratacion/intervencion-arqueologica-del-solar-completo-ubicado-calle-nueva-dentro-21-23-vitoria-gasteiz/webkpe00-kpesimpc/es/</t>
        </is>
      </c>
      <c r="AA17449" s="33" t="inlineStr">
        <is>
          <t>https://www.contratacion.euskadi.eus/webkpe00-kpesimpc/es/contenidos/anuncio_contratacion/expjaso665891/es_doc/index.html</t>
        </is>
      </c>
      <c r="AB17449" s="33" t="inlineStr">
        <is>
          <t>https://www.contratacion.euskadi.eus/contenidos/anuncio_contratacion/expjaso665891/es_doc/data/es_r01dtpd19b31a31a6064bf4667755dcb24249f1099</t>
        </is>
      </c>
      <c r="AC17449" s="33" t="inlineStr">
        <is>
          <t>https://www.contratacion.euskadi.eus/contenidos/anuncio_contratacion/expjaso665891/r01Index/expjaso665891-idxContent.xml</t>
        </is>
      </c>
      <c r="AD17449" s="33" t="inlineStr">
        <is>
          <t>10/02/2026</t>
        </is>
      </c>
      <c r="AE17449" s="33" t="inlineStr">
        <is>
          <t>r01etpd161ff5029162aca14f453e92761b4a95c26</t>
        </is>
      </c>
      <c r="AF17449" s="33" t="inlineStr">
        <is>
          <t>Sociedad Urbanísitca Municipal de Vitoria, Ensanche 21 Zabalgunea, S.A.</t>
        </is>
      </c>
      <c r="AG17449" s="33" t="inlineStr">
        <is>
          <t>r01etpd161ff4f4edc2aca14f4fc5a02b38eb2021b</t>
        </is>
      </c>
      <c r="AH17449" s="33" t="inlineStr">
        <is>
          <t>Sociedad Urbanísitca Municipal de Vitoria, Ensanche 21 Zabalgunea, S.A.</t>
        </is>
      </c>
      <c r="AI17449" s="33" t="inlineStr">
        <is>
          <t/>
        </is>
      </c>
      <c r="AJ17449" s="33" t="inlineStr">
        <is>
          <t/>
        </is>
      </c>
    </row>
    <row r="17450" customHeight="true" ht="15.0">
      <c r="A17450" s="33" t="inlineStr">
        <is>
          <t>Asistencia técnica sobre la mejora del paisaje interior de la manzana para mitigar el efecto isla de calor</t>
        </is>
      </c>
      <c r="B17450" s="33" t="inlineStr">
        <is>
          <t/>
        </is>
      </c>
      <c r="C17450" s="33" t="inlineStr">
        <is>
          <t>Gobierno Vasco</t>
        </is>
      </c>
      <c r="D17450" s="33" t="inlineStr">
        <is>
          <t/>
        </is>
      </c>
      <c r="E17450" s="33" t="inlineStr">
        <is>
          <t/>
        </is>
      </c>
      <c r="F17450" s="33" t="inlineStr">
        <is>
          <t/>
        </is>
      </c>
      <c r="G17450" s="33" t="inlineStr">
        <is>
          <t>Asistencia técnica sobre la mejora del paisaje interior de la manzana para mitigar el efecto isla de calor</t>
        </is>
      </c>
      <c r="H17450" s="33" t="inlineStr">
        <is>
          <t>Asistencia técnica sobre la mejora del paisaje interior de la manzana para mitigar el efecto isla de calor</t>
        </is>
      </c>
      <c r="I17450" s="33" t="inlineStr">
        <is>
          <t/>
        </is>
      </c>
      <c r="J17450" s="33" t="inlineStr">
        <is>
          <t>15/01/2026</t>
        </is>
      </c>
      <c r="K17450" s="33" t="inlineStr">
        <is>
          <t>PC-25-0008</t>
        </is>
      </c>
      <c r="L17450" s="33" t="inlineStr">
        <is>
          <t>Adjudicación provisional / definitiva</t>
        </is>
      </c>
      <c r="M17450" s="33" t="inlineStr">
        <is>
          <t>true</t>
        </is>
      </c>
      <c r="N17450" s="33" t="inlineStr">
        <is>
          <t/>
        </is>
      </c>
      <c r="O17450" s="33" t="inlineStr">
        <is>
          <t/>
        </is>
      </c>
      <c r="P17450" s="33" t="inlineStr">
        <is>
          <t/>
        </is>
      </c>
      <c r="Q17450" s="33" t="inlineStr">
        <is>
          <t/>
        </is>
      </c>
      <c r="R17450" s="33" t="inlineStr">
        <is>
          <t/>
        </is>
      </c>
      <c r="S17450" s="33" t="inlineStr">
        <is>
          <t>https://www.contratacion.euskadi.eus/webkpe00-kpeperfi/es/contenidos/anuncio_contratacion/expjaso665893/es_doc/images/zabalgunea_logo.jpg</t>
        </is>
      </c>
      <c r="T17450" s="33" t="inlineStr">
        <is>
          <t>Sociedad Urbanísitca Municipal de Vitoria, Ensanche 21 Zabalgunea, S.A</t>
        </is>
      </c>
      <c r="U17450" s="33" t="inlineStr">
        <is>
          <t>A01302462 - Sociedad Urbanísitca Municipal de Vitoria, Ensanche 21 Zabalgunea, S.A.</t>
        </is>
      </c>
      <c r="V17450" s="33" t="inlineStr">
        <is>
          <t>Consejo de Administración</t>
        </is>
      </c>
      <c r="W17450" s="33" t="inlineStr">
        <is>
          <t/>
        </is>
      </c>
      <c r="X17450" s="33" t="inlineStr">
        <is>
          <t/>
        </is>
      </c>
      <c r="Y17450" s="33" t="inlineStr">
        <is>
          <t/>
        </is>
      </c>
      <c r="Z17450" s="33" t="inlineStr">
        <is>
          <t>https://www.contratacion.euskadi.eus/anuncio_contratacion/asistencia-tecnica-mejora-del-paisaje-interior-manzana-mitigar-efecto-isla-calor/webkpe00-kpesimpc/es/</t>
        </is>
      </c>
      <c r="AA17450" s="33" t="inlineStr">
        <is>
          <t>https://www.contratacion.euskadi.eus/webkpe00-kpesimpc/es/contenidos/anuncio_contratacion/expjaso665893/es_doc/index.html</t>
        </is>
      </c>
      <c r="AB17450" s="33" t="inlineStr">
        <is>
          <t>https://www.contratacion.euskadi.eus/contenidos/anuncio_contratacion/expjaso665893/es_doc/data/es_r01dtpd19bc1be73955ccad8679e89e3dd72595f7d</t>
        </is>
      </c>
      <c r="AC17450" s="33" t="inlineStr">
        <is>
          <t>https://www.contratacion.euskadi.eus/contenidos/anuncio_contratacion/expjaso665893/r01Index/expjaso665893-idxContent.xml</t>
        </is>
      </c>
      <c r="AD17450" s="33" t="inlineStr">
        <is>
          <t>10/02/2026</t>
        </is>
      </c>
      <c r="AE17450" s="33" t="inlineStr">
        <is>
          <t>r01etpd161ff5029162aca14f453e92761b4a95c26</t>
        </is>
      </c>
      <c r="AF17450" s="33" t="inlineStr">
        <is>
          <t>Sociedad Urbanísitca Municipal de Vitoria, Ensanche 21 Zabalgunea, S.A.</t>
        </is>
      </c>
      <c r="AG17450" s="33" t="inlineStr">
        <is>
          <t>r01etpd161ff4f4edc2aca14f4fc5a02b38eb2021b</t>
        </is>
      </c>
      <c r="AH17450" s="33" t="inlineStr">
        <is>
          <t>Sociedad Urbanísitca Municipal de Vitoria, Ensanche 21 Zabalgunea, S.A.</t>
        </is>
      </c>
      <c r="AI17450" s="33" t="inlineStr">
        <is>
          <t/>
        </is>
      </c>
      <c r="AJ17450" s="33" t="inlineStr">
        <is>
          <t/>
        </is>
      </c>
    </row>
    <row r="17451" customHeight="true" ht="15.0">
      <c r="A17451" s="33" t="inlineStr">
        <is>
          <t>Obra de ejecución del proyecto de reforma de la plaza Andra Mari de Aretxabaleta</t>
        </is>
      </c>
      <c r="B17451" s="33" t="inlineStr">
        <is>
          <t/>
        </is>
      </c>
      <c r="C17451" s="33" t="inlineStr">
        <is>
          <t>Gobierno Vasco</t>
        </is>
      </c>
      <c r="D17451" s="33" t="inlineStr">
        <is>
          <t/>
        </is>
      </c>
      <c r="E17451" s="33" t="inlineStr">
        <is>
          <t/>
        </is>
      </c>
      <c r="F17451" s="33" t="inlineStr">
        <is>
          <t/>
        </is>
      </c>
      <c r="G17451" s="33" t="inlineStr">
        <is>
          <t>Obra de ejecución del proyecto de reforma de la plaza Andra Mari de Aretxabaleta</t>
        </is>
      </c>
      <c r="H17451" s="33" t="inlineStr">
        <is>
          <t>Obra de ejecución del proyecto de reforma de la plaza Andra Mari de Aretxabaleta</t>
        </is>
      </c>
      <c r="I17451" s="33" t="inlineStr">
        <is>
          <t/>
        </is>
      </c>
      <c r="J17451" s="33" t="inlineStr">
        <is>
          <t>23/12/2025</t>
        </is>
      </c>
      <c r="K17451" s="33" t="inlineStr">
        <is>
          <t>2025IKI10004</t>
        </is>
      </c>
      <c r="L17451" s="33" t="inlineStr">
        <is>
          <t>Anuncio en estudio / Plazo cerrado</t>
        </is>
      </c>
      <c r="M17451" s="33" t="inlineStr">
        <is>
          <t>false</t>
        </is>
      </c>
      <c r="N17451" s="33" t="inlineStr">
        <is>
          <t/>
        </is>
      </c>
      <c r="O17451" s="33" t="inlineStr">
        <is>
          <t/>
        </is>
      </c>
      <c r="P17451" s="33" t="inlineStr">
        <is>
          <t/>
        </is>
      </c>
      <c r="Q17451" s="33" t="inlineStr">
        <is>
          <t/>
        </is>
      </c>
      <c r="R17451" s="33" t="inlineStr">
        <is>
          <t/>
        </is>
      </c>
      <c r="S17451" s="33" t="inlineStr">
        <is>
          <t>https://www.contratacion.euskadi.eus/webkpe00-kpeperfi/es/contenidos/anuncio_contratacion/expjaso665896/es_doc/images/logo_aretxabaleta.gif</t>
        </is>
      </c>
      <c r="T17451" s="33" t="inlineStr">
        <is>
          <t>Ayuntamiento de Aretxabaleta</t>
        </is>
      </c>
      <c r="U17451" s="33" t="inlineStr">
        <is>
          <t>P2001400G - Ayuntamiento de Aretxabaleta</t>
        </is>
      </c>
      <c r="V17451" s="33" t="inlineStr">
        <is>
          <t>Alcalde</t>
        </is>
      </c>
      <c r="W17451" s="33" t="inlineStr">
        <is>
          <t/>
        </is>
      </c>
      <c r="X17451" s="33" t="inlineStr">
        <is>
          <t/>
        </is>
      </c>
      <c r="Y17451" s="33" t="inlineStr">
        <is>
          <t>10/02/2026 12:00</t>
        </is>
      </c>
      <c r="Z17451" s="33" t="inlineStr">
        <is>
          <t>https://www.contratacion.euskadi.eus/anuncio_contratacion/obra-ejecucion-del-proyecto-reforma-plaza-andra-mari-aretxabaleta/webkpe00-kpesimpc/es/</t>
        </is>
      </c>
      <c r="AA17451" s="33" t="inlineStr">
        <is>
          <t>https://www.contratacion.euskadi.eus/webkpe00-kpesimpc/es/contenidos/anuncio_contratacion/expjaso665896/es_doc/index.html</t>
        </is>
      </c>
      <c r="AB17451" s="33" t="inlineStr">
        <is>
          <t>https://www.contratacion.euskadi.eus/contenidos/anuncio_contratacion/expjaso665896/es_doc/data/es_r01dtpd19b4ad0446f7e2aa572e00fef0a2a862659</t>
        </is>
      </c>
      <c r="AC17451" s="33" t="inlineStr">
        <is>
          <t>https://www.contratacion.euskadi.eus/contenidos/anuncio_contratacion/expjaso665896/r01Index/expjaso665896-idxContent.xml</t>
        </is>
      </c>
      <c r="AD17451" s="33" t="inlineStr">
        <is>
          <t>10/02/2026</t>
        </is>
      </c>
      <c r="AE17451" s="33" t="inlineStr">
        <is>
          <t>r01epd013663106ddc15cde5791ee2b7c781a27fe</t>
        </is>
      </c>
      <c r="AF17451" s="33" t="inlineStr">
        <is>
          <t>Ayuntamiento de Aretxabaleta</t>
        </is>
      </c>
      <c r="AG17451" s="33" t="inlineStr">
        <is>
          <t>r01etpd1513e4a86c11860c77c9ccd1eaa9ab16be3</t>
        </is>
      </c>
      <c r="AH17451" s="33" t="inlineStr">
        <is>
          <t>Ayuntamiento de Aretxabaleta</t>
        </is>
      </c>
      <c r="AI17451" s="33" t="inlineStr">
        <is>
          <t/>
        </is>
      </c>
      <c r="AJ17451" s="33" t="inlineStr">
        <is>
          <t/>
        </is>
      </c>
    </row>
    <row r="17452" customHeight="true" ht="15.0">
      <c r="A17452" s="33" t="inlineStr">
        <is>
          <t>Licitación del servicio de seguros privados de Alokabide</t>
        </is>
      </c>
      <c r="B17452" s="33" t="inlineStr">
        <is>
          <t/>
        </is>
      </c>
      <c r="C17452" s="33" t="inlineStr">
        <is>
          <t>Gobierno Vasco</t>
        </is>
      </c>
      <c r="D17452" s="33" t="inlineStr">
        <is>
          <t/>
        </is>
      </c>
      <c r="E17452" s="33" t="inlineStr">
        <is>
          <t/>
        </is>
      </c>
      <c r="F17452" s="33" t="inlineStr">
        <is>
          <t/>
        </is>
      </c>
      <c r="G17452" s="33" t="inlineStr">
        <is>
          <t>Licitación del servicio de seguros privados de Alokabide</t>
        </is>
      </c>
      <c r="H17452" s="33" t="inlineStr">
        <is>
          <t>Licitación del servicio de seguros privados de Alokabide</t>
        </is>
      </c>
      <c r="I17452" s="33" t="inlineStr">
        <is>
          <t/>
        </is>
      </c>
      <c r="J17452" s="33" t="inlineStr">
        <is>
          <t>23/12/2025</t>
        </is>
      </c>
      <c r="K17452" s="33" t="inlineStr">
        <is>
          <t>CON-2025-SE-0046</t>
        </is>
      </c>
      <c r="L17452" s="33" t="inlineStr">
        <is>
          <t>Anuncio en estudio / Plazo cerrado</t>
        </is>
      </c>
      <c r="M17452" s="33" t="inlineStr">
        <is>
          <t>false</t>
        </is>
      </c>
      <c r="N17452" s="33" t="inlineStr">
        <is>
          <t/>
        </is>
      </c>
      <c r="O17452" s="33" t="inlineStr">
        <is>
          <t/>
        </is>
      </c>
      <c r="P17452" s="33" t="inlineStr">
        <is>
          <t/>
        </is>
      </c>
      <c r="Q17452" s="33" t="inlineStr">
        <is>
          <t/>
        </is>
      </c>
      <c r="R17452" s="33" t="inlineStr">
        <is>
          <t/>
        </is>
      </c>
      <c r="S17452" s="33" t="inlineStr">
        <is>
          <t>https://www.contratacion.euskadi.eus/webkpe00-kpeperfi/es/contenidos/anuncio_contratacion/expjaso665915/es_doc/images/alokabide_logo.jpg</t>
        </is>
      </c>
      <c r="T17452" s="33" t="inlineStr">
        <is>
          <t>ALOKABIDE - Sociedad de Alquiler S.A.</t>
        </is>
      </c>
      <c r="U17452" s="33" t="inlineStr">
        <is>
          <t>A01300706 - ALOKABIDE - Sociedad de Alquiler S.A.</t>
        </is>
      </c>
      <c r="V17452" s="33" t="inlineStr">
        <is>
          <t>Director General de ALOKABIDE</t>
        </is>
      </c>
      <c r="W17452" s="33" t="inlineStr">
        <is>
          <t/>
        </is>
      </c>
      <c r="X17452" s="33" t="inlineStr">
        <is>
          <t/>
        </is>
      </c>
      <c r="Y17452" s="33" t="inlineStr">
        <is>
          <t>03/02/2026 10:00</t>
        </is>
      </c>
      <c r="Z17452" s="33" t="inlineStr">
        <is>
          <t>https://www.contratacion.euskadi.eus/anuncio_contratacion/licitacion-del-servicio-seguros-privados-alokabide/webkpe00-kpesimpc/es/</t>
        </is>
      </c>
      <c r="AA17452" s="33" t="inlineStr">
        <is>
          <t>https://www.contratacion.euskadi.eus/webkpe00-kpesimpc/es/contenidos/anuncio_contratacion/expjaso665915/es_doc/index.html</t>
        </is>
      </c>
      <c r="AB17452" s="33" t="inlineStr">
        <is>
          <t>https://www.contratacion.euskadi.eus/contenidos/anuncio_contratacion/expjaso665915/es_doc/data/es_r01dtpd19b49b8b7947e2aa572e374db7f25f13fc8</t>
        </is>
      </c>
      <c r="AC17452" s="33" t="inlineStr">
        <is>
          <t>https://www.contratacion.euskadi.eus/contenidos/anuncio_contratacion/expjaso665915/r01Index/expjaso665915-idxContent.xml</t>
        </is>
      </c>
      <c r="AD17452" s="33" t="inlineStr">
        <is>
          <t>10/02/2026</t>
        </is>
      </c>
      <c r="AE17452" s="33" t="inlineStr">
        <is>
          <t>r01epd01409b55d1dc15b23cfbc0106d993c957ea</t>
        </is>
      </c>
      <c r="AF17452" s="33" t="inlineStr">
        <is>
          <t>Alokabide - Sociedad de Alquiler, S.A.</t>
        </is>
      </c>
      <c r="AG17452" s="33" t="inlineStr">
        <is>
          <t>r01epd012641c35429902dadab3ab735580062465</t>
        </is>
      </c>
      <c r="AH17452" s="33" t="inlineStr">
        <is>
          <t>Alokabide - Sociedad de Alquiler</t>
        </is>
      </c>
      <c r="AI17452" s="33" t="inlineStr">
        <is>
          <t/>
        </is>
      </c>
      <c r="AJ17452" s="33" t="inlineStr">
        <is>
          <t/>
        </is>
      </c>
    </row>
    <row r="17453" customHeight="true" ht="15.0">
      <c r="A17453" s="33" t="inlineStr">
        <is>
          <t>Asistencia técnica a la secretaría técnica de la Asamblea Ciudadana de Transición Energética y Cambio Climático de Euskadi</t>
        </is>
      </c>
      <c r="B17453" s="33" t="inlineStr">
        <is>
          <t/>
        </is>
      </c>
      <c r="C17453" s="33" t="inlineStr">
        <is>
          <t>Gobierno Vasco</t>
        </is>
      </c>
      <c r="D17453" s="33" t="inlineStr">
        <is>
          <t/>
        </is>
      </c>
      <c r="E17453" s="33" t="inlineStr">
        <is>
          <t/>
        </is>
      </c>
      <c r="F17453" s="33" t="inlineStr">
        <is>
          <t/>
        </is>
      </c>
      <c r="G17453" s="33" t="inlineStr">
        <is>
          <t>Asistencia técnica a la secretaría técnica de la Asamblea Ciudadana de Transición Energética y Cambio Climático de Euskadi</t>
        </is>
      </c>
      <c r="H17453" s="33" t="inlineStr">
        <is>
          <t>Asistencia técnica a la secretaría técnica de la Asamblea Ciudadana de Transición Energética y Cambio Climático de Euskadi</t>
        </is>
      </c>
      <c r="I17453" s="33" t="inlineStr">
        <is>
          <t/>
        </is>
      </c>
      <c r="J17453" s="33" t="inlineStr">
        <is>
          <t>19/12/2025</t>
        </is>
      </c>
      <c r="K17453" s="34" t="inlineStr">
        <is>
          <t>1815</t>
        </is>
      </c>
      <c r="L17453" s="33" t="inlineStr">
        <is>
          <t>Anuncio en estudio / Plazo cerrado</t>
        </is>
      </c>
      <c r="M17453" s="33" t="inlineStr">
        <is>
          <t>false</t>
        </is>
      </c>
      <c r="N17453" s="33" t="inlineStr">
        <is>
          <t/>
        </is>
      </c>
      <c r="O17453" s="33" t="inlineStr">
        <is>
          <t/>
        </is>
      </c>
      <c r="P17453" s="33" t="inlineStr">
        <is>
          <t/>
        </is>
      </c>
      <c r="Q17453" s="33" t="inlineStr">
        <is>
          <t/>
        </is>
      </c>
      <c r="R17453" s="33" t="inlineStr">
        <is>
          <t/>
        </is>
      </c>
      <c r="S17453" s="33" t="inlineStr">
        <is>
          <t>https://www.contratacion.euskadi.eus/webkpe00-kpeperfi/es/contenidos/anuncio_contratacion/expjaso665940/es_doc/images/nuevo-ihobe-positivo_color.png</t>
        </is>
      </c>
      <c r="T17453" s="33" t="inlineStr">
        <is>
          <t>Sociedad Pública de Gestión Ambiental, IHOBE, S.A.</t>
        </is>
      </c>
      <c r="U17453" s="33" t="inlineStr">
        <is>
          <t>A01024223 - IHOBE, S.A.</t>
        </is>
      </c>
      <c r="V17453" s="33" t="inlineStr">
        <is>
          <t>Director general</t>
        </is>
      </c>
      <c r="W17453" s="33" t="inlineStr">
        <is>
          <t/>
        </is>
      </c>
      <c r="X17453" s="33" t="inlineStr">
        <is>
          <t/>
        </is>
      </c>
      <c r="Y17453" s="33" t="inlineStr">
        <is>
          <t>30/01/2026 12:00</t>
        </is>
      </c>
      <c r="Z17453" s="33" t="inlineStr">
        <is>
          <t>https://www.contratacion.euskadi.eus/anuncio_contratacion/asistencia-tecnica-secretaria-tecnica-asamblea-ciudadana-transicion-energetica-y-cambio-climatico-euskadi/webkpe00-kpesimpc/es/</t>
        </is>
      </c>
      <c r="AA17453" s="33" t="inlineStr">
        <is>
          <t>https://www.contratacion.euskadi.eus/webkpe00-kpesimpc/es/contenidos/anuncio_contratacion/expjaso665940/es_doc/index.html</t>
        </is>
      </c>
      <c r="AB17453" s="33" t="inlineStr">
        <is>
          <t>https://www.contratacion.euskadi.eus/contenidos/anuncio_contratacion/expjaso665940/es_doc/data/es_r01dtpd019b35bfcf0e383e40317ca78c7fd2b4868</t>
        </is>
      </c>
      <c r="AC17453" s="33" t="inlineStr">
        <is>
          <t>https://www.contratacion.euskadi.eus/contenidos/anuncio_contratacion/expjaso665940/r01Index/expjaso665940-idxContent.xml</t>
        </is>
      </c>
      <c r="AD17453" s="33" t="inlineStr">
        <is>
          <t>09/02/2026</t>
        </is>
      </c>
      <c r="AE17453" s="33" t="inlineStr">
        <is>
          <t>r01epd012761b52b7aeeaede4756370898b0aa43e</t>
        </is>
      </c>
      <c r="AF17453" s="33" t="inlineStr">
        <is>
          <t>IHOBE - Sociedad Pública de Gestión Ambiental, S.A.</t>
        </is>
      </c>
      <c r="AG17453" s="33" t="inlineStr">
        <is>
          <t>r01epd01463c6474041493a2a2528c64294e6810c</t>
        </is>
      </c>
      <c r="AH17453" s="33" t="inlineStr">
        <is>
          <t>IHOBE - Sociedad Pública de Gestión Ambiental</t>
        </is>
      </c>
      <c r="AI17453" s="33" t="inlineStr">
        <is>
          <t/>
        </is>
      </c>
      <c r="AJ17453" s="33" t="inlineStr">
        <is>
          <t/>
        </is>
      </c>
    </row>
    <row r="17454" customHeight="true" ht="15.0">
      <c r="A17454" s="33" t="inlineStr">
        <is>
          <t>Licencias Adobe SIGN</t>
        </is>
      </c>
      <c r="B17454" s="33" t="inlineStr">
        <is>
          <t/>
        </is>
      </c>
      <c r="C17454" s="33" t="inlineStr">
        <is>
          <t>Gobierno Vasco</t>
        </is>
      </c>
      <c r="D17454" s="33" t="inlineStr">
        <is>
          <t/>
        </is>
      </c>
      <c r="E17454" s="33" t="inlineStr">
        <is>
          <t/>
        </is>
      </c>
      <c r="F17454" s="33" t="inlineStr">
        <is>
          <t/>
        </is>
      </c>
      <c r="G17454" s="33" t="inlineStr">
        <is>
          <t>Licencias Adobe SIGN</t>
        </is>
      </c>
      <c r="H17454" s="33" t="inlineStr">
        <is>
          <t>Licencias Adobe SIGN</t>
        </is>
      </c>
      <c r="I17454" s="33" t="inlineStr">
        <is>
          <t/>
        </is>
      </c>
      <c r="J17454" s="33" t="inlineStr">
        <is>
          <t>08/01/2026</t>
        </is>
      </c>
      <c r="K17454" s="33" t="inlineStr">
        <is>
          <t>2024.10.SDA.023</t>
        </is>
      </c>
      <c r="L17454" s="33" t="inlineStr">
        <is>
          <t>Formalización del contrato</t>
        </is>
      </c>
      <c r="M17454" s="33" t="inlineStr">
        <is>
          <t>false</t>
        </is>
      </c>
      <c r="N17454" s="33" t="inlineStr">
        <is>
          <t/>
        </is>
      </c>
      <c r="O17454" s="33" t="inlineStr">
        <is>
          <t/>
        </is>
      </c>
      <c r="P17454" s="33" t="inlineStr">
        <is>
          <t/>
        </is>
      </c>
      <c r="Q17454" s="33" t="inlineStr">
        <is>
          <t/>
        </is>
      </c>
      <c r="R17454" s="33" t="inlineStr">
        <is>
          <t/>
        </is>
      </c>
      <c r="S17454" s="33" t="inlineStr">
        <is>
          <t>https://www.contratacion.euskadi.eus/webkpe00-kpeperfi/es/contenidos/anuncio_contratacion/expjaso665941/es_doc/images/logo_eitb.jpg</t>
        </is>
      </c>
      <c r="T17454" s="33" t="inlineStr">
        <is>
          <t>Grupo Euskal Irrati Telebista</t>
        </is>
      </c>
      <c r="U17454" s="33" t="inlineStr">
        <is>
          <t>Q0191001G - Departamento de Ingeniería y Explotación de ETB</t>
        </is>
      </c>
      <c r="V17454" s="33" t="inlineStr">
        <is>
          <t>Director/a Gerente EITB</t>
        </is>
      </c>
      <c r="W17454" s="33" t="inlineStr">
        <is>
          <t/>
        </is>
      </c>
      <c r="X17454" s="33" t="inlineStr">
        <is>
          <t/>
        </is>
      </c>
      <c r="Y17454" s="33" t="inlineStr">
        <is>
          <t>02/01/2026 13:00</t>
        </is>
      </c>
      <c r="Z17454" s="33" t="inlineStr">
        <is>
          <t>https://www.contratacion.euskadi.eus/anuncio_contratacion/licencias-adobe-sign/expjaso665941/webkpe00-kpesimpc/es/</t>
        </is>
      </c>
      <c r="AA17454" s="33" t="inlineStr">
        <is>
          <t>https://www.contratacion.euskadi.eus/webkpe00-kpesimpc/es/contenidos/anuncio_contratacion/expjaso665941/es_doc/index.html</t>
        </is>
      </c>
      <c r="AB17454" s="33" t="inlineStr">
        <is>
          <t>https://www.contratacion.euskadi.eus/contenidos/anuncio_contratacion/expjaso665941/es_doc/data/es_r01dtpd19b9d3fa2905ccad867942b2a410f103037</t>
        </is>
      </c>
      <c r="AC17454" s="33" t="inlineStr">
        <is>
          <t>https://www.contratacion.euskadi.eus/contenidos/anuncio_contratacion/expjaso665941/r01Index/expjaso665941-idxContent.xml</t>
        </is>
      </c>
      <c r="AD17454" s="33" t="inlineStr">
        <is>
          <t>08/01/2026</t>
        </is>
      </c>
      <c r="AE17454" s="33" t="inlineStr">
        <is>
          <t>r01etpd15552f5cc641976d2ff59a8792241e46a36</t>
        </is>
      </c>
      <c r="AF17454" s="33" t="inlineStr">
        <is>
          <t>Grupo EITB</t>
        </is>
      </c>
      <c r="AG17454" s="33" t="inlineStr">
        <is>
          <t>r01etpd15552f5d0b81976d2ff258c7d79ec68acf4</t>
        </is>
      </c>
      <c r="AH17454" s="33" t="inlineStr">
        <is>
          <t>Departamento de Ingeniería y Explotación de ETB</t>
        </is>
      </c>
      <c r="AI17454" s="33" t="inlineStr">
        <is>
          <t/>
        </is>
      </c>
      <c r="AJ17454" s="33" t="inlineStr">
        <is>
          <t/>
        </is>
      </c>
    </row>
    <row r="17455" customHeight="true" ht="15.0">
      <c r="A17455" s="33" t="inlineStr">
        <is>
          <t>Licencias para plataforma FORESCOUT</t>
        </is>
      </c>
      <c r="B17455" s="33" t="inlineStr">
        <is>
          <t/>
        </is>
      </c>
      <c r="C17455" s="33" t="inlineStr">
        <is>
          <t>Gobierno Vasco</t>
        </is>
      </c>
      <c r="D17455" s="33" t="inlineStr">
        <is>
          <t/>
        </is>
      </c>
      <c r="E17455" s="33" t="inlineStr">
        <is>
          <t/>
        </is>
      </c>
      <c r="F17455" s="33" t="inlineStr">
        <is>
          <t/>
        </is>
      </c>
      <c r="G17455" s="33" t="inlineStr">
        <is>
          <t>Licencias para plataforma FORESCOUT</t>
        </is>
      </c>
      <c r="H17455" s="33" t="inlineStr">
        <is>
          <t>Licencias para plataforma FORESCOUT</t>
        </is>
      </c>
      <c r="I17455" s="33" t="inlineStr">
        <is>
          <t/>
        </is>
      </c>
      <c r="J17455" s="33" t="inlineStr">
        <is>
          <t>28/01/2026</t>
        </is>
      </c>
      <c r="K17455" s="33" t="inlineStr">
        <is>
          <t>2024.10.SDA.024</t>
        </is>
      </c>
      <c r="L17455" s="33" t="inlineStr">
        <is>
          <t>Formalización del contrato</t>
        </is>
      </c>
      <c r="M17455" s="33" t="inlineStr">
        <is>
          <t>false</t>
        </is>
      </c>
      <c r="N17455" s="33" t="inlineStr">
        <is>
          <t/>
        </is>
      </c>
      <c r="O17455" s="33" t="inlineStr">
        <is>
          <t/>
        </is>
      </c>
      <c r="P17455" s="33" t="inlineStr">
        <is>
          <t/>
        </is>
      </c>
      <c r="Q17455" s="33" t="inlineStr">
        <is>
          <t/>
        </is>
      </c>
      <c r="R17455" s="33" t="inlineStr">
        <is>
          <t/>
        </is>
      </c>
      <c r="S17455" s="33" t="inlineStr">
        <is>
          <t>https://www.contratacion.euskadi.eus/webkpe00-kpeperfi/es/contenidos/anuncio_contratacion/expjaso665947/es_doc/images/logo_eitb.jpg</t>
        </is>
      </c>
      <c r="T17455" s="33" t="inlineStr">
        <is>
          <t>Grupo Euskal Irrati Telebista</t>
        </is>
      </c>
      <c r="U17455" s="33" t="inlineStr">
        <is>
          <t>Q0191001G - Departamento de Sistemas de EITB</t>
        </is>
      </c>
      <c r="V17455" s="33" t="inlineStr">
        <is>
          <t>Director/a Gerente EITB</t>
        </is>
      </c>
      <c r="W17455" s="33" t="inlineStr">
        <is>
          <t/>
        </is>
      </c>
      <c r="X17455" s="33" t="inlineStr">
        <is>
          <t/>
        </is>
      </c>
      <c r="Y17455" s="33" t="inlineStr">
        <is>
          <t>02/01/2026 13:00</t>
        </is>
      </c>
      <c r="Z17455" s="33" t="inlineStr">
        <is>
          <t>https://www.contratacion.euskadi.eus/anuncio_contratacion/licencias-plataforma-forescout/webkpe00-kpesimpc/es/</t>
        </is>
      </c>
      <c r="AA17455" s="33" t="inlineStr">
        <is>
          <t>https://www.contratacion.euskadi.eus/webkpe00-kpesimpc/es/contenidos/anuncio_contratacion/expjaso665947/es_doc/index.html</t>
        </is>
      </c>
      <c r="AB17455" s="33" t="inlineStr">
        <is>
          <t>https://www.contratacion.euskadi.eus/contenidos/anuncio_contratacion/expjaso665947/es_doc/data/es_r01dtpd19c0519c54b2559b75875c6e2290846690a</t>
        </is>
      </c>
      <c r="AC17455" s="33" t="inlineStr">
        <is>
          <t>https://www.contratacion.euskadi.eus/contenidos/anuncio_contratacion/expjaso665947/r01Index/expjaso665947-idxContent.xml</t>
        </is>
      </c>
      <c r="AD17455" s="33" t="inlineStr">
        <is>
          <t>28/01/2026</t>
        </is>
      </c>
      <c r="AE17455" s="33" t="inlineStr">
        <is>
          <t>r01etpd15552f5cc641976d2ff59a8792241e46a36</t>
        </is>
      </c>
      <c r="AF17455" s="33" t="inlineStr">
        <is>
          <t>Grupo EITB</t>
        </is>
      </c>
      <c r="AG17455" s="33" t="inlineStr">
        <is>
          <t>r01etpd15552f5cf431976d2ffce3217ea4d3a276a</t>
        </is>
      </c>
      <c r="AH17455" s="33" t="inlineStr">
        <is>
          <t>Departamento de Sistemas de EITB</t>
        </is>
      </c>
      <c r="AI17455" s="33" t="inlineStr">
        <is>
          <t/>
        </is>
      </c>
      <c r="AJ17455" s="33" t="inlineStr">
        <is>
          <t/>
        </is>
      </c>
    </row>
    <row r="17456" customHeight="true" ht="15.0">
      <c r="A17456" s="33" t="inlineStr">
        <is>
          <t>Obras correspondientes al proyecto "Parke Gorrixa espazio publikoaren eraberritzea" en el parque situado entre las calles Aita Lizarralde, Martzelino Zelaia y Lazarraga de Oñati</t>
        </is>
      </c>
      <c r="B17456" s="33" t="inlineStr">
        <is>
          <t/>
        </is>
      </c>
      <c r="C17456" s="33" t="inlineStr">
        <is>
          <t>Gobierno Vasco</t>
        </is>
      </c>
      <c r="D17456" s="33" t="inlineStr">
        <is>
          <t/>
        </is>
      </c>
      <c r="E17456" s="33" t="inlineStr">
        <is>
          <t/>
        </is>
      </c>
      <c r="F17456" s="33" t="inlineStr">
        <is>
          <t/>
        </is>
      </c>
      <c r="G17456" s="33" t="inlineStr">
        <is>
          <t>Obras correspondientes al proyecto "Parke Gorrixa espazio publikoaren eraberritzea" en el parque situado entre las calles Aita Lizarralde, Martzelino Zelaia y Lazarraga de Oñati</t>
        </is>
      </c>
      <c r="H17456" s="33" t="inlineStr">
        <is>
          <t>Obras correspondientes al proyecto "Parke Gorrixa espazio publikoaren eraberritzea" en el parque situado entre las calles Aita Lizarralde, Martzelino Zelaia y Lazarraga de Oñati</t>
        </is>
      </c>
      <c r="I17456" s="33" t="inlineStr">
        <is>
          <t/>
        </is>
      </c>
      <c r="J17456" s="33" t="inlineStr">
        <is>
          <t>19/12/2025</t>
        </is>
      </c>
      <c r="K17456" s="33" t="inlineStr">
        <is>
          <t>1262/2024/K/bis</t>
        </is>
      </c>
      <c r="L17456" s="33" t="inlineStr">
        <is>
          <t>DS</t>
        </is>
      </c>
      <c r="M17456" s="33" t="inlineStr">
        <is>
          <t>false</t>
        </is>
      </c>
      <c r="N17456" s="33" t="inlineStr">
        <is>
          <t/>
        </is>
      </c>
      <c r="O17456" s="33" t="inlineStr">
        <is>
          <t/>
        </is>
      </c>
      <c r="P17456" s="33" t="inlineStr">
        <is>
          <t/>
        </is>
      </c>
      <c r="Q17456" s="33" t="inlineStr">
        <is>
          <t/>
        </is>
      </c>
      <c r="R17456" s="33" t="inlineStr">
        <is>
          <t/>
        </is>
      </c>
      <c r="S17456" s="33" t="inlineStr">
        <is>
          <t>https://www.contratacion.euskadi.eus/webkpe00-kpeperfi/es/contenidos/anuncio_contratacion/expjaso665950/es_doc/images/logo_oñati.jpg</t>
        </is>
      </c>
      <c r="T17456" s="33" t="inlineStr">
        <is>
          <t>Ayuntamiento de Oñati</t>
        </is>
      </c>
      <c r="U17456" s="33" t="inlineStr">
        <is>
          <t>P2006300D - Ayuntamiento de Oñati</t>
        </is>
      </c>
      <c r="V17456" s="33" t="inlineStr">
        <is>
          <t>Alcalde</t>
        </is>
      </c>
      <c r="W17456" s="33" t="inlineStr">
        <is>
          <t/>
        </is>
      </c>
      <c r="X17456" s="33" t="inlineStr">
        <is>
          <t/>
        </is>
      </c>
      <c r="Y17456" s="33" t="inlineStr">
        <is>
          <t>15/01/2026 23:59</t>
        </is>
      </c>
      <c r="Z17456" s="33" t="inlineStr">
        <is>
          <t>https://www.contratacion.euskadi.eus/anuncio_contratacion/onatiko-aita-lizarralde-martzelino-zelaia-eta-lazarraga-kaleen-artean-dagoen-parkeko-parke-gorrixa-espazio-publikoaren-eraberritzea-proiektuari-dagozkion-lanak/webkpe00-kpesimpc/es/</t>
        </is>
      </c>
      <c r="AA17456" s="33" t="inlineStr">
        <is>
          <t>https://www.contratacion.euskadi.eus/webkpe00-kpesimpc/es/contenidos/anuncio_contratacion/expjaso665950/es_doc/index.html</t>
        </is>
      </c>
      <c r="AB17456" s="33" t="inlineStr">
        <is>
          <t>https://www.contratacion.euskadi.eus/contenidos/anuncio_contratacion/expjaso665950/es_doc/data/es_r01dtpd19b368103b9383e4031d7a54d48ce3c6291</t>
        </is>
      </c>
      <c r="AC17456" s="33" t="inlineStr">
        <is>
          <t>https://www.contratacion.euskadi.eus/contenidos/anuncio_contratacion/expjaso665950/r01Index/expjaso665950-idxContent.xml</t>
        </is>
      </c>
      <c r="AD17456" s="33" t="inlineStr">
        <is>
          <t>04/02/2026</t>
        </is>
      </c>
      <c r="AE17456" s="33" t="inlineStr">
        <is>
          <t>r01epd0146b83a59f91c9c90aadea2d98c9d075d1</t>
        </is>
      </c>
      <c r="AF17456" s="33" t="inlineStr">
        <is>
          <t>Ayuntamiento de Oñati</t>
        </is>
      </c>
      <c r="AG17456" s="33" t="inlineStr">
        <is>
          <t>r01etpd150cc67ded719325f36312de61506dd80c8</t>
        </is>
      </c>
      <c r="AH17456" s="33" t="inlineStr">
        <is>
          <t>Ayuntamiento de Oñati</t>
        </is>
      </c>
      <c r="AI17456" s="33" t="inlineStr">
        <is>
          <t/>
        </is>
      </c>
      <c r="AJ17456" s="33" t="inlineStr">
        <is>
          <t/>
        </is>
      </c>
    </row>
    <row r="17457" customHeight="true" ht="15.0">
      <c r="A17457" s="33" t="inlineStr">
        <is>
          <t>Suministro e instalación de equipamiento de dos locales para oficinas de la Administración de Justicia en Paseo Duque de Mandas 30-32</t>
        </is>
      </c>
      <c r="B17457" s="33" t="inlineStr">
        <is>
          <t/>
        </is>
      </c>
      <c r="C17457" s="33" t="inlineStr">
        <is>
          <t>Gobierno Vasco</t>
        </is>
      </c>
      <c r="D17457" s="33" t="inlineStr">
        <is>
          <t/>
        </is>
      </c>
      <c r="E17457" s="33" t="inlineStr">
        <is>
          <t/>
        </is>
      </c>
      <c r="F17457" s="33" t="inlineStr">
        <is>
          <t/>
        </is>
      </c>
      <c r="G17457" s="33" t="inlineStr">
        <is>
          <t>Suministro e instalación de equipamiento de dos locales para oficinas de la Administración de Justicia en Paseo Duque de Mandas 30-32</t>
        </is>
      </c>
      <c r="H17457" s="33" t="inlineStr">
        <is>
          <t>Suministro e instalación de equipamiento de dos locales para oficinas de la Administración de Justicia en Paseo Duque de Mandas 30-32</t>
        </is>
      </c>
      <c r="I17457" s="33" t="inlineStr">
        <is>
          <t/>
        </is>
      </c>
      <c r="J17457" s="33" t="inlineStr">
        <is>
          <t>21/12/2025</t>
        </is>
      </c>
      <c r="K17457" s="33" t="inlineStr">
        <is>
          <t>35/2025-D</t>
        </is>
      </c>
      <c r="L17457" s="33" t="inlineStr">
        <is>
          <t>Anuncio en estudio / Plazo cerrado</t>
        </is>
      </c>
      <c r="M17457" s="33" t="inlineStr">
        <is>
          <t>false</t>
        </is>
      </c>
      <c r="N17457" s="33" t="inlineStr">
        <is>
          <t/>
        </is>
      </c>
      <c r="O17457" s="33" t="inlineStr">
        <is>
          <t/>
        </is>
      </c>
      <c r="P17457" s="33" t="inlineStr">
        <is>
          <t/>
        </is>
      </c>
      <c r="Q17457" s="33" t="inlineStr">
        <is>
          <t/>
        </is>
      </c>
      <c r="R17457" s="33" t="inlineStr">
        <is>
          <t/>
        </is>
      </c>
      <c r="S17457" s="33" t="inlineStr">
        <is>
          <t>https://www.contratacion.euskadi.eus/webkpe00-kpeperfi/es/contenidos/anuncio_contratacion/expjaso665960/es_doc/images/w32_logoGobiernoVasco.gif</t>
        </is>
      </c>
      <c r="T17457" s="33" t="inlineStr">
        <is>
          <t>Gobierno Vasco</t>
        </is>
      </c>
      <c r="U17457" s="33" t="inlineStr">
        <is>
          <t>S4833001C - Justicia y Derechos Humanos</t>
        </is>
      </c>
      <c r="V17457" s="33" t="inlineStr">
        <is>
          <t>Dirección de Servicios</t>
        </is>
      </c>
      <c r="W17457" s="33" t="inlineStr">
        <is>
          <t/>
        </is>
      </c>
      <c r="X17457" s="33" t="inlineStr">
        <is>
          <t/>
        </is>
      </c>
      <c r="Y17457" s="33" t="inlineStr">
        <is>
          <t>27/01/2026 12:00</t>
        </is>
      </c>
      <c r="Z17457" s="33" t="inlineStr">
        <is>
          <t>https://www.contratacion.euskadi.eus/anuncio_contratacion/suministro-e-instalacion-equipamiento-dos-locales-oficinas-administracion-justicia-paseo-duque-mandas-30-32/webkpe00-kpesimpc/es/</t>
        </is>
      </c>
      <c r="AA17457" s="33" t="inlineStr">
        <is>
          <t>https://www.contratacion.euskadi.eus/webkpe00-kpesimpc/es/contenidos/anuncio_contratacion/expjaso665960/es_doc/index.html</t>
        </is>
      </c>
      <c r="AB17457" s="33" t="inlineStr">
        <is>
          <t>https://www.contratacion.euskadi.eus/contenidos/anuncio_contratacion/expjaso665960/es_doc/data/es_r01dtpd19b40958a7b383e4031527c3444f45f9bf3</t>
        </is>
      </c>
      <c r="AC17457" s="33" t="inlineStr">
        <is>
          <t>https://www.contratacion.euskadi.eus/contenidos/anuncio_contratacion/expjaso665960/r01Index/expjaso665960-idxContent.xml</t>
        </is>
      </c>
      <c r="AD17457" s="33" t="inlineStr">
        <is>
          <t>10/02/2026</t>
        </is>
      </c>
      <c r="AE17457" s="33" t="inlineStr">
        <is>
          <t>r01epd01197b2aaddb4a50ddf50f48805bac8fe21</t>
        </is>
      </c>
      <c r="AF17457" s="33" t="inlineStr">
        <is>
          <t>Gobierno Vasco</t>
        </is>
      </c>
      <c r="AG17457" s="33" t="inlineStr">
        <is>
          <t>r01e00000fe4e66771ba470b8fc153391b0592a44</t>
        </is>
      </c>
      <c r="AH17457" s="33" t="inlineStr">
        <is>
          <t>Justicia y Derechos Humanos</t>
        </is>
      </c>
      <c r="AI17457" s="33" t="inlineStr">
        <is>
          <t/>
        </is>
      </c>
      <c r="AJ17457" s="33" t="inlineStr">
        <is>
          <t/>
        </is>
      </c>
    </row>
    <row r="17458" customHeight="true" ht="15.0">
      <c r="A17458" s="33" t="inlineStr">
        <is>
          <t>Asistencia técnica para la realización de auditorías climáticas en municipios de Euskadi con riesgo marítimo costero por efecto del cambio climático</t>
        </is>
      </c>
      <c r="B17458" s="33" t="inlineStr">
        <is>
          <t/>
        </is>
      </c>
      <c r="C17458" s="33" t="inlineStr">
        <is>
          <t>Gobierno Vasco</t>
        </is>
      </c>
      <c r="D17458" s="33" t="inlineStr">
        <is>
          <t/>
        </is>
      </c>
      <c r="E17458" s="33" t="inlineStr">
        <is>
          <t/>
        </is>
      </c>
      <c r="F17458" s="33" t="inlineStr">
        <is>
          <t/>
        </is>
      </c>
      <c r="G17458" s="33" t="inlineStr">
        <is>
          <t>Asistencia técnica para la realización de auditorías climáticas en municipios de Euskadi con riesgo marítimo costero por efecto del cambio climático</t>
        </is>
      </c>
      <c r="H17458" s="33" t="inlineStr">
        <is>
          <t>Asistencia técnica para la realización de auditorías climáticas en municipios de Euskadi con riesgo marítimo costero por efecto del cambio climático</t>
        </is>
      </c>
      <c r="I17458" s="33" t="inlineStr">
        <is>
          <t/>
        </is>
      </c>
      <c r="J17458" s="33" t="inlineStr">
        <is>
          <t>19/12/2025</t>
        </is>
      </c>
      <c r="K17458" s="34" t="inlineStr">
        <is>
          <t>1846</t>
        </is>
      </c>
      <c r="L17458" s="33" t="inlineStr">
        <is>
          <t>Anuncio en estudio / Plazo cerrado</t>
        </is>
      </c>
      <c r="M17458" s="33" t="inlineStr">
        <is>
          <t>false</t>
        </is>
      </c>
      <c r="N17458" s="33" t="inlineStr">
        <is>
          <t/>
        </is>
      </c>
      <c r="O17458" s="33" t="inlineStr">
        <is>
          <t/>
        </is>
      </c>
      <c r="P17458" s="33" t="inlineStr">
        <is>
          <t/>
        </is>
      </c>
      <c r="Q17458" s="33" t="inlineStr">
        <is>
          <t/>
        </is>
      </c>
      <c r="R17458" s="33" t="inlineStr">
        <is>
          <t/>
        </is>
      </c>
      <c r="S17458" s="33" t="inlineStr">
        <is>
          <t>https://www.contratacion.euskadi.eus/webkpe00-kpeperfi/es/contenidos/anuncio_contratacion/expjaso665961/es_doc/images/nuevo-ihobe-positivo_color.png</t>
        </is>
      </c>
      <c r="T17458" s="33" t="inlineStr">
        <is>
          <t>Sociedad Pública de Gestión Ambiental, IHOBE, S.A.</t>
        </is>
      </c>
      <c r="U17458" s="33" t="inlineStr">
        <is>
          <t>A01024223 - IHOBE, S.A.</t>
        </is>
      </c>
      <c r="V17458" s="33" t="inlineStr">
        <is>
          <t>Director general</t>
        </is>
      </c>
      <c r="W17458" s="33" t="inlineStr">
        <is>
          <t/>
        </is>
      </c>
      <c r="X17458" s="33" t="inlineStr">
        <is>
          <t/>
        </is>
      </c>
      <c r="Y17458" s="33" t="inlineStr">
        <is>
          <t>30/01/2026 12:00</t>
        </is>
      </c>
      <c r="Z17458" s="33" t="inlineStr">
        <is>
          <t>https://www.contratacion.euskadi.eus/anuncio_contratacion/asistencia-tecnica-realizacion-auditorias-climaticas-municipios-euskadi-riesgo-maritimo-costero-efecto-del-cambio-climatico/webkpe00-kpesimpc/es/</t>
        </is>
      </c>
      <c r="AA17458" s="33" t="inlineStr">
        <is>
          <t>https://www.contratacion.euskadi.eus/webkpe00-kpesimpc/es/contenidos/anuncio_contratacion/expjaso665961/es_doc/index.html</t>
        </is>
      </c>
      <c r="AB17458" s="33" t="inlineStr">
        <is>
          <t>https://www.contratacion.euskadi.eus/contenidos/anuncio_contratacion/expjaso665961/es_doc/data/es_r01dtpd19b35e4e8fc7e2aa57280d2f4e93e064031</t>
        </is>
      </c>
      <c r="AC17458" s="33" t="inlineStr">
        <is>
          <t>https://www.contratacion.euskadi.eus/contenidos/anuncio_contratacion/expjaso665961/r01Index/expjaso665961-idxContent.xml</t>
        </is>
      </c>
      <c r="AD17458" s="33" t="inlineStr">
        <is>
          <t>10/02/2026</t>
        </is>
      </c>
      <c r="AE17458" s="33" t="inlineStr">
        <is>
          <t>r01epd012761b52b7aeeaede4756370898b0aa43e</t>
        </is>
      </c>
      <c r="AF17458" s="33" t="inlineStr">
        <is>
          <t>IHOBE - Sociedad Pública de Gestión Ambiental, S.A.</t>
        </is>
      </c>
      <c r="AG17458" s="33" t="inlineStr">
        <is>
          <t>r01epd01463c6474041493a2a2528c64294e6810c</t>
        </is>
      </c>
      <c r="AH17458" s="33" t="inlineStr">
        <is>
          <t>IHOBE - Sociedad Pública de Gestión Ambiental</t>
        </is>
      </c>
      <c r="AI17458" s="33" t="inlineStr">
        <is>
          <t/>
        </is>
      </c>
      <c r="AJ17458" s="33" t="inlineStr">
        <is>
          <t/>
        </is>
      </c>
    </row>
    <row r="17459" customHeight="true" ht="15.0">
      <c r="A17459" s="33" t="inlineStr">
        <is>
          <t>Servicios generales de limpieza urbana, recogida y transporte de residuos sólidos urbanos</t>
        </is>
      </c>
      <c r="B17459" s="33" t="inlineStr">
        <is>
          <t/>
        </is>
      </c>
      <c r="C17459" s="33" t="inlineStr">
        <is>
          <t>Gobierno Vasco</t>
        </is>
      </c>
      <c r="D17459" s="33" t="inlineStr">
        <is>
          <t/>
        </is>
      </c>
      <c r="E17459" s="33" t="inlineStr">
        <is>
          <t/>
        </is>
      </c>
      <c r="F17459" s="33" t="inlineStr">
        <is>
          <t/>
        </is>
      </c>
      <c r="G17459" s="33" t="inlineStr">
        <is>
          <t>Servicios generales de limpieza urbana, recogida y transporte de residuos sólidos urbanos</t>
        </is>
      </c>
      <c r="H17459" s="33" t="inlineStr">
        <is>
          <t>Servicios generales de limpieza urbana, recogida y transporte de residuos sólidos urbanos</t>
        </is>
      </c>
      <c r="I17459" s="33" t="inlineStr">
        <is>
          <t/>
        </is>
      </c>
      <c r="J17459" s="33" t="inlineStr">
        <is>
          <t>04/01/2026</t>
        </is>
      </c>
      <c r="K17459" s="33" t="inlineStr">
        <is>
          <t>42/2025</t>
        </is>
      </c>
      <c r="L17459" s="33" t="inlineStr">
        <is>
          <t>Anuncio en estudio / Plazo cerrado</t>
        </is>
      </c>
      <c r="M17459" s="33" t="inlineStr">
        <is>
          <t>false</t>
        </is>
      </c>
      <c r="N17459" s="33" t="inlineStr">
        <is>
          <t/>
        </is>
      </c>
      <c r="O17459" s="33" t="inlineStr">
        <is>
          <t/>
        </is>
      </c>
      <c r="P17459" s="33" t="inlineStr">
        <is>
          <t/>
        </is>
      </c>
      <c r="Q17459" s="33" t="inlineStr">
        <is>
          <t/>
        </is>
      </c>
      <c r="R17459" s="33" t="inlineStr">
        <is>
          <t/>
        </is>
      </c>
      <c r="S17459" s="33" t="inlineStr">
        <is>
          <t>https://www.contratacion.euskadi.eus/webkpe00-kpeperfi/es/contenidos/anuncio_contratacion/expjaso665963/es_doc/images/Santurtziko-Udala.gif</t>
        </is>
      </c>
      <c r="T17459" s="33" t="inlineStr">
        <is>
          <t>Ayuntamiento de Santurtzi</t>
        </is>
      </c>
      <c r="U17459" s="33" t="inlineStr">
        <is>
          <t>P4809500D - Ayuntamiento de Santurtzi</t>
        </is>
      </c>
      <c r="V17459" s="33" t="inlineStr">
        <is>
          <t>Pleno</t>
        </is>
      </c>
      <c r="W17459" s="33" t="inlineStr">
        <is>
          <t/>
        </is>
      </c>
      <c r="X17459" s="33" t="inlineStr">
        <is>
          <t/>
        </is>
      </c>
      <c r="Y17459" s="33" t="inlineStr">
        <is>
          <t>02/02/2026 13:00</t>
        </is>
      </c>
      <c r="Z17459" s="33" t="inlineStr">
        <is>
          <t>https://www.contratacion.euskadi.eus/anuncio_contratacion/servicios-generales-limpieza-urbana-recogida-y-transporte-residuos-solidos-urbanos/webkpe00-kpesimpc/es/</t>
        </is>
      </c>
      <c r="AA17459" s="33" t="inlineStr">
        <is>
          <t>https://www.contratacion.euskadi.eus/webkpe00-kpesimpc/es/contenidos/anuncio_contratacion/expjaso665963/es_doc/index.html</t>
        </is>
      </c>
      <c r="AB17459" s="33" t="inlineStr">
        <is>
          <t>https://www.contratacion.euskadi.eus/contenidos/anuncio_contratacion/expjaso665963/es_doc/data/es_r01dtpd19b87dc006c3dc0245324666114f7627920</t>
        </is>
      </c>
      <c r="AC17459" s="33" t="inlineStr">
        <is>
          <t>https://www.contratacion.euskadi.eus/contenidos/anuncio_contratacion/expjaso665963/r01Index/expjaso665963-idxContent.xml</t>
        </is>
      </c>
      <c r="AD17459" s="33" t="inlineStr">
        <is>
          <t>11/02/2026</t>
        </is>
      </c>
      <c r="AE17459" s="33" t="inlineStr">
        <is>
          <t>r01etpd1535b3f11c7196c234c6576ae3d4d51d3bc</t>
        </is>
      </c>
      <c r="AF17459" s="33" t="inlineStr">
        <is>
          <t>Ayuntamiento de Santurtzi</t>
        </is>
      </c>
      <c r="AG17459" s="33" t="inlineStr">
        <is>
          <t>r01etpd15fee10acdf7fc4f035438fd419468ceab6</t>
        </is>
      </c>
      <c r="AH17459" s="33" t="inlineStr">
        <is>
          <t>Ayuntamiento de Santurtzi</t>
        </is>
      </c>
      <c r="AI17459" s="33" t="inlineStr">
        <is>
          <t/>
        </is>
      </c>
      <c r="AJ17459" s="33" t="inlineStr">
        <is>
          <t/>
        </is>
      </c>
    </row>
    <row r="17460" customHeight="true" ht="15.0">
      <c r="A17460" s="33" t="inlineStr">
        <is>
          <t>Suministro e instalación de 12 fan-coils</t>
        </is>
      </c>
      <c r="B17460" s="33" t="inlineStr">
        <is>
          <t/>
        </is>
      </c>
      <c r="C17460" s="33" t="inlineStr">
        <is>
          <t>Gobierno Vasco</t>
        </is>
      </c>
      <c r="D17460" s="33" t="inlineStr">
        <is>
          <t/>
        </is>
      </c>
      <c r="E17460" s="33" t="inlineStr">
        <is>
          <t/>
        </is>
      </c>
      <c r="F17460" s="33" t="inlineStr">
        <is>
          <t/>
        </is>
      </c>
      <c r="G17460" s="33" t="inlineStr">
        <is>
          <t>Suministro e instalación de 12 fan-coils</t>
        </is>
      </c>
      <c r="H17460" s="33" t="inlineStr">
        <is>
          <t>Suministro e instalación de 12 fan-coils</t>
        </is>
      </c>
      <c r="I17460" s="33" t="inlineStr">
        <is>
          <t/>
        </is>
      </c>
      <c r="J17460" s="33" t="inlineStr">
        <is>
          <t>13/01/2026</t>
        </is>
      </c>
      <c r="K17460" s="33" t="inlineStr">
        <is>
          <t>KM/2026/006/AURREK</t>
        </is>
      </c>
      <c r="L17460" s="33" t="inlineStr">
        <is>
          <t>Adjudicación provisional / definitiva</t>
        </is>
      </c>
      <c r="M17460" s="33" t="inlineStr">
        <is>
          <t>true</t>
        </is>
      </c>
      <c r="N17460" s="33" t="inlineStr">
        <is>
          <t/>
        </is>
      </c>
      <c r="O17460" s="33" t="inlineStr">
        <is>
          <t/>
        </is>
      </c>
      <c r="P17460" s="33" t="inlineStr">
        <is>
          <t/>
        </is>
      </c>
      <c r="Q17460" s="33" t="inlineStr">
        <is>
          <t/>
        </is>
      </c>
      <c r="R17460" s="33" t="inlineStr">
        <is>
          <t/>
        </is>
      </c>
      <c r="S17460" s="33" t="inlineStr">
        <is>
          <t>https://www.contratacion.euskadi.eus/webkpe00-kpeperfi/es/contenidos/anuncio_contratacion/expjaso665966/es_doc/images/w32_logoGobiernoVasco.gif</t>
        </is>
      </c>
      <c r="T17460" s="33" t="inlineStr">
        <is>
          <t>Gobierno Vasco</t>
        </is>
      </c>
      <c r="U17460" s="33" t="inlineStr">
        <is>
          <t>S4833001C - Gobernanza, Administración Digital y Autogobierno</t>
        </is>
      </c>
      <c r="V17460" s="33" t="inlineStr">
        <is>
          <t>Viceconsejería de Administración y Servicios Generales</t>
        </is>
      </c>
      <c r="W17460" s="33" t="inlineStr">
        <is>
          <t/>
        </is>
      </c>
      <c r="X17460" s="33" t="inlineStr">
        <is>
          <t/>
        </is>
      </c>
      <c r="Y17460" s="33" t="inlineStr">
        <is>
          <t>30/12/2025 11:00</t>
        </is>
      </c>
      <c r="Z17460" s="33" t="inlineStr">
        <is>
          <t>https://www.contratacion.euskadi.eus/anuncio_contratacion/suministro-e-instalacion-12-fan-coils/webkpe00-kpesimpc/es/</t>
        </is>
      </c>
      <c r="AA17460" s="33" t="inlineStr">
        <is>
          <t>https://www.contratacion.euskadi.eus/webkpe00-kpesimpc/es/contenidos/anuncio_contratacion/expjaso665966/es_doc/index.html</t>
        </is>
      </c>
      <c r="AB17460" s="33" t="inlineStr">
        <is>
          <t>https://www.contratacion.euskadi.eus/contenidos/anuncio_contratacion/expjaso665966/es_doc/data/es_r01dtpd19bb775fe4a5ccad867b174c5d93a98c306</t>
        </is>
      </c>
      <c r="AC17460" s="33" t="inlineStr">
        <is>
          <t>https://www.contratacion.euskadi.eus/contenidos/anuncio_contratacion/expjaso665966/r01Index/expjaso665966-idxContent.xml</t>
        </is>
      </c>
      <c r="AD17460" s="33" t="inlineStr">
        <is>
          <t>13/01/2026</t>
        </is>
      </c>
      <c r="AE17460" s="33" t="inlineStr">
        <is>
          <t>r01epd01197b2aaddb4a50ddf50f48805bac8fe21</t>
        </is>
      </c>
      <c r="AF17460" s="33" t="inlineStr">
        <is>
          <t>Gobierno Vasco</t>
        </is>
      </c>
      <c r="AG17460" s="33" t="inlineStr">
        <is>
          <t>r01e00000fe4e66771ba470b8b16eead1a456352e</t>
        </is>
      </c>
      <c r="AH17460" s="33" t="inlineStr">
        <is>
          <t>Gobernanza, Administración Digital y Autogobierno</t>
        </is>
      </c>
      <c r="AI17460" s="33" t="inlineStr">
        <is>
          <t/>
        </is>
      </c>
      <c r="AJ17460" s="33" t="inlineStr">
        <is>
          <t/>
        </is>
      </c>
    </row>
    <row r="17461" customHeight="true" ht="15.0">
      <c r="A17461" s="33" t="inlineStr">
        <is>
          <t>Servicio de mantenimiento integral de los Inmuebles de Gestión Unificada del Gobierno Vasco en Bilbao y Donostia.</t>
        </is>
      </c>
      <c r="B17461" s="33" t="inlineStr">
        <is>
          <t/>
        </is>
      </c>
      <c r="C17461" s="33" t="inlineStr">
        <is>
          <t>Gobierno Vasco</t>
        </is>
      </c>
      <c r="D17461" s="33" t="inlineStr">
        <is>
          <t/>
        </is>
      </c>
      <c r="E17461" s="33" t="inlineStr">
        <is>
          <t/>
        </is>
      </c>
      <c r="F17461" s="33" t="inlineStr">
        <is>
          <t/>
        </is>
      </c>
      <c r="G17461" s="33" t="inlineStr">
        <is>
          <t>Servicio de mantenimiento integral de los Inmuebles de Gestión Unificada del Gobierno Vasco en Bilbao y Donostia.</t>
        </is>
      </c>
      <c r="H17461" s="33" t="inlineStr">
        <is>
          <t>Servicio de mantenimiento integral de los Inmuebles de Gestión Unificada del Gobierno Vasco en Bilbao y Donostia.</t>
        </is>
      </c>
      <c r="I17461" s="33" t="inlineStr">
        <is>
          <t/>
        </is>
      </c>
      <c r="J17461" s="33" t="inlineStr">
        <is>
          <t>21/12/2025</t>
        </is>
      </c>
      <c r="K17461" s="33" t="inlineStr">
        <is>
          <t>KM/2026/002</t>
        </is>
      </c>
      <c r="L17461" s="33" t="inlineStr">
        <is>
          <t>Anuncio en estudio / Plazo cerrado</t>
        </is>
      </c>
      <c r="M17461" s="33" t="inlineStr">
        <is>
          <t>false</t>
        </is>
      </c>
      <c r="N17461" s="33" t="inlineStr">
        <is>
          <t/>
        </is>
      </c>
      <c r="O17461" s="33" t="inlineStr">
        <is>
          <t/>
        </is>
      </c>
      <c r="P17461" s="33" t="inlineStr">
        <is>
          <t/>
        </is>
      </c>
      <c r="Q17461" s="33" t="inlineStr">
        <is>
          <t/>
        </is>
      </c>
      <c r="R17461" s="33" t="inlineStr">
        <is>
          <t/>
        </is>
      </c>
      <c r="S17461" s="33" t="inlineStr">
        <is>
          <t>https://www.contratacion.euskadi.eus/webkpe00-kpeperfi/es/contenidos/anuncio_contratacion/expjaso665967/es_doc/images/w32_logoGobiernoVasco.gif</t>
        </is>
      </c>
      <c r="T17461" s="33" t="inlineStr">
        <is>
          <t>Gobierno Vasco</t>
        </is>
      </c>
      <c r="U17461" s="33" t="inlineStr">
        <is>
          <t>S4833001C - Gobernanza, Administración Digital y Autogobierno</t>
        </is>
      </c>
      <c r="V17461" s="33" t="inlineStr">
        <is>
          <t>Viceconsejería de Administración y Servicios Generales</t>
        </is>
      </c>
      <c r="W17461" s="33" t="inlineStr">
        <is>
          <t/>
        </is>
      </c>
      <c r="X17461" s="33" t="inlineStr">
        <is>
          <t/>
        </is>
      </c>
      <c r="Y17461" s="33" t="inlineStr">
        <is>
          <t>02/02/2026 13:00</t>
        </is>
      </c>
      <c r="Z17461" s="33" t="inlineStr">
        <is>
          <t>https://www.contratacion.euskadi.eus/anuncio_contratacion/servicio-mantenimiento-integral-inmuebles-gestion-unificada-del-gobierno-vasco-bilbao-y-donostia/webkpe00-kpesimpc/es/</t>
        </is>
      </c>
      <c r="AA17461" s="33" t="inlineStr">
        <is>
          <t>https://www.contratacion.euskadi.eus/webkpe00-kpesimpc/es/contenidos/anuncio_contratacion/expjaso665967/es_doc/index.html</t>
        </is>
      </c>
      <c r="AB17461" s="33" t="inlineStr">
        <is>
          <t>https://www.contratacion.euskadi.eus/contenidos/anuncio_contratacion/expjaso665967/es_doc/data/es_r01dtpd019b411ede935ccad86748ac461acc1bb46</t>
        </is>
      </c>
      <c r="AC17461" s="33" t="inlineStr">
        <is>
          <t>https://www.contratacion.euskadi.eus/contenidos/anuncio_contratacion/expjaso665967/r01Index/expjaso665967-idxContent.xml</t>
        </is>
      </c>
      <c r="AD17461" s="33" t="inlineStr">
        <is>
          <t>10/02/2026</t>
        </is>
      </c>
      <c r="AE17461" s="33" t="inlineStr">
        <is>
          <t>r01epd01197b2aaddb4a50ddf50f48805bac8fe21</t>
        </is>
      </c>
      <c r="AF17461" s="33" t="inlineStr">
        <is>
          <t>Gobierno Vasco</t>
        </is>
      </c>
      <c r="AG17461" s="33" t="inlineStr">
        <is>
          <t>r01e00000fe4e66771ba470b8b16eead1a456352e</t>
        </is>
      </c>
      <c r="AH17461" s="33" t="inlineStr">
        <is>
          <t>Gobernanza, Administración Digital y Autogobierno</t>
        </is>
      </c>
      <c r="AI17461" s="33" t="inlineStr">
        <is>
          <t/>
        </is>
      </c>
      <c r="AJ17461" s="33" t="inlineStr">
        <is>
          <t/>
        </is>
      </c>
    </row>
    <row r="17462" customHeight="true" ht="15.0">
      <c r="A17462" s="33" t="inlineStr">
        <is>
          <t>Suministro de gases para el Laboratorio de Aguas del Añarbe - Añarbeko Urak, S.A.</t>
        </is>
      </c>
      <c r="B17462" s="33" t="inlineStr">
        <is>
          <t/>
        </is>
      </c>
      <c r="C17462" s="33" t="inlineStr">
        <is>
          <t>Gobierno Vasco</t>
        </is>
      </c>
      <c r="D17462" s="33" t="inlineStr">
        <is>
          <t/>
        </is>
      </c>
      <c r="E17462" s="33" t="inlineStr">
        <is>
          <t/>
        </is>
      </c>
      <c r="F17462" s="33" t="inlineStr">
        <is>
          <t/>
        </is>
      </c>
      <c r="G17462" s="33" t="inlineStr">
        <is>
          <t>Suministro de gases para el Laboratorio de Aguas del Añarbe - Añarbeko Urak, S.A.</t>
        </is>
      </c>
      <c r="H17462" s="33" t="inlineStr">
        <is>
          <t>Suministro de gases para el Laboratorio de Aguas del Añarbe - Añarbeko Urak, S.A.</t>
        </is>
      </c>
      <c r="I17462" s="33" t="inlineStr">
        <is>
          <t/>
        </is>
      </c>
      <c r="J17462" s="33" t="inlineStr">
        <is>
          <t>19/12/2025</t>
        </is>
      </c>
      <c r="K17462" s="33" t="inlineStr">
        <is>
          <t>SU.25.18</t>
        </is>
      </c>
      <c r="L17462" s="33" t="inlineStr">
        <is>
          <t>Anuncio en estudio / Plazo cerrado</t>
        </is>
      </c>
      <c r="M17462" s="33" t="inlineStr">
        <is>
          <t>false</t>
        </is>
      </c>
      <c r="N17462" s="33" t="inlineStr">
        <is>
          <t/>
        </is>
      </c>
      <c r="O17462" s="33" t="inlineStr">
        <is>
          <t/>
        </is>
      </c>
      <c r="P17462" s="33" t="inlineStr">
        <is>
          <t/>
        </is>
      </c>
      <c r="Q17462" s="33" t="inlineStr">
        <is>
          <t/>
        </is>
      </c>
      <c r="R17462" s="33" t="inlineStr">
        <is>
          <t/>
        </is>
      </c>
      <c r="S17462" s="33" t="inlineStr">
        <is>
          <t>https://www.contratacion.euskadi.eus/webkpe00-kpeperfi/es/contenidos/anuncio_contratacion/expjaso665974/es_doc/images/logo_anarbe_berria.jpg</t>
        </is>
      </c>
      <c r="T17462" s="33" t="inlineStr">
        <is>
          <t>AGASA</t>
        </is>
      </c>
      <c r="U17462" s="33" t="inlineStr">
        <is>
          <t>A20538039 - Aguas del Añarbe-Añarbeko Urak, S.A.</t>
        </is>
      </c>
      <c r="V17462" s="33" t="inlineStr">
        <is>
          <t>Consejo de Administración</t>
        </is>
      </c>
      <c r="W17462" s="33" t="inlineStr">
        <is>
          <t/>
        </is>
      </c>
      <c r="X17462" s="33" t="inlineStr">
        <is>
          <t/>
        </is>
      </c>
      <c r="Y17462" s="33" t="inlineStr">
        <is>
          <t>09/01/2026 14:00</t>
        </is>
      </c>
      <c r="Z17462" s="33" t="inlineStr">
        <is>
          <t>https://www.contratacion.euskadi.eus/anuncio_contratacion/suministro-gases-laboratorio-aguas-del-anarbe-anarbeko-urak-s-a/expjaso665974/webkpe00-kpesimpc/es/</t>
        </is>
      </c>
      <c r="AA17462" s="33" t="inlineStr">
        <is>
          <t>https://www.contratacion.euskadi.eus/webkpe00-kpesimpc/es/contenidos/anuncio_contratacion/expjaso665974/es_doc/index.html</t>
        </is>
      </c>
      <c r="AB17462" s="33" t="inlineStr">
        <is>
          <t>https://www.contratacion.euskadi.eus/contenidos/anuncio_contratacion/expjaso665974/es_doc/data/es_r01dtpd19b363c7ffb383e40317cfb4902cd59cc62</t>
        </is>
      </c>
      <c r="AC17462" s="33" t="inlineStr">
        <is>
          <t>https://www.contratacion.euskadi.eus/contenidos/anuncio_contratacion/expjaso665974/r01Index/expjaso665974-idxContent.xml</t>
        </is>
      </c>
      <c r="AD17462" s="33" t="inlineStr">
        <is>
          <t>13/01/2026</t>
        </is>
      </c>
      <c r="AE17462" s="33" t="inlineStr">
        <is>
          <t>r01etpd0161e0aa592c2b095b7e7ee5bb4a31a8e6b</t>
        </is>
      </c>
      <c r="AF17462" s="33" t="inlineStr">
        <is>
          <t>Aguas del Añarbe-Añarbeko Urak, S.A.</t>
        </is>
      </c>
      <c r="AG17462" s="33" t="inlineStr">
        <is>
          <t>r01etpd0161e0b564e92b095b7ba870eda6c1df7ed</t>
        </is>
      </c>
      <c r="AH17462" s="33" t="inlineStr">
        <is>
          <t>Aguas del Añarbe-Añarbeko Urak, S.A.</t>
        </is>
      </c>
      <c r="AI17462" s="33" t="inlineStr">
        <is>
          <t/>
        </is>
      </c>
      <c r="AJ17462" s="33" t="inlineStr">
        <is>
          <t/>
        </is>
      </c>
    </row>
    <row r="17463" customHeight="true" ht="15.0">
      <c r="A17463" s="33" t="inlineStr">
        <is>
          <t>4º contrato derivado del acuerdo marco para el suministro de licencias de programa (lotes 1, 2 y 4)</t>
        </is>
      </c>
      <c r="B17463" s="33" t="inlineStr">
        <is>
          <t/>
        </is>
      </c>
      <c r="C17463" s="33" t="inlineStr">
        <is>
          <t>Gobierno Vasco</t>
        </is>
      </c>
      <c r="D17463" s="33" t="inlineStr">
        <is>
          <t/>
        </is>
      </c>
      <c r="E17463" s="33" t="inlineStr">
        <is>
          <t/>
        </is>
      </c>
      <c r="F17463" s="33" t="inlineStr">
        <is>
          <t/>
        </is>
      </c>
      <c r="G17463" s="33" t="inlineStr">
        <is>
          <t>4º contrato derivado del acuerdo marco para el suministro de licencias de programa (lotes 1, 2 y 4)</t>
        </is>
      </c>
      <c r="H17463" s="33" t="inlineStr">
        <is>
          <t>4º contrato derivado del acuerdo marco para el suministro de licencias de programa (lotes 1, 2 y 4)</t>
        </is>
      </c>
      <c r="I17463" s="33" t="inlineStr">
        <is>
          <t/>
        </is>
      </c>
      <c r="J17463" s="33" t="inlineStr">
        <is>
          <t>02/02/2026</t>
        </is>
      </c>
      <c r="K17463" s="33" t="inlineStr">
        <is>
          <t>2021CHOZ0006-4(1,2 eta 4 sortak)</t>
        </is>
      </c>
      <c r="L17463" s="33" t="inlineStr">
        <is>
          <t>Formalización del contrato</t>
        </is>
      </c>
      <c r="M17463" s="33" t="inlineStr">
        <is>
          <t>false</t>
        </is>
      </c>
      <c r="N17463" s="33" t="inlineStr">
        <is>
          <t/>
        </is>
      </c>
      <c r="O17463" s="33" t="inlineStr">
        <is>
          <t/>
        </is>
      </c>
      <c r="P17463" s="33" t="inlineStr">
        <is>
          <t/>
        </is>
      </c>
      <c r="Q17463" s="33" t="inlineStr">
        <is>
          <t/>
        </is>
      </c>
      <c r="R17463" s="33" t="inlineStr">
        <is>
          <t/>
        </is>
      </c>
      <c r="S17463" s="33" t="inlineStr">
        <is>
          <t>https://www.contratacion.euskadi.eus/webkpe00-kpeperfi/es/contenidos/anuncio_contratacion/expjaso665986/es_doc/images/logo_arrasate.jpg</t>
        </is>
      </c>
      <c r="T17463" s="33" t="inlineStr">
        <is>
          <t>Ayuntamiento de Arrasate/Mondragón</t>
        </is>
      </c>
      <c r="U17463" s="33" t="inlineStr">
        <is>
          <t>P2005900B - Ayuntamiento de Arrasate/Mondragón</t>
        </is>
      </c>
      <c r="V17463" s="33" t="inlineStr">
        <is>
          <t>Junta de Gobierno Local</t>
        </is>
      </c>
      <c r="W17463" s="33" t="inlineStr">
        <is>
          <t/>
        </is>
      </c>
      <c r="X17463" s="33" t="inlineStr">
        <is>
          <t/>
        </is>
      </c>
      <c r="Y17463" s="33" t="inlineStr">
        <is>
          <t>12/01/2026 18:00</t>
        </is>
      </c>
      <c r="Z17463" s="33" t="inlineStr">
        <is>
          <t>https://www.contratacion.euskadi.eus/anuncio_contratacion/4-contrato-derivado-del-acuerdo-marco-suministro-licencias-programa-lotes-1-2-y-4/webkpe00-kpesimpc/es/</t>
        </is>
      </c>
      <c r="AA17463" s="33" t="inlineStr">
        <is>
          <t>https://www.contratacion.euskadi.eus/webkpe00-kpesimpc/es/contenidos/anuncio_contratacion/expjaso665986/es_doc/index.html</t>
        </is>
      </c>
      <c r="AB17463" s="33" t="inlineStr">
        <is>
          <t>https://www.contratacion.euskadi.eus/contenidos/anuncio_contratacion/expjaso665986/es_doc/data/es_r01dtpd19c1e8c680a2af37f38e393cf2870a3d336</t>
        </is>
      </c>
      <c r="AC17463" s="33" t="inlineStr">
        <is>
          <t>https://www.contratacion.euskadi.eus/contenidos/anuncio_contratacion/expjaso665986/r01Index/expjaso665986-idxContent.xml</t>
        </is>
      </c>
      <c r="AD17463" s="33" t="inlineStr">
        <is>
          <t>02/02/2026</t>
        </is>
      </c>
      <c r="AE17463" s="33" t="inlineStr">
        <is>
          <t>r01epd0146dcd3d30e199574bb2ed154906d419d6</t>
        </is>
      </c>
      <c r="AF17463" s="33" t="inlineStr">
        <is>
          <t>Ayuntamiento de Arrasate/Mondragón</t>
        </is>
      </c>
      <c r="AG17463" s="33" t="inlineStr">
        <is>
          <t>r01etpd152e4084e321a770ddc664321d049a7b9fd</t>
        </is>
      </c>
      <c r="AH17463" s="33" t="inlineStr">
        <is>
          <t>Ayuntamiento de Arrasate/Mondragón</t>
        </is>
      </c>
      <c r="AI17463" s="33" t="inlineStr">
        <is>
          <t/>
        </is>
      </c>
      <c r="AJ17463" s="33" t="inlineStr">
        <is>
          <t/>
        </is>
      </c>
    </row>
    <row r="17464" customHeight="true" ht="15.0">
      <c r="A17464" s="33" t="inlineStr">
        <is>
          <t>Contratación de servicios para la organización del I Congreso Internacional de Familias</t>
        </is>
      </c>
      <c r="B17464" s="33" t="inlineStr">
        <is>
          <t/>
        </is>
      </c>
      <c r="C17464" s="33" t="inlineStr">
        <is>
          <t>Gobierno Vasco</t>
        </is>
      </c>
      <c r="D17464" s="33" t="inlineStr">
        <is>
          <t/>
        </is>
      </c>
      <c r="E17464" s="33" t="inlineStr">
        <is>
          <t/>
        </is>
      </c>
      <c r="F17464" s="33" t="inlineStr">
        <is>
          <t/>
        </is>
      </c>
      <c r="G17464" s="33" t="inlineStr">
        <is>
          <t>Contratación de servicios para la organización del I Congreso Internacional de Familias</t>
        </is>
      </c>
      <c r="H17464" s="33" t="inlineStr">
        <is>
          <t>Contratación de servicios para la organización del I Congreso Internacional de Familias</t>
        </is>
      </c>
      <c r="I17464" s="33" t="inlineStr">
        <is>
          <t/>
        </is>
      </c>
      <c r="J17464" s="33" t="inlineStr">
        <is>
          <t>19/12/2025</t>
        </is>
      </c>
      <c r="K17464" s="33" t="inlineStr">
        <is>
          <t>26/2025-IAF</t>
        </is>
      </c>
      <c r="L17464" s="33" t="inlineStr">
        <is>
          <t>Anuncio en estudio / Plazo cerrado</t>
        </is>
      </c>
      <c r="M17464" s="33" t="inlineStr">
        <is>
          <t>false</t>
        </is>
      </c>
      <c r="N17464" s="33" t="inlineStr">
        <is>
          <t/>
        </is>
      </c>
      <c r="O17464" s="33" t="inlineStr">
        <is>
          <t/>
        </is>
      </c>
      <c r="P17464" s="33" t="inlineStr">
        <is>
          <t/>
        </is>
      </c>
      <c r="Q17464" s="33" t="inlineStr">
        <is>
          <t/>
        </is>
      </c>
      <c r="R17464" s="33" t="inlineStr">
        <is>
          <t/>
        </is>
      </c>
      <c r="S17464" s="33" t="inlineStr">
        <is>
          <t>https://www.contratacion.euskadi.eus/webkpe00-kpeperfi/es/contenidos/anuncio_contratacion/expjaso666041/es_doc/images/w32_logoGobiernoVasco.gif</t>
        </is>
      </c>
      <c r="T17464" s="33" t="inlineStr">
        <is>
          <t>Gobierno Vasco</t>
        </is>
      </c>
      <c r="U17464" s="33" t="inlineStr">
        <is>
          <t>S5100023J - Bienestar, Juventud y Reto Demográfico</t>
        </is>
      </c>
      <c r="V17464" s="33" t="inlineStr">
        <is>
          <t>Dirección de Servicios</t>
        </is>
      </c>
      <c r="W17464" s="33" t="inlineStr">
        <is>
          <t/>
        </is>
      </c>
      <c r="X17464" s="33" t="inlineStr">
        <is>
          <t/>
        </is>
      </c>
      <c r="Y17464" s="33" t="inlineStr">
        <is>
          <t>19/01/2026 12:00</t>
        </is>
      </c>
      <c r="Z17464" s="33" t="inlineStr">
        <is>
          <t>https://www.contratacion.euskadi.eus/anuncio_contratacion/contratacion-servicios-organizacion-del-i-congreso-internacional-familias/webkpe00-kpesimpc/es/</t>
        </is>
      </c>
      <c r="AA17464" s="33" t="inlineStr">
        <is>
          <t>https://www.contratacion.euskadi.eus/webkpe00-kpesimpc/es/contenidos/anuncio_contratacion/expjaso666041/es_doc/index.html</t>
        </is>
      </c>
      <c r="AB17464" s="33" t="inlineStr">
        <is>
          <t>https://www.contratacion.euskadi.eus/contenidos/anuncio_contratacion/expjaso666041/es_doc/data/es_r01dtpd19b36847dd0383e40318da84a035f42b7eb</t>
        </is>
      </c>
      <c r="AC17464" s="33" t="inlineStr">
        <is>
          <t>https://www.contratacion.euskadi.eus/contenidos/anuncio_contratacion/expjaso666041/r01Index/expjaso666041-idxContent.xml</t>
        </is>
      </c>
      <c r="AD17464" s="33" t="inlineStr">
        <is>
          <t>04/02/2026</t>
        </is>
      </c>
      <c r="AE17464" s="33" t="inlineStr">
        <is>
          <t>r01epd01197b2aaddb4a50ddf50f48805bac8fe21</t>
        </is>
      </c>
      <c r="AF17464" s="33" t="inlineStr">
        <is>
          <t>Gobierno Vasco</t>
        </is>
      </c>
      <c r="AG17464" s="33" t="inlineStr">
        <is>
          <t/>
        </is>
      </c>
      <c r="AH17464" s="33" t="inlineStr">
        <is>
          <t/>
        </is>
      </c>
      <c r="AI17464" s="33" t="inlineStr">
        <is>
          <t/>
        </is>
      </c>
      <c r="AJ17464" s="33" t="inlineStr">
        <is>
          <t/>
        </is>
      </c>
    </row>
    <row r="17465" customHeight="true" ht="15.0">
      <c r="A17465" s="33" t="inlineStr">
        <is>
          <t>Contratación del servicio de Dirección de Obra de la redacción del proyecto, ejecución de la obra y mantenimiento del sistema de la caracterización viaria en las carreteras gestionadas por Bidegi.</t>
        </is>
      </c>
      <c r="B17465" s="33" t="inlineStr">
        <is>
          <t/>
        </is>
      </c>
      <c r="C17465" s="33" t="inlineStr">
        <is>
          <t>Gobierno Vasco</t>
        </is>
      </c>
      <c r="D17465" s="33" t="inlineStr">
        <is>
          <t/>
        </is>
      </c>
      <c r="E17465" s="33" t="inlineStr">
        <is>
          <t/>
        </is>
      </c>
      <c r="F17465" s="33" t="inlineStr">
        <is>
          <t/>
        </is>
      </c>
      <c r="G17465" s="33" t="inlineStr">
        <is>
          <t>Contratación del servicio de Dirección de Obra de la redacción del proyecto, ejecución de la obra y mantenimiento del sistema de la caracterización viaria en las carreteras gestionadas por Bidegi.</t>
        </is>
      </c>
      <c r="H17465" s="33" t="inlineStr">
        <is>
          <t>Contratación del servicio de Dirección de Obra de la redacción del proyecto, ejecución de la obra y mantenimiento del sistema de la caracterización viaria en las carreteras gestionadas por Bidegi.</t>
        </is>
      </c>
      <c r="I17465" s="33" t="inlineStr">
        <is>
          <t/>
        </is>
      </c>
      <c r="J17465" s="33" t="inlineStr">
        <is>
          <t>16/01/2026</t>
        </is>
      </c>
      <c r="K17465" s="33" t="inlineStr">
        <is>
          <t>2025JKIR0041</t>
        </is>
      </c>
      <c r="L17465" s="33" t="inlineStr">
        <is>
          <t>Abierto / Plazo de presentación</t>
        </is>
      </c>
      <c r="M17465" s="33" t="inlineStr">
        <is>
          <t>false</t>
        </is>
      </c>
      <c r="N17465" s="33" t="inlineStr">
        <is>
          <t/>
        </is>
      </c>
      <c r="O17465" s="33" t="inlineStr">
        <is>
          <t/>
        </is>
      </c>
      <c r="P17465" s="33" t="inlineStr">
        <is>
          <t/>
        </is>
      </c>
      <c r="Q17465" s="33" t="inlineStr">
        <is>
          <t/>
        </is>
      </c>
      <c r="R17465" s="33" t="inlineStr">
        <is>
          <t/>
        </is>
      </c>
      <c r="S17465" s="33" t="inlineStr">
        <is>
          <t>https://www.contratacion.euskadi.eus/webkpe00-kpeperfi/es/contenidos/anuncio_contratacion/expjaso666089/es_doc/images/logo_bidegi.jpg</t>
        </is>
      </c>
      <c r="T17465" s="33" t="inlineStr">
        <is>
          <t>BIDEGI Agencia Guipuzcoana de Infraestructuras</t>
        </is>
      </c>
      <c r="U17465" s="33" t="inlineStr">
        <is>
          <t>A20783023 - BIDEGI, S.A.</t>
        </is>
      </c>
      <c r="V17465" s="33" t="inlineStr">
        <is>
          <t>Consejo de Administración</t>
        </is>
      </c>
      <c r="W17465" s="33" t="inlineStr">
        <is>
          <t/>
        </is>
      </c>
      <c r="X17465" s="33" t="inlineStr">
        <is>
          <t/>
        </is>
      </c>
      <c r="Y17465" s="33" t="inlineStr">
        <is>
          <t>23/02/2026 14:00</t>
        </is>
      </c>
      <c r="Z17465" s="33" t="inlineStr">
        <is>
          <t>https://www.contratacion.euskadi.eus/anuncio_contratacion/contratacion-del-servicio-direccion-obra-redaccion-del-proyecto-ejecucion-obra-y-mantenimiento-del-sistema-caracterizacion-viaria-carreteras-gestionadas-bidegi/webkpe00-kpesimpc/es/</t>
        </is>
      </c>
      <c r="AA17465" s="33" t="inlineStr">
        <is>
          <t>https://www.contratacion.euskadi.eus/webkpe00-kpesimpc/es/contenidos/anuncio_contratacion/expjaso666089/es_doc/index.html</t>
        </is>
      </c>
      <c r="AB17465" s="33" t="inlineStr">
        <is>
          <t>https://www.contratacion.euskadi.eus/contenidos/anuncio_contratacion/expjaso666089/es_doc/data/es_r01dtpd19bc66427ac3dc024535688335ff26591d9</t>
        </is>
      </c>
      <c r="AC17465" s="33" t="inlineStr">
        <is>
          <t>https://www.contratacion.euskadi.eus/contenidos/anuncio_contratacion/expjaso666089/r01Index/expjaso666089-idxContent.xml</t>
        </is>
      </c>
      <c r="AD17465" s="33" t="inlineStr">
        <is>
          <t>10/02/2026</t>
        </is>
      </c>
      <c r="AE17465" s="33" t="inlineStr">
        <is>
          <t>r01epd01218c125c9c1bfc56614e61fb6e351d2d7</t>
        </is>
      </c>
      <c r="AF17465" s="33" t="inlineStr">
        <is>
          <t>Sociedad BIDEGI - Agencia Guipuzcoana de Infraestructuras</t>
        </is>
      </c>
      <c r="AG17465" s="33" t="inlineStr">
        <is>
          <t>r01etpd1612d289489662fcbae6743a0a68258282b</t>
        </is>
      </c>
      <c r="AH17465" s="33" t="inlineStr">
        <is>
          <t>Sociedad BIDEGI - Agencia Guipuzcoana de Infraestructuras</t>
        </is>
      </c>
      <c r="AI17465" s="33" t="inlineStr">
        <is>
          <t/>
        </is>
      </c>
      <c r="AJ17465" s="33" t="inlineStr">
        <is>
          <t/>
        </is>
      </c>
    </row>
    <row r="17466" customHeight="true" ht="15.0">
      <c r="A17466" s="33" t="inlineStr">
        <is>
          <t>Servicio de soporte técnico y mantenimiento de la gestión de accesos (SINGLE SIGN ON, SSO U OAM) de la UPV/EHU.</t>
        </is>
      </c>
      <c r="B17466" s="33" t="inlineStr">
        <is>
          <t/>
        </is>
      </c>
      <c r="C17466" s="33" t="inlineStr">
        <is>
          <t>Gobierno Vasco</t>
        </is>
      </c>
      <c r="D17466" s="33" t="inlineStr">
        <is>
          <t/>
        </is>
      </c>
      <c r="E17466" s="33" t="inlineStr">
        <is>
          <t/>
        </is>
      </c>
      <c r="F17466" s="33" t="inlineStr">
        <is>
          <t/>
        </is>
      </c>
      <c r="G17466" s="33" t="inlineStr">
        <is>
          <t>Servicio de soporte técnico y mantenimiento de la gestión de accesos (SINGLE SIGN ON, SSO U OAM) de la UPV/EHU.</t>
        </is>
      </c>
      <c r="H17466" s="33" t="inlineStr">
        <is>
          <t>Servicio de soporte técnico y mantenimiento de la gestión de accesos (SINGLE SIGN ON, SSO U OAM) de la UPV/EHU.</t>
        </is>
      </c>
      <c r="I17466" s="33" t="inlineStr">
        <is>
          <t/>
        </is>
      </c>
      <c r="J17466" s="33" t="inlineStr">
        <is>
          <t>20/01/2026</t>
        </is>
      </c>
      <c r="K17466" s="33" t="inlineStr">
        <is>
          <t>71/25 PASS</t>
        </is>
      </c>
      <c r="L17466" s="33" t="inlineStr">
        <is>
          <t>Anuncio en estudio / Plazo cerrado</t>
        </is>
      </c>
      <c r="M17466" s="33" t="inlineStr">
        <is>
          <t>false</t>
        </is>
      </c>
      <c r="N17466" s="33" t="inlineStr">
        <is>
          <t/>
        </is>
      </c>
      <c r="O17466" s="33" t="inlineStr">
        <is>
          <t/>
        </is>
      </c>
      <c r="P17466" s="33" t="inlineStr">
        <is>
          <t/>
        </is>
      </c>
      <c r="Q17466" s="33" t="inlineStr">
        <is>
          <t/>
        </is>
      </c>
      <c r="R17466" s="33" t="inlineStr">
        <is>
          <t/>
        </is>
      </c>
      <c r="S17466" s="33" t="inlineStr">
        <is>
          <t>https://www.contratacion.euskadi.eus/webkpe00-kpeperfi/es/contenidos/anuncio_contratacion/expjaso666095/es_doc/images/logo-upv.jpg</t>
        </is>
      </c>
      <c r="T17466" s="33" t="inlineStr">
        <is>
          <t>UPV/EHU - Universidad del País Vasco</t>
        </is>
      </c>
      <c r="U17466" s="33" t="inlineStr">
        <is>
          <t>Q4818001B - Vicegerencia de las Tecnologías de la Información y de las Comunicaciones de la UPV/EHU</t>
        </is>
      </c>
      <c r="V17466" s="33" t="inlineStr">
        <is>
          <t>Gerente de la UPV/EHU</t>
        </is>
      </c>
      <c r="W17466" s="33" t="inlineStr">
        <is>
          <t/>
        </is>
      </c>
      <c r="X17466" s="33" t="inlineStr">
        <is>
          <t/>
        </is>
      </c>
      <c r="Y17466" s="33" t="inlineStr">
        <is>
          <t>03/02/2026 23:59</t>
        </is>
      </c>
      <c r="Z17466" s="33" t="inlineStr">
        <is>
          <t>https://www.contratacion.euskadi.eus/anuncio_contratacion/servicio-soporte-tecnico-y-mantenimiento-gestion-accesos-single-sign-on-sso-u-oam-upv-ehu/webkpe00-kpesimpc/es/</t>
        </is>
      </c>
      <c r="AA17466" s="33" t="inlineStr">
        <is>
          <t>https://www.contratacion.euskadi.eus/webkpe00-kpesimpc/es/contenidos/anuncio_contratacion/expjaso666095/es_doc/index.html</t>
        </is>
      </c>
      <c r="AB17466" s="33" t="inlineStr">
        <is>
          <t>https://www.contratacion.euskadi.eus/contenidos/anuncio_contratacion/expjaso666095/es_doc/data/es_r01dtpd19bda9909416a7b6f1fa76e39681bdd84d9</t>
        </is>
      </c>
      <c r="AC17466" s="33" t="inlineStr">
        <is>
          <t>https://www.contratacion.euskadi.eus/contenidos/anuncio_contratacion/expjaso666095/r01Index/expjaso666095-idxContent.xml</t>
        </is>
      </c>
      <c r="AD17466" s="33" t="inlineStr">
        <is>
          <t>04/02/2026</t>
        </is>
      </c>
      <c r="AE17466" s="33" t="inlineStr">
        <is>
          <t>r01epd0133266ab41216ec28e4029e792921e7605</t>
        </is>
      </c>
      <c r="AF17466" s="33" t="inlineStr">
        <is>
          <t>UPV/EHU - Universidad del País Vasco</t>
        </is>
      </c>
      <c r="AG17466" s="33" t="inlineStr">
        <is>
          <t>r01epd0135a3f87f0482a59bb21762ff540c339ad</t>
        </is>
      </c>
      <c r="AH17466" s="33" t="inlineStr">
        <is>
          <t>Vicegerencia de las Tecnologías de la Información y de las Comunicaciones de la UPV/EHU</t>
        </is>
      </c>
      <c r="AI17466" s="33" t="inlineStr">
        <is>
          <t/>
        </is>
      </c>
      <c r="AJ17466" s="33" t="inlineStr">
        <is>
          <t/>
        </is>
      </c>
    </row>
    <row r="17467" customHeight="true" ht="15.0">
      <c r="A17467" s="33" t="inlineStr">
        <is>
          <t>Mantenimiento del sistema de gestión catastral para el Ayuntamiento de Basauri.</t>
        </is>
      </c>
      <c r="B17467" s="33" t="inlineStr">
        <is>
          <t/>
        </is>
      </c>
      <c r="C17467" s="33" t="inlineStr">
        <is>
          <t>Gobierno Vasco</t>
        </is>
      </c>
      <c r="D17467" s="33" t="inlineStr">
        <is>
          <t/>
        </is>
      </c>
      <c r="E17467" s="33" t="inlineStr">
        <is>
          <t/>
        </is>
      </c>
      <c r="F17467" s="33" t="inlineStr">
        <is>
          <t/>
        </is>
      </c>
      <c r="G17467" s="33" t="inlineStr">
        <is>
          <t>Mantenimiento del sistema de gestión catastral para el Ayuntamiento de Basauri.</t>
        </is>
      </c>
      <c r="H17467" s="33" t="inlineStr">
        <is>
          <t>Mantenimiento del sistema de gestión catastral para el Ayuntamiento de Basauri.</t>
        </is>
      </c>
      <c r="I17467" s="33" t="inlineStr">
        <is>
          <t/>
        </is>
      </c>
      <c r="J17467" s="33" t="inlineStr">
        <is>
          <t>15/01/2026</t>
        </is>
      </c>
      <c r="K17467" s="33" t="inlineStr">
        <is>
          <t>53/25</t>
        </is>
      </c>
      <c r="L17467" s="33" t="inlineStr">
        <is>
          <t>Formalización del contrato</t>
        </is>
      </c>
      <c r="M17467" s="33" t="inlineStr">
        <is>
          <t>false</t>
        </is>
      </c>
      <c r="N17467" s="33" t="inlineStr">
        <is>
          <t/>
        </is>
      </c>
      <c r="O17467" s="33" t="inlineStr">
        <is>
          <t/>
        </is>
      </c>
      <c r="P17467" s="33" t="inlineStr">
        <is>
          <t/>
        </is>
      </c>
      <c r="Q17467" s="33" t="inlineStr">
        <is>
          <t/>
        </is>
      </c>
      <c r="R17467" s="33" t="inlineStr">
        <is>
          <t/>
        </is>
      </c>
      <c r="S17467" s="33" t="inlineStr">
        <is>
          <t>https://www.contratacion.euskadi.eus/webkpe00-kpeperfi/es/contenidos/anuncio_contratacion/expjaso666096/es_doc/images/logo_basauri.jpg</t>
        </is>
      </c>
      <c r="T17467" s="33" t="inlineStr">
        <is>
          <t>Ayuntamiento de Basauri</t>
        </is>
      </c>
      <c r="U17467" s="33" t="inlineStr">
        <is>
          <t>P4801900D - Ayuntamiento de Basauri</t>
        </is>
      </c>
      <c r="V17467" s="33" t="inlineStr">
        <is>
          <t>Alcalde</t>
        </is>
      </c>
      <c r="W17467" s="33" t="inlineStr">
        <is>
          <t/>
        </is>
      </c>
      <c r="X17467" s="33" t="inlineStr">
        <is>
          <t/>
        </is>
      </c>
      <c r="Y17467" s="33" t="inlineStr">
        <is>
          <t/>
        </is>
      </c>
      <c r="Z17467" s="33" t="inlineStr">
        <is>
          <t>https://www.contratacion.euskadi.eus/anuncio_contratacion/mantenimiento-del-sistema-gestion-catastral-ayuntamiento-basauri/webkpe00-kpesimpc/es/</t>
        </is>
      </c>
      <c r="AA17467" s="33" t="inlineStr">
        <is>
          <t>https://www.contratacion.euskadi.eus/webkpe00-kpesimpc/es/contenidos/anuncio_contratacion/expjaso666096/es_doc/index.html</t>
        </is>
      </c>
      <c r="AB17467" s="33" t="inlineStr">
        <is>
          <t>https://www.contratacion.euskadi.eus/contenidos/anuncio_contratacion/expjaso666096/es_doc/data/es_r01dtpd19bc1d0c1a73dc024535cd9ab342a4f90a3</t>
        </is>
      </c>
      <c r="AC17467" s="33" t="inlineStr">
        <is>
          <t>https://www.contratacion.euskadi.eus/contenidos/anuncio_contratacion/expjaso666096/r01Index/expjaso666096-idxContent.xml</t>
        </is>
      </c>
      <c r="AD17467" s="33" t="inlineStr">
        <is>
          <t>15/01/2026</t>
        </is>
      </c>
      <c r="AE17467" s="33" t="inlineStr">
        <is>
          <t>r01epd01483574c9d416e2adaf616389e590634c5</t>
        </is>
      </c>
      <c r="AF17467" s="33" t="inlineStr">
        <is>
          <t>Ayuntamiento de Basauri</t>
        </is>
      </c>
      <c r="AG17467" s="33" t="inlineStr">
        <is>
          <t>r01etpd016131e7213557ff9354c694272b5f4c81c</t>
        </is>
      </c>
      <c r="AH17467" s="33" t="inlineStr">
        <is>
          <t>Ayuntamiento de Basauri</t>
        </is>
      </c>
      <c r="AI17467" s="33" t="inlineStr">
        <is>
          <t/>
        </is>
      </c>
      <c r="AJ17467" s="33" t="inlineStr">
        <is>
          <t/>
        </is>
      </c>
    </row>
    <row r="17468" customHeight="true" ht="15.0">
      <c r="A17468" s="33" t="inlineStr">
        <is>
          <t>Contratación del arrendamiento los siguientes lotes, para su explotación: lote 1: de finca rústica nº 3, del polígono 5 de Elciego, paraje ?El Encinal? de 10,2149 hectáreas de superficie plantada de VIÑA, y Lote 2: finca rústica nº 215, del polígono 5 de Elciego, paraje ?La Dehesilla? de 1,89 hectáreas de superficie plantada de VIÑA.</t>
        </is>
      </c>
      <c r="B17468" s="33" t="inlineStr">
        <is>
          <t/>
        </is>
      </c>
      <c r="C17468" s="33" t="inlineStr">
        <is>
          <t>Gobierno Vasco</t>
        </is>
      </c>
      <c r="D17468" s="33" t="inlineStr">
        <is>
          <t/>
        </is>
      </c>
      <c r="E17468" s="33" t="inlineStr">
        <is>
          <t/>
        </is>
      </c>
      <c r="F17468" s="33" t="inlineStr">
        <is>
          <t/>
        </is>
      </c>
      <c r="G17468" s="33" t="inlineStr">
        <is>
          <t>Contratación del arrendamiento los siguientes lotes, para su explotación: lote 1: de finca rústica nº 3, del polígono 5 de Elciego, paraje ?El Encinal? de 10,2149 hectáreas de superficie plantada de VIÑA, y Lote 2: finca rústica nº 215, del polígono 5 de Elciego, paraje ?La Dehesilla? de 1,89 hectáreas de superficie plantada de VIÑA.</t>
        </is>
      </c>
      <c r="H17468" s="33" t="inlineStr">
        <is>
          <t>Contratación del arrendamiento los siguientes lotes, para su explotación: lote 1: de finca rústica nº 3, del polígono 5 de Elciego, paraje ?El Encinal? de 10,2149 hectáreas de superficie plantada de VIÑA, y Lote 2: finca rústica nº 215, del polígono 5 de Elciego, paraje ?La Dehesilla? de 1,89 hectáreas de superficie plantada de VIÑA.</t>
        </is>
      </c>
      <c r="I17468" s="33" t="inlineStr">
        <is>
          <t/>
        </is>
      </c>
      <c r="J17468" s="33" t="inlineStr">
        <is>
          <t>29/12/2025</t>
        </is>
      </c>
      <c r="K17468" s="33" t="inlineStr">
        <is>
          <t>Arrendamiento de viñas del Ayto.</t>
        </is>
      </c>
      <c r="L17468" s="33" t="inlineStr">
        <is>
          <t>Anuncio en estudio / Plazo cerrado</t>
        </is>
      </c>
      <c r="M17468" s="33" t="inlineStr">
        <is>
          <t>false</t>
        </is>
      </c>
      <c r="N17468" s="33" t="inlineStr">
        <is>
          <t/>
        </is>
      </c>
      <c r="O17468" s="33" t="inlineStr">
        <is>
          <t/>
        </is>
      </c>
      <c r="P17468" s="33" t="inlineStr">
        <is>
          <t/>
        </is>
      </c>
      <c r="Q17468" s="33" t="inlineStr">
        <is>
          <t/>
        </is>
      </c>
      <c r="R17468" s="33" t="inlineStr">
        <is>
          <t/>
        </is>
      </c>
      <c r="S17468" s="33" t="inlineStr">
        <is>
          <t>https://www.contratacion.euskadi.eus/webkpe00-kpeperfi/es/contenidos/anuncio_contratacion/expjaso666133/es_doc/images/logo_elciego.jpg</t>
        </is>
      </c>
      <c r="T17468" s="33" t="inlineStr">
        <is>
          <t>Ayuntamiento de Elciego</t>
        </is>
      </c>
      <c r="U17468" s="33" t="inlineStr">
        <is>
          <t>P0102300A - Ayuntamiento de Elciego</t>
        </is>
      </c>
      <c r="V17468" s="33" t="inlineStr">
        <is>
          <t>Pleno</t>
        </is>
      </c>
      <c r="W17468" s="33" t="inlineStr">
        <is>
          <t/>
        </is>
      </c>
      <c r="X17468" s="33" t="inlineStr">
        <is>
          <t/>
        </is>
      </c>
      <c r="Y17468" s="33" t="inlineStr">
        <is>
          <t>12/01/2026 20:00</t>
        </is>
      </c>
      <c r="Z17468" s="33" t="inlineStr">
        <is>
          <t>https://www.contratacion.euskadi.eus/anuncio_contratacion/contratacion-del-arrendamiento-siguientes-lotes-su-explotacion-lote-1-finca-rustica-n-3-del-poligono-5-elciego-paraje-encinal-10-2149-hectareas-superficie-plantada-vina-y-lote-2-finca-rustica-n-215-del-poligono-5-elciego-paraje-dehesilla-1-89-hectareas-s/webkpe00-kpesimpc/es/</t>
        </is>
      </c>
      <c r="AA17468" s="33" t="inlineStr">
        <is>
          <t>https://www.contratacion.euskadi.eus/webkpe00-kpesimpc/es/contenidos/anuncio_contratacion/expjaso666133/es_doc/index.html</t>
        </is>
      </c>
      <c r="AB17468" s="33" t="inlineStr">
        <is>
          <t>https://www.contratacion.euskadi.eus/contenidos/anuncio_contratacion/expjaso666133/es_doc/data/es_r01dtpd19b698410ba3dc024532e56d39e689afc38</t>
        </is>
      </c>
      <c r="AC17468" s="33" t="inlineStr">
        <is>
          <t>https://www.contratacion.euskadi.eus/contenidos/anuncio_contratacion/expjaso666133/r01Index/expjaso666133-idxContent.xml</t>
        </is>
      </c>
      <c r="AD17468" s="33" t="inlineStr">
        <is>
          <t>12/01/2026</t>
        </is>
      </c>
      <c r="AE17468" s="33" t="inlineStr">
        <is>
          <t>r01etpd15fddfbab1d264ee8632e8e3c94b96b9626</t>
        </is>
      </c>
      <c r="AF17468" s="33" t="inlineStr">
        <is>
          <t>Ayuntamiento de Elciego</t>
        </is>
      </c>
      <c r="AG17468" s="33" t="inlineStr">
        <is>
          <t>r01etpd15fddfccffd264ee863f2a5ad0deb910e1c</t>
        </is>
      </c>
      <c r="AH17468" s="33" t="inlineStr">
        <is>
          <t>Ayuntamiento de Elciego</t>
        </is>
      </c>
      <c r="AI17468" s="33" t="inlineStr">
        <is>
          <t/>
        </is>
      </c>
      <c r="AJ17468" s="33" t="inlineStr">
        <is>
          <t/>
        </is>
      </c>
    </row>
    <row r="17469" customHeight="true" ht="15.0">
      <c r="A17469" s="33" t="inlineStr">
        <is>
          <t>Obras de reforma de la zona afectada por el incendio del Polideportivo Oiardo de Usurbil.</t>
        </is>
      </c>
      <c r="B17469" s="33" t="inlineStr">
        <is>
          <t/>
        </is>
      </c>
      <c r="C17469" s="33" t="inlineStr">
        <is>
          <t>Gobierno Vasco</t>
        </is>
      </c>
      <c r="D17469" s="33" t="inlineStr">
        <is>
          <t/>
        </is>
      </c>
      <c r="E17469" s="33" t="inlineStr">
        <is>
          <t/>
        </is>
      </c>
      <c r="F17469" s="33" t="inlineStr">
        <is>
          <t/>
        </is>
      </c>
      <c r="G17469" s="33" t="inlineStr">
        <is>
          <t>Obras de reforma de la zona afectada por el incendio del Polideportivo Oiardo de Usurbil.</t>
        </is>
      </c>
      <c r="H17469" s="33" t="inlineStr">
        <is>
          <t>Obras de reforma de la zona afectada por el incendio del Polideportivo Oiardo de Usurbil.</t>
        </is>
      </c>
      <c r="I17469" s="33" t="inlineStr">
        <is>
          <t/>
        </is>
      </c>
      <c r="J17469" s="33" t="inlineStr">
        <is>
          <t>22/12/2025</t>
        </is>
      </c>
      <c r="K17469" s="33" t="inlineStr">
        <is>
          <t>2025LIRO0007</t>
        </is>
      </c>
      <c r="L17469" s="33" t="inlineStr">
        <is>
          <t>DS</t>
        </is>
      </c>
      <c r="M17469" s="33" t="inlineStr">
        <is>
          <t>false</t>
        </is>
      </c>
      <c r="N17469" s="33" t="inlineStr">
        <is>
          <t/>
        </is>
      </c>
      <c r="O17469" s="33" t="inlineStr">
        <is>
          <t/>
        </is>
      </c>
      <c r="P17469" s="33" t="inlineStr">
        <is>
          <t/>
        </is>
      </c>
      <c r="Q17469" s="33" t="inlineStr">
        <is>
          <t/>
        </is>
      </c>
      <c r="R17469" s="33" t="inlineStr">
        <is>
          <t/>
        </is>
      </c>
      <c r="S17469" s="33" t="inlineStr">
        <is>
          <t>https://www.contratacion.euskadi.eus/webkpe00-kpeperfi/es/contenidos/anuncio_contratacion/expjaso666135/es_doc/images/logo_usurrbil.jpg</t>
        </is>
      </c>
      <c r="T17469" s="33" t="inlineStr">
        <is>
          <t>Ayuntamiento de Usurbil</t>
        </is>
      </c>
      <c r="U17469" s="33" t="inlineStr">
        <is>
          <t>P2007800B - Ayuntamiento de Usurbil</t>
        </is>
      </c>
      <c r="V17469" s="33" t="inlineStr">
        <is>
          <t>Alcalde</t>
        </is>
      </c>
      <c r="W17469" s="33" t="inlineStr">
        <is>
          <t/>
        </is>
      </c>
      <c r="X17469" s="33" t="inlineStr">
        <is>
          <t/>
        </is>
      </c>
      <c r="Y17469" s="33" t="inlineStr">
        <is>
          <t>17/01/2026 14:00</t>
        </is>
      </c>
      <c r="Z17469" s="33" t="inlineStr">
        <is>
          <t>https://www.contratacion.euskadi.eus/anuncio_contratacion/obras-reforma-zona-afectada-incendio-del-polideportivo-oiardo-usurbil/webkpe00-kpesimpc/es/</t>
        </is>
      </c>
      <c r="AA17469" s="33" t="inlineStr">
        <is>
          <t>https://www.contratacion.euskadi.eus/webkpe00-kpesimpc/es/contenidos/anuncio_contratacion/expjaso666135/es_doc/index.html</t>
        </is>
      </c>
      <c r="AB17469" s="33" t="inlineStr">
        <is>
          <t>https://www.contratacion.euskadi.eus/contenidos/anuncio_contratacion/expjaso666135/es_doc/data/es_r01dtpd19b4578053d5ccad86747b627f528e3c8c5</t>
        </is>
      </c>
      <c r="AC17469" s="33" t="inlineStr">
        <is>
          <t>https://www.contratacion.euskadi.eus/contenidos/anuncio_contratacion/expjaso666135/r01Index/expjaso666135-idxContent.xml</t>
        </is>
      </c>
      <c r="AD17469" s="33" t="inlineStr">
        <is>
          <t>06/02/2026</t>
        </is>
      </c>
      <c r="AE17469" s="33" t="inlineStr">
        <is>
          <t>r01etpd15fb9789bfd663cf2d7ef4e31d8ac9cf377</t>
        </is>
      </c>
      <c r="AF17469" s="33" t="inlineStr">
        <is>
          <t>Ayuntamiento de Usurbil</t>
        </is>
      </c>
      <c r="AG17469" s="33" t="inlineStr">
        <is>
          <t>r01etpd15fb97b64ab663cf2d7d19e231b5c8b8e72</t>
        </is>
      </c>
      <c r="AH17469" s="33" t="inlineStr">
        <is>
          <t>Ayuntamiento de Usurbil</t>
        </is>
      </c>
      <c r="AI17469" s="33" t="inlineStr">
        <is>
          <t/>
        </is>
      </c>
      <c r="AJ17469" s="33" t="inlineStr">
        <is>
          <t/>
        </is>
      </c>
    </row>
    <row r="17470" customHeight="true" ht="15.0">
      <c r="A17470" s="33" t="inlineStr">
        <is>
          <t>Obras de acondicionamiento de vivienda situada en calle Correría 104.</t>
        </is>
      </c>
      <c r="B17470" s="33" t="inlineStr">
        <is>
          <t/>
        </is>
      </c>
      <c r="C17470" s="33" t="inlineStr">
        <is>
          <t>Gobierno Vasco</t>
        </is>
      </c>
      <c r="D17470" s="33" t="inlineStr">
        <is>
          <t/>
        </is>
      </c>
      <c r="E17470" s="33" t="inlineStr">
        <is>
          <t/>
        </is>
      </c>
      <c r="F17470" s="33" t="inlineStr">
        <is>
          <t/>
        </is>
      </c>
      <c r="G17470" s="33" t="inlineStr">
        <is>
          <t>Obras de acondicionamiento de vivienda situada en calle Correría 104.</t>
        </is>
      </c>
      <c r="H17470" s="33" t="inlineStr">
        <is>
          <t>Obras de acondicionamiento de vivienda situada en calle Correría 104.</t>
        </is>
      </c>
      <c r="I17470" s="33" t="inlineStr">
        <is>
          <t/>
        </is>
      </c>
      <c r="J17470" s="33" t="inlineStr">
        <is>
          <t>30/12/2025</t>
        </is>
      </c>
      <c r="K17470" s="33" t="inlineStr">
        <is>
          <t>2025/CO_SOBR/0069</t>
        </is>
      </c>
      <c r="L17470" s="33" t="inlineStr">
        <is>
          <t>Anuncio en estudio / Plazo cerrado</t>
        </is>
      </c>
      <c r="M17470" s="33" t="inlineStr">
        <is>
          <t>false</t>
        </is>
      </c>
      <c r="N17470" s="33" t="inlineStr">
        <is>
          <t/>
        </is>
      </c>
      <c r="O17470" s="33" t="inlineStr">
        <is>
          <t/>
        </is>
      </c>
      <c r="P17470" s="33" t="inlineStr">
        <is>
          <t/>
        </is>
      </c>
      <c r="Q17470" s="33" t="inlineStr">
        <is>
          <t/>
        </is>
      </c>
      <c r="R17470" s="33" t="inlineStr">
        <is>
          <t/>
        </is>
      </c>
      <c r="S17470" s="33" t="inlineStr">
        <is>
          <t>https://www.contratacion.euskadi.eus/webkpe00-kpeperfi/es/contenidos/anuncio_contratacion/expjaso666137/es_doc/images/logo_vitoria.jpg</t>
        </is>
      </c>
      <c r="T17470" s="33" t="inlineStr">
        <is>
          <t>Ayuntamiento de Vitoria-Gasteiz</t>
        </is>
      </c>
      <c r="U17470" s="33" t="inlineStr">
        <is>
          <t>P0106800F - Ayuntamiento de Vitoria-Gasteiz</t>
        </is>
      </c>
      <c r="V17470" s="33" t="inlineStr">
        <is>
          <t>Junta de Gobierno Local</t>
        </is>
      </c>
      <c r="W17470" s="33" t="inlineStr">
        <is>
          <t/>
        </is>
      </c>
      <c r="X17470" s="33" t="inlineStr">
        <is>
          <t/>
        </is>
      </c>
      <c r="Y17470" s="33" t="inlineStr">
        <is>
          <t>30/01/2026 14:00</t>
        </is>
      </c>
      <c r="Z17470" s="33" t="inlineStr">
        <is>
          <t>https://www.contratacion.euskadi.eus/anuncio_contratacion/obras-acondicionamiento-vivienda-situada-calle-correria-104/webkpe00-kpesimpc/es/</t>
        </is>
      </c>
      <c r="AA17470" s="33" t="inlineStr">
        <is>
          <t>https://www.contratacion.euskadi.eus/webkpe00-kpesimpc/es/contenidos/anuncio_contratacion/expjaso666137/es_doc/index.html</t>
        </is>
      </c>
      <c r="AB17470" s="33" t="inlineStr">
        <is>
          <t>https://www.contratacion.euskadi.eus/contenidos/anuncio_contratacion/expjaso666137/es_doc/data/es_r01dtpd19b6eb8016f3dc024531a196f7c612c658e</t>
        </is>
      </c>
      <c r="AC17470" s="33" t="inlineStr">
        <is>
          <t>https://www.contratacion.euskadi.eus/contenidos/anuncio_contratacion/expjaso666137/r01Index/expjaso666137-idxContent.xml</t>
        </is>
      </c>
      <c r="AD17470" s="33" t="inlineStr">
        <is>
          <t>10/02/2026</t>
        </is>
      </c>
      <c r="AE17470" s="33" t="inlineStr">
        <is>
          <t>r01epd01247c8f5a82dd557248cddb434e507a878</t>
        </is>
      </c>
      <c r="AF17470" s="33" t="inlineStr">
        <is>
          <t>Ayuntamiento de Vitoria-Gasteiz</t>
        </is>
      </c>
      <c r="AG17470" s="33" t="inlineStr">
        <is>
          <t>r01etpd0161f5d9338f2b095b7892839b4974b3102</t>
        </is>
      </c>
      <c r="AH17470" s="33" t="inlineStr">
        <is>
          <t>Ayuntamiento de Vitoria-Gasteiz</t>
        </is>
      </c>
      <c r="AI17470" s="33" t="inlineStr">
        <is>
          <t/>
        </is>
      </c>
      <c r="AJ17470" s="33" t="inlineStr">
        <is>
          <t/>
        </is>
      </c>
    </row>
    <row r="17471" customHeight="true" ht="15.0">
      <c r="A17471" s="33" t="inlineStr">
        <is>
          <t>Contratación del servicio de estrategia, gestión de comunicación y compra de medios para la asociación Zineuskadi</t>
        </is>
      </c>
      <c r="B17471" s="33" t="inlineStr">
        <is>
          <t/>
        </is>
      </c>
      <c r="C17471" s="33" t="inlineStr">
        <is>
          <t>Gobierno Vasco</t>
        </is>
      </c>
      <c r="D17471" s="33" t="inlineStr">
        <is>
          <t/>
        </is>
      </c>
      <c r="E17471" s="33" t="inlineStr">
        <is>
          <t/>
        </is>
      </c>
      <c r="F17471" s="33" t="inlineStr">
        <is>
          <t/>
        </is>
      </c>
      <c r="G17471" s="33" t="inlineStr">
        <is>
          <t>Contratación del servicio de estrategia, gestión de comunicación y compra de medios para la asociación Zineuskadi</t>
        </is>
      </c>
      <c r="H17471" s="33" t="inlineStr">
        <is>
          <t>Contratación del servicio de estrategia, gestión de comunicación y compra de medios para la asociación Zineuskadi</t>
        </is>
      </c>
      <c r="I17471" s="33" t="inlineStr">
        <is>
          <t/>
        </is>
      </c>
      <c r="J17471" s="33" t="inlineStr">
        <is>
          <t>19/12/2025</t>
        </is>
      </c>
      <c r="K17471" s="33" t="inlineStr">
        <is>
          <t>SERV_02/2025</t>
        </is>
      </c>
      <c r="L17471" s="33" t="inlineStr">
        <is>
          <t>Anuncio en estudio / Plazo cerrado</t>
        </is>
      </c>
      <c r="M17471" s="33" t="inlineStr">
        <is>
          <t>false</t>
        </is>
      </c>
      <c r="N17471" s="33" t="inlineStr">
        <is>
          <t/>
        </is>
      </c>
      <c r="O17471" s="33" t="inlineStr">
        <is>
          <t/>
        </is>
      </c>
      <c r="P17471" s="33" t="inlineStr">
        <is>
          <t/>
        </is>
      </c>
      <c r="Q17471" s="33" t="inlineStr">
        <is>
          <t/>
        </is>
      </c>
      <c r="R17471" s="33" t="inlineStr">
        <is>
          <t/>
        </is>
      </c>
      <c r="S17471" s="33" t="inlineStr">
        <is>
          <t>https://www.contratacion.euskadi.eus/webkpe00-kpeperfi/es/contenidos/anuncio_contratacion/expjaso666153/es_doc/images/logo.jpg</t>
        </is>
      </c>
      <c r="T17471" s="33" t="inlineStr">
        <is>
          <t>Zineuskadi</t>
        </is>
      </c>
      <c r="U17471" s="33" t="inlineStr">
        <is>
          <t>G75035105 - Asociación Zineuskadi</t>
        </is>
      </c>
      <c r="V17471" s="33" t="inlineStr">
        <is>
          <t>Asociación Zineuskadi</t>
        </is>
      </c>
      <c r="W17471" s="33" t="inlineStr">
        <is>
          <t/>
        </is>
      </c>
      <c r="X17471" s="33" t="inlineStr">
        <is>
          <t/>
        </is>
      </c>
      <c r="Y17471" s="33" t="inlineStr">
        <is>
          <t>23/01/2026 10:00</t>
        </is>
      </c>
      <c r="Z17471" s="33" t="inlineStr">
        <is>
          <t>https://www.contratacion.euskadi.eus/anuncio_contratacion/contratacion-del-servicio-estrategia-gestion-comunicacion-y-compra-medios-asociacion-zineuskadi/webkpe00-kpesimpc/es/</t>
        </is>
      </c>
      <c r="AA17471" s="33" t="inlineStr">
        <is>
          <t>https://www.contratacion.euskadi.eus/webkpe00-kpesimpc/es/contenidos/anuncio_contratacion/expjaso666153/es_doc/index.html</t>
        </is>
      </c>
      <c r="AB17471" s="33" t="inlineStr">
        <is>
          <t>https://www.contratacion.euskadi.eus/contenidos/anuncio_contratacion/expjaso666153/es_doc/data/es_r01dtpd19b367bfa2b3dc02453ec7e3162732d7c58</t>
        </is>
      </c>
      <c r="AC17471" s="33" t="inlineStr">
        <is>
          <t>https://www.contratacion.euskadi.eus/contenidos/anuncio_contratacion/expjaso666153/r01Index/expjaso666153-idxContent.xml</t>
        </is>
      </c>
      <c r="AD17471" s="33" t="inlineStr">
        <is>
          <t>29/01/2026</t>
        </is>
      </c>
      <c r="AE17471" s="33" t="inlineStr">
        <is>
          <t>CAC34739-89E6-4737-A01E-B2DD90689192</t>
        </is>
      </c>
      <c r="AF17471" s="33" t="inlineStr">
        <is>
          <t>Asociación Zineuskadi de Donostia</t>
        </is>
      </c>
      <c r="AG17471" s="33" t="inlineStr">
        <is>
          <t/>
        </is>
      </c>
      <c r="AH17471" s="33" t="inlineStr">
        <is>
          <t/>
        </is>
      </c>
      <c r="AI17471" s="33" t="inlineStr">
        <is>
          <t/>
        </is>
      </c>
      <c r="AJ17471" s="33" t="inlineStr">
        <is>
          <t/>
        </is>
      </c>
    </row>
    <row r="17472" customHeight="true" ht="15.0">
      <c r="A17472" s="33" t="inlineStr">
        <is>
          <t>Servicio de gestión de redes sociales y elaboración de contenidos audiovisuales para el Área de Alcaldía Ayuntamiento de Santurtzi</t>
        </is>
      </c>
      <c r="B17472" s="33" t="inlineStr">
        <is>
          <t/>
        </is>
      </c>
      <c r="C17472" s="33" t="inlineStr">
        <is>
          <t>Gobierno Vasco</t>
        </is>
      </c>
      <c r="D17472" s="33" t="inlineStr">
        <is>
          <t/>
        </is>
      </c>
      <c r="E17472" s="33" t="inlineStr">
        <is>
          <t/>
        </is>
      </c>
      <c r="F17472" s="33" t="inlineStr">
        <is>
          <t/>
        </is>
      </c>
      <c r="G17472" s="33" t="inlineStr">
        <is>
          <t>Servicio de gestión de redes sociales y elaboración de contenidos audiovisuales para el Área de Alcaldía Ayuntamiento de Santurtzi</t>
        </is>
      </c>
      <c r="H17472" s="33" t="inlineStr">
        <is>
          <t>Servicio de gestión de redes sociales y elaboración de contenidos audiovisuales para el Área de Alcaldía Ayuntamiento de Santurtzi</t>
        </is>
      </c>
      <c r="I17472" s="33" t="inlineStr">
        <is>
          <t/>
        </is>
      </c>
      <c r="J17472" s="33" t="inlineStr">
        <is>
          <t>26/12/2025</t>
        </is>
      </c>
      <c r="K17472" s="33" t="inlineStr">
        <is>
          <t>48/2025</t>
        </is>
      </c>
      <c r="L17472" s="33" t="inlineStr">
        <is>
          <t>Anuncio en estudio / Plazo cerrado</t>
        </is>
      </c>
      <c r="M17472" s="33" t="inlineStr">
        <is>
          <t>false</t>
        </is>
      </c>
      <c r="N17472" s="33" t="inlineStr">
        <is>
          <t/>
        </is>
      </c>
      <c r="O17472" s="33" t="inlineStr">
        <is>
          <t/>
        </is>
      </c>
      <c r="P17472" s="33" t="inlineStr">
        <is>
          <t/>
        </is>
      </c>
      <c r="Q17472" s="33" t="inlineStr">
        <is>
          <t/>
        </is>
      </c>
      <c r="R17472" s="33" t="inlineStr">
        <is>
          <t/>
        </is>
      </c>
      <c r="S17472" s="33" t="inlineStr">
        <is>
          <t>https://www.contratacion.euskadi.eus/webkpe00-kpeperfi/es/contenidos/anuncio_contratacion/expjaso666154/es_doc/images/Santurtziko-Udala.gif</t>
        </is>
      </c>
      <c r="T17472" s="33" t="inlineStr">
        <is>
          <t>Ayuntamiento de Santurtzi</t>
        </is>
      </c>
      <c r="U17472" s="33" t="inlineStr">
        <is>
          <t>P4809500D - Ayuntamiento de Santurtzi</t>
        </is>
      </c>
      <c r="V17472" s="33" t="inlineStr">
        <is>
          <t>Alcaldía</t>
        </is>
      </c>
      <c r="W17472" s="33" t="inlineStr">
        <is>
          <t/>
        </is>
      </c>
      <c r="X17472" s="33" t="inlineStr">
        <is>
          <t/>
        </is>
      </c>
      <c r="Y17472" s="33" t="inlineStr">
        <is>
          <t>12/01/2026 13:00</t>
        </is>
      </c>
      <c r="Z17472" s="33" t="inlineStr">
        <is>
          <t>https://www.contratacion.euskadi.eus/anuncio_contratacion/servicio-gestion-redes-sociales-y-elaboracion-contenidos-audiovisuales-area-alcaldia-ayuntamiento-santurtzi/webkpe00-kpesimpc/es/</t>
        </is>
      </c>
      <c r="AA17472" s="33" t="inlineStr">
        <is>
          <t>https://www.contratacion.euskadi.eus/webkpe00-kpesimpc/es/contenidos/anuncio_contratacion/expjaso666154/es_doc/index.html</t>
        </is>
      </c>
      <c r="AB17472" s="33" t="inlineStr">
        <is>
          <t>https://www.contratacion.euskadi.eus/contenidos/anuncio_contratacion/expjaso666154/es_doc/data/es_r01dtpd19b5ada1b183dc024537525a3e8dd0cb535</t>
        </is>
      </c>
      <c r="AC17472" s="33" t="inlineStr">
        <is>
          <t>https://www.contratacion.euskadi.eus/contenidos/anuncio_contratacion/expjaso666154/r01Index/expjaso666154-idxContent.xml</t>
        </is>
      </c>
      <c r="AD17472" s="33" t="inlineStr">
        <is>
          <t>30/01/2026</t>
        </is>
      </c>
      <c r="AE17472" s="33" t="inlineStr">
        <is>
          <t>r01etpd1535b3f11c7196c234c6576ae3d4d51d3bc</t>
        </is>
      </c>
      <c r="AF17472" s="33" t="inlineStr">
        <is>
          <t>Ayuntamiento de Santurtzi</t>
        </is>
      </c>
      <c r="AG17472" s="33" t="inlineStr">
        <is>
          <t>r01etpd15fee10acdf7fc4f035438fd419468ceab6</t>
        </is>
      </c>
      <c r="AH17472" s="33" t="inlineStr">
        <is>
          <t>Ayuntamiento de Santurtzi</t>
        </is>
      </c>
      <c r="AI17472" s="33" t="inlineStr">
        <is>
          <t/>
        </is>
      </c>
      <c r="AJ17472" s="33" t="inlineStr">
        <is>
          <t/>
        </is>
      </c>
    </row>
    <row r="17473" customHeight="true" ht="15.0">
      <c r="A17473" s="33" t="inlineStr">
        <is>
          <t>Asistencia técnica para redacción de proyectos básico y de ejecución y dirección facultativa de las obras para la puesta en funcionamiento del nuevo LAR en la segunda planta de la residencia San Prudencio y nuevo núcleo de comunicaciones vertical.</t>
        </is>
      </c>
      <c r="B17473" s="33" t="inlineStr">
        <is>
          <t/>
        </is>
      </c>
      <c r="C17473" s="33" t="inlineStr">
        <is>
          <t>Gobierno Vasco</t>
        </is>
      </c>
      <c r="D17473" s="33" t="inlineStr">
        <is>
          <t/>
        </is>
      </c>
      <c r="E17473" s="33" t="inlineStr">
        <is>
          <t/>
        </is>
      </c>
      <c r="F17473" s="33" t="inlineStr">
        <is>
          <t/>
        </is>
      </c>
      <c r="G17473" s="33" t="inlineStr">
        <is>
          <t>Asistencia técnica para redacción de proyectos básico y de ejecución y dirección facultativa de las obras para la puesta en funcionamiento del nuevo LAR en la segunda planta de la residencia San Prudencio y nuevo núcleo de comunicaciones vertical.</t>
        </is>
      </c>
      <c r="H17473" s="33" t="inlineStr">
        <is>
          <t>Asistencia técnica para redacción de proyectos básico y de ejecución y dirección facultativa de las obras para la puesta en funcionamiento del nuevo LAR en la segunda planta de la residencia San Prudencio y nuevo núcleo de comunicaciones vertical.</t>
        </is>
      </c>
      <c r="I17473" s="33" t="inlineStr">
        <is>
          <t/>
        </is>
      </c>
      <c r="J17473" s="33" t="inlineStr">
        <is>
          <t>31/12/2025</t>
        </is>
      </c>
      <c r="K17473" s="33" t="inlineStr">
        <is>
          <t>2025/CO_ASER/0122</t>
        </is>
      </c>
      <c r="L17473" s="33" t="inlineStr">
        <is>
          <t>Anuncio en estudio / Plazo cerrado</t>
        </is>
      </c>
      <c r="M17473" s="33" t="inlineStr">
        <is>
          <t>false</t>
        </is>
      </c>
      <c r="N17473" s="33" t="inlineStr">
        <is>
          <t/>
        </is>
      </c>
      <c r="O17473" s="33" t="inlineStr">
        <is>
          <t/>
        </is>
      </c>
      <c r="P17473" s="33" t="inlineStr">
        <is>
          <t/>
        </is>
      </c>
      <c r="Q17473" s="33" t="inlineStr">
        <is>
          <t/>
        </is>
      </c>
      <c r="R17473" s="33" t="inlineStr">
        <is>
          <t/>
        </is>
      </c>
      <c r="S17473" s="33" t="inlineStr">
        <is>
          <t>https://www.contratacion.euskadi.eus/webkpe00-kpeperfi/es/contenidos/anuncio_contratacion/expjaso666157/es_doc/images/logo_vitoria.jpg</t>
        </is>
      </c>
      <c r="T17473" s="33" t="inlineStr">
        <is>
          <t>Ayuntamiento de Vitoria-Gasteiz</t>
        </is>
      </c>
      <c r="U17473" s="33" t="inlineStr">
        <is>
          <t>P0106800F - Ayuntamiento de Vitoria-Gasteiz</t>
        </is>
      </c>
      <c r="V17473" s="33" t="inlineStr">
        <is>
          <t>Junta de Gobierno Local</t>
        </is>
      </c>
      <c r="W17473" s="33" t="inlineStr">
        <is>
          <t/>
        </is>
      </c>
      <c r="X17473" s="33" t="inlineStr">
        <is>
          <t/>
        </is>
      </c>
      <c r="Y17473" s="33" t="inlineStr">
        <is>
          <t>09/02/2026 14:00</t>
        </is>
      </c>
      <c r="Z17473" s="33" t="inlineStr">
        <is>
          <t>https://www.contratacion.euskadi.eus/anuncio_contratacion/asistencia-tecnica-redaccion-proyectos-basico-y-ejecucion-y-direccion-facultativa-obras-puesta-funcionamiento-del-nuevo-lar-segunda-planta-residencia-san-prudencio-y-nuevo-nucleo-comunicaciones-vertical/webkpe00-kpesimpc/es/</t>
        </is>
      </c>
      <c r="AA17473" s="33" t="inlineStr">
        <is>
          <t>https://www.contratacion.euskadi.eus/webkpe00-kpesimpc/es/contenidos/anuncio_contratacion/expjaso666157/es_doc/index.html</t>
        </is>
      </c>
      <c r="AB17473" s="33" t="inlineStr">
        <is>
          <t>https://www.contratacion.euskadi.eus/contenidos/anuncio_contratacion/expjaso666157/es_doc/data/es_r01dtpd19b72a78ba95ccad8679bf032a21ef67119</t>
        </is>
      </c>
      <c r="AC17473" s="33" t="inlineStr">
        <is>
          <t>https://www.contratacion.euskadi.eus/contenidos/anuncio_contratacion/expjaso666157/r01Index/expjaso666157-idxContent.xml</t>
        </is>
      </c>
      <c r="AD17473" s="33" t="inlineStr">
        <is>
          <t>09/02/2026</t>
        </is>
      </c>
      <c r="AE17473" s="33" t="inlineStr">
        <is>
          <t>r01epd01247c8f5a82dd557248cddb434e507a878</t>
        </is>
      </c>
      <c r="AF17473" s="33" t="inlineStr">
        <is>
          <t>Ayuntamiento de Vitoria-Gasteiz</t>
        </is>
      </c>
      <c r="AG17473" s="33" t="inlineStr">
        <is>
          <t>r01etpd0161f5d9338f2b095b7892839b4974b3102</t>
        </is>
      </c>
      <c r="AH17473" s="33" t="inlineStr">
        <is>
          <t>Ayuntamiento de Vitoria-Gasteiz</t>
        </is>
      </c>
      <c r="AI17473" s="33" t="inlineStr">
        <is>
          <t/>
        </is>
      </c>
      <c r="AJ17473" s="33" t="inlineStr">
        <is>
          <t/>
        </is>
      </c>
    </row>
    <row r="17474" customHeight="true" ht="15.0">
      <c r="A17474" s="33" t="inlineStr">
        <is>
          <t>Servicio de contabilidad y gestión energética</t>
        </is>
      </c>
      <c r="B17474" s="33" t="inlineStr">
        <is>
          <t/>
        </is>
      </c>
      <c r="C17474" s="33" t="inlineStr">
        <is>
          <t>Gobierno Vasco</t>
        </is>
      </c>
      <c r="D17474" s="33" t="inlineStr">
        <is>
          <t/>
        </is>
      </c>
      <c r="E17474" s="33" t="inlineStr">
        <is>
          <t/>
        </is>
      </c>
      <c r="F17474" s="33" t="inlineStr">
        <is>
          <t/>
        </is>
      </c>
      <c r="G17474" s="33" t="inlineStr">
        <is>
          <t>Servicio de contabilidad y gestión energética</t>
        </is>
      </c>
      <c r="H17474" s="33" t="inlineStr">
        <is>
          <t>Servicio de contabilidad y gestión energética</t>
        </is>
      </c>
      <c r="I17474" s="33" t="inlineStr">
        <is>
          <t/>
        </is>
      </c>
      <c r="J17474" s="33" t="inlineStr">
        <is>
          <t>23/12/2025</t>
        </is>
      </c>
      <c r="K17474" s="33" t="inlineStr">
        <is>
          <t>7156/2025</t>
        </is>
      </c>
      <c r="L17474" s="33" t="inlineStr">
        <is>
          <t>Anuncio en estudio / Plazo cerrado</t>
        </is>
      </c>
      <c r="M17474" s="33" t="inlineStr">
        <is>
          <t>false</t>
        </is>
      </c>
      <c r="N17474" s="33" t="inlineStr">
        <is>
          <t/>
        </is>
      </c>
      <c r="O17474" s="33" t="inlineStr">
        <is>
          <t/>
        </is>
      </c>
      <c r="P17474" s="33" t="inlineStr">
        <is>
          <t/>
        </is>
      </c>
      <c r="Q17474" s="33" t="inlineStr">
        <is>
          <t/>
        </is>
      </c>
      <c r="R17474" s="33" t="inlineStr">
        <is>
          <t/>
        </is>
      </c>
      <c r="S17474" s="33" t="inlineStr">
        <is>
          <t>https://www.contratacion.euskadi.eus/webkpe00-kpeperfi/es/contenidos/anuncio_contratacion/expjaso666171/es_doc/images/logo_galdakao.gif</t>
        </is>
      </c>
      <c r="T17474" s="33" t="inlineStr">
        <is>
          <t>Ayuntamiento de Galdakao</t>
        </is>
      </c>
      <c r="U17474" s="33" t="inlineStr">
        <is>
          <t>P4804400B - Ayuntamiento de Galdakao</t>
        </is>
      </c>
      <c r="V17474" s="33" t="inlineStr">
        <is>
          <t>Alcalde</t>
        </is>
      </c>
      <c r="W17474" s="33" t="inlineStr">
        <is>
          <t/>
        </is>
      </c>
      <c r="X17474" s="33" t="inlineStr">
        <is>
          <t/>
        </is>
      </c>
      <c r="Y17474" s="33" t="inlineStr">
        <is>
          <t>19/01/2026 18:00</t>
        </is>
      </c>
      <c r="Z17474" s="33" t="inlineStr">
        <is>
          <t>https://www.contratacion.euskadi.eus/anuncio_contratacion/servicio-contabilidad-y-gestion-energetica/webkpe00-kpesimpc/es/</t>
        </is>
      </c>
      <c r="AA17474" s="33" t="inlineStr">
        <is>
          <t>https://www.contratacion.euskadi.eus/webkpe00-kpesimpc/es/contenidos/anuncio_contratacion/expjaso666171/es_doc/index.html</t>
        </is>
      </c>
      <c r="AB17474" s="33" t="inlineStr">
        <is>
          <t>https://www.contratacion.euskadi.eus/contenidos/anuncio_contratacion/expjaso666171/es_doc/data/es_r01dtpd19b4ccc13083dc02453ad8971c41b38f093</t>
        </is>
      </c>
      <c r="AC17474" s="33" t="inlineStr">
        <is>
          <t>https://www.contratacion.euskadi.eus/contenidos/anuncio_contratacion/expjaso666171/r01Index/expjaso666171-idxContent.xml</t>
        </is>
      </c>
      <c r="AD17474" s="33" t="inlineStr">
        <is>
          <t>02/02/2026</t>
        </is>
      </c>
      <c r="AE17474" s="33" t="inlineStr">
        <is>
          <t>r01etpd14d99daf23418214a59f3336c12e01d0963</t>
        </is>
      </c>
      <c r="AF17474" s="33" t="inlineStr">
        <is>
          <t>Ayuntamiento de Galdakao</t>
        </is>
      </c>
      <c r="AG17474" s="33" t="inlineStr">
        <is>
          <t>r01etpd1614c31e8fa6f4097ed82c2f08595b5b9b8</t>
        </is>
      </c>
      <c r="AH17474" s="33" t="inlineStr">
        <is>
          <t>Ayuntamiento de Galdakao</t>
        </is>
      </c>
      <c r="AI17474" s="33" t="inlineStr">
        <is>
          <t/>
        </is>
      </c>
      <c r="AJ17474" s="33" t="inlineStr">
        <is>
          <t/>
        </is>
      </c>
    </row>
    <row r="17475" customHeight="true" ht="15.0">
      <c r="A17475" s="33" t="inlineStr">
        <is>
          <t>Servicio de ayuda domiciaria</t>
        </is>
      </c>
      <c r="B17475" s="33" t="inlineStr">
        <is>
          <t/>
        </is>
      </c>
      <c r="C17475" s="33" t="inlineStr">
        <is>
          <t>Gobierno Vasco</t>
        </is>
      </c>
      <c r="D17475" s="33" t="inlineStr">
        <is>
          <t/>
        </is>
      </c>
      <c r="E17475" s="33" t="inlineStr">
        <is>
          <t/>
        </is>
      </c>
      <c r="F17475" s="33" t="inlineStr">
        <is>
          <t/>
        </is>
      </c>
      <c r="G17475" s="33" t="inlineStr">
        <is>
          <t>Servicio de ayuda domiciaria</t>
        </is>
      </c>
      <c r="H17475" s="33" t="inlineStr">
        <is>
          <t>Servicio de ayuda domiciaria</t>
        </is>
      </c>
      <c r="I17475" s="33" t="inlineStr">
        <is>
          <t/>
        </is>
      </c>
      <c r="J17475" s="33" t="inlineStr">
        <is>
          <t>31/12/2025</t>
        </is>
      </c>
      <c r="K17475" s="33" t="inlineStr">
        <is>
          <t>2025WLIZ0026</t>
        </is>
      </c>
      <c r="L17475" s="33" t="inlineStr">
        <is>
          <t>Anuncio en estudio / Plazo cerrado</t>
        </is>
      </c>
      <c r="M17475" s="33" t="inlineStr">
        <is>
          <t>false</t>
        </is>
      </c>
      <c r="N17475" s="33" t="inlineStr">
        <is>
          <t/>
        </is>
      </c>
      <c r="O17475" s="33" t="inlineStr">
        <is>
          <t/>
        </is>
      </c>
      <c r="P17475" s="33" t="inlineStr">
        <is>
          <t/>
        </is>
      </c>
      <c r="Q17475" s="33" t="inlineStr">
        <is>
          <t/>
        </is>
      </c>
      <c r="R17475" s="33" t="inlineStr">
        <is>
          <t/>
        </is>
      </c>
      <c r="S17475" s="33" t="inlineStr">
        <is>
          <t>https://www.contratacion.euskadi.eus/webkpe00-kpeperfi/es/contenidos/anuncio_contratacion/expjaso666173/es_doc/images/pasaia_logo.jpg</t>
        </is>
      </c>
      <c r="T17475" s="33" t="inlineStr">
        <is>
          <t>Ayuntamiento de Pasaia</t>
        </is>
      </c>
      <c r="U17475" s="33" t="inlineStr">
        <is>
          <t>P2006900A - Ayuntamiento de Pasaia</t>
        </is>
      </c>
      <c r="V17475" s="33" t="inlineStr">
        <is>
          <t>Pleno</t>
        </is>
      </c>
      <c r="W17475" s="33" t="inlineStr">
        <is>
          <t/>
        </is>
      </c>
      <c r="X17475" s="33" t="inlineStr">
        <is>
          <t/>
        </is>
      </c>
      <c r="Y17475" s="33" t="inlineStr">
        <is>
          <t>30/01/2026 23:59</t>
        </is>
      </c>
      <c r="Z17475" s="33" t="inlineStr">
        <is>
          <t>https://www.contratacion.euskadi.eus/anuncio_contratacion/servicio-ayuda-domiciaria/webkpe00-kpesimpc/es/</t>
        </is>
      </c>
      <c r="AA17475" s="33" t="inlineStr">
        <is>
          <t>https://www.contratacion.euskadi.eus/webkpe00-kpesimpc/es/contenidos/anuncio_contratacion/expjaso666173/es_doc/index.html</t>
        </is>
      </c>
      <c r="AB17475" s="33" t="inlineStr">
        <is>
          <t>https://www.contratacion.euskadi.eus/contenidos/anuncio_contratacion/expjaso666173/es_doc/data/es_r01dtpd19b72b4f9d03dc02453bad3c213afaa0ab6</t>
        </is>
      </c>
      <c r="AC17475" s="33" t="inlineStr">
        <is>
          <t>https://www.contratacion.euskadi.eus/contenidos/anuncio_contratacion/expjaso666173/r01Index/expjaso666173-idxContent.xml</t>
        </is>
      </c>
      <c r="AD17475" s="33" t="inlineStr">
        <is>
          <t>06/02/2026</t>
        </is>
      </c>
      <c r="AE17475" s="33" t="inlineStr">
        <is>
          <t>r01etpd14c9dded4b1194b4a5196f745dc90356442</t>
        </is>
      </c>
      <c r="AF17475" s="33" t="inlineStr">
        <is>
          <t>Ayuntamiento de Pasaia</t>
        </is>
      </c>
      <c r="AG17475" s="33" t="inlineStr">
        <is>
          <t>r01etpd14c9de2268a194b4a513dc80684919e5af3</t>
        </is>
      </c>
      <c r="AH17475" s="33" t="inlineStr">
        <is>
          <t>Ayuntamiento de Pasaia</t>
        </is>
      </c>
      <c r="AI17475" s="33" t="inlineStr">
        <is>
          <t/>
        </is>
      </c>
      <c r="AJ17475" s="33" t="inlineStr">
        <is>
          <t/>
        </is>
      </c>
    </row>
    <row r="17476" customHeight="true" ht="15.0">
      <c r="A17476" s="33" t="inlineStr">
        <is>
          <t>Mantenimiento de Hardware y licencias Software de Oracle</t>
        </is>
      </c>
      <c r="B17476" s="33" t="inlineStr">
        <is>
          <t/>
        </is>
      </c>
      <c r="C17476" s="33" t="inlineStr">
        <is>
          <t>Gobierno Vasco</t>
        </is>
      </c>
      <c r="D17476" s="33" t="inlineStr">
        <is>
          <t/>
        </is>
      </c>
      <c r="E17476" s="33" t="inlineStr">
        <is>
          <t/>
        </is>
      </c>
      <c r="F17476" s="33" t="inlineStr">
        <is>
          <t/>
        </is>
      </c>
      <c r="G17476" s="33" t="inlineStr">
        <is>
          <t>Mantenimiento de Hardware y licencias Software de Oracle</t>
        </is>
      </c>
      <c r="H17476" s="33" t="inlineStr">
        <is>
          <t>Mantenimiento de Hardware y licencias Software de Oracle</t>
        </is>
      </c>
      <c r="I17476" s="33" t="inlineStr">
        <is>
          <t/>
        </is>
      </c>
      <c r="J17476" s="33" t="inlineStr">
        <is>
          <t>19/12/2025</t>
        </is>
      </c>
      <c r="K17476" s="33" t="inlineStr">
        <is>
          <t>25/097</t>
        </is>
      </c>
      <c r="L17476" s="33" t="inlineStr">
        <is>
          <t>Formalización del contrato</t>
        </is>
      </c>
      <c r="M17476" s="33" t="inlineStr">
        <is>
          <t>false</t>
        </is>
      </c>
      <c r="N17476" s="33" t="inlineStr">
        <is>
          <t/>
        </is>
      </c>
      <c r="O17476" s="33" t="inlineStr">
        <is>
          <t/>
        </is>
      </c>
      <c r="P17476" s="33" t="inlineStr">
        <is>
          <t/>
        </is>
      </c>
      <c r="Q17476" s="33" t="inlineStr">
        <is>
          <t/>
        </is>
      </c>
      <c r="R17476" s="33" t="inlineStr">
        <is>
          <t/>
        </is>
      </c>
      <c r="S17476" s="33" t="inlineStr">
        <is>
          <t>https://www.contratacion.euskadi.eus/webkpe00-kpeperfi/es/contenidos/anuncio_contratacion/expjaso666175/es_doc/images/logo_metro_bilbao.jpg</t>
        </is>
      </c>
      <c r="T17476" s="33" t="inlineStr">
        <is>
          <t>Metro Bilbao, S.A.</t>
        </is>
      </c>
      <c r="U17476" s="33" t="inlineStr">
        <is>
          <t>A48541957 - Metro Bilbao, S.A.</t>
        </is>
      </c>
      <c r="V17476" s="33" t="inlineStr">
        <is>
          <t>Consejo de Administración</t>
        </is>
      </c>
      <c r="W17476" s="33" t="inlineStr">
        <is>
          <t/>
        </is>
      </c>
      <c r="X17476" s="33" t="inlineStr">
        <is>
          <t/>
        </is>
      </c>
      <c r="Y17476" s="33" t="inlineStr">
        <is>
          <t/>
        </is>
      </c>
      <c r="Z17476" s="33" t="inlineStr">
        <is>
          <t>https://www.contratacion.euskadi.eus/anuncio_contratacion/mantenimiento-hardware-y-licencias-software-oracle/expjaso666175/webkpe00-kpesimpc/es/</t>
        </is>
      </c>
      <c r="AA17476" s="33" t="inlineStr">
        <is>
          <t>https://www.contratacion.euskadi.eus/webkpe00-kpesimpc/es/contenidos/anuncio_contratacion/expjaso666175/es_doc/index.html</t>
        </is>
      </c>
      <c r="AB17476" s="33" t="inlineStr">
        <is>
          <t>https://www.contratacion.euskadi.eus/contenidos/anuncio_contratacion/expjaso666175/es_doc/data/es_r01dtpd19b36d29e6f3dc02453c884f846d5f83e5f</t>
        </is>
      </c>
      <c r="AC17476" s="33" t="inlineStr">
        <is>
          <t>https://www.contratacion.euskadi.eus/contenidos/anuncio_contratacion/expjaso666175/r01Index/expjaso666175-idxContent.xml</t>
        </is>
      </c>
      <c r="AD17476" s="33" t="inlineStr">
        <is>
          <t>15/01/2026</t>
        </is>
      </c>
      <c r="AE17476" s="33" t="inlineStr">
        <is>
          <t>r01etpd1618acdb82d1dc44916a99765033fb5b607</t>
        </is>
      </c>
      <c r="AF17476" s="33" t="inlineStr">
        <is>
          <t>Metro Bilbao, S.A.</t>
        </is>
      </c>
      <c r="AG17476" s="33" t="inlineStr">
        <is>
          <t>r01etpd1618acf5c741dc44916d6e48817bfb1c45a</t>
        </is>
      </c>
      <c r="AH17476" s="33" t="inlineStr">
        <is>
          <t>Metro Bilbao, S.A.</t>
        </is>
      </c>
      <c r="AI17476" s="33" t="inlineStr">
        <is>
          <t/>
        </is>
      </c>
      <c r="AJ17476" s="33" t="inlineStr">
        <is>
          <t/>
        </is>
      </c>
    </row>
    <row r="17477" customHeight="true" ht="15.0">
      <c r="A17477" s="33" t="inlineStr">
        <is>
          <t>Contrato de obras del proyecto de obra de adecuación del aula de estudios</t>
        </is>
      </c>
      <c r="B17477" s="33" t="inlineStr">
        <is>
          <t/>
        </is>
      </c>
      <c r="C17477" s="33" t="inlineStr">
        <is>
          <t>Gobierno Vasco</t>
        </is>
      </c>
      <c r="D17477" s="33" t="inlineStr">
        <is>
          <t/>
        </is>
      </c>
      <c r="E17477" s="33" t="inlineStr">
        <is>
          <t/>
        </is>
      </c>
      <c r="F17477" s="33" t="inlineStr">
        <is>
          <t/>
        </is>
      </c>
      <c r="G17477" s="33" t="inlineStr">
        <is>
          <t>Contrato de obras del proyecto de obra de adecuación del aula de estudios</t>
        </is>
      </c>
      <c r="H17477" s="33" t="inlineStr">
        <is>
          <t>Contrato de obras del proyecto de obra de adecuación del aula de estudios</t>
        </is>
      </c>
      <c r="I17477" s="33" t="inlineStr">
        <is>
          <t/>
        </is>
      </c>
      <c r="J17477" s="33" t="inlineStr">
        <is>
          <t>19/12/2025</t>
        </is>
      </c>
      <c r="K17477" s="33" t="inlineStr">
        <is>
          <t>2025KO100010</t>
        </is>
      </c>
      <c r="L17477" s="33" t="inlineStr">
        <is>
          <t>Anuncio en estudio / Plazo cerrado</t>
        </is>
      </c>
      <c r="M17477" s="33" t="inlineStr">
        <is>
          <t>false</t>
        </is>
      </c>
      <c r="N17477" s="33" t="inlineStr">
        <is>
          <t/>
        </is>
      </c>
      <c r="O17477" s="33" t="inlineStr">
        <is>
          <t/>
        </is>
      </c>
      <c r="P17477" s="33" t="inlineStr">
        <is>
          <t/>
        </is>
      </c>
      <c r="Q17477" s="33" t="inlineStr">
        <is>
          <t/>
        </is>
      </c>
      <c r="R17477" s="33" t="inlineStr">
        <is>
          <t/>
        </is>
      </c>
      <c r="S17477" s="33" t="inlineStr">
        <is>
          <t>https://www.contratacion.euskadi.eus/webkpe00-kpeperfi/es/contenidos/anuncio_contratacion/expjaso666178/es_doc/images/logo_oiartzun.jpg</t>
        </is>
      </c>
      <c r="T17477" s="33" t="inlineStr">
        <is>
          <t>Ayuntamiento de Oiartzun</t>
        </is>
      </c>
      <c r="U17477" s="33" t="inlineStr">
        <is>
          <t>P2006800C - Ayuntamiento de Oiartzun</t>
        </is>
      </c>
      <c r="V17477" s="33" t="inlineStr">
        <is>
          <t>Alcalde</t>
        </is>
      </c>
      <c r="W17477" s="33" t="inlineStr">
        <is>
          <t/>
        </is>
      </c>
      <c r="X17477" s="33" t="inlineStr">
        <is>
          <t/>
        </is>
      </c>
      <c r="Y17477" s="33" t="inlineStr">
        <is>
          <t>08/01/2026 23:59</t>
        </is>
      </c>
      <c r="Z17477" s="33" t="inlineStr">
        <is>
          <t>https://www.contratacion.euskadi.eus/anuncio_contratacion/contrato-obras-del-proyecto-obra-adecuacion-del-aula-estudios/webkpe00-kpesimpc/es/</t>
        </is>
      </c>
      <c r="AA17477" s="33" t="inlineStr">
        <is>
          <t>https://www.contratacion.euskadi.eus/webkpe00-kpesimpc/es/contenidos/anuncio_contratacion/expjaso666178/es_doc/index.html</t>
        </is>
      </c>
      <c r="AB17477" s="33" t="inlineStr">
        <is>
          <t>https://www.contratacion.euskadi.eus/contenidos/anuncio_contratacion/expjaso666178/es_doc/data/es_r01dtpd19b36a503d83dc0245370e8ce634ed507d4</t>
        </is>
      </c>
      <c r="AC17477" s="33" t="inlineStr">
        <is>
          <t>https://www.contratacion.euskadi.eus/contenidos/anuncio_contratacion/expjaso666178/r01Index/expjaso666178-idxContent.xml</t>
        </is>
      </c>
      <c r="AD17477" s="33" t="inlineStr">
        <is>
          <t>09/02/2026</t>
        </is>
      </c>
      <c r="AE17477" s="33" t="inlineStr">
        <is>
          <t>r01etpd14c739fbae918c9400738e911f2f6fd9139</t>
        </is>
      </c>
      <c r="AF17477" s="33" t="inlineStr">
        <is>
          <t>Ayuntamiento de Oiartzun</t>
        </is>
      </c>
      <c r="AG17477" s="33" t="inlineStr">
        <is>
          <t>r01etpd14c73a15d4218c94007eec37407e2bfa406</t>
        </is>
      </c>
      <c r="AH17477" s="33" t="inlineStr">
        <is>
          <t>Ayuntamiento de Oiartzun</t>
        </is>
      </c>
      <c r="AI17477" s="33" t="inlineStr">
        <is>
          <t/>
        </is>
      </c>
      <c r="AJ17477" s="33" t="inlineStr">
        <is>
          <t/>
        </is>
      </c>
    </row>
    <row r="17478" customHeight="true" ht="15.0">
      <c r="A17478" s="33" t="inlineStr">
        <is>
          <t>Mantenimiento de la plataforma de formación OKN de Metro Bilbao</t>
        </is>
      </c>
      <c r="B17478" s="33" t="inlineStr">
        <is>
          <t/>
        </is>
      </c>
      <c r="C17478" s="33" t="inlineStr">
        <is>
          <t>Gobierno Vasco</t>
        </is>
      </c>
      <c r="D17478" s="33" t="inlineStr">
        <is>
          <t/>
        </is>
      </c>
      <c r="E17478" s="33" t="inlineStr">
        <is>
          <t/>
        </is>
      </c>
      <c r="F17478" s="33" t="inlineStr">
        <is>
          <t/>
        </is>
      </c>
      <c r="G17478" s="33" t="inlineStr">
        <is>
          <t>Mantenimiento de la plataforma de formación OKN de Metro Bilbao</t>
        </is>
      </c>
      <c r="H17478" s="33" t="inlineStr">
        <is>
          <t>Mantenimiento de la plataforma de formación OKN de Metro Bilbao</t>
        </is>
      </c>
      <c r="I17478" s="33" t="inlineStr">
        <is>
          <t/>
        </is>
      </c>
      <c r="J17478" s="33" t="inlineStr">
        <is>
          <t>19/12/2025</t>
        </is>
      </c>
      <c r="K17478" s="33" t="inlineStr">
        <is>
          <t>25/098</t>
        </is>
      </c>
      <c r="L17478" s="33" t="inlineStr">
        <is>
          <t>Formalización del contrato</t>
        </is>
      </c>
      <c r="M17478" s="33" t="inlineStr">
        <is>
          <t>false</t>
        </is>
      </c>
      <c r="N17478" s="33" t="inlineStr">
        <is>
          <t/>
        </is>
      </c>
      <c r="O17478" s="33" t="inlineStr">
        <is>
          <t/>
        </is>
      </c>
      <c r="P17478" s="33" t="inlineStr">
        <is>
          <t/>
        </is>
      </c>
      <c r="Q17478" s="33" t="inlineStr">
        <is>
          <t/>
        </is>
      </c>
      <c r="R17478" s="33" t="inlineStr">
        <is>
          <t/>
        </is>
      </c>
      <c r="S17478" s="33" t="inlineStr">
        <is>
          <t>https://www.contratacion.euskadi.eus/webkpe00-kpeperfi/es/contenidos/anuncio_contratacion/expjaso666181/es_doc/images/logo_metro_bilbao.jpg</t>
        </is>
      </c>
      <c r="T17478" s="33" t="inlineStr">
        <is>
          <t>Metro Bilbao, S.A.</t>
        </is>
      </c>
      <c r="U17478" s="33" t="inlineStr">
        <is>
          <t>A48541957 - Metro Bilbao, S.A.</t>
        </is>
      </c>
      <c r="V17478" s="33" t="inlineStr">
        <is>
          <t>Consejo de Administración</t>
        </is>
      </c>
      <c r="W17478" s="33" t="inlineStr">
        <is>
          <t/>
        </is>
      </c>
      <c r="X17478" s="33" t="inlineStr">
        <is>
          <t/>
        </is>
      </c>
      <c r="Y17478" s="33" t="inlineStr">
        <is>
          <t/>
        </is>
      </c>
      <c r="Z17478" s="33" t="inlineStr">
        <is>
          <t>https://www.contratacion.euskadi.eus/anuncio_contratacion/mantenimiento-plataforma-formacion-okn-metro-bilbao/webkpe00-kpesimpc/es/</t>
        </is>
      </c>
      <c r="AA17478" s="33" t="inlineStr">
        <is>
          <t>https://www.contratacion.euskadi.eus/webkpe00-kpesimpc/es/contenidos/anuncio_contratacion/expjaso666181/es_doc/index.html</t>
        </is>
      </c>
      <c r="AB17478" s="33" t="inlineStr">
        <is>
          <t>https://www.contratacion.euskadi.eus/contenidos/anuncio_contratacion/expjaso666181/es_doc/data/es_r01dtpd19b36c14746383e40317028de77308e05ab</t>
        </is>
      </c>
      <c r="AC17478" s="33" t="inlineStr">
        <is>
          <t>https://www.contratacion.euskadi.eus/contenidos/anuncio_contratacion/expjaso666181/r01Index/expjaso666181-idxContent.xml</t>
        </is>
      </c>
      <c r="AD17478" s="33" t="inlineStr">
        <is>
          <t>19/01/2026</t>
        </is>
      </c>
      <c r="AE17478" s="33" t="inlineStr">
        <is>
          <t>r01etpd1618acdb82d1dc44916a99765033fb5b607</t>
        </is>
      </c>
      <c r="AF17478" s="33" t="inlineStr">
        <is>
          <t>Metro Bilbao, S.A.</t>
        </is>
      </c>
      <c r="AG17478" s="33" t="inlineStr">
        <is>
          <t>r01etpd1618acf5c741dc44916d6e48817bfb1c45a</t>
        </is>
      </c>
      <c r="AH17478" s="33" t="inlineStr">
        <is>
          <t>Metro Bilbao, S.A.</t>
        </is>
      </c>
      <c r="AI17478" s="33" t="inlineStr">
        <is>
          <t/>
        </is>
      </c>
      <c r="AJ17478" s="33" t="inlineStr">
        <is>
          <t/>
        </is>
      </c>
    </row>
    <row r="17479" customHeight="true" ht="15.0">
      <c r="A17479" s="33" t="inlineStr">
        <is>
          <t>Obras de derribo del edificio sito en calle Cuchilleria 79 en Vitoria-Gasteiz.</t>
        </is>
      </c>
      <c r="B17479" s="33" t="inlineStr">
        <is>
          <t/>
        </is>
      </c>
      <c r="C17479" s="33" t="inlineStr">
        <is>
          <t>Gobierno Vasco</t>
        </is>
      </c>
      <c r="D17479" s="33" t="inlineStr">
        <is>
          <t/>
        </is>
      </c>
      <c r="E17479" s="33" t="inlineStr">
        <is>
          <t/>
        </is>
      </c>
      <c r="F17479" s="33" t="inlineStr">
        <is>
          <t/>
        </is>
      </c>
      <c r="G17479" s="33" t="inlineStr">
        <is>
          <t>Obras de derribo del edificio sito en calle Cuchilleria 79 en Vitoria-Gasteiz.</t>
        </is>
      </c>
      <c r="H17479" s="33" t="inlineStr">
        <is>
          <t>Obras de derribo del edificio sito en calle Cuchilleria 79 en Vitoria-Gasteiz.</t>
        </is>
      </c>
      <c r="I17479" s="33" t="inlineStr">
        <is>
          <t/>
        </is>
      </c>
      <c r="J17479" s="33" t="inlineStr">
        <is>
          <t>23/12/2025</t>
        </is>
      </c>
      <c r="K17479" s="33" t="inlineStr">
        <is>
          <t>2025/CO_SOBR/0063</t>
        </is>
      </c>
      <c r="L17479" s="33" t="inlineStr">
        <is>
          <t>Anuncio en estudio / Plazo cerrado</t>
        </is>
      </c>
      <c r="M17479" s="33" t="inlineStr">
        <is>
          <t>false</t>
        </is>
      </c>
      <c r="N17479" s="33" t="inlineStr">
        <is>
          <t/>
        </is>
      </c>
      <c r="O17479" s="33" t="inlineStr">
        <is>
          <t/>
        </is>
      </c>
      <c r="P17479" s="33" t="inlineStr">
        <is>
          <t/>
        </is>
      </c>
      <c r="Q17479" s="33" t="inlineStr">
        <is>
          <t/>
        </is>
      </c>
      <c r="R17479" s="33" t="inlineStr">
        <is>
          <t/>
        </is>
      </c>
      <c r="S17479" s="33" t="inlineStr">
        <is>
          <t>https://www.contratacion.euskadi.eus/webkpe00-kpeperfi/es/contenidos/anuncio_contratacion/expjaso666202/es_doc/images/logo_vitoria.jpg</t>
        </is>
      </c>
      <c r="T17479" s="33" t="inlineStr">
        <is>
          <t>Ayuntamiento de Vitoria-Gasteiz</t>
        </is>
      </c>
      <c r="U17479" s="33" t="inlineStr">
        <is>
          <t>P0106800F - Ayuntamiento de Vitoria-Gasteiz</t>
        </is>
      </c>
      <c r="V17479" s="33" t="inlineStr">
        <is>
          <t>Junta de Gobierno Local</t>
        </is>
      </c>
      <c r="W17479" s="33" t="inlineStr">
        <is>
          <t/>
        </is>
      </c>
      <c r="X17479" s="33" t="inlineStr">
        <is>
          <t/>
        </is>
      </c>
      <c r="Y17479" s="33" t="inlineStr">
        <is>
          <t>02/02/2026 14:00</t>
        </is>
      </c>
      <c r="Z17479" s="33" t="inlineStr">
        <is>
          <t>https://www.contratacion.euskadi.eus/anuncio_contratacion/obras-derribo-del-edificio-sito-calle-cuchilleria-79-vitoria-gasteiz/expjaso666202/webkpe00-kpesimpc/es/</t>
        </is>
      </c>
      <c r="AA17479" s="33" t="inlineStr">
        <is>
          <t>https://www.contratacion.euskadi.eus/webkpe00-kpesimpc/es/contenidos/anuncio_contratacion/expjaso666202/es_doc/index.html</t>
        </is>
      </c>
      <c r="AB17479" s="33" t="inlineStr">
        <is>
          <t>https://www.contratacion.euskadi.eus/contenidos/anuncio_contratacion/expjaso666202/es_doc/data/es_r01dtpd19b4b1e651c7e2aa57216304dfe88285e82</t>
        </is>
      </c>
      <c r="AC17479" s="33" t="inlineStr">
        <is>
          <t>https://www.contratacion.euskadi.eus/contenidos/anuncio_contratacion/expjaso666202/r01Index/expjaso666202-idxContent.xml</t>
        </is>
      </c>
      <c r="AD17479" s="33" t="inlineStr">
        <is>
          <t>10/02/2026</t>
        </is>
      </c>
      <c r="AE17479" s="33" t="inlineStr">
        <is>
          <t>r01epd01247c8f5a82dd557248cddb434e507a878</t>
        </is>
      </c>
      <c r="AF17479" s="33" t="inlineStr">
        <is>
          <t>Ayuntamiento de Vitoria-Gasteiz</t>
        </is>
      </c>
      <c r="AG17479" s="33" t="inlineStr">
        <is>
          <t>r01etpd0161f5d9338f2b095b7892839b4974b3102</t>
        </is>
      </c>
      <c r="AH17479" s="33" t="inlineStr">
        <is>
          <t>Ayuntamiento de Vitoria-Gasteiz</t>
        </is>
      </c>
      <c r="AI17479" s="33" t="inlineStr">
        <is>
          <t/>
        </is>
      </c>
      <c r="AJ17479" s="33" t="inlineStr">
        <is>
          <t/>
        </is>
      </c>
    </row>
    <row r="17480" customHeight="true" ht="15.0">
      <c r="A17480" s="33" t="inlineStr">
        <is>
          <t>Contratación de la redacción del proyecto y documentos complementarios, así como la dirección de las obras para la mejora de la accesibilidad de Lehendakari Leizaola.</t>
        </is>
      </c>
      <c r="B17480" s="33" t="inlineStr">
        <is>
          <t/>
        </is>
      </c>
      <c r="C17480" s="33" t="inlineStr">
        <is>
          <t>Gobierno Vasco</t>
        </is>
      </c>
      <c r="D17480" s="33" t="inlineStr">
        <is>
          <t/>
        </is>
      </c>
      <c r="E17480" s="33" t="inlineStr">
        <is>
          <t/>
        </is>
      </c>
      <c r="F17480" s="33" t="inlineStr">
        <is>
          <t/>
        </is>
      </c>
      <c r="G17480" s="33" t="inlineStr">
        <is>
          <t>Contratación de la redacción del proyecto y documentos complementarios, así como la dirección de las obras para la mejora de la accesibilidad de Lehendakari Leizaola.</t>
        </is>
      </c>
      <c r="H17480" s="33" t="inlineStr">
        <is>
          <t>Contratación de la redacción del proyecto y documentos complementarios, así como la dirección de las obras para la mejora de la accesibilidad de Lehendakari Leizaola.</t>
        </is>
      </c>
      <c r="I17480" s="33" t="inlineStr">
        <is>
          <t/>
        </is>
      </c>
      <c r="J17480" s="33" t="inlineStr">
        <is>
          <t>23/12/2025</t>
        </is>
      </c>
      <c r="K17480" s="33" t="inlineStr">
        <is>
          <t>2025/125</t>
        </is>
      </c>
      <c r="L17480" s="33" t="inlineStr">
        <is>
          <t>Anuncio en estudio / Plazo cerrado</t>
        </is>
      </c>
      <c r="M17480" s="33" t="inlineStr">
        <is>
          <t>false</t>
        </is>
      </c>
      <c r="N17480" s="33" t="inlineStr">
        <is>
          <t/>
        </is>
      </c>
      <c r="O17480" s="33" t="inlineStr">
        <is>
          <t/>
        </is>
      </c>
      <c r="P17480" s="33" t="inlineStr">
        <is>
          <t/>
        </is>
      </c>
      <c r="Q17480" s="33" t="inlineStr">
        <is>
          <t/>
        </is>
      </c>
      <c r="R17480" s="33" t="inlineStr">
        <is>
          <t/>
        </is>
      </c>
      <c r="S17480" s="33" t="inlineStr">
        <is>
          <t>https://www.contratacion.euskadi.eus/webkpe00-kpeperfi/es/contenidos/anuncio_contratacion/expjaso666325/es_doc/images/logo_mungia.jpg</t>
        </is>
      </c>
      <c r="T17480" s="33" t="inlineStr">
        <is>
          <t>Ayuntamiento de Mungia</t>
        </is>
      </c>
      <c r="U17480" s="33" t="inlineStr">
        <is>
          <t>P4808000F - Ayuntamiento de Mungia</t>
        </is>
      </c>
      <c r="V17480" s="33" t="inlineStr">
        <is>
          <t>Alcalde</t>
        </is>
      </c>
      <c r="W17480" s="33" t="inlineStr">
        <is>
          <t/>
        </is>
      </c>
      <c r="X17480" s="33" t="inlineStr">
        <is>
          <t/>
        </is>
      </c>
      <c r="Y17480" s="33" t="inlineStr">
        <is>
          <t>07/01/2026 18:00</t>
        </is>
      </c>
      <c r="Z17480" s="33" t="inlineStr">
        <is>
          <t>https://www.contratacion.euskadi.eus/anuncio_contratacion/contratacion-redaccion-del-proyecto-y-documentos-complementarios-asi-como-direccion-obras-mejora-accesibilidad-lehendakari-leizaola/webkpe00-kpesimpc/es/</t>
        </is>
      </c>
      <c r="AA17480" s="33" t="inlineStr">
        <is>
          <t>https://www.contratacion.euskadi.eus/webkpe00-kpesimpc/es/contenidos/anuncio_contratacion/expjaso666325/es_doc/index.html</t>
        </is>
      </c>
      <c r="AB17480" s="33" t="inlineStr">
        <is>
          <t>https://www.contratacion.euskadi.eus/contenidos/anuncio_contratacion/expjaso666325/es_doc/data/es_r01dtpd19b4a66aa2d5ccad867c8a2b2885a7d67d4</t>
        </is>
      </c>
      <c r="AC17480" s="33" t="inlineStr">
        <is>
          <t>https://www.contratacion.euskadi.eus/contenidos/anuncio_contratacion/expjaso666325/r01Index/expjaso666325-idxContent.xml</t>
        </is>
      </c>
      <c r="AD17480" s="33" t="inlineStr">
        <is>
          <t>11/02/2026</t>
        </is>
      </c>
      <c r="AE17480" s="33" t="inlineStr">
        <is>
          <t>r01etpd15fb4ba96e9663cf2d7147aab1d926f04de</t>
        </is>
      </c>
      <c r="AF17480" s="33" t="inlineStr">
        <is>
          <t>Ayuntamiento de Mungia</t>
        </is>
      </c>
      <c r="AG17480" s="33" t="inlineStr">
        <is>
          <t>r01etpd15fb4beb03f663cf2d7edca45feb9541c5d</t>
        </is>
      </c>
      <c r="AH17480" s="33" t="inlineStr">
        <is>
          <t>Ayuntamiento de Mungia</t>
        </is>
      </c>
      <c r="AI17480" s="33" t="inlineStr">
        <is>
          <t/>
        </is>
      </c>
      <c r="AJ17480" s="33" t="inlineStr">
        <is>
          <t/>
        </is>
      </c>
    </row>
    <row r="17481" customHeight="true" ht="15.0">
      <c r="A17481" s="33" t="inlineStr">
        <is>
          <t>Servicio de atención integral para la campaña de verano de 2026 en el parque de Gamarra y en el Complejo Deportivo de Mendizorrotza</t>
        </is>
      </c>
      <c r="B17481" s="33" t="inlineStr">
        <is>
          <t/>
        </is>
      </c>
      <c r="C17481" s="33" t="inlineStr">
        <is>
          <t>Gobierno Vasco</t>
        </is>
      </c>
      <c r="D17481" s="33" t="inlineStr">
        <is>
          <t/>
        </is>
      </c>
      <c r="E17481" s="33" t="inlineStr">
        <is>
          <t/>
        </is>
      </c>
      <c r="F17481" s="33" t="inlineStr">
        <is>
          <t/>
        </is>
      </c>
      <c r="G17481" s="33" t="inlineStr">
        <is>
          <t>Servicio de atención integral para la campaña de verano de 2026 en el parque de Gamarra y en el Complejo Deportivo de Mendizorrotza</t>
        </is>
      </c>
      <c r="H17481" s="33" t="inlineStr">
        <is>
          <t>Servicio de atención integral para la campaña de verano de 2026 en el parque de Gamarra y en el Complejo Deportivo de Mendizorrotza</t>
        </is>
      </c>
      <c r="I17481" s="33" t="inlineStr">
        <is>
          <t/>
        </is>
      </c>
      <c r="J17481" s="33" t="inlineStr">
        <is>
          <t>23/12/2025</t>
        </is>
      </c>
      <c r="K17481" s="33" t="inlineStr">
        <is>
          <t>2025/CO_ASER/0118</t>
        </is>
      </c>
      <c r="L17481" s="33" t="inlineStr">
        <is>
          <t>Anuncio en estudio / Plazo cerrado</t>
        </is>
      </c>
      <c r="M17481" s="33" t="inlineStr">
        <is>
          <t>false</t>
        </is>
      </c>
      <c r="N17481" s="33" t="inlineStr">
        <is>
          <t/>
        </is>
      </c>
      <c r="O17481" s="33" t="inlineStr">
        <is>
          <t/>
        </is>
      </c>
      <c r="P17481" s="33" t="inlineStr">
        <is>
          <t/>
        </is>
      </c>
      <c r="Q17481" s="33" t="inlineStr">
        <is>
          <t/>
        </is>
      </c>
      <c r="R17481" s="33" t="inlineStr">
        <is>
          <t/>
        </is>
      </c>
      <c r="S17481" s="33" t="inlineStr">
        <is>
          <t>https://www.contratacion.euskadi.eus/webkpe00-kpeperfi/es/contenidos/anuncio_contratacion/expjaso666529/es_doc/images/logo_vitoria.jpg</t>
        </is>
      </c>
      <c r="T17481" s="33" t="inlineStr">
        <is>
          <t>Ayuntamiento de Vitoria-Gasteiz</t>
        </is>
      </c>
      <c r="U17481" s="33" t="inlineStr">
        <is>
          <t>P0106800F - Ayuntamiento de Vitoria-Gasteiz</t>
        </is>
      </c>
      <c r="V17481" s="33" t="inlineStr">
        <is>
          <t>Junta de Gobierno Local</t>
        </is>
      </c>
      <c r="W17481" s="33" t="inlineStr">
        <is>
          <t/>
        </is>
      </c>
      <c r="X17481" s="33" t="inlineStr">
        <is>
          <t/>
        </is>
      </c>
      <c r="Y17481" s="33" t="inlineStr">
        <is>
          <t>23/01/2026 14:00</t>
        </is>
      </c>
      <c r="Z17481" s="33" t="inlineStr">
        <is>
          <t>https://www.contratacion.euskadi.eus/anuncio_contratacion/servicio-atencion-integral-campana-verano-2026-parque-gamarra-y-complejo-deportivo-mendizorrotza/webkpe00-kpesimpc/es/</t>
        </is>
      </c>
      <c r="AA17481" s="33" t="inlineStr">
        <is>
          <t>https://www.contratacion.euskadi.eus/webkpe00-kpesimpc/es/contenidos/anuncio_contratacion/expjaso666529/es_doc/index.html</t>
        </is>
      </c>
      <c r="AB17481" s="33" t="inlineStr">
        <is>
          <t>https://www.contratacion.euskadi.eus/contenidos/anuncio_contratacion/expjaso666529/es_doc/data/es_r01dtpd19b496bffa3383e4031ce50a1645319e43e</t>
        </is>
      </c>
      <c r="AC17481" s="33" t="inlineStr">
        <is>
          <t>https://www.contratacion.euskadi.eus/contenidos/anuncio_contratacion/expjaso666529/r01Index/expjaso666529-idxContent.xml</t>
        </is>
      </c>
      <c r="AD17481" s="33" t="inlineStr">
        <is>
          <t>04/02/2026</t>
        </is>
      </c>
      <c r="AE17481" s="33" t="inlineStr">
        <is>
          <t>r01epd01247c8f5a82dd557248cddb434e507a878</t>
        </is>
      </c>
      <c r="AF17481" s="33" t="inlineStr">
        <is>
          <t>Ayuntamiento de Vitoria-Gasteiz</t>
        </is>
      </c>
      <c r="AG17481" s="33" t="inlineStr">
        <is>
          <t>r01etpd0161f5d9338f2b095b7892839b4974b3102</t>
        </is>
      </c>
      <c r="AH17481" s="33" t="inlineStr">
        <is>
          <t>Ayuntamiento de Vitoria-Gasteiz</t>
        </is>
      </c>
      <c r="AI17481" s="33" t="inlineStr">
        <is>
          <t/>
        </is>
      </c>
      <c r="AJ17481" s="33" t="inlineStr">
        <is>
          <t/>
        </is>
      </c>
    </row>
    <row r="17482" customHeight="true" ht="15.0">
      <c r="A17482" s="33" t="inlineStr">
        <is>
          <t>Servicio de conserjería y mantenimiento complementario de centros educativos de competencia municipal</t>
        </is>
      </c>
      <c r="B17482" s="33" t="inlineStr">
        <is>
          <t/>
        </is>
      </c>
      <c r="C17482" s="33" t="inlineStr">
        <is>
          <t>Gobierno Vasco</t>
        </is>
      </c>
      <c r="D17482" s="33" t="inlineStr">
        <is>
          <t/>
        </is>
      </c>
      <c r="E17482" s="33" t="inlineStr">
        <is>
          <t/>
        </is>
      </c>
      <c r="F17482" s="33" t="inlineStr">
        <is>
          <t/>
        </is>
      </c>
      <c r="G17482" s="33" t="inlineStr">
        <is>
          <t>Servicio de conserjería y mantenimiento complementario de centros educativos de competencia municipal</t>
        </is>
      </c>
      <c r="H17482" s="33" t="inlineStr">
        <is>
          <t>Servicio de conserjería y mantenimiento complementario de centros educativos de competencia municipal</t>
        </is>
      </c>
      <c r="I17482" s="33" t="inlineStr">
        <is>
          <t/>
        </is>
      </c>
      <c r="J17482" s="33" t="inlineStr">
        <is>
          <t>28/12/2025</t>
        </is>
      </c>
      <c r="K17482" s="33" t="inlineStr">
        <is>
          <t>50/2025</t>
        </is>
      </c>
      <c r="L17482" s="33" t="inlineStr">
        <is>
          <t>Anuncio en estudio / Plazo cerrado</t>
        </is>
      </c>
      <c r="M17482" s="33" t="inlineStr">
        <is>
          <t>false</t>
        </is>
      </c>
      <c r="N17482" s="33" t="inlineStr">
        <is>
          <t/>
        </is>
      </c>
      <c r="O17482" s="33" t="inlineStr">
        <is>
          <t/>
        </is>
      </c>
      <c r="P17482" s="33" t="inlineStr">
        <is>
          <t/>
        </is>
      </c>
      <c r="Q17482" s="33" t="inlineStr">
        <is>
          <t/>
        </is>
      </c>
      <c r="R17482" s="33" t="inlineStr">
        <is>
          <t/>
        </is>
      </c>
      <c r="S17482" s="33" t="inlineStr">
        <is>
          <t>https://www.contratacion.euskadi.eus/webkpe00-kpeperfi/es/contenidos/anuncio_contratacion/expjaso666530/es_doc/images/Santurtziko-Udala.gif</t>
        </is>
      </c>
      <c r="T17482" s="33" t="inlineStr">
        <is>
          <t>Ayuntamiento de Santurtzi</t>
        </is>
      </c>
      <c r="U17482" s="33" t="inlineStr">
        <is>
          <t>P4809500D - Ayuntamiento de Santurtzi</t>
        </is>
      </c>
      <c r="V17482" s="33" t="inlineStr">
        <is>
          <t>Concejalía Delegada de Cultura, Euskera, CIFO y Deportes</t>
        </is>
      </c>
      <c r="W17482" s="33" t="inlineStr">
        <is>
          <t/>
        </is>
      </c>
      <c r="X17482" s="33" t="inlineStr">
        <is>
          <t/>
        </is>
      </c>
      <c r="Y17482" s="33" t="inlineStr">
        <is>
          <t>26/01/2026 13:00</t>
        </is>
      </c>
      <c r="Z17482" s="33" t="inlineStr">
        <is>
          <t>https://www.contratacion.euskadi.eus/anuncio_contratacion/servicio-conserjeria-y-mantenimiento-complementario-centros-educativos-competencia-municipal/webkpe00-kpesimpc/es/</t>
        </is>
      </c>
      <c r="AA17482" s="33" t="inlineStr">
        <is>
          <t>https://www.contratacion.euskadi.eus/webkpe00-kpesimpc/es/contenidos/anuncio_contratacion/expjaso666530/es_doc/index.html</t>
        </is>
      </c>
      <c r="AB17482" s="33" t="inlineStr">
        <is>
          <t>https://www.contratacion.euskadi.eus/contenidos/anuncio_contratacion/expjaso666530/es_doc/data/es_r01dtpd19b652b623c5ccad8679ba90cd5e4d3795d</t>
        </is>
      </c>
      <c r="AC17482" s="33" t="inlineStr">
        <is>
          <t>https://www.contratacion.euskadi.eus/contenidos/anuncio_contratacion/expjaso666530/r01Index/expjaso666530-idxContent.xml</t>
        </is>
      </c>
      <c r="AD17482" s="33" t="inlineStr">
        <is>
          <t>10/02/2026</t>
        </is>
      </c>
      <c r="AE17482" s="33" t="inlineStr">
        <is>
          <t>r01etpd1535b3f11c7196c234c6576ae3d4d51d3bc</t>
        </is>
      </c>
      <c r="AF17482" s="33" t="inlineStr">
        <is>
          <t>Ayuntamiento de Santurtzi</t>
        </is>
      </c>
      <c r="AG17482" s="33" t="inlineStr">
        <is>
          <t>r01etpd15fee10acdf7fc4f035438fd419468ceab6</t>
        </is>
      </c>
      <c r="AH17482" s="33" t="inlineStr">
        <is>
          <t>Ayuntamiento de Santurtzi</t>
        </is>
      </c>
      <c r="AI17482" s="33" t="inlineStr">
        <is>
          <t/>
        </is>
      </c>
      <c r="AJ17482" s="33" t="inlineStr">
        <is>
          <t/>
        </is>
      </c>
    </row>
    <row r="17483" customHeight="true" ht="15.0">
      <c r="A17483" s="33" t="inlineStr">
        <is>
          <t>Contrato patrimonial privado que tiene por objeto el arrendamiento de un local destinado a KZGUNEA</t>
        </is>
      </c>
      <c r="B17483" s="33" t="inlineStr">
        <is>
          <t/>
        </is>
      </c>
      <c r="C17483" s="33" t="inlineStr">
        <is>
          <t>Gobierno Vasco</t>
        </is>
      </c>
      <c r="D17483" s="33" t="inlineStr">
        <is>
          <t/>
        </is>
      </c>
      <c r="E17483" s="33" t="inlineStr">
        <is>
          <t/>
        </is>
      </c>
      <c r="F17483" s="33" t="inlineStr">
        <is>
          <t/>
        </is>
      </c>
      <c r="G17483" s="33" t="inlineStr">
        <is>
          <t>Contrato patrimonial privado que tiene por objeto el arrendamiento de un local destinado a KZGUNEA</t>
        </is>
      </c>
      <c r="H17483" s="33" t="inlineStr">
        <is>
          <t>Contrato patrimonial privado que tiene por objeto el arrendamiento de un local destinado a KZGUNEA</t>
        </is>
      </c>
      <c r="I17483" s="33" t="inlineStr">
        <is>
          <t/>
        </is>
      </c>
      <c r="J17483" s="33" t="inlineStr">
        <is>
          <t>21/01/2026</t>
        </is>
      </c>
      <c r="K17483" s="33" t="inlineStr">
        <is>
          <t>39/2025</t>
        </is>
      </c>
      <c r="L17483" s="33" t="inlineStr">
        <is>
          <t>Anuncio en estudio / Plazo cerrado</t>
        </is>
      </c>
      <c r="M17483" s="33" t="inlineStr">
        <is>
          <t>false</t>
        </is>
      </c>
      <c r="N17483" s="33" t="inlineStr">
        <is>
          <t/>
        </is>
      </c>
      <c r="O17483" s="33" t="inlineStr">
        <is>
          <t/>
        </is>
      </c>
      <c r="P17483" s="33" t="inlineStr">
        <is>
          <t/>
        </is>
      </c>
      <c r="Q17483" s="33" t="inlineStr">
        <is>
          <t/>
        </is>
      </c>
      <c r="R17483" s="33" t="inlineStr">
        <is>
          <t/>
        </is>
      </c>
      <c r="S17483" s="33" t="inlineStr">
        <is>
          <t>https://www.contratacion.euskadi.eus/webkpe00-kpeperfi/es/contenidos/anuncio_contratacion/expjaso666531/es_doc/images/Santurtziko-Udala.gif</t>
        </is>
      </c>
      <c r="T17483" s="33" t="inlineStr">
        <is>
          <t>Ayuntamiento de Santurtzi</t>
        </is>
      </c>
      <c r="U17483" s="33" t="inlineStr">
        <is>
          <t>P4809500D - Ayuntamiento de Santurtzi</t>
        </is>
      </c>
      <c r="V17483" s="33" t="inlineStr">
        <is>
          <t>Concejalía Delegada de Urbanismo, Medio Ambiente, Promoción Económica, Turismo y Empleo</t>
        </is>
      </c>
      <c r="W17483" s="33" t="inlineStr">
        <is>
          <t/>
        </is>
      </c>
      <c r="X17483" s="33" t="inlineStr">
        <is>
          <t/>
        </is>
      </c>
      <c r="Y17483" s="33" t="inlineStr">
        <is>
          <t>06/02/2026 13:00</t>
        </is>
      </c>
      <c r="Z17483" s="33" t="inlineStr">
        <is>
          <t>https://www.contratacion.euskadi.eus/anuncio_contratacion/contrato-patrimonial-privado-que-tiene-objeto-arrendamiento-local-destinado-kzgunea/webkpe00-kpesimpc/es/</t>
        </is>
      </c>
      <c r="AA17483" s="33" t="inlineStr">
        <is>
          <t>https://www.contratacion.euskadi.eus/webkpe00-kpesimpc/es/contenidos/anuncio_contratacion/expjaso666531/es_doc/index.html</t>
        </is>
      </c>
      <c r="AB17483" s="33" t="inlineStr">
        <is>
          <t>https://www.contratacion.euskadi.eus/contenidos/anuncio_contratacion/expjaso666531/es_doc/data/es_r01dtpd019be09acf9b6fe61f8c73f6159274fd423</t>
        </is>
      </c>
      <c r="AC17483" s="33" t="inlineStr">
        <is>
          <t>https://www.contratacion.euskadi.eus/contenidos/anuncio_contratacion/expjaso666531/r01Index/expjaso666531-idxContent.xml</t>
        </is>
      </c>
      <c r="AD17483" s="33" t="inlineStr">
        <is>
          <t>06/02/2026</t>
        </is>
      </c>
      <c r="AE17483" s="33" t="inlineStr">
        <is>
          <t>r01etpd1535b3f11c7196c234c6576ae3d4d51d3bc</t>
        </is>
      </c>
      <c r="AF17483" s="33" t="inlineStr">
        <is>
          <t>Ayuntamiento de Santurtzi</t>
        </is>
      </c>
      <c r="AG17483" s="33" t="inlineStr">
        <is>
          <t>r01etpd15fee10acdf7fc4f035438fd419468ceab6</t>
        </is>
      </c>
      <c r="AH17483" s="33" t="inlineStr">
        <is>
          <t>Ayuntamiento de Santurtzi</t>
        </is>
      </c>
      <c r="AI17483" s="33" t="inlineStr">
        <is>
          <t/>
        </is>
      </c>
      <c r="AJ17483" s="33" t="inlineStr">
        <is>
          <t/>
        </is>
      </c>
    </row>
    <row r="17484" customHeight="true" ht="15.0">
      <c r="A17484" s="33" t="inlineStr">
        <is>
          <t>Asistencia técnica para la elaboración del proyecto de explotación y demás documentación técnica relativa al servicio de transporte público de Tolosaldea, así como para la evaluación técnica de las propuestas contenidas en el procedimiento de licitación para la adjudicación de la concesión de servicios.</t>
        </is>
      </c>
      <c r="B17484" s="33" t="inlineStr">
        <is>
          <t/>
        </is>
      </c>
      <c r="C17484" s="33" t="inlineStr">
        <is>
          <t>Gobierno Vasco</t>
        </is>
      </c>
      <c r="D17484" s="33" t="inlineStr">
        <is>
          <t/>
        </is>
      </c>
      <c r="E17484" s="33" t="inlineStr">
        <is>
          <t/>
        </is>
      </c>
      <c r="F17484" s="33" t="inlineStr">
        <is>
          <t/>
        </is>
      </c>
      <c r="G17484" s="33" t="inlineStr">
        <is>
          <t>Asistencia técnica para la elaboración del proyecto de explotación y demás documentación técnica relativa al servicio de transporte público de Tolosaldea, así como para la evaluación técnica de las propuestas contenidas en el procedimiento de licitación para la adjudicación de la concesión de servicios.</t>
        </is>
      </c>
      <c r="H17484" s="33" t="inlineStr">
        <is>
          <t>Asistencia técnica para la elaboración del proyecto de explotación y demás documentación técnica relativa al servicio de transporte público de Tolosaldea, así como para la evaluación técnica de las propuestas contenidas en el procedimiento de licitación para la adjudicación de la concesión de servicios.</t>
        </is>
      </c>
      <c r="I17484" s="33" t="inlineStr">
        <is>
          <t/>
        </is>
      </c>
      <c r="J17484" s="33" t="inlineStr">
        <is>
          <t>23/12/2025</t>
        </is>
      </c>
      <c r="K17484" s="33" t="inlineStr">
        <is>
          <t>2025100CO100</t>
        </is>
      </c>
      <c r="L17484" s="33" t="inlineStr">
        <is>
          <t>Anuncio en estudio / Plazo cerrado</t>
        </is>
      </c>
      <c r="M17484" s="33" t="inlineStr">
        <is>
          <t>false</t>
        </is>
      </c>
      <c r="N17484" s="33" t="inlineStr">
        <is>
          <t/>
        </is>
      </c>
      <c r="O17484" s="33" t="inlineStr">
        <is>
          <t/>
        </is>
      </c>
      <c r="P17484" s="33" t="inlineStr">
        <is>
          <t/>
        </is>
      </c>
      <c r="Q17484" s="33" t="inlineStr">
        <is>
          <t/>
        </is>
      </c>
      <c r="R17484" s="33" t="inlineStr">
        <is>
          <t/>
        </is>
      </c>
      <c r="S17484" s="33" t="inlineStr">
        <is>
          <t>https://www.contratacion.euskadi.eus/webkpe00-kpeperfi/es/contenidos/anuncio_contratacion/expjaso666538/es_doc/images/logo_dfg.gif</t>
        </is>
      </c>
      <c r="T17484" s="33" t="inlineStr">
        <is>
          <t>Diputación Foral de Gipuzkoa</t>
        </is>
      </c>
      <c r="U17484" s="33" t="inlineStr">
        <is>
          <t>P2000000F - Departamento de Movilidad, Turismo y Ordenación del Territorio</t>
        </is>
      </c>
      <c r="V17484" s="33" t="inlineStr">
        <is>
          <t>Dirección General de Movilidad y Transporte Público</t>
        </is>
      </c>
      <c r="W17484" s="33" t="inlineStr">
        <is>
          <t/>
        </is>
      </c>
      <c r="X17484" s="33" t="inlineStr">
        <is>
          <t/>
        </is>
      </c>
      <c r="Y17484" s="33" t="inlineStr">
        <is>
          <t>15/01/2026 23:59</t>
        </is>
      </c>
      <c r="Z17484" s="33" t="inlineStr">
        <is>
          <t>https://www.contratacion.euskadi.eus/anuncio_contratacion/asistencia-tecnica-elaboracion-del-proyecto-explotacion-y-demas-documentacion-tecnica-relativa-al-servicio-transporte-publico-tolosaldea-asi-como-evaluacion-tecnica-propuestas-contenidas-procedimiento-licitacion-adjudicacion-concesion-servicios/webkpe00-kpesimpc/es/</t>
        </is>
      </c>
      <c r="AA17484" s="33" t="inlineStr">
        <is>
          <t>https://www.contratacion.euskadi.eus/webkpe00-kpesimpc/es/contenidos/anuncio_contratacion/expjaso666538/es_doc/index.html</t>
        </is>
      </c>
      <c r="AB17484" s="33" t="inlineStr">
        <is>
          <t>https://www.contratacion.euskadi.eus/contenidos/anuncio_contratacion/expjaso666538/es_doc/data/es_r01dtpd19b4acbd8647e2aa5729a33c5ba0848df6d</t>
        </is>
      </c>
      <c r="AC17484" s="33" t="inlineStr">
        <is>
          <t>https://www.contratacion.euskadi.eus/contenidos/anuncio_contratacion/expjaso666538/r01Index/expjaso666538-idxContent.xml</t>
        </is>
      </c>
      <c r="AD17484" s="33" t="inlineStr">
        <is>
          <t>23/01/2026</t>
        </is>
      </c>
      <c r="AE17484" s="33" t="inlineStr">
        <is>
          <t>r01epd01218c3c8ea11bfc566ecc1955cc67af963</t>
        </is>
      </c>
      <c r="AF17484" s="33" t="inlineStr">
        <is>
          <t>Diputación Foral de Gipuzkoa</t>
        </is>
      </c>
      <c r="AG17484" s="33" t="inlineStr">
        <is>
          <t>r01epd01218c1255071bfc566fb0249ee6033382b</t>
        </is>
      </c>
      <c r="AH17484" s="33" t="inlineStr">
        <is>
          <t>Departamento de Movilidad y Ordenación del Territorio</t>
        </is>
      </c>
      <c r="AI17484" s="33" t="inlineStr">
        <is>
          <t/>
        </is>
      </c>
      <c r="AJ17484" s="33" t="inlineStr">
        <is>
          <t/>
        </is>
      </c>
    </row>
    <row r="17485" customHeight="true" ht="15.0">
      <c r="A17485" s="33" t="inlineStr">
        <is>
          <t>Suministro de contenedores de recogida selectiva para las fracciones de papel-cartón y envases ligeros del hogar</t>
        </is>
      </c>
      <c r="B17485" s="33" t="inlineStr">
        <is>
          <t/>
        </is>
      </c>
      <c r="C17485" s="33" t="inlineStr">
        <is>
          <t>Gobierno Vasco</t>
        </is>
      </c>
      <c r="D17485" s="33" t="inlineStr">
        <is>
          <t/>
        </is>
      </c>
      <c r="E17485" s="33" t="inlineStr">
        <is>
          <t/>
        </is>
      </c>
      <c r="F17485" s="33" t="inlineStr">
        <is>
          <t/>
        </is>
      </c>
      <c r="G17485" s="33" t="inlineStr">
        <is>
          <t>Suministro de contenedores de recogida selectiva para las fracciones de papel-cartón y envases ligeros del hogar</t>
        </is>
      </c>
      <c r="H17485" s="33" t="inlineStr">
        <is>
          <t>Suministro de contenedores de recogida selectiva para las fracciones de papel-cartón y envases ligeros del hogar</t>
        </is>
      </c>
      <c r="I17485" s="33" t="inlineStr">
        <is>
          <t/>
        </is>
      </c>
      <c r="J17485" s="33" t="inlineStr">
        <is>
          <t>23/12/2025</t>
        </is>
      </c>
      <c r="K17485" s="33" t="inlineStr">
        <is>
          <t>16/2025</t>
        </is>
      </c>
      <c r="L17485" s="33" t="inlineStr">
        <is>
          <t>Anuncio en estudio / Plazo cerrado</t>
        </is>
      </c>
      <c r="M17485" s="33" t="inlineStr">
        <is>
          <t>false</t>
        </is>
      </c>
      <c r="N17485" s="33" t="inlineStr">
        <is>
          <t/>
        </is>
      </c>
      <c r="O17485" s="33" t="inlineStr">
        <is>
          <t/>
        </is>
      </c>
      <c r="P17485" s="33" t="inlineStr">
        <is>
          <t/>
        </is>
      </c>
      <c r="Q17485" s="33" t="inlineStr">
        <is>
          <t/>
        </is>
      </c>
      <c r="R17485" s="33" t="inlineStr">
        <is>
          <t/>
        </is>
      </c>
      <c r="S17485" s="33" t="inlineStr">
        <is>
          <t>https://www.contratacion.euskadi.eus/webkpe00-kpeperfi/es/contenidos/anuncio_contratacion/expjaso666539/es_doc/images/logo_sanmarko.jpg</t>
        </is>
      </c>
      <c r="T17485" s="33" t="inlineStr">
        <is>
          <t>Mancomunidad Municipal de San Marcos</t>
        </is>
      </c>
      <c r="U17485" s="33" t="inlineStr">
        <is>
          <t>P2000015D - Mancomunidad de San Marcos</t>
        </is>
      </c>
      <c r="V17485" s="33" t="inlineStr">
        <is>
          <t>Presidente</t>
        </is>
      </c>
      <c r="W17485" s="33" t="inlineStr">
        <is>
          <t/>
        </is>
      </c>
      <c r="X17485" s="33" t="inlineStr">
        <is>
          <t/>
        </is>
      </c>
      <c r="Y17485" s="33" t="inlineStr">
        <is>
          <t>26/01/2026 14:00</t>
        </is>
      </c>
      <c r="Z17485" s="33" t="inlineStr">
        <is>
          <t>https://www.contratacion.euskadi.eus/anuncio_contratacion/suministro-contenedores-recogida-selectiva-fracciones-papel-carton-y-envases-ligeros-del-hogar/expjaso666539/webkpe00-kpesimpc/es/</t>
        </is>
      </c>
      <c r="AA17485" s="33" t="inlineStr">
        <is>
          <t>https://www.contratacion.euskadi.eus/webkpe00-kpesimpc/es/contenidos/anuncio_contratacion/expjaso666539/es_doc/index.html</t>
        </is>
      </c>
      <c r="AB17485" s="33" t="inlineStr">
        <is>
          <t>https://www.contratacion.euskadi.eus/contenidos/anuncio_contratacion/expjaso666539/es_doc/data/es_r01dtpd19b498fab415ccad867f5b05d2da1b47fc0</t>
        </is>
      </c>
      <c r="AC17485" s="33" t="inlineStr">
        <is>
          <t>https://www.contratacion.euskadi.eus/contenidos/anuncio_contratacion/expjaso666539/r01Index/expjaso666539-idxContent.xml</t>
        </is>
      </c>
      <c r="AD17485" s="33" t="inlineStr">
        <is>
          <t>26/01/2026</t>
        </is>
      </c>
      <c r="AE17485" s="33" t="inlineStr">
        <is>
          <t>r01epd0148cb6f60c016e2ada4ce229286a01ea67</t>
        </is>
      </c>
      <c r="AF17485" s="33" t="inlineStr">
        <is>
          <t>Mancomunidad de San Marcos</t>
        </is>
      </c>
      <c r="AG17485" s="33" t="inlineStr">
        <is>
          <t>r01etpd155724f70de1874d217d2b4ab1d30496931</t>
        </is>
      </c>
      <c r="AH17485" s="33" t="inlineStr">
        <is>
          <t>Mancomunidad de San Marcos</t>
        </is>
      </c>
      <c r="AI17485" s="33" t="inlineStr">
        <is>
          <t/>
        </is>
      </c>
      <c r="AJ17485" s="33" t="inlineStr">
        <is>
          <t/>
        </is>
      </c>
    </row>
    <row r="17486" customHeight="true" ht="15.0">
      <c r="A17486" s="33" t="inlineStr">
        <is>
          <t>Obras de acondicionamiento del nuevo Centro Penitenciario de Gipuzkoa</t>
        </is>
      </c>
      <c r="B17486" s="33" t="inlineStr">
        <is>
          <t/>
        </is>
      </c>
      <c r="C17486" s="33" t="inlineStr">
        <is>
          <t>Gobierno Vasco</t>
        </is>
      </c>
      <c r="D17486" s="33" t="inlineStr">
        <is>
          <t/>
        </is>
      </c>
      <c r="E17486" s="33" t="inlineStr">
        <is>
          <t/>
        </is>
      </c>
      <c r="F17486" s="33" t="inlineStr">
        <is>
          <t/>
        </is>
      </c>
      <c r="G17486" s="33" t="inlineStr">
        <is>
          <t>Obras de acondicionamiento del nuevo Centro Penitenciario de Gipuzkoa</t>
        </is>
      </c>
      <c r="H17486" s="33" t="inlineStr">
        <is>
          <t>Obras de acondicionamiento del nuevo Centro Penitenciario de Gipuzkoa</t>
        </is>
      </c>
      <c r="I17486" s="33" t="inlineStr">
        <is>
          <t/>
        </is>
      </c>
      <c r="J17486" s="33" t="inlineStr">
        <is>
          <t>22/12/2025</t>
        </is>
      </c>
      <c r="K17486" s="33" t="inlineStr">
        <is>
          <t>50/2025-P</t>
        </is>
      </c>
      <c r="L17486" s="33" t="inlineStr">
        <is>
          <t>DS</t>
        </is>
      </c>
      <c r="M17486" s="33" t="inlineStr">
        <is>
          <t>false</t>
        </is>
      </c>
      <c r="N17486" s="33" t="inlineStr">
        <is>
          <t/>
        </is>
      </c>
      <c r="O17486" s="33" t="inlineStr">
        <is>
          <t/>
        </is>
      </c>
      <c r="P17486" s="33" t="inlineStr">
        <is>
          <t/>
        </is>
      </c>
      <c r="Q17486" s="33" t="inlineStr">
        <is>
          <t/>
        </is>
      </c>
      <c r="R17486" s="33" t="inlineStr">
        <is>
          <t/>
        </is>
      </c>
      <c r="S17486" s="33" t="inlineStr">
        <is>
          <t>https://www.contratacion.euskadi.eus/webkpe00-kpeperfi/es/contenidos/anuncio_contratacion/expjaso666540/es_doc/images/w32_logoGobiernoVasco.gif</t>
        </is>
      </c>
      <c r="T17486" s="33" t="inlineStr">
        <is>
          <t>Gobierno Vasco</t>
        </is>
      </c>
      <c r="U17486" s="33" t="inlineStr">
        <is>
          <t>S4833001C - Justicia y Derechos Humanos</t>
        </is>
      </c>
      <c r="V17486" s="33" t="inlineStr">
        <is>
          <t>Dirección de Servicios</t>
        </is>
      </c>
      <c r="W17486" s="33" t="inlineStr">
        <is>
          <t/>
        </is>
      </c>
      <c r="X17486" s="33" t="inlineStr">
        <is>
          <t/>
        </is>
      </c>
      <c r="Y17486" s="33" t="inlineStr">
        <is>
          <t>04/02/2026 12:00</t>
        </is>
      </c>
      <c r="Z17486" s="33" t="inlineStr">
        <is>
          <t>https://www.contratacion.euskadi.eus/anuncio_contratacion/obras-acondicionamiento-del-nuevo-centro-penitenciario-gipuzkoa/expjaso666540/webkpe00-kpesimpc/es/</t>
        </is>
      </c>
      <c r="AA17486" s="33" t="inlineStr">
        <is>
          <t>https://www.contratacion.euskadi.eus/webkpe00-kpesimpc/es/contenidos/anuncio_contratacion/expjaso666540/es_doc/index.html</t>
        </is>
      </c>
      <c r="AB17486" s="33" t="inlineStr">
        <is>
          <t>https://www.contratacion.euskadi.eus/contenidos/anuncio_contratacion/expjaso666540/es_doc/data/es_r01dtpd019b452576e85ccad8676824ae50d7160c9</t>
        </is>
      </c>
      <c r="AC17486" s="33" t="inlineStr">
        <is>
          <t>https://www.contratacion.euskadi.eus/contenidos/anuncio_contratacion/expjaso666540/r01Index/expjaso666540-idxContent.xml</t>
        </is>
      </c>
      <c r="AD17486" s="33" t="inlineStr">
        <is>
          <t>04/02/2026</t>
        </is>
      </c>
      <c r="AE17486" s="33" t="inlineStr">
        <is>
          <t>r01epd01197b2aaddb4a50ddf50f48805bac8fe21</t>
        </is>
      </c>
      <c r="AF17486" s="33" t="inlineStr">
        <is>
          <t>Gobierno Vasco</t>
        </is>
      </c>
      <c r="AG17486" s="33" t="inlineStr">
        <is>
          <t>r01e00000fe4e66771ba470b8fc153391b0592a44</t>
        </is>
      </c>
      <c r="AH17486" s="33" t="inlineStr">
        <is>
          <t>Justicia y Derechos Humanos</t>
        </is>
      </c>
      <c r="AI17486" s="33" t="inlineStr">
        <is>
          <t/>
        </is>
      </c>
      <c r="AJ17486" s="33" t="inlineStr">
        <is>
          <t/>
        </is>
      </c>
    </row>
    <row r="17487" customHeight="true" ht="15.0">
      <c r="A17487" s="33" t="inlineStr">
        <is>
          <t>servicio denominado Punto de Ayuda Digital destinado a reducir la brecha digital en el municipio de Bilbao mediante el apoyo y la formación en uso de TICs (tecnologías de la información y comunicación)</t>
        </is>
      </c>
      <c r="B17487" s="33" t="inlineStr">
        <is>
          <t/>
        </is>
      </c>
      <c r="C17487" s="33" t="inlineStr">
        <is>
          <t>Gobierno Vasco</t>
        </is>
      </c>
      <c r="D17487" s="33" t="inlineStr">
        <is>
          <t/>
        </is>
      </c>
      <c r="E17487" s="33" t="inlineStr">
        <is>
          <t/>
        </is>
      </c>
      <c r="F17487" s="33" t="inlineStr">
        <is>
          <t/>
        </is>
      </c>
      <c r="G17487" s="33" t="inlineStr">
        <is>
          <t>servicio denominado Punto de Ayuda Digital destinado a reducir la brecha digital en el municipio de Bilbao mediante el apoyo y la formación en uso de TICs (tecnologías de la información y comunicación)</t>
        </is>
      </c>
      <c r="H17487" s="33" t="inlineStr">
        <is>
          <t>servicio denominado Punto de Ayuda Digital destinado a reducir la brecha digital en el municipio de Bilbao mediante el apoyo y la formación en uso de TICs (tecnologías de la información y comunicación)</t>
        </is>
      </c>
      <c r="I17487" s="33" t="inlineStr">
        <is>
          <t/>
        </is>
      </c>
      <c r="J17487" s="33" t="inlineStr">
        <is>
          <t>28/12/2025</t>
        </is>
      </c>
      <c r="K17487" s="33" t="inlineStr">
        <is>
          <t>2025-064349</t>
        </is>
      </c>
      <c r="L17487" s="33" t="inlineStr">
        <is>
          <t>Anuncio en estudio / Plazo cerrado</t>
        </is>
      </c>
      <c r="M17487" s="33" t="inlineStr">
        <is>
          <t>false</t>
        </is>
      </c>
      <c r="N17487" s="33" t="inlineStr">
        <is>
          <t/>
        </is>
      </c>
      <c r="O17487" s="33" t="inlineStr">
        <is>
          <t/>
        </is>
      </c>
      <c r="P17487" s="33" t="inlineStr">
        <is>
          <t/>
        </is>
      </c>
      <c r="Q17487" s="33" t="inlineStr">
        <is>
          <t/>
        </is>
      </c>
      <c r="R17487" s="33" t="inlineStr">
        <is>
          <t/>
        </is>
      </c>
      <c r="S17487" s="33" t="inlineStr">
        <is>
          <t>https://www.contratacion.euskadi.eus/webkpe00-kpeperfi/es/contenidos/anuncio_contratacion/expjaso666543/es_doc/images/logo_bilbao_2.png</t>
        </is>
      </c>
      <c r="T17487" s="33" t="inlineStr">
        <is>
          <t>Ayuntamiento de Bilbao</t>
        </is>
      </c>
      <c r="U17487" s="33" t="inlineStr">
        <is>
          <t>P4802400D - Área de Cultura y Gobernanza</t>
        </is>
      </c>
      <c r="V17487" s="33" t="inlineStr">
        <is>
          <t>Junta de Gobierno de la Villa de Bilbao</t>
        </is>
      </c>
      <c r="W17487" s="33" t="inlineStr">
        <is>
          <t/>
        </is>
      </c>
      <c r="X17487" s="33" t="inlineStr">
        <is>
          <t/>
        </is>
      </c>
      <c r="Y17487" s="33" t="inlineStr">
        <is>
          <t>26/01/2026 13:00</t>
        </is>
      </c>
      <c r="Z17487" s="33" t="inlineStr">
        <is>
          <t>https://www.contratacion.euskadi.eus/anuncio_contratacion/servicio-denominado-punto-ayuda-digital-destinado-reducir-brecha-digital-municipio-bilbao-mediante-apoyo-y-formacion-uso-tics-tecnologias-informacion-y-comunicacion/webkpe00-kpesimpc/es/</t>
        </is>
      </c>
      <c r="AA17487" s="33" t="inlineStr">
        <is>
          <t>https://www.contratacion.euskadi.eus/webkpe00-kpesimpc/es/contenidos/anuncio_contratacion/expjaso666543/es_doc/index.html</t>
        </is>
      </c>
      <c r="AB17487" s="33" t="inlineStr">
        <is>
          <t>https://www.contratacion.euskadi.eus/contenidos/anuncio_contratacion/expjaso666543/es_doc/data/es_r01dtpd19b6478dc685ccad8671b63b5109701b35e</t>
        </is>
      </c>
      <c r="AC17487" s="33" t="inlineStr">
        <is>
          <t>https://www.contratacion.euskadi.eus/contenidos/anuncio_contratacion/expjaso666543/r01Index/expjaso666543-idxContent.xml</t>
        </is>
      </c>
      <c r="AD17487" s="33" t="inlineStr">
        <is>
          <t>10/02/2026</t>
        </is>
      </c>
      <c r="AE17487" s="33" t="inlineStr">
        <is>
          <t>r01epd1247745439f102546e8fe12bcb098e44cd3</t>
        </is>
      </c>
      <c r="AF17487" s="33" t="inlineStr">
        <is>
          <t>Ayuntamiento de Bilbao</t>
        </is>
      </c>
      <c r="AG17487" s="33" t="inlineStr">
        <is>
          <t>r01etpd17a7a8ccd4c4c01065723713c2313b4240d</t>
        </is>
      </c>
      <c r="AH17487" s="33" t="inlineStr">
        <is>
          <t>Ayuntamiento de Bilbao</t>
        </is>
      </c>
      <c r="AI17487" s="33" t="inlineStr">
        <is>
          <t/>
        </is>
      </c>
      <c r="AJ17487" s="33" t="inlineStr">
        <is>
          <t/>
        </is>
      </c>
    </row>
    <row r="17488" customHeight="true" ht="15.0">
      <c r="A17488" s="33" t="inlineStr">
        <is>
          <t>Servicio de limpieza integral, desinfección, desratización y desinsectación de edificios municipales y elementos dependientes del Ayuntamiento de Durango y de sus OOAA</t>
        </is>
      </c>
      <c r="B17488" s="33" t="inlineStr">
        <is>
          <t/>
        </is>
      </c>
      <c r="C17488" s="33" t="inlineStr">
        <is>
          <t>Gobierno Vasco</t>
        </is>
      </c>
      <c r="D17488" s="33" t="inlineStr">
        <is>
          <t/>
        </is>
      </c>
      <c r="E17488" s="33" t="inlineStr">
        <is>
          <t/>
        </is>
      </c>
      <c r="F17488" s="33" t="inlineStr">
        <is>
          <t/>
        </is>
      </c>
      <c r="G17488" s="33" t="inlineStr">
        <is>
          <t>Servicio de limpieza integral, desinfección, desratización y desinsectación de edificios municipales y elementos dependientes del Ayuntamiento de Durango y de sus OOAA</t>
        </is>
      </c>
      <c r="H17488" s="33" t="inlineStr">
        <is>
          <t>Servicio de limpieza integral, desinfección, desratización y desinsectación de edificios municipales y elementos dependientes del Ayuntamiento de Durango y de sus OOAA</t>
        </is>
      </c>
      <c r="I17488" s="33" t="inlineStr">
        <is>
          <t/>
        </is>
      </c>
      <c r="J17488" s="33" t="inlineStr">
        <is>
          <t>31/12/2025</t>
        </is>
      </c>
      <c r="K17488" s="33" t="inlineStr">
        <is>
          <t>KN2025000047</t>
        </is>
      </c>
      <c r="L17488" s="33" t="inlineStr">
        <is>
          <t>Anuncio en estudio / Plazo cerrado</t>
        </is>
      </c>
      <c r="M17488" s="33" t="inlineStr">
        <is>
          <t>false</t>
        </is>
      </c>
      <c r="N17488" s="33" t="inlineStr">
        <is>
          <t/>
        </is>
      </c>
      <c r="O17488" s="33" t="inlineStr">
        <is>
          <t/>
        </is>
      </c>
      <c r="P17488" s="33" t="inlineStr">
        <is>
          <t/>
        </is>
      </c>
      <c r="Q17488" s="33" t="inlineStr">
        <is>
          <t/>
        </is>
      </c>
      <c r="R17488" s="33" t="inlineStr">
        <is>
          <t/>
        </is>
      </c>
      <c r="S17488" s="33" t="inlineStr">
        <is>
          <t>https://www.contratacion.euskadi.eus/webkpe00-kpeperfi/es/contenidos/anuncio_contratacion/expjaso666545/es_doc/images/logo_durango.jpg</t>
        </is>
      </c>
      <c r="T17488" s="33" t="inlineStr">
        <is>
          <t>Ayuntamiento de Durango</t>
        </is>
      </c>
      <c r="U17488" s="33" t="inlineStr">
        <is>
          <t>P4803400C - Ayuntamiento de Durango</t>
        </is>
      </c>
      <c r="V17488" s="33" t="inlineStr">
        <is>
          <t>Alcaldía</t>
        </is>
      </c>
      <c r="W17488" s="33" t="inlineStr">
        <is>
          <t/>
        </is>
      </c>
      <c r="X17488" s="33" t="inlineStr">
        <is>
          <t/>
        </is>
      </c>
      <c r="Y17488" s="33" t="inlineStr">
        <is>
          <t>30/01/2026 15:00</t>
        </is>
      </c>
      <c r="Z17488" s="33" t="inlineStr">
        <is>
          <t>https://www.contratacion.euskadi.eus/anuncio_contratacion/servicio-limpieza-integral-desinfeccion-desratizacion-y-desinsectacion-edificios-municipales-y-elementos-dependientes-del-ayuntamiento-durango-y-sus-ooaa/webkpe00-kpesimpc/es/</t>
        </is>
      </c>
      <c r="AA17488" s="33" t="inlineStr">
        <is>
          <t>https://www.contratacion.euskadi.eus/webkpe00-kpesimpc/es/contenidos/anuncio_contratacion/expjaso666545/es_doc/index.html</t>
        </is>
      </c>
      <c r="AB17488" s="33" t="inlineStr">
        <is>
          <t>https://www.contratacion.euskadi.eus/contenidos/anuncio_contratacion/expjaso666545/es_doc/data/es_r01dtpd19b72de2aa15ccad8676ca1e1d05780aacd</t>
        </is>
      </c>
      <c r="AC17488" s="33" t="inlineStr">
        <is>
          <t>https://www.contratacion.euskadi.eus/contenidos/anuncio_contratacion/expjaso666545/r01Index/expjaso666545-idxContent.xml</t>
        </is>
      </c>
      <c r="AD17488" s="33" t="inlineStr">
        <is>
          <t>04/02/2026</t>
        </is>
      </c>
      <c r="AE17488" s="33" t="inlineStr">
        <is>
          <t>r01etpd15ffce82db97fc4f03595fe22246a6baedd</t>
        </is>
      </c>
      <c r="AF17488" s="33" t="inlineStr">
        <is>
          <t>Ayuntamiento de Durango</t>
        </is>
      </c>
      <c r="AG17488" s="33" t="inlineStr">
        <is>
          <t>r01etpd1635d69e0ed784ce3a87543ef1a8c14bb0a</t>
        </is>
      </c>
      <c r="AH17488" s="33" t="inlineStr">
        <is>
          <t>Ayuntamiento de Durango</t>
        </is>
      </c>
      <c r="AI17488" s="33" t="inlineStr">
        <is>
          <t/>
        </is>
      </c>
      <c r="AJ17488" s="33" t="inlineStr">
        <is>
          <t/>
        </is>
      </c>
    </row>
    <row r="17489" customHeight="true" ht="15.0">
      <c r="A17489" s="33" t="inlineStr">
        <is>
          <t>Servicios de consultoría para la redacción del plan director de los sistemas urbanos de drenaje sostenible (SUDS) en Vitoria-Gasteiz, en el marco del componente de proyecto nº 10 del proyecto de digitalización del ciclo urbano del agua en Vitoria-Gasteiz, SMART AMVISA 2025</t>
        </is>
      </c>
      <c r="B17489" s="33" t="inlineStr">
        <is>
          <t/>
        </is>
      </c>
      <c r="C17489" s="33" t="inlineStr">
        <is>
          <t>Gobierno Vasco</t>
        </is>
      </c>
      <c r="D17489" s="33" t="inlineStr">
        <is>
          <t/>
        </is>
      </c>
      <c r="E17489" s="33" t="inlineStr">
        <is>
          <t/>
        </is>
      </c>
      <c r="F17489" s="33" t="inlineStr">
        <is>
          <t/>
        </is>
      </c>
      <c r="G17489" s="33" t="inlineStr">
        <is>
          <t>Servicios de consultoría para la redacción del plan director de los sistemas urbanos de drenaje sostenible (SUDS) en Vitoria-Gasteiz, en el marco del componente de proyecto nº 10 del proyecto de digitalización del ciclo urbano del agua en Vitoria-Gasteiz, SMART AMVISA 2025</t>
        </is>
      </c>
      <c r="H17489" s="33" t="inlineStr">
        <is>
          <t>Servicios de consultoría para la redacción del plan director de los sistemas urbanos de drenaje sostenible (SUDS) en Vitoria-Gasteiz, en el marco del componente de proyecto nº 10 del proyecto de digitalización del ciclo urbano del agua en Vitoria-Gasteiz, SMART AMVISA 2025</t>
        </is>
      </c>
      <c r="I17489" s="33" t="inlineStr">
        <is>
          <t/>
        </is>
      </c>
      <c r="J17489" s="33" t="inlineStr">
        <is>
          <t>22/12/2025</t>
        </is>
      </c>
      <c r="K17489" s="33" t="inlineStr">
        <is>
          <t>PRTR 34/2025</t>
        </is>
      </c>
      <c r="L17489" s="33" t="inlineStr">
        <is>
          <t>Anuncio en estudio / Plazo cerrado</t>
        </is>
      </c>
      <c r="M17489" s="33" t="inlineStr">
        <is>
          <t>false</t>
        </is>
      </c>
      <c r="N17489" s="33" t="inlineStr">
        <is>
          <t/>
        </is>
      </c>
      <c r="O17489" s="33" t="inlineStr">
        <is>
          <t/>
        </is>
      </c>
      <c r="P17489" s="33" t="inlineStr">
        <is>
          <t/>
        </is>
      </c>
      <c r="Q17489" s="33" t="inlineStr">
        <is>
          <t/>
        </is>
      </c>
      <c r="R17489" s="33" t="inlineStr">
        <is>
          <t/>
        </is>
      </c>
      <c r="S17489" s="33" t="inlineStr">
        <is>
          <t>https://www.contratacion.euskadi.eus/webkpe00-kpeperfi/es/contenidos/anuncio_contratacion/expjaso666550/es_doc/images/logo_amvisa.jpg</t>
        </is>
      </c>
      <c r="T17489" s="33" t="inlineStr">
        <is>
          <t>Aguas Municipales de Vitoria-Gasteiz, S.A.U.</t>
        </is>
      </c>
      <c r="U17489" s="33" t="inlineStr">
        <is>
          <t>A01007376 - Aguas Municipales de Vitoria-Gasteiz, S.A.U.</t>
        </is>
      </c>
      <c r="V17489" s="33" t="inlineStr">
        <is>
          <t>Consejo de Administración</t>
        </is>
      </c>
      <c r="W17489" s="33" t="inlineStr">
        <is>
          <t/>
        </is>
      </c>
      <c r="X17489" s="33" t="inlineStr">
        <is>
          <t/>
        </is>
      </c>
      <c r="Y17489" s="33" t="inlineStr">
        <is>
          <t>08/01/2026 14:00</t>
        </is>
      </c>
      <c r="Z17489" s="33" t="inlineStr">
        <is>
          <t>https://www.contratacion.euskadi.eus/anuncio_contratacion/servicios-consultoria-redaccion-del-plan-director-sistemas-urbanos-drenaje-sostenible-suds-vitoria-gasteiz-marco-del-componente-proyecto-n-10-del-proyecto-digitalizacion-del-ciclo-urbano-del-agua-vitoria-gasteiz-smart-amvisa-2025/webkpe00-kpesimpc/es/</t>
        </is>
      </c>
      <c r="AA17489" s="33" t="inlineStr">
        <is>
          <t>https://www.contratacion.euskadi.eus/webkpe00-kpesimpc/es/contenidos/anuncio_contratacion/expjaso666550/es_doc/index.html</t>
        </is>
      </c>
      <c r="AB17489" s="33" t="inlineStr">
        <is>
          <t>https://www.contratacion.euskadi.eus/contenidos/anuncio_contratacion/expjaso666550/es_doc/data/es_r01dtpd19b453c83425ccad8677f0b2ab9de40b0a0</t>
        </is>
      </c>
      <c r="AC17489" s="33" t="inlineStr">
        <is>
          <t>https://www.contratacion.euskadi.eus/contenidos/anuncio_contratacion/expjaso666550/r01Index/expjaso666550-idxContent.xml</t>
        </is>
      </c>
      <c r="AD17489" s="33" t="inlineStr">
        <is>
          <t>22/01/2026</t>
        </is>
      </c>
      <c r="AE17489" s="33" t="inlineStr">
        <is>
          <t>r01etpd0161f66efb3f2b095b7a6875db5298baf6e</t>
        </is>
      </c>
      <c r="AF17489" s="33" t="inlineStr">
        <is>
          <t>Aguas Municipales de Vitoria-Gasteiz, S.A.U.</t>
        </is>
      </c>
      <c r="AG17489" s="33" t="inlineStr">
        <is>
          <t>r01etpd0161f677c8f52b095b7cee3c93623bccc27</t>
        </is>
      </c>
      <c r="AH17489" s="33" t="inlineStr">
        <is>
          <t>Aguas Municipales de Vitoria-Gasteiz, S.A.U.</t>
        </is>
      </c>
      <c r="AI17489" s="33" t="inlineStr">
        <is>
          <t/>
        </is>
      </c>
      <c r="AJ17489" s="33" t="inlineStr">
        <is>
          <t/>
        </is>
      </c>
    </row>
    <row r="17490" customHeight="true" ht="15.0">
      <c r="A17490" s="33" t="inlineStr">
        <is>
          <t>suministro de equipos de protección balística destinados a la Policía Municipal de Bilbao</t>
        </is>
      </c>
      <c r="B17490" s="33" t="inlineStr">
        <is>
          <t/>
        </is>
      </c>
      <c r="C17490" s="33" t="inlineStr">
        <is>
          <t>Gobierno Vasco</t>
        </is>
      </c>
      <c r="D17490" s="33" t="inlineStr">
        <is>
          <t/>
        </is>
      </c>
      <c r="E17490" s="33" t="inlineStr">
        <is>
          <t/>
        </is>
      </c>
      <c r="F17490" s="33" t="inlineStr">
        <is>
          <t/>
        </is>
      </c>
      <c r="G17490" s="33" t="inlineStr">
        <is>
          <t>suministro de equipos de protección balística destinados a la Policía Municipal de Bilbao</t>
        </is>
      </c>
      <c r="H17490" s="33" t="inlineStr">
        <is>
          <t>suministro de equipos de protección balística destinados a la Policía Municipal de Bilbao</t>
        </is>
      </c>
      <c r="I17490" s="33" t="inlineStr">
        <is>
          <t/>
        </is>
      </c>
      <c r="J17490" s="33" t="inlineStr">
        <is>
          <t>26/12/2025</t>
        </is>
      </c>
      <c r="K17490" s="33" t="inlineStr">
        <is>
          <t>2025-073065</t>
        </is>
      </c>
      <c r="L17490" s="33" t="inlineStr">
        <is>
          <t>Anuncio en estudio / Plazo cerrado</t>
        </is>
      </c>
      <c r="M17490" s="33" t="inlineStr">
        <is>
          <t>false</t>
        </is>
      </c>
      <c r="N17490" s="33" t="inlineStr">
        <is>
          <t/>
        </is>
      </c>
      <c r="O17490" s="33" t="inlineStr">
        <is>
          <t/>
        </is>
      </c>
      <c r="P17490" s="33" t="inlineStr">
        <is>
          <t/>
        </is>
      </c>
      <c r="Q17490" s="33" t="inlineStr">
        <is>
          <t/>
        </is>
      </c>
      <c r="R17490" s="33" t="inlineStr">
        <is>
          <t/>
        </is>
      </c>
      <c r="S17490" s="33" t="inlineStr">
        <is>
          <t>https://www.contratacion.euskadi.eus/webkpe00-kpeperfi/es/contenidos/anuncio_contratacion/expjaso666551/es_doc/images/logo_bilbao_2.png</t>
        </is>
      </c>
      <c r="T17490" s="33" t="inlineStr">
        <is>
          <t>Ayuntamiento de Bilbao</t>
        </is>
      </c>
      <c r="U17490" s="33" t="inlineStr">
        <is>
          <t>P4802400D - Área de Seguridad</t>
        </is>
      </c>
      <c r="V17490" s="33" t="inlineStr">
        <is>
          <t>Junta de Gobierno de la Villa de Bilbao</t>
        </is>
      </c>
      <c r="W17490" s="33" t="inlineStr">
        <is>
          <t/>
        </is>
      </c>
      <c r="X17490" s="33" t="inlineStr">
        <is>
          <t/>
        </is>
      </c>
      <c r="Y17490" s="33" t="inlineStr">
        <is>
          <t>12/01/2026 13:00</t>
        </is>
      </c>
      <c r="Z17490" s="33" t="inlineStr">
        <is>
          <t>https://www.contratacion.euskadi.eus/anuncio_contratacion/suministro-equipos-proteccion-balistica-destinados-policia-municipal-bilbao/expjaso666551/webkpe00-kpesimpc/es/</t>
        </is>
      </c>
      <c r="AA17490" s="33" t="inlineStr">
        <is>
          <t>https://www.contratacion.euskadi.eus/webkpe00-kpesimpc/es/contenidos/anuncio_contratacion/expjaso666551/es_doc/index.html</t>
        </is>
      </c>
      <c r="AB17490" s="33" t="inlineStr">
        <is>
          <t>https://www.contratacion.euskadi.eus/contenidos/anuncio_contratacion/expjaso666551/es_doc/data/es_r01dtpd19b5a2c24fc5ccad867b5a481ccefa06239</t>
        </is>
      </c>
      <c r="AC17490" s="33" t="inlineStr">
        <is>
          <t>https://www.contratacion.euskadi.eus/contenidos/anuncio_contratacion/expjaso666551/r01Index/expjaso666551-idxContent.xml</t>
        </is>
      </c>
      <c r="AD17490" s="33" t="inlineStr">
        <is>
          <t>20/01/2026</t>
        </is>
      </c>
      <c r="AE17490" s="33" t="inlineStr">
        <is>
          <t>r01epd1247745439f102546e8fe12bcb098e44cd3</t>
        </is>
      </c>
      <c r="AF17490" s="33" t="inlineStr">
        <is>
          <t>Ayuntamiento de Bilbao</t>
        </is>
      </c>
      <c r="AG17490" s="33" t="inlineStr">
        <is>
          <t>r01etpd17a7a8ccd4c4c01065723713c2313b4240d</t>
        </is>
      </c>
      <c r="AH17490" s="33" t="inlineStr">
        <is>
          <t>Ayuntamiento de Bilbao</t>
        </is>
      </c>
      <c r="AI17490" s="33" t="inlineStr">
        <is>
          <t/>
        </is>
      </c>
      <c r="AJ17490" s="33" t="inlineStr">
        <is>
          <t/>
        </is>
      </c>
    </row>
    <row r="17491" customHeight="true" ht="15.0">
      <c r="A17491" s="33" t="inlineStr">
        <is>
          <t>Servicios de consultoría de apoyo para la actualización del Atlas Histórico de la Política Industrial del País Vasco</t>
        </is>
      </c>
      <c r="B17491" s="33" t="inlineStr">
        <is>
          <t/>
        </is>
      </c>
      <c r="C17491" s="33" t="inlineStr">
        <is>
          <t>Gobierno Vasco</t>
        </is>
      </c>
      <c r="D17491" s="33" t="inlineStr">
        <is>
          <t/>
        </is>
      </c>
      <c r="E17491" s="33" t="inlineStr">
        <is>
          <t/>
        </is>
      </c>
      <c r="F17491" s="33" t="inlineStr">
        <is>
          <t/>
        </is>
      </c>
      <c r="G17491" s="33" t="inlineStr">
        <is>
          <t>Servicios de consultoría de apoyo para la actualización del Atlas Histórico de la Política Industrial del País Vasco</t>
        </is>
      </c>
      <c r="H17491" s="33" t="inlineStr">
        <is>
          <t>Servicios de consultoría de apoyo para la actualización del Atlas Histórico de la Política Industrial del País Vasco</t>
        </is>
      </c>
      <c r="I17491" s="33" t="inlineStr">
        <is>
          <t/>
        </is>
      </c>
      <c r="J17491" s="33" t="inlineStr">
        <is>
          <t>22/12/2025</t>
        </is>
      </c>
      <c r="K17491" s="34" t="inlineStr">
        <is>
          <t>2025032</t>
        </is>
      </c>
      <c r="L17491" s="33" t="inlineStr">
        <is>
          <t>Anuncio en estudio / Plazo cerrado</t>
        </is>
      </c>
      <c r="M17491" s="33" t="inlineStr">
        <is>
          <t>false</t>
        </is>
      </c>
      <c r="N17491" s="33" t="inlineStr">
        <is>
          <t/>
        </is>
      </c>
      <c r="O17491" s="33" t="inlineStr">
        <is>
          <t/>
        </is>
      </c>
      <c r="P17491" s="33" t="inlineStr">
        <is>
          <t/>
        </is>
      </c>
      <c r="Q17491" s="33" t="inlineStr">
        <is>
          <t/>
        </is>
      </c>
      <c r="R17491" s="33" t="inlineStr">
        <is>
          <t/>
        </is>
      </c>
      <c r="S17491" s="33" t="inlineStr">
        <is>
          <t>https://www.contratacion.euskadi.eus/webkpe00-kpeperfi/es/contenidos/anuncio_contratacion/expjaso666554/es_doc/images/logo_spri.jpg</t>
        </is>
      </c>
      <c r="T17491" s="33" t="inlineStr">
        <is>
          <t>SPRI-Agencia Vasca de Desarrollo Empresarial</t>
        </is>
      </c>
      <c r="U17491" s="33" t="inlineStr">
        <is>
          <t>Q4800789B - SPRI</t>
        </is>
      </c>
      <c r="V17491" s="33" t="inlineStr">
        <is>
          <t>Director General</t>
        </is>
      </c>
      <c r="W17491" s="33" t="inlineStr">
        <is>
          <t/>
        </is>
      </c>
      <c r="X17491" s="33" t="inlineStr">
        <is>
          <t/>
        </is>
      </c>
      <c r="Y17491" s="33" t="inlineStr">
        <is>
          <t>12/01/2026 10:00</t>
        </is>
      </c>
      <c r="Z17491" s="33" t="inlineStr">
        <is>
          <t>https://www.contratacion.euskadi.eus/anuncio_contratacion/servicios-consultoria-apoyo-actualizacion-del-atlas-historico-politica-industrial-del-pais-vasco/webkpe00-kpesimpc/es/</t>
        </is>
      </c>
      <c r="AA17491" s="33" t="inlineStr">
        <is>
          <t>https://www.contratacion.euskadi.eus/webkpe00-kpesimpc/es/contenidos/anuncio_contratacion/expjaso666554/es_doc/index.html</t>
        </is>
      </c>
      <c r="AB17491" s="33" t="inlineStr">
        <is>
          <t>https://www.contratacion.euskadi.eus/contenidos/anuncio_contratacion/expjaso666554/es_doc/data/es_r01dtpd19b45932c323dc024538ce399152d87542d</t>
        </is>
      </c>
      <c r="AC17491" s="33" t="inlineStr">
        <is>
          <t>https://www.contratacion.euskadi.eus/contenidos/anuncio_contratacion/expjaso666554/r01Index/expjaso666554-idxContent.xml</t>
        </is>
      </c>
      <c r="AD17491" s="33" t="inlineStr">
        <is>
          <t>09/02/2026</t>
        </is>
      </c>
      <c r="AE17491" s="33" t="inlineStr">
        <is>
          <t>r01epd012761b52bdfeeaede4620a87292b60080e</t>
        </is>
      </c>
      <c r="AF17491" s="33" t="inlineStr">
        <is>
          <t>SPRI - Agencia Vasca de Desarrollo Empresarial</t>
        </is>
      </c>
      <c r="AG17491" s="33" t="inlineStr">
        <is>
          <t>r01etpd14eaa7e1b1d188cd913376aba4d4ff7834b</t>
        </is>
      </c>
      <c r="AH17491" s="33" t="inlineStr">
        <is>
          <t>SPRI - Sociedad para la Transformación Competitiva S.A.</t>
        </is>
      </c>
      <c r="AI17491" s="33" t="inlineStr">
        <is>
          <t/>
        </is>
      </c>
      <c r="AJ17491" s="33" t="inlineStr">
        <is>
          <t/>
        </is>
      </c>
    </row>
    <row r="17492" customHeight="true" ht="15.0">
      <c r="A17492" s="33" t="inlineStr">
        <is>
          <t>Mantenimiento y reparación del hardware de los sistemas informáticos y red de datos del Ayuntamiento de Barakaldo.</t>
        </is>
      </c>
      <c r="B17492" s="33" t="inlineStr">
        <is>
          <t/>
        </is>
      </c>
      <c r="C17492" s="33" t="inlineStr">
        <is>
          <t>Gobierno Vasco</t>
        </is>
      </c>
      <c r="D17492" s="33" t="inlineStr">
        <is>
          <t/>
        </is>
      </c>
      <c r="E17492" s="33" t="inlineStr">
        <is>
          <t/>
        </is>
      </c>
      <c r="F17492" s="33" t="inlineStr">
        <is>
          <t/>
        </is>
      </c>
      <c r="G17492" s="33" t="inlineStr">
        <is>
          <t>Mantenimiento y reparación del hardware de los sistemas informáticos y red de datos del Ayuntamiento de Barakaldo.</t>
        </is>
      </c>
      <c r="H17492" s="33" t="inlineStr">
        <is>
          <t>Mantenimiento y reparación del hardware de los sistemas informáticos y red de datos del Ayuntamiento de Barakaldo.</t>
        </is>
      </c>
      <c r="I17492" s="33" t="inlineStr">
        <is>
          <t/>
        </is>
      </c>
      <c r="J17492" s="33" t="inlineStr">
        <is>
          <t>23/12/2025</t>
        </is>
      </c>
      <c r="K17492" s="33" t="inlineStr">
        <is>
          <t>AL202512.003</t>
        </is>
      </c>
      <c r="L17492" s="33" t="inlineStr">
        <is>
          <t>Anuncio en estudio / Plazo cerrado</t>
        </is>
      </c>
      <c r="M17492" s="33" t="inlineStr">
        <is>
          <t>false</t>
        </is>
      </c>
      <c r="N17492" s="33" t="inlineStr">
        <is>
          <t/>
        </is>
      </c>
      <c r="O17492" s="33" t="inlineStr">
        <is>
          <t/>
        </is>
      </c>
      <c r="P17492" s="33" t="inlineStr">
        <is>
          <t/>
        </is>
      </c>
      <c r="Q17492" s="33" t="inlineStr">
        <is>
          <t/>
        </is>
      </c>
      <c r="R17492" s="33" t="inlineStr">
        <is>
          <t/>
        </is>
      </c>
      <c r="S17492" s="33" t="inlineStr">
        <is>
          <t>https://www.contratacion.euskadi.eus/webkpe00-kpeperfi/es/contenidos/anuncio_contratacion/expjaso666557/es_doc/images/logo_barakaldo_ok.jpg</t>
        </is>
      </c>
      <c r="T17492" s="33" t="inlineStr">
        <is>
          <t>Ayuntamiento de Barakaldo</t>
        </is>
      </c>
      <c r="U17492" s="33" t="inlineStr">
        <is>
          <t>P4801700H - Ayuntamiento de Barakaldo</t>
        </is>
      </c>
      <c r="V17492" s="33" t="inlineStr">
        <is>
          <t>Alcalde</t>
        </is>
      </c>
      <c r="W17492" s="33" t="inlineStr">
        <is>
          <t/>
        </is>
      </c>
      <c r="X17492" s="33" t="inlineStr">
        <is>
          <t/>
        </is>
      </c>
      <c r="Y17492" s="33" t="inlineStr">
        <is>
          <t>20/01/2026 13:00</t>
        </is>
      </c>
      <c r="Z17492" s="33" t="inlineStr">
        <is>
          <t>https://www.contratacion.euskadi.eus/anuncio_contratacion/mantenimiento-y-reparacion-del-hardware-sistemas-informaticos-y-red-datos-del-ayuntamiento-barakaldo/webkpe00-kpesimpc/es/</t>
        </is>
      </c>
      <c r="AA17492" s="33" t="inlineStr">
        <is>
          <t>https://www.contratacion.euskadi.eus/webkpe00-kpesimpc/es/contenidos/anuncio_contratacion/expjaso666557/es_doc/index.html</t>
        </is>
      </c>
      <c r="AB17492" s="33" t="inlineStr">
        <is>
          <t>https://www.contratacion.euskadi.eus/contenidos/anuncio_contratacion/expjaso666557/es_doc/data/es_r01dtpd19b498fd30e5ccad867d3101071e8c4bb04</t>
        </is>
      </c>
      <c r="AC17492" s="33" t="inlineStr">
        <is>
          <t>https://www.contratacion.euskadi.eus/contenidos/anuncio_contratacion/expjaso666557/r01Index/expjaso666557-idxContent.xml</t>
        </is>
      </c>
      <c r="AD17492" s="33" t="inlineStr">
        <is>
          <t>04/02/2026</t>
        </is>
      </c>
      <c r="AE17492" s="33" t="inlineStr">
        <is>
          <t>r01etpd159d9c0f65f1a7abb64ba75c668bc581379</t>
        </is>
      </c>
      <c r="AF17492" s="33" t="inlineStr">
        <is>
          <t>Ayuntamiento de Barakaldo</t>
        </is>
      </c>
      <c r="AG17492" s="33" t="inlineStr">
        <is>
          <t>r01etpd159d9c7911a1a7abb6417b29ac295509b0e</t>
        </is>
      </c>
      <c r="AH17492" s="33" t="inlineStr">
        <is>
          <t>Ayuntamiento de Barakaldo</t>
        </is>
      </c>
      <c r="AI17492" s="33" t="inlineStr">
        <is>
          <t/>
        </is>
      </c>
      <c r="AJ17492" s="33" t="inlineStr">
        <is>
          <t/>
        </is>
      </c>
    </row>
    <row r="17493" customHeight="true" ht="15.0">
      <c r="A17493" s="33" t="inlineStr">
        <is>
          <t>Monografías y valoración Ertzaintza</t>
        </is>
      </c>
      <c r="B17493" s="33" t="inlineStr">
        <is>
          <t/>
        </is>
      </c>
      <c r="C17493" s="33" t="inlineStr">
        <is>
          <t>Gobierno Vasco</t>
        </is>
      </c>
      <c r="D17493" s="33" t="inlineStr">
        <is>
          <t/>
        </is>
      </c>
      <c r="E17493" s="33" t="inlineStr">
        <is>
          <t/>
        </is>
      </c>
      <c r="F17493" s="33" t="inlineStr">
        <is>
          <t/>
        </is>
      </c>
      <c r="G17493" s="33" t="inlineStr">
        <is>
          <t>Monografías y valoración Ertzaintza</t>
        </is>
      </c>
      <c r="H17493" s="33" t="inlineStr">
        <is>
          <t>Monografías y valoración Ertzaintza</t>
        </is>
      </c>
      <c r="I17493" s="33" t="inlineStr">
        <is>
          <t/>
        </is>
      </c>
      <c r="J17493" s="33" t="inlineStr">
        <is>
          <t>09/01/2026</t>
        </is>
      </c>
      <c r="K17493" s="33" t="inlineStr">
        <is>
          <t>E0009/2026</t>
        </is>
      </c>
      <c r="L17493" s="33" t="inlineStr">
        <is>
          <t>DS</t>
        </is>
      </c>
      <c r="M17493" s="33" t="inlineStr">
        <is>
          <t>false</t>
        </is>
      </c>
      <c r="N17493" s="33" t="inlineStr">
        <is>
          <t/>
        </is>
      </c>
      <c r="O17493" s="33" t="inlineStr">
        <is>
          <t/>
        </is>
      </c>
      <c r="P17493" s="33" t="inlineStr">
        <is>
          <t/>
        </is>
      </c>
      <c r="Q17493" s="33" t="inlineStr">
        <is>
          <t/>
        </is>
      </c>
      <c r="R17493" s="33" t="inlineStr">
        <is>
          <t/>
        </is>
      </c>
      <c r="S17493" s="33" t="inlineStr">
        <is>
          <t>https://www.contratacion.euskadi.eus/webkpe00-kpeperfi/es/contenidos/anuncio_contratacion/expjaso666562/es_doc/images/w32_logoGobiernoVasco.gif</t>
        </is>
      </c>
      <c r="T17493" s="33" t="inlineStr">
        <is>
          <t>Gobierno Vasco</t>
        </is>
      </c>
      <c r="U17493" s="33" t="inlineStr">
        <is>
          <t>S4833001C - Seguridad</t>
        </is>
      </c>
      <c r="V17493" s="33" t="inlineStr">
        <is>
          <t>Dirección de Recursos Generales</t>
        </is>
      </c>
      <c r="W17493" s="33" t="inlineStr">
        <is>
          <t/>
        </is>
      </c>
      <c r="X17493" s="33" t="inlineStr">
        <is>
          <t/>
        </is>
      </c>
      <c r="Y17493" s="33" t="inlineStr">
        <is>
          <t>28/01/2026 10:00</t>
        </is>
      </c>
      <c r="Z17493" s="33" t="inlineStr">
        <is>
          <t>https://www.contratacion.euskadi.eus/anuncio_contratacion/monografias-y-valoracion-ertzaintza/webkpe00-kpesimpc/es/</t>
        </is>
      </c>
      <c r="AA17493" s="33" t="inlineStr">
        <is>
          <t>https://www.contratacion.euskadi.eus/webkpe00-kpesimpc/es/contenidos/anuncio_contratacion/expjaso666562/es_doc/index.html</t>
        </is>
      </c>
      <c r="AB17493" s="33" t="inlineStr">
        <is>
          <t>https://www.contratacion.euskadi.eus/contenidos/anuncio_contratacion/expjaso666562/es_doc/data/es_r01dtpd19ba1ca34955ccad86735a288a6cf998090</t>
        </is>
      </c>
      <c r="AC17493" s="33" t="inlineStr">
        <is>
          <t>https://www.contratacion.euskadi.eus/contenidos/anuncio_contratacion/expjaso666562/r01Index/expjaso666562-idxContent.xml</t>
        </is>
      </c>
      <c r="AD17493" s="33" t="inlineStr">
        <is>
          <t>11/02/2026</t>
        </is>
      </c>
      <c r="AE17493" s="33" t="inlineStr">
        <is>
          <t>r01epd01197b2aaddb4a50ddf50f48805bac8fe21</t>
        </is>
      </c>
      <c r="AF17493" s="33" t="inlineStr">
        <is>
          <t>Gobierno Vasco</t>
        </is>
      </c>
      <c r="AG17493" s="33" t="inlineStr">
        <is>
          <t>r01e00000fe4e66771ba470b88bf55ea1f734f3c6</t>
        </is>
      </c>
      <c r="AH17493" s="33" t="inlineStr">
        <is>
          <t>Seguridad</t>
        </is>
      </c>
      <c r="AI17493" s="33" t="inlineStr">
        <is>
          <t/>
        </is>
      </c>
      <c r="AJ17493" s="33" t="inlineStr">
        <is>
          <t/>
        </is>
      </c>
    </row>
    <row r="17494" customHeight="true" ht="15.0">
      <c r="A17494" s="33" t="inlineStr">
        <is>
          <t>Servicio de asistencia técnica para la operación,	supervisión	y	desarrollo	de	los	sistemas	de información de gestión de AMVISA 2026-2027</t>
        </is>
      </c>
      <c r="B17494" s="33" t="inlineStr">
        <is>
          <t/>
        </is>
      </c>
      <c r="C17494" s="33" t="inlineStr">
        <is>
          <t>Gobierno Vasco</t>
        </is>
      </c>
      <c r="D17494" s="33" t="inlineStr">
        <is>
          <t/>
        </is>
      </c>
      <c r="E17494" s="33" t="inlineStr">
        <is>
          <t/>
        </is>
      </c>
      <c r="F17494" s="33" t="inlineStr">
        <is>
          <t/>
        </is>
      </c>
      <c r="G17494" s="33" t="inlineStr">
        <is>
          <t>Servicio de asistencia técnica para la operación,	supervisión	y	desarrollo	de	los	sistemas	de información de gestión de AMVISA 2026-2027</t>
        </is>
      </c>
      <c r="H17494" s="33" t="inlineStr">
        <is>
          <t>Servicio de asistencia técnica para la operación,	supervisión	y	desarrollo	de	los	sistemas	de información de gestión de AMVISA 2026-2027</t>
        </is>
      </c>
      <c r="I17494" s="33" t="inlineStr">
        <is>
          <t/>
        </is>
      </c>
      <c r="J17494" s="33" t="inlineStr">
        <is>
          <t>23/12/2025</t>
        </is>
      </c>
      <c r="K17494" s="33" t="inlineStr">
        <is>
          <t>31/2025</t>
        </is>
      </c>
      <c r="L17494" s="33" t="inlineStr">
        <is>
          <t>Anuncio en estudio / Plazo cerrado</t>
        </is>
      </c>
      <c r="M17494" s="33" t="inlineStr">
        <is>
          <t>false</t>
        </is>
      </c>
      <c r="N17494" s="33" t="inlineStr">
        <is>
          <t/>
        </is>
      </c>
      <c r="O17494" s="33" t="inlineStr">
        <is>
          <t/>
        </is>
      </c>
      <c r="P17494" s="33" t="inlineStr">
        <is>
          <t/>
        </is>
      </c>
      <c r="Q17494" s="33" t="inlineStr">
        <is>
          <t/>
        </is>
      </c>
      <c r="R17494" s="33" t="inlineStr">
        <is>
          <t/>
        </is>
      </c>
      <c r="S17494" s="33" t="inlineStr">
        <is>
          <t>https://www.contratacion.euskadi.eus/webkpe00-kpeperfi/es/contenidos/anuncio_contratacion/expjaso666570/es_doc/images/logo_amvisa.jpg</t>
        </is>
      </c>
      <c r="T17494" s="33" t="inlineStr">
        <is>
          <t>Aguas Municipales de Vitoria-Gasteiz, S.A.U.</t>
        </is>
      </c>
      <c r="U17494" s="33" t="inlineStr">
        <is>
          <t>A01007376 - Aguas Municipales de Vitoria-Gasteiz, S.A.U.</t>
        </is>
      </c>
      <c r="V17494" s="33" t="inlineStr">
        <is>
          <t>Consejo de Administración</t>
        </is>
      </c>
      <c r="W17494" s="33" t="inlineStr">
        <is>
          <t/>
        </is>
      </c>
      <c r="X17494" s="33" t="inlineStr">
        <is>
          <t/>
        </is>
      </c>
      <c r="Y17494" s="33" t="inlineStr">
        <is>
          <t>26/01/2026 14:00</t>
        </is>
      </c>
      <c r="Z17494" s="33" t="inlineStr">
        <is>
          <t>https://www.contratacion.euskadi.eus/anuncio_contratacion/servicio-asistencia-tecnica-operacion-supervision-y-desarrollo-sistemas-informacion-gestion-amvisa-2026-2027/webkpe00-kpesimpc/es/</t>
        </is>
      </c>
      <c r="AA17494" s="33" t="inlineStr">
        <is>
          <t>https://www.contratacion.euskadi.eus/webkpe00-kpesimpc/es/contenidos/anuncio_contratacion/expjaso666570/es_doc/index.html</t>
        </is>
      </c>
      <c r="AB17494" s="33" t="inlineStr">
        <is>
          <t>https://www.contratacion.euskadi.eus/contenidos/anuncio_contratacion/expjaso666570/es_doc/data/es_r01dtpd19b498ffac85ccad8678d60b745e51afc7c</t>
        </is>
      </c>
      <c r="AC17494" s="33" t="inlineStr">
        <is>
          <t>https://www.contratacion.euskadi.eus/contenidos/anuncio_contratacion/expjaso666570/r01Index/expjaso666570-idxContent.xml</t>
        </is>
      </c>
      <c r="AD17494" s="33" t="inlineStr">
        <is>
          <t>26/01/2026</t>
        </is>
      </c>
      <c r="AE17494" s="33" t="inlineStr">
        <is>
          <t>r01etpd0161f66efb3f2b095b7a6875db5298baf6e</t>
        </is>
      </c>
      <c r="AF17494" s="33" t="inlineStr">
        <is>
          <t>Aguas Municipales de Vitoria-Gasteiz, S.A.U.</t>
        </is>
      </c>
      <c r="AG17494" s="33" t="inlineStr">
        <is>
          <t>r01etpd0161f677c8f52b095b7cee3c93623bccc27</t>
        </is>
      </c>
      <c r="AH17494" s="33" t="inlineStr">
        <is>
          <t>Aguas Municipales de Vitoria-Gasteiz, S.A.U.</t>
        </is>
      </c>
      <c r="AI17494" s="33" t="inlineStr">
        <is>
          <t/>
        </is>
      </c>
      <c r="AJ17494" s="33" t="inlineStr">
        <is>
          <t/>
        </is>
      </c>
    </row>
    <row r="17495" customHeight="true" ht="15.0">
      <c r="A17495" s="33" t="inlineStr">
        <is>
          <t>Redacción del Plan General de Ordenación Urbana del Ayuntamiento de Elduain y de los documentos relativos al procedimiento de Evaluación Ambiental Estratégica</t>
        </is>
      </c>
      <c r="B17495" s="33" t="inlineStr">
        <is>
          <t/>
        </is>
      </c>
      <c r="C17495" s="33" t="inlineStr">
        <is>
          <t>Gobierno Vasco</t>
        </is>
      </c>
      <c r="D17495" s="33" t="inlineStr">
        <is>
          <t/>
        </is>
      </c>
      <c r="E17495" s="33" t="inlineStr">
        <is>
          <t/>
        </is>
      </c>
      <c r="F17495" s="33" t="inlineStr">
        <is>
          <t/>
        </is>
      </c>
      <c r="G17495" s="33" t="inlineStr">
        <is>
          <t>Redacción del Plan General de Ordenación Urbana del Ayuntamiento de Elduain y de los documentos relativos al procedimiento de Evaluación Ambiental Estratégica</t>
        </is>
      </c>
      <c r="H17495" s="33" t="inlineStr">
        <is>
          <t>Redacción del Plan General de Ordenación Urbana del Ayuntamiento de Elduain y de los documentos relativos al procedimiento de Evaluación Ambiental Estratégica</t>
        </is>
      </c>
      <c r="I17495" s="33" t="inlineStr">
        <is>
          <t/>
        </is>
      </c>
      <c r="J17495" s="33" t="inlineStr">
        <is>
          <t>22/12/2025</t>
        </is>
      </c>
      <c r="K17495" s="33" t="inlineStr">
        <is>
          <t>2025KONT0001</t>
        </is>
      </c>
      <c r="L17495" s="33" t="inlineStr">
        <is>
          <t>Adjudicación provisional / definitiva</t>
        </is>
      </c>
      <c r="M17495" s="33" t="inlineStr">
        <is>
          <t>false</t>
        </is>
      </c>
      <c r="N17495" s="33" t="inlineStr">
        <is>
          <t/>
        </is>
      </c>
      <c r="O17495" s="33" t="inlineStr">
        <is>
          <t/>
        </is>
      </c>
      <c r="P17495" s="33" t="inlineStr">
        <is>
          <t/>
        </is>
      </c>
      <c r="Q17495" s="33" t="inlineStr">
        <is>
          <t/>
        </is>
      </c>
      <c r="R17495" s="33" t="inlineStr">
        <is>
          <t/>
        </is>
      </c>
      <c r="S17495" s="33" t="inlineStr">
        <is>
          <t>https://www.contratacion.euskadi.eus/webkpe00-kpeperfi/es/contenidos/anuncio_contratacion/expjaso666573/es_doc/images/elduain.jpg</t>
        </is>
      </c>
      <c r="T17495" s="33" t="inlineStr">
        <is>
          <t>Ayuntamiento de Elduain</t>
        </is>
      </c>
      <c r="U17495" s="33" t="inlineStr">
        <is>
          <t>P2003200I - Ayuntamiento de Elduain</t>
        </is>
      </c>
      <c r="V17495" s="33" t="inlineStr">
        <is>
          <t>Pleno del Ayuntamiento</t>
        </is>
      </c>
      <c r="W17495" s="33" t="inlineStr">
        <is>
          <t/>
        </is>
      </c>
      <c r="X17495" s="33" t="inlineStr">
        <is>
          <t/>
        </is>
      </c>
      <c r="Y17495" s="33" t="inlineStr">
        <is>
          <t>09/01/2026 23:59</t>
        </is>
      </c>
      <c r="Z17495" s="33" t="inlineStr">
        <is>
          <t>https://www.contratacion.euskadi.eus/anuncio_contratacion/redaccion-del-plan-general-ordenacion-urbana-del-ayuntamiento-elduain-y-documentos-relativos-al-procedimiento-evaluacion-ambiental-estrategica/webkpe00-kpesimpc/es/</t>
        </is>
      </c>
      <c r="AA17495" s="33" t="inlineStr">
        <is>
          <t>https://www.contratacion.euskadi.eus/webkpe00-kpesimpc/es/contenidos/anuncio_contratacion/expjaso666573/es_doc/index.html</t>
        </is>
      </c>
      <c r="AB17495" s="33" t="inlineStr">
        <is>
          <t>https://www.contratacion.euskadi.eus/contenidos/anuncio_contratacion/expjaso666573/es_doc/data/es_r01dtpd19b45a18945383e40315c177a6eb091ce9f</t>
        </is>
      </c>
      <c r="AC17495" s="33" t="inlineStr">
        <is>
          <t>https://www.contratacion.euskadi.eus/contenidos/anuncio_contratacion/expjaso666573/r01Index/expjaso666573-idxContent.xml</t>
        </is>
      </c>
      <c r="AD17495" s="33" t="inlineStr">
        <is>
          <t>09/02/2026</t>
        </is>
      </c>
      <c r="AE17495" s="33" t="inlineStr">
        <is>
          <t>r01etpd0161d291b4462b095b72c584651b9f70a70</t>
        </is>
      </c>
      <c r="AF17495" s="33" t="inlineStr">
        <is>
          <t>Ayuntamiento de Elduain</t>
        </is>
      </c>
      <c r="AG17495" s="33" t="inlineStr">
        <is>
          <t>r01etpd17555183c67681a9bd2e1e4af4c04e3ab1d</t>
        </is>
      </c>
      <c r="AH17495" s="33" t="inlineStr">
        <is>
          <t>Ayuntamiento de Elduain</t>
        </is>
      </c>
      <c r="AI17495" s="33" t="inlineStr">
        <is>
          <t/>
        </is>
      </c>
      <c r="AJ17495" s="33" t="inlineStr">
        <is>
          <t/>
        </is>
      </c>
    </row>
    <row r="17496" customHeight="true" ht="15.0">
      <c r="A17496" s="33" t="inlineStr">
        <is>
          <t>Suministro de cubos y contenedores de carga trasera para varios servicios de la Mancomunidad de San Marcos</t>
        </is>
      </c>
      <c r="B17496" s="33" t="inlineStr">
        <is>
          <t/>
        </is>
      </c>
      <c r="C17496" s="33" t="inlineStr">
        <is>
          <t>Gobierno Vasco</t>
        </is>
      </c>
      <c r="D17496" s="33" t="inlineStr">
        <is>
          <t/>
        </is>
      </c>
      <c r="E17496" s="33" t="inlineStr">
        <is>
          <t/>
        </is>
      </c>
      <c r="F17496" s="33" t="inlineStr">
        <is>
          <t/>
        </is>
      </c>
      <c r="G17496" s="33" t="inlineStr">
        <is>
          <t>Suministro de cubos y contenedores de carga trasera para varios servicios de la Mancomunidad de San Marcos</t>
        </is>
      </c>
      <c r="H17496" s="33" t="inlineStr">
        <is>
          <t>Suministro de cubos y contenedores de carga trasera para varios servicios de la Mancomunidad de San Marcos</t>
        </is>
      </c>
      <c r="I17496" s="33" t="inlineStr">
        <is>
          <t/>
        </is>
      </c>
      <c r="J17496" s="33" t="inlineStr">
        <is>
          <t>22/12/2025</t>
        </is>
      </c>
      <c r="K17496" s="33" t="inlineStr">
        <is>
          <t>17/2025</t>
        </is>
      </c>
      <c r="L17496" s="33" t="inlineStr">
        <is>
          <t>Anuncio en estudio / Plazo cerrado</t>
        </is>
      </c>
      <c r="M17496" s="33" t="inlineStr">
        <is>
          <t>false</t>
        </is>
      </c>
      <c r="N17496" s="33" t="inlineStr">
        <is>
          <t/>
        </is>
      </c>
      <c r="O17496" s="33" t="inlineStr">
        <is>
          <t/>
        </is>
      </c>
      <c r="P17496" s="33" t="inlineStr">
        <is>
          <t/>
        </is>
      </c>
      <c r="Q17496" s="33" t="inlineStr">
        <is>
          <t/>
        </is>
      </c>
      <c r="R17496" s="33" t="inlineStr">
        <is>
          <t/>
        </is>
      </c>
      <c r="S17496" s="33" t="inlineStr">
        <is>
          <t>https://www.contratacion.euskadi.eus/webkpe00-kpeperfi/es/contenidos/anuncio_contratacion/expjaso666578/es_doc/images/logo_sanmarko.jpg</t>
        </is>
      </c>
      <c r="T17496" s="33" t="inlineStr">
        <is>
          <t>Mancomunidad Municipal de San Marcos</t>
        </is>
      </c>
      <c r="U17496" s="33" t="inlineStr">
        <is>
          <t>P2000015D - Mancomunidad de San Marcos</t>
        </is>
      </c>
      <c r="V17496" s="33" t="inlineStr">
        <is>
          <t>Presidente</t>
        </is>
      </c>
      <c r="W17496" s="33" t="inlineStr">
        <is>
          <t/>
        </is>
      </c>
      <c r="X17496" s="33" t="inlineStr">
        <is>
          <t/>
        </is>
      </c>
      <c r="Y17496" s="33" t="inlineStr">
        <is>
          <t>21/01/2026 14:00</t>
        </is>
      </c>
      <c r="Z17496" s="33" t="inlineStr">
        <is>
          <t>https://www.contratacion.euskadi.eus/anuncio_contratacion/suministro-cubos-y-contenedores-carga-trasera-varios-servicios-mancomunidad-san-marcos/expjaso666578/webkpe00-kpesimpc/es/</t>
        </is>
      </c>
      <c r="AA17496" s="33" t="inlineStr">
        <is>
          <t>https://www.contratacion.euskadi.eus/webkpe00-kpesimpc/es/contenidos/anuncio_contratacion/expjaso666578/es_doc/index.html</t>
        </is>
      </c>
      <c r="AB17496" s="33" t="inlineStr">
        <is>
          <t>https://www.contratacion.euskadi.eus/contenidos/anuncio_contratacion/expjaso666578/es_doc/data/es_r01dtpd19b4589dc62383e40317ec241c2dfd712f8</t>
        </is>
      </c>
      <c r="AC17496" s="33" t="inlineStr">
        <is>
          <t>https://www.contratacion.euskadi.eus/contenidos/anuncio_contratacion/expjaso666578/r01Index/expjaso666578-idxContent.xml</t>
        </is>
      </c>
      <c r="AD17496" s="33" t="inlineStr">
        <is>
          <t>21/01/2026</t>
        </is>
      </c>
      <c r="AE17496" s="33" t="inlineStr">
        <is>
          <t>r01epd0148cb6f60c016e2ada4ce229286a01ea67</t>
        </is>
      </c>
      <c r="AF17496" s="33" t="inlineStr">
        <is>
          <t>Mancomunidad de San Marcos</t>
        </is>
      </c>
      <c r="AG17496" s="33" t="inlineStr">
        <is>
          <t>r01etpd155724f70de1874d217d2b4ab1d30496931</t>
        </is>
      </c>
      <c r="AH17496" s="33" t="inlineStr">
        <is>
          <t>Mancomunidad de San Marcos</t>
        </is>
      </c>
      <c r="AI17496" s="33" t="inlineStr">
        <is>
          <t/>
        </is>
      </c>
      <c r="AJ17496" s="33" t="inlineStr">
        <is>
          <t/>
        </is>
      </c>
    </row>
    <row r="17497" customHeight="true" ht="15.0">
      <c r="A17497" s="33" t="inlineStr">
        <is>
          <t>Ejecución de la obra según el proyecto de reforma interior y mantenimiento de las dependencias de NEIKER de un conjunto que incluye invernadero, laboratorios, almacén y aseos, situados en las instalaciones del Instituto Vasco de Investigación y Desarrollo Agrario NEIKER, Arkaute (Araba)</t>
        </is>
      </c>
      <c r="B17497" s="33" t="inlineStr">
        <is>
          <t/>
        </is>
      </c>
      <c r="C17497" s="33" t="inlineStr">
        <is>
          <t>Gobierno Vasco</t>
        </is>
      </c>
      <c r="D17497" s="33" t="inlineStr">
        <is>
          <t/>
        </is>
      </c>
      <c r="E17497" s="33" t="inlineStr">
        <is>
          <t/>
        </is>
      </c>
      <c r="F17497" s="33" t="inlineStr">
        <is>
          <t/>
        </is>
      </c>
      <c r="G17497" s="33" t="inlineStr">
        <is>
          <t>Ejecución de la obra según el proyecto de reforma interior y mantenimiento de las dependencias de NEIKER de un conjunto que incluye invernadero, laboratorios, almacén y aseos, situados en las instalaciones del Instituto Vasco de Investigación y Desarrollo Agrario NEIKER, Arkaute (Araba)</t>
        </is>
      </c>
      <c r="H17497" s="33" t="inlineStr">
        <is>
          <t>Ejecución de la obra según el proyecto de reforma interior y mantenimiento de las dependencias de NEIKER de un conjunto que incluye invernadero, laboratorios, almacén y aseos, situados en las instalaciones del Instituto Vasco de Investigación y Desarrollo Agrario NEIKER, Arkaute (Araba)</t>
        </is>
      </c>
      <c r="I17497" s="33" t="inlineStr">
        <is>
          <t/>
        </is>
      </c>
      <c r="J17497" s="33" t="inlineStr">
        <is>
          <t>23/12/2025</t>
        </is>
      </c>
      <c r="K17497" s="33" t="inlineStr">
        <is>
          <t>NK 20/25</t>
        </is>
      </c>
      <c r="L17497" s="33" t="inlineStr">
        <is>
          <t>Anuncio en estudio / Plazo cerrado</t>
        </is>
      </c>
      <c r="M17497" s="33" t="inlineStr">
        <is>
          <t>false</t>
        </is>
      </c>
      <c r="N17497" s="33" t="inlineStr">
        <is>
          <t/>
        </is>
      </c>
      <c r="O17497" s="33" t="inlineStr">
        <is>
          <t/>
        </is>
      </c>
      <c r="P17497" s="33" t="inlineStr">
        <is>
          <t/>
        </is>
      </c>
      <c r="Q17497" s="33" t="inlineStr">
        <is>
          <t/>
        </is>
      </c>
      <c r="R17497" s="33" t="inlineStr">
        <is>
          <t/>
        </is>
      </c>
      <c r="S17497" s="33" t="inlineStr">
        <is>
          <t>https://www.contratacion.euskadi.eus/webkpe00-kpeperfi/es/contenidos/anuncio_contratacion/expjaso666579/es_doc/images/NEIKER-BRTA-207-7-.jpg</t>
        </is>
      </c>
      <c r="T17497" s="33" t="inlineStr">
        <is>
          <t>NEIKER, Instituto Vasco de Investigación y Desarrollo Agrario, S.A.</t>
        </is>
      </c>
      <c r="U17497" s="33" t="inlineStr">
        <is>
          <t>A48167902 - NEIKER, Instituto Vasco de Investigación y Desarrollo Agrario, S.A.</t>
        </is>
      </c>
      <c r="V17497" s="33" t="inlineStr">
        <is>
          <t>Directora General</t>
        </is>
      </c>
      <c r="W17497" s="33" t="inlineStr">
        <is>
          <t/>
        </is>
      </c>
      <c r="X17497" s="33" t="inlineStr">
        <is>
          <t/>
        </is>
      </c>
      <c r="Y17497" s="33" t="inlineStr">
        <is>
          <t>30/01/2026 23:59</t>
        </is>
      </c>
      <c r="Z17497" s="33" t="inlineStr">
        <is>
          <t>https://www.contratacion.euskadi.eus/anuncio_contratacion/ejecucion-obra-proyecto-reforma-interior-y-mantenimiento-dependencias-neiker-conjunto-que-incluye-invernadero-laboratorios-almacen-y-aseos-situados-instalaciones-del-instituto-vasco-investigacion-y-desarrollo-agrario-neiker-arkaute-araba/webkpe00-kpesimpc/es/</t>
        </is>
      </c>
      <c r="AA17497" s="33" t="inlineStr">
        <is>
          <t>https://www.contratacion.euskadi.eus/webkpe00-kpesimpc/es/contenidos/anuncio_contratacion/expjaso666579/es_doc/index.html</t>
        </is>
      </c>
      <c r="AB17497" s="33" t="inlineStr">
        <is>
          <t>https://www.contratacion.euskadi.eus/contenidos/anuncio_contratacion/expjaso666579/es_doc/data/es_r01dtpd19b4b42644a3dc024536c3d5b743eb4db88</t>
        </is>
      </c>
      <c r="AC17497" s="33" t="inlineStr">
        <is>
          <t>https://www.contratacion.euskadi.eus/contenidos/anuncio_contratacion/expjaso666579/r01Index/expjaso666579-idxContent.xml</t>
        </is>
      </c>
      <c r="AD17497" s="33" t="inlineStr">
        <is>
          <t>10/02/2026</t>
        </is>
      </c>
      <c r="AE17497" s="33" t="inlineStr">
        <is>
          <t>r01epd0139e890fc6f42849b412cbe528d27ba47d</t>
        </is>
      </c>
      <c r="AF17497" s="33" t="inlineStr">
        <is>
          <t>NEIKER- Instituto Vasco de Investigación y Desarrollo Agrario, S.A.</t>
        </is>
      </c>
      <c r="AG17497" s="33" t="inlineStr">
        <is>
          <t>r01epd012641c35674902dadacfec1065d1eb96d2</t>
        </is>
      </c>
      <c r="AH17497" s="33" t="inlineStr">
        <is>
          <t>NEIKER-Instituto Vasco de Investigación y Desarrollo Agrario</t>
        </is>
      </c>
      <c r="AI17497" s="33" t="inlineStr">
        <is>
          <t/>
        </is>
      </c>
      <c r="AJ17497" s="33" t="inlineStr">
        <is>
          <t/>
        </is>
      </c>
    </row>
    <row r="17498" customHeight="true" ht="15.0">
      <c r="A17498" s="33" t="inlineStr">
        <is>
          <t>Nonagésimo octavo contrato derivado del Acuerdo Marco de material fungible y pequeño equipamiento de laboratorio para la Fundación Donostia International Physics Center (Lote XI).</t>
        </is>
      </c>
      <c r="B17498" s="33" t="inlineStr">
        <is>
          <t/>
        </is>
      </c>
      <c r="C17498" s="33" t="inlineStr">
        <is>
          <t>Gobierno Vasco</t>
        </is>
      </c>
      <c r="D17498" s="33" t="inlineStr">
        <is>
          <t/>
        </is>
      </c>
      <c r="E17498" s="33" t="inlineStr">
        <is>
          <t/>
        </is>
      </c>
      <c r="F17498" s="33" t="inlineStr">
        <is>
          <t/>
        </is>
      </c>
      <c r="G17498" s="33" t="inlineStr">
        <is>
          <t>Nonagésimo octavo contrato derivado del Acuerdo Marco de material fungible y pequeño equipamiento de laboratorio para la Fundación Donostia International Physics Center (Lote XI).</t>
        </is>
      </c>
      <c r="H17498" s="33" t="inlineStr">
        <is>
          <t>Nonagésimo octavo contrato derivado del Acuerdo Marco de material fungible y pequeño equipamiento de laboratorio para la Fundación Donostia International Physics Center (Lote XI).</t>
        </is>
      </c>
      <c r="I17498" s="33" t="inlineStr">
        <is>
          <t/>
        </is>
      </c>
      <c r="J17498" s="33" t="inlineStr">
        <is>
          <t>05/01/2026</t>
        </is>
      </c>
      <c r="K17498" s="33" t="inlineStr">
        <is>
          <t>INV2023/11/XI/98</t>
        </is>
      </c>
      <c r="L17498" s="33" t="inlineStr">
        <is>
          <t>Formalización del contrato</t>
        </is>
      </c>
      <c r="M17498" s="33" t="inlineStr">
        <is>
          <t>false</t>
        </is>
      </c>
      <c r="N17498" s="33" t="inlineStr">
        <is>
          <t/>
        </is>
      </c>
      <c r="O17498" s="33" t="inlineStr">
        <is>
          <t/>
        </is>
      </c>
      <c r="P17498" s="33" t="inlineStr">
        <is>
          <t/>
        </is>
      </c>
      <c r="Q17498" s="33" t="inlineStr">
        <is>
          <t/>
        </is>
      </c>
      <c r="R17498" s="33" t="inlineStr">
        <is>
          <t/>
        </is>
      </c>
      <c r="S17498" s="33" t="inlineStr">
        <is>
          <t>https://www.contratacion.euskadi.eus/webkpe00-kpeperfi/es/contenidos/anuncio_contratacion/expjaso666581/es_doc/images/logo_dipc.jpg</t>
        </is>
      </c>
      <c r="T17498" s="33" t="inlineStr">
        <is>
          <t>Fundación Donostia International Physics Center</t>
        </is>
      </c>
      <c r="U17498" s="33" t="inlineStr">
        <is>
          <t>G20662292 - Fundación Donostia International Physics Center</t>
        </is>
      </c>
      <c r="V17498" s="33" t="inlineStr">
        <is>
          <t>Director</t>
        </is>
      </c>
      <c r="W17498" s="33" t="inlineStr">
        <is>
          <t/>
        </is>
      </c>
      <c r="X17498" s="33" t="inlineStr">
        <is>
          <t/>
        </is>
      </c>
      <c r="Y17498" s="33" t="inlineStr">
        <is>
          <t>30/12/2025 23:59</t>
        </is>
      </c>
      <c r="Z17498" s="33" t="inlineStr">
        <is>
          <t>https://www.contratacion.euskadi.eus/anuncio_contratacion/nonagesimo-octavo-contrato-derivado-del-acuerdo-marco-material-fungible-y-pequeno-equipamiento-laboratorio-fundacion-donostia-international-physics-center-lote-xi/webkpe00-kpesimpc/es/</t>
        </is>
      </c>
      <c r="AA17498" s="33" t="inlineStr">
        <is>
          <t>https://www.contratacion.euskadi.eus/webkpe00-kpesimpc/es/contenidos/anuncio_contratacion/expjaso666581/es_doc/index.html</t>
        </is>
      </c>
      <c r="AB17498" s="33" t="inlineStr">
        <is>
          <t>https://www.contratacion.euskadi.eus/contenidos/anuncio_contratacion/expjaso666581/es_doc/data/es_r01dtpd19b8d74f5d15ccad867da9e44fb58543e60</t>
        </is>
      </c>
      <c r="AC17498" s="33" t="inlineStr">
        <is>
          <t>https://www.contratacion.euskadi.eus/contenidos/anuncio_contratacion/expjaso666581/r01Index/expjaso666581-idxContent.xml</t>
        </is>
      </c>
      <c r="AD17498" s="33" t="inlineStr">
        <is>
          <t>05/01/2026</t>
        </is>
      </c>
      <c r="AE17498" s="33" t="inlineStr">
        <is>
          <t>r01etpd15158c6b0911860c77cc3a7a5b0c10267a4</t>
        </is>
      </c>
      <c r="AF17498" s="33" t="inlineStr">
        <is>
          <t>Fundación Donostia International Physics Center</t>
        </is>
      </c>
      <c r="AG17498" s="33" t="inlineStr">
        <is>
          <t>r01etpd15158ca481b1860c77c4930f0ee7410afcc</t>
        </is>
      </c>
      <c r="AH17498" s="33" t="inlineStr">
        <is>
          <t>Fundación Donostia International Physics Center</t>
        </is>
      </c>
      <c r="AI17498" s="33" t="inlineStr">
        <is>
          <t/>
        </is>
      </c>
      <c r="AJ17498" s="33" t="inlineStr">
        <is>
          <t/>
        </is>
      </c>
    </row>
    <row r="17499" customHeight="true" ht="15.0">
      <c r="A17499" s="33" t="inlineStr">
        <is>
          <t>Décimo contrato derivado del Acuerdo Marco AD2025/02 para el suministro de material de microinformática y vinculados</t>
        </is>
      </c>
      <c r="B17499" s="33" t="inlineStr">
        <is>
          <t/>
        </is>
      </c>
      <c r="C17499" s="33" t="inlineStr">
        <is>
          <t>Gobierno Vasco</t>
        </is>
      </c>
      <c r="D17499" s="33" t="inlineStr">
        <is>
          <t/>
        </is>
      </c>
      <c r="E17499" s="33" t="inlineStr">
        <is>
          <t/>
        </is>
      </c>
      <c r="F17499" s="33" t="inlineStr">
        <is>
          <t/>
        </is>
      </c>
      <c r="G17499" s="33" t="inlineStr">
        <is>
          <t>Décimo contrato derivado del Acuerdo Marco AD2025/02 para el suministro de material de microinformática y vinculados</t>
        </is>
      </c>
      <c r="H17499" s="33" t="inlineStr">
        <is>
          <t>Décimo contrato derivado del Acuerdo Marco AD2025/02 para el suministro de material de microinformática y vinculados</t>
        </is>
      </c>
      <c r="I17499" s="33" t="inlineStr">
        <is>
          <t/>
        </is>
      </c>
      <c r="J17499" s="33" t="inlineStr">
        <is>
          <t>05/01/2026</t>
        </is>
      </c>
      <c r="K17499" s="33" t="inlineStr">
        <is>
          <t>AD2025/02/10</t>
        </is>
      </c>
      <c r="L17499" s="33" t="inlineStr">
        <is>
          <t>Formalización del contrato</t>
        </is>
      </c>
      <c r="M17499" s="33" t="inlineStr">
        <is>
          <t>false</t>
        </is>
      </c>
      <c r="N17499" s="33" t="inlineStr">
        <is>
          <t/>
        </is>
      </c>
      <c r="O17499" s="33" t="inlineStr">
        <is>
          <t/>
        </is>
      </c>
      <c r="P17499" s="33" t="inlineStr">
        <is>
          <t/>
        </is>
      </c>
      <c r="Q17499" s="33" t="inlineStr">
        <is>
          <t/>
        </is>
      </c>
      <c r="R17499" s="33" t="inlineStr">
        <is>
          <t/>
        </is>
      </c>
      <c r="S17499" s="33" t="inlineStr">
        <is>
          <t>https://www.contratacion.euskadi.eus/webkpe00-kpeperfi/es/contenidos/anuncio_contratacion/expjaso666584/es_doc/images/logo_dipc.jpg</t>
        </is>
      </c>
      <c r="T17499" s="33" t="inlineStr">
        <is>
          <t>Fundación Donostia International Physics Center</t>
        </is>
      </c>
      <c r="U17499" s="33" t="inlineStr">
        <is>
          <t>G20662292 - Fundación Donostia International Physics Center</t>
        </is>
      </c>
      <c r="V17499" s="33" t="inlineStr">
        <is>
          <t>Director</t>
        </is>
      </c>
      <c r="W17499" s="33" t="inlineStr">
        <is>
          <t/>
        </is>
      </c>
      <c r="X17499" s="33" t="inlineStr">
        <is>
          <t/>
        </is>
      </c>
      <c r="Y17499" s="33" t="inlineStr">
        <is>
          <t>30/12/2025 23:59</t>
        </is>
      </c>
      <c r="Z17499" s="33" t="inlineStr">
        <is>
          <t>https://www.contratacion.euskadi.eus/anuncio_contratacion/decimo-contrato-derivado-del-acuerdo-marco-ad2025-02-suministro-material-microinformatica-y-vinculados/webkpe00-kpesimpc/es/</t>
        </is>
      </c>
      <c r="AA17499" s="33" t="inlineStr">
        <is>
          <t>https://www.contratacion.euskadi.eus/webkpe00-kpesimpc/es/contenidos/anuncio_contratacion/expjaso666584/es_doc/index.html</t>
        </is>
      </c>
      <c r="AB17499" s="33" t="inlineStr">
        <is>
          <t>https://www.contratacion.euskadi.eus/contenidos/anuncio_contratacion/expjaso666584/es_doc/data/es_r01dtpd19b8d6ba5ac5ccad867d8295d0330fb7da8</t>
        </is>
      </c>
      <c r="AC17499" s="33" t="inlineStr">
        <is>
          <t>https://www.contratacion.euskadi.eus/contenidos/anuncio_contratacion/expjaso666584/r01Index/expjaso666584-idxContent.xml</t>
        </is>
      </c>
      <c r="AD17499" s="33" t="inlineStr">
        <is>
          <t>05/01/2026</t>
        </is>
      </c>
      <c r="AE17499" s="33" t="inlineStr">
        <is>
          <t>r01etpd15158c6b0911860c77cc3a7a5b0c10267a4</t>
        </is>
      </c>
      <c r="AF17499" s="33" t="inlineStr">
        <is>
          <t>Fundación Donostia International Physics Center</t>
        </is>
      </c>
      <c r="AG17499" s="33" t="inlineStr">
        <is>
          <t>r01etpd15158ca481b1860c77c4930f0ee7410afcc</t>
        </is>
      </c>
      <c r="AH17499" s="33" t="inlineStr">
        <is>
          <t>Fundación Donostia International Physics Center</t>
        </is>
      </c>
      <c r="AI17499" s="33" t="inlineStr">
        <is>
          <t/>
        </is>
      </c>
      <c r="AJ17499" s="33" t="inlineStr">
        <is>
          <t/>
        </is>
      </c>
    </row>
    <row r="17500" customHeight="true" ht="15.0">
      <c r="A17500" s="33" t="inlineStr">
        <is>
          <t>Servicio de mantenimiento y soporte del SCADA de AMVISA</t>
        </is>
      </c>
      <c r="B17500" s="33" t="inlineStr">
        <is>
          <t/>
        </is>
      </c>
      <c r="C17500" s="33" t="inlineStr">
        <is>
          <t>Gobierno Vasco</t>
        </is>
      </c>
      <c r="D17500" s="33" t="inlineStr">
        <is>
          <t/>
        </is>
      </c>
      <c r="E17500" s="33" t="inlineStr">
        <is>
          <t/>
        </is>
      </c>
      <c r="F17500" s="33" t="inlineStr">
        <is>
          <t/>
        </is>
      </c>
      <c r="G17500" s="33" t="inlineStr">
        <is>
          <t>Servicio de mantenimiento y soporte del SCADA de AMVISA</t>
        </is>
      </c>
      <c r="H17500" s="33" t="inlineStr">
        <is>
          <t>Servicio de mantenimiento y soporte del SCADA de AMVISA</t>
        </is>
      </c>
      <c r="I17500" s="33" t="inlineStr">
        <is>
          <t/>
        </is>
      </c>
      <c r="J17500" s="33" t="inlineStr">
        <is>
          <t>23/12/2025</t>
        </is>
      </c>
      <c r="K17500" s="33" t="inlineStr">
        <is>
          <t>32/2025</t>
        </is>
      </c>
      <c r="L17500" s="33" t="inlineStr">
        <is>
          <t>Anuncio en estudio / Plazo cerrado</t>
        </is>
      </c>
      <c r="M17500" s="33" t="inlineStr">
        <is>
          <t>false</t>
        </is>
      </c>
      <c r="N17500" s="33" t="inlineStr">
        <is>
          <t/>
        </is>
      </c>
      <c r="O17500" s="33" t="inlineStr">
        <is>
          <t/>
        </is>
      </c>
      <c r="P17500" s="33" t="inlineStr">
        <is>
          <t/>
        </is>
      </c>
      <c r="Q17500" s="33" t="inlineStr">
        <is>
          <t/>
        </is>
      </c>
      <c r="R17500" s="33" t="inlineStr">
        <is>
          <t/>
        </is>
      </c>
      <c r="S17500" s="33" t="inlineStr">
        <is>
          <t>https://www.contratacion.euskadi.eus/webkpe00-kpeperfi/es/contenidos/anuncio_contratacion/expjaso666587/es_doc/images/logo_amvisa.jpg</t>
        </is>
      </c>
      <c r="T17500" s="33" t="inlineStr">
        <is>
          <t>Aguas Municipales de Vitoria-Gasteiz, S.A.U.</t>
        </is>
      </c>
      <c r="U17500" s="33" t="inlineStr">
        <is>
          <t>A01007376 - Aguas Municipales de Vitoria-Gasteiz, S.A.U.</t>
        </is>
      </c>
      <c r="V17500" s="33" t="inlineStr">
        <is>
          <t>Consejo de Administración</t>
        </is>
      </c>
      <c r="W17500" s="33" t="inlineStr">
        <is>
          <t/>
        </is>
      </c>
      <c r="X17500" s="33" t="inlineStr">
        <is>
          <t/>
        </is>
      </c>
      <c r="Y17500" s="33" t="inlineStr">
        <is>
          <t>26/01/2026 14:00</t>
        </is>
      </c>
      <c r="Z17500" s="33" t="inlineStr">
        <is>
          <t>https://www.contratacion.euskadi.eus/anuncio_contratacion/servicio-mantenimiento-y-soporte-del-scada-amvisa/webkpe00-kpesimpc/es/</t>
        </is>
      </c>
      <c r="AA17500" s="33" t="inlineStr">
        <is>
          <t>https://www.contratacion.euskadi.eus/webkpe00-kpesimpc/es/contenidos/anuncio_contratacion/expjaso666587/es_doc/index.html</t>
        </is>
      </c>
      <c r="AB17500" s="33" t="inlineStr">
        <is>
          <t>https://www.contratacion.euskadi.eus/contenidos/anuncio_contratacion/expjaso666587/es_doc/data/es_r01dtpd19b49ab4a343dc0245311d3c86e0b8a02ec</t>
        </is>
      </c>
      <c r="AC17500" s="33" t="inlineStr">
        <is>
          <t>https://www.contratacion.euskadi.eus/contenidos/anuncio_contratacion/expjaso666587/r01Index/expjaso666587-idxContent.xml</t>
        </is>
      </c>
      <c r="AD17500" s="33" t="inlineStr">
        <is>
          <t>26/01/2026</t>
        </is>
      </c>
      <c r="AE17500" s="33" t="inlineStr">
        <is>
          <t>r01etpd0161f66efb3f2b095b7a6875db5298baf6e</t>
        </is>
      </c>
      <c r="AF17500" s="33" t="inlineStr">
        <is>
          <t>Aguas Municipales de Vitoria-Gasteiz, S.A.U.</t>
        </is>
      </c>
      <c r="AG17500" s="33" t="inlineStr">
        <is>
          <t>r01etpd0161f677c8f52b095b7cee3c93623bccc27</t>
        </is>
      </c>
      <c r="AH17500" s="33" t="inlineStr">
        <is>
          <t>Aguas Municipales de Vitoria-Gasteiz, S.A.U.</t>
        </is>
      </c>
      <c r="AI17500" s="33" t="inlineStr">
        <is>
          <t/>
        </is>
      </c>
      <c r="AJ17500" s="33" t="inlineStr">
        <is>
          <t/>
        </is>
      </c>
    </row>
    <row r="17501" customHeight="true" ht="15.0">
      <c r="A17501" s="33" t="inlineStr">
        <is>
          <t>Noveno contrato derivado del Acuerdo Marco para el suministro de material de microinformática y vinculados para la Fundación Donostia International Physics Center.</t>
        </is>
      </c>
      <c r="B17501" s="33" t="inlineStr">
        <is>
          <t/>
        </is>
      </c>
      <c r="C17501" s="33" t="inlineStr">
        <is>
          <t>Gobierno Vasco</t>
        </is>
      </c>
      <c r="D17501" s="33" t="inlineStr">
        <is>
          <t/>
        </is>
      </c>
      <c r="E17501" s="33" t="inlineStr">
        <is>
          <t/>
        </is>
      </c>
      <c r="F17501" s="33" t="inlineStr">
        <is>
          <t/>
        </is>
      </c>
      <c r="G17501" s="33" t="inlineStr">
        <is>
          <t>Noveno contrato derivado del Acuerdo Marco para el suministro de material de microinformática y vinculados para la Fundación Donostia International Physics Center.</t>
        </is>
      </c>
      <c r="H17501" s="33" t="inlineStr">
        <is>
          <t>Noveno contrato derivado del Acuerdo Marco para el suministro de material de microinformática y vinculados para la Fundación Donostia International Physics Center.</t>
        </is>
      </c>
      <c r="I17501" s="33" t="inlineStr">
        <is>
          <t/>
        </is>
      </c>
      <c r="J17501" s="33" t="inlineStr">
        <is>
          <t>13/01/2026</t>
        </is>
      </c>
      <c r="K17501" s="33" t="inlineStr">
        <is>
          <t>AD2025/02/09</t>
        </is>
      </c>
      <c r="L17501" s="33" t="inlineStr">
        <is>
          <t>Formalización del contrato</t>
        </is>
      </c>
      <c r="M17501" s="33" t="inlineStr">
        <is>
          <t>false</t>
        </is>
      </c>
      <c r="N17501" s="33" t="inlineStr">
        <is>
          <t/>
        </is>
      </c>
      <c r="O17501" s="33" t="inlineStr">
        <is>
          <t/>
        </is>
      </c>
      <c r="P17501" s="33" t="inlineStr">
        <is>
          <t/>
        </is>
      </c>
      <c r="Q17501" s="33" t="inlineStr">
        <is>
          <t/>
        </is>
      </c>
      <c r="R17501" s="33" t="inlineStr">
        <is>
          <t/>
        </is>
      </c>
      <c r="S17501" s="33" t="inlineStr">
        <is>
          <t>https://www.contratacion.euskadi.eus/webkpe00-kpeperfi/es/contenidos/anuncio_contratacion/expjaso666611/es_doc/images/logo_dipc.jpg</t>
        </is>
      </c>
      <c r="T17501" s="33" t="inlineStr">
        <is>
          <t>Fundación Donostia International Physics Center</t>
        </is>
      </c>
      <c r="U17501" s="33" t="inlineStr">
        <is>
          <t>G20662292 - Fundación Donostia International Physics Center</t>
        </is>
      </c>
      <c r="V17501" s="33" t="inlineStr">
        <is>
          <t>Director</t>
        </is>
      </c>
      <c r="W17501" s="33" t="inlineStr">
        <is>
          <t/>
        </is>
      </c>
      <c r="X17501" s="33" t="inlineStr">
        <is>
          <t/>
        </is>
      </c>
      <c r="Y17501" s="33" t="inlineStr">
        <is>
          <t>12/01/2026 23:59</t>
        </is>
      </c>
      <c r="Z17501" s="33" t="inlineStr">
        <is>
          <t>https://www.contratacion.euskadi.eus/anuncio_contratacion/noveno-contrato-derivado-del-acuerdo-marco-suministro-material-microinformatica-y-vinculados-fundacion-donostia-international-physics-center/webkpe00-kpesimpc/es/</t>
        </is>
      </c>
      <c r="AA17501" s="33" t="inlineStr">
        <is>
          <t>https://www.contratacion.euskadi.eus/webkpe00-kpesimpc/es/contenidos/anuncio_contratacion/expjaso666611/es_doc/index.html</t>
        </is>
      </c>
      <c r="AB17501" s="33" t="inlineStr">
        <is>
          <t>https://www.contratacion.euskadi.eus/contenidos/anuncio_contratacion/expjaso666611/es_doc/data/es_r01dtpd19bb771936f3dc02453e74a5d71f7ac2aa2</t>
        </is>
      </c>
      <c r="AC17501" s="33" t="inlineStr">
        <is>
          <t>https://www.contratacion.euskadi.eus/contenidos/anuncio_contratacion/expjaso666611/r01Index/expjaso666611-idxContent.xml</t>
        </is>
      </c>
      <c r="AD17501" s="33" t="inlineStr">
        <is>
          <t>13/01/2026</t>
        </is>
      </c>
      <c r="AE17501" s="33" t="inlineStr">
        <is>
          <t>r01etpd15158c6b0911860c77cc3a7a5b0c10267a4</t>
        </is>
      </c>
      <c r="AF17501" s="33" t="inlineStr">
        <is>
          <t>Fundación Donostia International Physics Center</t>
        </is>
      </c>
      <c r="AG17501" s="33" t="inlineStr">
        <is>
          <t>r01etpd15158ca481b1860c77c4930f0ee7410afcc</t>
        </is>
      </c>
      <c r="AH17501" s="33" t="inlineStr">
        <is>
          <t>Fundación Donostia International Physics Center</t>
        </is>
      </c>
      <c r="AI17501" s="33" t="inlineStr">
        <is>
          <t/>
        </is>
      </c>
      <c r="AJ17501" s="33" t="inlineStr">
        <is>
          <t/>
        </is>
      </c>
    </row>
    <row r="17502" customHeight="true" ht="15.0">
      <c r="A17502" s="33" t="inlineStr">
        <is>
          <t>transporte de concentración y dispersión de la exposición temporal Una mirada disidente. Juana Cima. Bihotzez en Artium Museoa</t>
        </is>
      </c>
      <c r="B17502" s="33" t="inlineStr">
        <is>
          <t/>
        </is>
      </c>
      <c r="C17502" s="33" t="inlineStr">
        <is>
          <t>Gobierno Vasco</t>
        </is>
      </c>
      <c r="D17502" s="33" t="inlineStr">
        <is>
          <t/>
        </is>
      </c>
      <c r="E17502" s="33" t="inlineStr">
        <is>
          <t/>
        </is>
      </c>
      <c r="F17502" s="33" t="inlineStr">
        <is>
          <t/>
        </is>
      </c>
      <c r="G17502" s="33" t="inlineStr">
        <is>
          <t>transporte de concentración y dispersión de la exposición temporal Una mirada disidente. Juana Cima. Bihotzez en Artium Museoa</t>
        </is>
      </c>
      <c r="H17502" s="33" t="inlineStr">
        <is>
          <t>transporte de concentración y dispersión de la exposición temporal Una mirada disidente. Juana Cima. Bihotzez en Artium Museoa</t>
        </is>
      </c>
      <c r="I17502" s="33" t="inlineStr">
        <is>
          <t/>
        </is>
      </c>
      <c r="J17502" s="33" t="inlineStr">
        <is>
          <t>22/12/2025</t>
        </is>
      </c>
      <c r="K17502" s="34" t="inlineStr">
        <is>
          <t>202511</t>
        </is>
      </c>
      <c r="L17502" s="33" t="inlineStr">
        <is>
          <t>Formalización del contrato</t>
        </is>
      </c>
      <c r="M17502" s="33" t="inlineStr">
        <is>
          <t>false</t>
        </is>
      </c>
      <c r="N17502" s="33" t="inlineStr">
        <is>
          <t/>
        </is>
      </c>
      <c r="O17502" s="33" t="inlineStr">
        <is>
          <t/>
        </is>
      </c>
      <c r="P17502" s="33" t="inlineStr">
        <is>
          <t/>
        </is>
      </c>
      <c r="Q17502" s="33" t="inlineStr">
        <is>
          <t/>
        </is>
      </c>
      <c r="R17502" s="33" t="inlineStr">
        <is>
          <t/>
        </is>
      </c>
      <c r="S17502" s="33" t="inlineStr">
        <is>
          <t>https://www.contratacion.euskadi.eus/webkpe00-kpeperfi/es/contenidos/anuncio_contratacion/expjaso666612/es_doc/images/Logo_ARTIUM.png</t>
        </is>
      </c>
      <c r="T17502" s="33" t="inlineStr">
        <is>
          <t>Fundación Artium de Álava</t>
        </is>
      </c>
      <c r="U17502" s="33" t="inlineStr">
        <is>
          <t>G01315530 - Fundación Artium de Álava</t>
        </is>
      </c>
      <c r="V17502" s="33" t="inlineStr">
        <is>
          <t>Directora</t>
        </is>
      </c>
      <c r="W17502" s="33" t="inlineStr">
        <is>
          <t/>
        </is>
      </c>
      <c r="X17502" s="33" t="inlineStr">
        <is>
          <t/>
        </is>
      </c>
      <c r="Y17502" s="33" t="inlineStr">
        <is>
          <t>09/01/2026 14:00</t>
        </is>
      </c>
      <c r="Z17502" s="33" t="inlineStr">
        <is>
          <t>https://www.contratacion.euskadi.eus/anuncio_contratacion/transporte-concentracion-y-dispersion-exposicion-temporal-emociones-y-revoluciones-juana-cima-bihotzez-artium-museoa/webkpe00-kpesimpc/es/</t>
        </is>
      </c>
      <c r="AA17502" s="33" t="inlineStr">
        <is>
          <t>https://www.contratacion.euskadi.eus/webkpe00-kpesimpc/es/contenidos/anuncio_contratacion/expjaso666612/es_doc/index.html</t>
        </is>
      </c>
      <c r="AB17502" s="33" t="inlineStr">
        <is>
          <t>https://www.contratacion.euskadi.eus/contenidos/anuncio_contratacion/expjaso666612/es_doc/data/es_r01dtpd019b46338b767e2aa572faec6e951a05949</t>
        </is>
      </c>
      <c r="AC17502" s="33" t="inlineStr">
        <is>
          <t>https://www.contratacion.euskadi.eus/contenidos/anuncio_contratacion/expjaso666612/r01Index/expjaso666612-idxContent.xml</t>
        </is>
      </c>
      <c r="AD17502" s="33" t="inlineStr">
        <is>
          <t>03/02/2026</t>
        </is>
      </c>
      <c r="AE17502" s="33" t="inlineStr">
        <is>
          <t>r01epd01218c1188991bfc5668f0868b800074820</t>
        </is>
      </c>
      <c r="AF17502" s="33" t="inlineStr">
        <is>
          <t>Fundación Artium</t>
        </is>
      </c>
      <c r="AG17502" s="33" t="inlineStr">
        <is>
          <t>r01etpd1628f66ac376f1f8040d170c7a027f71ff6</t>
        </is>
      </c>
      <c r="AH17502" s="33" t="inlineStr">
        <is>
          <t>Fundación Artium</t>
        </is>
      </c>
      <c r="AI17502" s="33" t="inlineStr">
        <is>
          <t/>
        </is>
      </c>
      <c r="AJ17502" s="33" t="inlineStr">
        <is>
          <t/>
        </is>
      </c>
    </row>
    <row r="17503" customHeight="true" ht="15.0">
      <c r="A17503" s="33" t="inlineStr">
        <is>
          <t>Redacción de proyecto, ejecución de obra y, operación y mantenimiento para la implantación del sistema de pago por uso de infraestructuras en la autopista AP-68 en el Territorio Histórico de Álava</t>
        </is>
      </c>
      <c r="B17503" s="33" t="inlineStr">
        <is>
          <t/>
        </is>
      </c>
      <c r="C17503" s="33" t="inlineStr">
        <is>
          <t>Gobierno Vasco</t>
        </is>
      </c>
      <c r="D17503" s="33" t="inlineStr">
        <is>
          <t/>
        </is>
      </c>
      <c r="E17503" s="33" t="inlineStr">
        <is>
          <t/>
        </is>
      </c>
      <c r="F17503" s="33" t="inlineStr">
        <is>
          <t/>
        </is>
      </c>
      <c r="G17503" s="33" t="inlineStr">
        <is>
          <t>Redacción de proyecto, ejecución de obra y, operación y mantenimiento para la implantación del sistema de pago por uso de infraestructuras en la autopista AP-68 en el Territorio Histórico de Álava</t>
        </is>
      </c>
      <c r="H17503" s="33" t="inlineStr">
        <is>
          <t>Redacción de proyecto, ejecución de obra y, operación y mantenimiento para la implantación del sistema de pago por uso de infraestructuras en la autopista AP-68 en el Territorio Histórico de Álava</t>
        </is>
      </c>
      <c r="I17503" s="33" t="inlineStr">
        <is>
          <t/>
        </is>
      </c>
      <c r="J17503" s="33" t="inlineStr">
        <is>
          <t>25/12/2025</t>
        </is>
      </c>
      <c r="K17503" s="33" t="inlineStr">
        <is>
          <t>25MO-01</t>
        </is>
      </c>
      <c r="L17503" s="33" t="inlineStr">
        <is>
          <t>Abierto / Plazo de presentación</t>
        </is>
      </c>
      <c r="M17503" s="33" t="inlineStr">
        <is>
          <t>false</t>
        </is>
      </c>
      <c r="N17503" s="33" t="inlineStr">
        <is>
          <t/>
        </is>
      </c>
      <c r="O17503" s="33" t="inlineStr">
        <is>
          <t/>
        </is>
      </c>
      <c r="P17503" s="33" t="inlineStr">
        <is>
          <t/>
        </is>
      </c>
      <c r="Q17503" s="33" t="inlineStr">
        <is>
          <t/>
        </is>
      </c>
      <c r="R17503" s="33" t="inlineStr">
        <is>
          <t/>
        </is>
      </c>
      <c r="S17503" s="33" t="inlineStr">
        <is>
          <t>https://www.contratacion.euskadi.eus/webkpe00-kpeperfi/es/contenidos/anuncio_contratacion/expjaso666614/es_doc/images/logo_arabat.jpg</t>
        </is>
      </c>
      <c r="T17503" s="33" t="inlineStr">
        <is>
          <t>ARABAT, Vías de Álava S.A.</t>
        </is>
      </c>
      <c r="U17503" s="33" t="inlineStr">
        <is>
          <t>A01361237 - ARABAT, Vías de Álava S.A.</t>
        </is>
      </c>
      <c r="V17503" s="33" t="inlineStr">
        <is>
          <t>Director - Gerente</t>
        </is>
      </c>
      <c r="W17503" s="33" t="inlineStr">
        <is>
          <t/>
        </is>
      </c>
      <c r="X17503" s="33" t="inlineStr">
        <is>
          <t/>
        </is>
      </c>
      <c r="Y17503" s="33" t="inlineStr">
        <is>
          <t>26/02/2026 14:00</t>
        </is>
      </c>
      <c r="Z17503" s="33" t="inlineStr">
        <is>
          <t>https://www.contratacion.euskadi.eus/anuncio_contratacion/redaccion-proyecto-ejecucion-obra-y-operacion-y-mantenimiento-implantacion-del-sistema-pago-uso-infraestructuras-autopista-ap-68-territorio-historico-alava/webkpe00-kpesimpc/es/</t>
        </is>
      </c>
      <c r="AA17503" s="33" t="inlineStr">
        <is>
          <t>https://www.contratacion.euskadi.eus/webkpe00-kpesimpc/es/contenidos/anuncio_contratacion/expjaso666614/es_doc/index.html</t>
        </is>
      </c>
      <c r="AB17503" s="33" t="inlineStr">
        <is>
          <t>https://www.contratacion.euskadi.eus/contenidos/anuncio_contratacion/expjaso666614/es_doc/data/es_r01dtpd19b55dcee2c5ccad86757bd46fc32056e9f</t>
        </is>
      </c>
      <c r="AC17503" s="33" t="inlineStr">
        <is>
          <t>https://www.contratacion.euskadi.eus/contenidos/anuncio_contratacion/expjaso666614/r01Index/expjaso666614-idxContent.xml</t>
        </is>
      </c>
      <c r="AD17503" s="33" t="inlineStr">
        <is>
          <t>05/02/2026</t>
        </is>
      </c>
      <c r="AE17503" s="33" t="inlineStr">
        <is>
          <t>r01etpd168b76ea73c5b47e7343205c7bb4fc4e5f6</t>
        </is>
      </c>
      <c r="AF17503" s="33" t="inlineStr">
        <is>
          <t>ARABAT, Vías de Álava S.A.</t>
        </is>
      </c>
      <c r="AG17503" s="33" t="inlineStr">
        <is>
          <t>r01etpd168b771a0845b47e7347d633fdec5bde803</t>
        </is>
      </c>
      <c r="AH17503" s="33" t="inlineStr">
        <is>
          <t>ARABAT, Vías de Álava S.A.</t>
        </is>
      </c>
      <c r="AI17503" s="33" t="inlineStr">
        <is>
          <t/>
        </is>
      </c>
      <c r="AJ17503" s="33" t="inlineStr">
        <is>
          <t/>
        </is>
      </c>
    </row>
    <row r="17504" customHeight="true" ht="15.0">
      <c r="A17504" s="33" t="inlineStr">
        <is>
          <t>CONTRATO RESERVADO- ( Empresas de inserción y C.E.E. de iniciativa social)- Recogida de muebles, voluminosos domésticos, aparatos eléctricos y electrónicos y enseres abandonados, tanto en domicilios como en edificios y en la vía pública.</t>
        </is>
      </c>
      <c r="B17504" s="33" t="inlineStr">
        <is>
          <t/>
        </is>
      </c>
      <c r="C17504" s="33" t="inlineStr">
        <is>
          <t>Gobierno Vasco</t>
        </is>
      </c>
      <c r="D17504" s="33" t="inlineStr">
        <is>
          <t/>
        </is>
      </c>
      <c r="E17504" s="33" t="inlineStr">
        <is>
          <t/>
        </is>
      </c>
      <c r="F17504" s="33" t="inlineStr">
        <is>
          <t/>
        </is>
      </c>
      <c r="G17504" s="33" t="inlineStr">
        <is>
          <t>CONTRATO RESERVADO- ( Empresas de inserción y C.E.E. de iniciativa social)- Recogida de muebles, voluminosos domésticos, aparatos eléctricos y electrónicos y enseres abandonados, tanto en domicilios como en edificios y en la vía pública.</t>
        </is>
      </c>
      <c r="H17504" s="33" t="inlineStr">
        <is>
          <t>CONTRATO RESERVADO- ( Empresas de inserción y C.E.E. de iniciativa social)- Recogida de muebles, voluminosos domésticos, aparatos eléctricos y electrónicos y enseres abandonados, tanto en domicilios como en edificios y en la vía pública.</t>
        </is>
      </c>
      <c r="I17504" s="33" t="inlineStr">
        <is>
          <t/>
        </is>
      </c>
      <c r="J17504" s="33" t="inlineStr">
        <is>
          <t>23/12/2025</t>
        </is>
      </c>
      <c r="K17504" s="33" t="inlineStr">
        <is>
          <t>000045/2025-CONT</t>
        </is>
      </c>
      <c r="L17504" s="33" t="inlineStr">
        <is>
          <t>Anuncio en estudio / Plazo cerrado</t>
        </is>
      </c>
      <c r="M17504" s="33" t="inlineStr">
        <is>
          <t>false</t>
        </is>
      </c>
      <c r="N17504" s="33" t="inlineStr">
        <is>
          <t/>
        </is>
      </c>
      <c r="O17504" s="33" t="inlineStr">
        <is>
          <t/>
        </is>
      </c>
      <c r="P17504" s="33" t="inlineStr">
        <is>
          <t/>
        </is>
      </c>
      <c r="Q17504" s="33" t="inlineStr">
        <is>
          <t/>
        </is>
      </c>
      <c r="R17504" s="33" t="inlineStr">
        <is>
          <t/>
        </is>
      </c>
      <c r="S17504" s="33" t="inlineStr">
        <is>
          <t>https://www.contratacion.euskadi.eus/webkpe00-kpeperfi/es/contenidos/anuncio_contratacion/expjaso666615/es_doc/images/logo_portugalete.gif</t>
        </is>
      </c>
      <c r="T17504" s="33" t="inlineStr">
        <is>
          <t>Ayuntamiento de Portugalete</t>
        </is>
      </c>
      <c r="U17504" s="33" t="inlineStr">
        <is>
          <t>P4809100C - Ayuntamiento de Portugalete</t>
        </is>
      </c>
      <c r="V17504" s="33" t="inlineStr">
        <is>
          <t>Alcalde</t>
        </is>
      </c>
      <c r="W17504" s="33" t="inlineStr">
        <is>
          <t/>
        </is>
      </c>
      <c r="X17504" s="33" t="inlineStr">
        <is>
          <t/>
        </is>
      </c>
      <c r="Y17504" s="33" t="inlineStr">
        <is>
          <t>21/01/2026 14:00</t>
        </is>
      </c>
      <c r="Z17504" s="33" t="inlineStr">
        <is>
          <t>https://www.contratacion.euskadi.eus/anuncio_contratacion/contrato-reservado-empresas-insercion-y-c-e-e-iniciativa-social-recogida-muebles-voluminosos-domesticos-aparatos-electricos-y-electronicos-y-enseres-abandonados-tanto-domicilios-como-edificios-y-via-publica/webkpe00-kpesimpc/es/</t>
        </is>
      </c>
      <c r="AA17504" s="33" t="inlineStr">
        <is>
          <t>https://www.contratacion.euskadi.eus/webkpe00-kpesimpc/es/contenidos/anuncio_contratacion/expjaso666615/es_doc/index.html</t>
        </is>
      </c>
      <c r="AB17504" s="33" t="inlineStr">
        <is>
          <t>https://www.contratacion.euskadi.eus/contenidos/anuncio_contratacion/expjaso666615/es_doc/data/es_r01dtpd19b49b8df8b7e2aa572900d83dcd80b5842</t>
        </is>
      </c>
      <c r="AC17504" s="33" t="inlineStr">
        <is>
          <t>https://www.contratacion.euskadi.eus/contenidos/anuncio_contratacion/expjaso666615/r01Index/expjaso666615-idxContent.xml</t>
        </is>
      </c>
      <c r="AD17504" s="33" t="inlineStr">
        <is>
          <t>09/02/2026</t>
        </is>
      </c>
      <c r="AE17504" s="33" t="inlineStr">
        <is>
          <t>r01etpd14d6b6e17d11a5614d9f53e01aa3abfc6d0</t>
        </is>
      </c>
      <c r="AF17504" s="33" t="inlineStr">
        <is>
          <t>Ayuntamiento de Portugalete</t>
        </is>
      </c>
      <c r="AG17504" s="33" t="inlineStr">
        <is>
          <t>r01etpd157b36c2c5a19995e85df8c2e5c5aad82bc</t>
        </is>
      </c>
      <c r="AH17504" s="33" t="inlineStr">
        <is>
          <t>Ayuntamiento de Portugalete</t>
        </is>
      </c>
      <c r="AI17504" s="33" t="inlineStr">
        <is>
          <t/>
        </is>
      </c>
      <c r="AJ17504" s="33" t="inlineStr">
        <is>
          <t/>
        </is>
      </c>
    </row>
    <row r="17505" customHeight="true" ht="15.0">
      <c r="A17505" s="33" t="inlineStr">
        <is>
          <t>Contratación de la explotación del servicio del bar Irrintzi de Ereñotzu.</t>
        </is>
      </c>
      <c r="B17505" s="33" t="inlineStr">
        <is>
          <t/>
        </is>
      </c>
      <c r="C17505" s="33" t="inlineStr">
        <is>
          <t>Gobierno Vasco</t>
        </is>
      </c>
      <c r="D17505" s="33" t="inlineStr">
        <is>
          <t/>
        </is>
      </c>
      <c r="E17505" s="33" t="inlineStr">
        <is>
          <t/>
        </is>
      </c>
      <c r="F17505" s="33" t="inlineStr">
        <is>
          <t/>
        </is>
      </c>
      <c r="G17505" s="33" t="inlineStr">
        <is>
          <t>Contratación de la explotación del servicio del bar Irrintzi de Ereñotzu.</t>
        </is>
      </c>
      <c r="H17505" s="33" t="inlineStr">
        <is>
          <t>Contratación de la explotación del servicio del bar Irrintzi de Ereñotzu.</t>
        </is>
      </c>
      <c r="I17505" s="33" t="inlineStr">
        <is>
          <t/>
        </is>
      </c>
      <c r="J17505" s="33" t="inlineStr">
        <is>
          <t>23/12/2025</t>
        </is>
      </c>
      <c r="K17505" s="33" t="inlineStr">
        <is>
          <t>2025PRIR0002</t>
        </is>
      </c>
      <c r="L17505" s="33" t="inlineStr">
        <is>
          <t>Anuncio en estudio / Plazo cerrado</t>
        </is>
      </c>
      <c r="M17505" s="33" t="inlineStr">
        <is>
          <t>false</t>
        </is>
      </c>
      <c r="N17505" s="33" t="inlineStr">
        <is>
          <t/>
        </is>
      </c>
      <c r="O17505" s="33" t="inlineStr">
        <is>
          <t/>
        </is>
      </c>
      <c r="P17505" s="33" t="inlineStr">
        <is>
          <t/>
        </is>
      </c>
      <c r="Q17505" s="33" t="inlineStr">
        <is>
          <t/>
        </is>
      </c>
      <c r="R17505" s="33" t="inlineStr">
        <is>
          <t/>
        </is>
      </c>
      <c r="S17505" s="33" t="inlineStr">
        <is>
          <t>https://www.contratacion.euskadi.eus/webkpe00-kpeperfi/es/contenidos/anuncio_contratacion/expjaso666616/es_doc/images/hernani_logo.jpg</t>
        </is>
      </c>
      <c r="T17505" s="33" t="inlineStr">
        <is>
          <t>Ayuntamiento de Hernani</t>
        </is>
      </c>
      <c r="U17505" s="33" t="inlineStr">
        <is>
          <t>P2000027I - Entidad menor local de Ereñozu</t>
        </is>
      </c>
      <c r="V17505" s="33" t="inlineStr">
        <is>
          <t>Alcalde pedaneo</t>
        </is>
      </c>
      <c r="W17505" s="33" t="inlineStr">
        <is>
          <t/>
        </is>
      </c>
      <c r="X17505" s="33" t="inlineStr">
        <is>
          <t/>
        </is>
      </c>
      <c r="Y17505" s="33" t="inlineStr">
        <is>
          <t>26/01/2026 17:00</t>
        </is>
      </c>
      <c r="Z17505" s="33" t="inlineStr">
        <is>
          <t>https://www.contratacion.euskadi.eus/anuncio_contratacion/contratacion-explotacion-del-servicio-del-bar-irrintzi-erenotzu/webkpe00-kpesimpc/es/</t>
        </is>
      </c>
      <c r="AA17505" s="33" t="inlineStr">
        <is>
          <t>https://www.contratacion.euskadi.eus/webkpe00-kpesimpc/es/contenidos/anuncio_contratacion/expjaso666616/es_doc/index.html</t>
        </is>
      </c>
      <c r="AB17505" s="33" t="inlineStr">
        <is>
          <t>https://www.contratacion.euskadi.eus/contenidos/anuncio_contratacion/expjaso666616/es_doc/data/es_r01dtpd19b4a628f25383e40312de01e91d4ff1016</t>
        </is>
      </c>
      <c r="AC17505" s="33" t="inlineStr">
        <is>
          <t>https://www.contratacion.euskadi.eus/contenidos/anuncio_contratacion/expjaso666616/r01Index/expjaso666616-idxContent.xml</t>
        </is>
      </c>
      <c r="AD17505" s="33" t="inlineStr">
        <is>
          <t>06/02/2026</t>
        </is>
      </c>
      <c r="AE17505" s="33" t="inlineStr">
        <is>
          <t>r01etpd150f69471cf19325f3678dc3237cb5165c6</t>
        </is>
      </c>
      <c r="AF17505" s="33" t="inlineStr">
        <is>
          <t>Ayuntamiento de Hernani</t>
        </is>
      </c>
      <c r="AG17505" s="33" t="inlineStr">
        <is>
          <t>r01etpd1529cc9859119d9272740a61cbe7254039f</t>
        </is>
      </c>
      <c r="AH17505" s="33" t="inlineStr">
        <is>
          <t>Entidad menor local de Ereñozu</t>
        </is>
      </c>
      <c r="AI17505" s="33" t="inlineStr">
        <is>
          <t/>
        </is>
      </c>
      <c r="AJ17505" s="33" t="inlineStr">
        <is>
          <t/>
        </is>
      </c>
    </row>
    <row r="17506" customHeight="true" ht="15.0">
      <c r="A17506" s="33" t="inlineStr">
        <is>
          <t>Servicio de explotación y mantenimiento de la EDAR de Crispijana y otras instalaciones periféricas del sistema de saneamiento de Vitoria- Gasteiz y de las obras de mejora y rehabilitación de la EDAR.</t>
        </is>
      </c>
      <c r="B17506" s="33" t="inlineStr">
        <is>
          <t/>
        </is>
      </c>
      <c r="C17506" s="33" t="inlineStr">
        <is>
          <t>Gobierno Vasco</t>
        </is>
      </c>
      <c r="D17506" s="33" t="inlineStr">
        <is>
          <t/>
        </is>
      </c>
      <c r="E17506" s="33" t="inlineStr">
        <is>
          <t/>
        </is>
      </c>
      <c r="F17506" s="33" t="inlineStr">
        <is>
          <t/>
        </is>
      </c>
      <c r="G17506" s="33" t="inlineStr">
        <is>
          <t>Servicio de explotación y mantenimiento de la EDAR de Crispijana y otras instalaciones periféricas del sistema de saneamiento de Vitoria- Gasteiz y de las obras de mejora y rehabilitación de la EDAR.</t>
        </is>
      </c>
      <c r="H17506" s="33" t="inlineStr">
        <is>
          <t>Servicio de explotación y mantenimiento de la EDAR de Crispijana y otras instalaciones periféricas del sistema de saneamiento de Vitoria- Gasteiz y de las obras de mejora y rehabilitación de la EDAR.</t>
        </is>
      </c>
      <c r="I17506" s="33" t="inlineStr">
        <is>
          <t/>
        </is>
      </c>
      <c r="J17506" s="33" t="inlineStr">
        <is>
          <t>24/12/2025</t>
        </is>
      </c>
      <c r="K17506" s="33" t="inlineStr">
        <is>
          <t>33/2025</t>
        </is>
      </c>
      <c r="L17506" s="33" t="inlineStr">
        <is>
          <t>Abierto / Plazo de presentación</t>
        </is>
      </c>
      <c r="M17506" s="33" t="inlineStr">
        <is>
          <t>false</t>
        </is>
      </c>
      <c r="N17506" s="33" t="inlineStr">
        <is>
          <t/>
        </is>
      </c>
      <c r="O17506" s="33" t="inlineStr">
        <is>
          <t/>
        </is>
      </c>
      <c r="P17506" s="33" t="inlineStr">
        <is>
          <t/>
        </is>
      </c>
      <c r="Q17506" s="33" t="inlineStr">
        <is>
          <t/>
        </is>
      </c>
      <c r="R17506" s="33" t="inlineStr">
        <is>
          <t/>
        </is>
      </c>
      <c r="S17506" s="33" t="inlineStr">
        <is>
          <t>https://www.contratacion.euskadi.eus/webkpe00-kpeperfi/es/contenidos/anuncio_contratacion/expjaso666634/es_doc/images/logo_amvisa.jpg</t>
        </is>
      </c>
      <c r="T17506" s="33" t="inlineStr">
        <is>
          <t>Aguas Municipales de Vitoria-Gasteiz, S.A.U.</t>
        </is>
      </c>
      <c r="U17506" s="33" t="inlineStr">
        <is>
          <t>A01007376 - Aguas Municipales de Vitoria-Gasteiz, S.A.U.</t>
        </is>
      </c>
      <c r="V17506" s="33" t="inlineStr">
        <is>
          <t>Consejo de Administración</t>
        </is>
      </c>
      <c r="W17506" s="33" t="inlineStr">
        <is>
          <t/>
        </is>
      </c>
      <c r="X17506" s="33" t="inlineStr">
        <is>
          <t/>
        </is>
      </c>
      <c r="Y17506" s="33" t="inlineStr">
        <is>
          <t>20/03/2026 14:00</t>
        </is>
      </c>
      <c r="Z17506" s="33" t="inlineStr">
        <is>
          <t>https://www.contratacion.euskadi.eus/anuncio_contratacion/servicio-explotacion-y-mantenimiento-edar-crispijana-y-otras-instalaciones-perifericas-del-sistema-saneamiento-vitoria-gasteiz-y-obras-mejora-y-rehabilitacion-edar/webkpe00-kpesimpc/es/</t>
        </is>
      </c>
      <c r="AA17506" s="33" t="inlineStr">
        <is>
          <t>https://www.contratacion.euskadi.eus/webkpe00-kpesimpc/es/contenidos/anuncio_contratacion/expjaso666634/es_doc/index.html</t>
        </is>
      </c>
      <c r="AB17506" s="33" t="inlineStr">
        <is>
          <t>https://www.contratacion.euskadi.eus/contenidos/anuncio_contratacion/expjaso666634/es_doc/data/es_r01dtpd19b4ec413303dc02453f7c105d726a0ef9b</t>
        </is>
      </c>
      <c r="AC17506" s="33" t="inlineStr">
        <is>
          <t>https://www.contratacion.euskadi.eus/contenidos/anuncio_contratacion/expjaso666634/r01Index/expjaso666634-idxContent.xml</t>
        </is>
      </c>
      <c r="AD17506" s="33" t="inlineStr">
        <is>
          <t>30/01/2026</t>
        </is>
      </c>
      <c r="AE17506" s="33" t="inlineStr">
        <is>
          <t>r01etpd0161f66efb3f2b095b7a6875db5298baf6e</t>
        </is>
      </c>
      <c r="AF17506" s="33" t="inlineStr">
        <is>
          <t>Aguas Municipales de Vitoria-Gasteiz, S.A.U.</t>
        </is>
      </c>
      <c r="AG17506" s="33" t="inlineStr">
        <is>
          <t>r01etpd0161f677c8f52b095b7cee3c93623bccc27</t>
        </is>
      </c>
      <c r="AH17506" s="33" t="inlineStr">
        <is>
          <t>Aguas Municipales de Vitoria-Gasteiz, S.A.U.</t>
        </is>
      </c>
      <c r="AI17506" s="33" t="inlineStr">
        <is>
          <t/>
        </is>
      </c>
      <c r="AJ17506" s="33" t="inlineStr">
        <is>
          <t/>
        </is>
      </c>
    </row>
    <row r="17507" customHeight="true" ht="15.0">
      <c r="A17507" s="33" t="inlineStr">
        <is>
          <t>Obra de reurbanización de "Gernika Arbola Kalea"</t>
        </is>
      </c>
      <c r="B17507" s="33" t="inlineStr">
        <is>
          <t/>
        </is>
      </c>
      <c r="C17507" s="33" t="inlineStr">
        <is>
          <t>Gobierno Vasco</t>
        </is>
      </c>
      <c r="D17507" s="33" t="inlineStr">
        <is>
          <t/>
        </is>
      </c>
      <c r="E17507" s="33" t="inlineStr">
        <is>
          <t/>
        </is>
      </c>
      <c r="F17507" s="33" t="inlineStr">
        <is>
          <t/>
        </is>
      </c>
      <c r="G17507" s="33" t="inlineStr">
        <is>
          <t>Obra de reurbanización de "Gernika Arbola Kalea"</t>
        </is>
      </c>
      <c r="H17507" s="33" t="inlineStr">
        <is>
          <t>Obra de reurbanización de "Gernika Arbola Kalea"</t>
        </is>
      </c>
      <c r="I17507" s="33" t="inlineStr">
        <is>
          <t/>
        </is>
      </c>
      <c r="J17507" s="33" t="inlineStr">
        <is>
          <t>07/01/2026</t>
        </is>
      </c>
      <c r="K17507" s="33" t="inlineStr">
        <is>
          <t>2615/2025</t>
        </is>
      </c>
      <c r="L17507" s="33" t="inlineStr">
        <is>
          <t>Anuncio en estudio / Plazo cerrado</t>
        </is>
      </c>
      <c r="M17507" s="33" t="inlineStr">
        <is>
          <t>false</t>
        </is>
      </c>
      <c r="N17507" s="33" t="inlineStr">
        <is>
          <t/>
        </is>
      </c>
      <c r="O17507" s="33" t="inlineStr">
        <is>
          <t/>
        </is>
      </c>
      <c r="P17507" s="33" t="inlineStr">
        <is>
          <t/>
        </is>
      </c>
      <c r="Q17507" s="33" t="inlineStr">
        <is>
          <t/>
        </is>
      </c>
      <c r="R17507" s="33" t="inlineStr">
        <is>
          <t/>
        </is>
      </c>
      <c r="S17507" s="33" t="inlineStr">
        <is>
          <t>https://www.contratacion.euskadi.eus/webkpe00-kpeperfi/es/contenidos/anuncio_contratacion/expjaso666640/es_doc/images/logo_derio.jpg</t>
        </is>
      </c>
      <c r="T17507" s="33" t="inlineStr">
        <is>
          <t>Ayuntamiento de Derio</t>
        </is>
      </c>
      <c r="U17507" s="33" t="inlineStr">
        <is>
          <t>P4803200G - Ayuntamiento de Derio</t>
        </is>
      </c>
      <c r="V17507" s="33" t="inlineStr">
        <is>
          <t>Alcaldesa</t>
        </is>
      </c>
      <c r="W17507" s="33" t="inlineStr">
        <is>
          <t/>
        </is>
      </c>
      <c r="X17507" s="33" t="inlineStr">
        <is>
          <t/>
        </is>
      </c>
      <c r="Y17507" s="33" t="inlineStr">
        <is>
          <t>03/02/2026 09:00</t>
        </is>
      </c>
      <c r="Z17507" s="33" t="inlineStr">
        <is>
          <t>https://www.contratacion.euskadi.eus/anuncio_contratacion/obra-reurbanizacion-gernika-arbola-kalea/webkpe00-kpesimpc/es/</t>
        </is>
      </c>
      <c r="AA17507" s="33" t="inlineStr">
        <is>
          <t>https://www.contratacion.euskadi.eus/webkpe00-kpesimpc/es/contenidos/anuncio_contratacion/expjaso666640/es_doc/index.html</t>
        </is>
      </c>
      <c r="AB17507" s="33" t="inlineStr">
        <is>
          <t>https://www.contratacion.euskadi.eus/contenidos/anuncio_contratacion/expjaso666640/es_doc/data/es_r01dtpd19b96a170db2bd4c0fe75a3a39460a82259</t>
        </is>
      </c>
      <c r="AC17507" s="33" t="inlineStr">
        <is>
          <t>https://www.contratacion.euskadi.eus/contenidos/anuncio_contratacion/expjaso666640/r01Index/expjaso666640-idxContent.xml</t>
        </is>
      </c>
      <c r="AD17507" s="33" t="inlineStr">
        <is>
          <t>09/02/2026</t>
        </is>
      </c>
      <c r="AE17507" s="33" t="inlineStr">
        <is>
          <t>r01etpd15f336f651318773b91f4bdfdb77261fc09</t>
        </is>
      </c>
      <c r="AF17507" s="33" t="inlineStr">
        <is>
          <t>Ayuntamiento de Derio</t>
        </is>
      </c>
      <c r="AG17507" s="33" t="inlineStr">
        <is>
          <t>r01etpd15f399376cd1ac5f0608eb7d0ecf411e17f</t>
        </is>
      </c>
      <c r="AH17507" s="33" t="inlineStr">
        <is>
          <t>Ayuntamiento de Derio</t>
        </is>
      </c>
      <c r="AI17507" s="33" t="inlineStr">
        <is>
          <t/>
        </is>
      </c>
      <c r="AJ17507" s="33" t="inlineStr">
        <is>
          <t/>
        </is>
      </c>
    </row>
    <row r="17508" customHeight="true" ht="15.0">
      <c r="A17508" s="33" t="inlineStr">
        <is>
          <t>Explotación del bar de la piscina municipal de Urnieta</t>
        </is>
      </c>
      <c r="B17508" s="33" t="inlineStr">
        <is>
          <t/>
        </is>
      </c>
      <c r="C17508" s="33" t="inlineStr">
        <is>
          <t>Gobierno Vasco</t>
        </is>
      </c>
      <c r="D17508" s="33" t="inlineStr">
        <is>
          <t/>
        </is>
      </c>
      <c r="E17508" s="33" t="inlineStr">
        <is>
          <t/>
        </is>
      </c>
      <c r="F17508" s="33" t="inlineStr">
        <is>
          <t/>
        </is>
      </c>
      <c r="G17508" s="33" t="inlineStr">
        <is>
          <t>Explotación del bar de la piscina municipal de Urnieta</t>
        </is>
      </c>
      <c r="H17508" s="33" t="inlineStr">
        <is>
          <t>Explotación del bar de la piscina municipal de Urnieta</t>
        </is>
      </c>
      <c r="I17508" s="33" t="inlineStr">
        <is>
          <t/>
        </is>
      </c>
      <c r="J17508" s="33" t="inlineStr">
        <is>
          <t>23/12/2025</t>
        </is>
      </c>
      <c r="K17508" s="33" t="inlineStr">
        <is>
          <t>2025ZZER0006</t>
        </is>
      </c>
      <c r="L17508" s="33" t="inlineStr">
        <is>
          <t>Anuncio en estudio / Plazo cerrado</t>
        </is>
      </c>
      <c r="M17508" s="33" t="inlineStr">
        <is>
          <t>false</t>
        </is>
      </c>
      <c r="N17508" s="33" t="inlineStr">
        <is>
          <t/>
        </is>
      </c>
      <c r="O17508" s="33" t="inlineStr">
        <is>
          <t/>
        </is>
      </c>
      <c r="P17508" s="33" t="inlineStr">
        <is>
          <t/>
        </is>
      </c>
      <c r="Q17508" s="33" t="inlineStr">
        <is>
          <t/>
        </is>
      </c>
      <c r="R17508" s="33" t="inlineStr">
        <is>
          <t/>
        </is>
      </c>
      <c r="S17508" s="33" t="inlineStr">
        <is>
          <t>https://www.contratacion.euskadi.eus/webkpe00-kpeperfi/es/contenidos/anuncio_contratacion/expjaso666654/es_doc/images/urnieta_logo.jpg</t>
        </is>
      </c>
      <c r="T17508" s="33" t="inlineStr">
        <is>
          <t>Ayuntamiento de Urnieta</t>
        </is>
      </c>
      <c r="U17508" s="33" t="inlineStr">
        <is>
          <t>P2007700D - Ayuntamiento de Urnieta</t>
        </is>
      </c>
      <c r="V17508" s="33" t="inlineStr">
        <is>
          <t>Pleno</t>
        </is>
      </c>
      <c r="W17508" s="33" t="inlineStr">
        <is>
          <t/>
        </is>
      </c>
      <c r="X17508" s="33" t="inlineStr">
        <is>
          <t/>
        </is>
      </c>
      <c r="Y17508" s="33" t="inlineStr">
        <is>
          <t>22/01/2026 14:00</t>
        </is>
      </c>
      <c r="Z17508" s="33" t="inlineStr">
        <is>
          <t>https://www.contratacion.euskadi.eus/anuncio_contratacion/explotacion-del-bar-piscina-municipal-urnieta/webkpe00-kpesimpc/es/</t>
        </is>
      </c>
      <c r="AA17508" s="33" t="inlineStr">
        <is>
          <t>https://www.contratacion.euskadi.eus/webkpe00-kpesimpc/es/contenidos/anuncio_contratacion/expjaso666654/es_doc/index.html</t>
        </is>
      </c>
      <c r="AB17508" s="33" t="inlineStr">
        <is>
          <t>https://www.contratacion.euskadi.eus/contenidos/anuncio_contratacion/expjaso666654/es_doc/data/es_r01dtpd19b4b15b7c35ccad867e63e3516743a37d0</t>
        </is>
      </c>
      <c r="AC17508" s="33" t="inlineStr">
        <is>
          <t>https://www.contratacion.euskadi.eus/contenidos/anuncio_contratacion/expjaso666654/r01Index/expjaso666654-idxContent.xml</t>
        </is>
      </c>
      <c r="AD17508" s="33" t="inlineStr">
        <is>
          <t>06/02/2026</t>
        </is>
      </c>
      <c r="AE17508" s="33" t="inlineStr">
        <is>
          <t>r01etpd0161d2a35a002b095b767c5313af776e86b</t>
        </is>
      </c>
      <c r="AF17508" s="33" t="inlineStr">
        <is>
          <t>Ayuntamiento de Urnieta</t>
        </is>
      </c>
      <c r="AG17508" s="33" t="inlineStr">
        <is>
          <t>r01etpd162d902f5377d18d2d4fb7b0616a211b860</t>
        </is>
      </c>
      <c r="AH17508" s="33" t="inlineStr">
        <is>
          <t>Ayuntamiento de Urnieta</t>
        </is>
      </c>
      <c r="AI17508" s="33" t="inlineStr">
        <is>
          <t/>
        </is>
      </c>
      <c r="AJ17508" s="33" t="inlineStr">
        <is>
          <t/>
        </is>
      </c>
    </row>
    <row r="17509" customHeight="true" ht="15.0">
      <c r="A17509" s="33" t="inlineStr">
        <is>
          <t>Mantenimiento y soporte de las licencias HCL DOMINO del Ayuntamiento de Barkaldo.</t>
        </is>
      </c>
      <c r="B17509" s="33" t="inlineStr">
        <is>
          <t/>
        </is>
      </c>
      <c r="C17509" s="33" t="inlineStr">
        <is>
          <t>Gobierno Vasco</t>
        </is>
      </c>
      <c r="D17509" s="33" t="inlineStr">
        <is>
          <t/>
        </is>
      </c>
      <c r="E17509" s="33" t="inlineStr">
        <is>
          <t/>
        </is>
      </c>
      <c r="F17509" s="33" t="inlineStr">
        <is>
          <t/>
        </is>
      </c>
      <c r="G17509" s="33" t="inlineStr">
        <is>
          <t>Mantenimiento y soporte de las licencias HCL DOMINO del Ayuntamiento de Barkaldo.</t>
        </is>
      </c>
      <c r="H17509" s="33" t="inlineStr">
        <is>
          <t>Mantenimiento y soporte de las licencias HCL DOMINO del Ayuntamiento de Barkaldo.</t>
        </is>
      </c>
      <c r="I17509" s="33" t="inlineStr">
        <is>
          <t/>
        </is>
      </c>
      <c r="J17509" s="33" t="inlineStr">
        <is>
          <t>26/12/2025</t>
        </is>
      </c>
      <c r="K17509" s="33" t="inlineStr">
        <is>
          <t>AL202512.004</t>
        </is>
      </c>
      <c r="L17509" s="33" t="inlineStr">
        <is>
          <t>Anuncio en estudio / Plazo cerrado</t>
        </is>
      </c>
      <c r="M17509" s="33" t="inlineStr">
        <is>
          <t>false</t>
        </is>
      </c>
      <c r="N17509" s="33" t="inlineStr">
        <is>
          <t/>
        </is>
      </c>
      <c r="O17509" s="33" t="inlineStr">
        <is>
          <t/>
        </is>
      </c>
      <c r="P17509" s="33" t="inlineStr">
        <is>
          <t/>
        </is>
      </c>
      <c r="Q17509" s="33" t="inlineStr">
        <is>
          <t/>
        </is>
      </c>
      <c r="R17509" s="33" t="inlineStr">
        <is>
          <t/>
        </is>
      </c>
      <c r="S17509" s="33" t="inlineStr">
        <is>
          <t>https://www.contratacion.euskadi.eus/webkpe00-kpeperfi/es/contenidos/anuncio_contratacion/expjaso666657/es_doc/images/logo_barakaldo_ok.jpg</t>
        </is>
      </c>
      <c r="T17509" s="33" t="inlineStr">
        <is>
          <t>Ayuntamiento de Barakaldo</t>
        </is>
      </c>
      <c r="U17509" s="33" t="inlineStr">
        <is>
          <t>P4801700H - Ayuntamiento de Barakaldo</t>
        </is>
      </c>
      <c r="V17509" s="33" t="inlineStr">
        <is>
          <t>Alcalde</t>
        </is>
      </c>
      <c r="W17509" s="33" t="inlineStr">
        <is>
          <t/>
        </is>
      </c>
      <c r="X17509" s="33" t="inlineStr">
        <is>
          <t/>
        </is>
      </c>
      <c r="Y17509" s="33" t="inlineStr">
        <is>
          <t>10/01/2026 13:00</t>
        </is>
      </c>
      <c r="Z17509" s="33" t="inlineStr">
        <is>
          <t>https://www.contratacion.euskadi.eus/anuncio_contratacion/mantenimiento-y-soporte-licencias-hcl-domino-del-ayuntamiento-barkaldo/webkpe00-kpesimpc/es/</t>
        </is>
      </c>
      <c r="AA17509" s="33" t="inlineStr">
        <is>
          <t>https://www.contratacion.euskadi.eus/webkpe00-kpesimpc/es/contenidos/anuncio_contratacion/expjaso666657/es_doc/index.html</t>
        </is>
      </c>
      <c r="AB17509" s="33" t="inlineStr">
        <is>
          <t>https://www.contratacion.euskadi.eus/contenidos/anuncio_contratacion/expjaso666657/es_doc/data/es_r01dtpd19b59b56e353dc02453783677ac89c450be</t>
        </is>
      </c>
      <c r="AC17509" s="33" t="inlineStr">
        <is>
          <t>https://www.contratacion.euskadi.eus/contenidos/anuncio_contratacion/expjaso666657/r01Index/expjaso666657-idxContent.xml</t>
        </is>
      </c>
      <c r="AD17509" s="33" t="inlineStr">
        <is>
          <t>10/01/2026</t>
        </is>
      </c>
      <c r="AE17509" s="33" t="inlineStr">
        <is>
          <t>r01etpd159d9c0f65f1a7abb64ba75c668bc581379</t>
        </is>
      </c>
      <c r="AF17509" s="33" t="inlineStr">
        <is>
          <t>Ayuntamiento de Barakaldo</t>
        </is>
      </c>
      <c r="AG17509" s="33" t="inlineStr">
        <is>
          <t>r01etpd159d9c7911a1a7abb6417b29ac295509b0e</t>
        </is>
      </c>
      <c r="AH17509" s="33" t="inlineStr">
        <is>
          <t>Ayuntamiento de Barakaldo</t>
        </is>
      </c>
      <c r="AI17509" s="33" t="inlineStr">
        <is>
          <t/>
        </is>
      </c>
      <c r="AJ17509" s="33" t="inlineStr">
        <is>
          <t/>
        </is>
      </c>
    </row>
    <row r="17510" customHeight="true" ht="15.0">
      <c r="A17510" s="33" t="inlineStr">
        <is>
          <t>El objeto del contrato será prestación del servicio de ayuda a domicilio en los municipios de la Mancomunidad de Servicios del Txorierri ? Txorierriko Zerbitzuen Mankomunitatea: Larrabetzu, Lezama, Loiu, Derio, Sondika y Zamudio.</t>
        </is>
      </c>
      <c r="B17510" s="33" t="inlineStr">
        <is>
          <t/>
        </is>
      </c>
      <c r="C17510" s="33" t="inlineStr">
        <is>
          <t>Gobierno Vasco</t>
        </is>
      </c>
      <c r="D17510" s="33" t="inlineStr">
        <is>
          <t/>
        </is>
      </c>
      <c r="E17510" s="33" t="inlineStr">
        <is>
          <t/>
        </is>
      </c>
      <c r="F17510" s="33" t="inlineStr">
        <is>
          <t/>
        </is>
      </c>
      <c r="G17510" s="33" t="inlineStr">
        <is>
          <t>El objeto del contrato será prestación del servicio de ayuda a domicilio en los municipios de la Mancomunidad de Servicios del Txorierri ? Txorierriko Zerbitzuen Mankomunitatea: Larrabetzu, Lezama, Loiu, Derio, Sondika y Zamudio.</t>
        </is>
      </c>
      <c r="H17510" s="33" t="inlineStr">
        <is>
          <t>El objeto del contrato será prestación del servicio de ayuda a domicilio en los municipios de la Mancomunidad de Servicios del Txorierri ? Txorierriko Zerbitzuen Mankomunitatea: Larrabetzu, Lezama, Loiu, Derio, Sondika y Zamudio.</t>
        </is>
      </c>
      <c r="I17510" s="33" t="inlineStr">
        <is>
          <t/>
        </is>
      </c>
      <c r="J17510" s="33" t="inlineStr">
        <is>
          <t>07/01/2026</t>
        </is>
      </c>
      <c r="K17510" s="33" t="inlineStr">
        <is>
          <t>PH-2025-02</t>
        </is>
      </c>
      <c r="L17510" s="33" t="inlineStr">
        <is>
          <t>Anuncio en estudio / Plazo cerrado</t>
        </is>
      </c>
      <c r="M17510" s="33" t="inlineStr">
        <is>
          <t>false</t>
        </is>
      </c>
      <c r="N17510" s="33" t="inlineStr">
        <is>
          <t/>
        </is>
      </c>
      <c r="O17510" s="33" t="inlineStr">
        <is>
          <t/>
        </is>
      </c>
      <c r="P17510" s="33" t="inlineStr">
        <is>
          <t/>
        </is>
      </c>
      <c r="Q17510" s="33" t="inlineStr">
        <is>
          <t/>
        </is>
      </c>
      <c r="R17510" s="33" t="inlineStr">
        <is>
          <t/>
        </is>
      </c>
      <c r="S17510" s="33" t="inlineStr">
        <is>
          <t>https://www.contratacion.euskadi.eus/webkpe00-kpeperfi/es/contenidos/anuncio_contratacion/expjaso666668/es_doc/images/logo_txorierri.jpg</t>
        </is>
      </c>
      <c r="T17510" s="33" t="inlineStr">
        <is>
          <t>Mancomunidad de Servicios del Txorierri</t>
        </is>
      </c>
      <c r="U17510" s="33" t="inlineStr">
        <is>
          <t>P4800017H - Mancomunidad de Servicios del Txorierri.</t>
        </is>
      </c>
      <c r="V17510" s="33" t="inlineStr">
        <is>
          <t>Junta Plenaria</t>
        </is>
      </c>
      <c r="W17510" s="33" t="inlineStr">
        <is>
          <t/>
        </is>
      </c>
      <c r="X17510" s="33" t="inlineStr">
        <is>
          <t/>
        </is>
      </c>
      <c r="Y17510" s="33" t="inlineStr">
        <is>
          <t>09/02/2026 14:00</t>
        </is>
      </c>
      <c r="Z17510" s="33" t="inlineStr">
        <is>
          <t>https://www.contratacion.euskadi.eus/anuncio_contratacion/el-objeto-del-contrato-sera-prestacion-del-servicio-ayuda-domicilio-municipios-mancomunidad-servicios-del-txorierri-txorierriko-zerbitzuen-mankomunitatea-larrabetzu-lezama-loiu-derio-sondika-y-zamudio/webkpe00-kpesimpc/es/</t>
        </is>
      </c>
      <c r="AA17510" s="33" t="inlineStr">
        <is>
          <t>https://www.contratacion.euskadi.eus/webkpe00-kpesimpc/es/contenidos/anuncio_contratacion/expjaso666668/es_doc/index.html</t>
        </is>
      </c>
      <c r="AB17510" s="33" t="inlineStr">
        <is>
          <t>https://www.contratacion.euskadi.eus/contenidos/anuncio_contratacion/expjaso666668/es_doc/data/es_r01dtpd19b9874ace05ccad867d2f8ce4a7ba96c58</t>
        </is>
      </c>
      <c r="AC17510" s="33" t="inlineStr">
        <is>
          <t>https://www.contratacion.euskadi.eus/contenidos/anuncio_contratacion/expjaso666668/r01Index/expjaso666668-idxContent.xml</t>
        </is>
      </c>
      <c r="AD17510" s="33" t="inlineStr">
        <is>
          <t>09/02/2026</t>
        </is>
      </c>
      <c r="AE17510" s="33" t="inlineStr">
        <is>
          <t>r01etpd0162ae3a6ff7bfa064e73d3ef09cb56e2b2</t>
        </is>
      </c>
      <c r="AF17510" s="33" t="inlineStr">
        <is>
          <t>Mancomunidad de Servicios del Txorierri</t>
        </is>
      </c>
      <c r="AG17510" s="33" t="inlineStr">
        <is>
          <t>r01etpd0162ae477087bfa064ec056a4fc1abbda44</t>
        </is>
      </c>
      <c r="AH17510" s="33" t="inlineStr">
        <is>
          <t>Mancomunidad de Servicios del Txorierri</t>
        </is>
      </c>
      <c r="AI17510" s="33" t="inlineStr">
        <is>
          <t/>
        </is>
      </c>
      <c r="AJ17510" s="33" t="inlineStr">
        <is>
          <t/>
        </is>
      </c>
    </row>
    <row r="17511" customHeight="true" ht="15.0">
      <c r="A17511" s="33" t="inlineStr">
        <is>
          <t>Redacción de proyecto de las obras de descarbonización de producción térmica y rehabilitación de la envolvente térmica del Edificio B8.</t>
        </is>
      </c>
      <c r="B17511" s="33" t="inlineStr">
        <is>
          <t/>
        </is>
      </c>
      <c r="C17511" s="33" t="inlineStr">
        <is>
          <t>Gobierno Vasco</t>
        </is>
      </c>
      <c r="D17511" s="33" t="inlineStr">
        <is>
          <t/>
        </is>
      </c>
      <c r="E17511" s="33" t="inlineStr">
        <is>
          <t/>
        </is>
      </c>
      <c r="F17511" s="33" t="inlineStr">
        <is>
          <t/>
        </is>
      </c>
      <c r="G17511" s="33" t="inlineStr">
        <is>
          <t>Redacción de proyecto de las obras de descarbonización de producción térmica y rehabilitación de la envolvente térmica del Edificio B8.</t>
        </is>
      </c>
      <c r="H17511" s="33" t="inlineStr">
        <is>
          <t>Redacción de proyecto de las obras de descarbonización de producción térmica y rehabilitación de la envolvente térmica del Edificio B8.</t>
        </is>
      </c>
      <c r="I17511" s="33" t="inlineStr">
        <is>
          <t/>
        </is>
      </c>
      <c r="J17511" s="33" t="inlineStr">
        <is>
          <t>30/12/2025</t>
        </is>
      </c>
      <c r="K17511" s="33" t="inlineStr">
        <is>
          <t>PCTG2025006</t>
        </is>
      </c>
      <c r="L17511" s="33" t="inlineStr">
        <is>
          <t>Abierto / Plazo de presentación</t>
        </is>
      </c>
      <c r="M17511" s="33" t="inlineStr">
        <is>
          <t>false</t>
        </is>
      </c>
      <c r="N17511" s="33" t="inlineStr">
        <is>
          <t/>
        </is>
      </c>
      <c r="O17511" s="33" t="inlineStr">
        <is>
          <t/>
        </is>
      </c>
      <c r="P17511" s="33" t="inlineStr">
        <is>
          <t/>
        </is>
      </c>
      <c r="Q17511" s="33" t="inlineStr">
        <is>
          <t/>
        </is>
      </c>
      <c r="R17511" s="33" t="inlineStr">
        <is>
          <t/>
        </is>
      </c>
      <c r="S17511" s="33" t="inlineStr">
        <is>
          <t>https://www.contratacion.euskadi.eus/webkpe00-kpeperfi/es/contenidos/anuncio_contratacion/expjaso666685/es_doc/images/logo_Parke_Gipuzkoa.jpg</t>
        </is>
      </c>
      <c r="T17511" s="33" t="inlineStr">
        <is>
          <t>Parque Científico y Tecnológico de Gipuzkoa, S.A.</t>
        </is>
      </c>
      <c r="U17511" s="33" t="inlineStr">
        <is>
          <t>A20479275 - Parque Científico y Tecnológico de Gipuzkoa</t>
        </is>
      </c>
      <c r="V17511" s="33" t="inlineStr">
        <is>
          <t>Consejo de Administración</t>
        </is>
      </c>
      <c r="W17511" s="33" t="inlineStr">
        <is>
          <t/>
        </is>
      </c>
      <c r="X17511" s="33" t="inlineStr">
        <is>
          <t/>
        </is>
      </c>
      <c r="Y17511" s="33" t="inlineStr">
        <is>
          <t>24/02/2026 14:00</t>
        </is>
      </c>
      <c r="Z17511" s="33" t="inlineStr">
        <is>
          <t>https://www.contratacion.euskadi.eus/anuncio_contratacion/redaccion-proyecto-obras-descarbonizacion-produccion-termica-y-rehabilitacion-envolvente-termica-del-edificio-b8/webkpe00-kpesimpc/es/</t>
        </is>
      </c>
      <c r="AA17511" s="33" t="inlineStr">
        <is>
          <t>https://www.contratacion.euskadi.eus/webkpe00-kpesimpc/es/contenidos/anuncio_contratacion/expjaso666685/es_doc/index.html</t>
        </is>
      </c>
      <c r="AB17511" s="33" t="inlineStr">
        <is>
          <t>https://www.contratacion.euskadi.eus/contenidos/anuncio_contratacion/expjaso666685/es_doc/data/es_r01dtpd19b6ec5bced5ccad867a2628509a8376b36</t>
        </is>
      </c>
      <c r="AC17511" s="33" t="inlineStr">
        <is>
          <t>https://www.contratacion.euskadi.eus/contenidos/anuncio_contratacion/expjaso666685/r01Index/expjaso666685-idxContent.xml</t>
        </is>
      </c>
      <c r="AD17511" s="33" t="inlineStr">
        <is>
          <t>26/01/2026</t>
        </is>
      </c>
      <c r="AE17511" s="33" t="inlineStr">
        <is>
          <t>r01etpd15539b5241c189579bad843f533a1c6f4b8</t>
        </is>
      </c>
      <c r="AF17511" s="33" t="inlineStr">
        <is>
          <t>Parque Científico y Tecnológico de Gipuzkoa, S.A.</t>
        </is>
      </c>
      <c r="AG17511" s="33" t="inlineStr">
        <is>
          <t>r01etpd15539bf3274189579ba428c9c0e4a044b00</t>
        </is>
      </c>
      <c r="AH17511" s="33" t="inlineStr">
        <is>
          <t>Parque Científico y Tecnológico de Gipuzkoa, S.A.</t>
        </is>
      </c>
      <c r="AI17511" s="33" t="inlineStr">
        <is>
          <t/>
        </is>
      </c>
      <c r="AJ17511" s="33" t="inlineStr">
        <is>
          <t/>
        </is>
      </c>
    </row>
    <row r="17512" customHeight="true" ht="15.0">
      <c r="A17512" s="33" t="inlineStr">
        <is>
          <t>Obras de urbanización del paseo de ribera en ?Zumadi-Bernedo?</t>
        </is>
      </c>
      <c r="B17512" s="33" t="inlineStr">
        <is>
          <t/>
        </is>
      </c>
      <c r="C17512" s="33" t="inlineStr">
        <is>
          <t>Gobierno Vasco</t>
        </is>
      </c>
      <c r="D17512" s="33" t="inlineStr">
        <is>
          <t/>
        </is>
      </c>
      <c r="E17512" s="33" t="inlineStr">
        <is>
          <t/>
        </is>
      </c>
      <c r="F17512" s="33" t="inlineStr">
        <is>
          <t/>
        </is>
      </c>
      <c r="G17512" s="33" t="inlineStr">
        <is>
          <t>Obras de urbanización del paseo de ribera en ?Zumadi-Bernedo?</t>
        </is>
      </c>
      <c r="H17512" s="33" t="inlineStr">
        <is>
          <t>Obras de urbanización del paseo de ribera en ?Zumadi-Bernedo?</t>
        </is>
      </c>
      <c r="I17512" s="33" t="inlineStr">
        <is>
          <t/>
        </is>
      </c>
      <c r="J17512" s="33" t="inlineStr">
        <is>
          <t>23/12/2025</t>
        </is>
      </c>
      <c r="K17512" s="33" t="inlineStr">
        <is>
          <t>2025PROB0018</t>
        </is>
      </c>
      <c r="L17512" s="33" t="inlineStr">
        <is>
          <t>Anuncio en estudio / Plazo cerrado</t>
        </is>
      </c>
      <c r="M17512" s="33" t="inlineStr">
        <is>
          <t>false</t>
        </is>
      </c>
      <c r="N17512" s="33" t="inlineStr">
        <is>
          <t/>
        </is>
      </c>
      <c r="O17512" s="33" t="inlineStr">
        <is>
          <t/>
        </is>
      </c>
      <c r="P17512" s="33" t="inlineStr">
        <is>
          <t/>
        </is>
      </c>
      <c r="Q17512" s="33" t="inlineStr">
        <is>
          <t/>
        </is>
      </c>
      <c r="R17512" s="33" t="inlineStr">
        <is>
          <t/>
        </is>
      </c>
      <c r="S17512" s="33" t="inlineStr">
        <is>
          <t>https://www.contratacion.euskadi.eus/webkpe00-kpeperfi/es/contenidos/anuncio_contratacion/expjaso666701/es_doc/images/logo_beasain.jpg</t>
        </is>
      </c>
      <c r="T17512" s="33" t="inlineStr">
        <is>
          <t>Ayuntamiento de Beasain</t>
        </is>
      </c>
      <c r="U17512" s="33" t="inlineStr">
        <is>
          <t>P2002100B - Ayuntamiento de Beasain</t>
        </is>
      </c>
      <c r="V17512" s="33" t="inlineStr">
        <is>
          <t>Junta de Gobierno Local</t>
        </is>
      </c>
      <c r="W17512" s="33" t="inlineStr">
        <is>
          <t/>
        </is>
      </c>
      <c r="X17512" s="33" t="inlineStr">
        <is>
          <t/>
        </is>
      </c>
      <c r="Y17512" s="33" t="inlineStr">
        <is>
          <t>30/01/2026 23:55</t>
        </is>
      </c>
      <c r="Z17512" s="33" t="inlineStr">
        <is>
          <t>https://www.contratacion.euskadi.eus/anuncio_contratacion/obras-urbanizacion-del-paseo-ribera-zumadi-bernedo/expjaso666701/webkpe00-kpesimpc/es/</t>
        </is>
      </c>
      <c r="AA17512" s="33" t="inlineStr">
        <is>
          <t>https://www.contratacion.euskadi.eus/webkpe00-kpesimpc/es/contenidos/anuncio_contratacion/expjaso666701/es_doc/index.html</t>
        </is>
      </c>
      <c r="AB17512" s="33" t="inlineStr">
        <is>
          <t>https://www.contratacion.euskadi.eus/contenidos/anuncio_contratacion/expjaso666701/es_doc/data/es_r01dtpd19b4a2694d05ccad8679e76317cd461098d</t>
        </is>
      </c>
      <c r="AC17512" s="33" t="inlineStr">
        <is>
          <t>https://www.contratacion.euskadi.eus/contenidos/anuncio_contratacion/expjaso666701/r01Index/expjaso666701-idxContent.xml</t>
        </is>
      </c>
      <c r="AD17512" s="33" t="inlineStr">
        <is>
          <t>03/02/2026</t>
        </is>
      </c>
      <c r="AE17512" s="33" t="inlineStr">
        <is>
          <t>r01epd013e13198e2b1582923cc1312c27409ad7e</t>
        </is>
      </c>
      <c r="AF17512" s="33" t="inlineStr">
        <is>
          <t>Ayuntamiento de Beasain</t>
        </is>
      </c>
      <c r="AG17512" s="33" t="inlineStr">
        <is>
          <t>r01etpd1617aba930d245f80fc651bc5376df846a7</t>
        </is>
      </c>
      <c r="AH17512" s="33" t="inlineStr">
        <is>
          <t>Ayuntamiento de Beasain</t>
        </is>
      </c>
      <c r="AI17512" s="33" t="inlineStr">
        <is>
          <t/>
        </is>
      </c>
      <c r="AJ17512" s="33" t="inlineStr">
        <is>
          <t/>
        </is>
      </c>
    </row>
    <row r="17513" customHeight="true" ht="15.0">
      <c r="A17513" s="33" t="inlineStr">
        <is>
          <t>Mantenimiento del soporte de diversos servicios informáticos municipales del Ayuntamiento de Vitoria-Gasteiz</t>
        </is>
      </c>
      <c r="B17513" s="33" t="inlineStr">
        <is>
          <t/>
        </is>
      </c>
      <c r="C17513" s="33" t="inlineStr">
        <is>
          <t>Gobierno Vasco</t>
        </is>
      </c>
      <c r="D17513" s="33" t="inlineStr">
        <is>
          <t/>
        </is>
      </c>
      <c r="E17513" s="33" t="inlineStr">
        <is>
          <t/>
        </is>
      </c>
      <c r="F17513" s="33" t="inlineStr">
        <is>
          <t/>
        </is>
      </c>
      <c r="G17513" s="33" t="inlineStr">
        <is>
          <t>Mantenimiento del soporte de diversos servicios informáticos municipales del Ayuntamiento de Vitoria-Gasteiz</t>
        </is>
      </c>
      <c r="H17513" s="33" t="inlineStr">
        <is>
          <t>Mantenimiento del soporte de diversos servicios informáticos municipales del Ayuntamiento de Vitoria-Gasteiz</t>
        </is>
      </c>
      <c r="I17513" s="33" t="inlineStr">
        <is>
          <t/>
        </is>
      </c>
      <c r="J17513" s="33" t="inlineStr">
        <is>
          <t>24/12/2025</t>
        </is>
      </c>
      <c r="K17513" s="33" t="inlineStr">
        <is>
          <t>2025/CO_ASER/0116</t>
        </is>
      </c>
      <c r="L17513" s="33" t="inlineStr">
        <is>
          <t>Anuncio en estudio / Plazo cerrado</t>
        </is>
      </c>
      <c r="M17513" s="33" t="inlineStr">
        <is>
          <t>false</t>
        </is>
      </c>
      <c r="N17513" s="33" t="inlineStr">
        <is>
          <t/>
        </is>
      </c>
      <c r="O17513" s="33" t="inlineStr">
        <is>
          <t/>
        </is>
      </c>
      <c r="P17513" s="33" t="inlineStr">
        <is>
          <t/>
        </is>
      </c>
      <c r="Q17513" s="33" t="inlineStr">
        <is>
          <t/>
        </is>
      </c>
      <c r="R17513" s="33" t="inlineStr">
        <is>
          <t/>
        </is>
      </c>
      <c r="S17513" s="33" t="inlineStr">
        <is>
          <t>https://www.contratacion.euskadi.eus/webkpe00-kpeperfi/es/contenidos/anuncio_contratacion/expjaso666702/es_doc/images/logo_vitoria.jpg</t>
        </is>
      </c>
      <c r="T17513" s="33" t="inlineStr">
        <is>
          <t>Ayuntamiento de Vitoria-Gasteiz</t>
        </is>
      </c>
      <c r="U17513" s="33" t="inlineStr">
        <is>
          <t>P0106800F - Ayuntamiento de Vitoria-Gasteiz</t>
        </is>
      </c>
      <c r="V17513" s="33" t="inlineStr">
        <is>
          <t>Junta de Gobierno Local</t>
        </is>
      </c>
      <c r="W17513" s="33" t="inlineStr">
        <is>
          <t/>
        </is>
      </c>
      <c r="X17513" s="33" t="inlineStr">
        <is>
          <t/>
        </is>
      </c>
      <c r="Y17513" s="33" t="inlineStr">
        <is>
          <t>28/01/2026 14:00</t>
        </is>
      </c>
      <c r="Z17513" s="33" t="inlineStr">
        <is>
          <t>https://www.contratacion.euskadi.eus/anuncio_contratacion/mantenimiento-del-soporte-diversos-servicios-informaticos-municipales-del-ayuntamiento-vitoria-gasteiz/expjaso666702/webkpe00-kpesimpc/es/</t>
        </is>
      </c>
      <c r="AA17513" s="33" t="inlineStr">
        <is>
          <t>https://www.contratacion.euskadi.eus/webkpe00-kpesimpc/es/contenidos/anuncio_contratacion/expjaso666702/es_doc/index.html</t>
        </is>
      </c>
      <c r="AB17513" s="33" t="inlineStr">
        <is>
          <t>https://www.contratacion.euskadi.eus/contenidos/anuncio_contratacion/expjaso666702/es_doc/data/es_r01dtpd19b4edf8b035ccad8676a073d08b1eb73a3</t>
        </is>
      </c>
      <c r="AC17513" s="33" t="inlineStr">
        <is>
          <t>https://www.contratacion.euskadi.eus/contenidos/anuncio_contratacion/expjaso666702/r01Index/expjaso666702-idxContent.xml</t>
        </is>
      </c>
      <c r="AD17513" s="33" t="inlineStr">
        <is>
          <t>10/02/2026</t>
        </is>
      </c>
      <c r="AE17513" s="33" t="inlineStr">
        <is>
          <t>r01epd01247c8f5a82dd557248cddb434e507a878</t>
        </is>
      </c>
      <c r="AF17513" s="33" t="inlineStr">
        <is>
          <t>Ayuntamiento de Vitoria-Gasteiz</t>
        </is>
      </c>
      <c r="AG17513" s="33" t="inlineStr">
        <is>
          <t>r01etpd0161f5d9338f2b095b7892839b4974b3102</t>
        </is>
      </c>
      <c r="AH17513" s="33" t="inlineStr">
        <is>
          <t>Ayuntamiento de Vitoria-Gasteiz</t>
        </is>
      </c>
      <c r="AI17513" s="33" t="inlineStr">
        <is>
          <t/>
        </is>
      </c>
      <c r="AJ17513" s="33" t="inlineStr">
        <is>
          <t/>
        </is>
      </c>
    </row>
    <row r="17514" customHeight="true" ht="15.0">
      <c r="A17514" s="33" t="inlineStr">
        <is>
          <t>Obras de ejecución de una senda natual en ribera del Oria en Beasain</t>
        </is>
      </c>
      <c r="B17514" s="33" t="inlineStr">
        <is>
          <t/>
        </is>
      </c>
      <c r="C17514" s="33" t="inlineStr">
        <is>
          <t>Gobierno Vasco</t>
        </is>
      </c>
      <c r="D17514" s="33" t="inlineStr">
        <is>
          <t/>
        </is>
      </c>
      <c r="E17514" s="33" t="inlineStr">
        <is>
          <t/>
        </is>
      </c>
      <c r="F17514" s="33" t="inlineStr">
        <is>
          <t/>
        </is>
      </c>
      <c r="G17514" s="33" t="inlineStr">
        <is>
          <t>Obras de ejecución de una senda natual en ribera del Oria en Beasain</t>
        </is>
      </c>
      <c r="H17514" s="33" t="inlineStr">
        <is>
          <t>Obras de ejecución de una senda natual en ribera del Oria en Beasain</t>
        </is>
      </c>
      <c r="I17514" s="33" t="inlineStr">
        <is>
          <t/>
        </is>
      </c>
      <c r="J17514" s="33" t="inlineStr">
        <is>
          <t>23/12/2025</t>
        </is>
      </c>
      <c r="K17514" s="33" t="inlineStr">
        <is>
          <t>2025PROB0006</t>
        </is>
      </c>
      <c r="L17514" s="33" t="inlineStr">
        <is>
          <t>Anuncio en estudio / Plazo cerrado</t>
        </is>
      </c>
      <c r="M17514" s="33" t="inlineStr">
        <is>
          <t>false</t>
        </is>
      </c>
      <c r="N17514" s="33" t="inlineStr">
        <is>
          <t/>
        </is>
      </c>
      <c r="O17514" s="33" t="inlineStr">
        <is>
          <t/>
        </is>
      </c>
      <c r="P17514" s="33" t="inlineStr">
        <is>
          <t/>
        </is>
      </c>
      <c r="Q17514" s="33" t="inlineStr">
        <is>
          <t/>
        </is>
      </c>
      <c r="R17514" s="33" t="inlineStr">
        <is>
          <t/>
        </is>
      </c>
      <c r="S17514" s="33" t="inlineStr">
        <is>
          <t>https://www.contratacion.euskadi.eus/webkpe00-kpeperfi/es/contenidos/anuncio_contratacion/expjaso666704/es_doc/images/logo_beasain.jpg</t>
        </is>
      </c>
      <c r="T17514" s="33" t="inlineStr">
        <is>
          <t>Ayuntamiento de Beasain</t>
        </is>
      </c>
      <c r="U17514" s="33" t="inlineStr">
        <is>
          <t>P2002100B - Ayuntamiento de Beasain</t>
        </is>
      </c>
      <c r="V17514" s="33" t="inlineStr">
        <is>
          <t>Junta de Gobierno Local</t>
        </is>
      </c>
      <c r="W17514" s="33" t="inlineStr">
        <is>
          <t/>
        </is>
      </c>
      <c r="X17514" s="33" t="inlineStr">
        <is>
          <t/>
        </is>
      </c>
      <c r="Y17514" s="33" t="inlineStr">
        <is>
          <t>30/01/2026 23:55</t>
        </is>
      </c>
      <c r="Z17514" s="33" t="inlineStr">
        <is>
          <t>https://www.contratacion.euskadi.eus/anuncio_contratacion/obras-ejecucion-senda-natual-ribera-del-oria-beasain/webkpe00-kpesimpc/es/</t>
        </is>
      </c>
      <c r="AA17514" s="33" t="inlineStr">
        <is>
          <t>https://www.contratacion.euskadi.eus/webkpe00-kpesimpc/es/contenidos/anuncio_contratacion/expjaso666704/es_doc/index.html</t>
        </is>
      </c>
      <c r="AB17514" s="33" t="inlineStr">
        <is>
          <t>https://www.contratacion.euskadi.eus/contenidos/anuncio_contratacion/expjaso666704/es_doc/data/es_r01dtpd19b4a545b805ccad8677f4f8581328999e7</t>
        </is>
      </c>
      <c r="AC17514" s="33" t="inlineStr">
        <is>
          <t>https://www.contratacion.euskadi.eus/contenidos/anuncio_contratacion/expjaso666704/r01Index/expjaso666704-idxContent.xml</t>
        </is>
      </c>
      <c r="AD17514" s="33" t="inlineStr">
        <is>
          <t>02/02/2026</t>
        </is>
      </c>
      <c r="AE17514" s="33" t="inlineStr">
        <is>
          <t>r01epd013e13198e2b1582923cc1312c27409ad7e</t>
        </is>
      </c>
      <c r="AF17514" s="33" t="inlineStr">
        <is>
          <t>Ayuntamiento de Beasain</t>
        </is>
      </c>
      <c r="AG17514" s="33" t="inlineStr">
        <is>
          <t>r01etpd1617aba930d245f80fc651bc5376df846a7</t>
        </is>
      </c>
      <c r="AH17514" s="33" t="inlineStr">
        <is>
          <t>Ayuntamiento de Beasain</t>
        </is>
      </c>
      <c r="AI17514" s="33" t="inlineStr">
        <is>
          <t/>
        </is>
      </c>
      <c r="AJ17514" s="33" t="inlineStr">
        <is>
          <t/>
        </is>
      </c>
    </row>
    <row r="17515" customHeight="true" ht="15.0">
      <c r="A17515" s="33" t="inlineStr">
        <is>
          <t>Servicios de mantenimiento, soporte y auditoría del sistema METAPOSTA, para el desarrollo, mantenimiento de la aplicación METAPOSTA, la APP y el portal web KAUDATU</t>
        </is>
      </c>
      <c r="B17515" s="33" t="inlineStr">
        <is>
          <t/>
        </is>
      </c>
      <c r="C17515" s="33" t="inlineStr">
        <is>
          <t>Gobierno Vasco</t>
        </is>
      </c>
      <c r="D17515" s="33" t="inlineStr">
        <is>
          <t/>
        </is>
      </c>
      <c r="E17515" s="33" t="inlineStr">
        <is>
          <t/>
        </is>
      </c>
      <c r="F17515" s="33" t="inlineStr">
        <is>
          <t/>
        </is>
      </c>
      <c r="G17515" s="33" t="inlineStr">
        <is>
          <t>Servicios de mantenimiento, soporte y auditoría del sistema METAPOSTA, para el desarrollo, mantenimiento de la aplicación METAPOSTA, la APP y el portal web KAUDATU</t>
        </is>
      </c>
      <c r="H17515" s="33" t="inlineStr">
        <is>
          <t>Servicios de mantenimiento, soporte y auditoría del sistema METAPOSTA, para el desarrollo, mantenimiento de la aplicación METAPOSTA, la APP y el portal web KAUDATU</t>
        </is>
      </c>
      <c r="I17515" s="33" t="inlineStr">
        <is>
          <t/>
        </is>
      </c>
      <c r="J17515" s="33" t="inlineStr">
        <is>
          <t>24/12/2025</t>
        </is>
      </c>
      <c r="K17515" s="33" t="inlineStr">
        <is>
          <t>2025033 Armonizado</t>
        </is>
      </c>
      <c r="L17515" s="33" t="inlineStr">
        <is>
          <t>Anuncio en estudio / Plazo cerrado</t>
        </is>
      </c>
      <c r="M17515" s="33" t="inlineStr">
        <is>
          <t>false</t>
        </is>
      </c>
      <c r="N17515" s="33" t="inlineStr">
        <is>
          <t/>
        </is>
      </c>
      <c r="O17515" s="33" t="inlineStr">
        <is>
          <t/>
        </is>
      </c>
      <c r="P17515" s="33" t="inlineStr">
        <is>
          <t/>
        </is>
      </c>
      <c r="Q17515" s="33" t="inlineStr">
        <is>
          <t/>
        </is>
      </c>
      <c r="R17515" s="33" t="inlineStr">
        <is>
          <t/>
        </is>
      </c>
      <c r="S17515" s="33" t="inlineStr">
        <is>
          <t>https://www.contratacion.euskadi.eus/webkpe00-kpeperfi/es/contenidos/anuncio_contratacion/expjaso666706/es_doc/images/logo_spri.jpg</t>
        </is>
      </c>
      <c r="T17515" s="33" t="inlineStr">
        <is>
          <t>SPRI-Agencia Vasca de Desarrollo Empresarial</t>
        </is>
      </c>
      <c r="U17515" s="33" t="inlineStr">
        <is>
          <t>Q4800789B - SPRI</t>
        </is>
      </c>
      <c r="V17515" s="33" t="inlineStr">
        <is>
          <t>Director General</t>
        </is>
      </c>
      <c r="W17515" s="33" t="inlineStr">
        <is>
          <t/>
        </is>
      </c>
      <c r="X17515" s="33" t="inlineStr">
        <is>
          <t/>
        </is>
      </c>
      <c r="Y17515" s="33" t="inlineStr">
        <is>
          <t>23/01/2026 10:00</t>
        </is>
      </c>
      <c r="Z17515" s="33" t="inlineStr">
        <is>
          <t>https://www.contratacion.euskadi.eus/anuncio_contratacion/servicios-mantenimiento-soporte-y-auditoria-del-sistema-metaposta-desarrollo-mantenimiento-aplicacion-metaposta-app-y-portal-web-kaudatu/webkpe00-kpesimpc/es/</t>
        </is>
      </c>
      <c r="AA17515" s="33" t="inlineStr">
        <is>
          <t>https://www.contratacion.euskadi.eus/webkpe00-kpesimpc/es/contenidos/anuncio_contratacion/expjaso666706/es_doc/index.html</t>
        </is>
      </c>
      <c r="AB17515" s="33" t="inlineStr">
        <is>
          <t>https://www.contratacion.euskadi.eus/contenidos/anuncio_contratacion/expjaso666706/es_doc/data/es_r01dtpd19b4ec43b723dc024538c2697a3147e49e3</t>
        </is>
      </c>
      <c r="AC17515" s="33" t="inlineStr">
        <is>
          <t>https://www.contratacion.euskadi.eus/contenidos/anuncio_contratacion/expjaso666706/r01Index/expjaso666706-idxContent.xml</t>
        </is>
      </c>
      <c r="AD17515" s="33" t="inlineStr">
        <is>
          <t>03/02/2026</t>
        </is>
      </c>
      <c r="AE17515" s="33" t="inlineStr">
        <is>
          <t>r01epd012761b52bdfeeaede4620a87292b60080e</t>
        </is>
      </c>
      <c r="AF17515" s="33" t="inlineStr">
        <is>
          <t>SPRI - Agencia Vasca de Desarrollo Empresarial</t>
        </is>
      </c>
      <c r="AG17515" s="33" t="inlineStr">
        <is>
          <t>r01etpd14eaa7e1b1d188cd913376aba4d4ff7834b</t>
        </is>
      </c>
      <c r="AH17515" s="33" t="inlineStr">
        <is>
          <t>SPRI - Sociedad para la Transformación Competitiva S.A.</t>
        </is>
      </c>
      <c r="AI17515" s="33" t="inlineStr">
        <is>
          <t/>
        </is>
      </c>
      <c r="AJ17515" s="33" t="inlineStr">
        <is>
          <t/>
        </is>
      </c>
    </row>
    <row r="17516" customHeight="true" ht="15.0">
      <c r="A17516" s="33" t="inlineStr">
        <is>
          <t>Servicio de agencia de viaje para el transporte aéreo a Venecia del coro Leioa Kantika Korala</t>
        </is>
      </c>
      <c r="B17516" s="33" t="inlineStr">
        <is>
          <t/>
        </is>
      </c>
      <c r="C17516" s="33" t="inlineStr">
        <is>
          <t>Gobierno Vasco</t>
        </is>
      </c>
      <c r="D17516" s="33" t="inlineStr">
        <is>
          <t/>
        </is>
      </c>
      <c r="E17516" s="33" t="inlineStr">
        <is>
          <t/>
        </is>
      </c>
      <c r="F17516" s="33" t="inlineStr">
        <is>
          <t/>
        </is>
      </c>
      <c r="G17516" s="33" t="inlineStr">
        <is>
          <t>Servicio de agencia de viaje para el transporte aéreo a Venecia del coro Leioa Kantika Korala</t>
        </is>
      </c>
      <c r="H17516" s="33" t="inlineStr">
        <is>
          <t>Servicio de agencia de viaje para el transporte aéreo a Venecia del coro Leioa Kantika Korala</t>
        </is>
      </c>
      <c r="I17516" s="33" t="inlineStr">
        <is>
          <t/>
        </is>
      </c>
      <c r="J17516" s="33" t="inlineStr">
        <is>
          <t>07/01/2026</t>
        </is>
      </c>
      <c r="K17516" s="33" t="inlineStr">
        <is>
          <t>84/2025-8201P</t>
        </is>
      </c>
      <c r="L17516" s="33" t="inlineStr">
        <is>
          <t>Anuncio en estudio / Plazo cerrado</t>
        </is>
      </c>
      <c r="M17516" s="33" t="inlineStr">
        <is>
          <t>false</t>
        </is>
      </c>
      <c r="N17516" s="33" t="inlineStr">
        <is>
          <t/>
        </is>
      </c>
      <c r="O17516" s="33" t="inlineStr">
        <is>
          <t/>
        </is>
      </c>
      <c r="P17516" s="33" t="inlineStr">
        <is>
          <t/>
        </is>
      </c>
      <c r="Q17516" s="33" t="inlineStr">
        <is>
          <t/>
        </is>
      </c>
      <c r="R17516" s="33" t="inlineStr">
        <is>
          <t/>
        </is>
      </c>
      <c r="S17516" s="33" t="inlineStr">
        <is>
          <t>https://www.contratacion.euskadi.eus/webkpe00-kpeperfi/es/contenidos/anuncio_contratacion/expjaso666708/es_doc/images/logo_soinu_atadia.jpg</t>
        </is>
      </c>
      <c r="T17516" s="33" t="inlineStr">
        <is>
          <t>Organismo Autónomo Soinu Atadia</t>
        </is>
      </c>
      <c r="U17516" s="33" t="inlineStr">
        <is>
          <t>P4800041H - Organismo Autónomo Soinu Atadia</t>
        </is>
      </c>
      <c r="V17516" s="33" t="inlineStr">
        <is>
          <t>Organismo Autónomo Soinu Atadia</t>
        </is>
      </c>
      <c r="W17516" s="33" t="inlineStr">
        <is>
          <t/>
        </is>
      </c>
      <c r="X17516" s="33" t="inlineStr">
        <is>
          <t/>
        </is>
      </c>
      <c r="Y17516" s="33" t="inlineStr">
        <is>
          <t>14/01/2026 07:30</t>
        </is>
      </c>
      <c r="Z17516" s="33" t="inlineStr">
        <is>
          <t>https://www.contratacion.euskadi.eus/anuncio_contratacion/servicio-agencia-viaje-transporte-aereo-venecia-del-coro-leioa-kantika-korala/webkpe00-kpesimpc/es/</t>
        </is>
      </c>
      <c r="AA17516" s="33" t="inlineStr">
        <is>
          <t>https://www.contratacion.euskadi.eus/webkpe00-kpesimpc/es/contenidos/anuncio_contratacion/expjaso666708/es_doc/index.html</t>
        </is>
      </c>
      <c r="AB17516" s="33" t="inlineStr">
        <is>
          <t>https://www.contratacion.euskadi.eus/contenidos/anuncio_contratacion/expjaso666708/es_doc/data/es_r01dtpd19b98023d463dc0245399a7ce068884e89c</t>
        </is>
      </c>
      <c r="AC17516" s="33" t="inlineStr">
        <is>
          <t>https://www.contratacion.euskadi.eus/contenidos/anuncio_contratacion/expjaso666708/r01Index/expjaso666708-idxContent.xml</t>
        </is>
      </c>
      <c r="AD17516" s="33" t="inlineStr">
        <is>
          <t>04/02/2026</t>
        </is>
      </c>
      <c r="AE17516" s="33" t="inlineStr">
        <is>
          <t>r01etpd0184c2f9df613f4804bda52f14118020fdb</t>
        </is>
      </c>
      <c r="AF17516" s="33" t="inlineStr">
        <is>
          <t>Organismo Autónomo Soinu Atadia</t>
        </is>
      </c>
      <c r="AG17516" s="33" t="inlineStr">
        <is>
          <t>r01etpd0184c2fc55c23f4804bffed41e05f07989d</t>
        </is>
      </c>
      <c r="AH17516" s="33" t="inlineStr">
        <is>
          <t>Organismo Autónomo Soinu Atadia</t>
        </is>
      </c>
      <c r="AI17516" s="33" t="inlineStr">
        <is>
          <t/>
        </is>
      </c>
      <c r="AJ17516" s="33" t="inlineStr">
        <is>
          <t/>
        </is>
      </c>
    </row>
    <row r="17517" customHeight="true" ht="15.0">
      <c r="A17517" s="33" t="inlineStr">
        <is>
          <t>Servicios de Secretaría Técnica de apoyo en la Planificación y desarrollo de Contenidos Comunicativos y en la Producción de eventos.</t>
        </is>
      </c>
      <c r="B17517" s="33" t="inlineStr">
        <is>
          <t/>
        </is>
      </c>
      <c r="C17517" s="33" t="inlineStr">
        <is>
          <t>Gobierno Vasco</t>
        </is>
      </c>
      <c r="D17517" s="33" t="inlineStr">
        <is>
          <t/>
        </is>
      </c>
      <c r="E17517" s="33" t="inlineStr">
        <is>
          <t/>
        </is>
      </c>
      <c r="F17517" s="33" t="inlineStr">
        <is>
          <t/>
        </is>
      </c>
      <c r="G17517" s="33" t="inlineStr">
        <is>
          <t>Servicios de Secretaría Técnica de apoyo en la Planificación y desarrollo de Contenidos Comunicativos y en la Producción de eventos.</t>
        </is>
      </c>
      <c r="H17517" s="33" t="inlineStr">
        <is>
          <t>Servicios de Secretaría Técnica de apoyo en la Planificación y desarrollo de Contenidos Comunicativos y en la Producción de eventos.</t>
        </is>
      </c>
      <c r="I17517" s="33" t="inlineStr">
        <is>
          <t/>
        </is>
      </c>
      <c r="J17517" s="33" t="inlineStr">
        <is>
          <t>23/12/2025</t>
        </is>
      </c>
      <c r="K17517" s="33" t="inlineStr">
        <is>
          <t>BTI2025007</t>
        </is>
      </c>
      <c r="L17517" s="33" t="inlineStr">
        <is>
          <t>Anuncio en estudio / Plazo cerrado</t>
        </is>
      </c>
      <c r="M17517" s="33" t="inlineStr">
        <is>
          <t>false</t>
        </is>
      </c>
      <c r="N17517" s="33" t="inlineStr">
        <is>
          <t/>
        </is>
      </c>
      <c r="O17517" s="33" t="inlineStr">
        <is>
          <t/>
        </is>
      </c>
      <c r="P17517" s="33" t="inlineStr">
        <is>
          <t/>
        </is>
      </c>
      <c r="Q17517" s="33" t="inlineStr">
        <is>
          <t/>
        </is>
      </c>
      <c r="R17517" s="33" t="inlineStr">
        <is>
          <t/>
        </is>
      </c>
      <c r="S17517" s="33" t="inlineStr">
        <is>
          <t>https://www.contratacion.euskadi.eus/webkpe00-kpeperfi/es/contenidos/anuncio_contratacion/expjaso666709/es_doc/images/logo_basquetrade.gif</t>
        </is>
      </c>
      <c r="T17517" s="33" t="inlineStr">
        <is>
          <t>Agencia Vasca de Internacionalización-Basque Trade and Investment, S.A.</t>
        </is>
      </c>
      <c r="U17517" s="33" t="inlineStr">
        <is>
          <t>A95903027 - Basque Trade and Investment</t>
        </is>
      </c>
      <c r="V17517" s="33" t="inlineStr">
        <is>
          <t>Consejera delegada</t>
        </is>
      </c>
      <c r="W17517" s="33" t="inlineStr">
        <is>
          <t/>
        </is>
      </c>
      <c r="X17517" s="33" t="inlineStr">
        <is>
          <t/>
        </is>
      </c>
      <c r="Y17517" s="33" t="inlineStr">
        <is>
          <t>15/01/2026 12:00</t>
        </is>
      </c>
      <c r="Z17517" s="33" t="inlineStr">
        <is>
          <t>https://www.contratacion.euskadi.eus/anuncio_contratacion/servicios-secretaria-tecnica-apoyo-planificacion-y-desarrollo-contenidos-comunicativos-y-produccion-eventos/webkpe00-kpesimpc/es/</t>
        </is>
      </c>
      <c r="AA17517" s="33" t="inlineStr">
        <is>
          <t>https://www.contratacion.euskadi.eus/webkpe00-kpesimpc/es/contenidos/anuncio_contratacion/expjaso666709/es_doc/index.html</t>
        </is>
      </c>
      <c r="AB17517" s="33" t="inlineStr">
        <is>
          <t>https://www.contratacion.euskadi.eus/contenidos/anuncio_contratacion/expjaso666709/es_doc/data/es_r01dtpd19b4b5097453dc024537f5ca855a21c548a</t>
        </is>
      </c>
      <c r="AC17517" s="33" t="inlineStr">
        <is>
          <t>https://www.contratacion.euskadi.eus/contenidos/anuncio_contratacion/expjaso666709/r01Index/expjaso666709-idxContent.xml</t>
        </is>
      </c>
      <c r="AD17517" s="33" t="inlineStr">
        <is>
          <t>16/01/2026</t>
        </is>
      </c>
      <c r="AE17517" s="33" t="inlineStr">
        <is>
          <t>r01etpd16252a04cce67f5ec14f2ee5864890f4bd7</t>
        </is>
      </c>
      <c r="AF17517" s="33" t="inlineStr">
        <is>
          <t>Agencia Vasca de Internacionalización-Basque Trade and Investment, S.A.</t>
        </is>
      </c>
      <c r="AG17517" s="33" t="inlineStr">
        <is>
          <t>r01etpd162529fc4c167f5ec144c7281749efd9982</t>
        </is>
      </c>
      <c r="AH17517" s="33" t="inlineStr">
        <is>
          <t>Agencia Vasca de Internacionalización-Basque Trade and Investment, S.A.</t>
        </is>
      </c>
      <c r="AI17517" s="33" t="inlineStr">
        <is>
          <t/>
        </is>
      </c>
      <c r="AJ17517" s="33" t="inlineStr">
        <is>
          <t/>
        </is>
      </c>
    </row>
    <row r="17518" customHeight="true" ht="15.0">
      <c r="A17518" s="33" t="inlineStr">
        <is>
          <t>Suministro e instalación de juegos para el parque infantil de Otegi-enea</t>
        </is>
      </c>
      <c r="B17518" s="33" t="inlineStr">
        <is>
          <t/>
        </is>
      </c>
      <c r="C17518" s="33" t="inlineStr">
        <is>
          <t>Gobierno Vasco</t>
        </is>
      </c>
      <c r="D17518" s="33" t="inlineStr">
        <is>
          <t/>
        </is>
      </c>
      <c r="E17518" s="33" t="inlineStr">
        <is>
          <t/>
        </is>
      </c>
      <c r="F17518" s="33" t="inlineStr">
        <is>
          <t/>
        </is>
      </c>
      <c r="G17518" s="33" t="inlineStr">
        <is>
          <t>Suministro e instalación de juegos para el parque infantil de Otegi-enea</t>
        </is>
      </c>
      <c r="H17518" s="33" t="inlineStr">
        <is>
          <t>Suministro e instalación de juegos para el parque infantil de Otegi-enea</t>
        </is>
      </c>
      <c r="I17518" s="33" t="inlineStr">
        <is>
          <t/>
        </is>
      </c>
      <c r="J17518" s="33" t="inlineStr">
        <is>
          <t>23/12/2025</t>
        </is>
      </c>
      <c r="K17518" s="33" t="inlineStr">
        <is>
          <t>2025SCO10004</t>
        </is>
      </c>
      <c r="L17518" s="33" t="inlineStr">
        <is>
          <t>Adjudicación provisional / definitiva</t>
        </is>
      </c>
      <c r="M17518" s="33" t="inlineStr">
        <is>
          <t>false</t>
        </is>
      </c>
      <c r="N17518" s="33" t="inlineStr">
        <is>
          <t/>
        </is>
      </c>
      <c r="O17518" s="33" t="inlineStr">
        <is>
          <t/>
        </is>
      </c>
      <c r="P17518" s="33" t="inlineStr">
        <is>
          <t/>
        </is>
      </c>
      <c r="Q17518" s="33" t="inlineStr">
        <is>
          <t/>
        </is>
      </c>
      <c r="R17518" s="33" t="inlineStr">
        <is>
          <t/>
        </is>
      </c>
      <c r="S17518" s="33" t="inlineStr">
        <is>
          <t>https://www.contratacion.euskadi.eus/webkpe00-kpeperfi/es/contenidos/anuncio_contratacion/expjaso666713/es_doc/images/logo_ordizia.jpg</t>
        </is>
      </c>
      <c r="T17518" s="33" t="inlineStr">
        <is>
          <t>Ayuntamiento de Ordizia</t>
        </is>
      </c>
      <c r="U17518" s="33" t="inlineStr">
        <is>
          <t>P2008200D - Ayuntamiento de Ordizia</t>
        </is>
      </c>
      <c r="V17518" s="33" t="inlineStr">
        <is>
          <t>Alcaldía</t>
        </is>
      </c>
      <c r="W17518" s="33" t="inlineStr">
        <is>
          <t/>
        </is>
      </c>
      <c r="X17518" s="33" t="inlineStr">
        <is>
          <t/>
        </is>
      </c>
      <c r="Y17518" s="33" t="inlineStr">
        <is>
          <t>22/01/2026 23:59</t>
        </is>
      </c>
      <c r="Z17518" s="33" t="inlineStr">
        <is>
          <t>https://www.contratacion.euskadi.eus/anuncio_contratacion/suministro-e-instalacion-juegos-parque-infantil-otegi-enea/webkpe00-kpesimpc/es/</t>
        </is>
      </c>
      <c r="AA17518" s="33" t="inlineStr">
        <is>
          <t>https://www.contratacion.euskadi.eus/webkpe00-kpesimpc/es/contenidos/anuncio_contratacion/expjaso666713/es_doc/index.html</t>
        </is>
      </c>
      <c r="AB17518" s="33" t="inlineStr">
        <is>
          <t>https://www.contratacion.euskadi.eus/contenidos/anuncio_contratacion/expjaso666713/es_doc/data/es_r01dtpd19b4abda3db383e403127336f0ab0ec5513</t>
        </is>
      </c>
      <c r="AC17518" s="33" t="inlineStr">
        <is>
          <t>https://www.contratacion.euskadi.eus/contenidos/anuncio_contratacion/expjaso666713/r01Index/expjaso666713-idxContent.xml</t>
        </is>
      </c>
      <c r="AD17518" s="33" t="inlineStr">
        <is>
          <t>04/02/2026</t>
        </is>
      </c>
      <c r="AE17518" s="33" t="inlineStr">
        <is>
          <t>r01epd01438f9f719815c1328a474e645d86593dd</t>
        </is>
      </c>
      <c r="AF17518" s="33" t="inlineStr">
        <is>
          <t>Ayuntamiento de Ordizia</t>
        </is>
      </c>
      <c r="AG17518" s="33" t="inlineStr">
        <is>
          <t>r01etpd015b41e09e2f194155a7c4dedc9bf50c57b</t>
        </is>
      </c>
      <c r="AH17518" s="33" t="inlineStr">
        <is>
          <t>Ayuntamiento de Ordizia</t>
        </is>
      </c>
      <c r="AI17518" s="33" t="inlineStr">
        <is>
          <t/>
        </is>
      </c>
      <c r="AJ17518" s="33" t="inlineStr">
        <is>
          <t/>
        </is>
      </c>
    </row>
    <row r="17519" customHeight="true" ht="15.0">
      <c r="A17519" s="33" t="inlineStr">
        <is>
          <t>Servicios de consultoría para la redacción del proyecto global para implantar un sistema de gestión inteligente de la red de saneamiento de Vitoria-Gasteiz, incluyendo la modelización matemática digital completa de la red, asistencia técnica anual y el plan integral de gestión del sistema de saneamiento, en el marco del componente de proyecto nº 10 del proyecto de digitalización del ciclo urbano del agua en Vitoria-Gasteiz, SMART AMVISA 2025</t>
        </is>
      </c>
      <c r="B17519" s="33" t="inlineStr">
        <is>
          <t/>
        </is>
      </c>
      <c r="C17519" s="33" t="inlineStr">
        <is>
          <t>Gobierno Vasco</t>
        </is>
      </c>
      <c r="D17519" s="33" t="inlineStr">
        <is>
          <t/>
        </is>
      </c>
      <c r="E17519" s="33" t="inlineStr">
        <is>
          <t/>
        </is>
      </c>
      <c r="F17519" s="33" t="inlineStr">
        <is>
          <t/>
        </is>
      </c>
      <c r="G17519" s="33" t="inlineStr">
        <is>
          <t>Servicios de consultoría para la redacción del proyecto global para implantar un sistema de gestión inteligente de la red de saneamiento de Vitoria-Gasteiz, incluyendo la modelización matemática digital completa de la red, asistencia técnica anual y el plan integral de gestión del sistema de saneamiento, en el marco del componente de proyecto nº 10 del proyecto de digitalización del ciclo urbano del agua en Vitoria-Gasteiz, SMART AMVISA 2025</t>
        </is>
      </c>
      <c r="H17519" s="33" t="inlineStr">
        <is>
          <t>Servicios de consultoría para la redacción del proyecto global para implantar un sistema de gestión inteligente de la red de saneamiento de Vitoria-Gasteiz, incluyendo la modelización matemática digital completa de la red, asistencia técnica anual y el plan integral de gestión del sistema de saneamiento, en el marco del componente de proyecto nº 10 del proyecto de digitalización del ciclo urbano del agua en Vitoria-Gasteiz, SMART AMVISA 2025</t>
        </is>
      </c>
      <c r="I17519" s="33" t="inlineStr">
        <is>
          <t/>
        </is>
      </c>
      <c r="J17519" s="33" t="inlineStr">
        <is>
          <t>24/12/2025</t>
        </is>
      </c>
      <c r="K17519" s="33" t="inlineStr">
        <is>
          <t>36/2025</t>
        </is>
      </c>
      <c r="L17519" s="33" t="inlineStr">
        <is>
          <t>Anuncio en estudio / Plazo cerrado</t>
        </is>
      </c>
      <c r="M17519" s="33" t="inlineStr">
        <is>
          <t>false</t>
        </is>
      </c>
      <c r="N17519" s="33" t="inlineStr">
        <is>
          <t/>
        </is>
      </c>
      <c r="O17519" s="33" t="inlineStr">
        <is>
          <t/>
        </is>
      </c>
      <c r="P17519" s="33" t="inlineStr">
        <is>
          <t/>
        </is>
      </c>
      <c r="Q17519" s="33" t="inlineStr">
        <is>
          <t/>
        </is>
      </c>
      <c r="R17519" s="33" t="inlineStr">
        <is>
          <t/>
        </is>
      </c>
      <c r="S17519" s="33" t="inlineStr">
        <is>
          <t>https://www.contratacion.euskadi.eus/webkpe00-kpeperfi/es/contenidos/anuncio_contratacion/expjaso666714/es_doc/images/logo_amvisa.jpg</t>
        </is>
      </c>
      <c r="T17519" s="33" t="inlineStr">
        <is>
          <t>Aguas Municipales de Vitoria-Gasteiz, S.A.U.</t>
        </is>
      </c>
      <c r="U17519" s="33" t="inlineStr">
        <is>
          <t>A01007376 - Aguas Municipales de Vitoria-Gasteiz, S.A.U.</t>
        </is>
      </c>
      <c r="V17519" s="33" t="inlineStr">
        <is>
          <t>Consejo de Administración</t>
        </is>
      </c>
      <c r="W17519" s="33" t="inlineStr">
        <is>
          <t/>
        </is>
      </c>
      <c r="X17519" s="33" t="inlineStr">
        <is>
          <t/>
        </is>
      </c>
      <c r="Y17519" s="33" t="inlineStr">
        <is>
          <t>27/01/2026 14:00</t>
        </is>
      </c>
      <c r="Z17519" s="33" t="inlineStr">
        <is>
          <t>https://www.contratacion.euskadi.eus/anuncio_contratacion/servicios-consultoria-redaccion-del-proyecto-global-implantar-sistema-gestion-inteligente-red-saneamiento-vitoria-gasteiz-incluyendo-modelizacion-matematica-digital-completa-red-asistencia-tecnica-anual-y-plan-integral-gestion-del-sistema-saneamiento-mar/webkpe00-kpesimpc/es/</t>
        </is>
      </c>
      <c r="AA17519" s="33" t="inlineStr">
        <is>
          <t>https://www.contratacion.euskadi.eus/webkpe00-kpesimpc/es/contenidos/anuncio_contratacion/expjaso666714/es_doc/index.html</t>
        </is>
      </c>
      <c r="AB17519" s="33" t="inlineStr">
        <is>
          <t>https://www.contratacion.euskadi.eus/contenidos/anuncio_contratacion/expjaso666714/es_doc/data/es_r01dtpd19b4ec463273dc02453c9c1eb3c363a477d</t>
        </is>
      </c>
      <c r="AC17519" s="33" t="inlineStr">
        <is>
          <t>https://www.contratacion.euskadi.eus/contenidos/anuncio_contratacion/expjaso666714/r01Index/expjaso666714-idxContent.xml</t>
        </is>
      </c>
      <c r="AD17519" s="33" t="inlineStr">
        <is>
          <t>27/01/2026</t>
        </is>
      </c>
      <c r="AE17519" s="33" t="inlineStr">
        <is>
          <t>r01etpd0161f66efb3f2b095b7a6875db5298baf6e</t>
        </is>
      </c>
      <c r="AF17519" s="33" t="inlineStr">
        <is>
          <t>Aguas Municipales de Vitoria-Gasteiz, S.A.U.</t>
        </is>
      </c>
      <c r="AG17519" s="33" t="inlineStr">
        <is>
          <t>r01etpd0161f677c8f52b095b7cee3c93623bccc27</t>
        </is>
      </c>
      <c r="AH17519" s="33" t="inlineStr">
        <is>
          <t>Aguas Municipales de Vitoria-Gasteiz, S.A.U.</t>
        </is>
      </c>
      <c r="AI17519" s="33" t="inlineStr">
        <is>
          <t/>
        </is>
      </c>
      <c r="AJ17519" s="33" t="inlineStr">
        <is>
          <t/>
        </is>
      </c>
    </row>
    <row r="17520" customHeight="true" ht="15.0">
      <c r="A17520" s="33" t="inlineStr">
        <is>
          <t>La prestación del servicio de tratamiento de datos y documentos del Departamento de Hacienda y Finanzas de la Diputación Foral de Gipuzkoa.</t>
        </is>
      </c>
      <c r="B17520" s="33" t="inlineStr">
        <is>
          <t/>
        </is>
      </c>
      <c r="C17520" s="33" t="inlineStr">
        <is>
          <t>Gobierno Vasco</t>
        </is>
      </c>
      <c r="D17520" s="33" t="inlineStr">
        <is>
          <t/>
        </is>
      </c>
      <c r="E17520" s="33" t="inlineStr">
        <is>
          <t/>
        </is>
      </c>
      <c r="F17520" s="33" t="inlineStr">
        <is>
          <t/>
        </is>
      </c>
      <c r="G17520" s="33" t="inlineStr">
        <is>
          <t>La prestación del servicio de tratamiento de datos y documentos del Departamento de Hacienda y Finanzas de la Diputación Foral de Gipuzkoa.</t>
        </is>
      </c>
      <c r="H17520" s="33" t="inlineStr">
        <is>
          <t>La prestación del servicio de tratamiento de datos y documentos del Departamento de Hacienda y Finanzas de la Diputación Foral de Gipuzkoa.</t>
        </is>
      </c>
      <c r="I17520" s="33" t="inlineStr">
        <is>
          <t/>
        </is>
      </c>
      <c r="J17520" s="33" t="inlineStr">
        <is>
          <t>30/12/2025</t>
        </is>
      </c>
      <c r="K17520" s="33" t="inlineStr">
        <is>
          <t>H25012</t>
        </is>
      </c>
      <c r="L17520" s="33" t="inlineStr">
        <is>
          <t>Anuncio en estudio / Plazo cerrado</t>
        </is>
      </c>
      <c r="M17520" s="33" t="inlineStr">
        <is>
          <t>false</t>
        </is>
      </c>
      <c r="N17520" s="33" t="inlineStr">
        <is>
          <t/>
        </is>
      </c>
      <c r="O17520" s="33" t="inlineStr">
        <is>
          <t/>
        </is>
      </c>
      <c r="P17520" s="33" t="inlineStr">
        <is>
          <t/>
        </is>
      </c>
      <c r="Q17520" s="33" t="inlineStr">
        <is>
          <t/>
        </is>
      </c>
      <c r="R17520" s="33" t="inlineStr">
        <is>
          <t/>
        </is>
      </c>
      <c r="S17520" s="33" t="inlineStr">
        <is>
          <t>https://www.contratacion.euskadi.eus/webkpe00-kpeperfi/es/contenidos/anuncio_contratacion/expjaso666715/es_doc/images/logo_dfg.gif</t>
        </is>
      </c>
      <c r="T17520" s="33" t="inlineStr">
        <is>
          <t>Diputación Foral de Gipuzkoa</t>
        </is>
      </c>
      <c r="U17520" s="33" t="inlineStr">
        <is>
          <t>P2000000F - Departamento de Hacienda y Finanzas</t>
        </is>
      </c>
      <c r="V17520" s="33" t="inlineStr">
        <is>
          <t>Consejo de Gobierno Foral</t>
        </is>
      </c>
      <c r="W17520" s="33" t="inlineStr">
        <is>
          <t/>
        </is>
      </c>
      <c r="X17520" s="33" t="inlineStr">
        <is>
          <t/>
        </is>
      </c>
      <c r="Y17520" s="33" t="inlineStr">
        <is>
          <t>28/01/2026 23:59</t>
        </is>
      </c>
      <c r="Z17520" s="33" t="inlineStr">
        <is>
          <t>https://www.contratacion.euskadi.eus/anuncio_contratacion/la-prestacion-del-servicio-tratamiento-datos-y-documentos-del-departamento-hacienda-y-finanzas-diputacion-foral-gipuzkoa/webkpe00-kpesimpc/es/</t>
        </is>
      </c>
      <c r="AA17520" s="33" t="inlineStr">
        <is>
          <t>https://www.contratacion.euskadi.eus/webkpe00-kpesimpc/es/contenidos/anuncio_contratacion/expjaso666715/es_doc/index.html</t>
        </is>
      </c>
      <c r="AB17520" s="33" t="inlineStr">
        <is>
          <t>https://www.contratacion.euskadi.eus/contenidos/anuncio_contratacion/expjaso666715/es_doc/data/es_r01dtpd19b6d785d5f5ccad8677cad9e95f6f48d9f</t>
        </is>
      </c>
      <c r="AC17520" s="33" t="inlineStr">
        <is>
          <t>https://www.contratacion.euskadi.eus/contenidos/anuncio_contratacion/expjaso666715/r01Index/expjaso666715-idxContent.xml</t>
        </is>
      </c>
      <c r="AD17520" s="33" t="inlineStr">
        <is>
          <t>30/01/2026</t>
        </is>
      </c>
      <c r="AE17520" s="33" t="inlineStr">
        <is>
          <t>r01epd01218c3c8ea11bfc566ecc1955cc67af963</t>
        </is>
      </c>
      <c r="AF17520" s="33" t="inlineStr">
        <is>
          <t>Diputación Foral de Gipuzkoa</t>
        </is>
      </c>
      <c r="AG17520" s="33" t="inlineStr">
        <is>
          <t>r01epd01218c1253ec1bfc56671238ffa09406d3b</t>
        </is>
      </c>
      <c r="AH17520" s="33" t="inlineStr">
        <is>
          <t>Departamento de Hacienda y Finanzas</t>
        </is>
      </c>
      <c r="AI17520" s="33" t="inlineStr">
        <is>
          <t/>
        </is>
      </c>
      <c r="AJ17520" s="33" t="inlineStr">
        <is>
          <t/>
        </is>
      </c>
    </row>
    <row r="17521" customHeight="true" ht="15.0">
      <c r="A17521" s="33" t="inlineStr">
        <is>
          <t>Contrato de obras de urbanización interior del ámbito AE.39 San Andrés de Arrasate.</t>
        </is>
      </c>
      <c r="B17521" s="33" t="inlineStr">
        <is>
          <t/>
        </is>
      </c>
      <c r="C17521" s="33" t="inlineStr">
        <is>
          <t>Gobierno Vasco</t>
        </is>
      </c>
      <c r="D17521" s="33" t="inlineStr">
        <is>
          <t/>
        </is>
      </c>
      <c r="E17521" s="33" t="inlineStr">
        <is>
          <t/>
        </is>
      </c>
      <c r="F17521" s="33" t="inlineStr">
        <is>
          <t/>
        </is>
      </c>
      <c r="G17521" s="33" t="inlineStr">
        <is>
          <t>Contrato de obras de urbanización interior del ámbito AE.39 San Andrés de Arrasate.</t>
        </is>
      </c>
      <c r="H17521" s="33" t="inlineStr">
        <is>
          <t>Contrato de obras de urbanización interior del ámbito AE.39 San Andrés de Arrasate.</t>
        </is>
      </c>
      <c r="I17521" s="33" t="inlineStr">
        <is>
          <t/>
        </is>
      </c>
      <c r="J17521" s="33" t="inlineStr">
        <is>
          <t>23/12/2025</t>
        </is>
      </c>
      <c r="K17521" s="33" t="inlineStr">
        <is>
          <t>SPRILUR24/2025</t>
        </is>
      </c>
      <c r="L17521" s="33" t="inlineStr">
        <is>
          <t>Abierto / Plazo de presentación</t>
        </is>
      </c>
      <c r="M17521" s="33" t="inlineStr">
        <is>
          <t>false</t>
        </is>
      </c>
      <c r="N17521" s="33" t="inlineStr">
        <is>
          <t/>
        </is>
      </c>
      <c r="O17521" s="33" t="inlineStr">
        <is>
          <t/>
        </is>
      </c>
      <c r="P17521" s="33" t="inlineStr">
        <is>
          <t/>
        </is>
      </c>
      <c r="Q17521" s="33" t="inlineStr">
        <is>
          <t/>
        </is>
      </c>
      <c r="R17521" s="33" t="inlineStr">
        <is>
          <t/>
        </is>
      </c>
      <c r="S17521" s="33" t="inlineStr">
        <is>
          <t>https://www.contratacion.euskadi.eus/webkpe00-kpeperfi/es/contenidos/anuncio_contratacion/expjaso666719/es_doc/images/logo_sprilur_berria.jpg</t>
        </is>
      </c>
      <c r="T17521" s="33" t="inlineStr">
        <is>
          <t>SPRILUR, S.A.</t>
        </is>
      </c>
      <c r="U17521" s="33" t="inlineStr">
        <is>
          <t>A01024090 - SPRILUR, S.A.</t>
        </is>
      </c>
      <c r="V17521" s="33" t="inlineStr">
        <is>
          <t>Consejo de Administración</t>
        </is>
      </c>
      <c r="W17521" s="33" t="inlineStr">
        <is>
          <t/>
        </is>
      </c>
      <c r="X17521" s="33" t="inlineStr">
        <is>
          <t/>
        </is>
      </c>
      <c r="Y17521" s="33" t="inlineStr">
        <is>
          <t>16/02/2026 13:00</t>
        </is>
      </c>
      <c r="Z17521" s="33" t="inlineStr">
        <is>
          <t>https://www.contratacion.euskadi.eus/anuncio_contratacion/contrato-obras-urbanizacion-interior-del-ambito-ae-39-san-andres-arrasate/webkpe00-kpesimpc/es/</t>
        </is>
      </c>
      <c r="AA17521" s="33" t="inlineStr">
        <is>
          <t>https://www.contratacion.euskadi.eus/webkpe00-kpesimpc/es/contenidos/anuncio_contratacion/expjaso666719/es_doc/index.html</t>
        </is>
      </c>
      <c r="AB17521" s="33" t="inlineStr">
        <is>
          <t>https://www.contratacion.euskadi.eus/contenidos/anuncio_contratacion/expjaso666719/es_doc/data/es_r01dtpd19b4ae6febf3dc024536aaf6bb6f461b2df</t>
        </is>
      </c>
      <c r="AC17521" s="33" t="inlineStr">
        <is>
          <t>https://www.contratacion.euskadi.eus/contenidos/anuncio_contratacion/expjaso666719/r01Index/expjaso666719-idxContent.xml</t>
        </is>
      </c>
      <c r="AD17521" s="33" t="inlineStr">
        <is>
          <t>05/02/2026</t>
        </is>
      </c>
      <c r="AE17521" s="33" t="inlineStr">
        <is>
          <t>r01epd012761b52cd0eeaede47ffa6df9855fb5e3</t>
        </is>
      </c>
      <c r="AF17521" s="33" t="inlineStr">
        <is>
          <t>SPRILUR, S.A.</t>
        </is>
      </c>
      <c r="AG17521" s="33" t="inlineStr">
        <is>
          <t>r01etpd1527812e1aa19dd4d1f5d82f2ef160da373</t>
        </is>
      </c>
      <c r="AH17521" s="33" t="inlineStr">
        <is>
          <t>SPRILUR</t>
        </is>
      </c>
      <c r="AI17521" s="33" t="inlineStr">
        <is>
          <t/>
        </is>
      </c>
      <c r="AJ17521" s="33" t="inlineStr">
        <is>
          <t/>
        </is>
      </c>
    </row>
    <row r="17522" customHeight="true" ht="15.0">
      <c r="A17522" s="33" t="inlineStr">
        <is>
          <t>Servicio de mantenimiento de zonas verdes Gipuzkoa</t>
        </is>
      </c>
      <c r="B17522" s="33" t="inlineStr">
        <is>
          <t/>
        </is>
      </c>
      <c r="C17522" s="33" t="inlineStr">
        <is>
          <t>Gobierno Vasco</t>
        </is>
      </c>
      <c r="D17522" s="33" t="inlineStr">
        <is>
          <t/>
        </is>
      </c>
      <c r="E17522" s="33" t="inlineStr">
        <is>
          <t/>
        </is>
      </c>
      <c r="F17522" s="33" t="inlineStr">
        <is>
          <t/>
        </is>
      </c>
      <c r="G17522" s="33" t="inlineStr">
        <is>
          <t>Servicio de mantenimiento de zonas verdes Gipuzkoa</t>
        </is>
      </c>
      <c r="H17522" s="33" t="inlineStr">
        <is>
          <t>Servicio de mantenimiento de zonas verdes Gipuzkoa</t>
        </is>
      </c>
      <c r="I17522" s="33" t="inlineStr">
        <is>
          <t/>
        </is>
      </c>
      <c r="J17522" s="33" t="inlineStr">
        <is>
          <t>09/01/2026</t>
        </is>
      </c>
      <c r="K17522" s="33" t="inlineStr">
        <is>
          <t>E0002/2026</t>
        </is>
      </c>
      <c r="L17522" s="33" t="inlineStr">
        <is>
          <t>Anuncio en estudio / Plazo cerrado</t>
        </is>
      </c>
      <c r="M17522" s="33" t="inlineStr">
        <is>
          <t>false</t>
        </is>
      </c>
      <c r="N17522" s="33" t="inlineStr">
        <is>
          <t/>
        </is>
      </c>
      <c r="O17522" s="33" t="inlineStr">
        <is>
          <t/>
        </is>
      </c>
      <c r="P17522" s="33" t="inlineStr">
        <is>
          <t/>
        </is>
      </c>
      <c r="Q17522" s="33" t="inlineStr">
        <is>
          <t/>
        </is>
      </c>
      <c r="R17522" s="33" t="inlineStr">
        <is>
          <t/>
        </is>
      </c>
      <c r="S17522" s="33" t="inlineStr">
        <is>
          <t>https://www.contratacion.euskadi.eus/webkpe00-kpeperfi/es/contenidos/anuncio_contratacion/expjaso666720/es_doc/images/w32_logoGobiernoVasco.gif</t>
        </is>
      </c>
      <c r="T17522" s="33" t="inlineStr">
        <is>
          <t>Gobierno Vasco</t>
        </is>
      </c>
      <c r="U17522" s="33" t="inlineStr">
        <is>
          <t>S4833001C - Seguridad</t>
        </is>
      </c>
      <c r="V17522" s="33" t="inlineStr">
        <is>
          <t>Dirección de Recursos Generales</t>
        </is>
      </c>
      <c r="W17522" s="33" t="inlineStr">
        <is>
          <t/>
        </is>
      </c>
      <c r="X17522" s="33" t="inlineStr">
        <is>
          <t/>
        </is>
      </c>
      <c r="Y17522" s="33" t="inlineStr">
        <is>
          <t>04/02/2026 10:00</t>
        </is>
      </c>
      <c r="Z17522" s="33" t="inlineStr">
        <is>
          <t>https://www.contratacion.euskadi.eus/anuncio_contratacion/servicio-mantenimiento-zonas-verdes-gipuzkoa/webkpe00-kpesimpc/es/</t>
        </is>
      </c>
      <c r="AA17522" s="33" t="inlineStr">
        <is>
          <t>https://www.contratacion.euskadi.eus/webkpe00-kpesimpc/es/contenidos/anuncio_contratacion/expjaso666720/es_doc/index.html</t>
        </is>
      </c>
      <c r="AB17522" s="33" t="inlineStr">
        <is>
          <t>https://www.contratacion.euskadi.eus/contenidos/anuncio_contratacion/expjaso666720/es_doc/data/es_r01dtpd19ba2c583033dc02453d5eacc0ed17c49c7</t>
        </is>
      </c>
      <c r="AC17522" s="33" t="inlineStr">
        <is>
          <t>https://www.contratacion.euskadi.eus/contenidos/anuncio_contratacion/expjaso666720/r01Index/expjaso666720-idxContent.xml</t>
        </is>
      </c>
      <c r="AD17522" s="33" t="inlineStr">
        <is>
          <t>04/02/2026</t>
        </is>
      </c>
      <c r="AE17522" s="33" t="inlineStr">
        <is>
          <t>r01epd01197b2aaddb4a50ddf50f48805bac8fe21</t>
        </is>
      </c>
      <c r="AF17522" s="33" t="inlineStr">
        <is>
          <t>Gobierno Vasco</t>
        </is>
      </c>
      <c r="AG17522" s="33" t="inlineStr">
        <is>
          <t>r01e00000fe4e66771ba470b88bf55ea1f734f3c6</t>
        </is>
      </c>
      <c r="AH17522" s="33" t="inlineStr">
        <is>
          <t>Seguridad</t>
        </is>
      </c>
      <c r="AI17522" s="33" t="inlineStr">
        <is>
          <t/>
        </is>
      </c>
      <c r="AJ17522" s="33" t="inlineStr">
        <is>
          <t/>
        </is>
      </c>
    </row>
    <row r="17523" customHeight="true" ht="15.0">
      <c r="A17523" s="33" t="inlineStr">
        <is>
          <t>Acuerdo marco para la contratación de servicios de formación para el empleo en las familias profesionales agraria, industrias alimentarias y marítimo-pesquera, dirigido a personas trabajadoras desempleadas y ocupadas de la CAPV.</t>
        </is>
      </c>
      <c r="B17523" s="33" t="inlineStr">
        <is>
          <t/>
        </is>
      </c>
      <c r="C17523" s="33" t="inlineStr">
        <is>
          <t>Gobierno Vasco</t>
        </is>
      </c>
      <c r="D17523" s="33" t="inlineStr">
        <is>
          <t/>
        </is>
      </c>
      <c r="E17523" s="33" t="inlineStr">
        <is>
          <t/>
        </is>
      </c>
      <c r="F17523" s="33" t="inlineStr">
        <is>
          <t/>
        </is>
      </c>
      <c r="G17523" s="33" t="inlineStr">
        <is>
          <t>Acuerdo marco para la contratación de servicios de formación para el empleo en las familias profesionales agraria, industrias alimentarias y marítimo-pesquera, dirigido a personas trabajadoras desempleadas y ocupadas de la CAPV.</t>
        </is>
      </c>
      <c r="H17523" s="33" t="inlineStr">
        <is>
          <t>Acuerdo marco para la contratación de servicios de formación para el empleo en las familias profesionales agraria, industrias alimentarias y marítimo-pesquera, dirigido a personas trabajadoras desempleadas y ocupadas de la CAPV.</t>
        </is>
      </c>
      <c r="I17523" s="33" t="inlineStr">
        <is>
          <t/>
        </is>
      </c>
      <c r="J17523" s="33" t="inlineStr">
        <is>
          <t>23/12/2025</t>
        </is>
      </c>
      <c r="K17523" s="33" t="inlineStr">
        <is>
          <t>37_25</t>
        </is>
      </c>
      <c r="L17523" s="33" t="inlineStr">
        <is>
          <t>Anuncio en estudio / Plazo cerrado</t>
        </is>
      </c>
      <c r="M17523" s="33" t="inlineStr">
        <is>
          <t>false</t>
        </is>
      </c>
      <c r="N17523" s="33" t="inlineStr">
        <is>
          <t/>
        </is>
      </c>
      <c r="O17523" s="33" t="inlineStr">
        <is>
          <t/>
        </is>
      </c>
      <c r="P17523" s="33" t="inlineStr">
        <is>
          <t/>
        </is>
      </c>
      <c r="Q17523" s="33" t="inlineStr">
        <is>
          <t/>
        </is>
      </c>
      <c r="R17523" s="33" t="inlineStr">
        <is>
          <t/>
        </is>
      </c>
      <c r="S17523" s="33" t="inlineStr">
        <is>
          <t>https://www.contratacion.euskadi.eus/webkpe00-kpeperfi/es/contenidos/anuncio_contratacion/expjaso666721/es_doc/images/hazi-2021-logo-txiki.png</t>
        </is>
      </c>
      <c r="T17523" s="33" t="inlineStr">
        <is>
          <t>HAZI Desarrollo Rural Litoral y Alimentario</t>
        </is>
      </c>
      <c r="U17523" s="33" t="inlineStr">
        <is>
          <t>G48986137 - HAZI</t>
        </is>
      </c>
      <c r="V17523" s="33" t="inlineStr">
        <is>
          <t>Director/a de HAZI</t>
        </is>
      </c>
      <c r="W17523" s="33" t="inlineStr">
        <is>
          <t/>
        </is>
      </c>
      <c r="X17523" s="33" t="inlineStr">
        <is>
          <t/>
        </is>
      </c>
      <c r="Y17523" s="33" t="inlineStr">
        <is>
          <t>09/02/2026 10:00</t>
        </is>
      </c>
      <c r="Z17523" s="33" t="inlineStr">
        <is>
          <t>https://www.contratacion.euskadi.eus/anuncio_contratacion/acuerdo-marco-contratacion-servicios-formacion-empleo-familias-profesionales-agraria-industrias-alimentarias-y-maritimo-pesquera-dirigido-personas-trabajadoras-desempleadas-y-ocupadas-capv/webkpe00-kpesimpc/es/</t>
        </is>
      </c>
      <c r="AA17523" s="33" t="inlineStr">
        <is>
          <t>https://www.contratacion.euskadi.eus/webkpe00-kpesimpc/es/contenidos/anuncio_contratacion/expjaso666721/es_doc/index.html</t>
        </is>
      </c>
      <c r="AB17523" s="33" t="inlineStr">
        <is>
          <t>https://www.contratacion.euskadi.eus/contenidos/anuncio_contratacion/expjaso666721/es_doc/data/es_r01dtpd19b4aeb7fa03dc0245310d16380b11c219a</t>
        </is>
      </c>
      <c r="AC17523" s="33" t="inlineStr">
        <is>
          <t>https://www.contratacion.euskadi.eus/contenidos/anuncio_contratacion/expjaso666721/r01Index/expjaso666721-idxContent.xml</t>
        </is>
      </c>
      <c r="AD17523" s="33" t="inlineStr">
        <is>
          <t>09/02/2026</t>
        </is>
      </c>
      <c r="AE17523" s="33" t="inlineStr">
        <is>
          <t>r01etpd014fdafee0c21ae0d1ddea9d96d4a4e921e</t>
        </is>
      </c>
      <c r="AF17523" s="33" t="inlineStr">
        <is>
          <t>Fundación HAZI Fundazioa</t>
        </is>
      </c>
      <c r="AG17523" s="33" t="inlineStr">
        <is>
          <t>r01etpd14fdb1de6e31ae0d1ddc4aa4fec819b2e72</t>
        </is>
      </c>
      <c r="AH17523" s="33" t="inlineStr">
        <is>
          <t>Fundación HAZI Fundazioa</t>
        </is>
      </c>
      <c r="AI17523" s="33" t="inlineStr">
        <is>
          <t/>
        </is>
      </c>
      <c r="AJ17523" s="33" t="inlineStr">
        <is>
          <t/>
        </is>
      </c>
    </row>
    <row r="17524" customHeight="true" ht="15.0">
      <c r="A17524" s="33" t="inlineStr">
        <is>
          <t>Servicio de recogida, custodia y protección de animales de compañía abandonados y perdidos/extraviados y control de colonias felinas en el término municipal de Leioa.</t>
        </is>
      </c>
      <c r="B17524" s="33" t="inlineStr">
        <is>
          <t/>
        </is>
      </c>
      <c r="C17524" s="33" t="inlineStr">
        <is>
          <t>Gobierno Vasco</t>
        </is>
      </c>
      <c r="D17524" s="33" t="inlineStr">
        <is>
          <t/>
        </is>
      </c>
      <c r="E17524" s="33" t="inlineStr">
        <is>
          <t/>
        </is>
      </c>
      <c r="F17524" s="33" t="inlineStr">
        <is>
          <t/>
        </is>
      </c>
      <c r="G17524" s="33" t="inlineStr">
        <is>
          <t>Servicio de recogida, custodia y protección de animales de compañía abandonados y perdidos/extraviados y control de colonias felinas en el término municipal de Leioa.</t>
        </is>
      </c>
      <c r="H17524" s="33" t="inlineStr">
        <is>
          <t>Servicio de recogida, custodia y protección de animales de compañía abandonados y perdidos/extraviados y control de colonias felinas en el término municipal de Leioa.</t>
        </is>
      </c>
      <c r="I17524" s="33" t="inlineStr">
        <is>
          <t/>
        </is>
      </c>
      <c r="J17524" s="33" t="inlineStr">
        <is>
          <t>04/02/2026</t>
        </is>
      </c>
      <c r="K17524" s="33" t="inlineStr">
        <is>
          <t>7/2025-633T</t>
        </is>
      </c>
      <c r="L17524" s="33" t="inlineStr">
        <is>
          <t>Abierto / Plazo de presentación</t>
        </is>
      </c>
      <c r="M17524" s="33" t="inlineStr">
        <is>
          <t>false</t>
        </is>
      </c>
      <c r="N17524" s="33" t="inlineStr">
        <is>
          <t/>
        </is>
      </c>
      <c r="O17524" s="33" t="inlineStr">
        <is>
          <t/>
        </is>
      </c>
      <c r="P17524" s="33" t="inlineStr">
        <is>
          <t/>
        </is>
      </c>
      <c r="Q17524" s="33" t="inlineStr">
        <is>
          <t/>
        </is>
      </c>
      <c r="R17524" s="33" t="inlineStr">
        <is>
          <t/>
        </is>
      </c>
      <c r="S17524" s="33" t="inlineStr">
        <is>
          <t>https://www.contratacion.euskadi.eus/webkpe00-kpeperfi/es/contenidos/anuncio_contratacion/expjaso666725/es_doc/images/logo_leioa.jpg</t>
        </is>
      </c>
      <c r="T17524" s="33" t="inlineStr">
        <is>
          <t>Ayuntamiento de Leioa</t>
        </is>
      </c>
      <c r="U17524" s="33" t="inlineStr">
        <is>
          <t>P4806400J - Ayuntamiento de Leioa</t>
        </is>
      </c>
      <c r="V17524" s="33" t="inlineStr">
        <is>
          <t>Alcaldia</t>
        </is>
      </c>
      <c r="W17524" s="33" t="inlineStr">
        <is>
          <t/>
        </is>
      </c>
      <c r="X17524" s="33" t="inlineStr">
        <is>
          <t/>
        </is>
      </c>
      <c r="Y17524" s="33" t="inlineStr">
        <is>
          <t>19/02/2026 17:00</t>
        </is>
      </c>
      <c r="Z17524" s="33" t="inlineStr">
        <is>
          <t>https://www.contratacion.euskadi.eus/anuncio_contratacion/servicio-recogida-custodia-y-proteccion-animales-compania-abandonados-y-perdidos-extraviados-y-control-colonias-felinas-termino-municipal-leioa/webkpe00-kpesimpc/es/</t>
        </is>
      </c>
      <c r="AA17524" s="33" t="inlineStr">
        <is>
          <t>https://www.contratacion.euskadi.eus/webkpe00-kpesimpc/es/contenidos/anuncio_contratacion/expjaso666725/es_doc/index.html</t>
        </is>
      </c>
      <c r="AB17524" s="33" t="inlineStr">
        <is>
          <t>https://www.contratacion.euskadi.eus/contenidos/anuncio_contratacion/expjaso666725/es_doc/data/es_r01dtpd019c2821b1c6403275707db843eef7f2397</t>
        </is>
      </c>
      <c r="AC17524" s="33" t="inlineStr">
        <is>
          <t>https://www.contratacion.euskadi.eus/contenidos/anuncio_contratacion/expjaso666725/r01Index/expjaso666725-idxContent.xml</t>
        </is>
      </c>
      <c r="AD17524" s="33" t="inlineStr">
        <is>
          <t>04/02/2026</t>
        </is>
      </c>
      <c r="AE17524" s="33" t="inlineStr">
        <is>
          <t>r01etpd160272a2c754ba35682646a362f943c870b</t>
        </is>
      </c>
      <c r="AF17524" s="33" t="inlineStr">
        <is>
          <t>Ayuntamiento de Leioa</t>
        </is>
      </c>
      <c r="AG17524" s="33" t="inlineStr">
        <is>
          <t>r01etpd160272df6324ba356823115b2cea99c34bc</t>
        </is>
      </c>
      <c r="AH17524" s="33" t="inlineStr">
        <is>
          <t>Ayuntamiento de Leioa</t>
        </is>
      </c>
      <c r="AI17524" s="33" t="inlineStr">
        <is>
          <t/>
        </is>
      </c>
      <c r="AJ17524" s="33" t="inlineStr">
        <is>
          <t/>
        </is>
      </c>
    </row>
    <row r="17525" customHeight="true" ht="15.0">
      <c r="A17525" s="33" t="inlineStr">
        <is>
          <t>Servicio de lavandería externa</t>
        </is>
      </c>
      <c r="B17525" s="33" t="inlineStr">
        <is>
          <t/>
        </is>
      </c>
      <c r="C17525" s="33" t="inlineStr">
        <is>
          <t>Gobierno Vasco</t>
        </is>
      </c>
      <c r="D17525" s="33" t="inlineStr">
        <is>
          <t/>
        </is>
      </c>
      <c r="E17525" s="33" t="inlineStr">
        <is>
          <t/>
        </is>
      </c>
      <c r="F17525" s="33" t="inlineStr">
        <is>
          <t/>
        </is>
      </c>
      <c r="G17525" s="33" t="inlineStr">
        <is>
          <t>Servicio de lavandería externa</t>
        </is>
      </c>
      <c r="H17525" s="33" t="inlineStr">
        <is>
          <t>Servicio de lavandería externa</t>
        </is>
      </c>
      <c r="I17525" s="33" t="inlineStr">
        <is>
          <t/>
        </is>
      </c>
      <c r="J17525" s="33" t="inlineStr">
        <is>
          <t>26/12/2025</t>
        </is>
      </c>
      <c r="K17525" s="33" t="inlineStr">
        <is>
          <t>25-02</t>
        </is>
      </c>
      <c r="L17525" s="33" t="inlineStr">
        <is>
          <t>Anuncio en estudio / Plazo cerrado</t>
        </is>
      </c>
      <c r="M17525" s="33" t="inlineStr">
        <is>
          <t>false</t>
        </is>
      </c>
      <c r="N17525" s="33" t="inlineStr">
        <is>
          <t/>
        </is>
      </c>
      <c r="O17525" s="33" t="inlineStr">
        <is>
          <t/>
        </is>
      </c>
      <c r="P17525" s="33" t="inlineStr">
        <is>
          <t/>
        </is>
      </c>
      <c r="Q17525" s="33" t="inlineStr">
        <is>
          <t/>
        </is>
      </c>
      <c r="R17525" s="33" t="inlineStr">
        <is>
          <t/>
        </is>
      </c>
      <c r="S17525" s="33" t="inlineStr">
        <is>
          <t>https://www.contratacion.euskadi.eus/webkpe00-kpeperfi/es/contenidos/anuncio_contratacion/expjaso666728/es_doc/images/uliazpi_logo.jpg</t>
        </is>
      </c>
      <c r="T17525" s="33" t="inlineStr">
        <is>
          <t>Fundación Uliazpi</t>
        </is>
      </c>
      <c r="U17525" s="33" t="inlineStr">
        <is>
          <t>Q7050001B - Fundación Uliazpi</t>
        </is>
      </c>
      <c r="V17525" s="33" t="inlineStr">
        <is>
          <t>Junta de Gobierno</t>
        </is>
      </c>
      <c r="W17525" s="33" t="inlineStr">
        <is>
          <t/>
        </is>
      </c>
      <c r="X17525" s="33" t="inlineStr">
        <is>
          <t/>
        </is>
      </c>
      <c r="Y17525" s="33" t="inlineStr">
        <is>
          <t>26/01/2026 13:00</t>
        </is>
      </c>
      <c r="Z17525" s="33" t="inlineStr">
        <is>
          <t>https://www.contratacion.euskadi.eus/anuncio_contratacion/servicio-lavanderia-externa/webkpe00-kpesimpc/es/</t>
        </is>
      </c>
      <c r="AA17525" s="33" t="inlineStr">
        <is>
          <t>https://www.contratacion.euskadi.eus/webkpe00-kpesimpc/es/contenidos/anuncio_contratacion/expjaso666728/es_doc/index.html</t>
        </is>
      </c>
      <c r="AB17525" s="33" t="inlineStr">
        <is>
          <t>https://www.contratacion.euskadi.eus/contenidos/anuncio_contratacion/expjaso666728/es_doc/data/es_r01dtpd19b58d967de5ccad8673776cca39934ff89</t>
        </is>
      </c>
      <c r="AC17525" s="33" t="inlineStr">
        <is>
          <t>https://www.contratacion.euskadi.eus/contenidos/anuncio_contratacion/expjaso666728/r01Index/expjaso666728-idxContent.xml</t>
        </is>
      </c>
      <c r="AD17525" s="33" t="inlineStr">
        <is>
          <t>11/02/2026</t>
        </is>
      </c>
      <c r="AE17525" s="33" t="inlineStr">
        <is>
          <t>r01epd01218c125dec1bfc566ad8e2ac754ad9de3</t>
        </is>
      </c>
      <c r="AF17525" s="33" t="inlineStr">
        <is>
          <t>Fundación ULIAZPI</t>
        </is>
      </c>
      <c r="AG17525" s="33" t="inlineStr">
        <is>
          <t>r01etpd15f71d69fb119042aa0e38152c428fce5e7</t>
        </is>
      </c>
      <c r="AH17525" s="33" t="inlineStr">
        <is>
          <t>Fundación ULIAZPI</t>
        </is>
      </c>
      <c r="AI17525" s="33" t="inlineStr">
        <is>
          <t/>
        </is>
      </c>
      <c r="AJ17525" s="33" t="inlineStr">
        <is>
          <t/>
        </is>
      </c>
    </row>
    <row r="17526" customHeight="true" ht="15.0">
      <c r="A17526" s="33" t="inlineStr">
        <is>
          <t>Contrato para la Redacción de Proyecto y Dirección de las Obras de un Edificio Industrial y de una Ampliación de otro Edificio colindante de Uso Terciario, en la Parcela 3.1 de la Herrera Norte, en el Puerto de Pasaia (Gipuzkoa).</t>
        </is>
      </c>
      <c r="B17526" s="33" t="inlineStr">
        <is>
          <t/>
        </is>
      </c>
      <c r="C17526" s="33" t="inlineStr">
        <is>
          <t>Gobierno Vasco</t>
        </is>
      </c>
      <c r="D17526" s="33" t="inlineStr">
        <is>
          <t/>
        </is>
      </c>
      <c r="E17526" s="33" t="inlineStr">
        <is>
          <t/>
        </is>
      </c>
      <c r="F17526" s="33" t="inlineStr">
        <is>
          <t/>
        </is>
      </c>
      <c r="G17526" s="33" t="inlineStr">
        <is>
          <t>Contrato para la Redacción de Proyecto y Dirección de las Obras de un Edificio Industrial y de una Ampliación de otro Edificio colindante de Uso Terciario, en la Parcela 3.1 de la Herrera Norte, en el Puerto de Pasaia (Gipuzkoa).</t>
        </is>
      </c>
      <c r="H17526" s="33" t="inlineStr">
        <is>
          <t>Contrato para la Redacción de Proyecto y Dirección de las Obras de un Edificio Industrial y de una Ampliación de otro Edificio colindante de Uso Terciario, en la Parcela 3.1 de la Herrera Norte, en el Puerto de Pasaia (Gipuzkoa).</t>
        </is>
      </c>
      <c r="I17526" s="33" t="inlineStr">
        <is>
          <t/>
        </is>
      </c>
      <c r="J17526" s="33" t="inlineStr">
        <is>
          <t>24/12/2025</t>
        </is>
      </c>
      <c r="K17526" s="33" t="inlineStr">
        <is>
          <t>SPRILUR25/2025</t>
        </is>
      </c>
      <c r="L17526" s="33" t="inlineStr">
        <is>
          <t>Abierto / Plazo de presentación</t>
        </is>
      </c>
      <c r="M17526" s="33" t="inlineStr">
        <is>
          <t>false</t>
        </is>
      </c>
      <c r="N17526" s="33" t="inlineStr">
        <is>
          <t/>
        </is>
      </c>
      <c r="O17526" s="33" t="inlineStr">
        <is>
          <t/>
        </is>
      </c>
      <c r="P17526" s="33" t="inlineStr">
        <is>
          <t/>
        </is>
      </c>
      <c r="Q17526" s="33" t="inlineStr">
        <is>
          <t/>
        </is>
      </c>
      <c r="R17526" s="33" t="inlineStr">
        <is>
          <t/>
        </is>
      </c>
      <c r="S17526" s="33" t="inlineStr">
        <is>
          <t>https://www.contratacion.euskadi.eus/webkpe00-kpeperfi/es/contenidos/anuncio_contratacion/expjaso666731/es_doc/images/logo_sprilur_berria.jpg</t>
        </is>
      </c>
      <c r="T17526" s="33" t="inlineStr">
        <is>
          <t>SPRILUR, S.A.</t>
        </is>
      </c>
      <c r="U17526" s="33" t="inlineStr">
        <is>
          <t>A01024090 - SPRILUR, S.A.</t>
        </is>
      </c>
      <c r="V17526" s="33" t="inlineStr">
        <is>
          <t>Consejo de Administración</t>
        </is>
      </c>
      <c r="W17526" s="33" t="inlineStr">
        <is>
          <t/>
        </is>
      </c>
      <c r="X17526" s="33" t="inlineStr">
        <is>
          <t/>
        </is>
      </c>
      <c r="Y17526" s="33" t="inlineStr">
        <is>
          <t>26/02/2026 13:00</t>
        </is>
      </c>
      <c r="Z17526" s="33" t="inlineStr">
        <is>
          <t>https://www.contratacion.euskadi.eus/anuncio_contratacion/contrato-redaccion-proyecto-y-direccion-obras-edificio-industrial-y-ampliacion-otro-edificio-colindante-uso-terciario-parcela-3-1-herrera-norte-puerto-pasaia-gipuzkoa/webkpe00-kpesimpc/es/</t>
        </is>
      </c>
      <c r="AA17526" s="33" t="inlineStr">
        <is>
          <t>https://www.contratacion.euskadi.eus/webkpe00-kpesimpc/es/contenidos/anuncio_contratacion/expjaso666731/es_doc/index.html</t>
        </is>
      </c>
      <c r="AB17526" s="33" t="inlineStr">
        <is>
          <t>https://www.contratacion.euskadi.eus/contenidos/anuncio_contratacion/expjaso666731/es_doc/data/es_r01dtpd19b4ed17eb23dc02453a651983ec162836f</t>
        </is>
      </c>
      <c r="AC17526" s="33" t="inlineStr">
        <is>
          <t>https://www.contratacion.euskadi.eus/contenidos/anuncio_contratacion/expjaso666731/r01Index/expjaso666731-idxContent.xml</t>
        </is>
      </c>
      <c r="AD17526" s="33" t="inlineStr">
        <is>
          <t>09/01/2026</t>
        </is>
      </c>
      <c r="AE17526" s="33" t="inlineStr">
        <is>
          <t>r01epd012761b52cd0eeaede47ffa6df9855fb5e3</t>
        </is>
      </c>
      <c r="AF17526" s="33" t="inlineStr">
        <is>
          <t>SPRILUR, S.A.</t>
        </is>
      </c>
      <c r="AG17526" s="33" t="inlineStr">
        <is>
          <t>r01etpd1527812e1aa19dd4d1f5d82f2ef160da373</t>
        </is>
      </c>
      <c r="AH17526" s="33" t="inlineStr">
        <is>
          <t>SPRILUR</t>
        </is>
      </c>
      <c r="AI17526" s="33" t="inlineStr">
        <is>
          <t/>
        </is>
      </c>
      <c r="AJ17526" s="33" t="inlineStr">
        <is>
          <t/>
        </is>
      </c>
    </row>
    <row r="17527" customHeight="true" ht="15.0">
      <c r="A17527" s="33" t="inlineStr">
        <is>
          <t>Prestación de servicios de restauración</t>
        </is>
      </c>
      <c r="B17527" s="33" t="inlineStr">
        <is>
          <t/>
        </is>
      </c>
      <c r="C17527" s="33" t="inlineStr">
        <is>
          <t>Gobierno Vasco</t>
        </is>
      </c>
      <c r="D17527" s="33" t="inlineStr">
        <is>
          <t/>
        </is>
      </c>
      <c r="E17527" s="33" t="inlineStr">
        <is>
          <t/>
        </is>
      </c>
      <c r="F17527" s="33" t="inlineStr">
        <is>
          <t/>
        </is>
      </c>
      <c r="G17527" s="33" t="inlineStr">
        <is>
          <t>Prestación de servicios de restauración</t>
        </is>
      </c>
      <c r="H17527" s="33" t="inlineStr">
        <is>
          <t>Prestación de servicios de restauración</t>
        </is>
      </c>
      <c r="I17527" s="33" t="inlineStr">
        <is>
          <t/>
        </is>
      </c>
      <c r="J17527" s="33" t="inlineStr">
        <is>
          <t>23/12/2025</t>
        </is>
      </c>
      <c r="K17527" s="34" t="inlineStr">
        <is>
          <t>2025.908</t>
        </is>
      </c>
      <c r="L17527" s="33" t="inlineStr">
        <is>
          <t>Formalización del contrato</t>
        </is>
      </c>
      <c r="M17527" s="33" t="inlineStr">
        <is>
          <t>false</t>
        </is>
      </c>
      <c r="N17527" s="33" t="inlineStr">
        <is>
          <t/>
        </is>
      </c>
      <c r="O17527" s="33" t="inlineStr">
        <is>
          <t/>
        </is>
      </c>
      <c r="P17527" s="33" t="inlineStr">
        <is>
          <t/>
        </is>
      </c>
      <c r="Q17527" s="33" t="inlineStr">
        <is>
          <t/>
        </is>
      </c>
      <c r="R17527" s="33" t="inlineStr">
        <is>
          <t/>
        </is>
      </c>
      <c r="S17527" s="33" t="inlineStr">
        <is>
          <t>https://www.contratacion.euskadi.eus/webkpe00-kpeperfi/es/contenidos/anuncio_contratacion/expjaso666741/es_doc/images/logo_eitb.jpg</t>
        </is>
      </c>
      <c r="T17527" s="33" t="inlineStr">
        <is>
          <t>Grupo Euskal Irrati Telebista</t>
        </is>
      </c>
      <c r="U17527" s="33" t="inlineStr">
        <is>
          <t>Q0191001G - Departamento de Recursos Humanos de EITB</t>
        </is>
      </c>
      <c r="V17527" s="33" t="inlineStr">
        <is>
          <t>Director/a Gerente EITB</t>
        </is>
      </c>
      <c r="W17527" s="33" t="inlineStr">
        <is>
          <t/>
        </is>
      </c>
      <c r="X17527" s="33" t="inlineStr">
        <is>
          <t/>
        </is>
      </c>
      <c r="Y17527" s="33" t="inlineStr">
        <is>
          <t>31/12/2025 13:00</t>
        </is>
      </c>
      <c r="Z17527" s="33" t="inlineStr">
        <is>
          <t>https://www.contratacion.euskadi.eus/anuncio_contratacion/prestacion-servicios-restauracion/webkpe00-kpesimpc/es/</t>
        </is>
      </c>
      <c r="AA17527" s="33" t="inlineStr">
        <is>
          <t>https://www.contratacion.euskadi.eus/webkpe00-kpesimpc/es/contenidos/anuncio_contratacion/expjaso666741/es_doc/index.html</t>
        </is>
      </c>
      <c r="AB17527" s="33" t="inlineStr">
        <is>
          <t>https://www.contratacion.euskadi.eus/contenidos/anuncio_contratacion/expjaso666741/es_doc/data/es_r01dtpd19b4ad991db5ccad867a1b90afb095ab841</t>
        </is>
      </c>
      <c r="AC17527" s="33" t="inlineStr">
        <is>
          <t>https://www.contratacion.euskadi.eus/contenidos/anuncio_contratacion/expjaso666741/r01Index/expjaso666741-idxContent.xml</t>
        </is>
      </c>
      <c r="AD17527" s="33" t="inlineStr">
        <is>
          <t>09/01/2026</t>
        </is>
      </c>
      <c r="AE17527" s="33" t="inlineStr">
        <is>
          <t>r01etpd15552f5cc641976d2ff59a8792241e46a36</t>
        </is>
      </c>
      <c r="AF17527" s="33" t="inlineStr">
        <is>
          <t>Grupo EITB</t>
        </is>
      </c>
      <c r="AG17527" s="33" t="inlineStr">
        <is>
          <t>r01etpd15552f5cf671976d2ff159a0c637d600a58</t>
        </is>
      </c>
      <c r="AH17527" s="33" t="inlineStr">
        <is>
          <t>Departamento de Recursos Humanos de EITB</t>
        </is>
      </c>
      <c r="AI17527" s="33" t="inlineStr">
        <is>
          <t/>
        </is>
      </c>
      <c r="AJ17527" s="33" t="inlineStr">
        <is>
          <t/>
        </is>
      </c>
    </row>
    <row r="17528" customHeight="true" ht="15.0">
      <c r="A17528" s="33" t="inlineStr">
        <is>
          <t>Servicios para la realización de la auditoría de cuentas de las sociedades públicas Finkatze Kapitala Finkatuz, S.A. e Indartuz Kapitala, S.A. correspondientes a los ejercicios 2025, 2026 y 2027.</t>
        </is>
      </c>
      <c r="B17528" s="33" t="inlineStr">
        <is>
          <t/>
        </is>
      </c>
      <c r="C17528" s="33" t="inlineStr">
        <is>
          <t>Gobierno Vasco</t>
        </is>
      </c>
      <c r="D17528" s="33" t="inlineStr">
        <is>
          <t/>
        </is>
      </c>
      <c r="E17528" s="33" t="inlineStr">
        <is>
          <t/>
        </is>
      </c>
      <c r="F17528" s="33" t="inlineStr">
        <is>
          <t/>
        </is>
      </c>
      <c r="G17528" s="33" t="inlineStr">
        <is>
          <t>Servicios para la realización de la auditoría de cuentas de las sociedades públicas Finkatze Kapitala Finkatuz, S.A. e Indartuz Kapitala, S.A. correspondientes a los ejercicios 2025, 2026 y 2027.</t>
        </is>
      </c>
      <c r="H17528" s="33" t="inlineStr">
        <is>
          <t>Servicios para la realización de la auditoría de cuentas de las sociedades públicas Finkatze Kapitala Finkatuz, S.A. e Indartuz Kapitala, S.A. correspondientes a los ejercicios 2025, 2026 y 2027.</t>
        </is>
      </c>
      <c r="I17528" s="33" t="inlineStr">
        <is>
          <t/>
        </is>
      </c>
      <c r="J17528" s="33" t="inlineStr">
        <is>
          <t>23/12/2025</t>
        </is>
      </c>
      <c r="K17528" s="33" t="inlineStr">
        <is>
          <t>IVF - 2025/3 AUDITORIA</t>
        </is>
      </c>
      <c r="L17528" s="33" t="inlineStr">
        <is>
          <t>Formalización del contrato</t>
        </is>
      </c>
      <c r="M17528" s="33" t="inlineStr">
        <is>
          <t>false</t>
        </is>
      </c>
      <c r="N17528" s="33" t="inlineStr">
        <is>
          <t/>
        </is>
      </c>
      <c r="O17528" s="33" t="inlineStr">
        <is>
          <t/>
        </is>
      </c>
      <c r="P17528" s="33" t="inlineStr">
        <is>
          <t/>
        </is>
      </c>
      <c r="Q17528" s="33" t="inlineStr">
        <is>
          <t/>
        </is>
      </c>
      <c r="R17528" s="33" t="inlineStr">
        <is>
          <t/>
        </is>
      </c>
      <c r="S17528" s="33" t="inlineStr">
        <is>
          <t>https://www.contratacion.euskadi.eus/webkpe00-kpeperfi/es/contenidos/anuncio_contratacion/expjaso666742/es_doc/images/logo_IVF.jpg</t>
        </is>
      </c>
      <c r="T17528" s="33" t="inlineStr">
        <is>
          <t>Instituto Vasco de Finanzas</t>
        </is>
      </c>
      <c r="U17528" s="33" t="inlineStr">
        <is>
          <t>Q4800713B - Instituto Vasco de Finanzas</t>
        </is>
      </c>
      <c r="V17528" s="33" t="inlineStr">
        <is>
          <t>Director</t>
        </is>
      </c>
      <c r="W17528" s="33" t="inlineStr">
        <is>
          <t/>
        </is>
      </c>
      <c r="X17528" s="33" t="inlineStr">
        <is>
          <t/>
        </is>
      </c>
      <c r="Y17528" s="33" t="inlineStr">
        <is>
          <t>19/01/2026 09:00</t>
        </is>
      </c>
      <c r="Z17528" s="33" t="inlineStr">
        <is>
          <t>https://www.contratacion.euskadi.eus/anuncio_contratacion/servicios-realizacion-auditoria-cuentas-sociedades-publicas-finkatze-kapitala-finkatuz-s-e-indartuz-kapitala-s-correspondientes-ejercicios-2025-2026-y-2027/webkpe00-kpesimpc/es/</t>
        </is>
      </c>
      <c r="AA17528" s="33" t="inlineStr">
        <is>
          <t>https://www.contratacion.euskadi.eus/webkpe00-kpesimpc/es/contenidos/anuncio_contratacion/expjaso666742/es_doc/index.html</t>
        </is>
      </c>
      <c r="AB17528" s="33" t="inlineStr">
        <is>
          <t>https://www.contratacion.euskadi.eus/contenidos/anuncio_contratacion/expjaso666742/es_doc/data/es_r01dtpd019b4afe5a2d383e4031bb8195ba76af664</t>
        </is>
      </c>
      <c r="AC17528" s="33" t="inlineStr">
        <is>
          <t>https://www.contratacion.euskadi.eus/contenidos/anuncio_contratacion/expjaso666742/r01Index/expjaso666742-idxContent.xml</t>
        </is>
      </c>
      <c r="AD17528" s="33" t="inlineStr">
        <is>
          <t>09/02/2026</t>
        </is>
      </c>
      <c r="AE17528" s="33" t="inlineStr">
        <is>
          <t>r01etpd15d400aa07d18ed92c5862d6fe883cd3a4e</t>
        </is>
      </c>
      <c r="AF17528" s="33" t="inlineStr">
        <is>
          <t>IVF - Instituto Vasco de Finanzas</t>
        </is>
      </c>
      <c r="AG17528" s="33" t="inlineStr">
        <is>
          <t>r01etpd0166af3049579cb58eb839f3f78608f39cb</t>
        </is>
      </c>
      <c r="AH17528" s="33" t="inlineStr">
        <is>
          <t>IVF - Instituto Vasco de Finanzas</t>
        </is>
      </c>
      <c r="AI17528" s="33" t="inlineStr">
        <is>
          <t/>
        </is>
      </c>
      <c r="AJ17528" s="33" t="inlineStr">
        <is>
          <t/>
        </is>
      </c>
    </row>
    <row r="17529" customHeight="true" ht="15.0">
      <c r="A17529" s="33" t="inlineStr">
        <is>
          <t>La contratación de los trabajos para la redacción del Proyecto de Electrificación de las instalaciones de Aparkabisa, Fase 2, así como el servicio de dirección facultativa durante la ejecución de las obras que en él se contemple.
El proyecto a elaborar se ajustará a lo dispuesto en el Pliego de Prescripciones Técnicas (PPT), y sus anexos, incluyendo dentro de su alcance.</t>
        </is>
      </c>
      <c r="B17529" s="33" t="inlineStr">
        <is>
          <t/>
        </is>
      </c>
      <c r="C17529" s="33" t="inlineStr">
        <is>
          <t>Gobierno Vasco</t>
        </is>
      </c>
      <c r="D17529" s="33" t="inlineStr">
        <is>
          <t/>
        </is>
      </c>
      <c r="E17529" s="33" t="inlineStr">
        <is>
          <t/>
        </is>
      </c>
      <c r="F17529" s="33" t="inlineStr">
        <is>
          <t/>
        </is>
      </c>
      <c r="G17529" s="33" t="inlineStr">
        <is>
          <t>La contratación de los trabajos para la redacción del Proyecto de Electrificación de las instalaciones de Aparkabisa, Fase 2, así como el servicio de dirección facultativa durante la ejecución de las obras que en él se contemple.El proyecto a elaborar se ajustará a lo dispuesto en el Pliego de Prescripciones Técnicas (PPT), y sus anexos, incluyendo dentro de su alcance.</t>
        </is>
      </c>
      <c r="H17529" s="33" t="inlineStr">
        <is>
          <t>La contratación de los trabajos para la redacción del Proyecto de Electrificación de las instalaciones de Aparkabisa, Fase 2, así como el servicio de dirección facultativa durante la ejecución de las obras que en él se contemple.El proyecto a elaborar se ajustará a lo dispuesto en el Pliego de Prescripciones Técnicas (PPT), y sus anexos, incluyendo dentro de su alcance.</t>
        </is>
      </c>
      <c r="I17529" s="33" t="inlineStr">
        <is>
          <t/>
        </is>
      </c>
      <c r="J17529" s="33" t="inlineStr">
        <is>
          <t>08/01/2026</t>
        </is>
      </c>
      <c r="K17529" s="33" t="inlineStr">
        <is>
          <t>1/2026</t>
        </is>
      </c>
      <c r="L17529" s="33" t="inlineStr">
        <is>
          <t>Anuncio en estudio / Plazo cerrado</t>
        </is>
      </c>
      <c r="M17529" s="33" t="inlineStr">
        <is>
          <t>false</t>
        </is>
      </c>
      <c r="N17529" s="33" t="inlineStr">
        <is>
          <t/>
        </is>
      </c>
      <c r="O17529" s="33" t="inlineStr">
        <is>
          <t/>
        </is>
      </c>
      <c r="P17529" s="33" t="inlineStr">
        <is>
          <t/>
        </is>
      </c>
      <c r="Q17529" s="33" t="inlineStr">
        <is>
          <t/>
        </is>
      </c>
      <c r="R17529" s="33" t="inlineStr">
        <is>
          <t/>
        </is>
      </c>
      <c r="S17529" s="33" t="inlineStr">
        <is>
          <t>https://www.contratacion.euskadi.eus/webkpe00-kpeperfi/es/contenidos/anuncio_contratacion/expjaso666743/es_doc/images/Logo-Color.png</t>
        </is>
      </c>
      <c r="T17529" s="33" t="inlineStr">
        <is>
          <t>APARKABISA - Centro de Transportes de Bizkaia</t>
        </is>
      </c>
      <c r="U17529" s="33" t="inlineStr">
        <is>
          <t>A01024231 - APARKABISA</t>
        </is>
      </c>
      <c r="V17529" s="33" t="inlineStr">
        <is>
          <t>Gerente, mancomunadamente con el Presidente o el Vicepresidente del Consejo de Administración</t>
        </is>
      </c>
      <c r="W17529" s="33" t="inlineStr">
        <is>
          <t/>
        </is>
      </c>
      <c r="X17529" s="33" t="inlineStr">
        <is>
          <t/>
        </is>
      </c>
      <c r="Y17529" s="33" t="inlineStr">
        <is>
          <t>09/02/2026 09:00</t>
        </is>
      </c>
      <c r="Z17529" s="33" t="inlineStr">
        <is>
          <t>https://www.contratacion.euskadi.eus/anuncio_contratacion/la-contratacion-trabajos-redaccion-del-proyecto-electrificacion-instalaciones-aparkabisa-fase-2-asi-como-servicio-direccion-facultativa-durante-ejecucion-obras-que-se-contemple-proyecto-elaborar-se-ajustara-dispuesto-pliego-prescripciones-tecnicas-ppt-y/webkpe00-kpesimpc/es/</t>
        </is>
      </c>
      <c r="AA17529" s="33" t="inlineStr">
        <is>
          <t>https://www.contratacion.euskadi.eus/webkpe00-kpesimpc/es/contenidos/anuncio_contratacion/expjaso666743/es_doc/index.html</t>
        </is>
      </c>
      <c r="AB17529" s="33" t="inlineStr">
        <is>
          <t>https://www.contratacion.euskadi.eus/contenidos/anuncio_contratacion/expjaso666743/es_doc/data/es_r01dtpd19b9bd1454e3dc02453d6721a37220e238d</t>
        </is>
      </c>
      <c r="AC17529" s="33" t="inlineStr">
        <is>
          <t>https://www.contratacion.euskadi.eus/contenidos/anuncio_contratacion/expjaso666743/r01Index/expjaso666743-idxContent.xml</t>
        </is>
      </c>
      <c r="AD17529" s="33" t="inlineStr">
        <is>
          <t>09/02/2026</t>
        </is>
      </c>
      <c r="AE17529" s="33" t="inlineStr">
        <is>
          <t>r01epd01218c12001f1bfc56613c0e8701c4ae9b3</t>
        </is>
      </c>
      <c r="AF17529" s="33" t="inlineStr">
        <is>
          <t>APARKABISA</t>
        </is>
      </c>
      <c r="AG17529" s="33" t="inlineStr">
        <is>
          <t>r01etpd15602e7282918bbb7761db0d3d111f96ca8</t>
        </is>
      </c>
      <c r="AH17529" s="33" t="inlineStr">
        <is>
          <t>APARKABISA</t>
        </is>
      </c>
      <c r="AI17529" s="33" t="inlineStr">
        <is>
          <t/>
        </is>
      </c>
      <c r="AJ17529" s="33" t="inlineStr">
        <is>
          <t/>
        </is>
      </c>
    </row>
    <row r="17530" customHeight="true" ht="15.0">
      <c r="A17530" s="33" t="inlineStr">
        <is>
          <t>Revisión de la base de datos planimétrica del Territorio Histórico de Gipuzkoa en zona rural en base a ortofotogrametría del año 2025</t>
        </is>
      </c>
      <c r="B17530" s="33" t="inlineStr">
        <is>
          <t/>
        </is>
      </c>
      <c r="C17530" s="33" t="inlineStr">
        <is>
          <t>Gobierno Vasco</t>
        </is>
      </c>
      <c r="D17530" s="33" t="inlineStr">
        <is>
          <t/>
        </is>
      </c>
      <c r="E17530" s="33" t="inlineStr">
        <is>
          <t/>
        </is>
      </c>
      <c r="F17530" s="33" t="inlineStr">
        <is>
          <t/>
        </is>
      </c>
      <c r="G17530" s="33" t="inlineStr">
        <is>
          <t>Revisión de la base de datos planimétrica del Territorio Histórico de Gipuzkoa en zona rural en base a ortofotogrametría del año 2025</t>
        </is>
      </c>
      <c r="H17530" s="33" t="inlineStr">
        <is>
          <t>Revisión de la base de datos planimétrica del Territorio Histórico de Gipuzkoa en zona rural en base a ortofotogrametría del año 2025</t>
        </is>
      </c>
      <c r="I17530" s="33" t="inlineStr">
        <is>
          <t/>
        </is>
      </c>
      <c r="J17530" s="33" t="inlineStr">
        <is>
          <t>23/12/2025</t>
        </is>
      </c>
      <c r="K17530" s="33" t="inlineStr">
        <is>
          <t>2025098CO320</t>
        </is>
      </c>
      <c r="L17530" s="33" t="inlineStr">
        <is>
          <t>Anuncio en estudio / Plazo cerrado</t>
        </is>
      </c>
      <c r="M17530" s="33" t="inlineStr">
        <is>
          <t>false</t>
        </is>
      </c>
      <c r="N17530" s="33" t="inlineStr">
        <is>
          <t/>
        </is>
      </c>
      <c r="O17530" s="33" t="inlineStr">
        <is>
          <t/>
        </is>
      </c>
      <c r="P17530" s="33" t="inlineStr">
        <is>
          <t/>
        </is>
      </c>
      <c r="Q17530" s="33" t="inlineStr">
        <is>
          <t/>
        </is>
      </c>
      <c r="R17530" s="33" t="inlineStr">
        <is>
          <t/>
        </is>
      </c>
      <c r="S17530" s="33" t="inlineStr">
        <is>
          <t>https://www.contratacion.euskadi.eus/webkpe00-kpeperfi/es/contenidos/anuncio_contratacion/expjaso666747/es_doc/images/logo_dfg.gif</t>
        </is>
      </c>
      <c r="T17530" s="33" t="inlineStr">
        <is>
          <t>Diputación Foral de Gipuzkoa</t>
        </is>
      </c>
      <c r="U17530" s="33" t="inlineStr">
        <is>
          <t>P2000000F - Departamento de Movilidad, Turismo y Ordenación del Territorio</t>
        </is>
      </c>
      <c r="V17530" s="33" t="inlineStr">
        <is>
          <t>Diputada Foral de Movilidad, Turismo y Ordenación del Territorio</t>
        </is>
      </c>
      <c r="W17530" s="33" t="inlineStr">
        <is>
          <t/>
        </is>
      </c>
      <c r="X17530" s="33" t="inlineStr">
        <is>
          <t/>
        </is>
      </c>
      <c r="Y17530" s="33" t="inlineStr">
        <is>
          <t>14/01/2026 23:59</t>
        </is>
      </c>
      <c r="Z17530" s="33" t="inlineStr">
        <is>
          <t>https://www.contratacion.euskadi.eus/anuncio_contratacion/revision-base-datos-planimetrica-del-territorio-historico-gipuzkoa-zona-rural-base-ortofotogrametria-del-ano-2025/webkpe00-kpesimpc/es/</t>
        </is>
      </c>
      <c r="AA17530" s="33" t="inlineStr">
        <is>
          <t>https://www.contratacion.euskadi.eus/webkpe00-kpesimpc/es/contenidos/anuncio_contratacion/expjaso666747/es_doc/index.html</t>
        </is>
      </c>
      <c r="AB17530" s="33" t="inlineStr">
        <is>
          <t>https://www.contratacion.euskadi.eus/contenidos/anuncio_contratacion/expjaso666747/es_doc/data/es_r01dtpd19b4b0bc5443dc024533ab44dae3b7bb75f</t>
        </is>
      </c>
      <c r="AC17530" s="33" t="inlineStr">
        <is>
          <t>https://www.contratacion.euskadi.eus/contenidos/anuncio_contratacion/expjaso666747/r01Index/expjaso666747-idxContent.xml</t>
        </is>
      </c>
      <c r="AD17530" s="33" t="inlineStr">
        <is>
          <t>10/02/2026</t>
        </is>
      </c>
      <c r="AE17530" s="33" t="inlineStr">
        <is>
          <t>r01epd01218c3c8ea11bfc566ecc1955cc67af963</t>
        </is>
      </c>
      <c r="AF17530" s="33" t="inlineStr">
        <is>
          <t>Diputación Foral de Gipuzkoa</t>
        </is>
      </c>
      <c r="AG17530" s="33" t="inlineStr">
        <is>
          <t>r01epd01218c1255071bfc566fb0249ee6033382b</t>
        </is>
      </c>
      <c r="AH17530" s="33" t="inlineStr">
        <is>
          <t>Departamento de Movilidad y Ordenación del Territorio</t>
        </is>
      </c>
      <c r="AI17530" s="33" t="inlineStr">
        <is>
          <t/>
        </is>
      </c>
      <c r="AJ17530" s="33" t="inlineStr">
        <is>
          <t/>
        </is>
      </c>
    </row>
    <row r="17531" customHeight="true" ht="15.0">
      <c r="A17531" s="33" t="inlineStr">
        <is>
          <t>Renovación de la infraestructura IBM Power</t>
        </is>
      </c>
      <c r="B17531" s="33" t="inlineStr">
        <is>
          <t/>
        </is>
      </c>
      <c r="C17531" s="33" t="inlineStr">
        <is>
          <t>Gobierno Vasco</t>
        </is>
      </c>
      <c r="D17531" s="33" t="inlineStr">
        <is>
          <t/>
        </is>
      </c>
      <c r="E17531" s="33" t="inlineStr">
        <is>
          <t/>
        </is>
      </c>
      <c r="F17531" s="33" t="inlineStr">
        <is>
          <t/>
        </is>
      </c>
      <c r="G17531" s="33" t="inlineStr">
        <is>
          <t>Renovación de la infraestructura IBM Power</t>
        </is>
      </c>
      <c r="H17531" s="33" t="inlineStr">
        <is>
          <t>Renovación de la infraestructura IBM Power</t>
        </is>
      </c>
      <c r="I17531" s="33" t="inlineStr">
        <is>
          <t/>
        </is>
      </c>
      <c r="J17531" s="33" t="inlineStr">
        <is>
          <t>24/12/2025</t>
        </is>
      </c>
      <c r="K17531" s="33" t="inlineStr">
        <is>
          <t>2025/CO_ASUM/0022</t>
        </is>
      </c>
      <c r="L17531" s="33" t="inlineStr">
        <is>
          <t>Anuncio en estudio / Plazo cerrado</t>
        </is>
      </c>
      <c r="M17531" s="33" t="inlineStr">
        <is>
          <t>false</t>
        </is>
      </c>
      <c r="N17531" s="33" t="inlineStr">
        <is>
          <t/>
        </is>
      </c>
      <c r="O17531" s="33" t="inlineStr">
        <is>
          <t/>
        </is>
      </c>
      <c r="P17531" s="33" t="inlineStr">
        <is>
          <t/>
        </is>
      </c>
      <c r="Q17531" s="33" t="inlineStr">
        <is>
          <t/>
        </is>
      </c>
      <c r="R17531" s="33" t="inlineStr">
        <is>
          <t/>
        </is>
      </c>
      <c r="S17531" s="33" t="inlineStr">
        <is>
          <t>https://www.contratacion.euskadi.eus/webkpe00-kpeperfi/es/contenidos/anuncio_contratacion/expjaso666751/es_doc/images/logo_vitoria.jpg</t>
        </is>
      </c>
      <c r="T17531" s="33" t="inlineStr">
        <is>
          <t>Ayuntamiento de Vitoria-Gasteiz</t>
        </is>
      </c>
      <c r="U17531" s="33" t="inlineStr">
        <is>
          <t>P0106800F - Ayuntamiento de Vitoria-Gasteiz</t>
        </is>
      </c>
      <c r="V17531" s="33" t="inlineStr">
        <is>
          <t>Junta de Gobierno Local</t>
        </is>
      </c>
      <c r="W17531" s="33" t="inlineStr">
        <is>
          <t/>
        </is>
      </c>
      <c r="X17531" s="33" t="inlineStr">
        <is>
          <t/>
        </is>
      </c>
      <c r="Y17531" s="33" t="inlineStr">
        <is>
          <t>28/01/2026 14:00</t>
        </is>
      </c>
      <c r="Z17531" s="33" t="inlineStr">
        <is>
          <t>https://www.contratacion.euskadi.eus/anuncio_contratacion/renovacion-infraestructura-ibm-power/webkpe00-kpesimpc/es/</t>
        </is>
      </c>
      <c r="AA17531" s="33" t="inlineStr">
        <is>
          <t>https://www.contratacion.euskadi.eus/webkpe00-kpesimpc/es/contenidos/anuncio_contratacion/expjaso666751/es_doc/index.html</t>
        </is>
      </c>
      <c r="AB17531" s="33" t="inlineStr">
        <is>
          <t>https://www.contratacion.euskadi.eus/contenidos/anuncio_contratacion/expjaso666751/es_doc/data/es_r01dtpd19b4eeccf736a7b6f1ff34b0b59948bb8a3</t>
        </is>
      </c>
      <c r="AC17531" s="33" t="inlineStr">
        <is>
          <t>https://www.contratacion.euskadi.eus/contenidos/anuncio_contratacion/expjaso666751/r01Index/expjaso666751-idxContent.xml</t>
        </is>
      </c>
      <c r="AD17531" s="33" t="inlineStr">
        <is>
          <t>10/02/2026</t>
        </is>
      </c>
      <c r="AE17531" s="33" t="inlineStr">
        <is>
          <t>r01epd01247c8f5a82dd557248cddb434e507a878</t>
        </is>
      </c>
      <c r="AF17531" s="33" t="inlineStr">
        <is>
          <t>Ayuntamiento de Vitoria-Gasteiz</t>
        </is>
      </c>
      <c r="AG17531" s="33" t="inlineStr">
        <is>
          <t>r01etpd0161f5d9338f2b095b7892839b4974b3102</t>
        </is>
      </c>
      <c r="AH17531" s="33" t="inlineStr">
        <is>
          <t>Ayuntamiento de Vitoria-Gasteiz</t>
        </is>
      </c>
      <c r="AI17531" s="33" t="inlineStr">
        <is>
          <t/>
        </is>
      </c>
      <c r="AJ17531" s="33" t="inlineStr">
        <is>
          <t/>
        </is>
      </c>
    </row>
    <row r="17532" customHeight="true" ht="15.0">
      <c r="A17532" s="33" t="inlineStr">
        <is>
          <t>Servicios de explotación del bar-cafetería del Hogar del Jubilado, sito en la Plaza de La Paz de Labastida (Álava)</t>
        </is>
      </c>
      <c r="B17532" s="33" t="inlineStr">
        <is>
          <t/>
        </is>
      </c>
      <c r="C17532" s="33" t="inlineStr">
        <is>
          <t>Gobierno Vasco</t>
        </is>
      </c>
      <c r="D17532" s="33" t="inlineStr">
        <is>
          <t/>
        </is>
      </c>
      <c r="E17532" s="33" t="inlineStr">
        <is>
          <t/>
        </is>
      </c>
      <c r="F17532" s="33" t="inlineStr">
        <is>
          <t/>
        </is>
      </c>
      <c r="G17532" s="33" t="inlineStr">
        <is>
          <t>Servicios de explotación del bar-cafetería del Hogar del Jubilado, sito en la Plaza de La Paz de Labastida (Álava)</t>
        </is>
      </c>
      <c r="H17532" s="33" t="inlineStr">
        <is>
          <t>Servicios de explotación del bar-cafetería del Hogar del Jubilado, sito en la Plaza de La Paz de Labastida (Álava)</t>
        </is>
      </c>
      <c r="I17532" s="33" t="inlineStr">
        <is>
          <t/>
        </is>
      </c>
      <c r="J17532" s="33" t="inlineStr">
        <is>
          <t>24/12/2025</t>
        </is>
      </c>
      <c r="K17532" s="33" t="inlineStr">
        <is>
          <t>568/2025</t>
        </is>
      </c>
      <c r="L17532" s="33" t="inlineStr">
        <is>
          <t>Anuncio en estudio / Plazo cerrado</t>
        </is>
      </c>
      <c r="M17532" s="33" t="inlineStr">
        <is>
          <t>false</t>
        </is>
      </c>
      <c r="N17532" s="33" t="inlineStr">
        <is>
          <t/>
        </is>
      </c>
      <c r="O17532" s="33" t="inlineStr">
        <is>
          <t/>
        </is>
      </c>
      <c r="P17532" s="33" t="inlineStr">
        <is>
          <t/>
        </is>
      </c>
      <c r="Q17532" s="33" t="inlineStr">
        <is>
          <t/>
        </is>
      </c>
      <c r="R17532" s="33" t="inlineStr">
        <is>
          <t/>
        </is>
      </c>
      <c r="S17532" s="33" t="inlineStr">
        <is>
          <t>https://www.contratacion.euskadi.eus/webkpe00-kpeperfi/es/contenidos/anuncio_contratacion/expjaso666752/es_doc/images/logo_bastida.gif</t>
        </is>
      </c>
      <c r="T17532" s="33" t="inlineStr">
        <is>
          <t>Ayuntamiento de Labastida</t>
        </is>
      </c>
      <c r="U17532" s="33" t="inlineStr">
        <is>
          <t>P0103000F - Ayuntamiento de Labastida</t>
        </is>
      </c>
      <c r="V17532" s="33" t="inlineStr">
        <is>
          <t>Alcaldesa</t>
        </is>
      </c>
      <c r="W17532" s="33" t="inlineStr">
        <is>
          <t/>
        </is>
      </c>
      <c r="X17532" s="33" t="inlineStr">
        <is>
          <t/>
        </is>
      </c>
      <c r="Y17532" s="33" t="inlineStr">
        <is>
          <t>09/01/2026 15:00</t>
        </is>
      </c>
      <c r="Z17532" s="33" t="inlineStr">
        <is>
          <t>https://www.contratacion.euskadi.eus/anuncio_contratacion/servicios-explotacion-del-bar-cafeteria-del-hogar-del-jubilado-sito-plaza-paz-labastida-alava/webkpe00-kpesimpc/es/</t>
        </is>
      </c>
      <c r="AA17532" s="33" t="inlineStr">
        <is>
          <t>https://www.contratacion.euskadi.eus/webkpe00-kpesimpc/es/contenidos/anuncio_contratacion/expjaso666752/es_doc/index.html</t>
        </is>
      </c>
      <c r="AB17532" s="33" t="inlineStr">
        <is>
          <t>https://www.contratacion.euskadi.eus/contenidos/anuncio_contratacion/expjaso666752/es_doc/data/es_r01dtpd19b4e9717755ccad86756fee4428a111604</t>
        </is>
      </c>
      <c r="AC17532" s="33" t="inlineStr">
        <is>
          <t>https://www.contratacion.euskadi.eus/contenidos/anuncio_contratacion/expjaso666752/r01Index/expjaso666752-idxContent.xml</t>
        </is>
      </c>
      <c r="AD17532" s="33" t="inlineStr">
        <is>
          <t>09/01/2026</t>
        </is>
      </c>
      <c r="AE17532" s="33" t="inlineStr">
        <is>
          <t>r01etpd161c29c9fb24fb69e01c533700bbade9b9f</t>
        </is>
      </c>
      <c r="AF17532" s="33" t="inlineStr">
        <is>
          <t>Ayuntamiento de Labastida</t>
        </is>
      </c>
      <c r="AG17532" s="33" t="inlineStr">
        <is>
          <t>r01etpd1626213e2344895c3f058324f6a24f6fffa</t>
        </is>
      </c>
      <c r="AH17532" s="33" t="inlineStr">
        <is>
          <t>Ayuntamiento de Labastida</t>
        </is>
      </c>
      <c r="AI17532" s="33" t="inlineStr">
        <is>
          <t/>
        </is>
      </c>
      <c r="AJ17532" s="33" t="inlineStr">
        <is>
          <t/>
        </is>
      </c>
    </row>
    <row r="17533" customHeight="true" ht="15.0">
      <c r="A17533" s="33" t="inlineStr">
        <is>
          <t>Contratación del suministro de un vehículo para la policía municipal de Hernani</t>
        </is>
      </c>
      <c r="B17533" s="33" t="inlineStr">
        <is>
          <t/>
        </is>
      </c>
      <c r="C17533" s="33" t="inlineStr">
        <is>
          <t>Gobierno Vasco</t>
        </is>
      </c>
      <c r="D17533" s="33" t="inlineStr">
        <is>
          <t/>
        </is>
      </c>
      <c r="E17533" s="33" t="inlineStr">
        <is>
          <t/>
        </is>
      </c>
      <c r="F17533" s="33" t="inlineStr">
        <is>
          <t/>
        </is>
      </c>
      <c r="G17533" s="33" t="inlineStr">
        <is>
          <t>Contratación del suministro de un vehículo para la policía municipal de Hernani</t>
        </is>
      </c>
      <c r="H17533" s="33" t="inlineStr">
        <is>
          <t>Contratación del suministro de un vehículo para la policía municipal de Hernani</t>
        </is>
      </c>
      <c r="I17533" s="33" t="inlineStr">
        <is>
          <t/>
        </is>
      </c>
      <c r="J17533" s="33" t="inlineStr">
        <is>
          <t>28/01/2026</t>
        </is>
      </c>
      <c r="K17533" s="33" t="inlineStr">
        <is>
          <t>2025PRIH0007</t>
        </is>
      </c>
      <c r="L17533" s="33" t="inlineStr">
        <is>
          <t>Abierto / Plazo de presentación</t>
        </is>
      </c>
      <c r="M17533" s="33" t="inlineStr">
        <is>
          <t>false</t>
        </is>
      </c>
      <c r="N17533" s="33" t="inlineStr">
        <is>
          <t/>
        </is>
      </c>
      <c r="O17533" s="33" t="inlineStr">
        <is>
          <t/>
        </is>
      </c>
      <c r="P17533" s="33" t="inlineStr">
        <is>
          <t/>
        </is>
      </c>
      <c r="Q17533" s="33" t="inlineStr">
        <is>
          <t/>
        </is>
      </c>
      <c r="R17533" s="33" t="inlineStr">
        <is>
          <t/>
        </is>
      </c>
      <c r="S17533" s="33" t="inlineStr">
        <is>
          <t>https://www.contratacion.euskadi.eus/webkpe00-kpeperfi/es/contenidos/anuncio_contratacion/expjaso666762/es_doc/images/hernani_logo.jpg</t>
        </is>
      </c>
      <c r="T17533" s="33" t="inlineStr">
        <is>
          <t>Ayuntamiento de Hernani</t>
        </is>
      </c>
      <c r="U17533" s="33" t="inlineStr">
        <is>
          <t>B2004300F - Ayuntamiento de Hernani</t>
        </is>
      </c>
      <c r="V17533" s="33" t="inlineStr">
        <is>
          <t>Alcalde</t>
        </is>
      </c>
      <c r="W17533" s="33" t="inlineStr">
        <is>
          <t/>
        </is>
      </c>
      <c r="X17533" s="33" t="inlineStr">
        <is>
          <t/>
        </is>
      </c>
      <c r="Y17533" s="33" t="inlineStr">
        <is>
          <t>12/02/2026 14:00</t>
        </is>
      </c>
      <c r="Z17533" s="33" t="inlineStr">
        <is>
          <t>https://www.contratacion.euskadi.eus/anuncio_contratacion/contratacion-del-suministro-vehiculo-policia-municipal-hernani/webkpe00-kpesimpc/es/</t>
        </is>
      </c>
      <c r="AA17533" s="33" t="inlineStr">
        <is>
          <t>https://www.contratacion.euskadi.eus/webkpe00-kpesimpc/es/contenidos/anuncio_contratacion/expjaso666762/es_doc/index.html</t>
        </is>
      </c>
      <c r="AB17533" s="33" t="inlineStr">
        <is>
          <t>https://www.contratacion.euskadi.eus/contenidos/anuncio_contratacion/expjaso666762/es_doc/data/es_r01dtpd019c0462fa40b393277eb15d96bc3de1d40</t>
        </is>
      </c>
      <c r="AC17533" s="33" t="inlineStr">
        <is>
          <t>https://www.contratacion.euskadi.eus/contenidos/anuncio_contratacion/expjaso666762/r01Index/expjaso666762-idxContent.xml</t>
        </is>
      </c>
      <c r="AD17533" s="33" t="inlineStr">
        <is>
          <t>28/01/2026</t>
        </is>
      </c>
      <c r="AE17533" s="33" t="inlineStr">
        <is>
          <t>r01etpd150f69471cf19325f3678dc3237cb5165c6</t>
        </is>
      </c>
      <c r="AF17533" s="33" t="inlineStr">
        <is>
          <t>Ayuntamiento de Hernani</t>
        </is>
      </c>
      <c r="AG17533" s="33" t="inlineStr">
        <is>
          <t>r01etpd150f6b7673919325f3677d19a13c2103da1</t>
        </is>
      </c>
      <c r="AH17533" s="33" t="inlineStr">
        <is>
          <t>Ayuntamiento de Hernani</t>
        </is>
      </c>
      <c r="AI17533" s="33" t="inlineStr">
        <is>
          <t/>
        </is>
      </c>
      <c r="AJ17533" s="33" t="inlineStr">
        <is>
          <t/>
        </is>
      </c>
    </row>
    <row r="17534" customHeight="true" ht="15.0">
      <c r="A17534" s="33" t="inlineStr">
        <is>
          <t>La prestación comprende servicios de asistencia técnica en las instalaciones de BASQUE CULINARY CENTER FUNDAZIOA y de la FUNDACIÓN EDA WINE AND DRINKS CAMPUS (en adelante, las entidades contratantes), destinados a apoyar las distintas fases de los proyectos: elaboración de pliegos, revisión del proyecto básico y del de ejecución, así como el apoyo técnico durante el proceso de obra de los edificios que integrarán el ecosistema.</t>
        </is>
      </c>
      <c r="B17534" s="33" t="inlineStr">
        <is>
          <t/>
        </is>
      </c>
      <c r="C17534" s="33" t="inlineStr">
        <is>
          <t>Gobierno Vasco</t>
        </is>
      </c>
      <c r="D17534" s="33" t="inlineStr">
        <is>
          <t/>
        </is>
      </c>
      <c r="E17534" s="33" t="inlineStr">
        <is>
          <t/>
        </is>
      </c>
      <c r="F17534" s="33" t="inlineStr">
        <is>
          <t/>
        </is>
      </c>
      <c r="G17534" s="33" t="inlineStr">
        <is>
          <t>La prestación comprende servicios de asistencia técnica en las instalaciones de BASQUE CULINARY CENTER FUNDAZIOA y de la FUNDACIÓN EDA WINE AND DRINKS CAMPUS (en adelante, las entidades contratantes), destinados a apoyar las distintas fases de los proyectos: elaboración de pliegos, revisión del proyecto básico y del de ejecución, así como el apoyo técnico durante el proceso de obra de los edificios que integrarán el ecosistema.</t>
        </is>
      </c>
      <c r="H17534" s="33" t="inlineStr">
        <is>
          <t>La prestación comprende servicios de asistencia técnica en las instalaciones de BASQUE CULINARY CENTER FUNDAZIOA y de la FUNDACIÓN EDA WINE AND DRINKS CAMPUS (en adelante, las entidades contratantes), destinados a apoyar las distintas fases de los proyectos: elaboración de pliegos, revisión del proyecto básico y del de ejecución, así como el apoyo técnico durante el proceso de obra de los edificios que integrarán el ecosistema.</t>
        </is>
      </c>
      <c r="I17534" s="33" t="inlineStr">
        <is>
          <t/>
        </is>
      </c>
      <c r="J17534" s="33" t="inlineStr">
        <is>
          <t>23/12/2025</t>
        </is>
      </c>
      <c r="K17534" s="33" t="inlineStr">
        <is>
          <t>0325-EDA</t>
        </is>
      </c>
      <c r="L17534" s="33" t="inlineStr">
        <is>
          <t>Adjudicación provisional / definitiva</t>
        </is>
      </c>
      <c r="M17534" s="33" t="inlineStr">
        <is>
          <t>false</t>
        </is>
      </c>
      <c r="N17534" s="33" t="inlineStr">
        <is>
          <t/>
        </is>
      </c>
      <c r="O17534" s="33" t="inlineStr">
        <is>
          <t/>
        </is>
      </c>
      <c r="P17534" s="33" t="inlineStr">
        <is>
          <t/>
        </is>
      </c>
      <c r="Q17534" s="33" t="inlineStr">
        <is>
          <t/>
        </is>
      </c>
      <c r="R17534" s="33" t="inlineStr">
        <is>
          <t/>
        </is>
      </c>
      <c r="S17534" s="33" t="inlineStr">
        <is>
          <t>https://www.contratacion.euskadi.eus/webkpe00-kpeperfi/es/contenidos/anuncio_contratacion/expjaso666763/es_doc/images/EDA-+-BCC_Black.png</t>
        </is>
      </c>
      <c r="T17534" s="33" t="inlineStr">
        <is>
          <t>Fundacion EDA DRINKS AND WINE CAMPUS</t>
        </is>
      </c>
      <c r="U17534" s="33" t="inlineStr">
        <is>
          <t>G16376527 - FUNDACIÓN EDA DRINKS AND WINE CAMPUS</t>
        </is>
      </c>
      <c r="V17534" s="33" t="inlineStr">
        <is>
          <t>Director General</t>
        </is>
      </c>
      <c r="W17534" s="33" t="inlineStr">
        <is>
          <t/>
        </is>
      </c>
      <c r="X17534" s="33" t="inlineStr">
        <is>
          <t/>
        </is>
      </c>
      <c r="Y17534" s="33" t="inlineStr">
        <is>
          <t>08/01/2026 08:00</t>
        </is>
      </c>
      <c r="Z17534" s="33" t="inlineStr">
        <is>
          <t>https://www.contratacion.euskadi.eus/anuncio_contratacion/la-prestacion-comprende-servicios-asistencia-tecnica-instalaciones-basque-culinary-center-fundazioa-y-fundacion-eda-wine-and-drinks-campus-adelante-entidades-contratantes-destinados-apoyar-distintas-fases-proyectos-elaboracion-pliegos-revision-del-proyec/webkpe00-kpesimpc/es/</t>
        </is>
      </c>
      <c r="AA17534" s="33" t="inlineStr">
        <is>
          <t>https://www.contratacion.euskadi.eus/webkpe00-kpesimpc/es/contenidos/anuncio_contratacion/expjaso666763/es_doc/index.html</t>
        </is>
      </c>
      <c r="AB17534" s="33" t="inlineStr">
        <is>
          <t>https://www.contratacion.euskadi.eus/contenidos/anuncio_contratacion/expjaso666763/es_doc/data/es_r01dtpd19b4ca2e0935ccad867a08f2fe7913d4fad</t>
        </is>
      </c>
      <c r="AC17534" s="33" t="inlineStr">
        <is>
          <t>https://www.contratacion.euskadi.eus/contenidos/anuncio_contratacion/expjaso666763/r01Index/expjaso666763-idxContent.xml</t>
        </is>
      </c>
      <c r="AD17534" s="33" t="inlineStr">
        <is>
          <t>03/02/2026</t>
        </is>
      </c>
      <c r="AE17534" s="33" t="inlineStr">
        <is>
          <t>36492A6E-DF1C-4787-86A3-A0FD1ACD59D5</t>
        </is>
      </c>
      <c r="AF17534" s="33" t="inlineStr">
        <is>
          <t>Fundación Eda &amp; Wine</t>
        </is>
      </c>
      <c r="AG17534" s="33" t="inlineStr">
        <is>
          <t/>
        </is>
      </c>
      <c r="AH17534" s="33" t="inlineStr">
        <is>
          <t/>
        </is>
      </c>
      <c r="AI17534" s="33" t="inlineStr">
        <is>
          <t/>
        </is>
      </c>
      <c r="AJ17534" s="33" t="inlineStr">
        <is>
          <t/>
        </is>
      </c>
    </row>
    <row r="17535" customHeight="true" ht="15.0">
      <c r="A17535" s="33" t="inlineStr">
        <is>
          <t>Suministro e instalación de  equipamiento en dos apartamentos y zonas comunes de la 4º planta  del edificio Pasionistas situado en Pagoeta auzoa 2 de Urretxu</t>
        </is>
      </c>
      <c r="B17535" s="33" t="inlineStr">
        <is>
          <t/>
        </is>
      </c>
      <c r="C17535" s="33" t="inlineStr">
        <is>
          <t>Gobierno Vasco</t>
        </is>
      </c>
      <c r="D17535" s="33" t="inlineStr">
        <is>
          <t/>
        </is>
      </c>
      <c r="E17535" s="33" t="inlineStr">
        <is>
          <t/>
        </is>
      </c>
      <c r="F17535" s="33" t="inlineStr">
        <is>
          <t/>
        </is>
      </c>
      <c r="G17535" s="33" t="inlineStr">
        <is>
          <t>Suministro e instalación de  equipamiento en dos apartamentos y zonas comunes de la 4º planta  del edificio Pasionistas situado en Pagoeta auzoa 2 de Urretxu</t>
        </is>
      </c>
      <c r="H17535" s="33" t="inlineStr">
        <is>
          <t>Suministro e instalación de  equipamiento en dos apartamentos y zonas comunes de la 4º planta  del edificio Pasionistas situado en Pagoeta auzoa 2 de Urretxu</t>
        </is>
      </c>
      <c r="I17535" s="33" t="inlineStr">
        <is>
          <t/>
        </is>
      </c>
      <c r="J17535" s="33" t="inlineStr">
        <is>
          <t>23/12/2025</t>
        </is>
      </c>
      <c r="K17535" s="33" t="inlineStr">
        <is>
          <t>14/2025</t>
        </is>
      </c>
      <c r="L17535" s="33" t="inlineStr">
        <is>
          <t>Anuncio en estudio / Plazo cerrado</t>
        </is>
      </c>
      <c r="M17535" s="33" t="inlineStr">
        <is>
          <t>false</t>
        </is>
      </c>
      <c r="N17535" s="33" t="inlineStr">
        <is>
          <t/>
        </is>
      </c>
      <c r="O17535" s="33" t="inlineStr">
        <is>
          <t/>
        </is>
      </c>
      <c r="P17535" s="33" t="inlineStr">
        <is>
          <t/>
        </is>
      </c>
      <c r="Q17535" s="33" t="inlineStr">
        <is>
          <t/>
        </is>
      </c>
      <c r="R17535" s="33" t="inlineStr">
        <is>
          <t/>
        </is>
      </c>
      <c r="S17535" s="33" t="inlineStr">
        <is>
          <t>https://www.contratacion.euskadi.eus/webkpe00-kpeperfi/es/contenidos/anuncio_contratacion/expjaso666765/es_doc/images/urretxu_logo.jpg</t>
        </is>
      </c>
      <c r="T17535" s="33" t="inlineStr">
        <is>
          <t>Ayuntamiento de Urretxu</t>
        </is>
      </c>
      <c r="U17535" s="33" t="inlineStr">
        <is>
          <t>P2008300B - Ayuntamiento de Urretxu</t>
        </is>
      </c>
      <c r="V17535" s="33" t="inlineStr">
        <is>
          <t>Alcalde</t>
        </is>
      </c>
      <c r="W17535" s="33" t="inlineStr">
        <is>
          <t/>
        </is>
      </c>
      <c r="X17535" s="33" t="inlineStr">
        <is>
          <t/>
        </is>
      </c>
      <c r="Y17535" s="33" t="inlineStr">
        <is>
          <t>12/01/2026 14:00</t>
        </is>
      </c>
      <c r="Z17535" s="33" t="inlineStr">
        <is>
          <t>https://www.contratacion.euskadi.eus/anuncio_contratacion/suministro-e-instalacion-equipamiento-dos-apartamentos-y-zonas-comunes-4-planta-del-edificio-pasionistas-situado-pagoeta-auzoa-2-urretxu/webkpe00-kpesimpc/es/</t>
        </is>
      </c>
      <c r="AA17535" s="33" t="inlineStr">
        <is>
          <t>https://www.contratacion.euskadi.eus/webkpe00-kpesimpc/es/contenidos/anuncio_contratacion/expjaso666765/es_doc/index.html</t>
        </is>
      </c>
      <c r="AB17535" s="33" t="inlineStr">
        <is>
          <t>https://www.contratacion.euskadi.eus/contenidos/anuncio_contratacion/expjaso666765/es_doc/data/es_r01dtpd19b4b428c453dc024535a03f284d2c890e8</t>
        </is>
      </c>
      <c r="AC17535" s="33" t="inlineStr">
        <is>
          <t>https://www.contratacion.euskadi.eus/contenidos/anuncio_contratacion/expjaso666765/r01Index/expjaso666765-idxContent.xml</t>
        </is>
      </c>
      <c r="AD17535" s="33" t="inlineStr">
        <is>
          <t>11/02/2026</t>
        </is>
      </c>
      <c r="AE17535" s="33" t="inlineStr">
        <is>
          <t>r01etpd15133cf0f811860c77c4aa5d5efcd956da9</t>
        </is>
      </c>
      <c r="AF17535" s="33" t="inlineStr">
        <is>
          <t>Ayuntamiento de Urretxu</t>
        </is>
      </c>
      <c r="AG17535" s="33" t="inlineStr">
        <is>
          <t>r01etpd15133d286d81860c77c344cc435c681ed51</t>
        </is>
      </c>
      <c r="AH17535" s="33" t="inlineStr">
        <is>
          <t>Ayuntamiento de Urretxu</t>
        </is>
      </c>
      <c r="AI17535" s="33" t="inlineStr">
        <is>
          <t/>
        </is>
      </c>
      <c r="AJ17535" s="33" t="inlineStr">
        <is>
          <t/>
        </is>
      </c>
    </row>
    <row r="17536" customHeight="true" ht="15.0">
      <c r="A17536" s="33" t="inlineStr">
        <is>
          <t>Prestación de servicios de transporte de material e instrumentos para actuaciones de la Banda Municipal de Música de Barakaldo 2026.</t>
        </is>
      </c>
      <c r="B17536" s="33" t="inlineStr">
        <is>
          <t/>
        </is>
      </c>
      <c r="C17536" s="33" t="inlineStr">
        <is>
          <t>Gobierno Vasco</t>
        </is>
      </c>
      <c r="D17536" s="33" t="inlineStr">
        <is>
          <t/>
        </is>
      </c>
      <c r="E17536" s="33" t="inlineStr">
        <is>
          <t/>
        </is>
      </c>
      <c r="F17536" s="33" t="inlineStr">
        <is>
          <t/>
        </is>
      </c>
      <c r="G17536" s="33" t="inlineStr">
        <is>
          <t>Prestación de servicios de transporte de material e instrumentos para actuaciones de la Banda Municipal de Música de Barakaldo 2026.</t>
        </is>
      </c>
      <c r="H17536" s="33" t="inlineStr">
        <is>
          <t>Prestación de servicios de transporte de material e instrumentos para actuaciones de la Banda Municipal de Música de Barakaldo 2026.</t>
        </is>
      </c>
      <c r="I17536" s="33" t="inlineStr">
        <is>
          <t/>
        </is>
      </c>
      <c r="J17536" s="33" t="inlineStr">
        <is>
          <t>23/12/2025</t>
        </is>
      </c>
      <c r="K17536" s="34" t="inlineStr">
        <is>
          <t>202600042</t>
        </is>
      </c>
      <c r="L17536" s="33" t="inlineStr">
        <is>
          <t>Adjudicación provisional / definitiva</t>
        </is>
      </c>
      <c r="M17536" s="33" t="inlineStr">
        <is>
          <t>false</t>
        </is>
      </c>
      <c r="N17536" s="33" t="inlineStr">
        <is>
          <t/>
        </is>
      </c>
      <c r="O17536" s="33" t="inlineStr">
        <is>
          <t/>
        </is>
      </c>
      <c r="P17536" s="33" t="inlineStr">
        <is>
          <t/>
        </is>
      </c>
      <c r="Q17536" s="33" t="inlineStr">
        <is>
          <t/>
        </is>
      </c>
      <c r="R17536" s="33" t="inlineStr">
        <is>
          <t/>
        </is>
      </c>
      <c r="S17536" s="33" t="inlineStr">
        <is>
          <t>https://www.contratacion.euskadi.eus/webkpe00-kpeperfi/es/contenidos/anuncio_contratacion/expjaso666770/es_doc/images/logo_barakaldo_ok.jpg</t>
        </is>
      </c>
      <c r="T17536" s="33" t="inlineStr">
        <is>
          <t>Ayuntamiento de Barakaldo</t>
        </is>
      </c>
      <c r="U17536" s="33" t="inlineStr">
        <is>
          <t>P4801700H - Ayuntamiento de Barakaldo</t>
        </is>
      </c>
      <c r="V17536" s="33" t="inlineStr">
        <is>
          <t>Alcalde</t>
        </is>
      </c>
      <c r="W17536" s="33" t="inlineStr">
        <is>
          <t/>
        </is>
      </c>
      <c r="X17536" s="33" t="inlineStr">
        <is>
          <t/>
        </is>
      </c>
      <c r="Y17536" s="33" t="inlineStr">
        <is>
          <t>09/01/2026 13:00</t>
        </is>
      </c>
      <c r="Z17536" s="33" t="inlineStr">
        <is>
          <t>https://www.contratacion.euskadi.eus/anuncio_contratacion/prestacion-servicios-transporte-material-e-instrumentos-actuaciones-banda-municipal-musica-barakaldo-2026/webkpe00-kpesimpc/es/</t>
        </is>
      </c>
      <c r="AA17536" s="33" t="inlineStr">
        <is>
          <t>https://www.contratacion.euskadi.eus/webkpe00-kpesimpc/es/contenidos/anuncio_contratacion/expjaso666770/es_doc/index.html</t>
        </is>
      </c>
      <c r="AB17536" s="33" t="inlineStr">
        <is>
          <t>https://www.contratacion.euskadi.eus/contenidos/anuncio_contratacion/expjaso666770/es_doc/data/es_r01dtpd19b4b62be095ccad86775dc361f8023c82c</t>
        </is>
      </c>
      <c r="AC17536" s="33" t="inlineStr">
        <is>
          <t>https://www.contratacion.euskadi.eus/contenidos/anuncio_contratacion/expjaso666770/r01Index/expjaso666770-idxContent.xml</t>
        </is>
      </c>
      <c r="AD17536" s="33" t="inlineStr">
        <is>
          <t>09/02/2026</t>
        </is>
      </c>
      <c r="AE17536" s="33" t="inlineStr">
        <is>
          <t>r01etpd159d9c0f65f1a7abb64ba75c668bc581379</t>
        </is>
      </c>
      <c r="AF17536" s="33" t="inlineStr">
        <is>
          <t>Ayuntamiento de Barakaldo</t>
        </is>
      </c>
      <c r="AG17536" s="33" t="inlineStr">
        <is>
          <t>r01etpd159d9c7911a1a7abb6417b29ac295509b0e</t>
        </is>
      </c>
      <c r="AH17536" s="33" t="inlineStr">
        <is>
          <t>Ayuntamiento de Barakaldo</t>
        </is>
      </c>
      <c r="AI17536" s="33" t="inlineStr">
        <is>
          <t/>
        </is>
      </c>
      <c r="AJ17536" s="33" t="inlineStr">
        <is>
          <t/>
        </is>
      </c>
    </row>
    <row r="17537" customHeight="true" ht="15.0">
      <c r="A17537" s="33" t="inlineStr">
        <is>
          <t>Gestión de la oficina de la energía del Ayuntamiento de Vitoria-Gasteiz</t>
        </is>
      </c>
      <c r="B17537" s="33" t="inlineStr">
        <is>
          <t/>
        </is>
      </c>
      <c r="C17537" s="33" t="inlineStr">
        <is>
          <t>Gobierno Vasco</t>
        </is>
      </c>
      <c r="D17537" s="33" t="inlineStr">
        <is>
          <t/>
        </is>
      </c>
      <c r="E17537" s="33" t="inlineStr">
        <is>
          <t/>
        </is>
      </c>
      <c r="F17537" s="33" t="inlineStr">
        <is>
          <t/>
        </is>
      </c>
      <c r="G17537" s="33" t="inlineStr">
        <is>
          <t>Gestión de la oficina de la energía del Ayuntamiento de Vitoria-Gasteiz</t>
        </is>
      </c>
      <c r="H17537" s="33" t="inlineStr">
        <is>
          <t>Gestión de la oficina de la energía del Ayuntamiento de Vitoria-Gasteiz</t>
        </is>
      </c>
      <c r="I17537" s="33" t="inlineStr">
        <is>
          <t/>
        </is>
      </c>
      <c r="J17537" s="33" t="inlineStr">
        <is>
          <t>23/12/2025</t>
        </is>
      </c>
      <c r="K17537" s="33" t="inlineStr">
        <is>
          <t>2025/CO_SSER/0092</t>
        </is>
      </c>
      <c r="L17537" s="33" t="inlineStr">
        <is>
          <t>Anuncio en estudio / Plazo cerrado</t>
        </is>
      </c>
      <c r="M17537" s="33" t="inlineStr">
        <is>
          <t>false</t>
        </is>
      </c>
      <c r="N17537" s="33" t="inlineStr">
        <is>
          <t/>
        </is>
      </c>
      <c r="O17537" s="33" t="inlineStr">
        <is>
          <t/>
        </is>
      </c>
      <c r="P17537" s="33" t="inlineStr">
        <is>
          <t/>
        </is>
      </c>
      <c r="Q17537" s="33" t="inlineStr">
        <is>
          <t/>
        </is>
      </c>
      <c r="R17537" s="33" t="inlineStr">
        <is>
          <t/>
        </is>
      </c>
      <c r="S17537" s="33" t="inlineStr">
        <is>
          <t>https://www.contratacion.euskadi.eus/webkpe00-kpeperfi/es/contenidos/anuncio_contratacion/expjaso666773/es_doc/images/logo_vitoria.jpg</t>
        </is>
      </c>
      <c r="T17537" s="33" t="inlineStr">
        <is>
          <t>Ayuntamiento de Vitoria-Gasteiz</t>
        </is>
      </c>
      <c r="U17537" s="33" t="inlineStr">
        <is>
          <t>P0106800F - Ayuntamiento de Vitoria-Gasteiz</t>
        </is>
      </c>
      <c r="V17537" s="33" t="inlineStr">
        <is>
          <t>Junta de Gobierno Local</t>
        </is>
      </c>
      <c r="W17537" s="33" t="inlineStr">
        <is>
          <t/>
        </is>
      </c>
      <c r="X17537" s="33" t="inlineStr">
        <is>
          <t/>
        </is>
      </c>
      <c r="Y17537" s="33" t="inlineStr">
        <is>
          <t>19/01/2026 14:00</t>
        </is>
      </c>
      <c r="Z17537" s="33" t="inlineStr">
        <is>
          <t>https://www.contratacion.euskadi.eus/anuncio_contratacion/gestion-oficina-energia-del-ayuntamiento-vitoria-gasteiz/webkpe00-kpesimpc/es/</t>
        </is>
      </c>
      <c r="AA17537" s="33" t="inlineStr">
        <is>
          <t>https://www.contratacion.euskadi.eus/webkpe00-kpesimpc/es/contenidos/anuncio_contratacion/expjaso666773/es_doc/index.html</t>
        </is>
      </c>
      <c r="AB17537" s="33" t="inlineStr">
        <is>
          <t>https://www.contratacion.euskadi.eus/contenidos/anuncio_contratacion/expjaso666773/es_doc/data/es_r01dtpd19b4b9086417e2aa572f5c71bd6401b981f</t>
        </is>
      </c>
      <c r="AC17537" s="33" t="inlineStr">
        <is>
          <t>https://www.contratacion.euskadi.eus/contenidos/anuncio_contratacion/expjaso666773/r01Index/expjaso666773-idxContent.xml</t>
        </is>
      </c>
      <c r="AD17537" s="33" t="inlineStr">
        <is>
          <t>27/01/2026</t>
        </is>
      </c>
      <c r="AE17537" s="33" t="inlineStr">
        <is>
          <t>r01epd01247c8f5a82dd557248cddb434e507a878</t>
        </is>
      </c>
      <c r="AF17537" s="33" t="inlineStr">
        <is>
          <t>Ayuntamiento de Vitoria-Gasteiz</t>
        </is>
      </c>
      <c r="AG17537" s="33" t="inlineStr">
        <is>
          <t>r01etpd0161f5d9338f2b095b7892839b4974b3102</t>
        </is>
      </c>
      <c r="AH17537" s="33" t="inlineStr">
        <is>
          <t>Ayuntamiento de Vitoria-Gasteiz</t>
        </is>
      </c>
      <c r="AI17537" s="33" t="inlineStr">
        <is>
          <t/>
        </is>
      </c>
      <c r="AJ17537" s="33" t="inlineStr">
        <is>
          <t/>
        </is>
      </c>
    </row>
    <row r="17538" customHeight="true" ht="15.0">
      <c r="A17538" s="33" t="inlineStr">
        <is>
          <t>Adjudicación de las obras de construcción de un  espacio deportivo en la plaza Etxeberri.</t>
        </is>
      </c>
      <c r="B17538" s="33" t="inlineStr">
        <is>
          <t/>
        </is>
      </c>
      <c r="C17538" s="33" t="inlineStr">
        <is>
          <t>Gobierno Vasco</t>
        </is>
      </c>
      <c r="D17538" s="33" t="inlineStr">
        <is>
          <t/>
        </is>
      </c>
      <c r="E17538" s="33" t="inlineStr">
        <is>
          <t/>
        </is>
      </c>
      <c r="F17538" s="33" t="inlineStr">
        <is>
          <t/>
        </is>
      </c>
      <c r="G17538" s="33" t="inlineStr">
        <is>
          <t>Adjudicación de las obras de construcción de un  espacio deportivo en la plaza Etxeberri.</t>
        </is>
      </c>
      <c r="H17538" s="33" t="inlineStr">
        <is>
          <t>Adjudicación de las obras de construcción de un  espacio deportivo en la plaza Etxeberri.</t>
        </is>
      </c>
      <c r="I17538" s="33" t="inlineStr">
        <is>
          <t/>
        </is>
      </c>
      <c r="J17538" s="33" t="inlineStr">
        <is>
          <t>23/12/2025</t>
        </is>
      </c>
      <c r="K17538" s="33" t="inlineStr">
        <is>
          <t>2025ZOBR0006</t>
        </is>
      </c>
      <c r="L17538" s="33" t="inlineStr">
        <is>
          <t>Anuncio en estudio / Plazo cerrado</t>
        </is>
      </c>
      <c r="M17538" s="33" t="inlineStr">
        <is>
          <t>false</t>
        </is>
      </c>
      <c r="N17538" s="33" t="inlineStr">
        <is>
          <t/>
        </is>
      </c>
      <c r="O17538" s="33" t="inlineStr">
        <is>
          <t/>
        </is>
      </c>
      <c r="P17538" s="33" t="inlineStr">
        <is>
          <t/>
        </is>
      </c>
      <c r="Q17538" s="33" t="inlineStr">
        <is>
          <t/>
        </is>
      </c>
      <c r="R17538" s="33" t="inlineStr">
        <is>
          <t/>
        </is>
      </c>
      <c r="S17538" s="33" t="inlineStr">
        <is>
          <t>https://www.contratacion.euskadi.eus/webkpe00-kpeperfi/es/contenidos/anuncio_contratacion/expjaso666774/es_doc/images/urnieta_logo.jpg</t>
        </is>
      </c>
      <c r="T17538" s="33" t="inlineStr">
        <is>
          <t>Ayuntamiento de Urnieta</t>
        </is>
      </c>
      <c r="U17538" s="33" t="inlineStr">
        <is>
          <t>P2007700D - Ayuntamiento de Urnieta</t>
        </is>
      </c>
      <c r="V17538" s="33" t="inlineStr">
        <is>
          <t>Junta de Gobierno Local</t>
        </is>
      </c>
      <c r="W17538" s="33" t="inlineStr">
        <is>
          <t/>
        </is>
      </c>
      <c r="X17538" s="33" t="inlineStr">
        <is>
          <t/>
        </is>
      </c>
      <c r="Y17538" s="33" t="inlineStr">
        <is>
          <t>02/02/2026 14:00</t>
        </is>
      </c>
      <c r="Z17538" s="33" t="inlineStr">
        <is>
          <t>https://www.contratacion.euskadi.eus/anuncio_contratacion/adjudicacion-obras-construccion-espacio-deportivo-plaza-etxeberri/webkpe00-kpesimpc/es/</t>
        </is>
      </c>
      <c r="AA17538" s="33" t="inlineStr">
        <is>
          <t>https://www.contratacion.euskadi.eus/webkpe00-kpesimpc/es/contenidos/anuncio_contratacion/expjaso666774/es_doc/index.html</t>
        </is>
      </c>
      <c r="AB17538" s="33" t="inlineStr">
        <is>
          <t>https://www.contratacion.euskadi.eus/contenidos/anuncio_contratacion/expjaso666774/es_doc/data/es_r01dtpd19b4ba71a155ccad8678f8b824308181e51</t>
        </is>
      </c>
      <c r="AC17538" s="33" t="inlineStr">
        <is>
          <t>https://www.contratacion.euskadi.eus/contenidos/anuncio_contratacion/expjaso666774/r01Index/expjaso666774-idxContent.xml</t>
        </is>
      </c>
      <c r="AD17538" s="33" t="inlineStr">
        <is>
          <t>06/02/2026</t>
        </is>
      </c>
      <c r="AE17538" s="33" t="inlineStr">
        <is>
          <t>r01etpd0161d2a35a002b095b767c5313af776e86b</t>
        </is>
      </c>
      <c r="AF17538" s="33" t="inlineStr">
        <is>
          <t>Ayuntamiento de Urnieta</t>
        </is>
      </c>
      <c r="AG17538" s="33" t="inlineStr">
        <is>
          <t>r01etpd162d902f5377d18d2d4fb7b0616a211b860</t>
        </is>
      </c>
      <c r="AH17538" s="33" t="inlineStr">
        <is>
          <t>Ayuntamiento de Urnieta</t>
        </is>
      </c>
      <c r="AI17538" s="33" t="inlineStr">
        <is>
          <t/>
        </is>
      </c>
      <c r="AJ17538" s="33" t="inlineStr">
        <is>
          <t/>
        </is>
      </c>
    </row>
    <row r="17539" customHeight="true" ht="15.0">
      <c r="A17539" s="33" t="inlineStr">
        <is>
          <t>Prestación del suministro, en régimen de arrendamiento, de equipos de reprografía y fotocopiadoras, así como del servicio de mantenimiento, instalación y puesta en marcha de los mismos,</t>
        </is>
      </c>
      <c r="B17539" s="33" t="inlineStr">
        <is>
          <t/>
        </is>
      </c>
      <c r="C17539" s="33" t="inlineStr">
        <is>
          <t>Gobierno Vasco</t>
        </is>
      </c>
      <c r="D17539" s="33" t="inlineStr">
        <is>
          <t/>
        </is>
      </c>
      <c r="E17539" s="33" t="inlineStr">
        <is>
          <t/>
        </is>
      </c>
      <c r="F17539" s="33" t="inlineStr">
        <is>
          <t/>
        </is>
      </c>
      <c r="G17539" s="33" t="inlineStr">
        <is>
          <t>Prestación del suministro, en régimen de arrendamiento, de equipos de reprografía y fotocopiadoras, así como del servicio de mantenimiento, instalación y puesta en marcha de los mismos,</t>
        </is>
      </c>
      <c r="H17539" s="33" t="inlineStr">
        <is>
          <t>Prestación del suministro, en régimen de arrendamiento, de equipos de reprografía y fotocopiadoras, así como del servicio de mantenimiento, instalación y puesta en marcha de los mismos,</t>
        </is>
      </c>
      <c r="I17539" s="33" t="inlineStr">
        <is>
          <t/>
        </is>
      </c>
      <c r="J17539" s="33" t="inlineStr">
        <is>
          <t>24/12/2025</t>
        </is>
      </c>
      <c r="K17539" s="33" t="inlineStr">
        <is>
          <t>1925-BCCO</t>
        </is>
      </c>
      <c r="L17539" s="33" t="inlineStr">
        <is>
          <t>Adjudicación provisional / definitiva</t>
        </is>
      </c>
      <c r="M17539" s="33" t="inlineStr">
        <is>
          <t>false</t>
        </is>
      </c>
      <c r="N17539" s="33" t="inlineStr">
        <is>
          <t/>
        </is>
      </c>
      <c r="O17539" s="33" t="inlineStr">
        <is>
          <t/>
        </is>
      </c>
      <c r="P17539" s="33" t="inlineStr">
        <is>
          <t/>
        </is>
      </c>
      <c r="Q17539" s="33" t="inlineStr">
        <is>
          <t/>
        </is>
      </c>
      <c r="R17539" s="33" t="inlineStr">
        <is>
          <t/>
        </is>
      </c>
      <c r="S17539" s="33" t="inlineStr">
        <is>
          <t>https://www.contratacion.euskadi.eus/webkpe00-kpeperfi/es/contenidos/anuncio_contratacion/expjaso666777/es_doc/images/logo_basque_culinari.jpg</t>
        </is>
      </c>
      <c r="T17539" s="33" t="inlineStr">
        <is>
          <t>Fundación Basque Culinary Center</t>
        </is>
      </c>
      <c r="U17539" s="33" t="inlineStr">
        <is>
          <t>G20998100 - Fundación Basque Culinary Center</t>
        </is>
      </c>
      <c r="V17539" s="33" t="inlineStr">
        <is>
          <t>Director General</t>
        </is>
      </c>
      <c r="W17539" s="33" t="inlineStr">
        <is>
          <t/>
        </is>
      </c>
      <c r="X17539" s="33" t="inlineStr">
        <is>
          <t/>
        </is>
      </c>
      <c r="Y17539" s="33" t="inlineStr">
        <is>
          <t>09/01/2026 08:00</t>
        </is>
      </c>
      <c r="Z17539" s="33" t="inlineStr">
        <is>
          <t>https://www.contratacion.euskadi.eus/anuncio_contratacion/prestacion-del-suministro-regimen-arrendamiento-equipos-reprografia-y-fotocopiadoras-asi-como-del-servicio-mantenimiento-instalacion-y-puesta-marcha-mismos/webkpe00-kpesimpc/es/</t>
        </is>
      </c>
      <c r="AA17539" s="33" t="inlineStr">
        <is>
          <t>https://www.contratacion.euskadi.eus/webkpe00-kpesimpc/es/contenidos/anuncio_contratacion/expjaso666777/es_doc/index.html</t>
        </is>
      </c>
      <c r="AB17539" s="33" t="inlineStr">
        <is>
          <t>https://www.contratacion.euskadi.eus/contenidos/anuncio_contratacion/expjaso666777/es_doc/data/es_r01dtpd19b4f96354f3dc024531e1c07be6de06b96</t>
        </is>
      </c>
      <c r="AC17539" s="33" t="inlineStr">
        <is>
          <t>https://www.contratacion.euskadi.eus/contenidos/anuncio_contratacion/expjaso666777/r01Index/expjaso666777-idxContent.xml</t>
        </is>
      </c>
      <c r="AD17539" s="33" t="inlineStr">
        <is>
          <t>02/02/2026</t>
        </is>
      </c>
      <c r="AE17539" s="33" t="inlineStr">
        <is>
          <t>r01etpd150805fa9ed1a0ba89dec0f0856f1c92bf1</t>
        </is>
      </c>
      <c r="AF17539" s="33" t="inlineStr">
        <is>
          <t>Fundación Basque Culinary Center</t>
        </is>
      </c>
      <c r="AG17539" s="33" t="inlineStr">
        <is>
          <t>r01etpd0150805c6da31a0ba89d27d0bfd27331929</t>
        </is>
      </c>
      <c r="AH17539" s="33" t="inlineStr">
        <is>
          <t>Fundación Basque Culinary Center</t>
        </is>
      </c>
      <c r="AI17539" s="33" t="inlineStr">
        <is>
          <t/>
        </is>
      </c>
      <c r="AJ17539" s="33" t="inlineStr">
        <is>
          <t/>
        </is>
      </c>
    </row>
    <row r="17540" customHeight="true" ht="15.0">
      <c r="A17540" s="33" t="inlineStr">
        <is>
          <t>Es objeto del presente contrato el suministro de biomasa (pellets de madera) para las instalaciones del  Ayuntamiento de Abadiño, ubicadas en Zelaieta Herri Eskola, Traña-Matiena Herri Eskola y Txanporta Kultur Etxea.</t>
        </is>
      </c>
      <c r="B17540" s="33" t="inlineStr">
        <is>
          <t/>
        </is>
      </c>
      <c r="C17540" s="33" t="inlineStr">
        <is>
          <t>Gobierno Vasco</t>
        </is>
      </c>
      <c r="D17540" s="33" t="inlineStr">
        <is>
          <t/>
        </is>
      </c>
      <c r="E17540" s="33" t="inlineStr">
        <is>
          <t/>
        </is>
      </c>
      <c r="F17540" s="33" t="inlineStr">
        <is>
          <t/>
        </is>
      </c>
      <c r="G17540" s="33" t="inlineStr">
        <is>
          <t>Es objeto del presente contrato el suministro de biomasa (pellets de madera) para las instalaciones del  Ayuntamiento de Abadiño, ubicadas en Zelaieta Herri Eskola, Traña-Matiena Herri Eskola y Txanporta Kultur Etxea.</t>
        </is>
      </c>
      <c r="H17540" s="33" t="inlineStr">
        <is>
          <t>Es objeto del presente contrato el suministro de biomasa (pellets de madera) para las instalaciones del  Ayuntamiento de Abadiño, ubicadas en Zelaieta Herri Eskola, Traña-Matiena Herri Eskola y Txanporta Kultur Etxea.</t>
        </is>
      </c>
      <c r="I17540" s="33" t="inlineStr">
        <is>
          <t/>
        </is>
      </c>
      <c r="J17540" s="33" t="inlineStr">
        <is>
          <t>13/01/2026</t>
        </is>
      </c>
      <c r="K17540" s="33" t="inlineStr">
        <is>
          <t>2025-04353</t>
        </is>
      </c>
      <c r="L17540" s="33" t="inlineStr">
        <is>
          <t>Anuncio en estudio / Plazo cerrado</t>
        </is>
      </c>
      <c r="M17540" s="33" t="inlineStr">
        <is>
          <t>false</t>
        </is>
      </c>
      <c r="N17540" s="33" t="inlineStr">
        <is>
          <t/>
        </is>
      </c>
      <c r="O17540" s="33" t="inlineStr">
        <is>
          <t/>
        </is>
      </c>
      <c r="P17540" s="33" t="inlineStr">
        <is>
          <t/>
        </is>
      </c>
      <c r="Q17540" s="33" t="inlineStr">
        <is>
          <t/>
        </is>
      </c>
      <c r="R17540" s="33" t="inlineStr">
        <is>
          <t/>
        </is>
      </c>
      <c r="S17540" s="33" t="inlineStr">
        <is>
          <t>https://www.contratacion.euskadi.eus/webkpe00-kpeperfi/es/contenidos/anuncio_contratacion/expjaso666839/es_doc/images/logo_abadino.jpg</t>
        </is>
      </c>
      <c r="T17540" s="33" t="inlineStr">
        <is>
          <t>Ayuntamiento de la Anteiglesia de Abadiño</t>
        </is>
      </c>
      <c r="U17540" s="33" t="inlineStr">
        <is>
          <t>P4800100B - Ayuntamiento de la Anteiglesia de Abadiño</t>
        </is>
      </c>
      <c r="V17540" s="33" t="inlineStr">
        <is>
          <t>Alcaldía</t>
        </is>
      </c>
      <c r="W17540" s="33" t="inlineStr">
        <is>
          <t/>
        </is>
      </c>
      <c r="X17540" s="33" t="inlineStr">
        <is>
          <t/>
        </is>
      </c>
      <c r="Y17540" s="33" t="inlineStr">
        <is>
          <t>06/02/2026 23:59</t>
        </is>
      </c>
      <c r="Z17540" s="33" t="inlineStr">
        <is>
          <t>https://www.contratacion.euskadi.eus/anuncio_contratacion/es-objeto-del-presente-contrato-suministro-biomasa-pellets-madera-instalaciones-del-ayuntamiento-abadino-ubicadas-zelaieta-herri-eskola-trana-matiena-herri-eskola-y-txanporta-kultur-etxea/expjaso666839/webkpe00-kpesimpc/es/</t>
        </is>
      </c>
      <c r="AA17540" s="33" t="inlineStr">
        <is>
          <t>https://www.contratacion.euskadi.eus/webkpe00-kpesimpc/es/contenidos/anuncio_contratacion/expjaso666839/es_doc/index.html</t>
        </is>
      </c>
      <c r="AB17540" s="33" t="inlineStr">
        <is>
          <t>https://www.contratacion.euskadi.eus/contenidos/anuncio_contratacion/expjaso666839/es_doc/data/es_r01dtpd19bb6d615a45ccad8676cad0e916dd912f8</t>
        </is>
      </c>
      <c r="AC17540" s="33" t="inlineStr">
        <is>
          <t>https://www.contratacion.euskadi.eus/contenidos/anuncio_contratacion/expjaso666839/r01Index/expjaso666839-idxContent.xml</t>
        </is>
      </c>
      <c r="AD17540" s="33" t="inlineStr">
        <is>
          <t>07/02/2026</t>
        </is>
      </c>
      <c r="AE17540" s="33" t="inlineStr">
        <is>
          <t>r01etpd16165693c941feae60f3407af3573a0ff54</t>
        </is>
      </c>
      <c r="AF17540" s="33" t="inlineStr">
        <is>
          <t>Ayuntamiento de Abadiño</t>
        </is>
      </c>
      <c r="AG17540" s="33" t="inlineStr">
        <is>
          <t>r01etpd161657462101feae60f192bc3511b2400e1</t>
        </is>
      </c>
      <c r="AH17540" s="33" t="inlineStr">
        <is>
          <t>Ayuntamiento de Abadiño</t>
        </is>
      </c>
      <c r="AI17540" s="33" t="inlineStr">
        <is>
          <t/>
        </is>
      </c>
      <c r="AJ17540" s="33" t="inlineStr">
        <is>
          <t/>
        </is>
      </c>
    </row>
    <row r="17541" customHeight="true" ht="15.0">
      <c r="A17541" s="33" t="inlineStr">
        <is>
          <t>Anoetako Udalerako energia elektrikoaren hornidura</t>
        </is>
      </c>
      <c r="B17541" s="33" t="inlineStr">
        <is>
          <t/>
        </is>
      </c>
      <c r="C17541" s="33" t="inlineStr">
        <is>
          <t>Gobierno Vasco</t>
        </is>
      </c>
      <c r="D17541" s="33" t="inlineStr">
        <is>
          <t/>
        </is>
      </c>
      <c r="E17541" s="33" t="inlineStr">
        <is>
          <t/>
        </is>
      </c>
      <c r="F17541" s="33" t="inlineStr">
        <is>
          <t/>
        </is>
      </c>
      <c r="G17541" s="33" t="inlineStr">
        <is>
          <t>Anoetako Udalerako energia elektrikoaren hornidura</t>
        </is>
      </c>
      <c r="H17541" s="33" t="inlineStr">
        <is>
          <t>Anoetako Udalerako energia elektrikoaren hornidura</t>
        </is>
      </c>
      <c r="I17541" s="33" t="inlineStr">
        <is>
          <t/>
        </is>
      </c>
      <c r="J17541" s="33" t="inlineStr">
        <is>
          <t>25/12/2025</t>
        </is>
      </c>
      <c r="K17541" s="33" t="inlineStr">
        <is>
          <t>2025KAPI0008</t>
        </is>
      </c>
      <c r="L17541" s="33" t="inlineStr">
        <is>
          <t>AN</t>
        </is>
      </c>
      <c r="M17541" s="33" t="inlineStr">
        <is>
          <t>false</t>
        </is>
      </c>
      <c r="N17541" s="33" t="inlineStr">
        <is>
          <t/>
        </is>
      </c>
      <c r="O17541" s="33" t="inlineStr">
        <is>
          <t/>
        </is>
      </c>
      <c r="P17541" s="33" t="inlineStr">
        <is>
          <t/>
        </is>
      </c>
      <c r="Q17541" s="33" t="inlineStr">
        <is>
          <t/>
        </is>
      </c>
      <c r="R17541" s="33" t="inlineStr">
        <is>
          <t/>
        </is>
      </c>
      <c r="S17541" s="33" t="inlineStr">
        <is>
          <t>https://www.contratacion.euskadi.eus/webkpe00-kpeperfi/es/contenidos/anuncio_contratacion/expjaso666840/es_doc/images/logo_anoeta.jpg</t>
        </is>
      </c>
      <c r="T17541" s="33" t="inlineStr">
        <is>
          <t>Ayuntamiento de Anoeta</t>
        </is>
      </c>
      <c r="U17541" s="33" t="inlineStr">
        <is>
          <t>P2001100C - Ayuntamiento de Anoeta</t>
        </is>
      </c>
      <c r="V17541" s="33" t="inlineStr">
        <is>
          <t>Alcaldia</t>
        </is>
      </c>
      <c r="W17541" s="33" t="inlineStr">
        <is>
          <t/>
        </is>
      </c>
      <c r="X17541" s="33" t="inlineStr">
        <is>
          <t/>
        </is>
      </c>
      <c r="Y17541" s="33" t="inlineStr">
        <is>
          <t>07/01/2026 23:59</t>
        </is>
      </c>
      <c r="Z17541" s="33" t="inlineStr">
        <is>
          <t>https://www.contratacion.euskadi.eus/anuncio_contratacion/anoetako-udalerako-energia-elektrikoaren-hornidura/webkpe00-kpesimpc/es/</t>
        </is>
      </c>
      <c r="AA17541" s="33" t="inlineStr">
        <is>
          <t>https://www.contratacion.euskadi.eus/webkpe00-kpesimpc/es/contenidos/anuncio_contratacion/expjaso666840/es_doc/index.html</t>
        </is>
      </c>
      <c r="AB17541" s="33" t="inlineStr">
        <is>
          <t>https://www.contratacion.euskadi.eus/contenidos/anuncio_contratacion/expjaso666840/es_doc/data/es_r01dtpd19b56c1cee02bd4c0fed9a30ebb8d977b10</t>
        </is>
      </c>
      <c r="AC17541" s="33" t="inlineStr">
        <is>
          <t>https://www.contratacion.euskadi.eus/contenidos/anuncio_contratacion/expjaso666840/r01Index/expjaso666840-idxContent.xml</t>
        </is>
      </c>
      <c r="AD17541" s="33" t="inlineStr">
        <is>
          <t>22/01/2026</t>
        </is>
      </c>
      <c r="AE17541" s="33" t="inlineStr">
        <is>
          <t>r01etpd0161d286af822b095b7dce58540e5c68150</t>
        </is>
      </c>
      <c r="AF17541" s="33" t="inlineStr">
        <is>
          <t>Ayuntamiento de Anoeta</t>
        </is>
      </c>
      <c r="AG17541" s="33" t="inlineStr">
        <is>
          <t>r01etpd1686ff2a8345b47e7347b4fe1d413686288</t>
        </is>
      </c>
      <c r="AH17541" s="33" t="inlineStr">
        <is>
          <t>Ayuntamiento de Anoeta</t>
        </is>
      </c>
      <c r="AI17541" s="33" t="inlineStr">
        <is>
          <t/>
        </is>
      </c>
      <c r="AJ17541" s="33" t="inlineStr">
        <is>
          <t/>
        </is>
      </c>
    </row>
    <row r="17542" customHeight="true" ht="15.0">
      <c r="A17542" s="33" t="inlineStr">
        <is>
          <t>Asistencia en la gestión de la "Emakumeen Martxa" del municipio de Leioa</t>
        </is>
      </c>
      <c r="B17542" s="33" t="inlineStr">
        <is>
          <t/>
        </is>
      </c>
      <c r="C17542" s="33" t="inlineStr">
        <is>
          <t>Gobierno Vasco</t>
        </is>
      </c>
      <c r="D17542" s="33" t="inlineStr">
        <is>
          <t/>
        </is>
      </c>
      <c r="E17542" s="33" t="inlineStr">
        <is>
          <t/>
        </is>
      </c>
      <c r="F17542" s="33" t="inlineStr">
        <is>
          <t/>
        </is>
      </c>
      <c r="G17542" s="33" t="inlineStr">
        <is>
          <t>Asistencia en la gestión de la "Emakumeen Martxa" del municipio de Leioa</t>
        </is>
      </c>
      <c r="H17542" s="33" t="inlineStr">
        <is>
          <t>Asistencia en la gestión de la "Emakumeen Martxa" del municipio de Leioa</t>
        </is>
      </c>
      <c r="I17542" s="33" t="inlineStr">
        <is>
          <t/>
        </is>
      </c>
      <c r="J17542" s="33" t="inlineStr">
        <is>
          <t>07/01/2026</t>
        </is>
      </c>
      <c r="K17542" s="33" t="inlineStr">
        <is>
          <t>60/2025-6568P</t>
        </is>
      </c>
      <c r="L17542" s="33" t="inlineStr">
        <is>
          <t>Formalización del contrato</t>
        </is>
      </c>
      <c r="M17542" s="33" t="inlineStr">
        <is>
          <t>false</t>
        </is>
      </c>
      <c r="N17542" s="33" t="inlineStr">
        <is>
          <t/>
        </is>
      </c>
      <c r="O17542" s="33" t="inlineStr">
        <is>
          <t/>
        </is>
      </c>
      <c r="P17542" s="33" t="inlineStr">
        <is>
          <t/>
        </is>
      </c>
      <c r="Q17542" s="33" t="inlineStr">
        <is>
          <t/>
        </is>
      </c>
      <c r="R17542" s="33" t="inlineStr">
        <is>
          <t/>
        </is>
      </c>
      <c r="S17542" s="33" t="inlineStr">
        <is>
          <t>https://www.contratacion.euskadi.eus/webkpe00-kpeperfi/es/contenidos/anuncio_contratacion/expjaso666973/es_doc/images/logo_leioa.jpg</t>
        </is>
      </c>
      <c r="T17542" s="33" t="inlineStr">
        <is>
          <t>Ayuntamiento de Leioa</t>
        </is>
      </c>
      <c r="U17542" s="33" t="inlineStr">
        <is>
          <t>P4806400J - Ayuntamiento de Leioa</t>
        </is>
      </c>
      <c r="V17542" s="33" t="inlineStr">
        <is>
          <t>Alcaldia</t>
        </is>
      </c>
      <c r="W17542" s="33" t="inlineStr">
        <is>
          <t/>
        </is>
      </c>
      <c r="X17542" s="33" t="inlineStr">
        <is>
          <t/>
        </is>
      </c>
      <c r="Y17542" s="33" t="inlineStr">
        <is>
          <t>21/01/2026 17:00</t>
        </is>
      </c>
      <c r="Z17542" s="33" t="inlineStr">
        <is>
          <t>https://www.contratacion.euskadi.eus/anuncio_contratacion/asistencia-gestion-emakumeen-martxa-del-municipio-leioa/webkpe00-kpesimpc/es/</t>
        </is>
      </c>
      <c r="AA17542" s="33" t="inlineStr">
        <is>
          <t>https://www.contratacion.euskadi.eus/webkpe00-kpesimpc/es/contenidos/anuncio_contratacion/expjaso666973/es_doc/index.html</t>
        </is>
      </c>
      <c r="AB17542" s="33" t="inlineStr">
        <is>
          <t>https://www.contratacion.euskadi.eus/contenidos/anuncio_contratacion/expjaso666973/es_doc/data/es_r01dtpd19b97cfba392bd4c0feb36ca8229a1e2195</t>
        </is>
      </c>
      <c r="AC17542" s="33" t="inlineStr">
        <is>
          <t>https://www.contratacion.euskadi.eus/contenidos/anuncio_contratacion/expjaso666973/r01Index/expjaso666973-idxContent.xml</t>
        </is>
      </c>
      <c r="AD17542" s="33" t="inlineStr">
        <is>
          <t>04/02/2026</t>
        </is>
      </c>
      <c r="AE17542" s="33" t="inlineStr">
        <is>
          <t>r01etpd160272a2c754ba35682646a362f943c870b</t>
        </is>
      </c>
      <c r="AF17542" s="33" t="inlineStr">
        <is>
          <t>Ayuntamiento de Leioa</t>
        </is>
      </c>
      <c r="AG17542" s="33" t="inlineStr">
        <is>
          <t>r01etpd160272df6324ba356823115b2cea99c34bc</t>
        </is>
      </c>
      <c r="AH17542" s="33" t="inlineStr">
        <is>
          <t>Ayuntamiento de Leioa</t>
        </is>
      </c>
      <c r="AI17542" s="33" t="inlineStr">
        <is>
          <t/>
        </is>
      </c>
      <c r="AJ17542" s="33" t="inlineStr">
        <is>
          <t/>
        </is>
      </c>
    </row>
    <row r="17543" customHeight="true" ht="15.0">
      <c r="A17543" s="33" t="inlineStr">
        <is>
          <t>Acuerdo Marco para la contratación del servicio de traducciones de los años 2025 y 2026</t>
        </is>
      </c>
      <c r="B17543" s="33" t="inlineStr">
        <is>
          <t/>
        </is>
      </c>
      <c r="C17543" s="33" t="inlineStr">
        <is>
          <t>Gobierno Vasco</t>
        </is>
      </c>
      <c r="D17543" s="33" t="inlineStr">
        <is>
          <t/>
        </is>
      </c>
      <c r="E17543" s="33" t="inlineStr">
        <is>
          <t/>
        </is>
      </c>
      <c r="F17543" s="33" t="inlineStr">
        <is>
          <t/>
        </is>
      </c>
      <c r="G17543" s="33" t="inlineStr">
        <is>
          <t>Acuerdo Marco para la contratación del servicio de traducciones de los años 2025 y 2026</t>
        </is>
      </c>
      <c r="H17543" s="33" t="inlineStr">
        <is>
          <t>Acuerdo Marco para la contratación del servicio de traducciones de los años 2025 y 2026</t>
        </is>
      </c>
      <c r="I17543" s="33" t="inlineStr">
        <is>
          <t/>
        </is>
      </c>
      <c r="J17543" s="33" t="inlineStr">
        <is>
          <t>13/01/2026</t>
        </is>
      </c>
      <c r="K17543" s="33" t="inlineStr">
        <is>
          <t>KOA13/2025</t>
        </is>
      </c>
      <c r="L17543" s="33" t="inlineStr">
        <is>
          <t>Formalización del contrato</t>
        </is>
      </c>
      <c r="M17543" s="33" t="inlineStr">
        <is>
          <t>false</t>
        </is>
      </c>
      <c r="N17543" s="33" t="inlineStr">
        <is>
          <t/>
        </is>
      </c>
      <c r="O17543" s="33" t="inlineStr">
        <is>
          <t/>
        </is>
      </c>
      <c r="P17543" s="33" t="inlineStr">
        <is>
          <t/>
        </is>
      </c>
      <c r="Q17543" s="33" t="inlineStr">
        <is>
          <t/>
        </is>
      </c>
      <c r="R17543" s="33" t="inlineStr">
        <is>
          <t/>
        </is>
      </c>
      <c r="S17543" s="33" t="inlineStr">
        <is>
          <t>https://www.contratacion.euskadi.eus/webkpe00-kpeperfi/es/contenidos/anuncio_contratacion/expjaso667005/es_doc/images/bizkaikoa_logo.jpg</t>
        </is>
      </c>
      <c r="T17543" s="33" t="inlineStr">
        <is>
          <t>BIZKAIKOA EPEF</t>
        </is>
      </c>
      <c r="U17543" s="33" t="inlineStr">
        <is>
          <t>Q4800720G - BIZKAIKOA EPEF</t>
        </is>
      </c>
      <c r="V17543" s="33" t="inlineStr">
        <is>
          <t>Gerente</t>
        </is>
      </c>
      <c r="W17543" s="33" t="inlineStr">
        <is>
          <t/>
        </is>
      </c>
      <c r="X17543" s="33" t="inlineStr">
        <is>
          <t/>
        </is>
      </c>
      <c r="Y17543" s="33" t="inlineStr">
        <is>
          <t/>
        </is>
      </c>
      <c r="Z17543" s="33" t="inlineStr">
        <is>
          <t>https://www.contratacion.euskadi.eus/anuncio_contratacion/acuerdo-marco-contratacion-del-servicio-traducciones-anos-2025-y-2026/expjaso667005/webkpe00-kpesimpc/es/</t>
        </is>
      </c>
      <c r="AA17543" s="33" t="inlineStr">
        <is>
          <t>https://www.contratacion.euskadi.eus/webkpe00-kpesimpc/es/contenidos/anuncio_contratacion/expjaso667005/es_doc/index.html</t>
        </is>
      </c>
      <c r="AB17543" s="33" t="inlineStr">
        <is>
          <t>https://www.contratacion.euskadi.eus/contenidos/anuncio_contratacion/expjaso667005/es_doc/data/es_r01dtpd19bb66ca6c73dc02453c8cec1a65854eb61</t>
        </is>
      </c>
      <c r="AC17543" s="33" t="inlineStr">
        <is>
          <t>https://www.contratacion.euskadi.eus/contenidos/anuncio_contratacion/expjaso667005/r01Index/expjaso667005-idxContent.xml</t>
        </is>
      </c>
      <c r="AD17543" s="33" t="inlineStr">
        <is>
          <t>13/01/2026</t>
        </is>
      </c>
      <c r="AE17543" s="33" t="inlineStr">
        <is>
          <t>r01etpd15e98c09d8c1b68a324cde61a6936df03c6</t>
        </is>
      </c>
      <c r="AF17543" s="33" t="inlineStr">
        <is>
          <t>Bizkaikoa, EPEF</t>
        </is>
      </c>
      <c r="AG17543" s="33" t="inlineStr">
        <is>
          <t>r01etpd15e98d1a3a01b68a324789cdb78f91836ed</t>
        </is>
      </c>
      <c r="AH17543" s="33" t="inlineStr">
        <is>
          <t>Bizkaikoa, EPEF</t>
        </is>
      </c>
      <c r="AI17543" s="33" t="inlineStr">
        <is>
          <t/>
        </is>
      </c>
      <c r="AJ17543" s="33" t="inlineStr">
        <is>
          <t/>
        </is>
      </c>
    </row>
    <row r="17544" customHeight="true" ht="15.0">
      <c r="A17544" s="33" t="inlineStr">
        <is>
          <t>Servicio de coordinación, formación, dirección de grupo, acompañamiento y orientación laboral del proyecto integrado de inserción ?Formación y empleo: Andoain margotzen?.</t>
        </is>
      </c>
      <c r="B17544" s="33" t="inlineStr">
        <is>
          <t/>
        </is>
      </c>
      <c r="C17544" s="33" t="inlineStr">
        <is>
          <t>Gobierno Vasco</t>
        </is>
      </c>
      <c r="D17544" s="33" t="inlineStr">
        <is>
          <t/>
        </is>
      </c>
      <c r="E17544" s="33" t="inlineStr">
        <is>
          <t/>
        </is>
      </c>
      <c r="F17544" s="33" t="inlineStr">
        <is>
          <t/>
        </is>
      </c>
      <c r="G17544" s="33" t="inlineStr">
        <is>
          <t>Servicio de coordinación, formación, dirección de grupo, acompañamiento y orientación laboral del proyecto integrado de inserción ?Formación y empleo: Andoain margotzen?.</t>
        </is>
      </c>
      <c r="H17544" s="33" t="inlineStr">
        <is>
          <t>Servicio de coordinación, formación, dirección de grupo, acompañamiento y orientación laboral del proyecto integrado de inserción ?Formación y empleo: Andoain margotzen?.</t>
        </is>
      </c>
      <c r="I17544" s="33" t="inlineStr">
        <is>
          <t/>
        </is>
      </c>
      <c r="J17544" s="33" t="inlineStr">
        <is>
          <t>05/01/2026</t>
        </is>
      </c>
      <c r="K17544" s="33" t="inlineStr">
        <is>
          <t>2025AKN20018</t>
        </is>
      </c>
      <c r="L17544" s="33" t="inlineStr">
        <is>
          <t>Anuncio en estudio / Plazo cerrado</t>
        </is>
      </c>
      <c r="M17544" s="33" t="inlineStr">
        <is>
          <t>false</t>
        </is>
      </c>
      <c r="N17544" s="33" t="inlineStr">
        <is>
          <t/>
        </is>
      </c>
      <c r="O17544" s="33" t="inlineStr">
        <is>
          <t/>
        </is>
      </c>
      <c r="P17544" s="33" t="inlineStr">
        <is>
          <t/>
        </is>
      </c>
      <c r="Q17544" s="33" t="inlineStr">
        <is>
          <t/>
        </is>
      </c>
      <c r="R17544" s="33" t="inlineStr">
        <is>
          <t/>
        </is>
      </c>
      <c r="S17544" s="33" t="inlineStr">
        <is>
          <t>https://www.contratacion.euskadi.eus/webkpe00-kpeperfi/es/contenidos/anuncio_contratacion/expjaso667006/es_doc/images/andoain_logo.gif</t>
        </is>
      </c>
      <c r="T17544" s="33" t="inlineStr">
        <is>
          <t>Ayuntamiento de Andoain</t>
        </is>
      </c>
      <c r="U17544" s="33" t="inlineStr">
        <is>
          <t>P2001000E - Ayuntamiento de Andoain</t>
        </is>
      </c>
      <c r="V17544" s="33" t="inlineStr">
        <is>
          <t>Junta de Gobierno Local</t>
        </is>
      </c>
      <c r="W17544" s="33" t="inlineStr">
        <is>
          <t/>
        </is>
      </c>
      <c r="X17544" s="33" t="inlineStr">
        <is>
          <t/>
        </is>
      </c>
      <c r="Y17544" s="33" t="inlineStr">
        <is>
          <t>20/01/2026 23:59</t>
        </is>
      </c>
      <c r="Z17544" s="33" t="inlineStr">
        <is>
          <t>https://www.contratacion.euskadi.eus/anuncio_contratacion/servicio-coordinacion-formacion-direccion-grupo-acompanamiento-y-orientacion-laboral-del-proyecto-integrado-insercion-formacion-y-empleo-andoain-margotzen/webkpe00-kpesimpc/es/</t>
        </is>
      </c>
      <c r="AA17544" s="33" t="inlineStr">
        <is>
          <t>https://www.contratacion.euskadi.eus/webkpe00-kpesimpc/es/contenidos/anuncio_contratacion/expjaso667006/es_doc/index.html</t>
        </is>
      </c>
      <c r="AB17544" s="33" t="inlineStr">
        <is>
          <t>https://www.contratacion.euskadi.eus/contenidos/anuncio_contratacion/expjaso667006/es_doc/data/es_r01dtpd19b8e0c55955ccad8679ffb92ec3c7f5e2b</t>
        </is>
      </c>
      <c r="AC17544" s="33" t="inlineStr">
        <is>
          <t>https://www.contratacion.euskadi.eus/contenidos/anuncio_contratacion/expjaso667006/r01Index/expjaso667006-idxContent.xml</t>
        </is>
      </c>
      <c r="AD17544" s="33" t="inlineStr">
        <is>
          <t>04/02/2026</t>
        </is>
      </c>
      <c r="AE17544" s="33" t="inlineStr">
        <is>
          <t>r01epd014102766c7f156675ad2a7dbdfab2b4bef</t>
        </is>
      </c>
      <c r="AF17544" s="33" t="inlineStr">
        <is>
          <t>Ayuntamiento de Andoain</t>
        </is>
      </c>
      <c r="AG17544" s="33" t="inlineStr">
        <is>
          <t>r01etpd14beed4e1bc1b023d45865ae788170d8bb9</t>
        </is>
      </c>
      <c r="AH17544" s="33" t="inlineStr">
        <is>
          <t>Ayuntamiento de Andoain</t>
        </is>
      </c>
      <c r="AI17544" s="33" t="inlineStr">
        <is>
          <t/>
        </is>
      </c>
      <c r="AJ17544" s="33" t="inlineStr">
        <is>
          <t/>
        </is>
      </c>
    </row>
    <row r="17545" customHeight="true" ht="15.0">
      <c r="A17545" s="33" t="inlineStr">
        <is>
          <t>Obra del nuevo colector en el grupo San Andrés en el municipio de valle  de Trápaga-Trapagaran</t>
        </is>
      </c>
      <c r="B17545" s="33" t="inlineStr">
        <is>
          <t/>
        </is>
      </c>
      <c r="C17545" s="33" t="inlineStr">
        <is>
          <t>Gobierno Vasco</t>
        </is>
      </c>
      <c r="D17545" s="33" t="inlineStr">
        <is>
          <t/>
        </is>
      </c>
      <c r="E17545" s="33" t="inlineStr">
        <is>
          <t/>
        </is>
      </c>
      <c r="F17545" s="33" t="inlineStr">
        <is>
          <t/>
        </is>
      </c>
      <c r="G17545" s="33" t="inlineStr">
        <is>
          <t>Obra del nuevo colector en el grupo San Andrés en el municipio de valle  de Trápaga-Trapagaran</t>
        </is>
      </c>
      <c r="H17545" s="33" t="inlineStr">
        <is>
          <t>Obra del nuevo colector en el grupo San Andrés en el municipio de valle  de Trápaga-Trapagaran</t>
        </is>
      </c>
      <c r="I17545" s="33" t="inlineStr">
        <is>
          <t/>
        </is>
      </c>
      <c r="J17545" s="33" t="inlineStr">
        <is>
          <t>30/12/2025</t>
        </is>
      </c>
      <c r="K17545" s="33" t="inlineStr">
        <is>
          <t>CON-OYS-278/2025</t>
        </is>
      </c>
      <c r="L17545" s="33" t="inlineStr">
        <is>
          <t>Anuncio en estudio / Plazo cerrado</t>
        </is>
      </c>
      <c r="M17545" s="33" t="inlineStr">
        <is>
          <t>false</t>
        </is>
      </c>
      <c r="N17545" s="33" t="inlineStr">
        <is>
          <t/>
        </is>
      </c>
      <c r="O17545" s="33" t="inlineStr">
        <is>
          <t/>
        </is>
      </c>
      <c r="P17545" s="33" t="inlineStr">
        <is>
          <t/>
        </is>
      </c>
      <c r="Q17545" s="33" t="inlineStr">
        <is>
          <t/>
        </is>
      </c>
      <c r="R17545" s="33" t="inlineStr">
        <is>
          <t/>
        </is>
      </c>
      <c r="S17545" s="33" t="inlineStr">
        <is>
          <t>https://www.contratacion.euskadi.eus/webkpe00-kpeperfi/es/contenidos/anuncio_contratacion/expjaso667012/es_doc/images/logo_trapaga.jpg</t>
        </is>
      </c>
      <c r="T17545" s="33" t="inlineStr">
        <is>
          <t>Ayuntamiento de Valle de Trápaga-Trapagaran</t>
        </is>
      </c>
      <c r="U17545" s="33" t="inlineStr">
        <is>
          <t>P4809300I - Ayuntamiento de Valle de Trápaga-Trapagaran</t>
        </is>
      </c>
      <c r="V17545" s="33" t="inlineStr">
        <is>
          <t>Alcalde</t>
        </is>
      </c>
      <c r="W17545" s="33" t="inlineStr">
        <is>
          <t/>
        </is>
      </c>
      <c r="X17545" s="33" t="inlineStr">
        <is>
          <t/>
        </is>
      </c>
      <c r="Y17545" s="33" t="inlineStr">
        <is>
          <t>28/01/2026 14:00</t>
        </is>
      </c>
      <c r="Z17545" s="33" t="inlineStr">
        <is>
          <t>https://www.contratacion.euskadi.eus/anuncio_contratacion/obra-del-nuevo-colector-grupo-san-andres-municipio-valle-trapaga-trapagaran/webkpe00-kpesimpc/es/</t>
        </is>
      </c>
      <c r="AA17545" s="33" t="inlineStr">
        <is>
          <t>https://www.contratacion.euskadi.eus/webkpe00-kpesimpc/es/contenidos/anuncio_contratacion/expjaso667012/es_doc/index.html</t>
        </is>
      </c>
      <c r="AB17545" s="33" t="inlineStr">
        <is>
          <t>https://www.contratacion.euskadi.eus/contenidos/anuncio_contratacion/expjaso667012/es_doc/data/es_r01dtpd19b6f5865155ccad86726c15fdc7584525e</t>
        </is>
      </c>
      <c r="AC17545" s="33" t="inlineStr">
        <is>
          <t>https://www.contratacion.euskadi.eus/contenidos/anuncio_contratacion/expjaso667012/r01Index/expjaso667012-idxContent.xml</t>
        </is>
      </c>
      <c r="AD17545" s="33" t="inlineStr">
        <is>
          <t>02/02/2026</t>
        </is>
      </c>
      <c r="AE17545" s="33" t="inlineStr">
        <is>
          <t>r01etpd15963a933a91880dcd8a917ad01b9fd7b42</t>
        </is>
      </c>
      <c r="AF17545" s="33" t="inlineStr">
        <is>
          <t>Ayuntamiento de Valle de Trápaga-Trapagaran</t>
        </is>
      </c>
      <c r="AG17545" s="33" t="inlineStr">
        <is>
          <t>r01etpd1618f89a8011dc44916d9fbc4977e070a96</t>
        </is>
      </c>
      <c r="AH17545" s="33" t="inlineStr">
        <is>
          <t>Ayuntamiento de Valle de Trápaga-Trapagaran</t>
        </is>
      </c>
      <c r="AI17545" s="33" t="inlineStr">
        <is>
          <t/>
        </is>
      </c>
      <c r="AJ17545" s="33" t="inlineStr">
        <is>
          <t/>
        </is>
      </c>
    </row>
    <row r="17546" customHeight="true" ht="15.0">
      <c r="A17546" s="33" t="inlineStr">
        <is>
          <t>Realización de traducciones del castellano al euskera y del euskera al castellano y otras tareas relacionadas con el proceso de traducción: dos lotes</t>
        </is>
      </c>
      <c r="B17546" s="33" t="inlineStr">
        <is>
          <t/>
        </is>
      </c>
      <c r="C17546" s="33" t="inlineStr">
        <is>
          <t>Gobierno Vasco</t>
        </is>
      </c>
      <c r="D17546" s="33" t="inlineStr">
        <is>
          <t/>
        </is>
      </c>
      <c r="E17546" s="33" t="inlineStr">
        <is>
          <t/>
        </is>
      </c>
      <c r="F17546" s="33" t="inlineStr">
        <is>
          <t/>
        </is>
      </c>
      <c r="G17546" s="33" t="inlineStr">
        <is>
          <t>Realización de traducciones del castellano al euskera y del euskera al castellano y otras tareas relacionadas con el proceso de traducción: dos lotes</t>
        </is>
      </c>
      <c r="H17546" s="33" t="inlineStr">
        <is>
          <t>Realización de traducciones del castellano al euskera y del euskera al castellano y otras tareas relacionadas con el proceso de traducción: dos lotes</t>
        </is>
      </c>
      <c r="I17546" s="33" t="inlineStr">
        <is>
          <t/>
        </is>
      </c>
      <c r="J17546" s="33" t="inlineStr">
        <is>
          <t>29/12/2025</t>
        </is>
      </c>
      <c r="K17546" s="33" t="inlineStr">
        <is>
          <t>03/IVAP/2025</t>
        </is>
      </c>
      <c r="L17546" s="33" t="inlineStr">
        <is>
          <t>Abierto / Plazo de presentación</t>
        </is>
      </c>
      <c r="M17546" s="33" t="inlineStr">
        <is>
          <t>false</t>
        </is>
      </c>
      <c r="N17546" s="33" t="inlineStr">
        <is>
          <t/>
        </is>
      </c>
      <c r="O17546" s="33" t="inlineStr">
        <is>
          <t/>
        </is>
      </c>
      <c r="P17546" s="33" t="inlineStr">
        <is>
          <t/>
        </is>
      </c>
      <c r="Q17546" s="33" t="inlineStr">
        <is>
          <t/>
        </is>
      </c>
      <c r="R17546" s="33" t="inlineStr">
        <is>
          <t/>
        </is>
      </c>
      <c r="S17546" s="33" t="inlineStr">
        <is>
          <t>https://www.contratacion.euskadi.eus/webkpe00-kpeperfi/es/contenidos/anuncio_contratacion/expjaso667020/es_doc/images/w32_logoGobiernoVasco.gif</t>
        </is>
      </c>
      <c r="T17546" s="33" t="inlineStr">
        <is>
          <t>Gobierno Vasco</t>
        </is>
      </c>
      <c r="U17546" s="33" t="inlineStr">
        <is>
          <t>S4833001C - Instituto Vasco de Administración Pública (IVAP)</t>
        </is>
      </c>
      <c r="V17546" s="33" t="inlineStr">
        <is>
          <t>Directora del Instituto Vasco de Administración Pública</t>
        </is>
      </c>
      <c r="W17546" s="33" t="inlineStr">
        <is>
          <t/>
        </is>
      </c>
      <c r="X17546" s="33" t="inlineStr">
        <is>
          <t/>
        </is>
      </c>
      <c r="Y17546" s="33" t="inlineStr">
        <is>
          <t>12/02/2026 12:00</t>
        </is>
      </c>
      <c r="Z17546" s="33" t="inlineStr">
        <is>
          <t>https://www.contratacion.euskadi.eus/anuncio_contratacion/realizacion-traducciones-del-castellano-al-euskera-y-del-euskera-al-castellano-y-otras-tareas-relacionadas-proceso-traduccion-dos-lotes/webkpe00-kpesimpc/es/</t>
        </is>
      </c>
      <c r="AA17546" s="33" t="inlineStr">
        <is>
          <t>https://www.contratacion.euskadi.eus/webkpe00-kpesimpc/es/contenidos/anuncio_contratacion/expjaso667020/es_doc/index.html</t>
        </is>
      </c>
      <c r="AB17546" s="33" t="inlineStr">
        <is>
          <t>https://www.contratacion.euskadi.eus/contenidos/anuncio_contratacion/expjaso667020/es_doc/data/es_r01dtpd19b69b1d8185ccad86782e38145f9729f21</t>
        </is>
      </c>
      <c r="AC17546" s="33" t="inlineStr">
        <is>
          <t>https://www.contratacion.euskadi.eus/contenidos/anuncio_contratacion/expjaso667020/r01Index/expjaso667020-idxContent.xml</t>
        </is>
      </c>
      <c r="AD17546" s="33" t="inlineStr">
        <is>
          <t>06/02/2026</t>
        </is>
      </c>
      <c r="AE17546" s="33" t="inlineStr">
        <is>
          <t>r01epd01197b2aaddb4a50ddf50f48805bac8fe21</t>
        </is>
      </c>
      <c r="AF17546" s="33" t="inlineStr">
        <is>
          <t>Gobierno Vasco</t>
        </is>
      </c>
      <c r="AG17546" s="33" t="inlineStr">
        <is>
          <t>r01e00000fe4e66771ba470b8e727bb9edc9a4f9a</t>
        </is>
      </c>
      <c r="AH17546" s="33" t="inlineStr">
        <is>
          <t>IVAP - Instituto Vasco de Administración Pública</t>
        </is>
      </c>
      <c r="AI17546" s="33" t="inlineStr">
        <is>
          <t/>
        </is>
      </c>
      <c r="AJ17546" s="33" t="inlineStr">
        <is>
          <t/>
        </is>
      </c>
    </row>
    <row r="17547" customHeight="true" ht="15.0">
      <c r="A17547" s="33" t="inlineStr">
        <is>
          <t>Elevación de la chapa superior del frontis del frontón Ogueta en los frontones Beti-Jai</t>
        </is>
      </c>
      <c r="B17547" s="33" t="inlineStr">
        <is>
          <t/>
        </is>
      </c>
      <c r="C17547" s="33" t="inlineStr">
        <is>
          <t>Gobierno Vasco</t>
        </is>
      </c>
      <c r="D17547" s="33" t="inlineStr">
        <is>
          <t/>
        </is>
      </c>
      <c r="E17547" s="33" t="inlineStr">
        <is>
          <t/>
        </is>
      </c>
      <c r="F17547" s="33" t="inlineStr">
        <is>
          <t/>
        </is>
      </c>
      <c r="G17547" s="33" t="inlineStr">
        <is>
          <t>Elevación de la chapa superior del frontis del frontón Ogueta en los frontones Beti-Jai</t>
        </is>
      </c>
      <c r="H17547" s="33" t="inlineStr">
        <is>
          <t>Elevación de la chapa superior del frontis del frontón Ogueta en los frontones Beti-Jai</t>
        </is>
      </c>
      <c r="I17547" s="33" t="inlineStr">
        <is>
          <t/>
        </is>
      </c>
      <c r="J17547" s="33" t="inlineStr">
        <is>
          <t>26/12/2025</t>
        </is>
      </c>
      <c r="K17547" s="33" t="inlineStr">
        <is>
          <t>2025/CO_MOBR/0087</t>
        </is>
      </c>
      <c r="L17547" s="33" t="inlineStr">
        <is>
          <t>Anuncio en estudio / Plazo cerrado</t>
        </is>
      </c>
      <c r="M17547" s="33" t="inlineStr">
        <is>
          <t>true</t>
        </is>
      </c>
      <c r="N17547" s="33" t="inlineStr">
        <is>
          <t/>
        </is>
      </c>
      <c r="O17547" s="33" t="inlineStr">
        <is>
          <t/>
        </is>
      </c>
      <c r="P17547" s="33" t="inlineStr">
        <is>
          <t/>
        </is>
      </c>
      <c r="Q17547" s="33" t="inlineStr">
        <is>
          <t/>
        </is>
      </c>
      <c r="R17547" s="33" t="inlineStr">
        <is>
          <t/>
        </is>
      </c>
      <c r="S17547" s="33" t="inlineStr">
        <is>
          <t>https://www.contratacion.euskadi.eus/webkpe00-kpeperfi/es/contenidos/anuncio_contratacion/expjaso667023/es_doc/images/logo_vitoria.jpg</t>
        </is>
      </c>
      <c r="T17547" s="33" t="inlineStr">
        <is>
          <t>Ayuntamiento de Vitoria-Gasteiz</t>
        </is>
      </c>
      <c r="U17547" s="33" t="inlineStr">
        <is>
          <t>P0106800F - Ayuntamiento de Vitoria-Gasteiz</t>
        </is>
      </c>
      <c r="V17547" s="33" t="inlineStr">
        <is>
          <t>Concejala-Delegada del Departamento de Deporte, Salud y Cooperación al desarrollo</t>
        </is>
      </c>
      <c r="W17547" s="33" t="inlineStr">
        <is>
          <t/>
        </is>
      </c>
      <c r="X17547" s="33" t="inlineStr">
        <is>
          <t/>
        </is>
      </c>
      <c r="Y17547" s="33" t="inlineStr">
        <is>
          <t>26/12/2025 11:25</t>
        </is>
      </c>
      <c r="Z17547" s="33" t="inlineStr">
        <is>
          <t>https://www.contratacion.euskadi.eus/anuncio_contratacion/elevacion-chapa-superior-del-frontis-del-fronton-ogueta-frontones-beti-jai/webkpe00-kpesimpc/es/</t>
        </is>
      </c>
      <c r="AA17547" s="33" t="inlineStr">
        <is>
          <t>https://www.contratacion.euskadi.eus/webkpe00-kpesimpc/es/contenidos/anuncio_contratacion/expjaso667023/es_doc/index.html</t>
        </is>
      </c>
      <c r="AB17547" s="33" t="inlineStr">
        <is>
          <t>https://www.contratacion.euskadi.eus/contenidos/anuncio_contratacion/expjaso667023/es_doc/data/es_r01dtpd19b5a5164563dc02453e1fd7788bebc2243</t>
        </is>
      </c>
      <c r="AC17547" s="33" t="inlineStr">
        <is>
          <t>https://www.contratacion.euskadi.eus/contenidos/anuncio_contratacion/expjaso667023/r01Index/expjaso667023-idxContent.xml</t>
        </is>
      </c>
      <c r="AD17547" s="33" t="inlineStr">
        <is>
          <t>26/01/2026</t>
        </is>
      </c>
      <c r="AE17547" s="33" t="inlineStr">
        <is>
          <t>r01epd01247c8f5a82dd557248cddb434e507a878</t>
        </is>
      </c>
      <c r="AF17547" s="33" t="inlineStr">
        <is>
          <t>Ayuntamiento de Vitoria-Gasteiz</t>
        </is>
      </c>
      <c r="AG17547" s="33" t="inlineStr">
        <is>
          <t>r01etpd0161f5d9338f2b095b7892839b4974b3102</t>
        </is>
      </c>
      <c r="AH17547" s="33" t="inlineStr">
        <is>
          <t>Ayuntamiento de Vitoria-Gasteiz</t>
        </is>
      </c>
      <c r="AI17547" s="33" t="inlineStr">
        <is>
          <t/>
        </is>
      </c>
      <c r="AJ17547" s="33" t="inlineStr">
        <is>
          <t/>
        </is>
      </c>
    </row>
    <row r="17548" customHeight="true" ht="15.0">
      <c r="A17548" s="33" t="inlineStr">
        <is>
          <t>Suministro de Gasoleo C para los años 2026-2028</t>
        </is>
      </c>
      <c r="B17548" s="33" t="inlineStr">
        <is>
          <t/>
        </is>
      </c>
      <c r="C17548" s="33" t="inlineStr">
        <is>
          <t>Gobierno Vasco</t>
        </is>
      </c>
      <c r="D17548" s="33" t="inlineStr">
        <is>
          <t/>
        </is>
      </c>
      <c r="E17548" s="33" t="inlineStr">
        <is>
          <t/>
        </is>
      </c>
      <c r="F17548" s="33" t="inlineStr">
        <is>
          <t/>
        </is>
      </c>
      <c r="G17548" s="33" t="inlineStr">
        <is>
          <t>Suministro de Gasoleo C para los años 2026-2028</t>
        </is>
      </c>
      <c r="H17548" s="33" t="inlineStr">
        <is>
          <t>Suministro de Gasoleo C para los años 2026-2028</t>
        </is>
      </c>
      <c r="I17548" s="33" t="inlineStr">
        <is>
          <t/>
        </is>
      </c>
      <c r="J17548" s="33" t="inlineStr">
        <is>
          <t>02/01/2026</t>
        </is>
      </c>
      <c r="K17548" s="33" t="inlineStr">
        <is>
          <t>51/2025</t>
        </is>
      </c>
      <c r="L17548" s="33" t="inlineStr">
        <is>
          <t>Adjudicación provisional / definitiva</t>
        </is>
      </c>
      <c r="M17548" s="33" t="inlineStr">
        <is>
          <t>false</t>
        </is>
      </c>
      <c r="N17548" s="33" t="inlineStr">
        <is>
          <t/>
        </is>
      </c>
      <c r="O17548" s="33" t="inlineStr">
        <is>
          <t/>
        </is>
      </c>
      <c r="P17548" s="33" t="inlineStr">
        <is>
          <t/>
        </is>
      </c>
      <c r="Q17548" s="33" t="inlineStr">
        <is>
          <t/>
        </is>
      </c>
      <c r="R17548" s="33" t="inlineStr">
        <is>
          <t/>
        </is>
      </c>
      <c r="S17548" s="33" t="inlineStr">
        <is>
          <t>https://www.contratacion.euskadi.eus/webkpe00-kpeperfi/es/contenidos/anuncio_contratacion/expjaso667024/es_doc/images/Santurtziko-Udala.gif</t>
        </is>
      </c>
      <c r="T17548" s="33" t="inlineStr">
        <is>
          <t>Ayuntamiento de Santurtzi</t>
        </is>
      </c>
      <c r="U17548" s="33" t="inlineStr">
        <is>
          <t>P4809500D - Ayuntamiento de Santurtzi</t>
        </is>
      </c>
      <c r="V17548" s="33" t="inlineStr">
        <is>
          <t>Concejalía Delegada de Obras y Servicios</t>
        </is>
      </c>
      <c r="W17548" s="33" t="inlineStr">
        <is>
          <t/>
        </is>
      </c>
      <c r="X17548" s="33" t="inlineStr">
        <is>
          <t/>
        </is>
      </c>
      <c r="Y17548" s="33" t="inlineStr">
        <is>
          <t/>
        </is>
      </c>
      <c r="Z17548" s="33" t="inlineStr">
        <is>
          <t>https://www.contratacion.euskadi.eus/anuncio_contratacion/suministro-gasoleo-c-anos-2026-2028/webkpe00-kpesimpc/es/</t>
        </is>
      </c>
      <c r="AA17548" s="33" t="inlineStr">
        <is>
          <t>https://www.contratacion.euskadi.eus/webkpe00-kpesimpc/es/contenidos/anuncio_contratacion/expjaso667024/es_doc/index.html</t>
        </is>
      </c>
      <c r="AB17548" s="33" t="inlineStr">
        <is>
          <t>https://www.contratacion.euskadi.eus/contenidos/anuncio_contratacion/expjaso667024/es_doc/data/es_r01dtpd19b7def96863dc024536b4f6a975b6265a1</t>
        </is>
      </c>
      <c r="AC17548" s="33" t="inlineStr">
        <is>
          <t>https://www.contratacion.euskadi.eus/contenidos/anuncio_contratacion/expjaso667024/r01Index/expjaso667024-idxContent.xml</t>
        </is>
      </c>
      <c r="AD17548" s="33" t="inlineStr">
        <is>
          <t>02/01/2026</t>
        </is>
      </c>
      <c r="AE17548" s="33" t="inlineStr">
        <is>
          <t>r01etpd1535b3f11c7196c234c6576ae3d4d51d3bc</t>
        </is>
      </c>
      <c r="AF17548" s="33" t="inlineStr">
        <is>
          <t>Ayuntamiento de Santurtzi</t>
        </is>
      </c>
      <c r="AG17548" s="33" t="inlineStr">
        <is>
          <t>r01etpd15fee10acdf7fc4f035438fd419468ceab6</t>
        </is>
      </c>
      <c r="AH17548" s="33" t="inlineStr">
        <is>
          <t>Ayuntamiento de Santurtzi</t>
        </is>
      </c>
      <c r="AI17548" s="33" t="inlineStr">
        <is>
          <t/>
        </is>
      </c>
      <c r="AJ17548" s="33" t="inlineStr">
        <is>
          <t/>
        </is>
      </c>
    </row>
    <row r="17549" customHeight="true" ht="15.0">
      <c r="A17549" s="33" t="inlineStr">
        <is>
          <t>Ejecución de la obra de "Reforma decorativa del Bar Casa de Cultura situado en Ribabellosa (Álava)</t>
        </is>
      </c>
      <c r="B17549" s="33" t="inlineStr">
        <is>
          <t/>
        </is>
      </c>
      <c r="C17549" s="33" t="inlineStr">
        <is>
          <t>Gobierno Vasco</t>
        </is>
      </c>
      <c r="D17549" s="33" t="inlineStr">
        <is>
          <t/>
        </is>
      </c>
      <c r="E17549" s="33" t="inlineStr">
        <is>
          <t/>
        </is>
      </c>
      <c r="F17549" s="33" t="inlineStr">
        <is>
          <t/>
        </is>
      </c>
      <c r="G17549" s="33" t="inlineStr">
        <is>
          <t>Ejecución de la obra de "Reforma decorativa del Bar Casa de Cultura situado en Ribabellosa (Álava)</t>
        </is>
      </c>
      <c r="H17549" s="33" t="inlineStr">
        <is>
          <t>Ejecución de la obra de "Reforma decorativa del Bar Casa de Cultura situado en Ribabellosa (Álava)</t>
        </is>
      </c>
      <c r="I17549" s="33" t="inlineStr">
        <is>
          <t/>
        </is>
      </c>
      <c r="J17549" s="33" t="inlineStr">
        <is>
          <t>26/12/2025</t>
        </is>
      </c>
      <c r="K17549" s="33" t="inlineStr">
        <is>
          <t>07A_2025</t>
        </is>
      </c>
      <c r="L17549" s="33" t="inlineStr">
        <is>
          <t>Formalización del contrato</t>
        </is>
      </c>
      <c r="M17549" s="33" t="inlineStr">
        <is>
          <t>false</t>
        </is>
      </c>
      <c r="N17549" s="33" t="inlineStr">
        <is>
          <t/>
        </is>
      </c>
      <c r="O17549" s="33" t="inlineStr">
        <is>
          <t/>
        </is>
      </c>
      <c r="P17549" s="33" t="inlineStr">
        <is>
          <t/>
        </is>
      </c>
      <c r="Q17549" s="33" t="inlineStr">
        <is>
          <t/>
        </is>
      </c>
      <c r="R17549" s="33" t="inlineStr">
        <is>
          <t/>
        </is>
      </c>
      <c r="S17549" s="33" t="inlineStr">
        <is>
          <t>https://www.contratacion.euskadi.eus/webkpe00-kpeperfi/es/contenidos/anuncio_contratacion/expjaso667036/es_doc/images/logo_ribera_baja.jpg</t>
        </is>
      </c>
      <c r="T17549" s="33" t="inlineStr">
        <is>
          <t>Ayuntamiento de Ribera Baja</t>
        </is>
      </c>
      <c r="U17549" s="33" t="inlineStr">
        <is>
          <t>P0105300H - Ayuntamiento de Ribera Baja</t>
        </is>
      </c>
      <c r="V17549" s="33" t="inlineStr">
        <is>
          <t>Alcaldía</t>
        </is>
      </c>
      <c r="W17549" s="33" t="inlineStr">
        <is>
          <t/>
        </is>
      </c>
      <c r="X17549" s="33" t="inlineStr">
        <is>
          <t/>
        </is>
      </c>
      <c r="Y17549" s="33" t="inlineStr">
        <is>
          <t>15/01/2026 14:00</t>
        </is>
      </c>
      <c r="Z17549" s="33" t="inlineStr">
        <is>
          <t>https://www.contratacion.euskadi.eus/anuncio_contratacion/ejecucion-obra-reforma-decorativa-del-bar-casa-cultura-situado-ribabellosa-alava/webkpe00-kpesimpc/es/</t>
        </is>
      </c>
      <c r="AA17549" s="33" t="inlineStr">
        <is>
          <t>https://www.contratacion.euskadi.eus/webkpe00-kpesimpc/es/contenidos/anuncio_contratacion/expjaso667036/es_doc/index.html</t>
        </is>
      </c>
      <c r="AB17549" s="33" t="inlineStr">
        <is>
          <t>https://www.contratacion.euskadi.eus/contenidos/anuncio_contratacion/expjaso667036/es_doc/data/es_r01dtpd19b5a831cbe5ccad8671b77c2f0b2d38565</t>
        </is>
      </c>
      <c r="AC17549" s="33" t="inlineStr">
        <is>
          <t>https://www.contratacion.euskadi.eus/contenidos/anuncio_contratacion/expjaso667036/r01Index/expjaso667036-idxContent.xml</t>
        </is>
      </c>
      <c r="AD17549" s="33" t="inlineStr">
        <is>
          <t>30/01/2026</t>
        </is>
      </c>
      <c r="AE17549" s="33" t="inlineStr">
        <is>
          <t>r01etpd152d527f2dc1a770ddcaa00b3f982433970</t>
        </is>
      </c>
      <c r="AF17549" s="33" t="inlineStr">
        <is>
          <t>Ayuntamiento de Ribera Baja</t>
        </is>
      </c>
      <c r="AG17549" s="33" t="inlineStr">
        <is>
          <t>r01etpd152d529376a1a770ddc3a4e35667cc78782</t>
        </is>
      </c>
      <c r="AH17549" s="33" t="inlineStr">
        <is>
          <t>Ayuntamiento de Ribera Baja</t>
        </is>
      </c>
      <c r="AI17549" s="33" t="inlineStr">
        <is>
          <t/>
        </is>
      </c>
      <c r="AJ17549" s="33" t="inlineStr">
        <is>
          <t/>
        </is>
      </c>
    </row>
    <row r="17550" customHeight="true" ht="15.0">
      <c r="A17550" s="33" t="inlineStr">
        <is>
          <t>Suministro, por lotes, de los recambios de automoción para los motores de la flota de autobuses marca MAN y SOLARIS de la CTSS</t>
        </is>
      </c>
      <c r="B17550" s="33" t="inlineStr">
        <is>
          <t/>
        </is>
      </c>
      <c r="C17550" s="33" t="inlineStr">
        <is>
          <t>Gobierno Vasco</t>
        </is>
      </c>
      <c r="D17550" s="33" t="inlineStr">
        <is>
          <t/>
        </is>
      </c>
      <c r="E17550" s="33" t="inlineStr">
        <is>
          <t/>
        </is>
      </c>
      <c r="F17550" s="33" t="inlineStr">
        <is>
          <t/>
        </is>
      </c>
      <c r="G17550" s="33" t="inlineStr">
        <is>
          <t>Suministro, por lotes, de los recambios de automoción para los motores de la flota de autobuses marca MAN y SOLARIS de la CTSS</t>
        </is>
      </c>
      <c r="H17550" s="33" t="inlineStr">
        <is>
          <t>Suministro, por lotes, de los recambios de automoción para los motores de la flota de autobuses marca MAN y SOLARIS de la CTSS</t>
        </is>
      </c>
      <c r="I17550" s="33" t="inlineStr">
        <is>
          <t/>
        </is>
      </c>
      <c r="J17550" s="33" t="inlineStr">
        <is>
          <t>26/12/2025</t>
        </is>
      </c>
      <c r="K17550" s="33" t="inlineStr">
        <is>
          <t>37/25</t>
        </is>
      </c>
      <c r="L17550" s="33" t="inlineStr">
        <is>
          <t>Anuncio en estudio / Plazo cerrado</t>
        </is>
      </c>
      <c r="M17550" s="33" t="inlineStr">
        <is>
          <t>false</t>
        </is>
      </c>
      <c r="N17550" s="33" t="inlineStr">
        <is>
          <t/>
        </is>
      </c>
      <c r="O17550" s="33" t="inlineStr">
        <is>
          <t/>
        </is>
      </c>
      <c r="P17550" s="33" t="inlineStr">
        <is>
          <t/>
        </is>
      </c>
      <c r="Q17550" s="33" t="inlineStr">
        <is>
          <t/>
        </is>
      </c>
      <c r="R17550" s="33" t="inlineStr">
        <is>
          <t/>
        </is>
      </c>
      <c r="S17550" s="33" t="inlineStr">
        <is>
          <t>https://www.contratacion.euskadi.eus/webkpe00-kpeperfi/es/contenidos/anuncio_contratacion/expjaso667067/es_doc/images/logo_ctss.jpg</t>
        </is>
      </c>
      <c r="T17550" s="33" t="inlineStr">
        <is>
          <t>Compañía del Tranvía de San Sebastián, S.A.U.</t>
        </is>
      </c>
      <c r="U17550" s="33" t="inlineStr">
        <is>
          <t>A20003737 - Compañía del Tranvía de San Sebastián, S.A.U.</t>
        </is>
      </c>
      <c r="V17550" s="33" t="inlineStr">
        <is>
          <t>Director</t>
        </is>
      </c>
      <c r="W17550" s="33" t="inlineStr">
        <is>
          <t/>
        </is>
      </c>
      <c r="X17550" s="33" t="inlineStr">
        <is>
          <t/>
        </is>
      </c>
      <c r="Y17550" s="33" t="inlineStr">
        <is>
          <t>23/01/2026 23:59</t>
        </is>
      </c>
      <c r="Z17550" s="33" t="inlineStr">
        <is>
          <t>https://www.contratacion.euskadi.eus/anuncio_contratacion/suministro-lotes-recambios-automocion-motores-flota-autobuses-marca-man-y-solaris-ctss/expjaso667067/webkpe00-kpesimpc/es/</t>
        </is>
      </c>
      <c r="AA17550" s="33" t="inlineStr">
        <is>
          <t>https://www.contratacion.euskadi.eus/webkpe00-kpesimpc/es/contenidos/anuncio_contratacion/expjaso667067/es_doc/index.html</t>
        </is>
      </c>
      <c r="AB17550" s="33" t="inlineStr">
        <is>
          <t>https://www.contratacion.euskadi.eus/contenidos/anuncio_contratacion/expjaso667067/es_doc/data/es_r01dtpd19b5a75620e3dc024538f388484c7c1a1d7</t>
        </is>
      </c>
      <c r="AC17550" s="33" t="inlineStr">
        <is>
          <t>https://www.contratacion.euskadi.eus/contenidos/anuncio_contratacion/expjaso667067/r01Index/expjaso667067-idxContent.xml</t>
        </is>
      </c>
      <c r="AD17550" s="33" t="inlineStr">
        <is>
          <t>06/02/2026</t>
        </is>
      </c>
      <c r="AE17550" s="33" t="inlineStr">
        <is>
          <t>r01etpd16199c6bb6d245f80fcf54ba5f27aa6d96d</t>
        </is>
      </c>
      <c r="AF17550" s="33" t="inlineStr">
        <is>
          <t>Compañía del Tranvía de San Sebastián, S.A.U.</t>
        </is>
      </c>
      <c r="AG17550" s="33" t="inlineStr">
        <is>
          <t>r01etpd16199cdc597245f80fc371ff2ad8f540172</t>
        </is>
      </c>
      <c r="AH17550" s="33" t="inlineStr">
        <is>
          <t>Compañía del Tranvía de San Sebastián, S.A.U.</t>
        </is>
      </c>
      <c r="AI17550" s="33" t="inlineStr">
        <is>
          <t/>
        </is>
      </c>
      <c r="AJ17550" s="33" t="inlineStr">
        <is>
          <t/>
        </is>
      </c>
    </row>
    <row r="17551" customHeight="true" ht="15.0">
      <c r="A17551" s="33" t="inlineStr">
        <is>
          <t>Mantenimiento licencias y soporte Premier de Oracle Database</t>
        </is>
      </c>
      <c r="B17551" s="33" t="inlineStr">
        <is>
          <t/>
        </is>
      </c>
      <c r="C17551" s="33" t="inlineStr">
        <is>
          <t>Gobierno Vasco</t>
        </is>
      </c>
      <c r="D17551" s="33" t="inlineStr">
        <is>
          <t/>
        </is>
      </c>
      <c r="E17551" s="33" t="inlineStr">
        <is>
          <t/>
        </is>
      </c>
      <c r="F17551" s="33" t="inlineStr">
        <is>
          <t/>
        </is>
      </c>
      <c r="G17551" s="33" t="inlineStr">
        <is>
          <t>Mantenimiento licencias y soporte Premier de Oracle Database</t>
        </is>
      </c>
      <c r="H17551" s="33" t="inlineStr">
        <is>
          <t>Mantenimiento licencias y soporte Premier de Oracle Database</t>
        </is>
      </c>
      <c r="I17551" s="33" t="inlineStr">
        <is>
          <t/>
        </is>
      </c>
      <c r="J17551" s="33" t="inlineStr">
        <is>
          <t>13/01/2026</t>
        </is>
      </c>
      <c r="K17551" s="33" t="inlineStr">
        <is>
          <t>202601010GB</t>
        </is>
      </c>
      <c r="L17551" s="33" t="inlineStr">
        <is>
          <t>Formalización del contrato</t>
        </is>
      </c>
      <c r="M17551" s="33" t="inlineStr">
        <is>
          <t>false</t>
        </is>
      </c>
      <c r="N17551" s="33" t="inlineStr">
        <is>
          <t/>
        </is>
      </c>
      <c r="O17551" s="33" t="inlineStr">
        <is>
          <t/>
        </is>
      </c>
      <c r="P17551" s="33" t="inlineStr">
        <is>
          <t/>
        </is>
      </c>
      <c r="Q17551" s="33" t="inlineStr">
        <is>
          <t/>
        </is>
      </c>
      <c r="R17551" s="33" t="inlineStr">
        <is>
          <t/>
        </is>
      </c>
      <c r="S17551" s="33" t="inlineStr">
        <is>
          <t>https://www.contratacion.euskadi.eus/webkpe00-kpeperfi/es/contenidos/anuncio_contratacion/expjaso667071/es_doc/images/logo_bilbaotik.gif</t>
        </is>
      </c>
      <c r="T17551" s="33" t="inlineStr">
        <is>
          <t>BILBAOTIK, S.A.</t>
        </is>
      </c>
      <c r="U17551" s="33" t="inlineStr">
        <is>
          <t>A48119432 - BILBAOTIK, S.A.</t>
        </is>
      </c>
      <c r="V17551" s="33" t="inlineStr">
        <is>
          <t>Dirección general, Presidencia</t>
        </is>
      </c>
      <c r="W17551" s="33" t="inlineStr">
        <is>
          <t/>
        </is>
      </c>
      <c r="X17551" s="33" t="inlineStr">
        <is>
          <t/>
        </is>
      </c>
      <c r="Y17551" s="33" t="inlineStr">
        <is>
          <t>05/01/2026 13:00</t>
        </is>
      </c>
      <c r="Z17551" s="33" t="inlineStr">
        <is>
          <t>https://www.contratacion.euskadi.eus/anuncio_contratacion/mantenimiento-licencias-y-soporte-premier-oracle-database/expjaso667071/webkpe00-kpesimpc/es/</t>
        </is>
      </c>
      <c r="AA17551" s="33" t="inlineStr">
        <is>
          <t>https://www.contratacion.euskadi.eus/webkpe00-kpesimpc/es/contenidos/anuncio_contratacion/expjaso667071/es_doc/index.html</t>
        </is>
      </c>
      <c r="AB17551" s="33" t="inlineStr">
        <is>
          <t>https://www.contratacion.euskadi.eus/contenidos/anuncio_contratacion/expjaso667071/es_doc/data/es_r01dtpd19bb6fa3afe3dc024536b8cc9c783aec9ad</t>
        </is>
      </c>
      <c r="AC17551" s="33" t="inlineStr">
        <is>
          <t>https://www.contratacion.euskadi.eus/contenidos/anuncio_contratacion/expjaso667071/r01Index/expjaso667071-idxContent.xml</t>
        </is>
      </c>
      <c r="AD17551" s="33" t="inlineStr">
        <is>
          <t>13/01/2026</t>
        </is>
      </c>
      <c r="AE17551" s="33" t="inlineStr">
        <is>
          <t>r01etpd17fdf951f157299a197a0c93dc6d794b289</t>
        </is>
      </c>
      <c r="AF17551" s="33" t="inlineStr">
        <is>
          <t>BILBAOTIK, S.A.</t>
        </is>
      </c>
      <c r="AG17551" s="33" t="inlineStr">
        <is>
          <t>r01etpd17fdf9807327299a197ec0c8f4892e1b572</t>
        </is>
      </c>
      <c r="AH17551" s="33" t="inlineStr">
        <is>
          <t>BILBAOTIK, S.A.</t>
        </is>
      </c>
      <c r="AI17551" s="33" t="inlineStr">
        <is>
          <t/>
        </is>
      </c>
      <c r="AJ17551" s="33" t="inlineStr">
        <is>
          <t/>
        </is>
      </c>
    </row>
    <row r="17552" customHeight="true" ht="15.0">
      <c r="A17552" s="33" t="inlineStr">
        <is>
          <t>Suministro de mobiliario para el edificio de oficinas técnicas de San Martín</t>
        </is>
      </c>
      <c r="B17552" s="33" t="inlineStr">
        <is>
          <t/>
        </is>
      </c>
      <c r="C17552" s="33" t="inlineStr">
        <is>
          <t>Gobierno Vasco</t>
        </is>
      </c>
      <c r="D17552" s="33" t="inlineStr">
        <is>
          <t/>
        </is>
      </c>
      <c r="E17552" s="33" t="inlineStr">
        <is>
          <t/>
        </is>
      </c>
      <c r="F17552" s="33" t="inlineStr">
        <is>
          <t/>
        </is>
      </c>
      <c r="G17552" s="33" t="inlineStr">
        <is>
          <t>Suministro de mobiliario para el edificio de oficinas técnicas de San Martín</t>
        </is>
      </c>
      <c r="H17552" s="33" t="inlineStr">
        <is>
          <t>Suministro de mobiliario para el edificio de oficinas técnicas de San Martín</t>
        </is>
      </c>
      <c r="I17552" s="33" t="inlineStr">
        <is>
          <t/>
        </is>
      </c>
      <c r="J17552" s="33" t="inlineStr">
        <is>
          <t>26/12/2025</t>
        </is>
      </c>
      <c r="K17552" s="33" t="inlineStr">
        <is>
          <t>2025/CO_SSUM/0068</t>
        </is>
      </c>
      <c r="L17552" s="33" t="inlineStr">
        <is>
          <t>Anuncio en estudio / Plazo cerrado</t>
        </is>
      </c>
      <c r="M17552" s="33" t="inlineStr">
        <is>
          <t>false</t>
        </is>
      </c>
      <c r="N17552" s="33" t="inlineStr">
        <is>
          <t/>
        </is>
      </c>
      <c r="O17552" s="33" t="inlineStr">
        <is>
          <t/>
        </is>
      </c>
      <c r="P17552" s="33" t="inlineStr">
        <is>
          <t/>
        </is>
      </c>
      <c r="Q17552" s="33" t="inlineStr">
        <is>
          <t/>
        </is>
      </c>
      <c r="R17552" s="33" t="inlineStr">
        <is>
          <t/>
        </is>
      </c>
      <c r="S17552" s="33" t="inlineStr">
        <is>
          <t>https://www.contratacion.euskadi.eus/webkpe00-kpeperfi/es/contenidos/anuncio_contratacion/expjaso667073/es_doc/images/logo_vitoria.jpg</t>
        </is>
      </c>
      <c r="T17552" s="33" t="inlineStr">
        <is>
          <t>Ayuntamiento de Vitoria-Gasteiz</t>
        </is>
      </c>
      <c r="U17552" s="33" t="inlineStr">
        <is>
          <t>P0106800F - Ayuntamiento de Vitoria-Gasteiz</t>
        </is>
      </c>
      <c r="V17552" s="33" t="inlineStr">
        <is>
          <t>Concejal-Delegado del Departamento de Hacienda</t>
        </is>
      </c>
      <c r="W17552" s="33" t="inlineStr">
        <is>
          <t/>
        </is>
      </c>
      <c r="X17552" s="33" t="inlineStr">
        <is>
          <t/>
        </is>
      </c>
      <c r="Y17552" s="33" t="inlineStr">
        <is>
          <t>19/01/2026 14:00</t>
        </is>
      </c>
      <c r="Z17552" s="33" t="inlineStr">
        <is>
          <t>https://www.contratacion.euskadi.eus/anuncio_contratacion/suministro-mobiliario-edificio-oficinas-tecnicas-san-martin/webkpe00-kpesimpc/es/</t>
        </is>
      </c>
      <c r="AA17552" s="33" t="inlineStr">
        <is>
          <t>https://www.contratacion.euskadi.eus/webkpe00-kpesimpc/es/contenidos/anuncio_contratacion/expjaso667073/es_doc/index.html</t>
        </is>
      </c>
      <c r="AB17552" s="33" t="inlineStr">
        <is>
          <t>https://www.contratacion.euskadi.eus/contenidos/anuncio_contratacion/expjaso667073/es_doc/data/es_r01dtpd19b5abea2df5ccad867f29e7e7bdb30cdcc</t>
        </is>
      </c>
      <c r="AC17552" s="33" t="inlineStr">
        <is>
          <t>https://www.contratacion.euskadi.eus/contenidos/anuncio_contratacion/expjaso667073/r01Index/expjaso667073-idxContent.xml</t>
        </is>
      </c>
      <c r="AD17552" s="33" t="inlineStr">
        <is>
          <t>27/01/2026</t>
        </is>
      </c>
      <c r="AE17552" s="33" t="inlineStr">
        <is>
          <t>r01epd01247c8f5a82dd557248cddb434e507a878</t>
        </is>
      </c>
      <c r="AF17552" s="33" t="inlineStr">
        <is>
          <t>Ayuntamiento de Vitoria-Gasteiz</t>
        </is>
      </c>
      <c r="AG17552" s="33" t="inlineStr">
        <is>
          <t>r01etpd0161f5d9338f2b095b7892839b4974b3102</t>
        </is>
      </c>
      <c r="AH17552" s="33" t="inlineStr">
        <is>
          <t>Ayuntamiento de Vitoria-Gasteiz</t>
        </is>
      </c>
      <c r="AI17552" s="33" t="inlineStr">
        <is>
          <t/>
        </is>
      </c>
      <c r="AJ17552" s="33" t="inlineStr">
        <is>
          <t/>
        </is>
      </c>
    </row>
    <row r="17553" customHeight="true" ht="15.0">
      <c r="A17553" s="33" t="inlineStr">
        <is>
          <t>Contrato de obras de rehabilitación de la cubierta del edificio sito en calle Mayor 30 de Labastida (Álava)</t>
        </is>
      </c>
      <c r="B17553" s="33" t="inlineStr">
        <is>
          <t/>
        </is>
      </c>
      <c r="C17553" s="33" t="inlineStr">
        <is>
          <t>Gobierno Vasco</t>
        </is>
      </c>
      <c r="D17553" s="33" t="inlineStr">
        <is>
          <t/>
        </is>
      </c>
      <c r="E17553" s="33" t="inlineStr">
        <is>
          <t/>
        </is>
      </c>
      <c r="F17553" s="33" t="inlineStr">
        <is>
          <t/>
        </is>
      </c>
      <c r="G17553" s="33" t="inlineStr">
        <is>
          <t>Contrato de obras de rehabilitación de la cubierta del edificio sito en calle Mayor 30 de Labastida (Álava)</t>
        </is>
      </c>
      <c r="H17553" s="33" t="inlineStr">
        <is>
          <t>Contrato de obras de rehabilitación de la cubierta del edificio sito en calle Mayor 30 de Labastida (Álava)</t>
        </is>
      </c>
      <c r="I17553" s="33" t="inlineStr">
        <is>
          <t/>
        </is>
      </c>
      <c r="J17553" s="33" t="inlineStr">
        <is>
          <t>29/12/2025</t>
        </is>
      </c>
      <c r="K17553" s="33" t="inlineStr">
        <is>
          <t>815/2025</t>
        </is>
      </c>
      <c r="L17553" s="33" t="inlineStr">
        <is>
          <t>Anuncio en estudio / Plazo cerrado</t>
        </is>
      </c>
      <c r="M17553" s="33" t="inlineStr">
        <is>
          <t>false</t>
        </is>
      </c>
      <c r="N17553" s="33" t="inlineStr">
        <is>
          <t/>
        </is>
      </c>
      <c r="O17553" s="33" t="inlineStr">
        <is>
          <t/>
        </is>
      </c>
      <c r="P17553" s="33" t="inlineStr">
        <is>
          <t/>
        </is>
      </c>
      <c r="Q17553" s="33" t="inlineStr">
        <is>
          <t/>
        </is>
      </c>
      <c r="R17553" s="33" t="inlineStr">
        <is>
          <t/>
        </is>
      </c>
      <c r="S17553" s="33" t="inlineStr">
        <is>
          <t>https://www.contratacion.euskadi.eus/webkpe00-kpeperfi/es/contenidos/anuncio_contratacion/expjaso667076/es_doc/images/logo_bastida.gif</t>
        </is>
      </c>
      <c r="T17553" s="33" t="inlineStr">
        <is>
          <t>Ayuntamiento de Labastida</t>
        </is>
      </c>
      <c r="U17553" s="33" t="inlineStr">
        <is>
          <t>P0103000F - Ayuntamiento de Labastida</t>
        </is>
      </c>
      <c r="V17553" s="33" t="inlineStr">
        <is>
          <t>Alcaldesa</t>
        </is>
      </c>
      <c r="W17553" s="33" t="inlineStr">
        <is>
          <t/>
        </is>
      </c>
      <c r="X17553" s="33" t="inlineStr">
        <is>
          <t/>
        </is>
      </c>
      <c r="Y17553" s="33" t="inlineStr">
        <is>
          <t>21/01/2026 15:00</t>
        </is>
      </c>
      <c r="Z17553" s="33" t="inlineStr">
        <is>
          <t>https://www.contratacion.euskadi.eus/anuncio_contratacion/contrato-obras-rehabilitacion-cubierta-del-edificio-sito-calle-mayor-30-labastida-alava/webkpe00-kpesimpc/es/</t>
        </is>
      </c>
      <c r="AA17553" s="33" t="inlineStr">
        <is>
          <t>https://www.contratacion.euskadi.eus/webkpe00-kpesimpc/es/contenidos/anuncio_contratacion/expjaso667076/es_doc/index.html</t>
        </is>
      </c>
      <c r="AB17553" s="33" t="inlineStr">
        <is>
          <t>https://www.contratacion.euskadi.eus/contenidos/anuncio_contratacion/expjaso667076/es_doc/data/es_r01dtpd19b6848fd3b6a7b6f1f152ed394f3aea166</t>
        </is>
      </c>
      <c r="AC17553" s="33" t="inlineStr">
        <is>
          <t>https://www.contratacion.euskadi.eus/contenidos/anuncio_contratacion/expjaso667076/r01Index/expjaso667076-idxContent.xml</t>
        </is>
      </c>
      <c r="AD17553" s="33" t="inlineStr">
        <is>
          <t>21/01/2026</t>
        </is>
      </c>
      <c r="AE17553" s="33" t="inlineStr">
        <is>
          <t>r01etpd161c29c9fb24fb69e01c533700bbade9b9f</t>
        </is>
      </c>
      <c r="AF17553" s="33" t="inlineStr">
        <is>
          <t>Ayuntamiento de Labastida</t>
        </is>
      </c>
      <c r="AG17553" s="33" t="inlineStr">
        <is>
          <t>r01etpd1626213e2344895c3f058324f6a24f6fffa</t>
        </is>
      </c>
      <c r="AH17553" s="33" t="inlineStr">
        <is>
          <t>Ayuntamiento de Labastida</t>
        </is>
      </c>
      <c r="AI17553" s="33" t="inlineStr">
        <is>
          <t/>
        </is>
      </c>
      <c r="AJ17553" s="33" t="inlineStr">
        <is>
          <t/>
        </is>
      </c>
    </row>
    <row r="17554" customHeight="true" ht="15.0">
      <c r="A17554" s="33" t="inlineStr">
        <is>
          <t>Suministro e instalación de tobogán acuático en el polideportivo municipal de Ribera Baja/Erriberabeitia.</t>
        </is>
      </c>
      <c r="B17554" s="33" t="inlineStr">
        <is>
          <t/>
        </is>
      </c>
      <c r="C17554" s="33" t="inlineStr">
        <is>
          <t>Gobierno Vasco</t>
        </is>
      </c>
      <c r="D17554" s="33" t="inlineStr">
        <is>
          <t/>
        </is>
      </c>
      <c r="E17554" s="33" t="inlineStr">
        <is>
          <t/>
        </is>
      </c>
      <c r="F17554" s="33" t="inlineStr">
        <is>
          <t/>
        </is>
      </c>
      <c r="G17554" s="33" t="inlineStr">
        <is>
          <t>Suministro e instalación de tobogán acuático en el polideportivo municipal de Ribera Baja/Erriberabeitia.</t>
        </is>
      </c>
      <c r="H17554" s="33" t="inlineStr">
        <is>
          <t>Suministro e instalación de tobogán acuático en el polideportivo municipal de Ribera Baja/Erriberabeitia.</t>
        </is>
      </c>
      <c r="I17554" s="33" t="inlineStr">
        <is>
          <t/>
        </is>
      </c>
      <c r="J17554" s="33" t="inlineStr">
        <is>
          <t>26/12/2025</t>
        </is>
      </c>
      <c r="K17554" s="33" t="inlineStr">
        <is>
          <t>08A_2025</t>
        </is>
      </c>
      <c r="L17554" s="33" t="inlineStr">
        <is>
          <t>DS</t>
        </is>
      </c>
      <c r="M17554" s="33" t="inlineStr">
        <is>
          <t>false</t>
        </is>
      </c>
      <c r="N17554" s="33" t="inlineStr">
        <is>
          <t/>
        </is>
      </c>
      <c r="O17554" s="33" t="inlineStr">
        <is>
          <t/>
        </is>
      </c>
      <c r="P17554" s="33" t="inlineStr">
        <is>
          <t/>
        </is>
      </c>
      <c r="Q17554" s="33" t="inlineStr">
        <is>
          <t/>
        </is>
      </c>
      <c r="R17554" s="33" t="inlineStr">
        <is>
          <t/>
        </is>
      </c>
      <c r="S17554" s="33" t="inlineStr">
        <is>
          <t>https://www.contratacion.euskadi.eus/webkpe00-kpeperfi/es/contenidos/anuncio_contratacion/expjaso667078/es_doc/images/logo_ribera_baja.jpg</t>
        </is>
      </c>
      <c r="T17554" s="33" t="inlineStr">
        <is>
          <t>Ayuntamiento de Ribera Baja</t>
        </is>
      </c>
      <c r="U17554" s="33" t="inlineStr">
        <is>
          <t>P0105300H - Ayuntamiento de Ribera Baja</t>
        </is>
      </c>
      <c r="V17554" s="33" t="inlineStr">
        <is>
          <t>Alcaldía</t>
        </is>
      </c>
      <c r="W17554" s="33" t="inlineStr">
        <is>
          <t/>
        </is>
      </c>
      <c r="X17554" s="33" t="inlineStr">
        <is>
          <t/>
        </is>
      </c>
      <c r="Y17554" s="33" t="inlineStr">
        <is>
          <t>10/01/2026 14:00</t>
        </is>
      </c>
      <c r="Z17554" s="33" t="inlineStr">
        <is>
          <t>https://www.contratacion.euskadi.eus/anuncio_contratacion/suministro-e-instalacion-tobogan-acuatico-polideportivo-municipal-ribera-baja-erriberabeitia/webkpe00-kpesimpc/es/</t>
        </is>
      </c>
      <c r="AA17554" s="33" t="inlineStr">
        <is>
          <t>https://www.contratacion.euskadi.eus/webkpe00-kpesimpc/es/contenidos/anuncio_contratacion/expjaso667078/es_doc/index.html</t>
        </is>
      </c>
      <c r="AB17554" s="33" t="inlineStr">
        <is>
          <t>https://www.contratacion.euskadi.eus/contenidos/anuncio_contratacion/expjaso667078/es_doc/data/es_r01dtpd19b5ae7d3123dc02453767316e76f1f824c</t>
        </is>
      </c>
      <c r="AC17554" s="33" t="inlineStr">
        <is>
          <t>https://www.contratacion.euskadi.eus/contenidos/anuncio_contratacion/expjaso667078/r01Index/expjaso667078-idxContent.xml</t>
        </is>
      </c>
      <c r="AD17554" s="33" t="inlineStr">
        <is>
          <t>13/01/2026</t>
        </is>
      </c>
      <c r="AE17554" s="33" t="inlineStr">
        <is>
          <t>r01etpd152d527f2dc1a770ddcaa00b3f982433970</t>
        </is>
      </c>
      <c r="AF17554" s="33" t="inlineStr">
        <is>
          <t>Ayuntamiento de Ribera Baja</t>
        </is>
      </c>
      <c r="AG17554" s="33" t="inlineStr">
        <is>
          <t>r01etpd152d529376a1a770ddc3a4e35667cc78782</t>
        </is>
      </c>
      <c r="AH17554" s="33" t="inlineStr">
        <is>
          <t>Ayuntamiento de Ribera Baja</t>
        </is>
      </c>
      <c r="AI17554" s="33" t="inlineStr">
        <is>
          <t/>
        </is>
      </c>
      <c r="AJ17554" s="33" t="inlineStr">
        <is>
          <t/>
        </is>
      </c>
    </row>
    <row r="17555" customHeight="true" ht="15.0">
      <c r="A17555" s="33" t="inlineStr">
        <is>
          <t>Realización del diseño, creatividad y producción de una campaña de sensibilización a favor de la igualdad de mujeres y hombres.</t>
        </is>
      </c>
      <c r="B17555" s="33" t="inlineStr">
        <is>
          <t/>
        </is>
      </c>
      <c r="C17555" s="33" t="inlineStr">
        <is>
          <t>Gobierno Vasco</t>
        </is>
      </c>
      <c r="D17555" s="33" t="inlineStr">
        <is>
          <t/>
        </is>
      </c>
      <c r="E17555" s="33" t="inlineStr">
        <is>
          <t/>
        </is>
      </c>
      <c r="F17555" s="33" t="inlineStr">
        <is>
          <t/>
        </is>
      </c>
      <c r="G17555" s="33" t="inlineStr">
        <is>
          <t>Realización del diseño, creatividad y producción de una campaña de sensibilización a favor de la igualdad de mujeres y hombres.</t>
        </is>
      </c>
      <c r="H17555" s="33" t="inlineStr">
        <is>
          <t>Realización del diseño, creatividad y producción de una campaña de sensibilización a favor de la igualdad de mujeres y hombres.</t>
        </is>
      </c>
      <c r="I17555" s="33" t="inlineStr">
        <is>
          <t/>
        </is>
      </c>
      <c r="J17555" s="33" t="inlineStr">
        <is>
          <t>26/12/2025</t>
        </is>
      </c>
      <c r="K17555" s="33" t="inlineStr">
        <is>
          <t>07EMK/07S/2026</t>
        </is>
      </c>
      <c r="L17555" s="33" t="inlineStr">
        <is>
          <t>Formalización del contrato</t>
        </is>
      </c>
      <c r="M17555" s="33" t="inlineStr">
        <is>
          <t>false</t>
        </is>
      </c>
      <c r="N17555" s="33" t="inlineStr">
        <is>
          <t/>
        </is>
      </c>
      <c r="O17555" s="33" t="inlineStr">
        <is>
          <t/>
        </is>
      </c>
      <c r="P17555" s="33" t="inlineStr">
        <is>
          <t/>
        </is>
      </c>
      <c r="Q17555" s="33" t="inlineStr">
        <is>
          <t/>
        </is>
      </c>
      <c r="R17555" s="33" t="inlineStr">
        <is>
          <t/>
        </is>
      </c>
      <c r="S17555" s="33" t="inlineStr">
        <is>
          <t>https://www.contratacion.euskadi.eus/webkpe00-kpeperfi/es/contenidos/anuncio_contratacion/expjaso667079/es_doc/images/w32_logoGobiernoVasco.gif</t>
        </is>
      </c>
      <c r="T17555" s="33" t="inlineStr">
        <is>
          <t>Gobierno Vasco</t>
        </is>
      </c>
      <c r="U17555" s="33" t="inlineStr">
        <is>
          <t>S4833001C - Emakunde-Instituto Vasco de la Mujer</t>
        </is>
      </c>
      <c r="V17555" s="33" t="inlineStr">
        <is>
          <t>Dirección de EMAKUNDE</t>
        </is>
      </c>
      <c r="W17555" s="33" t="inlineStr">
        <is>
          <t/>
        </is>
      </c>
      <c r="X17555" s="33" t="inlineStr">
        <is>
          <t/>
        </is>
      </c>
      <c r="Y17555" s="33" t="inlineStr">
        <is>
          <t>15/01/2026 12:00</t>
        </is>
      </c>
      <c r="Z17555" s="33" t="inlineStr">
        <is>
          <t>https://www.contratacion.euskadi.eus/anuncio_contratacion/realizacion-del-diseno-creatividad-y-produccion-campana-sensibilizacion-favor-igualdad-mujeres-y-hombres/webkpe00-kpesimpc/es/</t>
        </is>
      </c>
      <c r="AA17555" s="33" t="inlineStr">
        <is>
          <t>https://www.contratacion.euskadi.eus/webkpe00-kpesimpc/es/contenidos/anuncio_contratacion/expjaso667079/es_doc/index.html</t>
        </is>
      </c>
      <c r="AB17555" s="33" t="inlineStr">
        <is>
          <t>https://www.contratacion.euskadi.eus/contenidos/anuncio_contratacion/expjaso667079/es_doc/data/es_r01dtpd19b5b1a2d7f5ccad867d33b72e9c3bf030c</t>
        </is>
      </c>
      <c r="AC17555" s="33" t="inlineStr">
        <is>
          <t>https://www.contratacion.euskadi.eus/contenidos/anuncio_contratacion/expjaso667079/r01Index/expjaso667079-idxContent.xml</t>
        </is>
      </c>
      <c r="AD17555" s="33" t="inlineStr">
        <is>
          <t>11/02/2026</t>
        </is>
      </c>
      <c r="AE17555" s="33" t="inlineStr">
        <is>
          <t>r01epd01197b2aaddb4a50ddf50f48805bac8fe21</t>
        </is>
      </c>
      <c r="AF17555" s="33" t="inlineStr">
        <is>
          <t>Gobierno Vasco</t>
        </is>
      </c>
      <c r="AG17555" s="33" t="inlineStr">
        <is>
          <t>r01e00000fe4e66771ba470b85a842e927973ef4d</t>
        </is>
      </c>
      <c r="AH17555" s="33" t="inlineStr">
        <is>
          <t>Emakunde - Instituto Vasco de la Mujer</t>
        </is>
      </c>
      <c r="AI17555" s="33" t="inlineStr">
        <is>
          <t/>
        </is>
      </c>
      <c r="AJ17555" s="33" t="inlineStr">
        <is>
          <t/>
        </is>
      </c>
    </row>
    <row r="17556" customHeight="true" ht="15.0">
      <c r="A17556" s="33" t="inlineStr">
        <is>
          <t>Asistencia legal en reporte y elaboración EINF EJIE 2025</t>
        </is>
      </c>
      <c r="B17556" s="33" t="inlineStr">
        <is>
          <t/>
        </is>
      </c>
      <c r="C17556" s="33" t="inlineStr">
        <is>
          <t>Gobierno Vasco</t>
        </is>
      </c>
      <c r="D17556" s="33" t="inlineStr">
        <is>
          <t/>
        </is>
      </c>
      <c r="E17556" s="33" t="inlineStr">
        <is>
          <t/>
        </is>
      </c>
      <c r="F17556" s="33" t="inlineStr">
        <is>
          <t/>
        </is>
      </c>
      <c r="G17556" s="33" t="inlineStr">
        <is>
          <t>Asistencia legal en reporte y elaboración EINF EJIE 2025</t>
        </is>
      </c>
      <c r="H17556" s="33" t="inlineStr">
        <is>
          <t>Asistencia legal en reporte y elaboración EINF EJIE 2025</t>
        </is>
      </c>
      <c r="I17556" s="33" t="inlineStr">
        <is>
          <t/>
        </is>
      </c>
      <c r="J17556" s="33" t="inlineStr">
        <is>
          <t>29/12/2025</t>
        </is>
      </c>
      <c r="K17556" s="33" t="inlineStr">
        <is>
          <t>EJIE-152-2025</t>
        </is>
      </c>
      <c r="L17556" s="33" t="inlineStr">
        <is>
          <t>Formalización del contrato</t>
        </is>
      </c>
      <c r="M17556" s="33" t="inlineStr">
        <is>
          <t>false</t>
        </is>
      </c>
      <c r="N17556" s="33" t="inlineStr">
        <is>
          <t/>
        </is>
      </c>
      <c r="O17556" s="33" t="inlineStr">
        <is>
          <t/>
        </is>
      </c>
      <c r="P17556" s="33" t="inlineStr">
        <is>
          <t/>
        </is>
      </c>
      <c r="Q17556" s="33" t="inlineStr">
        <is>
          <t/>
        </is>
      </c>
      <c r="R17556" s="33" t="inlineStr">
        <is>
          <t/>
        </is>
      </c>
      <c r="S17556" s="33" t="inlineStr">
        <is>
          <t>https://www.contratacion.euskadi.eus/webkpe00-kpeperfi/es/contenidos/anuncio_contratacion/expjaso667080/es_doc/images/logo_ejie.jpg</t>
        </is>
      </c>
      <c r="T17556" s="33" t="inlineStr">
        <is>
          <t>EJIE, S.A. - Sociedad Informática del Gobierno Vasco</t>
        </is>
      </c>
      <c r="U17556" s="33" t="inlineStr">
        <is>
          <t>A01022664 - EJIE-Sociedad Informática del Gobierno Vasco</t>
        </is>
      </c>
      <c r="V17556" s="33" t="inlineStr">
        <is>
          <t>Director General, Presidente, Vicepresidente del Consejo de Administración o Consejo de Administraci</t>
        </is>
      </c>
      <c r="W17556" s="33" t="inlineStr">
        <is>
          <t/>
        </is>
      </c>
      <c r="X17556" s="33" t="inlineStr">
        <is>
          <t/>
        </is>
      </c>
      <c r="Y17556" s="33" t="inlineStr">
        <is>
          <t>14/01/2026 13:00</t>
        </is>
      </c>
      <c r="Z17556" s="33" t="inlineStr">
        <is>
          <t>https://www.contratacion.euskadi.eus/anuncio_contratacion/asistencia-legal-reporte-y-elaboracion-einf-ejie-2025/webkpe00-kpesimpc/es/</t>
        </is>
      </c>
      <c r="AA17556" s="33" t="inlineStr">
        <is>
          <t>https://www.contratacion.euskadi.eus/webkpe00-kpesimpc/es/contenidos/anuncio_contratacion/expjaso667080/es_doc/index.html</t>
        </is>
      </c>
      <c r="AB17556" s="33" t="inlineStr">
        <is>
          <t>https://www.contratacion.euskadi.eus/contenidos/anuncio_contratacion/expjaso667080/es_doc/data/es_r01dtpd19b692d696d5ccad867ee686787840daa1f</t>
        </is>
      </c>
      <c r="AC17556" s="33" t="inlineStr">
        <is>
          <t>https://www.contratacion.euskadi.eus/contenidos/anuncio_contratacion/expjaso667080/r01Index/expjaso667080-idxContent.xml</t>
        </is>
      </c>
      <c r="AD17556" s="33" t="inlineStr">
        <is>
          <t>10/02/2026</t>
        </is>
      </c>
      <c r="AE17556" s="33" t="inlineStr">
        <is>
          <t>r01epd012cab7c3b2513bab5f2d1fd16f8b777a71</t>
        </is>
      </c>
      <c r="AF17556" s="33" t="inlineStr">
        <is>
          <t>EJIE-Sociedad Informática del Gobierno Vasco, S.A.</t>
        </is>
      </c>
      <c r="AG17556" s="33" t="inlineStr">
        <is>
          <t>r01epd012641c352a8902dadaa8e29e1a7d11e416</t>
        </is>
      </c>
      <c r="AH17556" s="33" t="inlineStr">
        <is>
          <t>EJIE-Sociedad Informática del Gobierno Vasco</t>
        </is>
      </c>
      <c r="AI17556" s="33" t="inlineStr">
        <is>
          <t/>
        </is>
      </c>
      <c r="AJ17556" s="33" t="inlineStr">
        <is>
          <t/>
        </is>
      </c>
    </row>
    <row r="17557" customHeight="true" ht="15.0">
      <c r="A17557" s="33" t="inlineStr">
        <is>
          <t>Servicio de asesoramiento y acompañamiento para el diseño, implantación y difusión de la oferta formativa de AIC Academy</t>
        </is>
      </c>
      <c r="B17557" s="33" t="inlineStr">
        <is>
          <t/>
        </is>
      </c>
      <c r="C17557" s="33" t="inlineStr">
        <is>
          <t>Gobierno Vasco</t>
        </is>
      </c>
      <c r="D17557" s="33" t="inlineStr">
        <is>
          <t/>
        </is>
      </c>
      <c r="E17557" s="33" t="inlineStr">
        <is>
          <t/>
        </is>
      </c>
      <c r="F17557" s="33" t="inlineStr">
        <is>
          <t/>
        </is>
      </c>
      <c r="G17557" s="33" t="inlineStr">
        <is>
          <t>Servicio de asesoramiento y acompañamiento para el diseño, implantación y difusión de la oferta formativa de AIC Academy</t>
        </is>
      </c>
      <c r="H17557" s="33" t="inlineStr">
        <is>
          <t>Servicio de asesoramiento y acompañamiento para el diseño, implantación y difusión de la oferta formativa de AIC Academy</t>
        </is>
      </c>
      <c r="I17557" s="33" t="inlineStr">
        <is>
          <t/>
        </is>
      </c>
      <c r="J17557" s="33" t="inlineStr">
        <is>
          <t>29/12/2025</t>
        </is>
      </c>
      <c r="K17557" s="33" t="inlineStr">
        <is>
          <t>AIC.2025.SER.13</t>
        </is>
      </c>
      <c r="L17557" s="33" t="inlineStr">
        <is>
          <t>Anuncio en estudio / Plazo cerrado</t>
        </is>
      </c>
      <c r="M17557" s="33" t="inlineStr">
        <is>
          <t>false</t>
        </is>
      </c>
      <c r="N17557" s="33" t="inlineStr">
        <is>
          <t/>
        </is>
      </c>
      <c r="O17557" s="33" t="inlineStr">
        <is>
          <t/>
        </is>
      </c>
      <c r="P17557" s="33" t="inlineStr">
        <is>
          <t/>
        </is>
      </c>
      <c r="Q17557" s="33" t="inlineStr">
        <is>
          <t/>
        </is>
      </c>
      <c r="R17557" s="33" t="inlineStr">
        <is>
          <t/>
        </is>
      </c>
      <c r="S17557" s="33" t="inlineStr">
        <is>
          <t>https://www.contratacion.euskadi.eus/webkpe00-kpeperfi/es/contenidos/anuncio_contratacion/expjaso667083/es_doc/images/logo_aic.jpg</t>
        </is>
      </c>
      <c r="T17557" s="33" t="inlineStr">
        <is>
          <t>Fundación AIC Automotive Intelligence Center</t>
        </is>
      </c>
      <c r="U17557" s="33" t="inlineStr">
        <is>
          <t>G95442232 - Fundación AIC</t>
        </is>
      </c>
      <c r="V17557" s="33" t="inlineStr">
        <is>
          <t>Comisión Ejecutiva</t>
        </is>
      </c>
      <c r="W17557" s="33" t="inlineStr">
        <is>
          <t/>
        </is>
      </c>
      <c r="X17557" s="33" t="inlineStr">
        <is>
          <t/>
        </is>
      </c>
      <c r="Y17557" s="33" t="inlineStr">
        <is>
          <t>29/01/2026 14:00</t>
        </is>
      </c>
      <c r="Z17557" s="33" t="inlineStr">
        <is>
          <t>https://www.contratacion.euskadi.eus/anuncio_contratacion/servicio-asesoramiento-y-acompanamiento-diseno-implantacion-y-difusion-oferta-formativa-aic-academy/webkpe00-kpesimpc/es/</t>
        </is>
      </c>
      <c r="AA17557" s="33" t="inlineStr">
        <is>
          <t>https://www.contratacion.euskadi.eus/webkpe00-kpesimpc/es/contenidos/anuncio_contratacion/expjaso667083/es_doc/index.html</t>
        </is>
      </c>
      <c r="AB17557" s="33" t="inlineStr">
        <is>
          <t>https://www.contratacion.euskadi.eus/contenidos/anuncio_contratacion/expjaso667083/es_doc/data/es_r01dtpd19b6aa8b8be3dc024536900a43dd010e185</t>
        </is>
      </c>
      <c r="AC17557" s="33" t="inlineStr">
        <is>
          <t>https://www.contratacion.euskadi.eus/contenidos/anuncio_contratacion/expjaso667083/r01Index/expjaso667083-idxContent.xml</t>
        </is>
      </c>
      <c r="AD17557" s="33" t="inlineStr">
        <is>
          <t>11/02/2026</t>
        </is>
      </c>
      <c r="AE17557" s="33" t="inlineStr">
        <is>
          <t>r01etpd165c75d1e8055bdbe8518f36789571a3f3f</t>
        </is>
      </c>
      <c r="AF17557" s="33" t="inlineStr">
        <is>
          <t>Fundación AIC Automotive Intelligence Center</t>
        </is>
      </c>
      <c r="AG17557" s="33" t="inlineStr">
        <is>
          <t>r01etpd165c75f010d55bdbe85e2bbf11893e0d67c</t>
        </is>
      </c>
      <c r="AH17557" s="33" t="inlineStr">
        <is>
          <t>Fundación AIC Automotive Intelligence Center</t>
        </is>
      </c>
      <c r="AI17557" s="33" t="inlineStr">
        <is>
          <t/>
        </is>
      </c>
      <c r="AJ17557" s="33" t="inlineStr">
        <is>
          <t/>
        </is>
      </c>
    </row>
    <row r="17558" customHeight="true" ht="15.0">
      <c r="A17558" s="33" t="inlineStr">
        <is>
          <t>Proyectos de mejora tecnológica, y la gestión integral informática de la Fundación AIC.</t>
        </is>
      </c>
      <c r="B17558" s="33" t="inlineStr">
        <is>
          <t/>
        </is>
      </c>
      <c r="C17558" s="33" t="inlineStr">
        <is>
          <t>Gobierno Vasco</t>
        </is>
      </c>
      <c r="D17558" s="33" t="inlineStr">
        <is>
          <t/>
        </is>
      </c>
      <c r="E17558" s="33" t="inlineStr">
        <is>
          <t/>
        </is>
      </c>
      <c r="F17558" s="33" t="inlineStr">
        <is>
          <t/>
        </is>
      </c>
      <c r="G17558" s="33" t="inlineStr">
        <is>
          <t>Proyectos de mejora tecnológica, y la gestión integral informática de la Fundación AIC.</t>
        </is>
      </c>
      <c r="H17558" s="33" t="inlineStr">
        <is>
          <t>Proyectos de mejora tecnológica, y la gestión integral informática de la Fundación AIC.</t>
        </is>
      </c>
      <c r="I17558" s="33" t="inlineStr">
        <is>
          <t/>
        </is>
      </c>
      <c r="J17558" s="33" t="inlineStr">
        <is>
          <t>29/12/2025</t>
        </is>
      </c>
      <c r="K17558" s="33" t="inlineStr">
        <is>
          <t>AIC.2025.SER.12</t>
        </is>
      </c>
      <c r="L17558" s="33" t="inlineStr">
        <is>
          <t>Anuncio en estudio / Plazo cerrado</t>
        </is>
      </c>
      <c r="M17558" s="33" t="inlineStr">
        <is>
          <t>false</t>
        </is>
      </c>
      <c r="N17558" s="33" t="inlineStr">
        <is>
          <t/>
        </is>
      </c>
      <c r="O17558" s="33" t="inlineStr">
        <is>
          <t/>
        </is>
      </c>
      <c r="P17558" s="33" t="inlineStr">
        <is>
          <t/>
        </is>
      </c>
      <c r="Q17558" s="33" t="inlineStr">
        <is>
          <t/>
        </is>
      </c>
      <c r="R17558" s="33" t="inlineStr">
        <is>
          <t/>
        </is>
      </c>
      <c r="S17558" s="33" t="inlineStr">
        <is>
          <t>https://www.contratacion.euskadi.eus/webkpe00-kpeperfi/es/contenidos/anuncio_contratacion/expjaso667084/es_doc/images/logo_aic.jpg</t>
        </is>
      </c>
      <c r="T17558" s="33" t="inlineStr">
        <is>
          <t>Fundación AIC Automotive Intelligence Center</t>
        </is>
      </c>
      <c r="U17558" s="33" t="inlineStr">
        <is>
          <t>G95442232 - Fundación AIC</t>
        </is>
      </c>
      <c r="V17558" s="33" t="inlineStr">
        <is>
          <t>Comisión Ejecutiva</t>
        </is>
      </c>
      <c r="W17558" s="33" t="inlineStr">
        <is>
          <t/>
        </is>
      </c>
      <c r="X17558" s="33" t="inlineStr">
        <is>
          <t/>
        </is>
      </c>
      <c r="Y17558" s="33" t="inlineStr">
        <is>
          <t>30/01/2026 12:00</t>
        </is>
      </c>
      <c r="Z17558" s="33" t="inlineStr">
        <is>
          <t>https://www.contratacion.euskadi.eus/anuncio_contratacion/proyectos-mejora-tecnologica-y-gestion-integral-informatica-fundacion-aic/webkpe00-kpesimpc/es/</t>
        </is>
      </c>
      <c r="AA17558" s="33" t="inlineStr">
        <is>
          <t>https://www.contratacion.euskadi.eus/webkpe00-kpesimpc/es/contenidos/anuncio_contratacion/expjaso667084/es_doc/index.html</t>
        </is>
      </c>
      <c r="AB17558" s="33" t="inlineStr">
        <is>
          <t>https://www.contratacion.euskadi.eus/contenidos/anuncio_contratacion/expjaso667084/es_doc/data/es_r01dtpd19b6adfaa535ccad86727d6df5183fc469b</t>
        </is>
      </c>
      <c r="AC17558" s="33" t="inlineStr">
        <is>
          <t>https://www.contratacion.euskadi.eus/contenidos/anuncio_contratacion/expjaso667084/r01Index/expjaso667084-idxContent.xml</t>
        </is>
      </c>
      <c r="AD17558" s="33" t="inlineStr">
        <is>
          <t>11/02/2026</t>
        </is>
      </c>
      <c r="AE17558" s="33" t="inlineStr">
        <is>
          <t>r01etpd165c75d1e8055bdbe8518f36789571a3f3f</t>
        </is>
      </c>
      <c r="AF17558" s="33" t="inlineStr">
        <is>
          <t>Fundación AIC Automotive Intelligence Center</t>
        </is>
      </c>
      <c r="AG17558" s="33" t="inlineStr">
        <is>
          <t>r01etpd165c75f010d55bdbe85e2bbf11893e0d67c</t>
        </is>
      </c>
      <c r="AH17558" s="33" t="inlineStr">
        <is>
          <t>Fundación AIC Automotive Intelligence Center</t>
        </is>
      </c>
      <c r="AI17558" s="33" t="inlineStr">
        <is>
          <t/>
        </is>
      </c>
      <c r="AJ17558" s="33" t="inlineStr">
        <is>
          <t/>
        </is>
      </c>
    </row>
    <row r="17559" customHeight="true" ht="15.0">
      <c r="A17559" s="33" t="inlineStr">
        <is>
          <t>Suministro y mantenimiento en concepto de arrendamiento (renting) de máquinas y equipamientos para la sala de musculación en el polideportivo Palatu de Murgia.</t>
        </is>
      </c>
      <c r="B17559" s="33" t="inlineStr">
        <is>
          <t/>
        </is>
      </c>
      <c r="C17559" s="33" t="inlineStr">
        <is>
          <t>Gobierno Vasco</t>
        </is>
      </c>
      <c r="D17559" s="33" t="inlineStr">
        <is>
          <t/>
        </is>
      </c>
      <c r="E17559" s="33" t="inlineStr">
        <is>
          <t/>
        </is>
      </c>
      <c r="F17559" s="33" t="inlineStr">
        <is>
          <t/>
        </is>
      </c>
      <c r="G17559" s="33" t="inlineStr">
        <is>
          <t>Suministro y mantenimiento en concepto de arrendamiento (renting) de máquinas y equipamientos para la sala de musculación en el polideportivo Palatu de Murgia.</t>
        </is>
      </c>
      <c r="H17559" s="33" t="inlineStr">
        <is>
          <t>Suministro y mantenimiento en concepto de arrendamiento (renting) de máquinas y equipamientos para la sala de musculación en el polideportivo Palatu de Murgia.</t>
        </is>
      </c>
      <c r="I17559" s="33" t="inlineStr">
        <is>
          <t/>
        </is>
      </c>
      <c r="J17559" s="33" t="inlineStr">
        <is>
          <t>29/12/2025</t>
        </is>
      </c>
      <c r="K17559" s="33" t="inlineStr">
        <is>
          <t>SU-05-25</t>
        </is>
      </c>
      <c r="L17559" s="33" t="inlineStr">
        <is>
          <t>Anuncio en estudio / Plazo cerrado</t>
        </is>
      </c>
      <c r="M17559" s="33" t="inlineStr">
        <is>
          <t>false</t>
        </is>
      </c>
      <c r="N17559" s="33" t="inlineStr">
        <is>
          <t/>
        </is>
      </c>
      <c r="O17559" s="33" t="inlineStr">
        <is>
          <t/>
        </is>
      </c>
      <c r="P17559" s="33" t="inlineStr">
        <is>
          <t/>
        </is>
      </c>
      <c r="Q17559" s="33" t="inlineStr">
        <is>
          <t/>
        </is>
      </c>
      <c r="R17559" s="33" t="inlineStr">
        <is>
          <t/>
        </is>
      </c>
      <c r="S17559" s="33" t="inlineStr">
        <is>
          <t>https://www.contratacion.euskadi.eus/webkpe00-kpeperfi/es/contenidos/anuncio_contratacion/expjaso667117/es_doc/images/logo_zuia.jpg</t>
        </is>
      </c>
      <c r="T17559" s="33" t="inlineStr">
        <is>
          <t>Ayuntamiento de Zuia</t>
        </is>
      </c>
      <c r="U17559" s="33" t="inlineStr">
        <is>
          <t>P0107200H - Ayuntamiento de Zuia</t>
        </is>
      </c>
      <c r="V17559" s="33" t="inlineStr">
        <is>
          <t>Alcalde</t>
        </is>
      </c>
      <c r="W17559" s="33" t="inlineStr">
        <is>
          <t/>
        </is>
      </c>
      <c r="X17559" s="33" t="inlineStr">
        <is>
          <t/>
        </is>
      </c>
      <c r="Y17559" s="33" t="inlineStr">
        <is>
          <t>26/01/2026 14:00</t>
        </is>
      </c>
      <c r="Z17559" s="33" t="inlineStr">
        <is>
          <t>https://www.contratacion.euskadi.eus/anuncio_contratacion/suministro-y-mantenimiento-concepto-arrendamiento-renting-maquinas-y-equipamientos-sala-musculacion-polideportivo-palatu-murgia/webkpe00-kpesimpc/es/</t>
        </is>
      </c>
      <c r="AA17559" s="33" t="inlineStr">
        <is>
          <t>https://www.contratacion.euskadi.eus/webkpe00-kpesimpc/es/contenidos/anuncio_contratacion/expjaso667117/es_doc/index.html</t>
        </is>
      </c>
      <c r="AB17559" s="33" t="inlineStr">
        <is>
          <t>https://www.contratacion.euskadi.eus/contenidos/anuncio_contratacion/expjaso667117/es_doc/data/es_r01dtpd19b6a4430003dc0245391adaa8d20464cc0</t>
        </is>
      </c>
      <c r="AC17559" s="33" t="inlineStr">
        <is>
          <t>https://www.contratacion.euskadi.eus/contenidos/anuncio_contratacion/expjaso667117/r01Index/expjaso667117-idxContent.xml</t>
        </is>
      </c>
      <c r="AD17559" s="33" t="inlineStr">
        <is>
          <t>10/02/2026</t>
        </is>
      </c>
      <c r="AE17559" s="33" t="inlineStr">
        <is>
          <t>r01etpd154e186e85319acc2caf2fd30eb3b56cac8</t>
        </is>
      </c>
      <c r="AF17559" s="33" t="inlineStr">
        <is>
          <t>Ayuntamiento de Zuia</t>
        </is>
      </c>
      <c r="AG17559" s="33" t="inlineStr">
        <is>
          <t>r01etpd154e18860df19acc2cae0c467f63016b169</t>
        </is>
      </c>
      <c r="AH17559" s="33" t="inlineStr">
        <is>
          <t>Ayuntamiento de Zuia</t>
        </is>
      </c>
      <c r="AI17559" s="33" t="inlineStr">
        <is>
          <t/>
        </is>
      </c>
      <c r="AJ17559" s="33" t="inlineStr">
        <is>
          <t/>
        </is>
      </c>
    </row>
    <row r="17560" customHeight="true" ht="15.0">
      <c r="A17560" s="33" t="inlineStr">
        <is>
          <t>Asistencia Técnica a la Dirección de Desarrollo Económico e Innovación de la Diputación Foral de Álava para el diseño y organización de programas para la dinamización del ecosistema y centro de emprendimiento Nexum Araba.</t>
        </is>
      </c>
      <c r="B17560" s="33" t="inlineStr">
        <is>
          <t/>
        </is>
      </c>
      <c r="C17560" s="33" t="inlineStr">
        <is>
          <t>Gobierno Vasco</t>
        </is>
      </c>
      <c r="D17560" s="33" t="inlineStr">
        <is>
          <t/>
        </is>
      </c>
      <c r="E17560" s="33" t="inlineStr">
        <is>
          <t/>
        </is>
      </c>
      <c r="F17560" s="33" t="inlineStr">
        <is>
          <t/>
        </is>
      </c>
      <c r="G17560" s="33" t="inlineStr">
        <is>
          <t>Asistencia Técnica a la Dirección de Desarrollo Económico e Innovación de la Diputación Foral de Álava para el diseño y organización de programas para la dinamización del ecosistema y centro de emprendimiento Nexum Araba.</t>
        </is>
      </c>
      <c r="H17560" s="33" t="inlineStr">
        <is>
          <t>Asistencia Técnica a la Dirección de Desarrollo Económico e Innovación de la Diputación Foral de Álava para el diseño y organización de programas para la dinamización del ecosistema y centro de emprendimiento Nexum Araba.</t>
        </is>
      </c>
      <c r="I17560" s="33" t="inlineStr">
        <is>
          <t/>
        </is>
      </c>
      <c r="J17560" s="33" t="inlineStr">
        <is>
          <t>29/12/2025</t>
        </is>
      </c>
      <c r="K17560" s="33" t="inlineStr">
        <is>
          <t>ADM1-2025-0000004511</t>
        </is>
      </c>
      <c r="L17560" s="33" t="inlineStr">
        <is>
          <t>Anuncio en estudio / Plazo cerrado</t>
        </is>
      </c>
      <c r="M17560" s="33" t="inlineStr">
        <is>
          <t>false</t>
        </is>
      </c>
      <c r="N17560" s="33" t="inlineStr">
        <is>
          <t/>
        </is>
      </c>
      <c r="O17560" s="33" t="inlineStr">
        <is>
          <t/>
        </is>
      </c>
      <c r="P17560" s="33" t="inlineStr">
        <is>
          <t/>
        </is>
      </c>
      <c r="Q17560" s="33" t="inlineStr">
        <is>
          <t/>
        </is>
      </c>
      <c r="R17560" s="33" t="inlineStr">
        <is>
          <t/>
        </is>
      </c>
      <c r="S17560" s="33" t="inlineStr">
        <is>
          <t>https://www.contratacion.euskadi.eus/webkpe00-kpeperfi/es/contenidos/anuncio_contratacion/expjaso667127/es_doc/images/logo_DFA.jpg</t>
        </is>
      </c>
      <c r="T17560" s="33" t="inlineStr">
        <is>
          <t>Diputación Foral de Álava</t>
        </is>
      </c>
      <c r="U17560" s="33" t="inlineStr">
        <is>
          <t>P0100000I - Departamento de Desarrollo Económico y Sostenibilidad</t>
        </is>
      </c>
      <c r="V17560" s="33" t="inlineStr">
        <is>
          <t>Diputado/a de Departamento de Desarrollo Económico y Sostenibilidad</t>
        </is>
      </c>
      <c r="W17560" s="33" t="inlineStr">
        <is>
          <t/>
        </is>
      </c>
      <c r="X17560" s="33" t="inlineStr">
        <is>
          <t/>
        </is>
      </c>
      <c r="Y17560" s="33" t="inlineStr">
        <is>
          <t>19/01/2026 23:59</t>
        </is>
      </c>
      <c r="Z17560" s="33" t="inlineStr">
        <is>
          <t>https://www.contratacion.euskadi.eus/anuncio_contratacion/asistencia-tecnica-direccion-desarrollo-economico-e-innovacion-diputacion-foral-alava-diseno-y-organizacion-programas-dinamizacion-del-ecosistema-y-centro-emprendimiento-nexum-araba/webkpe00-kpesimpc/es/</t>
        </is>
      </c>
      <c r="AA17560" s="33" t="inlineStr">
        <is>
          <t>https://www.contratacion.euskadi.eus/webkpe00-kpesimpc/es/contenidos/anuncio_contratacion/expjaso667127/es_doc/index.html</t>
        </is>
      </c>
      <c r="AB17560" s="33" t="inlineStr">
        <is>
          <t>https://www.contratacion.euskadi.eus/contenidos/anuncio_contratacion/expjaso667127/es_doc/data/es_r01dtpd19b69ed343b5ccad867a7a0f9b2d6fbc0a9</t>
        </is>
      </c>
      <c r="AC17560" s="33" t="inlineStr">
        <is>
          <t>https://www.contratacion.euskadi.eus/contenidos/anuncio_contratacion/expjaso667127/r01Index/expjaso667127-idxContent.xml</t>
        </is>
      </c>
      <c r="AD17560" s="33" t="inlineStr">
        <is>
          <t>04/02/2026</t>
        </is>
      </c>
      <c r="AE17560" s="33" t="inlineStr">
        <is>
          <t>r01epd01218c2ce3ee1bfc5662b5b327f5ea8ff35</t>
        </is>
      </c>
      <c r="AF17560" s="33" t="inlineStr">
        <is>
          <t>Diputación Foral Araba</t>
        </is>
      </c>
      <c r="AG17560" s="33" t="inlineStr">
        <is>
          <t>r01epd01218c1182131bfc56678ed9c2f5b1d1f13</t>
        </is>
      </c>
      <c r="AH17560" s="33" t="inlineStr">
        <is>
          <t>Departamento de Desarrollo Económico, Innovación y Reto Demográfico</t>
        </is>
      </c>
      <c r="AI17560" s="33" t="inlineStr">
        <is>
          <t/>
        </is>
      </c>
      <c r="AJ17560" s="33" t="inlineStr">
        <is>
          <t/>
        </is>
      </c>
    </row>
    <row r="17561" customHeight="true" ht="15.0">
      <c r="A17561" s="33" t="inlineStr">
        <is>
          <t>A la vista de que el SPEIS no dispone en la actualidad de medios propios suficientes para llevar a cabo en un plazo de respuesta adecuado para la ciudadanía las labores de limpieza de carreteras en situación de nevadas, se estima oportuno licitar para la temporada de invierno de 2025-2026, desde los meses de diciembre de 2025 a marzo de 2026, el servicio de retirada y gestión de nieve en las calzadas de Vitoria-Gasteiz.</t>
        </is>
      </c>
      <c r="B17561" s="33" t="inlineStr">
        <is>
          <t/>
        </is>
      </c>
      <c r="C17561" s="33" t="inlineStr">
        <is>
          <t>Gobierno Vasco</t>
        </is>
      </c>
      <c r="D17561" s="33" t="inlineStr">
        <is>
          <t/>
        </is>
      </c>
      <c r="E17561" s="33" t="inlineStr">
        <is>
          <t/>
        </is>
      </c>
      <c r="F17561" s="33" t="inlineStr">
        <is>
          <t/>
        </is>
      </c>
      <c r="G17561" s="33" t="inlineStr">
        <is>
          <t>A la vista de que el SPEIS no dispone en la actualidad de medios propios suficientes para llevar a cabo en un plazo de respuesta adecuado para la ciudadanía las labores de limpieza de carreteras en situación de nevadas, se estima oportuno licitar para la temporada de invierno de 2025-2026, desde los meses de diciembre de 2025 a marzo de 2026, el servicio de retirada y gestión de nieve en las calzadas de Vitoria-Gasteiz.</t>
        </is>
      </c>
      <c r="H17561" s="33" t="inlineStr">
        <is>
          <t>A la vista de que el SPEIS no dispone en la actualidad de medios propios suficientes para llevar a cabo en un plazo de respuesta adecuado para la ciudadanía las labores de limpieza de carreteras en situación de nevadas, se estima oportuno licitar para la temporada de invierno de 2025-2026, desde los meses de diciembre de 2025 a marzo de 2026, el servicio de retirada y gestión de nieve en las calzadas de Vitoria-Gasteiz.</t>
        </is>
      </c>
      <c r="I17561" s="33" t="inlineStr">
        <is>
          <t/>
        </is>
      </c>
      <c r="J17561" s="33" t="inlineStr">
        <is>
          <t>29/12/2025</t>
        </is>
      </c>
      <c r="K17561" s="33" t="inlineStr">
        <is>
          <t>2025/CO_SSER/0094</t>
        </is>
      </c>
      <c r="L17561" s="33" t="inlineStr">
        <is>
          <t>Adjudicación provisional / definitiva</t>
        </is>
      </c>
      <c r="M17561" s="33" t="inlineStr">
        <is>
          <t>false</t>
        </is>
      </c>
      <c r="N17561" s="33" t="inlineStr">
        <is>
          <t/>
        </is>
      </c>
      <c r="O17561" s="33" t="inlineStr">
        <is>
          <t/>
        </is>
      </c>
      <c r="P17561" s="33" t="inlineStr">
        <is>
          <t/>
        </is>
      </c>
      <c r="Q17561" s="33" t="inlineStr">
        <is>
          <t/>
        </is>
      </c>
      <c r="R17561" s="33" t="inlineStr">
        <is>
          <t/>
        </is>
      </c>
      <c r="S17561" s="33" t="inlineStr">
        <is>
          <t>https://www.contratacion.euskadi.eus/webkpe00-kpeperfi/es/contenidos/anuncio_contratacion/expjaso667128/es_doc/images/logo_vitoria.jpg</t>
        </is>
      </c>
      <c r="T17561" s="33" t="inlineStr">
        <is>
          <t>Ayuntamiento de Vitoria-Gasteiz</t>
        </is>
      </c>
      <c r="U17561" s="33" t="inlineStr">
        <is>
          <t>P0106800F - Ayuntamiento de Vitoria-Gasteiz</t>
        </is>
      </c>
      <c r="V17561" s="33" t="inlineStr">
        <is>
          <t>Concejal-Delegado del Departamento de Seguridad</t>
        </is>
      </c>
      <c r="W17561" s="33" t="inlineStr">
        <is>
          <t/>
        </is>
      </c>
      <c r="X17561" s="33" t="inlineStr">
        <is>
          <t/>
        </is>
      </c>
      <c r="Y17561" s="33" t="inlineStr">
        <is>
          <t>16/01/2026 14:00</t>
        </is>
      </c>
      <c r="Z17561" s="33" t="inlineStr">
        <is>
          <t>https://www.contratacion.euskadi.eus/anuncio_contratacion/a-vista-que-speis-no-dispone-actualidad-medios-propios-suficientes-llevar-cabo-plazo-respuesta-adecuado-ciudadania-labores-limpieza-carreteras-situacion-nevadas-se-estima-oportuno-licitar-temporada-invierno-2025-2026-meses-diciembre-2025-marzo-2026-servi/webkpe00-kpesimpc/es/</t>
        </is>
      </c>
      <c r="AA17561" s="33" t="inlineStr">
        <is>
          <t>https://www.contratacion.euskadi.eus/webkpe00-kpesimpc/es/contenidos/anuncio_contratacion/expjaso667128/es_doc/index.html</t>
        </is>
      </c>
      <c r="AB17561" s="33" t="inlineStr">
        <is>
          <t>https://www.contratacion.euskadi.eus/contenidos/anuncio_contratacion/expjaso667128/es_doc/data/es_r01dtpd19b695f71475ccad8674ceb75c2df0cbc3d</t>
        </is>
      </c>
      <c r="AC17561" s="33" t="inlineStr">
        <is>
          <t>https://www.contratacion.euskadi.eus/contenidos/anuncio_contratacion/expjaso667128/r01Index/expjaso667128-idxContent.xml</t>
        </is>
      </c>
      <c r="AD17561" s="33" t="inlineStr">
        <is>
          <t>05/02/2026</t>
        </is>
      </c>
      <c r="AE17561" s="33" t="inlineStr">
        <is>
          <t>r01epd01247c8f5a82dd557248cddb434e507a878</t>
        </is>
      </c>
      <c r="AF17561" s="33" t="inlineStr">
        <is>
          <t>Ayuntamiento de Vitoria-Gasteiz</t>
        </is>
      </c>
      <c r="AG17561" s="33" t="inlineStr">
        <is>
          <t>r01etpd0161f5d9338f2b095b7892839b4974b3102</t>
        </is>
      </c>
      <c r="AH17561" s="33" t="inlineStr">
        <is>
          <t>Ayuntamiento de Vitoria-Gasteiz</t>
        </is>
      </c>
      <c r="AI17561" s="33" t="inlineStr">
        <is>
          <t/>
        </is>
      </c>
      <c r="AJ17561" s="33" t="inlineStr">
        <is>
          <t/>
        </is>
      </c>
    </row>
    <row r="17562" customHeight="true" ht="15.0">
      <c r="A17562" s="33" t="inlineStr">
        <is>
          <t>Suministro de ordenadores y componentes para diferentes departamentos del Ayuntamiento de Mungia.</t>
        </is>
      </c>
      <c r="B17562" s="33" t="inlineStr">
        <is>
          <t/>
        </is>
      </c>
      <c r="C17562" s="33" t="inlineStr">
        <is>
          <t>Gobierno Vasco</t>
        </is>
      </c>
      <c r="D17562" s="33" t="inlineStr">
        <is>
          <t/>
        </is>
      </c>
      <c r="E17562" s="33" t="inlineStr">
        <is>
          <t/>
        </is>
      </c>
      <c r="F17562" s="33" t="inlineStr">
        <is>
          <t/>
        </is>
      </c>
      <c r="G17562" s="33" t="inlineStr">
        <is>
          <t>Suministro de ordenadores y componentes para diferentes departamentos del Ayuntamiento de Mungia.</t>
        </is>
      </c>
      <c r="H17562" s="33" t="inlineStr">
        <is>
          <t>Suministro de ordenadores y componentes para diferentes departamentos del Ayuntamiento de Mungia.</t>
        </is>
      </c>
      <c r="I17562" s="33" t="inlineStr">
        <is>
          <t/>
        </is>
      </c>
      <c r="J17562" s="33" t="inlineStr">
        <is>
          <t>29/12/2025</t>
        </is>
      </c>
      <c r="K17562" s="33" t="inlineStr">
        <is>
          <t>2025/164</t>
        </is>
      </c>
      <c r="L17562" s="33" t="inlineStr">
        <is>
          <t>Anuncio en estudio / Plazo cerrado</t>
        </is>
      </c>
      <c r="M17562" s="33" t="inlineStr">
        <is>
          <t>false</t>
        </is>
      </c>
      <c r="N17562" s="33" t="inlineStr">
        <is>
          <t/>
        </is>
      </c>
      <c r="O17562" s="33" t="inlineStr">
        <is>
          <t/>
        </is>
      </c>
      <c r="P17562" s="33" t="inlineStr">
        <is>
          <t/>
        </is>
      </c>
      <c r="Q17562" s="33" t="inlineStr">
        <is>
          <t/>
        </is>
      </c>
      <c r="R17562" s="33" t="inlineStr">
        <is>
          <t/>
        </is>
      </c>
      <c r="S17562" s="33" t="inlineStr">
        <is>
          <t>https://www.contratacion.euskadi.eus/webkpe00-kpeperfi/es/contenidos/anuncio_contratacion/expjaso667129/es_doc/images/logo_mungia.jpg</t>
        </is>
      </c>
      <c r="T17562" s="33" t="inlineStr">
        <is>
          <t>Ayuntamiento de Mungia</t>
        </is>
      </c>
      <c r="U17562" s="33" t="inlineStr">
        <is>
          <t>P4808000F - Ayuntamiento de Mungia</t>
        </is>
      </c>
      <c r="V17562" s="33" t="inlineStr">
        <is>
          <t>Alcalde</t>
        </is>
      </c>
      <c r="W17562" s="33" t="inlineStr">
        <is>
          <t/>
        </is>
      </c>
      <c r="X17562" s="33" t="inlineStr">
        <is>
          <t/>
        </is>
      </c>
      <c r="Y17562" s="33" t="inlineStr">
        <is>
          <t>14/01/2026 18:00</t>
        </is>
      </c>
      <c r="Z17562" s="33" t="inlineStr">
        <is>
          <t>https://www.contratacion.euskadi.eus/anuncio_contratacion/suministro-ordenadores-y-componentes-diferentes-departamentos-del-ayuntamiento-mungia/webkpe00-kpesimpc/es/</t>
        </is>
      </c>
      <c r="AA17562" s="33" t="inlineStr">
        <is>
          <t>https://www.contratacion.euskadi.eus/webkpe00-kpesimpc/es/contenidos/anuncio_contratacion/expjaso667129/es_doc/index.html</t>
        </is>
      </c>
      <c r="AB17562" s="33" t="inlineStr">
        <is>
          <t>https://www.contratacion.euskadi.eus/contenidos/anuncio_contratacion/expjaso667129/es_doc/data/es_r01dtpd19b69e4594a5ccad867b9d543cadaaed69a</t>
        </is>
      </c>
      <c r="AC17562" s="33" t="inlineStr">
        <is>
          <t>https://www.contratacion.euskadi.eus/contenidos/anuncio_contratacion/expjaso667129/r01Index/expjaso667129-idxContent.xml</t>
        </is>
      </c>
      <c r="AD17562" s="33" t="inlineStr">
        <is>
          <t>23/01/2026</t>
        </is>
      </c>
      <c r="AE17562" s="33" t="inlineStr">
        <is>
          <t>r01etpd15fb4ba96e9663cf2d7147aab1d926f04de</t>
        </is>
      </c>
      <c r="AF17562" s="33" t="inlineStr">
        <is>
          <t>Ayuntamiento de Mungia</t>
        </is>
      </c>
      <c r="AG17562" s="33" t="inlineStr">
        <is>
          <t>r01etpd15fb4beb03f663cf2d7edca45feb9541c5d</t>
        </is>
      </c>
      <c r="AH17562" s="33" t="inlineStr">
        <is>
          <t>Ayuntamiento de Mungia</t>
        </is>
      </c>
      <c r="AI17562" s="33" t="inlineStr">
        <is>
          <t/>
        </is>
      </c>
      <c r="AJ17562" s="33" t="inlineStr">
        <is>
          <t/>
        </is>
      </c>
    </row>
    <row r="17563" customHeight="true" ht="15.0">
      <c r="A17563" s="33" t="inlineStr">
        <is>
          <t>Suministro de un vehículo pick up doble cabina mancomunidad de enirio aralar</t>
        </is>
      </c>
      <c r="B17563" s="33" t="inlineStr">
        <is>
          <t/>
        </is>
      </c>
      <c r="C17563" s="33" t="inlineStr">
        <is>
          <t>Gobierno Vasco</t>
        </is>
      </c>
      <c r="D17563" s="33" t="inlineStr">
        <is>
          <t/>
        </is>
      </c>
      <c r="E17563" s="33" t="inlineStr">
        <is>
          <t/>
        </is>
      </c>
      <c r="F17563" s="33" t="inlineStr">
        <is>
          <t/>
        </is>
      </c>
      <c r="G17563" s="33" t="inlineStr">
        <is>
          <t>Suministro de un vehículo pick up doble cabina mancomunidad de enirio aralar</t>
        </is>
      </c>
      <c r="H17563" s="33" t="inlineStr">
        <is>
          <t>Suministro de un vehículo pick up doble cabina mancomunidad de enirio aralar</t>
        </is>
      </c>
      <c r="I17563" s="33" t="inlineStr">
        <is>
          <t/>
        </is>
      </c>
      <c r="J17563" s="33" t="inlineStr">
        <is>
          <t>30/12/2025</t>
        </is>
      </c>
      <c r="K17563" s="33" t="inlineStr">
        <is>
          <t>ENI-1/2025</t>
        </is>
      </c>
      <c r="L17563" s="33" t="inlineStr">
        <is>
          <t>Adjudicación provisional / definitiva</t>
        </is>
      </c>
      <c r="M17563" s="33" t="inlineStr">
        <is>
          <t>false</t>
        </is>
      </c>
      <c r="N17563" s="33" t="inlineStr">
        <is>
          <t/>
        </is>
      </c>
      <c r="O17563" s="33" t="inlineStr">
        <is>
          <t/>
        </is>
      </c>
      <c r="P17563" s="33" t="inlineStr">
        <is>
          <t/>
        </is>
      </c>
      <c r="Q17563" s="33" t="inlineStr">
        <is>
          <t/>
        </is>
      </c>
      <c r="R17563" s="33" t="inlineStr">
        <is>
          <t/>
        </is>
      </c>
      <c r="S17563" s="33" t="inlineStr">
        <is>
          <t>https://www.contratacion.euskadi.eus/webkpe00-kpeperfi/es/contenidos/anuncio_contratacion/expjaso667131/es_doc/images/logo_enirio-aralar.jpg</t>
        </is>
      </c>
      <c r="T17563" s="33" t="inlineStr">
        <is>
          <t>Mancomunidad Enirio-Aralar</t>
        </is>
      </c>
      <c r="U17563" s="33" t="inlineStr">
        <is>
          <t>G20096442 - Mancomunidad Enirio-Aralar</t>
        </is>
      </c>
      <c r="V17563" s="33" t="inlineStr">
        <is>
          <t>Presidente</t>
        </is>
      </c>
      <c r="W17563" s="33" t="inlineStr">
        <is>
          <t/>
        </is>
      </c>
      <c r="X17563" s="33" t="inlineStr">
        <is>
          <t/>
        </is>
      </c>
      <c r="Y17563" s="33" t="inlineStr">
        <is>
          <t>14/01/2026 23:59</t>
        </is>
      </c>
      <c r="Z17563" s="33" t="inlineStr">
        <is>
          <t>https://www.contratacion.euskadi.eus/anuncio_contratacion/suministro-vehiculo-pick-up-doble-cabina-mancomunidad-enirio-aralar/webkpe00-kpesimpc/es/</t>
        </is>
      </c>
      <c r="AA17563" s="33" t="inlineStr">
        <is>
          <t>https://www.contratacion.euskadi.eus/webkpe00-kpesimpc/es/contenidos/anuncio_contratacion/expjaso667131/es_doc/index.html</t>
        </is>
      </c>
      <c r="AB17563" s="33" t="inlineStr">
        <is>
          <t>https://www.contratacion.euskadi.eus/contenidos/anuncio_contratacion/expjaso667131/es_doc/data/es_r01dtpd19b6e6f14f75ccad867453e6b854d4bd6af</t>
        </is>
      </c>
      <c r="AC17563" s="33" t="inlineStr">
        <is>
          <t>https://www.contratacion.euskadi.eus/contenidos/anuncio_contratacion/expjaso667131/r01Index/expjaso667131-idxContent.xml</t>
        </is>
      </c>
      <c r="AD17563" s="33" t="inlineStr">
        <is>
          <t>11/02/2026</t>
        </is>
      </c>
      <c r="AE17563" s="33" t="inlineStr">
        <is>
          <t>r01etpd164b6ea71fb6aa23761aaf8fae44905bff3</t>
        </is>
      </c>
      <c r="AF17563" s="33" t="inlineStr">
        <is>
          <t>Mancomunidad de Enirio-Aralar</t>
        </is>
      </c>
      <c r="AG17563" s="33" t="inlineStr">
        <is>
          <t>r01etpd164b6ec5a7d6aa23761c54903eac3d45175</t>
        </is>
      </c>
      <c r="AH17563" s="33" t="inlineStr">
        <is>
          <t>Mancomunidad de Enirio-Aralar</t>
        </is>
      </c>
      <c r="AI17563" s="33" t="inlineStr">
        <is>
          <t/>
        </is>
      </c>
      <c r="AJ17563" s="33" t="inlineStr">
        <is>
          <t/>
        </is>
      </c>
    </row>
    <row r="17564" customHeight="true" ht="15.0">
      <c r="A17564" s="33" t="inlineStr">
        <is>
          <t>Suministro, instalación y puesta en marcha de un horno para el área de cocina de Indesa 2010 SL</t>
        </is>
      </c>
      <c r="B17564" s="33" t="inlineStr">
        <is>
          <t/>
        </is>
      </c>
      <c r="C17564" s="33" t="inlineStr">
        <is>
          <t>Gobierno Vasco</t>
        </is>
      </c>
      <c r="D17564" s="33" t="inlineStr">
        <is>
          <t/>
        </is>
      </c>
      <c r="E17564" s="33" t="inlineStr">
        <is>
          <t/>
        </is>
      </c>
      <c r="F17564" s="33" t="inlineStr">
        <is>
          <t/>
        </is>
      </c>
      <c r="G17564" s="33" t="inlineStr">
        <is>
          <t>Suministro, instalación y puesta en marcha de un horno para el área de cocina de Indesa 2010 SL</t>
        </is>
      </c>
      <c r="H17564" s="33" t="inlineStr">
        <is>
          <t>Suministro, instalación y puesta en marcha de un horno para el área de cocina de Indesa 2010 SL</t>
        </is>
      </c>
      <c r="I17564" s="33" t="inlineStr">
        <is>
          <t/>
        </is>
      </c>
      <c r="J17564" s="33" t="inlineStr">
        <is>
          <t>29/12/2025</t>
        </is>
      </c>
      <c r="K17564" s="33" t="inlineStr">
        <is>
          <t>AB 18/25</t>
        </is>
      </c>
      <c r="L17564" s="33" t="inlineStr">
        <is>
          <t>Anuncio en estudio / Plazo cerrado</t>
        </is>
      </c>
      <c r="M17564" s="33" t="inlineStr">
        <is>
          <t>false</t>
        </is>
      </c>
      <c r="N17564" s="33" t="inlineStr">
        <is>
          <t/>
        </is>
      </c>
      <c r="O17564" s="33" t="inlineStr">
        <is>
          <t/>
        </is>
      </c>
      <c r="P17564" s="33" t="inlineStr">
        <is>
          <t/>
        </is>
      </c>
      <c r="Q17564" s="33" t="inlineStr">
        <is>
          <t/>
        </is>
      </c>
      <c r="R17564" s="33" t="inlineStr">
        <is>
          <t/>
        </is>
      </c>
      <c r="S17564" s="33" t="inlineStr">
        <is>
          <t>https://www.contratacion.euskadi.eus/webkpe00-kpeperfi/es/contenidos/anuncio_contratacion/expjaso667132/es_doc/images/logo-indesa2010.jpg</t>
        </is>
      </c>
      <c r="T17564" s="33" t="inlineStr">
        <is>
          <t>INDESA 2010 S.L.</t>
        </is>
      </c>
      <c r="U17564" s="33" t="inlineStr">
        <is>
          <t>B01480334 - INDESA 2010 S.L.</t>
        </is>
      </c>
      <c r="V17564" s="33" t="inlineStr">
        <is>
          <t>B01480334</t>
        </is>
      </c>
      <c r="W17564" s="33" t="inlineStr">
        <is>
          <t/>
        </is>
      </c>
      <c r="X17564" s="33" t="inlineStr">
        <is>
          <t/>
        </is>
      </c>
      <c r="Y17564" s="33" t="inlineStr">
        <is>
          <t>14/01/2026 23:59</t>
        </is>
      </c>
      <c r="Z17564" s="33" t="inlineStr">
        <is>
          <t>https://www.contratacion.euskadi.eus/anuncio_contratacion/suministro-instalacion-y-puesta-marcha-horno-area-cocina-indesa-2010-sl/webkpe00-kpesimpc/es/</t>
        </is>
      </c>
      <c r="AA17564" s="33" t="inlineStr">
        <is>
          <t>https://www.contratacion.euskadi.eus/webkpe00-kpesimpc/es/contenidos/anuncio_contratacion/expjaso667132/es_doc/index.html</t>
        </is>
      </c>
      <c r="AB17564" s="33" t="inlineStr">
        <is>
          <t>https://www.contratacion.euskadi.eus/contenidos/anuncio_contratacion/expjaso667132/es_doc/data/es_r01dtpd19b6988a8915ccad867bcf6c16553686e7e</t>
        </is>
      </c>
      <c r="AC17564" s="33" t="inlineStr">
        <is>
          <t>https://www.contratacion.euskadi.eus/contenidos/anuncio_contratacion/expjaso667132/r01Index/expjaso667132-idxContent.xml</t>
        </is>
      </c>
      <c r="AD17564" s="33" t="inlineStr">
        <is>
          <t>27/01/2026</t>
        </is>
      </c>
      <c r="AE17564" s="33" t="inlineStr">
        <is>
          <t>r01etpd15c59ad87551ac9afa2feaf63ef78ac3ec1</t>
        </is>
      </c>
      <c r="AF17564" s="33" t="inlineStr">
        <is>
          <t>Indesa 2010 S.L.</t>
        </is>
      </c>
      <c r="AG17564" s="33" t="inlineStr">
        <is>
          <t>r01etpd15c59af3b8a1ac9afa28b7b7792f031e5bc</t>
        </is>
      </c>
      <c r="AH17564" s="33" t="inlineStr">
        <is>
          <t>Indesa 2010 S.L.</t>
        </is>
      </c>
      <c r="AI17564" s="33" t="inlineStr">
        <is>
          <t/>
        </is>
      </c>
      <c r="AJ17564" s="33" t="inlineStr">
        <is>
          <t/>
        </is>
      </c>
    </row>
    <row r="17565" customHeight="true" ht="15.0">
      <c r="A17565" s="33" t="inlineStr">
        <is>
          <t>Redacción del proyecto de ejecución de cubierta y renovación de las Plazas Landaburu y Landeta, Barakaldo.</t>
        </is>
      </c>
      <c r="B17565" s="33" t="inlineStr">
        <is>
          <t/>
        </is>
      </c>
      <c r="C17565" s="33" t="inlineStr">
        <is>
          <t>Gobierno Vasco</t>
        </is>
      </c>
      <c r="D17565" s="33" t="inlineStr">
        <is>
          <t/>
        </is>
      </c>
      <c r="E17565" s="33" t="inlineStr">
        <is>
          <t/>
        </is>
      </c>
      <c r="F17565" s="33" t="inlineStr">
        <is>
          <t/>
        </is>
      </c>
      <c r="G17565" s="33" t="inlineStr">
        <is>
          <t>Redacción del proyecto de ejecución de cubierta y renovación de las Plazas Landaburu y Landeta, Barakaldo.</t>
        </is>
      </c>
      <c r="H17565" s="33" t="inlineStr">
        <is>
          <t>Redacción del proyecto de ejecución de cubierta y renovación de las Plazas Landaburu y Landeta, Barakaldo.</t>
        </is>
      </c>
      <c r="I17565" s="33" t="inlineStr">
        <is>
          <t/>
        </is>
      </c>
      <c r="J17565" s="33" t="inlineStr">
        <is>
          <t>30/12/2025</t>
        </is>
      </c>
      <c r="K17565" s="33" t="inlineStr">
        <is>
          <t>OS102512.003</t>
        </is>
      </c>
      <c r="L17565" s="33" t="inlineStr">
        <is>
          <t>Anuncio en estudio / Plazo cerrado</t>
        </is>
      </c>
      <c r="M17565" s="33" t="inlineStr">
        <is>
          <t>false</t>
        </is>
      </c>
      <c r="N17565" s="33" t="inlineStr">
        <is>
          <t/>
        </is>
      </c>
      <c r="O17565" s="33" t="inlineStr">
        <is>
          <t/>
        </is>
      </c>
      <c r="P17565" s="33" t="inlineStr">
        <is>
          <t/>
        </is>
      </c>
      <c r="Q17565" s="33" t="inlineStr">
        <is>
          <t/>
        </is>
      </c>
      <c r="R17565" s="33" t="inlineStr">
        <is>
          <t/>
        </is>
      </c>
      <c r="S17565" s="33" t="inlineStr">
        <is>
          <t>https://www.contratacion.euskadi.eus/webkpe00-kpeperfi/es/contenidos/anuncio_contratacion/expjaso667134/es_doc/images/logo_barakaldo_ok.jpg</t>
        </is>
      </c>
      <c r="T17565" s="33" t="inlineStr">
        <is>
          <t>Ayuntamiento de Barakaldo</t>
        </is>
      </c>
      <c r="U17565" s="33" t="inlineStr">
        <is>
          <t>P4801700H - Ayuntamiento de Barakaldo</t>
        </is>
      </c>
      <c r="V17565" s="33" t="inlineStr">
        <is>
          <t>Alcalde</t>
        </is>
      </c>
      <c r="W17565" s="33" t="inlineStr">
        <is>
          <t/>
        </is>
      </c>
      <c r="X17565" s="33" t="inlineStr">
        <is>
          <t/>
        </is>
      </c>
      <c r="Y17565" s="33" t="inlineStr">
        <is>
          <t>14/01/2026 13:00</t>
        </is>
      </c>
      <c r="Z17565" s="33" t="inlineStr">
        <is>
          <t>https://www.contratacion.euskadi.eus/anuncio_contratacion/redaccion-del-proyecto-ejecucion-cubierta-y-renovacion-plazas-landaburu-y-landeta-barakaldo/webkpe00-kpesimpc/es/</t>
        </is>
      </c>
      <c r="AA17565" s="33" t="inlineStr">
        <is>
          <t>https://www.contratacion.euskadi.eus/webkpe00-kpesimpc/es/contenidos/anuncio_contratacion/expjaso667134/es_doc/index.html</t>
        </is>
      </c>
      <c r="AB17565" s="33" t="inlineStr">
        <is>
          <t>https://www.contratacion.euskadi.eus/contenidos/anuncio_contratacion/expjaso667134/es_doc/data/es_r01dtpd19b6e331a283dc024537f1120560a3ba3cb</t>
        </is>
      </c>
      <c r="AC17565" s="33" t="inlineStr">
        <is>
          <t>https://www.contratacion.euskadi.eus/contenidos/anuncio_contratacion/expjaso667134/r01Index/expjaso667134-idxContent.xml</t>
        </is>
      </c>
      <c r="AD17565" s="33" t="inlineStr">
        <is>
          <t>14/01/2026</t>
        </is>
      </c>
      <c r="AE17565" s="33" t="inlineStr">
        <is>
          <t>r01etpd159d9c0f65f1a7abb64ba75c668bc581379</t>
        </is>
      </c>
      <c r="AF17565" s="33" t="inlineStr">
        <is>
          <t>Ayuntamiento de Barakaldo</t>
        </is>
      </c>
      <c r="AG17565" s="33" t="inlineStr">
        <is>
          <t>r01etpd159d9c7911a1a7abb6417b29ac295509b0e</t>
        </is>
      </c>
      <c r="AH17565" s="33" t="inlineStr">
        <is>
          <t>Ayuntamiento de Barakaldo</t>
        </is>
      </c>
      <c r="AI17565" s="33" t="inlineStr">
        <is>
          <t/>
        </is>
      </c>
      <c r="AJ17565" s="33" t="inlineStr">
        <is>
          <t/>
        </is>
      </c>
    </row>
    <row r="17566" customHeight="true" ht="15.0">
      <c r="A17566" s="33" t="inlineStr">
        <is>
          <t>Redacción del proyecto de rehabilitación de la envolvente del Centro Residencial Berio, sito en la calle Escritor José Artetxe número dos de San Sebastián, así como otros estudios complementarios y la dirección facultativa de la obra.</t>
        </is>
      </c>
      <c r="B17566" s="33" t="inlineStr">
        <is>
          <t/>
        </is>
      </c>
      <c r="C17566" s="33" t="inlineStr">
        <is>
          <t>Gobierno Vasco</t>
        </is>
      </c>
      <c r="D17566" s="33" t="inlineStr">
        <is>
          <t/>
        </is>
      </c>
      <c r="E17566" s="33" t="inlineStr">
        <is>
          <t/>
        </is>
      </c>
      <c r="F17566" s="33" t="inlineStr">
        <is>
          <t/>
        </is>
      </c>
      <c r="G17566" s="33" t="inlineStr">
        <is>
          <t>Redacción del proyecto de rehabilitación de la envolvente del Centro Residencial Berio, sito en la calle Escritor José Artetxe número dos de San Sebastián, así como otros estudios complementarios y la dirección facultativa de la obra.</t>
        </is>
      </c>
      <c r="H17566" s="33" t="inlineStr">
        <is>
          <t>Redacción del proyecto de rehabilitación de la envolvente del Centro Residencial Berio, sito en la calle Escritor José Artetxe número dos de San Sebastián, así como otros estudios complementarios y la dirección facultativa de la obra.</t>
        </is>
      </c>
      <c r="I17566" s="33" t="inlineStr">
        <is>
          <t/>
        </is>
      </c>
      <c r="J17566" s="33" t="inlineStr">
        <is>
          <t>29/12/2025</t>
        </is>
      </c>
      <c r="K17566" s="33" t="inlineStr">
        <is>
          <t>FA 768/2025</t>
        </is>
      </c>
      <c r="L17566" s="33" t="inlineStr">
        <is>
          <t>Anuncio en estudio / Plazo cerrado</t>
        </is>
      </c>
      <c r="M17566" s="33" t="inlineStr">
        <is>
          <t>false</t>
        </is>
      </c>
      <c r="N17566" s="33" t="inlineStr">
        <is>
          <t/>
        </is>
      </c>
      <c r="O17566" s="33" t="inlineStr">
        <is>
          <t/>
        </is>
      </c>
      <c r="P17566" s="33" t="inlineStr">
        <is>
          <t/>
        </is>
      </c>
      <c r="Q17566" s="33" t="inlineStr">
        <is>
          <t/>
        </is>
      </c>
      <c r="R17566" s="33" t="inlineStr">
        <is>
          <t/>
        </is>
      </c>
      <c r="S17566" s="33" t="inlineStr">
        <is>
          <t>https://www.contratacion.euskadi.eus/webkpe00-kpeperfi/es/contenidos/anuncio_contratacion/expjaso667137/es_doc/images/logo_dfg.gif</t>
        </is>
      </c>
      <c r="T17566" s="33" t="inlineStr">
        <is>
          <t>Diputación Foral de Gipuzkoa</t>
        </is>
      </c>
      <c r="U17566" s="33" t="inlineStr">
        <is>
          <t>P2000000F - Departamento de Cuidados y de Políticas Sociales</t>
        </is>
      </c>
      <c r="V17566" s="33" t="inlineStr">
        <is>
          <t>Diputada Foral de Cuidados y Políticas Sociales</t>
        </is>
      </c>
      <c r="W17566" s="33" t="inlineStr">
        <is>
          <t/>
        </is>
      </c>
      <c r="X17566" s="33" t="inlineStr">
        <is>
          <t/>
        </is>
      </c>
      <c r="Y17566" s="33" t="inlineStr">
        <is>
          <t>02/02/2026 14:00</t>
        </is>
      </c>
      <c r="Z17566" s="33" t="inlineStr">
        <is>
          <t>https://www.contratacion.euskadi.eus/anuncio_contratacion/redaccion-del-proyecto-rehabilitacion-envolvente-del-centro-residencial-berio-sito-calle-escritor-jose-artetxe-numero-dos-san-sebastian-asi-como-otros-estudios-complementarios-y-direccion-facultativa-obra/webkpe00-kpesimpc/es/</t>
        </is>
      </c>
      <c r="AA17566" s="33" t="inlineStr">
        <is>
          <t>https://www.contratacion.euskadi.eus/webkpe00-kpesimpc/es/contenidos/anuncio_contratacion/expjaso667137/es_doc/index.html</t>
        </is>
      </c>
      <c r="AB17566" s="33" t="inlineStr">
        <is>
          <t>https://www.contratacion.euskadi.eus/contenidos/anuncio_contratacion/expjaso667137/es_doc/data/es_r01dtpd19b6a0d8fa45ccad8673f732298418505dc</t>
        </is>
      </c>
      <c r="AC17566" s="33" t="inlineStr">
        <is>
          <t>https://www.contratacion.euskadi.eus/contenidos/anuncio_contratacion/expjaso667137/r01Index/expjaso667137-idxContent.xml</t>
        </is>
      </c>
      <c r="AD17566" s="33" t="inlineStr">
        <is>
          <t>11/02/2026</t>
        </is>
      </c>
      <c r="AE17566" s="33" t="inlineStr">
        <is>
          <t>r01epd01218c3c8ea11bfc566ecc1955cc67af963</t>
        </is>
      </c>
      <c r="AF17566" s="33" t="inlineStr">
        <is>
          <t>Diputación Foral de Gipuzkoa</t>
        </is>
      </c>
      <c r="AG17566" s="33" t="inlineStr">
        <is>
          <t>r01epd01218c125a301bfc566428e5bc2083bcb88</t>
        </is>
      </c>
      <c r="AH17566" s="33" t="inlineStr">
        <is>
          <t>Departamento de Políticas Sociales</t>
        </is>
      </c>
      <c r="AI17566" s="33" t="inlineStr">
        <is>
          <t/>
        </is>
      </c>
      <c r="AJ17566" s="33" t="inlineStr">
        <is>
          <t/>
        </is>
      </c>
    </row>
    <row r="17567" customHeight="true" ht="15.0">
      <c r="A17567" s="33" t="inlineStr">
        <is>
          <t>Adecuación de la sala de instalaciones de las piscinas exteriores de Tabira</t>
        </is>
      </c>
      <c r="B17567" s="33" t="inlineStr">
        <is>
          <t/>
        </is>
      </c>
      <c r="C17567" s="33" t="inlineStr">
        <is>
          <t>Gobierno Vasco</t>
        </is>
      </c>
      <c r="D17567" s="33" t="inlineStr">
        <is>
          <t/>
        </is>
      </c>
      <c r="E17567" s="33" t="inlineStr">
        <is>
          <t/>
        </is>
      </c>
      <c r="F17567" s="33" t="inlineStr">
        <is>
          <t/>
        </is>
      </c>
      <c r="G17567" s="33" t="inlineStr">
        <is>
          <t>Adecuación de la sala de instalaciones de las piscinas exteriores de Tabira</t>
        </is>
      </c>
      <c r="H17567" s="33" t="inlineStr">
        <is>
          <t>Adecuación de la sala de instalaciones de las piscinas exteriores de Tabira</t>
        </is>
      </c>
      <c r="I17567" s="33" t="inlineStr">
        <is>
          <t/>
        </is>
      </c>
      <c r="J17567" s="33" t="inlineStr">
        <is>
          <t>29/12/2025</t>
        </is>
      </c>
      <c r="K17567" s="33" t="inlineStr">
        <is>
          <t>KN2025000045</t>
        </is>
      </c>
      <c r="L17567" s="33" t="inlineStr">
        <is>
          <t>Anuncio en estudio / Plazo cerrado</t>
        </is>
      </c>
      <c r="M17567" s="33" t="inlineStr">
        <is>
          <t>false</t>
        </is>
      </c>
      <c r="N17567" s="33" t="inlineStr">
        <is>
          <t/>
        </is>
      </c>
      <c r="O17567" s="33" t="inlineStr">
        <is>
          <t/>
        </is>
      </c>
      <c r="P17567" s="33" t="inlineStr">
        <is>
          <t/>
        </is>
      </c>
      <c r="Q17567" s="33" t="inlineStr">
        <is>
          <t/>
        </is>
      </c>
      <c r="R17567" s="33" t="inlineStr">
        <is>
          <t/>
        </is>
      </c>
      <c r="S17567" s="33" t="inlineStr">
        <is>
          <t>https://www.contratacion.euskadi.eus/webkpe00-kpeperfi/es/contenidos/anuncio_contratacion/expjaso667318/es_doc/images/logo_durango.jpg</t>
        </is>
      </c>
      <c r="T17567" s="33" t="inlineStr">
        <is>
          <t>Ayuntamiento de Durango</t>
        </is>
      </c>
      <c r="U17567" s="33" t="inlineStr">
        <is>
          <t>P4803400C - Ayuntamiento de Durango</t>
        </is>
      </c>
      <c r="V17567" s="33" t="inlineStr">
        <is>
          <t>Alcaldía</t>
        </is>
      </c>
      <c r="W17567" s="33" t="inlineStr">
        <is>
          <t/>
        </is>
      </c>
      <c r="X17567" s="33" t="inlineStr">
        <is>
          <t/>
        </is>
      </c>
      <c r="Y17567" s="33" t="inlineStr">
        <is>
          <t>26/01/2026 15:00</t>
        </is>
      </c>
      <c r="Z17567" s="33" t="inlineStr">
        <is>
          <t>https://www.contratacion.euskadi.eus/anuncio_contratacion/adecuacion-sala-instalaciones-piscinas-exteriores-tabira/webkpe00-kpesimpc/es/</t>
        </is>
      </c>
      <c r="AA17567" s="33" t="inlineStr">
        <is>
          <t>https://www.contratacion.euskadi.eus/webkpe00-kpesimpc/es/contenidos/anuncio_contratacion/expjaso667318/es_doc/index.html</t>
        </is>
      </c>
      <c r="AB17567" s="33" t="inlineStr">
        <is>
          <t>https://www.contratacion.euskadi.eus/contenidos/anuncio_contratacion/expjaso667318/es_doc/data/es_r01dtpd19b6a3f9a9c3dc02453764409a5b7f51a85</t>
        </is>
      </c>
      <c r="AC17567" s="33" t="inlineStr">
        <is>
          <t>https://www.contratacion.euskadi.eus/contenidos/anuncio_contratacion/expjaso667318/r01Index/expjaso667318-idxContent.xml</t>
        </is>
      </c>
      <c r="AD17567" s="33" t="inlineStr">
        <is>
          <t>05/02/2026</t>
        </is>
      </c>
      <c r="AE17567" s="33" t="inlineStr">
        <is>
          <t>r01etpd15ffce82db97fc4f03595fe22246a6baedd</t>
        </is>
      </c>
      <c r="AF17567" s="33" t="inlineStr">
        <is>
          <t>Ayuntamiento de Durango</t>
        </is>
      </c>
      <c r="AG17567" s="33" t="inlineStr">
        <is>
          <t>r01etpd1635d69e0ed784ce3a87543ef1a8c14bb0a</t>
        </is>
      </c>
      <c r="AH17567" s="33" t="inlineStr">
        <is>
          <t>Ayuntamiento de Durango</t>
        </is>
      </c>
      <c r="AI17567" s="33" t="inlineStr">
        <is>
          <t/>
        </is>
      </c>
      <c r="AJ17567" s="33" t="inlineStr">
        <is>
          <t/>
        </is>
      </c>
    </row>
    <row r="17568" customHeight="true" ht="15.0">
      <c r="A17568" s="33" t="inlineStr">
        <is>
          <t>Remodelación del arbolado de Zumar Kalea</t>
        </is>
      </c>
      <c r="B17568" s="33" t="inlineStr">
        <is>
          <t/>
        </is>
      </c>
      <c r="C17568" s="33" t="inlineStr">
        <is>
          <t>Gobierno Vasco</t>
        </is>
      </c>
      <c r="D17568" s="33" t="inlineStr">
        <is>
          <t/>
        </is>
      </c>
      <c r="E17568" s="33" t="inlineStr">
        <is>
          <t/>
        </is>
      </c>
      <c r="F17568" s="33" t="inlineStr">
        <is>
          <t/>
        </is>
      </c>
      <c r="G17568" s="33" t="inlineStr">
        <is>
          <t>Remodelación del arbolado de Zumar Kalea</t>
        </is>
      </c>
      <c r="H17568" s="33" t="inlineStr">
        <is>
          <t>Remodelación del arbolado de Zumar Kalea</t>
        </is>
      </c>
      <c r="I17568" s="33" t="inlineStr">
        <is>
          <t/>
        </is>
      </c>
      <c r="J17568" s="33" t="inlineStr">
        <is>
          <t>29/12/2025</t>
        </is>
      </c>
      <c r="K17568" s="33" t="inlineStr">
        <is>
          <t>KN2025000046</t>
        </is>
      </c>
      <c r="L17568" s="33" t="inlineStr">
        <is>
          <t>Anuncio en estudio / Plazo cerrado</t>
        </is>
      </c>
      <c r="M17568" s="33" t="inlineStr">
        <is>
          <t>false</t>
        </is>
      </c>
      <c r="N17568" s="33" t="inlineStr">
        <is>
          <t/>
        </is>
      </c>
      <c r="O17568" s="33" t="inlineStr">
        <is>
          <t/>
        </is>
      </c>
      <c r="P17568" s="33" t="inlineStr">
        <is>
          <t/>
        </is>
      </c>
      <c r="Q17568" s="33" t="inlineStr">
        <is>
          <t/>
        </is>
      </c>
      <c r="R17568" s="33" t="inlineStr">
        <is>
          <t/>
        </is>
      </c>
      <c r="S17568" s="33" t="inlineStr">
        <is>
          <t>https://www.contratacion.euskadi.eus/webkpe00-kpeperfi/es/contenidos/anuncio_contratacion/expjaso667421/es_doc/images/logo_durango.jpg</t>
        </is>
      </c>
      <c r="T17568" s="33" t="inlineStr">
        <is>
          <t>Ayuntamiento de Durango</t>
        </is>
      </c>
      <c r="U17568" s="33" t="inlineStr">
        <is>
          <t>P4803400C - Ayuntamiento de Durango</t>
        </is>
      </c>
      <c r="V17568" s="33" t="inlineStr">
        <is>
          <t>Alcaldía</t>
        </is>
      </c>
      <c r="W17568" s="33" t="inlineStr">
        <is>
          <t/>
        </is>
      </c>
      <c r="X17568" s="33" t="inlineStr">
        <is>
          <t/>
        </is>
      </c>
      <c r="Y17568" s="33" t="inlineStr">
        <is>
          <t>26/01/2026 15:00</t>
        </is>
      </c>
      <c r="Z17568" s="33" t="inlineStr">
        <is>
          <t>https://www.contratacion.euskadi.eus/anuncio_contratacion/remodelacion-del-arbolado-zumar-kalea/webkpe00-kpesimpc/es/</t>
        </is>
      </c>
      <c r="AA17568" s="33" t="inlineStr">
        <is>
          <t>https://www.contratacion.euskadi.eus/webkpe00-kpesimpc/es/contenidos/anuncio_contratacion/expjaso667421/es_doc/index.html</t>
        </is>
      </c>
      <c r="AB17568" s="33" t="inlineStr">
        <is>
          <t>https://www.contratacion.euskadi.eus/contenidos/anuncio_contratacion/expjaso667421/es_doc/data/es_r01dtpd19b6a51bf385ccad8678dfe3d7e097e7aef</t>
        </is>
      </c>
      <c r="AC17568" s="33" t="inlineStr">
        <is>
          <t>https://www.contratacion.euskadi.eus/contenidos/anuncio_contratacion/expjaso667421/r01Index/expjaso667421-idxContent.xml</t>
        </is>
      </c>
      <c r="AD17568" s="33" t="inlineStr">
        <is>
          <t>04/02/2026</t>
        </is>
      </c>
      <c r="AE17568" s="33" t="inlineStr">
        <is>
          <t>r01etpd15ffce82db97fc4f03595fe22246a6baedd</t>
        </is>
      </c>
      <c r="AF17568" s="33" t="inlineStr">
        <is>
          <t>Ayuntamiento de Durango</t>
        </is>
      </c>
      <c r="AG17568" s="33" t="inlineStr">
        <is>
          <t>r01etpd1635d69e0ed784ce3a87543ef1a8c14bb0a</t>
        </is>
      </c>
      <c r="AH17568" s="33" t="inlineStr">
        <is>
          <t>Ayuntamiento de Durango</t>
        </is>
      </c>
      <c r="AI17568" s="33" t="inlineStr">
        <is>
          <t/>
        </is>
      </c>
      <c r="AJ17568" s="33" t="inlineStr">
        <is>
          <t/>
        </is>
      </c>
    </row>
    <row r="17569" customHeight="true" ht="15.0">
      <c r="A17569" s="33" t="inlineStr">
        <is>
          <t>Acuerdo marco para el suministro de productos higiénicos y de limpieza a través de la Central de Contratación</t>
        </is>
      </c>
      <c r="B17569" s="33" t="inlineStr">
        <is>
          <t/>
        </is>
      </c>
      <c r="C17569" s="33" t="inlineStr">
        <is>
          <t>Gobierno Vasco</t>
        </is>
      </c>
      <c r="D17569" s="33" t="inlineStr">
        <is>
          <t/>
        </is>
      </c>
      <c r="E17569" s="33" t="inlineStr">
        <is>
          <t/>
        </is>
      </c>
      <c r="F17569" s="33" t="inlineStr">
        <is>
          <t/>
        </is>
      </c>
      <c r="G17569" s="33" t="inlineStr">
        <is>
          <t>Acuerdo marco para el suministro de productos higiénicos y de limpieza a través de la Central de Contratación</t>
        </is>
      </c>
      <c r="H17569" s="33" t="inlineStr">
        <is>
          <t>Acuerdo marco para el suministro de productos higiénicos y de limpieza a través de la Central de Contratación</t>
        </is>
      </c>
      <c r="I17569" s="33" t="inlineStr">
        <is>
          <t/>
        </is>
      </c>
      <c r="J17569" s="33" t="inlineStr">
        <is>
          <t>02/01/2026</t>
        </is>
      </c>
      <c r="K17569" s="33" t="inlineStr">
        <is>
          <t>X25018</t>
        </is>
      </c>
      <c r="L17569" s="33" t="inlineStr">
        <is>
          <t>Anuncio en estudio / Plazo cerrado</t>
        </is>
      </c>
      <c r="M17569" s="33" t="inlineStr">
        <is>
          <t>false</t>
        </is>
      </c>
      <c r="N17569" s="33" t="inlineStr">
        <is>
          <t/>
        </is>
      </c>
      <c r="O17569" s="33" t="inlineStr">
        <is>
          <t/>
        </is>
      </c>
      <c r="P17569" s="33" t="inlineStr">
        <is>
          <t/>
        </is>
      </c>
      <c r="Q17569" s="33" t="inlineStr">
        <is>
          <t/>
        </is>
      </c>
      <c r="R17569" s="33" t="inlineStr">
        <is>
          <t/>
        </is>
      </c>
      <c r="S17569" s="33" t="inlineStr">
        <is>
          <t>https://www.contratacion.euskadi.eus/webkpe00-kpeperfi/es/contenidos/anuncio_contratacion/expjaso667447/es_doc/images/logo_dfg.gif</t>
        </is>
      </c>
      <c r="T17569" s="33" t="inlineStr">
        <is>
          <t>Diputación Foral de Gipuzkoa</t>
        </is>
      </c>
      <c r="U17569" s="33" t="inlineStr">
        <is>
          <t>P2000000F - Departamento de Gobernanza</t>
        </is>
      </c>
      <c r="V17569" s="33" t="inlineStr">
        <is>
          <t>Consejo de Gobierno Foral</t>
        </is>
      </c>
      <c r="W17569" s="33" t="inlineStr">
        <is>
          <t/>
        </is>
      </c>
      <c r="X17569" s="33" t="inlineStr">
        <is>
          <t/>
        </is>
      </c>
      <c r="Y17569" s="33" t="inlineStr">
        <is>
          <t>04/02/2026 16:00</t>
        </is>
      </c>
      <c r="Z17569" s="33" t="inlineStr">
        <is>
          <t>https://www.contratacion.euskadi.eus/anuncio_contratacion/acuerdo-marco-suministro-productos-higienicos-y-limpieza-traves-central-contratacion/webkpe00-kpesimpc/es/</t>
        </is>
      </c>
      <c r="AA17569" s="33" t="inlineStr">
        <is>
          <t>https://www.contratacion.euskadi.eus/webkpe00-kpesimpc/es/contenidos/anuncio_contratacion/expjaso667447/es_doc/index.html</t>
        </is>
      </c>
      <c r="AB17569" s="33" t="inlineStr">
        <is>
          <t>https://www.contratacion.euskadi.eus/contenidos/anuncio_contratacion/expjaso667447/es_doc/data/es_r01dtpd19b7dcf5f276a7b6f1f70e3a829d1ff1967</t>
        </is>
      </c>
      <c r="AC17569" s="33" t="inlineStr">
        <is>
          <t>https://www.contratacion.euskadi.eus/contenidos/anuncio_contratacion/expjaso667447/r01Index/expjaso667447-idxContent.xml</t>
        </is>
      </c>
      <c r="AD17569" s="33" t="inlineStr">
        <is>
          <t>09/02/2026</t>
        </is>
      </c>
      <c r="AE17569" s="33" t="inlineStr">
        <is>
          <t>r01epd01218c3c8ea11bfc566ecc1955cc67af963</t>
        </is>
      </c>
      <c r="AF17569" s="33" t="inlineStr">
        <is>
          <t>Diputación Foral de Gipuzkoa</t>
        </is>
      </c>
      <c r="AG17569" s="33" t="inlineStr">
        <is>
          <t/>
        </is>
      </c>
      <c r="AH17569" s="33" t="inlineStr">
        <is>
          <t/>
        </is>
      </c>
      <c r="AI17569" s="33" t="inlineStr">
        <is>
          <t/>
        </is>
      </c>
      <c r="AJ17569" s="33" t="inlineStr">
        <is>
          <t/>
        </is>
      </c>
    </row>
    <row r="17570" customHeight="true" ht="15.0">
      <c r="A17570" s="33" t="inlineStr">
        <is>
          <t>Organización e impartición de cursillos de danzas vascas para mayores de 12 años en el municipio, en euskera e incluida la perspectiva de género.</t>
        </is>
      </c>
      <c r="B17570" s="33" t="inlineStr">
        <is>
          <t/>
        </is>
      </c>
      <c r="C17570" s="33" t="inlineStr">
        <is>
          <t>Gobierno Vasco</t>
        </is>
      </c>
      <c r="D17570" s="33" t="inlineStr">
        <is>
          <t/>
        </is>
      </c>
      <c r="E17570" s="33" t="inlineStr">
        <is>
          <t/>
        </is>
      </c>
      <c r="F17570" s="33" t="inlineStr">
        <is>
          <t/>
        </is>
      </c>
      <c r="G17570" s="33" t="inlineStr">
        <is>
          <t>Organización e impartición de cursillos de danzas vascas para mayores de 12 años en el municipio, en euskera e incluida la perspectiva de género.</t>
        </is>
      </c>
      <c r="H17570" s="33" t="inlineStr">
        <is>
          <t>Organización e impartición de cursillos de danzas vascas para mayores de 12 años en el municipio, en euskera e incluida la perspectiva de género.</t>
        </is>
      </c>
      <c r="I17570" s="33" t="inlineStr">
        <is>
          <t/>
        </is>
      </c>
      <c r="J17570" s="33" t="inlineStr">
        <is>
          <t>30/12/2025</t>
        </is>
      </c>
      <c r="K17570" s="33" t="inlineStr">
        <is>
          <t>8170/2025</t>
        </is>
      </c>
      <c r="L17570" s="33" t="inlineStr">
        <is>
          <t>DS</t>
        </is>
      </c>
      <c r="M17570" s="33" t="inlineStr">
        <is>
          <t>false</t>
        </is>
      </c>
      <c r="N17570" s="33" t="inlineStr">
        <is>
          <t/>
        </is>
      </c>
      <c r="O17570" s="33" t="inlineStr">
        <is>
          <t/>
        </is>
      </c>
      <c r="P17570" s="33" t="inlineStr">
        <is>
          <t/>
        </is>
      </c>
      <c r="Q17570" s="33" t="inlineStr">
        <is>
          <t/>
        </is>
      </c>
      <c r="R17570" s="33" t="inlineStr">
        <is>
          <t/>
        </is>
      </c>
      <c r="S17570" s="33" t="inlineStr">
        <is>
          <t>https://www.contratacion.euskadi.eus/webkpe00-kpeperfi/es/contenidos/anuncio_contratacion/expjaso667486/es_doc/images/logo_galdakao.gif</t>
        </is>
      </c>
      <c r="T17570" s="33" t="inlineStr">
        <is>
          <t>Ayuntamiento de Galdakao</t>
        </is>
      </c>
      <c r="U17570" s="33" t="inlineStr">
        <is>
          <t>P4804400B - Ayuntamiento de Galdakao</t>
        </is>
      </c>
      <c r="V17570" s="33" t="inlineStr">
        <is>
          <t>Alcalde</t>
        </is>
      </c>
      <c r="W17570" s="33" t="inlineStr">
        <is>
          <t/>
        </is>
      </c>
      <c r="X17570" s="33" t="inlineStr">
        <is>
          <t/>
        </is>
      </c>
      <c r="Y17570" s="33" t="inlineStr">
        <is>
          <t>19/01/2026 18:00</t>
        </is>
      </c>
      <c r="Z17570" s="33" t="inlineStr">
        <is>
          <t>https://www.contratacion.euskadi.eus/anuncio_contratacion/organizacion-e-imparticion-cursillos-danzas-vascas-mayores-12-anos-municipio-euskera-e-incluida-perspectiva-genero/webkpe00-kpesimpc/es/</t>
        </is>
      </c>
      <c r="AA17570" s="33" t="inlineStr">
        <is>
          <t>https://www.contratacion.euskadi.eus/webkpe00-kpesimpc/es/contenidos/anuncio_contratacion/expjaso667486/es_doc/index.html</t>
        </is>
      </c>
      <c r="AB17570" s="33" t="inlineStr">
        <is>
          <t>https://www.contratacion.euskadi.eus/contenidos/anuncio_contratacion/expjaso667486/es_doc/data/es_r01dtpd19b6ea0f5e25ccad867c11e7f6b1962f339</t>
        </is>
      </c>
      <c r="AC17570" s="33" t="inlineStr">
        <is>
          <t>https://www.contratacion.euskadi.eus/contenidos/anuncio_contratacion/expjaso667486/r01Index/expjaso667486-idxContent.xml</t>
        </is>
      </c>
      <c r="AD17570" s="33" t="inlineStr">
        <is>
          <t>23/01/2026</t>
        </is>
      </c>
      <c r="AE17570" s="33" t="inlineStr">
        <is>
          <t>r01etpd14d99daf23418214a59f3336c12e01d0963</t>
        </is>
      </c>
      <c r="AF17570" s="33" t="inlineStr">
        <is>
          <t>Ayuntamiento de Galdakao</t>
        </is>
      </c>
      <c r="AG17570" s="33" t="inlineStr">
        <is>
          <t>r01etpd1614c31e8fa6f4097ed82c2f08595b5b9b8</t>
        </is>
      </c>
      <c r="AH17570" s="33" t="inlineStr">
        <is>
          <t>Ayuntamiento de Galdakao</t>
        </is>
      </c>
      <c r="AI17570" s="33" t="inlineStr">
        <is>
          <t/>
        </is>
      </c>
      <c r="AJ17570" s="33" t="inlineStr">
        <is>
          <t/>
        </is>
      </c>
    </row>
    <row r="17571" customHeight="true" ht="15.0">
      <c r="A17571" s="33" t="inlineStr">
        <is>
          <t>Contratación de Servicios de Limpieza para EJIE, S.A., Eusko Jaurlaritzaren Informatika Elkartea, Sociedad Informática del Gobierno Vasco</t>
        </is>
      </c>
      <c r="B17571" s="33" t="inlineStr">
        <is>
          <t/>
        </is>
      </c>
      <c r="C17571" s="33" t="inlineStr">
        <is>
          <t>Gobierno Vasco</t>
        </is>
      </c>
      <c r="D17571" s="33" t="inlineStr">
        <is>
          <t/>
        </is>
      </c>
      <c r="E17571" s="33" t="inlineStr">
        <is>
          <t/>
        </is>
      </c>
      <c r="F17571" s="33" t="inlineStr">
        <is>
          <t/>
        </is>
      </c>
      <c r="G17571" s="33" t="inlineStr">
        <is>
          <t>Contratación de Servicios de Limpieza para EJIE, S.A., Eusko Jaurlaritzaren Informatika Elkartea, Sociedad Informática del Gobierno Vasco</t>
        </is>
      </c>
      <c r="H17571" s="33" t="inlineStr">
        <is>
          <t>Contratación de Servicios de Limpieza para EJIE, S.A., Eusko Jaurlaritzaren Informatika Elkartea, Sociedad Informática del Gobierno Vasco</t>
        </is>
      </c>
      <c r="I17571" s="33" t="inlineStr">
        <is>
          <t/>
        </is>
      </c>
      <c r="J17571" s="33" t="inlineStr">
        <is>
          <t>09/01/2026</t>
        </is>
      </c>
      <c r="K17571" s="33" t="inlineStr">
        <is>
          <t>EJIE-151-2025</t>
        </is>
      </c>
      <c r="L17571" s="33" t="inlineStr">
        <is>
          <t>Anuncio en estudio / Plazo cerrado</t>
        </is>
      </c>
      <c r="M17571" s="33" t="inlineStr">
        <is>
          <t>false</t>
        </is>
      </c>
      <c r="N17571" s="33" t="inlineStr">
        <is>
          <t/>
        </is>
      </c>
      <c r="O17571" s="33" t="inlineStr">
        <is>
          <t/>
        </is>
      </c>
      <c r="P17571" s="33" t="inlineStr">
        <is>
          <t/>
        </is>
      </c>
      <c r="Q17571" s="33" t="inlineStr">
        <is>
          <t/>
        </is>
      </c>
      <c r="R17571" s="33" t="inlineStr">
        <is>
          <t/>
        </is>
      </c>
      <c r="S17571" s="33" t="inlineStr">
        <is>
          <t>https://www.contratacion.euskadi.eus/webkpe00-kpeperfi/es/contenidos/anuncio_contratacion/expjaso667560/es_doc/images/logo_ejie.jpg</t>
        </is>
      </c>
      <c r="T17571" s="33" t="inlineStr">
        <is>
          <t>EJIE, S.A. - Sociedad Informática del Gobierno Vasco</t>
        </is>
      </c>
      <c r="U17571" s="33" t="inlineStr">
        <is>
          <t>A01022664 - EJIE-Sociedad Informática del Gobierno Vasco</t>
        </is>
      </c>
      <c r="V17571" s="33" t="inlineStr">
        <is>
          <t>Director General, Presidente, Vicepresidente del Consejo de Administración o Consejo de Administraci</t>
        </is>
      </c>
      <c r="W17571" s="33" t="inlineStr">
        <is>
          <t/>
        </is>
      </c>
      <c r="X17571" s="33" t="inlineStr">
        <is>
          <t/>
        </is>
      </c>
      <c r="Y17571" s="33" t="inlineStr">
        <is>
          <t>09/02/2026 11:00</t>
        </is>
      </c>
      <c r="Z17571" s="33" t="inlineStr">
        <is>
          <t>https://www.contratacion.euskadi.eus/anuncio_contratacion/contratacion-servicios-limpieza-ejie-s-eusko-jaurlaritzaren-informatika-elkartea-sociedad-informatica-del-gobierno-vasco/webkpe00-kpesimpc/es/</t>
        </is>
      </c>
      <c r="AA17571" s="33" t="inlineStr">
        <is>
          <t>https://www.contratacion.euskadi.eus/webkpe00-kpesimpc/es/contenidos/anuncio_contratacion/expjaso667560/es_doc/index.html</t>
        </is>
      </c>
      <c r="AB17571" s="33" t="inlineStr">
        <is>
          <t>https://www.contratacion.euskadi.eus/contenidos/anuncio_contratacion/expjaso667560/es_doc/data/es_r01dtpd19ba0f338d15ccad867774cc35fca040190</t>
        </is>
      </c>
      <c r="AC17571" s="33" t="inlineStr">
        <is>
          <t>https://www.contratacion.euskadi.eus/contenidos/anuncio_contratacion/expjaso667560/r01Index/expjaso667560-idxContent.xml</t>
        </is>
      </c>
      <c r="AD17571" s="33" t="inlineStr">
        <is>
          <t>09/02/2026</t>
        </is>
      </c>
      <c r="AE17571" s="33" t="inlineStr">
        <is>
          <t>r01epd012cab7c3b2513bab5f2d1fd16f8b777a71</t>
        </is>
      </c>
      <c r="AF17571" s="33" t="inlineStr">
        <is>
          <t>EJIE-Sociedad Informática del Gobierno Vasco, S.A.</t>
        </is>
      </c>
      <c r="AG17571" s="33" t="inlineStr">
        <is>
          <t>r01epd012641c352a8902dadaa8e29e1a7d11e416</t>
        </is>
      </c>
      <c r="AH17571" s="33" t="inlineStr">
        <is>
          <t>EJIE-Sociedad Informática del Gobierno Vasco</t>
        </is>
      </c>
      <c r="AI17571" s="33" t="inlineStr">
        <is>
          <t/>
        </is>
      </c>
      <c r="AJ17571" s="33" t="inlineStr">
        <is>
          <t/>
        </is>
      </c>
    </row>
    <row r="17572" customHeight="true" ht="15.0">
      <c r="A17572" s="33" t="inlineStr">
        <is>
          <t>Contratación de los servicios de asistencia técnica especializada en interiorismo para el edificio Pescadería de La Bretxa</t>
        </is>
      </c>
      <c r="B17572" s="33" t="inlineStr">
        <is>
          <t/>
        </is>
      </c>
      <c r="C17572" s="33" t="inlineStr">
        <is>
          <t>Gobierno Vasco</t>
        </is>
      </c>
      <c r="D17572" s="33" t="inlineStr">
        <is>
          <t/>
        </is>
      </c>
      <c r="E17572" s="33" t="inlineStr">
        <is>
          <t/>
        </is>
      </c>
      <c r="F17572" s="33" t="inlineStr">
        <is>
          <t/>
        </is>
      </c>
      <c r="G17572" s="33" t="inlineStr">
        <is>
          <t>Contratación de los servicios de asistencia técnica especializada en interiorismo para el edificio Pescadería de La Bretxa</t>
        </is>
      </c>
      <c r="H17572" s="33" t="inlineStr">
        <is>
          <t>Contratación de los servicios de asistencia técnica especializada en interiorismo para el edificio Pescadería de La Bretxa</t>
        </is>
      </c>
      <c r="I17572" s="33" t="inlineStr">
        <is>
          <t/>
        </is>
      </c>
      <c r="J17572" s="33" t="inlineStr">
        <is>
          <t>02/01/2026</t>
        </is>
      </c>
      <c r="K17572" s="33" t="inlineStr">
        <is>
          <t>120/25</t>
        </is>
      </c>
      <c r="L17572" s="33" t="inlineStr">
        <is>
          <t>Anuncio en estudio / Plazo cerrado</t>
        </is>
      </c>
      <c r="M17572" s="33" t="inlineStr">
        <is>
          <t>false</t>
        </is>
      </c>
      <c r="N17572" s="33" t="inlineStr">
        <is>
          <t/>
        </is>
      </c>
      <c r="O17572" s="33" t="inlineStr">
        <is>
          <t/>
        </is>
      </c>
      <c r="P17572" s="33" t="inlineStr">
        <is>
          <t/>
        </is>
      </c>
      <c r="Q17572" s="33" t="inlineStr">
        <is>
          <t/>
        </is>
      </c>
      <c r="R17572" s="33" t="inlineStr">
        <is>
          <t/>
        </is>
      </c>
      <c r="S17572" s="33" t="inlineStr">
        <is>
          <t>https://www.contratacion.euskadi.eus/webkpe00-kpeperfi/es/contenidos/anuncio_contratacion/expjaso667726/es_doc/images/logo_fomento.gif</t>
        </is>
      </c>
      <c r="T17572" s="33" t="inlineStr">
        <is>
          <t>Sociedad Fomento de San Sebastián, S.A.</t>
        </is>
      </c>
      <c r="U17572" s="33" t="inlineStr">
        <is>
          <t>A20001681 - Sociedad Fomento de San Sebastián</t>
        </is>
      </c>
      <c r="V17572" s="33" t="inlineStr">
        <is>
          <t>Gerente</t>
        </is>
      </c>
      <c r="W17572" s="33" t="inlineStr">
        <is>
          <t/>
        </is>
      </c>
      <c r="X17572" s="33" t="inlineStr">
        <is>
          <t/>
        </is>
      </c>
      <c r="Y17572" s="33" t="inlineStr">
        <is>
          <t>19/01/2026 23:59</t>
        </is>
      </c>
      <c r="Z17572" s="33" t="inlineStr">
        <is>
          <t>https://www.contratacion.euskadi.eus/anuncio_contratacion/contratacion-servicios-asistencia-tecnica-especializada-interiorismo-edificio-pescaderia-bretxa/expjaso667726/webkpe00-kpesimpc/es/</t>
        </is>
      </c>
      <c r="AA17572" s="33" t="inlineStr">
        <is>
          <t>https://www.contratacion.euskadi.eus/webkpe00-kpesimpc/es/contenidos/anuncio_contratacion/expjaso667726/es_doc/index.html</t>
        </is>
      </c>
      <c r="AB17572" s="33" t="inlineStr">
        <is>
          <t>https://www.contratacion.euskadi.eus/contenidos/anuncio_contratacion/expjaso667726/es_doc/data/es_r01dtpd19b7ce1cc3d2bd4c0febcb5e7c3b014ea17</t>
        </is>
      </c>
      <c r="AC17572" s="33" t="inlineStr">
        <is>
          <t>https://www.contratacion.euskadi.eus/contenidos/anuncio_contratacion/expjaso667726/r01Index/expjaso667726-idxContent.xml</t>
        </is>
      </c>
      <c r="AD17572" s="33" t="inlineStr">
        <is>
          <t>03/02/2026</t>
        </is>
      </c>
      <c r="AE17572" s="33" t="inlineStr">
        <is>
          <t>r01epd012767790e0ceeaede46bf649674416cdd6</t>
        </is>
      </c>
      <c r="AF17572" s="33" t="inlineStr">
        <is>
          <t>Fomento de San Sebastián</t>
        </is>
      </c>
      <c r="AG17572" s="33" t="inlineStr">
        <is>
          <t>r01etpd1580a88bf2e1b50e936339211e02818b7c5</t>
        </is>
      </c>
      <c r="AH17572" s="33" t="inlineStr">
        <is>
          <t>Fomento de San Sebastián</t>
        </is>
      </c>
      <c r="AI17572" s="33" t="inlineStr">
        <is>
          <t/>
        </is>
      </c>
      <c r="AJ17572" s="33" t="inlineStr">
        <is>
          <t/>
        </is>
      </c>
    </row>
    <row r="17573" customHeight="true" ht="15.0">
      <c r="A17573" s="33" t="inlineStr">
        <is>
          <t>Seguros privados del Ayuntamiento de San Sebastián, sus organismos autónomos, entidades públicas empresariales y sociedades mercantiles locales.</t>
        </is>
      </c>
      <c r="B17573" s="33" t="inlineStr">
        <is>
          <t/>
        </is>
      </c>
      <c r="C17573" s="33" t="inlineStr">
        <is>
          <t>Gobierno Vasco</t>
        </is>
      </c>
      <c r="D17573" s="33" t="inlineStr">
        <is>
          <t/>
        </is>
      </c>
      <c r="E17573" s="33" t="inlineStr">
        <is>
          <t/>
        </is>
      </c>
      <c r="F17573" s="33" t="inlineStr">
        <is>
          <t/>
        </is>
      </c>
      <c r="G17573" s="33" t="inlineStr">
        <is>
          <t>Seguros privados del Ayuntamiento de San Sebastián, sus organismos autónomos, entidades públicas empresariales y sociedades mercantiles locales.</t>
        </is>
      </c>
      <c r="H17573" s="33" t="inlineStr">
        <is>
          <t>Seguros privados del Ayuntamiento de San Sebastián, sus organismos autónomos, entidades públicas empresariales y sociedades mercantiles locales.</t>
        </is>
      </c>
      <c r="I17573" s="33" t="inlineStr">
        <is>
          <t/>
        </is>
      </c>
      <c r="J17573" s="33" t="inlineStr">
        <is>
          <t>31/12/2025</t>
        </is>
      </c>
      <c r="K17573" s="33" t="inlineStr">
        <is>
          <t>2025/099</t>
        </is>
      </c>
      <c r="L17573" s="33" t="inlineStr">
        <is>
          <t>Anuncio en estudio / Plazo cerrado</t>
        </is>
      </c>
      <c r="M17573" s="33" t="inlineStr">
        <is>
          <t>false</t>
        </is>
      </c>
      <c r="N17573" s="33" t="inlineStr">
        <is>
          <t/>
        </is>
      </c>
      <c r="O17573" s="33" t="inlineStr">
        <is>
          <t/>
        </is>
      </c>
      <c r="P17573" s="33" t="inlineStr">
        <is>
          <t/>
        </is>
      </c>
      <c r="Q17573" s="33" t="inlineStr">
        <is>
          <t/>
        </is>
      </c>
      <c r="R17573" s="33" t="inlineStr">
        <is>
          <t/>
        </is>
      </c>
      <c r="S17573" s="33" t="inlineStr">
        <is>
          <t>https://www.contratacion.euskadi.eus/webkpe00-kpeperfi/es/contenidos/anuncio_contratacion/expjaso667728/es_doc/images/logo_ayto_donostia.gif</t>
        </is>
      </c>
      <c r="T17573" s="33" t="inlineStr">
        <is>
          <t>Ayuntamiento de Donostia/San Sebastián</t>
        </is>
      </c>
      <c r="U17573" s="33" t="inlineStr">
        <is>
          <t>P2007400A - Ayuntamiento de Donostia/San Sebastián</t>
        </is>
      </c>
      <c r="V17573" s="33" t="inlineStr">
        <is>
          <t>Junta de Gobierno Local</t>
        </is>
      </c>
      <c r="W17573" s="33" t="inlineStr">
        <is>
          <t/>
        </is>
      </c>
      <c r="X17573" s="33" t="inlineStr">
        <is>
          <t/>
        </is>
      </c>
      <c r="Y17573" s="33" t="inlineStr">
        <is>
          <t>05/02/2026 11:00</t>
        </is>
      </c>
      <c r="Z17573" s="33" t="inlineStr">
        <is>
          <t>https://www.contratacion.euskadi.eus/anuncio_contratacion/seguros-privados-del-ayuntamiento-san-sebastian-sus-organismos-autonomos-entidades-publicas-empresariales-y-sociedades-mercantiles-locales/webkpe00-kpesimpc/es/</t>
        </is>
      </c>
      <c r="AA17573" s="33" t="inlineStr">
        <is>
          <t>https://www.contratacion.euskadi.eus/webkpe00-kpesimpc/es/contenidos/anuncio_contratacion/expjaso667728/es_doc/index.html</t>
        </is>
      </c>
      <c r="AB17573" s="33" t="inlineStr">
        <is>
          <t>https://www.contratacion.euskadi.eus/contenidos/anuncio_contratacion/expjaso667728/es_doc/data/es_r01dtpd19b7394f7835ccad867a858a7e9a7f7dadd</t>
        </is>
      </c>
      <c r="AC17573" s="33" t="inlineStr">
        <is>
          <t>https://www.contratacion.euskadi.eus/contenidos/anuncio_contratacion/expjaso667728/r01Index/expjaso667728-idxContent.xml</t>
        </is>
      </c>
      <c r="AD17573" s="33" t="inlineStr">
        <is>
          <t>11/02/2026</t>
        </is>
      </c>
      <c r="AE17573" s="33" t="inlineStr">
        <is>
          <t>r01epd01247c8fb471dd55724e66c64c6f5b59ffd</t>
        </is>
      </c>
      <c r="AF17573" s="33" t="inlineStr">
        <is>
          <t>Ayuntamiento de Donostia-San Sebastián</t>
        </is>
      </c>
      <c r="AG17573" s="33" t="inlineStr">
        <is>
          <t>r01etpd157e6e3f7fc1b50e9367c03853b9d294361</t>
        </is>
      </c>
      <c r="AH17573" s="33" t="inlineStr">
        <is>
          <t>Ayuntamiento de Donostia/San Sebastián</t>
        </is>
      </c>
      <c r="AI17573" s="33" t="inlineStr">
        <is>
          <t/>
        </is>
      </c>
      <c r="AJ17573" s="33" t="inlineStr">
        <is>
          <t/>
        </is>
      </c>
    </row>
    <row r="17574" customHeight="true" ht="15.0">
      <c r="A17574" s="33" t="inlineStr">
        <is>
          <t>Servicio para la redacción del proyecto constructivo de adaptación de la curva de entrada a la estación de Deba</t>
        </is>
      </c>
      <c r="B17574" s="33" t="inlineStr">
        <is>
          <t/>
        </is>
      </c>
      <c r="C17574" s="33" t="inlineStr">
        <is>
          <t>Gobierno Vasco</t>
        </is>
      </c>
      <c r="D17574" s="33" t="inlineStr">
        <is>
          <t/>
        </is>
      </c>
      <c r="E17574" s="33" t="inlineStr">
        <is>
          <t/>
        </is>
      </c>
      <c r="F17574" s="33" t="inlineStr">
        <is>
          <t/>
        </is>
      </c>
      <c r="G17574" s="33" t="inlineStr">
        <is>
          <t>Servicio para la redacción del proyecto constructivo de adaptación de la curva de entrada a la estación de Deba</t>
        </is>
      </c>
      <c r="H17574" s="33" t="inlineStr">
        <is>
          <t>Servicio para la redacción del proyecto constructivo de adaptación de la curva de entrada a la estación de Deba</t>
        </is>
      </c>
      <c r="I17574" s="33" t="inlineStr">
        <is>
          <t/>
        </is>
      </c>
      <c r="J17574" s="33" t="inlineStr">
        <is>
          <t>30/12/2025</t>
        </is>
      </c>
      <c r="K17574" s="33" t="inlineStr">
        <is>
          <t>P20027400</t>
        </is>
      </c>
      <c r="L17574" s="33" t="inlineStr">
        <is>
          <t>Anuncio en estudio / Plazo cerrado</t>
        </is>
      </c>
      <c r="M17574" s="33" t="inlineStr">
        <is>
          <t>false</t>
        </is>
      </c>
      <c r="N17574" s="33" t="inlineStr">
        <is>
          <t/>
        </is>
      </c>
      <c r="O17574" s="33" t="inlineStr">
        <is>
          <t/>
        </is>
      </c>
      <c r="P17574" s="33" t="inlineStr">
        <is>
          <t/>
        </is>
      </c>
      <c r="Q17574" s="33" t="inlineStr">
        <is>
          <t/>
        </is>
      </c>
      <c r="R17574" s="33" t="inlineStr">
        <is>
          <t/>
        </is>
      </c>
      <c r="S17574" s="33" t="inlineStr">
        <is>
          <t>https://www.contratacion.euskadi.eus/webkpe00-kpeperfi/es/contenidos/anuncio_contratacion/expjaso667730/es_doc/images/ets-logo-txiki.png</t>
        </is>
      </c>
      <c r="T17574" s="33" t="inlineStr">
        <is>
          <t>Euskal Trenbide Sarea</t>
        </is>
      </c>
      <c r="U17574" s="33" t="inlineStr">
        <is>
          <t>S0100001G - ETS - Euskal Trenbide Sarea</t>
        </is>
      </c>
      <c r="V17574" s="33" t="inlineStr">
        <is>
          <t>Comisión Delegada en Materia de Contratación de ETS</t>
        </is>
      </c>
      <c r="W17574" s="33" t="inlineStr">
        <is>
          <t/>
        </is>
      </c>
      <c r="X17574" s="33" t="inlineStr">
        <is>
          <t/>
        </is>
      </c>
      <c r="Y17574" s="33" t="inlineStr">
        <is>
          <t>28/01/2026 12:00</t>
        </is>
      </c>
      <c r="Z17574" s="33" t="inlineStr">
        <is>
          <t>https://www.contratacion.euskadi.eus/anuncio_contratacion/servicio-redaccion-del-proyecto-constructivo-adaptacion-curva-entrada-estacion-deba/webkpe00-kpesimpc/es/</t>
        </is>
      </c>
      <c r="AA17574" s="33" t="inlineStr">
        <is>
          <t>https://www.contratacion.euskadi.eus/webkpe00-kpesimpc/es/contenidos/anuncio_contratacion/expjaso667730/es_doc/index.html</t>
        </is>
      </c>
      <c r="AB17574" s="33" t="inlineStr">
        <is>
          <t>https://www.contratacion.euskadi.eus/contenidos/anuncio_contratacion/expjaso667730/es_doc/data/es_r01dtpd19b6eb8518d3dc024532c9056dc0f2d7a50</t>
        </is>
      </c>
      <c r="AC17574" s="33" t="inlineStr">
        <is>
          <t>https://www.contratacion.euskadi.eus/contenidos/anuncio_contratacion/expjaso667730/r01Index/expjaso667730-idxContent.xml</t>
        </is>
      </c>
      <c r="AD17574" s="33" t="inlineStr">
        <is>
          <t>10/02/2026</t>
        </is>
      </c>
      <c r="AE17574" s="33" t="inlineStr">
        <is>
          <t>r01epd0124ddd405c0f66eb66553e9a3434a06831</t>
        </is>
      </c>
      <c r="AF17574" s="33" t="inlineStr">
        <is>
          <t>ETS - Euskal Trenbide Sarea</t>
        </is>
      </c>
      <c r="AG17574" s="33" t="inlineStr">
        <is>
          <t>r01epd012641c34ddf902dada3c34f0feb97d5a59</t>
        </is>
      </c>
      <c r="AH17574" s="33" t="inlineStr">
        <is>
          <t>ETS - Euskal Trenbide Sarea</t>
        </is>
      </c>
      <c r="AI17574" s="33" t="inlineStr">
        <is>
          <t/>
        </is>
      </c>
      <c r="AJ17574" s="33" t="inlineStr">
        <is>
          <t/>
        </is>
      </c>
    </row>
    <row r="17575" customHeight="true" ht="15.0">
      <c r="A17575" s="33" t="inlineStr">
        <is>
          <t>Obra del proyecto Constructivo de la Variante Sur Ferroviaria de Bilbao. Fase 1. Tramo: Burtxako ? Rio Castaños</t>
        </is>
      </c>
      <c r="B17575" s="33" t="inlineStr">
        <is>
          <t/>
        </is>
      </c>
      <c r="C17575" s="33" t="inlineStr">
        <is>
          <t>Gobierno Vasco</t>
        </is>
      </c>
      <c r="D17575" s="33" t="inlineStr">
        <is>
          <t/>
        </is>
      </c>
      <c r="E17575" s="33" t="inlineStr">
        <is>
          <t/>
        </is>
      </c>
      <c r="F17575" s="33" t="inlineStr">
        <is>
          <t/>
        </is>
      </c>
      <c r="G17575" s="33" t="inlineStr">
        <is>
          <t>Obra del proyecto Constructivo de la Variante Sur Ferroviaria de Bilbao. Fase 1. Tramo: Burtxako ? Rio Castaños</t>
        </is>
      </c>
      <c r="H17575" s="33" t="inlineStr">
        <is>
          <t>Obra del proyecto Constructivo de la Variante Sur Ferroviaria de Bilbao. Fase 1. Tramo: Burtxako ? Rio Castaños</t>
        </is>
      </c>
      <c r="I17575" s="33" t="inlineStr">
        <is>
          <t/>
        </is>
      </c>
      <c r="J17575" s="33" t="inlineStr">
        <is>
          <t>31/12/2025</t>
        </is>
      </c>
      <c r="K17575" s="33" t="inlineStr">
        <is>
          <t>P20027458</t>
        </is>
      </c>
      <c r="L17575" s="33" t="inlineStr">
        <is>
          <t>Abierto / Plazo de presentación</t>
        </is>
      </c>
      <c r="M17575" s="33" t="inlineStr">
        <is>
          <t>false</t>
        </is>
      </c>
      <c r="N17575" s="33" t="inlineStr">
        <is>
          <t/>
        </is>
      </c>
      <c r="O17575" s="33" t="inlineStr">
        <is>
          <t/>
        </is>
      </c>
      <c r="P17575" s="33" t="inlineStr">
        <is>
          <t/>
        </is>
      </c>
      <c r="Q17575" s="33" t="inlineStr">
        <is>
          <t/>
        </is>
      </c>
      <c r="R17575" s="33" t="inlineStr">
        <is>
          <t/>
        </is>
      </c>
      <c r="S17575" s="33" t="inlineStr">
        <is>
          <t>https://www.contratacion.euskadi.eus/webkpe00-kpeperfi/es/contenidos/anuncio_contratacion/expjaso667732/es_doc/images/ets-logo-txiki.png</t>
        </is>
      </c>
      <c r="T17575" s="33" t="inlineStr">
        <is>
          <t>Euskal Trenbide Sarea</t>
        </is>
      </c>
      <c r="U17575" s="33" t="inlineStr">
        <is>
          <t>S0100001G - ETS - Euskal Trenbide Sarea</t>
        </is>
      </c>
      <c r="V17575" s="33" t="inlineStr">
        <is>
          <t>Comisión Delegada en Materia de Contratación de ETS</t>
        </is>
      </c>
      <c r="W17575" s="33" t="inlineStr">
        <is>
          <t/>
        </is>
      </c>
      <c r="X17575" s="33" t="inlineStr">
        <is>
          <t/>
        </is>
      </c>
      <c r="Y17575" s="33" t="inlineStr">
        <is>
          <t>13/02/2026 12:00</t>
        </is>
      </c>
      <c r="Z17575" s="33" t="inlineStr">
        <is>
          <t>https://www.contratacion.euskadi.eus/anuncio_contratacion/obra-del-proyecto-constructivo-variante-sur-ferroviaria-bilbao-fase-1-tramo-burtxako-rio-castanos/webkpe00-kpesimpc/es/</t>
        </is>
      </c>
      <c r="AA17575" s="33" t="inlineStr">
        <is>
          <t>https://www.contratacion.euskadi.eus/webkpe00-kpesimpc/es/contenidos/anuncio_contratacion/expjaso667732/es_doc/index.html</t>
        </is>
      </c>
      <c r="AB17575" s="33" t="inlineStr">
        <is>
          <t>https://www.contratacion.euskadi.eus/contenidos/anuncio_contratacion/expjaso667732/es_doc/data/es_r01dtpd19b73195fcb3dc02453aee33ecc3350da8d</t>
        </is>
      </c>
      <c r="AC17575" s="33" t="inlineStr">
        <is>
          <t>https://www.contratacion.euskadi.eus/contenidos/anuncio_contratacion/expjaso667732/r01Index/expjaso667732-idxContent.xml</t>
        </is>
      </c>
      <c r="AD17575" s="33" t="inlineStr">
        <is>
          <t>12/01/2026</t>
        </is>
      </c>
      <c r="AE17575" s="33" t="inlineStr">
        <is>
          <t>r01epd0124ddd405c0f66eb66553e9a3434a06831</t>
        </is>
      </c>
      <c r="AF17575" s="33" t="inlineStr">
        <is>
          <t>ETS - Euskal Trenbide Sarea</t>
        </is>
      </c>
      <c r="AG17575" s="33" t="inlineStr">
        <is>
          <t>r01epd012641c34ddf902dada3c34f0feb97d5a59</t>
        </is>
      </c>
      <c r="AH17575" s="33" t="inlineStr">
        <is>
          <t>ETS - Euskal Trenbide Sarea</t>
        </is>
      </c>
      <c r="AI17575" s="33" t="inlineStr">
        <is>
          <t/>
        </is>
      </c>
      <c r="AJ17575" s="33" t="inlineStr">
        <is>
          <t/>
        </is>
      </c>
    </row>
    <row r="17576" customHeight="true" ht="15.0">
      <c r="A17576" s="33" t="inlineStr">
        <is>
          <t>Servicio para la redacción de proyecto constructivo del ?Puente y rotonda de acceso a Bekea desde la CN 634?</t>
        </is>
      </c>
      <c r="B17576" s="33" t="inlineStr">
        <is>
          <t/>
        </is>
      </c>
      <c r="C17576" s="33" t="inlineStr">
        <is>
          <t>Gobierno Vasco</t>
        </is>
      </c>
      <c r="D17576" s="33" t="inlineStr">
        <is>
          <t/>
        </is>
      </c>
      <c r="E17576" s="33" t="inlineStr">
        <is>
          <t/>
        </is>
      </c>
      <c r="F17576" s="33" t="inlineStr">
        <is>
          <t/>
        </is>
      </c>
      <c r="G17576" s="33" t="inlineStr">
        <is>
          <t>Servicio para la redacción de proyecto constructivo del ?Puente y rotonda de acceso a Bekea desde la CN 634?</t>
        </is>
      </c>
      <c r="H17576" s="33" t="inlineStr">
        <is>
          <t>Servicio para la redacción de proyecto constructivo del ?Puente y rotonda de acceso a Bekea desde la CN 634?</t>
        </is>
      </c>
      <c r="I17576" s="33" t="inlineStr">
        <is>
          <t/>
        </is>
      </c>
      <c r="J17576" s="33" t="inlineStr">
        <is>
          <t>07/01/2026</t>
        </is>
      </c>
      <c r="K17576" s="33" t="inlineStr">
        <is>
          <t>7085/2025</t>
        </is>
      </c>
      <c r="L17576" s="33" t="inlineStr">
        <is>
          <t>Anuncio en estudio / Plazo cerrado</t>
        </is>
      </c>
      <c r="M17576" s="33" t="inlineStr">
        <is>
          <t>false</t>
        </is>
      </c>
      <c r="N17576" s="33" t="inlineStr">
        <is>
          <t/>
        </is>
      </c>
      <c r="O17576" s="33" t="inlineStr">
        <is>
          <t/>
        </is>
      </c>
      <c r="P17576" s="33" t="inlineStr">
        <is>
          <t/>
        </is>
      </c>
      <c r="Q17576" s="33" t="inlineStr">
        <is>
          <t/>
        </is>
      </c>
      <c r="R17576" s="33" t="inlineStr">
        <is>
          <t/>
        </is>
      </c>
      <c r="S17576" s="33" t="inlineStr">
        <is>
          <t>https://www.contratacion.euskadi.eus/webkpe00-kpeperfi/es/contenidos/anuncio_contratacion/expjaso667748/es_doc/images/logo_galdakao.gif</t>
        </is>
      </c>
      <c r="T17576" s="33" t="inlineStr">
        <is>
          <t>Ayuntamiento de Galdakao</t>
        </is>
      </c>
      <c r="U17576" s="33" t="inlineStr">
        <is>
          <t>P4804400B - Ayuntamiento de Galdakao</t>
        </is>
      </c>
      <c r="V17576" s="33" t="inlineStr">
        <is>
          <t>Alcalde</t>
        </is>
      </c>
      <c r="W17576" s="33" t="inlineStr">
        <is>
          <t/>
        </is>
      </c>
      <c r="X17576" s="33" t="inlineStr">
        <is>
          <t/>
        </is>
      </c>
      <c r="Y17576" s="33" t="inlineStr">
        <is>
          <t>29/01/2026 18:00</t>
        </is>
      </c>
      <c r="Z17576" s="33" t="inlineStr">
        <is>
          <t>https://www.contratacion.euskadi.eus/anuncio_contratacion/servicio-redaccion-proyecto-constructivo-del-puente-y-rotonda-acceso-bekea-cn-634/webkpe00-kpesimpc/es/</t>
        </is>
      </c>
      <c r="AA17576" s="33" t="inlineStr">
        <is>
          <t>https://www.contratacion.euskadi.eus/webkpe00-kpesimpc/es/contenidos/anuncio_contratacion/expjaso667748/es_doc/index.html</t>
        </is>
      </c>
      <c r="AB17576" s="33" t="inlineStr">
        <is>
          <t>https://www.contratacion.euskadi.eus/contenidos/anuncio_contratacion/expjaso667748/es_doc/data/es_r01dtpd19b97664a9e5ccad867c009b1fe3d725190</t>
        </is>
      </c>
      <c r="AC17576" s="33" t="inlineStr">
        <is>
          <t>https://www.contratacion.euskadi.eus/contenidos/anuncio_contratacion/expjaso667748/r01Index/expjaso667748-idxContent.xml</t>
        </is>
      </c>
      <c r="AD17576" s="33" t="inlineStr">
        <is>
          <t>06/02/2026</t>
        </is>
      </c>
      <c r="AE17576" s="33" t="inlineStr">
        <is>
          <t>r01etpd14d99daf23418214a59f3336c12e01d0963</t>
        </is>
      </c>
      <c r="AF17576" s="33" t="inlineStr">
        <is>
          <t>Ayuntamiento de Galdakao</t>
        </is>
      </c>
      <c r="AG17576" s="33" t="inlineStr">
        <is>
          <t>r01etpd1614c31e8fa6f4097ed82c2f08595b5b9b8</t>
        </is>
      </c>
      <c r="AH17576" s="33" t="inlineStr">
        <is>
          <t>Ayuntamiento de Galdakao</t>
        </is>
      </c>
      <c r="AI17576" s="33" t="inlineStr">
        <is>
          <t/>
        </is>
      </c>
      <c r="AJ17576" s="33" t="inlineStr">
        <is>
          <t/>
        </is>
      </c>
    </row>
    <row r="17577" customHeight="true" ht="15.0">
      <c r="A17577" s="33" t="inlineStr">
        <is>
          <t>Contrato de suministro mediante renting de dos (2) fotocopiadoras multifunción para el Ayuntamiento de Urkabustaiz</t>
        </is>
      </c>
      <c r="B17577" s="33" t="inlineStr">
        <is>
          <t/>
        </is>
      </c>
      <c r="C17577" s="33" t="inlineStr">
        <is>
          <t>Gobierno Vasco</t>
        </is>
      </c>
      <c r="D17577" s="33" t="inlineStr">
        <is>
          <t/>
        </is>
      </c>
      <c r="E17577" s="33" t="inlineStr">
        <is>
          <t/>
        </is>
      </c>
      <c r="F17577" s="33" t="inlineStr">
        <is>
          <t/>
        </is>
      </c>
      <c r="G17577" s="33" t="inlineStr">
        <is>
          <t>Contrato de suministro mediante renting de dos (2) fotocopiadoras multifunción para el Ayuntamiento de Urkabustaiz</t>
        </is>
      </c>
      <c r="H17577" s="33" t="inlineStr">
        <is>
          <t>Contrato de suministro mediante renting de dos (2) fotocopiadoras multifunción para el Ayuntamiento de Urkabustaiz</t>
        </is>
      </c>
      <c r="I17577" s="33" t="inlineStr">
        <is>
          <t/>
        </is>
      </c>
      <c r="J17577" s="33" t="inlineStr">
        <is>
          <t>30/12/2025</t>
        </is>
      </c>
      <c r="K17577" s="33" t="inlineStr">
        <is>
          <t>485/2025</t>
        </is>
      </c>
      <c r="L17577" s="33" t="inlineStr">
        <is>
          <t>Anuncio en estudio / Plazo cerrado</t>
        </is>
      </c>
      <c r="M17577" s="33" t="inlineStr">
        <is>
          <t>false</t>
        </is>
      </c>
      <c r="N17577" s="33" t="inlineStr">
        <is>
          <t/>
        </is>
      </c>
      <c r="O17577" s="33" t="inlineStr">
        <is>
          <t/>
        </is>
      </c>
      <c r="P17577" s="33" t="inlineStr">
        <is>
          <t/>
        </is>
      </c>
      <c r="Q17577" s="33" t="inlineStr">
        <is>
          <t/>
        </is>
      </c>
      <c r="R17577" s="33" t="inlineStr">
        <is>
          <t/>
        </is>
      </c>
      <c r="S17577" s="33" t="inlineStr">
        <is>
          <t>https://www.contratacion.euskadi.eus/webkpe00-kpeperfi/es/contenidos/anuncio_contratacion/expjaso667750/es_doc/images/logo_urkabustaiz.jpg</t>
        </is>
      </c>
      <c r="T17577" s="33" t="inlineStr">
        <is>
          <t>Ayuntamiento de Urkabustaiz</t>
        </is>
      </c>
      <c r="U17577" s="33" t="inlineStr">
        <is>
          <t>P0106200I - Ayuntamiento de Urkabustaiz</t>
        </is>
      </c>
      <c r="V17577" s="33" t="inlineStr">
        <is>
          <t>Junta de Gobierno Local</t>
        </is>
      </c>
      <c r="W17577" s="33" t="inlineStr">
        <is>
          <t/>
        </is>
      </c>
      <c r="X17577" s="33" t="inlineStr">
        <is>
          <t/>
        </is>
      </c>
      <c r="Y17577" s="33" t="inlineStr">
        <is>
          <t>15/01/2026 23:59</t>
        </is>
      </c>
      <c r="Z17577" s="33" t="inlineStr">
        <is>
          <t>https://www.contratacion.euskadi.eus/anuncio_contratacion/contrato-suministro-mediante-renting-dos-2-fotocopiadoras-multifuncion-ayuntamiento-urkabustaiz/webkpe00-kpesimpc/es/</t>
        </is>
      </c>
      <c r="AA17577" s="33" t="inlineStr">
        <is>
          <t>https://www.contratacion.euskadi.eus/webkpe00-kpesimpc/es/contenidos/anuncio_contratacion/expjaso667750/es_doc/index.html</t>
        </is>
      </c>
      <c r="AB17577" s="33" t="inlineStr">
        <is>
          <t>https://www.contratacion.euskadi.eus/contenidos/anuncio_contratacion/expjaso667750/es_doc/data/es_r01dtpd19b6eef66b25ccad867712c9e4686cb0567</t>
        </is>
      </c>
      <c r="AC17577" s="33" t="inlineStr">
        <is>
          <t>https://www.contratacion.euskadi.eus/contenidos/anuncio_contratacion/expjaso667750/r01Index/expjaso667750-idxContent.xml</t>
        </is>
      </c>
      <c r="AD17577" s="33" t="inlineStr">
        <is>
          <t>16/01/2026</t>
        </is>
      </c>
      <c r="AE17577" s="33" t="inlineStr">
        <is>
          <t>r01etpd155065dbcdb18ef9973d86f7fd6a3d3164e</t>
        </is>
      </c>
      <c r="AF17577" s="33" t="inlineStr">
        <is>
          <t>Ayuntamiento de Urkabustaiz</t>
        </is>
      </c>
      <c r="AG17577" s="33" t="inlineStr">
        <is>
          <t>r01etpd155067bb52118ef997353cd8d1ad66175df</t>
        </is>
      </c>
      <c r="AH17577" s="33" t="inlineStr">
        <is>
          <t>Ayuntamiento de Urkabuztaiz</t>
        </is>
      </c>
      <c r="AI17577" s="33" t="inlineStr">
        <is>
          <t/>
        </is>
      </c>
      <c r="AJ17577" s="33" t="inlineStr">
        <is>
          <t/>
        </is>
      </c>
    </row>
    <row r="17578" customHeight="true" ht="15.0">
      <c r="A17578" s="33" t="inlineStr">
        <is>
          <t>Obras del proyecto de implantación de los tratamientos necesarios para la incorporación directa del agua bruta del sondeo de Sobrón al depósito de Fontecha-Puentelarrá.</t>
        </is>
      </c>
      <c r="B17578" s="33" t="inlineStr">
        <is>
          <t/>
        </is>
      </c>
      <c r="C17578" s="33" t="inlineStr">
        <is>
          <t>Gobierno Vasco</t>
        </is>
      </c>
      <c r="D17578" s="33" t="inlineStr">
        <is>
          <t/>
        </is>
      </c>
      <c r="E17578" s="33" t="inlineStr">
        <is>
          <t/>
        </is>
      </c>
      <c r="F17578" s="33" t="inlineStr">
        <is>
          <t/>
        </is>
      </c>
      <c r="G17578" s="33" t="inlineStr">
        <is>
          <t>Obras del proyecto de implantación de los tratamientos necesarios para la incorporación directa del agua bruta del sondeo de Sobrón al depósito de Fontecha-Puentelarrá.</t>
        </is>
      </c>
      <c r="H17578" s="33" t="inlineStr">
        <is>
          <t>Obras del proyecto de implantación de los tratamientos necesarios para la incorporación directa del agua bruta del sondeo de Sobrón al depósito de Fontecha-Puentelarrá.</t>
        </is>
      </c>
      <c r="I17578" s="33" t="inlineStr">
        <is>
          <t/>
        </is>
      </c>
      <c r="J17578" s="33" t="inlineStr">
        <is>
          <t>06/02/2026</t>
        </is>
      </c>
      <c r="K17578" s="33" t="inlineStr">
        <is>
          <t>ADM1-2025-0000005475</t>
        </is>
      </c>
      <c r="L17578" s="33" t="inlineStr">
        <is>
          <t>Abierto / Plazo de presentación</t>
        </is>
      </c>
      <c r="M17578" s="33" t="inlineStr">
        <is>
          <t>false</t>
        </is>
      </c>
      <c r="N17578" s="33" t="inlineStr">
        <is>
          <t/>
        </is>
      </c>
      <c r="O17578" s="33" t="inlineStr">
        <is>
          <t/>
        </is>
      </c>
      <c r="P17578" s="33" t="inlineStr">
        <is>
          <t/>
        </is>
      </c>
      <c r="Q17578" s="33" t="inlineStr">
        <is>
          <t/>
        </is>
      </c>
      <c r="R17578" s="33" t="inlineStr">
        <is>
          <t/>
        </is>
      </c>
      <c r="S17578" s="33" t="inlineStr">
        <is>
          <t>https://www.contratacion.euskadi.eus/webkpe00-kpeperfi/es/contenidos/anuncio_contratacion/expjaso667772/es_doc/images/logo_DFA.jpg</t>
        </is>
      </c>
      <c r="T17578" s="33" t="inlineStr">
        <is>
          <t>Diputación Foral de Álava</t>
        </is>
      </c>
      <c r="U17578" s="33" t="inlineStr">
        <is>
          <t>P0100000I - Departamento de Desarrollo Económico y Sostenibilidad</t>
        </is>
      </c>
      <c r="V17578" s="33" t="inlineStr">
        <is>
          <t>Diputado/a de Departamento de Desarrollo Económico y Sostenibilidad</t>
        </is>
      </c>
      <c r="W17578" s="33" t="inlineStr">
        <is>
          <t/>
        </is>
      </c>
      <c r="X17578" s="33" t="inlineStr">
        <is>
          <t/>
        </is>
      </c>
      <c r="Y17578" s="33" t="inlineStr">
        <is>
          <t>26/02/2026 23:59</t>
        </is>
      </c>
      <c r="Z17578" s="33" t="inlineStr">
        <is>
          <t>https://www.contratacion.euskadi.eus/anuncio_contratacion/obras-del-proyecto-implantacion-tratamientos-necesarios-incorporacion-directa-del-agua-bruta-del-sondeo-sobron-al-deposito-fontecha-puentelarra/webkpe00-kpesimpc/es/</t>
        </is>
      </c>
      <c r="AA17578" s="33" t="inlineStr">
        <is>
          <t>https://www.contratacion.euskadi.eus/webkpe00-kpesimpc/es/contenidos/anuncio_contratacion/expjaso667772/es_doc/index.html</t>
        </is>
      </c>
      <c r="AB17578" s="33" t="inlineStr">
        <is>
          <t>https://www.contratacion.euskadi.eus/contenidos/anuncio_contratacion/expjaso667772/es_doc/data/es_r01dtpd19c31c9518a2af37f38d40751f2bef5ad57</t>
        </is>
      </c>
      <c r="AC17578" s="33" t="inlineStr">
        <is>
          <t>https://www.contratacion.euskadi.eus/contenidos/anuncio_contratacion/expjaso667772/r01Index/expjaso667772-idxContent.xml</t>
        </is>
      </c>
      <c r="AD17578" s="33" t="inlineStr">
        <is>
          <t>06/02/2026</t>
        </is>
      </c>
      <c r="AE17578" s="33" t="inlineStr">
        <is>
          <t>r01epd01218c2ce3ee1bfc5662b5b327f5ea8ff35</t>
        </is>
      </c>
      <c r="AF17578" s="33" t="inlineStr">
        <is>
          <t>Diputación Foral Araba</t>
        </is>
      </c>
      <c r="AG17578" s="33" t="inlineStr">
        <is>
          <t>r01epd01218c1182131bfc56678ed9c2f5b1d1f13</t>
        </is>
      </c>
      <c r="AH17578" s="33" t="inlineStr">
        <is>
          <t>Departamento de Desarrollo Económico, Innovación y Reto Demográfico</t>
        </is>
      </c>
      <c r="AI17578" s="33" t="inlineStr">
        <is>
          <t/>
        </is>
      </c>
      <c r="AJ17578" s="33" t="inlineStr">
        <is>
          <t/>
        </is>
      </c>
    </row>
    <row r="17579" customHeight="true" ht="15.0">
      <c r="A17579" s="33" t="inlineStr">
        <is>
          <t>prestación del servicio relacionado con la gestión del desarrollo turístico del municipio, gestionando la oficina de Turismo de Sestao como centro de los servicios turísticos del municipio, así como otras infraestructuras o instalaciones para 2026</t>
        </is>
      </c>
      <c r="B17579" s="33" t="inlineStr">
        <is>
          <t/>
        </is>
      </c>
      <c r="C17579" s="33" t="inlineStr">
        <is>
          <t>Gobierno Vasco</t>
        </is>
      </c>
      <c r="D17579" s="33" t="inlineStr">
        <is>
          <t/>
        </is>
      </c>
      <c r="E17579" s="33" t="inlineStr">
        <is>
          <t/>
        </is>
      </c>
      <c r="F17579" s="33" t="inlineStr">
        <is>
          <t/>
        </is>
      </c>
      <c r="G17579" s="33" t="inlineStr">
        <is>
          <t>prestación del servicio relacionado con la gestión del desarrollo turístico del municipio, gestionando la oficina de Turismo de Sestao como centro de los servicios turísticos del municipio, así como otras infraestructuras o instalaciones para 2026</t>
        </is>
      </c>
      <c r="H17579" s="33" t="inlineStr">
        <is>
          <t>prestación del servicio relacionado con la gestión del desarrollo turístico del municipio, gestionando la oficina de Turismo de Sestao como centro de los servicios turísticos del municipio, así como otras infraestructuras o instalaciones para 2026</t>
        </is>
      </c>
      <c r="I17579" s="33" t="inlineStr">
        <is>
          <t/>
        </is>
      </c>
      <c r="J17579" s="33" t="inlineStr">
        <is>
          <t>01/01/2026</t>
        </is>
      </c>
      <c r="K17579" s="33" t="inlineStr">
        <is>
          <t>GESTIONTURISMOSESTAO2026</t>
        </is>
      </c>
      <c r="L17579" s="33" t="inlineStr">
        <is>
          <t>Adjudicación provisional / definitiva</t>
        </is>
      </c>
      <c r="M17579" s="33" t="inlineStr">
        <is>
          <t>false</t>
        </is>
      </c>
      <c r="N17579" s="33" t="inlineStr">
        <is>
          <t/>
        </is>
      </c>
      <c r="O17579" s="33" t="inlineStr">
        <is>
          <t/>
        </is>
      </c>
      <c r="P17579" s="33" t="inlineStr">
        <is>
          <t/>
        </is>
      </c>
      <c r="Q17579" s="33" t="inlineStr">
        <is>
          <t/>
        </is>
      </c>
      <c r="R17579" s="33" t="inlineStr">
        <is>
          <t/>
        </is>
      </c>
      <c r="S17579" s="33" t="inlineStr">
        <is>
          <t>https://www.contratacion.euskadi.eus/webkpe00-kpeperfi/es/contenidos/anuncio_contratacion/expjaso667776/es_doc/images/logo_sestao_berri.jpg</t>
        </is>
      </c>
      <c r="T17579" s="33" t="inlineStr">
        <is>
          <t>Sociedad encargada de la regeneración Socio urbanística de la parte baja de Sestao</t>
        </is>
      </c>
      <c r="U17579" s="33" t="inlineStr">
        <is>
          <t>A95378014 - SESTAO BERRI 2010, S.A.</t>
        </is>
      </c>
      <c r="V17579" s="33" t="inlineStr">
        <is>
          <t>Consejo de Administración</t>
        </is>
      </c>
      <c r="W17579" s="33" t="inlineStr">
        <is>
          <t/>
        </is>
      </c>
      <c r="X17579" s="33" t="inlineStr">
        <is>
          <t/>
        </is>
      </c>
      <c r="Y17579" s="33" t="inlineStr">
        <is>
          <t>14/01/2026 13:00</t>
        </is>
      </c>
      <c r="Z17579" s="33" t="inlineStr">
        <is>
          <t>https://www.contratacion.euskadi.eus/anuncio_contratacion/prestacion-del-servicio-relacionado-gestion-del-desarrollo-turistico-del-municipio-gestionando-oficina-turismo-sestao-como-centro-servicios-turisticos-del-municipio-asi-como-otras-infraestructuras-o-instalaciones-2026/webkpe00-kpesimpc/es/</t>
        </is>
      </c>
      <c r="AA17579" s="33" t="inlineStr">
        <is>
          <t>https://www.contratacion.euskadi.eus/webkpe00-kpesimpc/es/contenidos/anuncio_contratacion/expjaso667776/es_doc/index.html</t>
        </is>
      </c>
      <c r="AB17579" s="33" t="inlineStr">
        <is>
          <t>https://www.contratacion.euskadi.eus/contenidos/anuncio_contratacion/expjaso667776/es_doc/data/es_r01dtpd19b79e04ae45ccad867ef569ae2b95a18c6</t>
        </is>
      </c>
      <c r="AC17579" s="33" t="inlineStr">
        <is>
          <t>https://www.contratacion.euskadi.eus/contenidos/anuncio_contratacion/expjaso667776/r01Index/expjaso667776-idxContent.xml</t>
        </is>
      </c>
      <c r="AD17579" s="33" t="inlineStr">
        <is>
          <t>02/02/2026</t>
        </is>
      </c>
      <c r="AE17579" s="33" t="inlineStr">
        <is>
          <t>r01epd01432f3acdf5bf2d1006aac22427f8ce018</t>
        </is>
      </c>
      <c r="AF17579" s="33" t="inlineStr">
        <is>
          <t>Sestao Berri 2010, S.A.</t>
        </is>
      </c>
      <c r="AG17579" s="33" t="inlineStr">
        <is>
          <t>r01epd014370fcae32ab168135fe854ee8cc8ed0b</t>
        </is>
      </c>
      <c r="AH17579" s="33" t="inlineStr">
        <is>
          <t>Sestao Berri 2010, S.A.</t>
        </is>
      </c>
      <c r="AI17579" s="33" t="inlineStr">
        <is>
          <t/>
        </is>
      </c>
      <c r="AJ17579" s="33" t="inlineStr">
        <is>
          <t/>
        </is>
      </c>
    </row>
    <row r="17580" customHeight="true" ht="15.0">
      <c r="A17580" s="33" t="inlineStr">
        <is>
          <t>Contrato de Obra  para la urbanización  de la Rozada y remodelación del muro de contención del Grupo San Andrés</t>
        </is>
      </c>
      <c r="B17580" s="33" t="inlineStr">
        <is>
          <t/>
        </is>
      </c>
      <c r="C17580" s="33" t="inlineStr">
        <is>
          <t>Gobierno Vasco</t>
        </is>
      </c>
      <c r="D17580" s="33" t="inlineStr">
        <is>
          <t/>
        </is>
      </c>
      <c r="E17580" s="33" t="inlineStr">
        <is>
          <t/>
        </is>
      </c>
      <c r="F17580" s="33" t="inlineStr">
        <is>
          <t/>
        </is>
      </c>
      <c r="G17580" s="33" t="inlineStr">
        <is>
          <t>Contrato de Obra  para la urbanización  de la Rozada y remodelación del muro de contención del Grupo San Andrés</t>
        </is>
      </c>
      <c r="H17580" s="33" t="inlineStr">
        <is>
          <t>Contrato de Obra  para la urbanización  de la Rozada y remodelación del muro de contención del Grupo San Andrés</t>
        </is>
      </c>
      <c r="I17580" s="33" t="inlineStr">
        <is>
          <t/>
        </is>
      </c>
      <c r="J17580" s="33" t="inlineStr">
        <is>
          <t>30/12/2025</t>
        </is>
      </c>
      <c r="K17580" s="33" t="inlineStr">
        <is>
          <t>CON-OYS-226/2024</t>
        </is>
      </c>
      <c r="L17580" s="33" t="inlineStr">
        <is>
          <t>DS</t>
        </is>
      </c>
      <c r="M17580" s="33" t="inlineStr">
        <is>
          <t>false</t>
        </is>
      </c>
      <c r="N17580" s="33" t="inlineStr">
        <is>
          <t/>
        </is>
      </c>
      <c r="O17580" s="33" t="inlineStr">
        <is>
          <t/>
        </is>
      </c>
      <c r="P17580" s="33" t="inlineStr">
        <is>
          <t/>
        </is>
      </c>
      <c r="Q17580" s="33" t="inlineStr">
        <is>
          <t/>
        </is>
      </c>
      <c r="R17580" s="33" t="inlineStr">
        <is>
          <t/>
        </is>
      </c>
      <c r="S17580" s="33" t="inlineStr">
        <is>
          <t>https://www.contratacion.euskadi.eus/webkpe00-kpeperfi/es/contenidos/anuncio_contratacion/expjaso667777/es_doc/images/logo_trapaga.jpg</t>
        </is>
      </c>
      <c r="T17580" s="33" t="inlineStr">
        <is>
          <t>Ayuntamiento de Valle de Trápaga-Trapagaran</t>
        </is>
      </c>
      <c r="U17580" s="33" t="inlineStr">
        <is>
          <t>P4809300I - Ayuntamiento de Valle de Trápaga-Trapagaran</t>
        </is>
      </c>
      <c r="V17580" s="33" t="inlineStr">
        <is>
          <t>Alcalde</t>
        </is>
      </c>
      <c r="W17580" s="33" t="inlineStr">
        <is>
          <t/>
        </is>
      </c>
      <c r="X17580" s="33" t="inlineStr">
        <is>
          <t/>
        </is>
      </c>
      <c r="Y17580" s="33" t="inlineStr">
        <is>
          <t>28/01/2026 14:00</t>
        </is>
      </c>
      <c r="Z17580" s="33" t="inlineStr">
        <is>
          <t>https://www.contratacion.euskadi.eus/anuncio_contratacion/contrato-obra-urbanizacion-rozada-y-remodelacion-del-muro-contencion-del-grupo-san-andres/webkpe00-kpesimpc/es/</t>
        </is>
      </c>
      <c r="AA17580" s="33" t="inlineStr">
        <is>
          <t>https://www.contratacion.euskadi.eus/webkpe00-kpesimpc/es/contenidos/anuncio_contratacion/expjaso667777/es_doc/index.html</t>
        </is>
      </c>
      <c r="AB17580" s="33" t="inlineStr">
        <is>
          <t>https://www.contratacion.euskadi.eus/contenidos/anuncio_contratacion/expjaso667777/es_doc/data/es_r01dtpd19b6f8ab9873dc02453d4964e8e71304e5e</t>
        </is>
      </c>
      <c r="AC17580" s="33" t="inlineStr">
        <is>
          <t>https://www.contratacion.euskadi.eus/contenidos/anuncio_contratacion/expjaso667777/r01Index/expjaso667777-idxContent.xml</t>
        </is>
      </c>
      <c r="AD17580" s="33" t="inlineStr">
        <is>
          <t>04/02/2026</t>
        </is>
      </c>
      <c r="AE17580" s="33" t="inlineStr">
        <is>
          <t>r01etpd15963a933a91880dcd8a917ad01b9fd7b42</t>
        </is>
      </c>
      <c r="AF17580" s="33" t="inlineStr">
        <is>
          <t>Ayuntamiento de Valle de Trápaga-Trapagaran</t>
        </is>
      </c>
      <c r="AG17580" s="33" t="inlineStr">
        <is>
          <t>r01etpd1618f89a8011dc44916d9fbc4977e070a96</t>
        </is>
      </c>
      <c r="AH17580" s="33" t="inlineStr">
        <is>
          <t>Ayuntamiento de Valle de Trápaga-Trapagaran</t>
        </is>
      </c>
      <c r="AI17580" s="33" t="inlineStr">
        <is>
          <t/>
        </is>
      </c>
      <c r="AJ17580" s="33" t="inlineStr">
        <is>
          <t/>
        </is>
      </c>
    </row>
    <row r="17581" customHeight="true" ht="15.0">
      <c r="A17581" s="33" t="inlineStr">
        <is>
          <t>Servicio de control ambiental y atención al público en el Anillo Verde de Vitoria-Gasteiz (2026-2030).</t>
        </is>
      </c>
      <c r="B17581" s="33" t="inlineStr">
        <is>
          <t/>
        </is>
      </c>
      <c r="C17581" s="33" t="inlineStr">
        <is>
          <t>Gobierno Vasco</t>
        </is>
      </c>
      <c r="D17581" s="33" t="inlineStr">
        <is>
          <t/>
        </is>
      </c>
      <c r="E17581" s="33" t="inlineStr">
        <is>
          <t/>
        </is>
      </c>
      <c r="F17581" s="33" t="inlineStr">
        <is>
          <t/>
        </is>
      </c>
      <c r="G17581" s="33" t="inlineStr">
        <is>
          <t>Servicio de control ambiental y atención al público en el Anillo Verde de Vitoria-Gasteiz (2026-2030).</t>
        </is>
      </c>
      <c r="H17581" s="33" t="inlineStr">
        <is>
          <t>Servicio de control ambiental y atención al público en el Anillo Verde de Vitoria-Gasteiz (2026-2030).</t>
        </is>
      </c>
      <c r="I17581" s="33" t="inlineStr">
        <is>
          <t/>
        </is>
      </c>
      <c r="J17581" s="33" t="inlineStr">
        <is>
          <t>01/01/2026</t>
        </is>
      </c>
      <c r="K17581" s="33" t="inlineStr">
        <is>
          <t>2025/CO_ASER/0110</t>
        </is>
      </c>
      <c r="L17581" s="33" t="inlineStr">
        <is>
          <t>Anuncio en estudio / Plazo cerrado</t>
        </is>
      </c>
      <c r="M17581" s="33" t="inlineStr">
        <is>
          <t>false</t>
        </is>
      </c>
      <c r="N17581" s="33" t="inlineStr">
        <is>
          <t/>
        </is>
      </c>
      <c r="O17581" s="33" t="inlineStr">
        <is>
          <t/>
        </is>
      </c>
      <c r="P17581" s="33" t="inlineStr">
        <is>
          <t/>
        </is>
      </c>
      <c r="Q17581" s="33" t="inlineStr">
        <is>
          <t/>
        </is>
      </c>
      <c r="R17581" s="33" t="inlineStr">
        <is>
          <t/>
        </is>
      </c>
      <c r="S17581" s="33" t="inlineStr">
        <is>
          <t>https://www.contratacion.euskadi.eus/webkpe00-kpeperfi/es/contenidos/anuncio_contratacion/expjaso667778/es_doc/images/logo_vitoria.jpg</t>
        </is>
      </c>
      <c r="T17581" s="33" t="inlineStr">
        <is>
          <t>Ayuntamiento de Vitoria-Gasteiz</t>
        </is>
      </c>
      <c r="U17581" s="33" t="inlineStr">
        <is>
          <t>P0106800F - Ayuntamiento de Vitoria-Gasteiz</t>
        </is>
      </c>
      <c r="V17581" s="33" t="inlineStr">
        <is>
          <t>Junta de Gobierno Local</t>
        </is>
      </c>
      <c r="W17581" s="33" t="inlineStr">
        <is>
          <t/>
        </is>
      </c>
      <c r="X17581" s="33" t="inlineStr">
        <is>
          <t/>
        </is>
      </c>
      <c r="Y17581" s="33" t="inlineStr">
        <is>
          <t>06/02/2026 14:00</t>
        </is>
      </c>
      <c r="Z17581" s="33" t="inlineStr">
        <is>
          <t>https://www.contratacion.euskadi.eus/anuncio_contratacion/servicio-control-ambiental-y-atencion-al-publico-anillo-verde-vitoria-gasteiz-2026-2030/webkpe00-kpesimpc/es/</t>
        </is>
      </c>
      <c r="AA17581" s="33" t="inlineStr">
        <is>
          <t>https://www.contratacion.euskadi.eus/webkpe00-kpesimpc/es/contenidos/anuncio_contratacion/expjaso667778/es_doc/index.html</t>
        </is>
      </c>
      <c r="AB17581" s="33" t="inlineStr">
        <is>
          <t>https://www.contratacion.euskadi.eus/contenidos/anuncio_contratacion/expjaso667778/es_doc/data/es_r01dtpd19b79f72f175ccad867638d625888d9547f</t>
        </is>
      </c>
      <c r="AC17581" s="33" t="inlineStr">
        <is>
          <t>https://www.contratacion.euskadi.eus/contenidos/anuncio_contratacion/expjaso667778/r01Index/expjaso667778-idxContent.xml</t>
        </is>
      </c>
      <c r="AD17581" s="33" t="inlineStr">
        <is>
          <t>06/02/2026</t>
        </is>
      </c>
      <c r="AE17581" s="33" t="inlineStr">
        <is>
          <t>r01epd01247c8f5a82dd557248cddb434e507a878</t>
        </is>
      </c>
      <c r="AF17581" s="33" t="inlineStr">
        <is>
          <t>Ayuntamiento de Vitoria-Gasteiz</t>
        </is>
      </c>
      <c r="AG17581" s="33" t="inlineStr">
        <is>
          <t>r01etpd0161f5d9338f2b095b7892839b4974b3102</t>
        </is>
      </c>
      <c r="AH17581" s="33" t="inlineStr">
        <is>
          <t>Ayuntamiento de Vitoria-Gasteiz</t>
        </is>
      </c>
      <c r="AI17581" s="33" t="inlineStr">
        <is>
          <t/>
        </is>
      </c>
      <c r="AJ17581" s="33" t="inlineStr">
        <is>
          <t/>
        </is>
      </c>
    </row>
    <row r="17582" customHeight="true" ht="15.0">
      <c r="A17582" s="33" t="inlineStr">
        <is>
          <t>El contrato que en base al presente pliego se realice, tendrá por objeto la prestación de servicios de gestión y mantenimiento de las instalaciones del aparcamiento ?El Pinar? sito en el municipio de Irun, de conformidad con lo previsto en el pliego de prescripciones técnicas</t>
        </is>
      </c>
      <c r="B17582" s="33" t="inlineStr">
        <is>
          <t/>
        </is>
      </c>
      <c r="C17582" s="33" t="inlineStr">
        <is>
          <t>Gobierno Vasco</t>
        </is>
      </c>
      <c r="D17582" s="33" t="inlineStr">
        <is>
          <t/>
        </is>
      </c>
      <c r="E17582" s="33" t="inlineStr">
        <is>
          <t/>
        </is>
      </c>
      <c r="F17582" s="33" t="inlineStr">
        <is>
          <t/>
        </is>
      </c>
      <c r="G17582" s="33" t="inlineStr">
        <is>
          <t>El contrato que en base al presente pliego se realice, tendrá por objeto la prestación de servicios de gestión y mantenimiento de las instalaciones del aparcamiento ?El Pinar? sito en el municipio de Irun, de conformidad con lo previsto en el pliego de prescripciones técnicas</t>
        </is>
      </c>
      <c r="H17582" s="33" t="inlineStr">
        <is>
          <t>El contrato que en base al presente pliego se realice, tendrá por objeto la prestación de servicios de gestión y mantenimiento de las instalaciones del aparcamiento ?El Pinar? sito en el municipio de Irun, de conformidad con lo previsto en el pliego de prescripciones técnicas</t>
        </is>
      </c>
      <c r="I17582" s="33" t="inlineStr">
        <is>
          <t/>
        </is>
      </c>
      <c r="J17582" s="33" t="inlineStr">
        <is>
          <t>08/01/2026</t>
        </is>
      </c>
      <c r="K17582" s="33" t="inlineStr">
        <is>
          <t>2025PASV01</t>
        </is>
      </c>
      <c r="L17582" s="33" t="inlineStr">
        <is>
          <t>Anuncio en estudio / Plazo cerrado</t>
        </is>
      </c>
      <c r="M17582" s="33" t="inlineStr">
        <is>
          <t>false</t>
        </is>
      </c>
      <c r="N17582" s="33" t="inlineStr">
        <is>
          <t/>
        </is>
      </c>
      <c r="O17582" s="33" t="inlineStr">
        <is>
          <t/>
        </is>
      </c>
      <c r="P17582" s="33" t="inlineStr">
        <is>
          <t/>
        </is>
      </c>
      <c r="Q17582" s="33" t="inlineStr">
        <is>
          <t/>
        </is>
      </c>
      <c r="R17582" s="33" t="inlineStr">
        <is>
          <t/>
        </is>
      </c>
      <c r="S17582" s="33" t="inlineStr">
        <is>
          <t>https://www.contratacion.euskadi.eus/webkpe00-kpeperfi/es/contenidos/anuncio_contratacion/expjaso667921/es_doc/images/logo_irunvi.jpg</t>
        </is>
      </c>
      <c r="T17582" s="33" t="inlineStr">
        <is>
          <t>Sociedad Pública de Vivienda de Irun, S.A.U.</t>
        </is>
      </c>
      <c r="U17582" s="33" t="inlineStr">
        <is>
          <t>A20736773 - Sociedad Pública de Vivienda de Irun, S.A.U.</t>
        </is>
      </c>
      <c r="V17582" s="33" t="inlineStr">
        <is>
          <t>Consejo de Administración</t>
        </is>
      </c>
      <c r="W17582" s="33" t="inlineStr">
        <is>
          <t/>
        </is>
      </c>
      <c r="X17582" s="33" t="inlineStr">
        <is>
          <t/>
        </is>
      </c>
      <c r="Y17582" s="33" t="inlineStr">
        <is>
          <t>22/01/2026 23:59</t>
        </is>
      </c>
      <c r="Z17582" s="33" t="inlineStr">
        <is>
          <t>https://www.contratacion.euskadi.eus/anuncio_contratacion/el-contrato-que-base-al-presente-pliego-se-realice-tendra-objeto-prestacion-servicios-gestion-y-mantenimiento-instalaciones-del-aparcamiento-pinar-sito-municipio-irun-conformidad-previsto-pliego-prescripciones-tecnicas/webkpe00-kpesimpc/es/</t>
        </is>
      </c>
      <c r="AA17582" s="33" t="inlineStr">
        <is>
          <t>https://www.contratacion.euskadi.eus/webkpe00-kpesimpc/es/contenidos/anuncio_contratacion/expjaso667921/es_doc/index.html</t>
        </is>
      </c>
      <c r="AB17582" s="33" t="inlineStr">
        <is>
          <t>https://www.contratacion.euskadi.eus/contenidos/anuncio_contratacion/expjaso667921/es_doc/data/es_r01dtpd019b9e2852355ccad8679027b2fb99df524</t>
        </is>
      </c>
      <c r="AC17582" s="33" t="inlineStr">
        <is>
          <t>https://www.contratacion.euskadi.eus/contenidos/anuncio_contratacion/expjaso667921/r01Index/expjaso667921-idxContent.xml</t>
        </is>
      </c>
      <c r="AD17582" s="33" t="inlineStr">
        <is>
          <t>23/01/2026</t>
        </is>
      </c>
      <c r="AE17582" s="33" t="inlineStr">
        <is>
          <t>r01etpd162477ad40767f5ec14338008c9143669f3</t>
        </is>
      </c>
      <c r="AF17582" s="33" t="inlineStr">
        <is>
          <t>Sociedad Pública de Vivienda de Irun, S.A.U.</t>
        </is>
      </c>
      <c r="AG17582" s="33" t="inlineStr">
        <is>
          <t>r01etpd162441434f967f5ec14ad82fb0319a4cfe1</t>
        </is>
      </c>
      <c r="AH17582" s="33" t="inlineStr">
        <is>
          <t>Sociedad Pública de Vivienda de Irun, S.A.U.</t>
        </is>
      </c>
      <c r="AI17582" s="33" t="inlineStr">
        <is>
          <t/>
        </is>
      </c>
      <c r="AJ17582" s="33" t="inlineStr">
        <is>
          <t/>
        </is>
      </c>
    </row>
    <row r="17583" customHeight="true" ht="15.0">
      <c r="A17583" s="33" t="inlineStr">
        <is>
          <t>Reparación, rehabilitación, renovación y mantenimiento de las redes de saneamiento y agua municipal de Donostia-San Sebastián.</t>
        </is>
      </c>
      <c r="B17583" s="33" t="inlineStr">
        <is>
          <t/>
        </is>
      </c>
      <c r="C17583" s="33" t="inlineStr">
        <is>
          <t>Gobierno Vasco</t>
        </is>
      </c>
      <c r="D17583" s="33" t="inlineStr">
        <is>
          <t/>
        </is>
      </c>
      <c r="E17583" s="33" t="inlineStr">
        <is>
          <t/>
        </is>
      </c>
      <c r="F17583" s="33" t="inlineStr">
        <is>
          <t/>
        </is>
      </c>
      <c r="G17583" s="33" t="inlineStr">
        <is>
          <t>Reparación, rehabilitación, renovación y mantenimiento de las redes de saneamiento y agua municipal de Donostia-San Sebastián.</t>
        </is>
      </c>
      <c r="H17583" s="33" t="inlineStr">
        <is>
          <t>Reparación, rehabilitación, renovación y mantenimiento de las redes de saneamiento y agua municipal de Donostia-San Sebastián.</t>
        </is>
      </c>
      <c r="I17583" s="33" t="inlineStr">
        <is>
          <t/>
        </is>
      </c>
      <c r="J17583" s="33" t="inlineStr">
        <is>
          <t>19/01/2026</t>
        </is>
      </c>
      <c r="K17583" s="33" t="inlineStr">
        <is>
          <t>2025/057</t>
        </is>
      </c>
      <c r="L17583" s="33" t="inlineStr">
        <is>
          <t>Abierto / Plazo de presentación</t>
        </is>
      </c>
      <c r="M17583" s="33" t="inlineStr">
        <is>
          <t>false</t>
        </is>
      </c>
      <c r="N17583" s="33" t="inlineStr">
        <is>
          <t/>
        </is>
      </c>
      <c r="O17583" s="33" t="inlineStr">
        <is>
          <t/>
        </is>
      </c>
      <c r="P17583" s="33" t="inlineStr">
        <is>
          <t/>
        </is>
      </c>
      <c r="Q17583" s="33" t="inlineStr">
        <is>
          <t/>
        </is>
      </c>
      <c r="R17583" s="33" t="inlineStr">
        <is>
          <t/>
        </is>
      </c>
      <c r="S17583" s="33" t="inlineStr">
        <is>
          <t>https://www.contratacion.euskadi.eus/webkpe00-kpeperfi/es/contenidos/anuncio_contratacion/expjaso667937/es_doc/images/logo_ayto_donostia.gif</t>
        </is>
      </c>
      <c r="T17583" s="33" t="inlineStr">
        <is>
          <t>Ayuntamiento de Donostia/San Sebastián</t>
        </is>
      </c>
      <c r="U17583" s="33" t="inlineStr">
        <is>
          <t>P2007400A - Ayuntamiento de Donostia/San Sebastián</t>
        </is>
      </c>
      <c r="V17583" s="33" t="inlineStr">
        <is>
          <t>Junta de Gobierno Local</t>
        </is>
      </c>
      <c r="W17583" s="33" t="inlineStr">
        <is>
          <t/>
        </is>
      </c>
      <c r="X17583" s="33" t="inlineStr">
        <is>
          <t/>
        </is>
      </c>
      <c r="Y17583" s="33" t="inlineStr">
        <is>
          <t>25/02/2026 11:00</t>
        </is>
      </c>
      <c r="Z17583" s="33" t="inlineStr">
        <is>
          <t>https://www.contratacion.euskadi.eus/anuncio_contratacion/reparacion-rehabilitacion-renovacion-y-mantenimiento-redes-saneamiento-y-agua-municipal-donostia-san-sebastian/webkpe00-kpesimpc/es/</t>
        </is>
      </c>
      <c r="AA17583" s="33" t="inlineStr">
        <is>
          <t>https://www.contratacion.euskadi.eus/webkpe00-kpesimpc/es/contenidos/anuncio_contratacion/expjaso667937/es_doc/index.html</t>
        </is>
      </c>
      <c r="AB17583" s="33" t="inlineStr">
        <is>
          <t>https://www.contratacion.euskadi.eus/contenidos/anuncio_contratacion/expjaso667937/es_doc/data/es_r01dtpd19bd62f004a3dc024531ff21f5fa62fde06</t>
        </is>
      </c>
      <c r="AC17583" s="33" t="inlineStr">
        <is>
          <t>https://www.contratacion.euskadi.eus/contenidos/anuncio_contratacion/expjaso667937/r01Index/expjaso667937-idxContent.xml</t>
        </is>
      </c>
      <c r="AD17583" s="33" t="inlineStr">
        <is>
          <t>19/01/2026</t>
        </is>
      </c>
      <c r="AE17583" s="33" t="inlineStr">
        <is>
          <t>r01epd01247c8fb471dd55724e66c64c6f5b59ffd</t>
        </is>
      </c>
      <c r="AF17583" s="33" t="inlineStr">
        <is>
          <t>Ayuntamiento de Donostia-San Sebastián</t>
        </is>
      </c>
      <c r="AG17583" s="33" t="inlineStr">
        <is>
          <t>r01etpd157e6e3f7fc1b50e9367c03853b9d294361</t>
        </is>
      </c>
      <c r="AH17583" s="33" t="inlineStr">
        <is>
          <t>Ayuntamiento de Donostia/San Sebastián</t>
        </is>
      </c>
      <c r="AI17583" s="33" t="inlineStr">
        <is>
          <t/>
        </is>
      </c>
      <c r="AJ17583" s="33" t="inlineStr">
        <is>
          <t/>
        </is>
      </c>
    </row>
    <row r="17584" customHeight="true" ht="15.0">
      <c r="A17584" s="33" t="inlineStr">
        <is>
          <t>Contratación del suministro de mobiliario destinado a las oficinas del edificio Etxe Zuri</t>
        </is>
      </c>
      <c r="B17584" s="33" t="inlineStr">
        <is>
          <t/>
        </is>
      </c>
      <c r="C17584" s="33" t="inlineStr">
        <is>
          <t>Gobierno Vasco</t>
        </is>
      </c>
      <c r="D17584" s="33" t="inlineStr">
        <is>
          <t/>
        </is>
      </c>
      <c r="E17584" s="33" t="inlineStr">
        <is>
          <t/>
        </is>
      </c>
      <c r="F17584" s="33" t="inlineStr">
        <is>
          <t/>
        </is>
      </c>
      <c r="G17584" s="33" t="inlineStr">
        <is>
          <t>Contratación del suministro de mobiliario destinado a las oficinas del edificio Etxe Zuri</t>
        </is>
      </c>
      <c r="H17584" s="33" t="inlineStr">
        <is>
          <t>Contratación del suministro de mobiliario destinado a las oficinas del edificio Etxe Zuri</t>
        </is>
      </c>
      <c r="I17584" s="33" t="inlineStr">
        <is>
          <t/>
        </is>
      </c>
      <c r="J17584" s="33" t="inlineStr">
        <is>
          <t>02/01/2026</t>
        </is>
      </c>
      <c r="K17584" s="33" t="inlineStr">
        <is>
          <t>117/25</t>
        </is>
      </c>
      <c r="L17584" s="33" t="inlineStr">
        <is>
          <t>Anuncio en estudio / Plazo cerrado</t>
        </is>
      </c>
      <c r="M17584" s="33" t="inlineStr">
        <is>
          <t>false</t>
        </is>
      </c>
      <c r="N17584" s="33" t="inlineStr">
        <is>
          <t/>
        </is>
      </c>
      <c r="O17584" s="33" t="inlineStr">
        <is>
          <t/>
        </is>
      </c>
      <c r="P17584" s="33" t="inlineStr">
        <is>
          <t/>
        </is>
      </c>
      <c r="Q17584" s="33" t="inlineStr">
        <is>
          <t/>
        </is>
      </c>
      <c r="R17584" s="33" t="inlineStr">
        <is>
          <t/>
        </is>
      </c>
      <c r="S17584" s="33" t="inlineStr">
        <is>
          <t>https://www.contratacion.euskadi.eus/webkpe00-kpeperfi/es/contenidos/anuncio_contratacion/expjaso667946/es_doc/images/logo_fomento.gif</t>
        </is>
      </c>
      <c r="T17584" s="33" t="inlineStr">
        <is>
          <t>Sociedad Fomento de San Sebastián, S.A.</t>
        </is>
      </c>
      <c r="U17584" s="33" t="inlineStr">
        <is>
          <t>A20001681 - Sociedad Fomento de San Sebastián</t>
        </is>
      </c>
      <c r="V17584" s="33" t="inlineStr">
        <is>
          <t>Presidente</t>
        </is>
      </c>
      <c r="W17584" s="33" t="inlineStr">
        <is>
          <t/>
        </is>
      </c>
      <c r="X17584" s="33" t="inlineStr">
        <is>
          <t/>
        </is>
      </c>
      <c r="Y17584" s="33" t="inlineStr">
        <is>
          <t>21/01/2026 23:59</t>
        </is>
      </c>
      <c r="Z17584" s="33" t="inlineStr">
        <is>
          <t>https://www.contratacion.euskadi.eus/anuncio_contratacion/contratacion-del-suministro-mobiliario-destinado-oficinas-del-edificio-etxe-zuri/webkpe00-kpesimpc/es/</t>
        </is>
      </c>
      <c r="AA17584" s="33" t="inlineStr">
        <is>
          <t>https://www.contratacion.euskadi.eus/webkpe00-kpesimpc/es/contenidos/anuncio_contratacion/expjaso667946/es_doc/index.html</t>
        </is>
      </c>
      <c r="AB17584" s="33" t="inlineStr">
        <is>
          <t>https://www.contratacion.euskadi.eus/contenidos/anuncio_contratacion/expjaso667946/es_doc/data/es_r01dtpd19b7e78bea23dc024537839552c48127bcd</t>
        </is>
      </c>
      <c r="AC17584" s="33" t="inlineStr">
        <is>
          <t>https://www.contratacion.euskadi.eus/contenidos/anuncio_contratacion/expjaso667946/r01Index/expjaso667946-idxContent.xml</t>
        </is>
      </c>
      <c r="AD17584" s="33" t="inlineStr">
        <is>
          <t>05/02/2026</t>
        </is>
      </c>
      <c r="AE17584" s="33" t="inlineStr">
        <is>
          <t>r01epd012767790e0ceeaede46bf649674416cdd6</t>
        </is>
      </c>
      <c r="AF17584" s="33" t="inlineStr">
        <is>
          <t>Fomento de San Sebastián</t>
        </is>
      </c>
      <c r="AG17584" s="33" t="inlineStr">
        <is>
          <t>r01etpd1580a88bf2e1b50e936339211e02818b7c5</t>
        </is>
      </c>
      <c r="AH17584" s="33" t="inlineStr">
        <is>
          <t>Fomento de San Sebastián</t>
        </is>
      </c>
      <c r="AI17584" s="33" t="inlineStr">
        <is>
          <t/>
        </is>
      </c>
      <c r="AJ17584" s="33" t="inlineStr">
        <is>
          <t/>
        </is>
      </c>
    </row>
    <row r="17585" customHeight="true" ht="15.0">
      <c r="A17585" s="33" t="inlineStr">
        <is>
          <t>Redacción del proyecto de ejecución, dirección de obra y seguimiento, control y coordinación de seguridad y salud de la reforma y ampliación del edificio Kapitanena.</t>
        </is>
      </c>
      <c r="B17585" s="33" t="inlineStr">
        <is>
          <t/>
        </is>
      </c>
      <c r="C17585" s="33" t="inlineStr">
        <is>
          <t>Gobierno Vasco</t>
        </is>
      </c>
      <c r="D17585" s="33" t="inlineStr">
        <is>
          <t/>
        </is>
      </c>
      <c r="E17585" s="33" t="inlineStr">
        <is>
          <t/>
        </is>
      </c>
      <c r="F17585" s="33" t="inlineStr">
        <is>
          <t/>
        </is>
      </c>
      <c r="G17585" s="33" t="inlineStr">
        <is>
          <t>Redacción del proyecto de ejecución, dirección de obra y seguimiento, control y coordinación de seguridad y salud de la reforma y ampliación del edificio Kapitanena.</t>
        </is>
      </c>
      <c r="H17585" s="33" t="inlineStr">
        <is>
          <t>Redacción del proyecto de ejecución, dirección de obra y seguimiento, control y coordinación de seguridad y salud de la reforma y ampliación del edificio Kapitanena.</t>
        </is>
      </c>
      <c r="I17585" s="33" t="inlineStr">
        <is>
          <t/>
        </is>
      </c>
      <c r="J17585" s="33" t="inlineStr">
        <is>
          <t>02/01/2026</t>
        </is>
      </c>
      <c r="K17585" s="33" t="inlineStr">
        <is>
          <t>KN2025000048</t>
        </is>
      </c>
      <c r="L17585" s="33" t="inlineStr">
        <is>
          <t>Abierto / Plazo de presentación</t>
        </is>
      </c>
      <c r="M17585" s="33" t="inlineStr">
        <is>
          <t>false</t>
        </is>
      </c>
      <c r="N17585" s="33" t="inlineStr">
        <is>
          <t/>
        </is>
      </c>
      <c r="O17585" s="33" t="inlineStr">
        <is>
          <t/>
        </is>
      </c>
      <c r="P17585" s="33" t="inlineStr">
        <is>
          <t/>
        </is>
      </c>
      <c r="Q17585" s="33" t="inlineStr">
        <is>
          <t/>
        </is>
      </c>
      <c r="R17585" s="33" t="inlineStr">
        <is>
          <t/>
        </is>
      </c>
      <c r="S17585" s="33" t="inlineStr">
        <is>
          <t>https://www.contratacion.euskadi.eus/webkpe00-kpeperfi/es/contenidos/anuncio_contratacion/expjaso668023/es_doc/images/logo_durango.jpg</t>
        </is>
      </c>
      <c r="T17585" s="33" t="inlineStr">
        <is>
          <t>Ayuntamiento de Durango</t>
        </is>
      </c>
      <c r="U17585" s="33" t="inlineStr">
        <is>
          <t>P4803400C - Ayuntamiento de Durango</t>
        </is>
      </c>
      <c r="V17585" s="33" t="inlineStr">
        <is>
          <t>Alcaldía</t>
        </is>
      </c>
      <c r="W17585" s="33" t="inlineStr">
        <is>
          <t/>
        </is>
      </c>
      <c r="X17585" s="33" t="inlineStr">
        <is>
          <t/>
        </is>
      </c>
      <c r="Y17585" s="33" t="inlineStr">
        <is>
          <t>16/02/2026 15:00</t>
        </is>
      </c>
      <c r="Z17585" s="33" t="inlineStr">
        <is>
          <t>https://www.contratacion.euskadi.eus/anuncio_contratacion/redaccion-del-proyecto-ejecucion-direccion-obra-y-seguimiento-control-y-coordinacion-seguridad-y-salud-reforma-y-ampliacion-del-edificio-kapitanena/webkpe00-kpesimpc/es/</t>
        </is>
      </c>
      <c r="AA17585" s="33" t="inlineStr">
        <is>
          <t>https://www.contratacion.euskadi.eus/webkpe00-kpesimpc/es/contenidos/anuncio_contratacion/expjaso668023/es_doc/index.html</t>
        </is>
      </c>
      <c r="AB17585" s="33" t="inlineStr">
        <is>
          <t>https://www.contratacion.euskadi.eus/contenidos/anuncio_contratacion/expjaso668023/es_doc/data/es_r01dtpd19b7db87eef3dc02453487de5c64bac5071</t>
        </is>
      </c>
      <c r="AC17585" s="33" t="inlineStr">
        <is>
          <t>https://www.contratacion.euskadi.eus/contenidos/anuncio_contratacion/expjaso668023/r01Index/expjaso668023-idxContent.xml</t>
        </is>
      </c>
      <c r="AD17585" s="33" t="inlineStr">
        <is>
          <t>30/01/2026</t>
        </is>
      </c>
      <c r="AE17585" s="33" t="inlineStr">
        <is>
          <t>r01etpd15ffce82db97fc4f03595fe22246a6baedd</t>
        </is>
      </c>
      <c r="AF17585" s="33" t="inlineStr">
        <is>
          <t>Ayuntamiento de Durango</t>
        </is>
      </c>
      <c r="AG17585" s="33" t="inlineStr">
        <is>
          <t>r01etpd1635d69e0ed784ce3a87543ef1a8c14bb0a</t>
        </is>
      </c>
      <c r="AH17585" s="33" t="inlineStr">
        <is>
          <t>Ayuntamiento de Durango</t>
        </is>
      </c>
      <c r="AI17585" s="33" t="inlineStr">
        <is>
          <t/>
        </is>
      </c>
      <c r="AJ17585" s="33" t="inlineStr">
        <is>
          <t/>
        </is>
      </c>
    </row>
    <row r="17586" customHeight="true" ht="15.0">
      <c r="A17586" s="33" t="inlineStr">
        <is>
          <t>Testigo de cargo</t>
        </is>
      </c>
      <c r="B17586" s="33" t="inlineStr">
        <is>
          <t/>
        </is>
      </c>
      <c r="C17586" s="33" t="inlineStr">
        <is>
          <t>Gobierno Vasco</t>
        </is>
      </c>
      <c r="D17586" s="33" t="inlineStr">
        <is>
          <t/>
        </is>
      </c>
      <c r="E17586" s="33" t="inlineStr">
        <is>
          <t/>
        </is>
      </c>
      <c r="F17586" s="33" t="inlineStr">
        <is>
          <t/>
        </is>
      </c>
      <c r="G17586" s="33" t="inlineStr">
        <is>
          <t>Testigo de cargo</t>
        </is>
      </c>
      <c r="H17586" s="33" t="inlineStr">
        <is>
          <t>Testigo de cargo</t>
        </is>
      </c>
      <c r="I17586" s="33" t="inlineStr">
        <is>
          <t/>
        </is>
      </c>
      <c r="J17586" s="33" t="inlineStr">
        <is>
          <t>02/01/2026</t>
        </is>
      </c>
      <c r="K17586" s="33" t="inlineStr">
        <is>
          <t>2025/CO_MPRI/0103</t>
        </is>
      </c>
      <c r="L17586" s="33" t="inlineStr">
        <is>
          <t>Adjudicación provisional / definitiva</t>
        </is>
      </c>
      <c r="M17586" s="33" t="inlineStr">
        <is>
          <t>true</t>
        </is>
      </c>
      <c r="N17586" s="33" t="inlineStr">
        <is>
          <t/>
        </is>
      </c>
      <c r="O17586" s="33" t="inlineStr">
        <is>
          <t/>
        </is>
      </c>
      <c r="P17586" s="33" t="inlineStr">
        <is>
          <t/>
        </is>
      </c>
      <c r="Q17586" s="33" t="inlineStr">
        <is>
          <t/>
        </is>
      </c>
      <c r="R17586" s="33" t="inlineStr">
        <is>
          <t/>
        </is>
      </c>
      <c r="S17586" s="33" t="inlineStr">
        <is>
          <t>https://www.contratacion.euskadi.eus/webkpe00-kpeperfi/es/contenidos/anuncio_contratacion/expjaso668030/es_doc/images/logo_vitoria.jpg</t>
        </is>
      </c>
      <c r="T17586" s="33" t="inlineStr">
        <is>
          <t>Ayuntamiento de Vitoria-Gasteiz</t>
        </is>
      </c>
      <c r="U17586" s="33" t="inlineStr">
        <is>
          <t>P0106800F - Ayuntamiento de Vitoria-Gasteiz</t>
        </is>
      </c>
      <c r="V17586" s="33" t="inlineStr">
        <is>
          <t>Concejala Delegada del Departamento de Cultura y Educación</t>
        </is>
      </c>
      <c r="W17586" s="33" t="inlineStr">
        <is>
          <t/>
        </is>
      </c>
      <c r="X17586" s="33" t="inlineStr">
        <is>
          <t/>
        </is>
      </c>
      <c r="Y17586" s="33" t="inlineStr">
        <is>
          <t/>
        </is>
      </c>
      <c r="Z17586" s="33" t="inlineStr">
        <is>
          <t>https://www.contratacion.euskadi.eus/anuncio_contratacion/testigo-cargo/webkpe00-kpesimpc/es/</t>
        </is>
      </c>
      <c r="AA17586" s="33" t="inlineStr">
        <is>
          <t>https://www.contratacion.euskadi.eus/webkpe00-kpesimpc/es/contenidos/anuncio_contratacion/expjaso668030/es_doc/index.html</t>
        </is>
      </c>
      <c r="AB17586" s="33" t="inlineStr">
        <is>
          <t>https://www.contratacion.euskadi.eus/contenidos/anuncio_contratacion/expjaso668030/es_doc/data/es_r01dtpd19b7dd3f3ec3dc02453ffe8a9a5e7735e7e</t>
        </is>
      </c>
      <c r="AC17586" s="33" t="inlineStr">
        <is>
          <t>https://www.contratacion.euskadi.eus/contenidos/anuncio_contratacion/expjaso668030/r01Index/expjaso668030-idxContent.xml</t>
        </is>
      </c>
      <c r="AD17586" s="33" t="inlineStr">
        <is>
          <t>02/01/2026</t>
        </is>
      </c>
      <c r="AE17586" s="33" t="inlineStr">
        <is>
          <t>r01epd01247c8f5a82dd557248cddb434e507a878</t>
        </is>
      </c>
      <c r="AF17586" s="33" t="inlineStr">
        <is>
          <t>Ayuntamiento de Vitoria-Gasteiz</t>
        </is>
      </c>
      <c r="AG17586" s="33" t="inlineStr">
        <is>
          <t>r01etpd0161f5d9338f2b095b7892839b4974b3102</t>
        </is>
      </c>
      <c r="AH17586" s="33" t="inlineStr">
        <is>
          <t>Ayuntamiento de Vitoria-Gasteiz</t>
        </is>
      </c>
      <c r="AI17586" s="33" t="inlineStr">
        <is>
          <t/>
        </is>
      </c>
      <c r="AJ17586" s="33" t="inlineStr">
        <is>
          <t/>
        </is>
      </c>
    </row>
    <row r="17587" customHeight="true" ht="15.0">
      <c r="A17587" s="33" t="inlineStr">
        <is>
          <t>Encargo anual de la DFB a Bizkaiko Basalan Akziozko Baltzuak, SA, MP para el mantenimiento de las zonas verdes de diversas dependencias del Departamento de Administración Pública y Relaciones Institucionales durante el año 2026.</t>
        </is>
      </c>
      <c r="B17587" s="33" t="inlineStr">
        <is>
          <t/>
        </is>
      </c>
      <c r="C17587" s="33" t="inlineStr">
        <is>
          <t>Gobierno Vasco</t>
        </is>
      </c>
      <c r="D17587" s="33" t="inlineStr">
        <is>
          <t/>
        </is>
      </c>
      <c r="E17587" s="33" t="inlineStr">
        <is>
          <t/>
        </is>
      </c>
      <c r="F17587" s="33" t="inlineStr">
        <is>
          <t/>
        </is>
      </c>
      <c r="G17587" s="33" t="inlineStr">
        <is>
          <t>Encargo anual de la DFB a Bizkaiko Basalan Akziozko Baltzuak, SA, MP para el mantenimiento de las zonas verdes de diversas dependencias del Departamento de Administración Pública y Relaciones Institucionales durante el año 2026.</t>
        </is>
      </c>
      <c r="H17587" s="33" t="inlineStr">
        <is>
          <t>Encargo anual de la DFB a Bizkaiko Basalan Akziozko Baltzuak, SA, MP para el mantenimiento de las zonas verdes de diversas dependencias del Departamento de Administración Pública y Relaciones Institucionales durante el año 2026.</t>
        </is>
      </c>
      <c r="I17587" s="33" t="inlineStr">
        <is>
          <t/>
        </is>
      </c>
      <c r="J17587" s="33" t="inlineStr">
        <is>
          <t>02/01/2026</t>
        </is>
      </c>
      <c r="K17587" s="33" t="inlineStr">
        <is>
          <t>2026 BPE/EMP/01 -DFB-BASALAN</t>
        </is>
      </c>
      <c r="L17587" s="33" t="inlineStr">
        <is>
          <t>Formalización del contrato</t>
        </is>
      </c>
      <c r="M17587" s="33" t="inlineStr">
        <is>
          <t>false</t>
        </is>
      </c>
      <c r="N17587" s="33" t="inlineStr">
        <is>
          <t/>
        </is>
      </c>
      <c r="O17587" s="33" t="inlineStr">
        <is>
          <t/>
        </is>
      </c>
      <c r="P17587" s="33" t="inlineStr">
        <is>
          <t/>
        </is>
      </c>
      <c r="Q17587" s="33" t="inlineStr">
        <is>
          <t/>
        </is>
      </c>
      <c r="R17587" s="33" t="inlineStr">
        <is>
          <t/>
        </is>
      </c>
      <c r="S17587" s="33" t="inlineStr">
        <is>
          <t>https://www.contratacion.euskadi.eus/webkpe00-kpeperfi/es/contenidos/anuncio_contratacion/expjaso668031/es_doc/images/logo_diputacion_bizkaia.jpg</t>
        </is>
      </c>
      <c r="T17587" s="33" t="inlineStr">
        <is>
          <t>Diputación Foral de Bizkaia</t>
        </is>
      </c>
      <c r="U17587" s="33" t="inlineStr">
        <is>
          <t>P4800000D - Departamento de Administración Pública y Relaciones Institucionales</t>
        </is>
      </c>
      <c r="V17587" s="33" t="inlineStr">
        <is>
          <t>Diputación Foral de Bizkaia</t>
        </is>
      </c>
      <c r="W17587" s="33" t="inlineStr">
        <is>
          <t/>
        </is>
      </c>
      <c r="X17587" s="33" t="inlineStr">
        <is>
          <t/>
        </is>
      </c>
      <c r="Y17587" s="33" t="inlineStr">
        <is>
          <t/>
        </is>
      </c>
      <c r="Z17587" s="33" t="inlineStr">
        <is>
          <t>https://www.contratacion.euskadi.eus/anuncio_contratacion/encargo-anual-dfb-bizkaiko-basalan-akziozko-baltzuak-sa-mp-mantenimiento-zonas-verdes-diversas-dependencias-del-departamento-administracion-publica-y-relaciones-institucionales-durante-ano-2026/webkpe00-kpesimpc/es/</t>
        </is>
      </c>
      <c r="AA17587" s="33" t="inlineStr">
        <is>
          <t>https://www.contratacion.euskadi.eus/webkpe00-kpesimpc/es/contenidos/anuncio_contratacion/expjaso668031/es_doc/index.html</t>
        </is>
      </c>
      <c r="AB17587" s="33" t="inlineStr">
        <is>
          <t>https://www.contratacion.euskadi.eus/contenidos/anuncio_contratacion/expjaso668031/es_doc/data/es_r01dtpd19b7df891d03dc02453971eabbccee8f422</t>
        </is>
      </c>
      <c r="AC17587" s="33" t="inlineStr">
        <is>
          <t>https://www.contratacion.euskadi.eus/contenidos/anuncio_contratacion/expjaso668031/r01Index/expjaso668031-idxContent.xml</t>
        </is>
      </c>
      <c r="AD17587" s="33" t="inlineStr">
        <is>
          <t>08/01/2026</t>
        </is>
      </c>
      <c r="AE17587" s="33" t="inlineStr">
        <is>
          <t>r01epd01218c375c4e1bfc566db81a063c05283a0</t>
        </is>
      </c>
      <c r="AF17587" s="33" t="inlineStr">
        <is>
          <t>Diputación Foral de Bizkaia</t>
        </is>
      </c>
      <c r="AG17587" s="33" t="inlineStr">
        <is>
          <t>r01epd01218c11ff6c1bfc566ac71a13c4bde011c</t>
        </is>
      </c>
      <c r="AH17587" s="33" t="inlineStr">
        <is>
          <t>Departamento de Administración Pública y Relaciones Institucionales</t>
        </is>
      </c>
      <c r="AI17587" s="33" t="inlineStr">
        <is>
          <t/>
        </is>
      </c>
      <c r="AJ17587" s="33" t="inlineStr">
        <is>
          <t/>
        </is>
      </c>
    </row>
    <row r="17588" customHeight="true" ht="15.0">
      <c r="A17588" s="33" t="inlineStr">
        <is>
          <t>Construcción de tres módulos de osarios en el Cementerio Municipal de San Vicente, c/ El Rosario nº 25, Barakaldo.</t>
        </is>
      </c>
      <c r="B17588" s="33" t="inlineStr">
        <is>
          <t/>
        </is>
      </c>
      <c r="C17588" s="33" t="inlineStr">
        <is>
          <t>Gobierno Vasco</t>
        </is>
      </c>
      <c r="D17588" s="33" t="inlineStr">
        <is>
          <t/>
        </is>
      </c>
      <c r="E17588" s="33" t="inlineStr">
        <is>
          <t/>
        </is>
      </c>
      <c r="F17588" s="33" t="inlineStr">
        <is>
          <t/>
        </is>
      </c>
      <c r="G17588" s="33" t="inlineStr">
        <is>
          <t>Construcción de tres módulos de osarios en el Cementerio Municipal de San Vicente, c/ El Rosario nº 25, Barakaldo.</t>
        </is>
      </c>
      <c r="H17588" s="33" t="inlineStr">
        <is>
          <t>Construcción de tres módulos de osarios en el Cementerio Municipal de San Vicente, c/ El Rosario nº 25, Barakaldo.</t>
        </is>
      </c>
      <c r="I17588" s="33" t="inlineStr">
        <is>
          <t/>
        </is>
      </c>
      <c r="J17588" s="33" t="inlineStr">
        <is>
          <t>08/01/2026</t>
        </is>
      </c>
      <c r="K17588" s="33" t="inlineStr">
        <is>
          <t>OS102510.009</t>
        </is>
      </c>
      <c r="L17588" s="33" t="inlineStr">
        <is>
          <t>Anuncio en estudio / Plazo cerrado</t>
        </is>
      </c>
      <c r="M17588" s="33" t="inlineStr">
        <is>
          <t>false</t>
        </is>
      </c>
      <c r="N17588" s="33" t="inlineStr">
        <is>
          <t/>
        </is>
      </c>
      <c r="O17588" s="33" t="inlineStr">
        <is>
          <t/>
        </is>
      </c>
      <c r="P17588" s="33" t="inlineStr">
        <is>
          <t/>
        </is>
      </c>
      <c r="Q17588" s="33" t="inlineStr">
        <is>
          <t/>
        </is>
      </c>
      <c r="R17588" s="33" t="inlineStr">
        <is>
          <t/>
        </is>
      </c>
      <c r="S17588" s="33" t="inlineStr">
        <is>
          <t>https://www.contratacion.euskadi.eus/webkpe00-kpeperfi/es/contenidos/anuncio_contratacion/expjaso668032/es_doc/images/logo_barakaldo_ok.jpg</t>
        </is>
      </c>
      <c r="T17588" s="33" t="inlineStr">
        <is>
          <t>Ayuntamiento de Barakaldo</t>
        </is>
      </c>
      <c r="U17588" s="33" t="inlineStr">
        <is>
          <t>P4801700H - Ayuntamiento de Barakaldo</t>
        </is>
      </c>
      <c r="V17588" s="33" t="inlineStr">
        <is>
          <t>Alcalde</t>
        </is>
      </c>
      <c r="W17588" s="33" t="inlineStr">
        <is>
          <t/>
        </is>
      </c>
      <c r="X17588" s="33" t="inlineStr">
        <is>
          <t/>
        </is>
      </c>
      <c r="Y17588" s="33" t="inlineStr">
        <is>
          <t>28/01/2026 13:00</t>
        </is>
      </c>
      <c r="Z17588" s="33" t="inlineStr">
        <is>
          <t>https://www.contratacion.euskadi.eus/anuncio_contratacion/construccion-tres-modulos-osarios-cementerio-municipal-san-vicente-c-rosario-n-25-barakaldo/webkpe00-kpesimpc/es/</t>
        </is>
      </c>
      <c r="AA17588" s="33" t="inlineStr">
        <is>
          <t>https://www.contratacion.euskadi.eus/webkpe00-kpesimpc/es/contenidos/anuncio_contratacion/expjaso668032/es_doc/index.html</t>
        </is>
      </c>
      <c r="AB17588" s="33" t="inlineStr">
        <is>
          <t>https://www.contratacion.euskadi.eus/contenidos/anuncio_contratacion/expjaso668032/es_doc/data/es_r01dtpd19b9c832e9c5ccad867f0ebef95926009a3</t>
        </is>
      </c>
      <c r="AC17588" s="33" t="inlineStr">
        <is>
          <t>https://www.contratacion.euskadi.eus/contenidos/anuncio_contratacion/expjaso668032/r01Index/expjaso668032-idxContent.xml</t>
        </is>
      </c>
      <c r="AD17588" s="33" t="inlineStr">
        <is>
          <t>28/01/2026</t>
        </is>
      </c>
      <c r="AE17588" s="33" t="inlineStr">
        <is>
          <t>r01etpd159d9c0f65f1a7abb64ba75c668bc581379</t>
        </is>
      </c>
      <c r="AF17588" s="33" t="inlineStr">
        <is>
          <t>Ayuntamiento de Barakaldo</t>
        </is>
      </c>
      <c r="AG17588" s="33" t="inlineStr">
        <is>
          <t>r01etpd159d9c7911a1a7abb6417b29ac295509b0e</t>
        </is>
      </c>
      <c r="AH17588" s="33" t="inlineStr">
        <is>
          <t>Ayuntamiento de Barakaldo</t>
        </is>
      </c>
      <c r="AI17588" s="33" t="inlineStr">
        <is>
          <t/>
        </is>
      </c>
      <c r="AJ17588" s="33" t="inlineStr">
        <is>
          <t/>
        </is>
      </c>
    </row>
    <row r="17589" customHeight="true" ht="15.0">
      <c r="A17589" s="33" t="inlineStr">
        <is>
          <t>Reforma parcial del Cementerio Municipal de San Vicente, c/ El Rosario nº 25, Barakaldo.</t>
        </is>
      </c>
      <c r="B17589" s="33" t="inlineStr">
        <is>
          <t/>
        </is>
      </c>
      <c r="C17589" s="33" t="inlineStr">
        <is>
          <t>Gobierno Vasco</t>
        </is>
      </c>
      <c r="D17589" s="33" t="inlineStr">
        <is>
          <t/>
        </is>
      </c>
      <c r="E17589" s="33" t="inlineStr">
        <is>
          <t/>
        </is>
      </c>
      <c r="F17589" s="33" t="inlineStr">
        <is>
          <t/>
        </is>
      </c>
      <c r="G17589" s="33" t="inlineStr">
        <is>
          <t>Reforma parcial del Cementerio Municipal de San Vicente, c/ El Rosario nº 25, Barakaldo.</t>
        </is>
      </c>
      <c r="H17589" s="33" t="inlineStr">
        <is>
          <t>Reforma parcial del Cementerio Municipal de San Vicente, c/ El Rosario nº 25, Barakaldo.</t>
        </is>
      </c>
      <c r="I17589" s="33" t="inlineStr">
        <is>
          <t/>
        </is>
      </c>
      <c r="J17589" s="33" t="inlineStr">
        <is>
          <t>08/01/2026</t>
        </is>
      </c>
      <c r="K17589" s="33" t="inlineStr">
        <is>
          <t>OS102510.010</t>
        </is>
      </c>
      <c r="L17589" s="33" t="inlineStr">
        <is>
          <t>Anuncio en estudio / Plazo cerrado</t>
        </is>
      </c>
      <c r="M17589" s="33" t="inlineStr">
        <is>
          <t>false</t>
        </is>
      </c>
      <c r="N17589" s="33" t="inlineStr">
        <is>
          <t/>
        </is>
      </c>
      <c r="O17589" s="33" t="inlineStr">
        <is>
          <t/>
        </is>
      </c>
      <c r="P17589" s="33" t="inlineStr">
        <is>
          <t/>
        </is>
      </c>
      <c r="Q17589" s="33" t="inlineStr">
        <is>
          <t/>
        </is>
      </c>
      <c r="R17589" s="33" t="inlineStr">
        <is>
          <t/>
        </is>
      </c>
      <c r="S17589" s="33" t="inlineStr">
        <is>
          <t>https://www.contratacion.euskadi.eus/webkpe00-kpeperfi/es/contenidos/anuncio_contratacion/expjaso668038/es_doc/images/logo_barakaldo_ok.jpg</t>
        </is>
      </c>
      <c r="T17589" s="33" t="inlineStr">
        <is>
          <t>Ayuntamiento de Barakaldo</t>
        </is>
      </c>
      <c r="U17589" s="33" t="inlineStr">
        <is>
          <t>P4801700H - Ayuntamiento de Barakaldo</t>
        </is>
      </c>
      <c r="V17589" s="33" t="inlineStr">
        <is>
          <t>Alcalde</t>
        </is>
      </c>
      <c r="W17589" s="33" t="inlineStr">
        <is>
          <t/>
        </is>
      </c>
      <c r="X17589" s="33" t="inlineStr">
        <is>
          <t/>
        </is>
      </c>
      <c r="Y17589" s="33" t="inlineStr">
        <is>
          <t>28/01/2026 13:00</t>
        </is>
      </c>
      <c r="Z17589" s="33" t="inlineStr">
        <is>
          <t>https://www.contratacion.euskadi.eus/anuncio_contratacion/reforma-parcial-del-cementerio-municipal-san-vicente-c-rosario-n-25-barakaldo/webkpe00-kpesimpc/es/</t>
        </is>
      </c>
      <c r="AA17589" s="33" t="inlineStr">
        <is>
          <t>https://www.contratacion.euskadi.eus/webkpe00-kpesimpc/es/contenidos/anuncio_contratacion/expjaso668038/es_doc/index.html</t>
        </is>
      </c>
      <c r="AB17589" s="33" t="inlineStr">
        <is>
          <t>https://www.contratacion.euskadi.eus/contenidos/anuncio_contratacion/expjaso668038/es_doc/data/es_r01dtpd19b9c8ccdd85ccad867138eea80cc7dec0a</t>
        </is>
      </c>
      <c r="AC17589" s="33" t="inlineStr">
        <is>
          <t>https://www.contratacion.euskadi.eus/contenidos/anuncio_contratacion/expjaso668038/r01Index/expjaso668038-idxContent.xml</t>
        </is>
      </c>
      <c r="AD17589" s="33" t="inlineStr">
        <is>
          <t>28/01/2026</t>
        </is>
      </c>
      <c r="AE17589" s="33" t="inlineStr">
        <is>
          <t>r01etpd159d9c0f65f1a7abb64ba75c668bc581379</t>
        </is>
      </c>
      <c r="AF17589" s="33" t="inlineStr">
        <is>
          <t>Ayuntamiento de Barakaldo</t>
        </is>
      </c>
      <c r="AG17589" s="33" t="inlineStr">
        <is>
          <t>r01etpd159d9c7911a1a7abb6417b29ac295509b0e</t>
        </is>
      </c>
      <c r="AH17589" s="33" t="inlineStr">
        <is>
          <t>Ayuntamiento de Barakaldo</t>
        </is>
      </c>
      <c r="AI17589" s="33" t="inlineStr">
        <is>
          <t/>
        </is>
      </c>
      <c r="AJ17589" s="33" t="inlineStr">
        <is>
          <t/>
        </is>
      </c>
    </row>
    <row r="17590" customHeight="true" ht="15.0">
      <c r="A17590" s="33" t="inlineStr">
        <is>
          <t>Encargo de la DFB a LANTIK SA, MP sobre prestación de servicios en materia de sistemas de información para el año 2026.</t>
        </is>
      </c>
      <c r="B17590" s="33" t="inlineStr">
        <is>
          <t/>
        </is>
      </c>
      <c r="C17590" s="33" t="inlineStr">
        <is>
          <t>Gobierno Vasco</t>
        </is>
      </c>
      <c r="D17590" s="33" t="inlineStr">
        <is>
          <t/>
        </is>
      </c>
      <c r="E17590" s="33" t="inlineStr">
        <is>
          <t/>
        </is>
      </c>
      <c r="F17590" s="33" t="inlineStr">
        <is>
          <t/>
        </is>
      </c>
      <c r="G17590" s="33" t="inlineStr">
        <is>
          <t>Encargo de la DFB a LANTIK SA, MP sobre prestación de servicios en materia de sistemas de información para el año 2026.</t>
        </is>
      </c>
      <c r="H17590" s="33" t="inlineStr">
        <is>
          <t>Encargo de la DFB a LANTIK SA, MP sobre prestación de servicios en materia de sistemas de información para el año 2026.</t>
        </is>
      </c>
      <c r="I17590" s="33" t="inlineStr">
        <is>
          <t/>
        </is>
      </c>
      <c r="J17590" s="33" t="inlineStr">
        <is>
          <t>02/01/2026</t>
        </is>
      </c>
      <c r="K17590" s="33" t="inlineStr">
        <is>
          <t>2026 BPE/EMP/02 DFB-LANTIK</t>
        </is>
      </c>
      <c r="L17590" s="33" t="inlineStr">
        <is>
          <t>Formalización del contrato</t>
        </is>
      </c>
      <c r="M17590" s="33" t="inlineStr">
        <is>
          <t>false</t>
        </is>
      </c>
      <c r="N17590" s="33" t="inlineStr">
        <is>
          <t/>
        </is>
      </c>
      <c r="O17590" s="33" t="inlineStr">
        <is>
          <t/>
        </is>
      </c>
      <c r="P17590" s="33" t="inlineStr">
        <is>
          <t/>
        </is>
      </c>
      <c r="Q17590" s="33" t="inlineStr">
        <is>
          <t/>
        </is>
      </c>
      <c r="R17590" s="33" t="inlineStr">
        <is>
          <t/>
        </is>
      </c>
      <c r="S17590" s="33" t="inlineStr">
        <is>
          <t>https://www.contratacion.euskadi.eus/webkpe00-kpeperfi/es/contenidos/anuncio_contratacion/expjaso668039/es_doc/images/logo_diputacion_bizkaia.jpg</t>
        </is>
      </c>
      <c r="T17590" s="33" t="inlineStr">
        <is>
          <t>Diputación Foral de Bizkaia</t>
        </is>
      </c>
      <c r="U17590" s="33" t="inlineStr">
        <is>
          <t>P4800000D - Departamento de Administración Pública y Relaciones Institucionales</t>
        </is>
      </c>
      <c r="V17590" s="33" t="inlineStr">
        <is>
          <t>Diputación Foral de Bizkaia</t>
        </is>
      </c>
      <c r="W17590" s="33" t="inlineStr">
        <is>
          <t/>
        </is>
      </c>
      <c r="X17590" s="33" t="inlineStr">
        <is>
          <t/>
        </is>
      </c>
      <c r="Y17590" s="33" t="inlineStr">
        <is>
          <t/>
        </is>
      </c>
      <c r="Z17590" s="33" t="inlineStr">
        <is>
          <t>https://www.contratacion.euskadi.eus/anuncio_contratacion/encargo-dfb-lantik-sa-mp-prestacion-servicios-materia-sistemas-informacion-ano-2026/webkpe00-kpesimpc/es/</t>
        </is>
      </c>
      <c r="AA17590" s="33" t="inlineStr">
        <is>
          <t>https://www.contratacion.euskadi.eus/webkpe00-kpesimpc/es/contenidos/anuncio_contratacion/expjaso668039/es_doc/index.html</t>
        </is>
      </c>
      <c r="AB17590" s="33" t="inlineStr">
        <is>
          <t>https://www.contratacion.euskadi.eus/contenidos/anuncio_contratacion/expjaso668039/es_doc/data/es_r01dtpd19b7e2fa7543dc024533547e79e85f87b4b</t>
        </is>
      </c>
      <c r="AC17590" s="33" t="inlineStr">
        <is>
          <t>https://www.contratacion.euskadi.eus/contenidos/anuncio_contratacion/expjaso668039/r01Index/expjaso668039-idxContent.xml</t>
        </is>
      </c>
      <c r="AD17590" s="33" t="inlineStr">
        <is>
          <t>02/01/2026</t>
        </is>
      </c>
      <c r="AE17590" s="33" t="inlineStr">
        <is>
          <t>r01epd01218c375c4e1bfc566db81a063c05283a0</t>
        </is>
      </c>
      <c r="AF17590" s="33" t="inlineStr">
        <is>
          <t>Diputación Foral de Bizkaia</t>
        </is>
      </c>
      <c r="AG17590" s="33" t="inlineStr">
        <is>
          <t>r01epd01218c11ff6c1bfc566ac71a13c4bde011c</t>
        </is>
      </c>
      <c r="AH17590" s="33" t="inlineStr">
        <is>
          <t>Departamento de Administración Pública y Relaciones Institucionales</t>
        </is>
      </c>
      <c r="AI17590" s="33" t="inlineStr">
        <is>
          <t/>
        </is>
      </c>
      <c r="AJ17590" s="33" t="inlineStr">
        <is>
          <t/>
        </is>
      </c>
    </row>
    <row r="17591" customHeight="true" ht="15.0">
      <c r="A17591" s="33" t="inlineStr">
        <is>
          <t>Suministro, instalación, puesta en marcha y conservación de un sistema digital integral para la gestión inteligente de control de accesos, reservas y aforos mediante una plataforma web centralizada en el marco del PSTD Playas y entorno natural del Embalse de Ullibarri-Gamboa financiado por el Plan de Recuperación, Transformación y Resiliencia - financiado por la Unión Europea - NextGenerationEU.</t>
        </is>
      </c>
      <c r="B17591" s="33" t="inlineStr">
        <is>
          <t/>
        </is>
      </c>
      <c r="C17591" s="33" t="inlineStr">
        <is>
          <t>Gobierno Vasco</t>
        </is>
      </c>
      <c r="D17591" s="33" t="inlineStr">
        <is>
          <t/>
        </is>
      </c>
      <c r="E17591" s="33" t="inlineStr">
        <is>
          <t/>
        </is>
      </c>
      <c r="F17591" s="33" t="inlineStr">
        <is>
          <t/>
        </is>
      </c>
      <c r="G17591" s="33" t="inlineStr">
        <is>
          <t>Suministro, instalación, puesta en marcha y conservación de un sistema digital integral para la gestión inteligente de control de accesos, reservas y aforos mediante una plataforma web centralizada en el marco del PSTD Playas y entorno natural del Embalse de Ullibarri-Gamboa financiado por el Plan de Recuperación, Transformación y Resiliencia - financiado por la Unión Europea - NextGenerationEU.</t>
        </is>
      </c>
      <c r="H17591" s="33" t="inlineStr">
        <is>
          <t>Suministro, instalación, puesta en marcha y conservación de un sistema digital integral para la gestión inteligente de control de accesos, reservas y aforos mediante una plataforma web centralizada en el marco del PSTD Playas y entorno natural del Embalse de Ullibarri-Gamboa financiado por el Plan de Recuperación, Transformación y Resiliencia - financiado por la Unión Europea - NextGenerationEU.</t>
        </is>
      </c>
      <c r="I17591" s="33" t="inlineStr">
        <is>
          <t/>
        </is>
      </c>
      <c r="J17591" s="33" t="inlineStr">
        <is>
          <t>04/01/2026</t>
        </is>
      </c>
      <c r="K17591" s="33" t="inlineStr">
        <is>
          <t>ADM1-2025-0000004402BIS</t>
        </is>
      </c>
      <c r="L17591" s="33" t="inlineStr">
        <is>
          <t>Anuncio en estudio / Plazo cerrado</t>
        </is>
      </c>
      <c r="M17591" s="33" t="inlineStr">
        <is>
          <t>false</t>
        </is>
      </c>
      <c r="N17591" s="33" t="inlineStr">
        <is>
          <t/>
        </is>
      </c>
      <c r="O17591" s="33" t="inlineStr">
        <is>
          <t/>
        </is>
      </c>
      <c r="P17591" s="33" t="inlineStr">
        <is>
          <t/>
        </is>
      </c>
      <c r="Q17591" s="33" t="inlineStr">
        <is>
          <t/>
        </is>
      </c>
      <c r="R17591" s="33" t="inlineStr">
        <is>
          <t/>
        </is>
      </c>
      <c r="S17591" s="33" t="inlineStr">
        <is>
          <t>https://www.contratacion.euskadi.eus/webkpe00-kpeperfi/es/contenidos/anuncio_contratacion/expjaso668040/es_doc/images/logo_DFA.jpg</t>
        </is>
      </c>
      <c r="T17591" s="33" t="inlineStr">
        <is>
          <t>Diputación Foral de Álava</t>
        </is>
      </c>
      <c r="U17591" s="33" t="inlineStr">
        <is>
          <t>P0100000I - Departamento de Desarrollo Económico y Sostenibilidad</t>
        </is>
      </c>
      <c r="V17591" s="33" t="inlineStr">
        <is>
          <t>Consejo de Gobierno Foral</t>
        </is>
      </c>
      <c r="W17591" s="33" t="inlineStr">
        <is>
          <t/>
        </is>
      </c>
      <c r="X17591" s="33" t="inlineStr">
        <is>
          <t/>
        </is>
      </c>
      <c r="Y17591" s="33" t="inlineStr">
        <is>
          <t>02/02/2026 23:59</t>
        </is>
      </c>
      <c r="Z17591" s="33" t="inlineStr">
        <is>
          <t>https://www.contratacion.euskadi.eus/anuncio_contratacion/suministro-instalacion-puesta-marcha-y-conservacion-sistema-digital-integral-gestion-inteligente-control-accesos-reservas-y-aforos-mediante-plataforma-web-centralizada-marco-del-pstd-playas-y-entorno-natural-del-embalse-ullibarri-gamboa-financiado-plan-r/webkpe00-kpesimpc/es/</t>
        </is>
      </c>
      <c r="AA17591" s="33" t="inlineStr">
        <is>
          <t>https://www.contratacion.euskadi.eus/webkpe00-kpesimpc/es/contenidos/anuncio_contratacion/expjaso668040/es_doc/index.html</t>
        </is>
      </c>
      <c r="AB17591" s="33" t="inlineStr">
        <is>
          <t>https://www.contratacion.euskadi.eus/contenidos/anuncio_contratacion/expjaso668040/es_doc/data/es_r01dtpd19b88d333173dc0245391ed727f0826ec42</t>
        </is>
      </c>
      <c r="AC17591" s="33" t="inlineStr">
        <is>
          <t>https://www.contratacion.euskadi.eus/contenidos/anuncio_contratacion/expjaso668040/r01Index/expjaso668040-idxContent.xml</t>
        </is>
      </c>
      <c r="AD17591" s="33" t="inlineStr">
        <is>
          <t>10/02/2026</t>
        </is>
      </c>
      <c r="AE17591" s="33" t="inlineStr">
        <is>
          <t>r01epd01218c2ce3ee1bfc5662b5b327f5ea8ff35</t>
        </is>
      </c>
      <c r="AF17591" s="33" t="inlineStr">
        <is>
          <t>Diputación Foral Araba</t>
        </is>
      </c>
      <c r="AG17591" s="33" t="inlineStr">
        <is>
          <t>r01epd01218c1182131bfc56678ed9c2f5b1d1f13</t>
        </is>
      </c>
      <c r="AH17591" s="33" t="inlineStr">
        <is>
          <t>Departamento de Desarrollo Económico, Innovación y Reto Demográfico</t>
        </is>
      </c>
      <c r="AI17591" s="33" t="inlineStr">
        <is>
          <t/>
        </is>
      </c>
      <c r="AJ17591" s="33" t="inlineStr">
        <is>
          <t/>
        </is>
      </c>
    </row>
    <row r="17592" customHeight="true" ht="15.0">
      <c r="A17592" s="33" t="inlineStr">
        <is>
          <t>Ejecución de las obras de rehabilitación del vial principal del Polígono Industrial El Campillo y de reurbanización del acceso al Barrio El Campillo</t>
        </is>
      </c>
      <c r="B17592" s="33" t="inlineStr">
        <is>
          <t/>
        </is>
      </c>
      <c r="C17592" s="33" t="inlineStr">
        <is>
          <t>Gobierno Vasco</t>
        </is>
      </c>
      <c r="D17592" s="33" t="inlineStr">
        <is>
          <t/>
        </is>
      </c>
      <c r="E17592" s="33" t="inlineStr">
        <is>
          <t/>
        </is>
      </c>
      <c r="F17592" s="33" t="inlineStr">
        <is>
          <t/>
        </is>
      </c>
      <c r="G17592" s="33" t="inlineStr">
        <is>
          <t>Ejecución de las obras de rehabilitación del vial principal del Polígono Industrial El Campillo y de reurbanización del acceso al Barrio El Campillo</t>
        </is>
      </c>
      <c r="H17592" s="33" t="inlineStr">
        <is>
          <t>Ejecución de las obras de rehabilitación del vial principal del Polígono Industrial El Campillo y de reurbanización del acceso al Barrio El Campillo</t>
        </is>
      </c>
      <c r="I17592" s="33" t="inlineStr">
        <is>
          <t/>
        </is>
      </c>
      <c r="J17592" s="33" t="inlineStr">
        <is>
          <t>12/01/2026</t>
        </is>
      </c>
      <c r="K17592" s="33" t="inlineStr">
        <is>
          <t>CO-2025-16</t>
        </is>
      </c>
      <c r="L17592" s="33" t="inlineStr">
        <is>
          <t>Anuncio en estudio / Plazo cerrado</t>
        </is>
      </c>
      <c r="M17592" s="33" t="inlineStr">
        <is>
          <t>false</t>
        </is>
      </c>
      <c r="N17592" s="33" t="inlineStr">
        <is>
          <t/>
        </is>
      </c>
      <c r="O17592" s="33" t="inlineStr">
        <is>
          <t/>
        </is>
      </c>
      <c r="P17592" s="33" t="inlineStr">
        <is>
          <t/>
        </is>
      </c>
      <c r="Q17592" s="33" t="inlineStr">
        <is>
          <t/>
        </is>
      </c>
      <c r="R17592" s="33" t="inlineStr">
        <is>
          <t/>
        </is>
      </c>
      <c r="S17592" s="33" t="inlineStr">
        <is>
          <t>https://www.contratacion.euskadi.eus/webkpe00-kpeperfi/es/contenidos/anuncio_contratacion/expjaso668041/es_doc/images/logo_abanto_zierbena.jpg</t>
        </is>
      </c>
      <c r="T17592" s="33" t="inlineStr">
        <is>
          <t>Ayuntamiento de Abanto Zierbena</t>
        </is>
      </c>
      <c r="U17592" s="33" t="inlineStr">
        <is>
          <t>P4800200J - Ayuntamiento de Abanto Zierbena</t>
        </is>
      </c>
      <c r="V17592" s="33" t="inlineStr">
        <is>
          <t>Alcaldía</t>
        </is>
      </c>
      <c r="W17592" s="33" t="inlineStr">
        <is>
          <t/>
        </is>
      </c>
      <c r="X17592" s="33" t="inlineStr">
        <is>
          <t/>
        </is>
      </c>
      <c r="Y17592" s="33" t="inlineStr">
        <is>
          <t>02/02/2026 14:30</t>
        </is>
      </c>
      <c r="Z17592" s="33" t="inlineStr">
        <is>
          <t>https://www.contratacion.euskadi.eus/anuncio_contratacion/ejecucion-obras-rehabilitacion-del-vial-principal-del-poligono-industrial-campillo-y-reurbanizacion-del-acceso-al-barrio-campillo/webkpe00-kpesimpc/es/</t>
        </is>
      </c>
      <c r="AA17592" s="33" t="inlineStr">
        <is>
          <t>https://www.contratacion.euskadi.eus/webkpe00-kpesimpc/es/contenidos/anuncio_contratacion/expjaso668041/es_doc/index.html</t>
        </is>
      </c>
      <c r="AB17592" s="33" t="inlineStr">
        <is>
          <t>https://www.contratacion.euskadi.eus/contenidos/anuncio_contratacion/expjaso668041/es_doc/data/es_r01dtpd19bb1f8a6705ccad867e81c3d3f0f1aafef</t>
        </is>
      </c>
      <c r="AC17592" s="33" t="inlineStr">
        <is>
          <t>https://www.contratacion.euskadi.eus/contenidos/anuncio_contratacion/expjaso668041/r01Index/expjaso668041-idxContent.xml</t>
        </is>
      </c>
      <c r="AD17592" s="33" t="inlineStr">
        <is>
          <t>02/02/2026</t>
        </is>
      </c>
      <c r="AE17592" s="33" t="inlineStr">
        <is>
          <t>r01etpd0161d15c275c8a721f53560dd3808d8603c</t>
        </is>
      </c>
      <c r="AF17592" s="33" t="inlineStr">
        <is>
          <t>Ayuntamiento de Abanto Zierbena</t>
        </is>
      </c>
      <c r="AG17592" s="33" t="inlineStr">
        <is>
          <t>r01etpd16436b9b5d86106895f80d806bda9d3f0c8</t>
        </is>
      </c>
      <c r="AH17592" s="33" t="inlineStr">
        <is>
          <t>Ayuntamiento de Abanto y Ciérvana-Abanto Zierbena</t>
        </is>
      </c>
      <c r="AI17592" s="33" t="inlineStr">
        <is>
          <t/>
        </is>
      </c>
      <c r="AJ17592" s="33" t="inlineStr">
        <is>
          <t/>
        </is>
      </c>
    </row>
    <row r="17593" customHeight="true" ht="15.0">
      <c r="A17593" s="33" t="inlineStr">
        <is>
          <t>Obras de mejora y renovación del alumbrado exterior en puntos específicos del municipio de Abanto Zierbena.</t>
        </is>
      </c>
      <c r="B17593" s="33" t="inlineStr">
        <is>
          <t/>
        </is>
      </c>
      <c r="C17593" s="33" t="inlineStr">
        <is>
          <t>Gobierno Vasco</t>
        </is>
      </c>
      <c r="D17593" s="33" t="inlineStr">
        <is>
          <t/>
        </is>
      </c>
      <c r="E17593" s="33" t="inlineStr">
        <is>
          <t/>
        </is>
      </c>
      <c r="F17593" s="33" t="inlineStr">
        <is>
          <t/>
        </is>
      </c>
      <c r="G17593" s="33" t="inlineStr">
        <is>
          <t>Obras de mejora y renovación del alumbrado exterior en puntos específicos del municipio de Abanto Zierbena.</t>
        </is>
      </c>
      <c r="H17593" s="33" t="inlineStr">
        <is>
          <t>Obras de mejora y renovación del alumbrado exterior en puntos específicos del municipio de Abanto Zierbena.</t>
        </is>
      </c>
      <c r="I17593" s="33" t="inlineStr">
        <is>
          <t/>
        </is>
      </c>
      <c r="J17593" s="33" t="inlineStr">
        <is>
          <t>12/01/2026</t>
        </is>
      </c>
      <c r="K17593" s="33" t="inlineStr">
        <is>
          <t>CO-2025-17</t>
        </is>
      </c>
      <c r="L17593" s="33" t="inlineStr">
        <is>
          <t>Desistimiento / Renuncia</t>
        </is>
      </c>
      <c r="M17593" s="33" t="inlineStr">
        <is>
          <t>false</t>
        </is>
      </c>
      <c r="N17593" s="33" t="inlineStr">
        <is>
          <t/>
        </is>
      </c>
      <c r="O17593" s="33" t="inlineStr">
        <is>
          <t/>
        </is>
      </c>
      <c r="P17593" s="33" t="inlineStr">
        <is>
          <t/>
        </is>
      </c>
      <c r="Q17593" s="33" t="inlineStr">
        <is>
          <t/>
        </is>
      </c>
      <c r="R17593" s="33" t="inlineStr">
        <is>
          <t/>
        </is>
      </c>
      <c r="S17593" s="33" t="inlineStr">
        <is>
          <t>https://www.contratacion.euskadi.eus/webkpe00-kpeperfi/es/contenidos/anuncio_contratacion/expjaso668042/es_doc/images/logo_abanto_zierbena.jpg</t>
        </is>
      </c>
      <c r="T17593" s="33" t="inlineStr">
        <is>
          <t>Ayuntamiento de Abanto Zierbena</t>
        </is>
      </c>
      <c r="U17593" s="33" t="inlineStr">
        <is>
          <t>P4800200J - Ayuntamiento de Abanto Zierbena</t>
        </is>
      </c>
      <c r="V17593" s="33" t="inlineStr">
        <is>
          <t>Alcaldía</t>
        </is>
      </c>
      <c r="W17593" s="33" t="inlineStr">
        <is>
          <t/>
        </is>
      </c>
      <c r="X17593" s="33" t="inlineStr">
        <is>
          <t/>
        </is>
      </c>
      <c r="Y17593" s="33" t="inlineStr">
        <is>
          <t/>
        </is>
      </c>
      <c r="Z17593" s="33" t="inlineStr">
        <is>
          <t>https://www.contratacion.euskadi.eus/anuncio_contratacion/obras-mejora-y-renovacion-del-alumbrado-exterior-puntos-especificos-del-municipio-abanto-zierbena/expjaso668042/webkpe00-kpesimpc/es/</t>
        </is>
      </c>
      <c r="AA17593" s="33" t="inlineStr">
        <is>
          <t>https://www.contratacion.euskadi.eus/webkpe00-kpesimpc/es/contenidos/anuncio_contratacion/expjaso668042/es_doc/index.html</t>
        </is>
      </c>
      <c r="AB17593" s="33" t="inlineStr">
        <is>
          <t>https://www.contratacion.euskadi.eus/contenidos/anuncio_contratacion/expjaso668042/es_doc/data/es_r01dtpd19bb1cbcf143dc02453d95a93ab53e55ec9</t>
        </is>
      </c>
      <c r="AC17593" s="33" t="inlineStr">
        <is>
          <t>https://www.contratacion.euskadi.eus/contenidos/anuncio_contratacion/expjaso668042/r01Index/expjaso668042-idxContent.xml</t>
        </is>
      </c>
      <c r="AD17593" s="33" t="inlineStr">
        <is>
          <t>29/01/2026</t>
        </is>
      </c>
      <c r="AE17593" s="33" t="inlineStr">
        <is>
          <t>r01etpd0161d15c275c8a721f53560dd3808d8603c</t>
        </is>
      </c>
      <c r="AF17593" s="33" t="inlineStr">
        <is>
          <t>Ayuntamiento de Abanto Zierbena</t>
        </is>
      </c>
      <c r="AG17593" s="33" t="inlineStr">
        <is>
          <t>r01etpd16436b9b5d86106895f80d806bda9d3f0c8</t>
        </is>
      </c>
      <c r="AH17593" s="33" t="inlineStr">
        <is>
          <t>Ayuntamiento de Abanto y Ciérvana-Abanto Zierbena</t>
        </is>
      </c>
      <c r="AI17593" s="33" t="inlineStr">
        <is>
          <t/>
        </is>
      </c>
      <c r="AJ17593" s="33" t="inlineStr">
        <is>
          <t/>
        </is>
      </c>
    </row>
    <row r="17594" customHeight="true" ht="15.0">
      <c r="A17594" s="33" t="inlineStr">
        <is>
          <t>Encargo de la DFB a ZUGAZTEL MP, SA para la prestación de servicios relacionados con el objeto social para el año 2026.</t>
        </is>
      </c>
      <c r="B17594" s="33" t="inlineStr">
        <is>
          <t/>
        </is>
      </c>
      <c r="C17594" s="33" t="inlineStr">
        <is>
          <t>Gobierno Vasco</t>
        </is>
      </c>
      <c r="D17594" s="33" t="inlineStr">
        <is>
          <t/>
        </is>
      </c>
      <c r="E17594" s="33" t="inlineStr">
        <is>
          <t/>
        </is>
      </c>
      <c r="F17594" s="33" t="inlineStr">
        <is>
          <t/>
        </is>
      </c>
      <c r="G17594" s="33" t="inlineStr">
        <is>
          <t>Encargo de la DFB a ZUGAZTEL MP, SA para la prestación de servicios relacionados con el objeto social para el año 2026.</t>
        </is>
      </c>
      <c r="H17594" s="33" t="inlineStr">
        <is>
          <t>Encargo de la DFB a ZUGAZTEL MP, SA para la prestación de servicios relacionados con el objeto social para el año 2026.</t>
        </is>
      </c>
      <c r="I17594" s="33" t="inlineStr">
        <is>
          <t/>
        </is>
      </c>
      <c r="J17594" s="33" t="inlineStr">
        <is>
          <t>08/01/2026</t>
        </is>
      </c>
      <c r="K17594" s="33" t="inlineStr">
        <is>
          <t>2026 BPE/EMP/03 DFB-ZUGAZTEL</t>
        </is>
      </c>
      <c r="L17594" s="33" t="inlineStr">
        <is>
          <t>Formalización del contrato</t>
        </is>
      </c>
      <c r="M17594" s="33" t="inlineStr">
        <is>
          <t>false</t>
        </is>
      </c>
      <c r="N17594" s="33" t="inlineStr">
        <is>
          <t/>
        </is>
      </c>
      <c r="O17594" s="33" t="inlineStr">
        <is>
          <t/>
        </is>
      </c>
      <c r="P17594" s="33" t="inlineStr">
        <is>
          <t/>
        </is>
      </c>
      <c r="Q17594" s="33" t="inlineStr">
        <is>
          <t/>
        </is>
      </c>
      <c r="R17594" s="33" t="inlineStr">
        <is>
          <t/>
        </is>
      </c>
      <c r="S17594" s="33" t="inlineStr">
        <is>
          <t>https://www.contratacion.euskadi.eus/webkpe00-kpeperfi/es/contenidos/anuncio_contratacion/expjaso668043/es_doc/images/logo_diputacion_bizkaia.jpg</t>
        </is>
      </c>
      <c r="T17594" s="33" t="inlineStr">
        <is>
          <t>Diputación Foral de Bizkaia</t>
        </is>
      </c>
      <c r="U17594" s="33" t="inlineStr">
        <is>
          <t>P4800000D - Departamento de Administración Pública y Relaciones Institucionales</t>
        </is>
      </c>
      <c r="V17594" s="33" t="inlineStr">
        <is>
          <t>Diputación Foral de Bizkaia</t>
        </is>
      </c>
      <c r="W17594" s="33" t="inlineStr">
        <is>
          <t/>
        </is>
      </c>
      <c r="X17594" s="33" t="inlineStr">
        <is>
          <t/>
        </is>
      </c>
      <c r="Y17594" s="33" t="inlineStr">
        <is>
          <t/>
        </is>
      </c>
      <c r="Z17594" s="33" t="inlineStr">
        <is>
          <t>https://www.contratacion.euskadi.eus/anuncio_contratacion/encargo-dfb-zugaztel-mp-sa-prestacion-servicios-relacionados-objeto-social-ano-2026/webkpe00-kpesimpc/es/</t>
        </is>
      </c>
      <c r="AA17594" s="33" t="inlineStr">
        <is>
          <t>https://www.contratacion.euskadi.eus/webkpe00-kpesimpc/es/contenidos/anuncio_contratacion/expjaso668043/es_doc/index.html</t>
        </is>
      </c>
      <c r="AB17594" s="33" t="inlineStr">
        <is>
          <t>https://www.contratacion.euskadi.eus/contenidos/anuncio_contratacion/expjaso668043/es_doc/data/es_r01dtpd19b9e03da853dc02453cb9448f6915c1a49</t>
        </is>
      </c>
      <c r="AC17594" s="33" t="inlineStr">
        <is>
          <t>https://www.contratacion.euskadi.eus/contenidos/anuncio_contratacion/expjaso668043/r01Index/expjaso668043-idxContent.xml</t>
        </is>
      </c>
      <c r="AD17594" s="33" t="inlineStr">
        <is>
          <t>09/01/2026</t>
        </is>
      </c>
      <c r="AE17594" s="33" t="inlineStr">
        <is>
          <t>r01epd01218c375c4e1bfc566db81a063c05283a0</t>
        </is>
      </c>
      <c r="AF17594" s="33" t="inlineStr">
        <is>
          <t>Diputación Foral de Bizkaia</t>
        </is>
      </c>
      <c r="AG17594" s="33" t="inlineStr">
        <is>
          <t>r01epd01218c11ff6c1bfc566ac71a13c4bde011c</t>
        </is>
      </c>
      <c r="AH17594" s="33" t="inlineStr">
        <is>
          <t>Departamento de Administración Pública y Relaciones Institucionales</t>
        </is>
      </c>
      <c r="AI17594" s="33" t="inlineStr">
        <is>
          <t/>
        </is>
      </c>
      <c r="AJ17594" s="33" t="inlineStr">
        <is>
          <t/>
        </is>
      </c>
    </row>
    <row r="17595" customHeight="true" ht="15.0">
      <c r="A17595" s="33" t="inlineStr">
        <is>
          <t>Reparación puntual de cubierta del edificio de San Bartolomé 30-32 de Donostia/San Sebastián, propiedad de Fundación Zorroaga Fundazioa.</t>
        </is>
      </c>
      <c r="B17595" s="33" t="inlineStr">
        <is>
          <t/>
        </is>
      </c>
      <c r="C17595" s="33" t="inlineStr">
        <is>
          <t>Gobierno Vasco</t>
        </is>
      </c>
      <c r="D17595" s="33" t="inlineStr">
        <is>
          <t/>
        </is>
      </c>
      <c r="E17595" s="33" t="inlineStr">
        <is>
          <t/>
        </is>
      </c>
      <c r="F17595" s="33" t="inlineStr">
        <is>
          <t/>
        </is>
      </c>
      <c r="G17595" s="33" t="inlineStr">
        <is>
          <t>Reparación puntual de cubierta del edificio de San Bartolomé 30-32 de Donostia/San Sebastián, propiedad de Fundación Zorroaga Fundazioa.</t>
        </is>
      </c>
      <c r="H17595" s="33" t="inlineStr">
        <is>
          <t>Reparación puntual de cubierta del edificio de San Bartolomé 30-32 de Donostia/San Sebastián, propiedad de Fundación Zorroaga Fundazioa.</t>
        </is>
      </c>
      <c r="I17595" s="33" t="inlineStr">
        <is>
          <t/>
        </is>
      </c>
      <c r="J17595" s="33" t="inlineStr">
        <is>
          <t>07/01/2026</t>
        </is>
      </c>
      <c r="K17595" s="33" t="inlineStr">
        <is>
          <t>FZ_2026/01</t>
        </is>
      </c>
      <c r="L17595" s="33" t="inlineStr">
        <is>
          <t>Anuncio en estudio / Plazo cerrado</t>
        </is>
      </c>
      <c r="M17595" s="33" t="inlineStr">
        <is>
          <t>false</t>
        </is>
      </c>
      <c r="N17595" s="33" t="inlineStr">
        <is>
          <t/>
        </is>
      </c>
      <c r="O17595" s="33" t="inlineStr">
        <is>
          <t/>
        </is>
      </c>
      <c r="P17595" s="33" t="inlineStr">
        <is>
          <t/>
        </is>
      </c>
      <c r="Q17595" s="33" t="inlineStr">
        <is>
          <t/>
        </is>
      </c>
      <c r="R17595" s="33" t="inlineStr">
        <is>
          <t/>
        </is>
      </c>
      <c r="S17595" s="33" t="inlineStr">
        <is>
          <t>https://www.contratacion.euskadi.eus/webkpe00-kpeperfi/es/contenidos/anuncio_contratacion/expjaso668141/es_doc/images/logo_zorroaga.jpg</t>
        </is>
      </c>
      <c r="T17595" s="33" t="inlineStr">
        <is>
          <t>Fundación Zorroaga</t>
        </is>
      </c>
      <c r="U17595" s="33" t="inlineStr">
        <is>
          <t>G20047494 - Fundación Zorroaga</t>
        </is>
      </c>
      <c r="V17595" s="33" t="inlineStr">
        <is>
          <t>Junta del Patronato</t>
        </is>
      </c>
      <c r="W17595" s="33" t="inlineStr">
        <is>
          <t/>
        </is>
      </c>
      <c r="X17595" s="33" t="inlineStr">
        <is>
          <t/>
        </is>
      </c>
      <c r="Y17595" s="33" t="inlineStr">
        <is>
          <t>04/02/2026 23:59</t>
        </is>
      </c>
      <c r="Z17595" s="33" t="inlineStr">
        <is>
          <t>https://www.contratacion.euskadi.eus/anuncio_contratacion/reparacion-puntual-cubierta-del-edificio-san-bartolome-30-32-donostia-san-sebastian-propiedad-fundacion-zorroaga-fundazioa/webkpe00-kpesimpc/es/</t>
        </is>
      </c>
      <c r="AA17595" s="33" t="inlineStr">
        <is>
          <t>https://www.contratacion.euskadi.eus/webkpe00-kpesimpc/es/contenidos/anuncio_contratacion/expjaso668141/es_doc/index.html</t>
        </is>
      </c>
      <c r="AB17595" s="33" t="inlineStr">
        <is>
          <t>https://www.contratacion.euskadi.eus/contenidos/anuncio_contratacion/expjaso668141/es_doc/data/es_r01dtpd19b978f79e83dc024535bf61d58a3ed076b</t>
        </is>
      </c>
      <c r="AC17595" s="33" t="inlineStr">
        <is>
          <t>https://www.contratacion.euskadi.eus/contenidos/anuncio_contratacion/expjaso668141/r01Index/expjaso668141-idxContent.xml</t>
        </is>
      </c>
      <c r="AD17595" s="33" t="inlineStr">
        <is>
          <t>06/02/2026</t>
        </is>
      </c>
      <c r="AE17595" s="33" t="inlineStr">
        <is>
          <t>r01etpd160ff9fd3043131e37d61a2ed81f3ca9d76</t>
        </is>
      </c>
      <c r="AF17595" s="33" t="inlineStr">
        <is>
          <t>Fundación Zorroaga</t>
        </is>
      </c>
      <c r="AG17595" s="33" t="inlineStr">
        <is>
          <t>r01etpd160ffa1a67f3131e37db360b0a95a841fd9</t>
        </is>
      </c>
      <c r="AH17595" s="33" t="inlineStr">
        <is>
          <t>Fundación Zorroaga</t>
        </is>
      </c>
      <c r="AI17595" s="33" t="inlineStr">
        <is>
          <t/>
        </is>
      </c>
      <c r="AJ17595" s="33" t="inlineStr">
        <is>
          <t/>
        </is>
      </c>
    </row>
    <row r="17596" customHeight="true" ht="15.0">
      <c r="A17596" s="33" t="inlineStr">
        <is>
          <t>Seguro de Responsabilidad Civil Patronal de la actividad de control y mantenimiento post-clausura y seguro de responsabilidad civil subsidiaria de contratistas, del Vertedero de Urruzuno, zonas 1 y 2</t>
        </is>
      </c>
      <c r="B17596" s="33" t="inlineStr">
        <is>
          <t/>
        </is>
      </c>
      <c r="C17596" s="33" t="inlineStr">
        <is>
          <t>Gobierno Vasco</t>
        </is>
      </c>
      <c r="D17596" s="33" t="inlineStr">
        <is>
          <t/>
        </is>
      </c>
      <c r="E17596" s="33" t="inlineStr">
        <is>
          <t/>
        </is>
      </c>
      <c r="F17596" s="33" t="inlineStr">
        <is>
          <t/>
        </is>
      </c>
      <c r="G17596" s="33" t="inlineStr">
        <is>
          <t>Seguro de Responsabilidad Civil Patronal de la actividad de control y mantenimiento post-clausura y seguro de responsabilidad civil subsidiaria de contratistas, del Vertedero de Urruzuno, zonas 1 y 2</t>
        </is>
      </c>
      <c r="H17596" s="33" t="inlineStr">
        <is>
          <t>Seguro de Responsabilidad Civil Patronal de la actividad de control y mantenimiento post-clausura y seguro de responsabilidad civil subsidiaria de contratistas, del Vertedero de Urruzuno, zonas 1 y 2</t>
        </is>
      </c>
      <c r="I17596" s="33" t="inlineStr">
        <is>
          <t/>
        </is>
      </c>
      <c r="J17596" s="33" t="inlineStr">
        <is>
          <t>05/01/2026</t>
        </is>
      </c>
      <c r="K17596" s="33" t="inlineStr">
        <is>
          <t>16/25-D</t>
        </is>
      </c>
      <c r="L17596" s="33" t="inlineStr">
        <is>
          <t>Adjudicación provisional / definitiva</t>
        </is>
      </c>
      <c r="M17596" s="33" t="inlineStr">
        <is>
          <t>false</t>
        </is>
      </c>
      <c r="N17596" s="33" t="inlineStr">
        <is>
          <t/>
        </is>
      </c>
      <c r="O17596" s="33" t="inlineStr">
        <is>
          <t/>
        </is>
      </c>
      <c r="P17596" s="33" t="inlineStr">
        <is>
          <t/>
        </is>
      </c>
      <c r="Q17596" s="33" t="inlineStr">
        <is>
          <t/>
        </is>
      </c>
      <c r="R17596" s="33" t="inlineStr">
        <is>
          <t/>
        </is>
      </c>
      <c r="S17596" s="33" t="inlineStr">
        <is>
          <t>https://www.contratacion.euskadi.eus/webkpe00-kpeperfi/es/contenidos/anuncio_contratacion/expjaso668142/es_doc/images/logo_debabarrena.jpg</t>
        </is>
      </c>
      <c r="T17596" s="33" t="inlineStr">
        <is>
          <t>Mancomunidad Comarcal de Debabarrena</t>
        </is>
      </c>
      <c r="U17596" s="33" t="inlineStr">
        <is>
          <t>G20079703 - Mancomunidad Comarcal de Debabarrena</t>
        </is>
      </c>
      <c r="V17596" s="33" t="inlineStr">
        <is>
          <t>Comisión de Gobierno</t>
        </is>
      </c>
      <c r="W17596" s="33" t="inlineStr">
        <is>
          <t/>
        </is>
      </c>
      <c r="X17596" s="33" t="inlineStr">
        <is>
          <t/>
        </is>
      </c>
      <c r="Y17596" s="33" t="inlineStr">
        <is>
          <t/>
        </is>
      </c>
      <c r="Z17596" s="33" t="inlineStr">
        <is>
          <t>https://www.contratacion.euskadi.eus/anuncio_contratacion/seguro-responsabilidad-civil-patronal-actividad-control-y-mantenimiento-post-clausura-y-seguro-responsabilidad-civil-subsidiaria-contratistas-del-vertedero-urruzuno-zonas-1-y-2/webkpe00-kpesimpc/es/</t>
        </is>
      </c>
      <c r="AA17596" s="33" t="inlineStr">
        <is>
          <t>https://www.contratacion.euskadi.eus/webkpe00-kpesimpc/es/contenidos/anuncio_contratacion/expjaso668142/es_doc/index.html</t>
        </is>
      </c>
      <c r="AB17596" s="33" t="inlineStr">
        <is>
          <t>https://www.contratacion.euskadi.eus/contenidos/anuncio_contratacion/expjaso668142/es_doc/data/es_r01dtpd19b8e4bf37b5ccad867fe9e26879821e4a3</t>
        </is>
      </c>
      <c r="AC17596" s="33" t="inlineStr">
        <is>
          <t>https://www.contratacion.euskadi.eus/contenidos/anuncio_contratacion/expjaso668142/r01Index/expjaso668142-idxContent.xml</t>
        </is>
      </c>
      <c r="AD17596" s="33" t="inlineStr">
        <is>
          <t>05/01/2026</t>
        </is>
      </c>
      <c r="AE17596" s="33" t="inlineStr">
        <is>
          <t>r01etpd1507ff2e3831a0ba89dfbb1dc64966fc08f</t>
        </is>
      </c>
      <c r="AF17596" s="33" t="inlineStr">
        <is>
          <t>Mancomunidad Comarcal de Debabarrena</t>
        </is>
      </c>
      <c r="AG17596" s="33" t="inlineStr">
        <is>
          <t>r01etpd00150801e90261a0ba89ddad2b0a8507121</t>
        </is>
      </c>
      <c r="AH17596" s="33" t="inlineStr">
        <is>
          <t>Mancomunidad Comarcal de Debabarrena</t>
        </is>
      </c>
      <c r="AI17596" s="33" t="inlineStr">
        <is>
          <t/>
        </is>
      </c>
      <c r="AJ17596" s="33" t="inlineStr">
        <is>
          <t/>
        </is>
      </c>
    </row>
    <row r="17597" customHeight="true" ht="15.0">
      <c r="A17597" s="33" t="inlineStr">
        <is>
          <t>Retirada de las antiguas cerraduras electrónicas con control de acceso, su posterior gestión y suministro, instalación y mantenimiento de nuevas cerraduras electrónicas con control de acceso y su software de gestión en los contenedores de fracción resto de la Comarca de Debabarrena</t>
        </is>
      </c>
      <c r="B17597" s="33" t="inlineStr">
        <is>
          <t/>
        </is>
      </c>
      <c r="C17597" s="33" t="inlineStr">
        <is>
          <t>Gobierno Vasco</t>
        </is>
      </c>
      <c r="D17597" s="33" t="inlineStr">
        <is>
          <t/>
        </is>
      </c>
      <c r="E17597" s="33" t="inlineStr">
        <is>
          <t/>
        </is>
      </c>
      <c r="F17597" s="33" t="inlineStr">
        <is>
          <t/>
        </is>
      </c>
      <c r="G17597" s="33" t="inlineStr">
        <is>
          <t>Retirada de las antiguas cerraduras electrónicas con control de acceso, su posterior gestión y suministro, instalación y mantenimiento de nuevas cerraduras electrónicas con control de acceso y su software de gestión en los contenedores de fracción resto de la Comarca de Debabarrena</t>
        </is>
      </c>
      <c r="H17597" s="33" t="inlineStr">
        <is>
          <t>Retirada de las antiguas cerraduras electrónicas con control de acceso, su posterior gestión y suministro, instalación y mantenimiento de nuevas cerraduras electrónicas con control de acceso y su software de gestión en los contenedores de fracción resto de la Comarca de Debabarrena</t>
        </is>
      </c>
      <c r="I17597" s="33" t="inlineStr">
        <is>
          <t/>
        </is>
      </c>
      <c r="J17597" s="33" t="inlineStr">
        <is>
          <t>20/01/2026</t>
        </is>
      </c>
      <c r="K17597" s="33" t="inlineStr">
        <is>
          <t>15/25-B</t>
        </is>
      </c>
      <c r="L17597" s="33" t="inlineStr">
        <is>
          <t>Abierto / Plazo de presentación</t>
        </is>
      </c>
      <c r="M17597" s="33" t="inlineStr">
        <is>
          <t>false</t>
        </is>
      </c>
      <c r="N17597" s="33" t="inlineStr">
        <is>
          <t/>
        </is>
      </c>
      <c r="O17597" s="33" t="inlineStr">
        <is>
          <t/>
        </is>
      </c>
      <c r="P17597" s="33" t="inlineStr">
        <is>
          <t/>
        </is>
      </c>
      <c r="Q17597" s="33" t="inlineStr">
        <is>
          <t/>
        </is>
      </c>
      <c r="R17597" s="33" t="inlineStr">
        <is>
          <t/>
        </is>
      </c>
      <c r="S17597" s="33" t="inlineStr">
        <is>
          <t>https://www.contratacion.euskadi.eus/webkpe00-kpeperfi/es/contenidos/anuncio_contratacion/expjaso668148/es_doc/images/logo_badesa.jpg</t>
        </is>
      </c>
      <c r="T17597" s="33" t="inlineStr">
        <is>
          <t>Badesa, S.A.</t>
        </is>
      </c>
      <c r="U17597" s="33" t="inlineStr">
        <is>
          <t>A20361630 - Badesa, S.A.</t>
        </is>
      </c>
      <c r="V17597" s="33" t="inlineStr">
        <is>
          <t>Junta General</t>
        </is>
      </c>
      <c r="W17597" s="33" t="inlineStr">
        <is>
          <t/>
        </is>
      </c>
      <c r="X17597" s="33" t="inlineStr">
        <is>
          <t/>
        </is>
      </c>
      <c r="Y17597" s="33" t="inlineStr">
        <is>
          <t>18/02/2026 23:59</t>
        </is>
      </c>
      <c r="Z17597" s="33" t="inlineStr">
        <is>
          <t>https://www.contratacion.euskadi.eus/anuncio_contratacion/retirada-antiguas-cerraduras-electronicas-control-acceso-su-posterior-gestion-y-suministro-instalacion-y-mantenimiento-nuevas-cerraduras-electronicas-control-acceso-y-su-software-gestion-contenedores-fraccion-resto-comarca-debabarrena/webkpe00-kpesimpc/es/</t>
        </is>
      </c>
      <c r="AA17597" s="33" t="inlineStr">
        <is>
          <t>https://www.contratacion.euskadi.eus/webkpe00-kpesimpc/es/contenidos/anuncio_contratacion/expjaso668148/es_doc/index.html</t>
        </is>
      </c>
      <c r="AB17597" s="33" t="inlineStr">
        <is>
          <t>https://www.contratacion.euskadi.eus/contenidos/anuncio_contratacion/expjaso668148/es_doc/data/es_r01dtpd19bda6c15b772514637b150f5c83b600e8c</t>
        </is>
      </c>
      <c r="AC17597" s="33" t="inlineStr">
        <is>
          <t>https://www.contratacion.euskadi.eus/contenidos/anuncio_contratacion/expjaso668148/r01Index/expjaso668148-idxContent.xml</t>
        </is>
      </c>
      <c r="AD17597" s="33" t="inlineStr">
        <is>
          <t>11/02/2026</t>
        </is>
      </c>
      <c r="AE17597" s="33" t="inlineStr">
        <is>
          <t>r01etpd1507fedeaa31a0ba89d4cf08868a2dc8e1c</t>
        </is>
      </c>
      <c r="AF17597" s="33" t="inlineStr">
        <is>
          <t>Bajo Deba, Sociedad Anónima</t>
        </is>
      </c>
      <c r="AG17597" s="33" t="inlineStr">
        <is>
          <t>r01etpd15080181ce31a0ba89da32f58db7112441e</t>
        </is>
      </c>
      <c r="AH17597" s="33" t="inlineStr">
        <is>
          <t>Bajo Deba, Sociedad Anónima</t>
        </is>
      </c>
      <c r="AI17597" s="33" t="inlineStr">
        <is>
          <t/>
        </is>
      </c>
      <c r="AJ17597" s="33" t="inlineStr">
        <is>
          <t/>
        </is>
      </c>
    </row>
    <row r="17598" customHeight="true" ht="15.0">
      <c r="A17598" s="33" t="inlineStr">
        <is>
          <t>Servicio para conserjería en el Centro Sociocultural Sologana</t>
        </is>
      </c>
      <c r="B17598" s="33" t="inlineStr">
        <is>
          <t/>
        </is>
      </c>
      <c r="C17598" s="33" t="inlineStr">
        <is>
          <t>Gobierno Vasco</t>
        </is>
      </c>
      <c r="D17598" s="33" t="inlineStr">
        <is>
          <t/>
        </is>
      </c>
      <c r="E17598" s="33" t="inlineStr">
        <is>
          <t/>
        </is>
      </c>
      <c r="F17598" s="33" t="inlineStr">
        <is>
          <t/>
        </is>
      </c>
      <c r="G17598" s="33" t="inlineStr">
        <is>
          <t>Servicio para conserjería en el Centro Sociocultural Sologana</t>
        </is>
      </c>
      <c r="H17598" s="33" t="inlineStr">
        <is>
          <t>Servicio para conserjería en el Centro Sociocultural Sologana</t>
        </is>
      </c>
      <c r="I17598" s="33" t="inlineStr">
        <is>
          <t/>
        </is>
      </c>
      <c r="J17598" s="33" t="inlineStr">
        <is>
          <t>05/01/2026</t>
        </is>
      </c>
      <c r="K17598" s="33" t="inlineStr">
        <is>
          <t>2026-SER-1</t>
        </is>
      </c>
      <c r="L17598" s="33" t="inlineStr">
        <is>
          <t>Anuncio en estudio / Plazo cerrado</t>
        </is>
      </c>
      <c r="M17598" s="33" t="inlineStr">
        <is>
          <t>false</t>
        </is>
      </c>
      <c r="N17598" s="33" t="inlineStr">
        <is>
          <t/>
        </is>
      </c>
      <c r="O17598" s="33" t="inlineStr">
        <is>
          <t/>
        </is>
      </c>
      <c r="P17598" s="33" t="inlineStr">
        <is>
          <t/>
        </is>
      </c>
      <c r="Q17598" s="33" t="inlineStr">
        <is>
          <t/>
        </is>
      </c>
      <c r="R17598" s="33" t="inlineStr">
        <is>
          <t/>
        </is>
      </c>
      <c r="S17598" s="33" t="inlineStr">
        <is>
          <t>https://www.contratacion.euskadi.eus/webkpe00-kpeperfi/es/contenidos/anuncio_contratacion/expjaso668149/es_doc/images/logo_arratzua.jpg</t>
        </is>
      </c>
      <c r="T17598" s="33" t="inlineStr">
        <is>
          <t>Ayuntamiento de Arratzua-Ubarrundia</t>
        </is>
      </c>
      <c r="U17598" s="33" t="inlineStr">
        <is>
          <t>P0100900J - Ayuntamiento de Arratzua-Ubarrundia</t>
        </is>
      </c>
      <c r="V17598" s="33" t="inlineStr">
        <is>
          <t>Pleno</t>
        </is>
      </c>
      <c r="W17598" s="33" t="inlineStr">
        <is>
          <t/>
        </is>
      </c>
      <c r="X17598" s="33" t="inlineStr">
        <is>
          <t/>
        </is>
      </c>
      <c r="Y17598" s="33" t="inlineStr">
        <is>
          <t>29/01/2026 23:59</t>
        </is>
      </c>
      <c r="Z17598" s="33" t="inlineStr">
        <is>
          <t>https://www.contratacion.euskadi.eus/anuncio_contratacion/servicio-conserjeria-centro-sociocultural-sologana/expjaso668149/webkpe00-kpesimpc/es/</t>
        </is>
      </c>
      <c r="AA17598" s="33" t="inlineStr">
        <is>
          <t>https://www.contratacion.euskadi.eus/webkpe00-kpesimpc/es/contenidos/anuncio_contratacion/expjaso668149/es_doc/index.html</t>
        </is>
      </c>
      <c r="AB17598" s="33" t="inlineStr">
        <is>
          <t>https://www.contratacion.euskadi.eus/contenidos/anuncio_contratacion/expjaso668149/es_doc/data/es_r01dtpd19b8e5e42896a7b6f1f36f3484dcb99171a</t>
        </is>
      </c>
      <c r="AC17598" s="33" t="inlineStr">
        <is>
          <t>https://www.contratacion.euskadi.eus/contenidos/anuncio_contratacion/expjaso668149/r01Index/expjaso668149-idxContent.xml</t>
        </is>
      </c>
      <c r="AD17598" s="33" t="inlineStr">
        <is>
          <t>11/02/2026</t>
        </is>
      </c>
      <c r="AE17598" s="33" t="inlineStr">
        <is>
          <t>r01etpd161c2961b964fb69e017af0a38437854189</t>
        </is>
      </c>
      <c r="AF17598" s="33" t="inlineStr">
        <is>
          <t>Ayuntamiento de San Millán</t>
        </is>
      </c>
      <c r="AG17598" s="33" t="inlineStr">
        <is>
          <t>r01etpd16209a123ba15bae6e7403a92340dfa534a</t>
        </is>
      </c>
      <c r="AH17598" s="33" t="inlineStr">
        <is>
          <t>Ayuntamiento de San Millán</t>
        </is>
      </c>
      <c r="AI17598" s="33" t="inlineStr">
        <is>
          <t/>
        </is>
      </c>
      <c r="AJ17598" s="33" t="inlineStr">
        <is>
          <t/>
        </is>
      </c>
    </row>
    <row r="17599" customHeight="true" ht="15.0">
      <c r="A17599" s="33" t="inlineStr">
        <is>
          <t>Servicio de Transporte Comarcal de personas viajeras en el Territorio Histórico de Álava. Lotes 1 a 25</t>
        </is>
      </c>
      <c r="B17599" s="33" t="inlineStr">
        <is>
          <t/>
        </is>
      </c>
      <c r="C17599" s="33" t="inlineStr">
        <is>
          <t>Gobierno Vasco</t>
        </is>
      </c>
      <c r="D17599" s="33" t="inlineStr">
        <is>
          <t/>
        </is>
      </c>
      <c r="E17599" s="33" t="inlineStr">
        <is>
          <t/>
        </is>
      </c>
      <c r="F17599" s="33" t="inlineStr">
        <is>
          <t/>
        </is>
      </c>
      <c r="G17599" s="33" t="inlineStr">
        <is>
          <t>Servicio de Transporte Comarcal de personas viajeras en el Territorio Histórico de Álava. Lotes 1 a 25</t>
        </is>
      </c>
      <c r="H17599" s="33" t="inlineStr">
        <is>
          <t>Servicio de Transporte Comarcal de personas viajeras en el Territorio Histórico de Álava. Lotes 1 a 25</t>
        </is>
      </c>
      <c r="I17599" s="33" t="inlineStr">
        <is>
          <t/>
        </is>
      </c>
      <c r="J17599" s="33" t="inlineStr">
        <is>
          <t>09/01/2026</t>
        </is>
      </c>
      <c r="K17599" s="33" t="inlineStr">
        <is>
          <t>25/C-46</t>
        </is>
      </c>
      <c r="L17599" s="33" t="inlineStr">
        <is>
          <t>Anuncio en estudio / Plazo cerrado</t>
        </is>
      </c>
      <c r="M17599" s="33" t="inlineStr">
        <is>
          <t>false</t>
        </is>
      </c>
      <c r="N17599" s="33" t="inlineStr">
        <is>
          <t/>
        </is>
      </c>
      <c r="O17599" s="33" t="inlineStr">
        <is>
          <t/>
        </is>
      </c>
      <c r="P17599" s="33" t="inlineStr">
        <is>
          <t/>
        </is>
      </c>
      <c r="Q17599" s="33" t="inlineStr">
        <is>
          <t/>
        </is>
      </c>
      <c r="R17599" s="33" t="inlineStr">
        <is>
          <t/>
        </is>
      </c>
      <c r="S17599" s="33" t="inlineStr">
        <is>
          <t>https://www.contratacion.euskadi.eus/webkpe00-kpeperfi/es/contenidos/anuncio_contratacion/expjaso668153/es_doc/images/logo_DFA.jpg</t>
        </is>
      </c>
      <c r="T17599" s="33" t="inlineStr">
        <is>
          <t>Diputación Foral de Álava</t>
        </is>
      </c>
      <c r="U17599" s="33" t="inlineStr">
        <is>
          <t>P0100000I - Departamento de Movilidad Sostenible e Infraestructuras Viarias</t>
        </is>
      </c>
      <c r="V17599" s="33" t="inlineStr">
        <is>
          <t>Consejo de Gobierno Foral</t>
        </is>
      </c>
      <c r="W17599" s="33" t="inlineStr">
        <is>
          <t/>
        </is>
      </c>
      <c r="X17599" s="33" t="inlineStr">
        <is>
          <t/>
        </is>
      </c>
      <c r="Y17599" s="33" t="inlineStr">
        <is>
          <t>09/02/2026 23:59</t>
        </is>
      </c>
      <c r="Z17599" s="33" t="inlineStr">
        <is>
          <t>https://www.contratacion.euskadi.eus/anuncio_contratacion/servicio-transporte-comarcal-personas-viajeras-territorio-historico-alava-lotes-1-25/webkpe00-kpesimpc/es/</t>
        </is>
      </c>
      <c r="AA17599" s="33" t="inlineStr">
        <is>
          <t>https://www.contratacion.euskadi.eus/webkpe00-kpesimpc/es/contenidos/anuncio_contratacion/expjaso668153/es_doc/index.html</t>
        </is>
      </c>
      <c r="AB17599" s="33" t="inlineStr">
        <is>
          <t>https://www.contratacion.euskadi.eus/contenidos/anuncio_contratacion/expjaso668153/es_doc/data/es_r01dtpd19ba0f360475ccad8671c8db1f837170eae</t>
        </is>
      </c>
      <c r="AC17599" s="33" t="inlineStr">
        <is>
          <t>https://www.contratacion.euskadi.eus/contenidos/anuncio_contratacion/expjaso668153/r01Index/expjaso668153-idxContent.xml</t>
        </is>
      </c>
      <c r="AD17599" s="33" t="inlineStr">
        <is>
          <t>10/02/2026</t>
        </is>
      </c>
      <c r="AE17599" s="33" t="inlineStr">
        <is>
          <t>r01epd01218c2ce3ee1bfc5662b5b327f5ea8ff35</t>
        </is>
      </c>
      <c r="AF17599" s="33" t="inlineStr">
        <is>
          <t>Diputación Foral Araba</t>
        </is>
      </c>
      <c r="AG17599" s="33" t="inlineStr">
        <is>
          <t>r01epd01218c1183e01bfc5664dd53d5f9f3dae90</t>
        </is>
      </c>
      <c r="AH17599" s="33" t="inlineStr">
        <is>
          <t>Departamento de Infraestructuras Viarias y Movilidad</t>
        </is>
      </c>
      <c r="AI17599" s="33" t="inlineStr">
        <is>
          <t/>
        </is>
      </c>
      <c r="AJ17599" s="33" t="inlineStr">
        <is>
          <t/>
        </is>
      </c>
    </row>
    <row r="17600" customHeight="true" ht="15.0">
      <c r="A17600" s="33" t="inlineStr">
        <is>
          <t>NG- Estudio de alternativas y redacción de proyectos constructivos para evitar los vertidos al medio receptor de Errenteria, en el marco del Plan de Recuperación, Transformación y Resiliencia - Financiado por la Unión Europea - NextGenerationEU</t>
        </is>
      </c>
      <c r="B17600" s="33" t="inlineStr">
        <is>
          <t/>
        </is>
      </c>
      <c r="C17600" s="33" t="inlineStr">
        <is>
          <t>Gobierno Vasco</t>
        </is>
      </c>
      <c r="D17600" s="33" t="inlineStr">
        <is>
          <t/>
        </is>
      </c>
      <c r="E17600" s="33" t="inlineStr">
        <is>
          <t/>
        </is>
      </c>
      <c r="F17600" s="33" t="inlineStr">
        <is>
          <t/>
        </is>
      </c>
      <c r="G17600" s="33" t="inlineStr">
        <is>
          <t>NG- Estudio de alternativas y redacción de proyectos constructivos para evitar los vertidos al medio receptor de Errenteria, en el marco del Plan de Recuperación, Transformación y Resiliencia - Financiado por la Unión Europea - NextGenerationEU</t>
        </is>
      </c>
      <c r="H17600" s="33" t="inlineStr">
        <is>
          <t>NG- Estudio de alternativas y redacción de proyectos constructivos para evitar los vertidos al medio receptor de Errenteria, en el marco del Plan de Recuperación, Transformación y Resiliencia - Financiado por la Unión Europea - NextGenerationEU</t>
        </is>
      </c>
      <c r="I17600" s="33" t="inlineStr">
        <is>
          <t/>
        </is>
      </c>
      <c r="J17600" s="33" t="inlineStr">
        <is>
          <t>07/01/2026</t>
        </is>
      </c>
      <c r="K17600" s="33" t="inlineStr">
        <is>
          <t>2025OZER0032</t>
        </is>
      </c>
      <c r="L17600" s="33" t="inlineStr">
        <is>
          <t>Anuncio en estudio / Plazo cerrado</t>
        </is>
      </c>
      <c r="M17600" s="33" t="inlineStr">
        <is>
          <t>false</t>
        </is>
      </c>
      <c r="N17600" s="33" t="inlineStr">
        <is>
          <t/>
        </is>
      </c>
      <c r="O17600" s="33" t="inlineStr">
        <is>
          <t/>
        </is>
      </c>
      <c r="P17600" s="33" t="inlineStr">
        <is>
          <t/>
        </is>
      </c>
      <c r="Q17600" s="33" t="inlineStr">
        <is>
          <t/>
        </is>
      </c>
      <c r="R17600" s="33" t="inlineStr">
        <is>
          <t/>
        </is>
      </c>
      <c r="S17600" s="33" t="inlineStr">
        <is>
          <t>https://www.contratacion.euskadi.eus/webkpe00-kpeperfi/es/contenidos/anuncio_contratacion/expjaso668191/es_doc/images/logo_errenteria.jpg</t>
        </is>
      </c>
      <c r="T17600" s="33" t="inlineStr">
        <is>
          <t>Ayuntamiento de Errenteria</t>
        </is>
      </c>
      <c r="U17600" s="33" t="inlineStr">
        <is>
          <t>P2007200E - Ayuntamiento de Errenteria</t>
        </is>
      </c>
      <c r="V17600" s="33" t="inlineStr">
        <is>
          <t>Alcalde-Presidente</t>
        </is>
      </c>
      <c r="W17600" s="33" t="inlineStr">
        <is>
          <t/>
        </is>
      </c>
      <c r="X17600" s="33" t="inlineStr">
        <is>
          <t/>
        </is>
      </c>
      <c r="Y17600" s="33" t="inlineStr">
        <is>
          <t>23/01/2026 13:00</t>
        </is>
      </c>
      <c r="Z17600" s="33" t="inlineStr">
        <is>
          <t>https://www.contratacion.euskadi.eus/anuncio_contratacion/ng-estudio-alternativas-y-redaccion-proyectos-constructivos-evitar-vertidos-al-medio-receptor-errenteria-marco-del-plan-recuperacion-transformacion-y-resiliencia-financiado-union-europea-nextgenerationeu/webkpe00-kpesimpc/es/</t>
        </is>
      </c>
      <c r="AA17600" s="33" t="inlineStr">
        <is>
          <t>https://www.contratacion.euskadi.eus/webkpe00-kpesimpc/es/contenidos/anuncio_contratacion/expjaso668191/es_doc/index.html</t>
        </is>
      </c>
      <c r="AB17600" s="33" t="inlineStr">
        <is>
          <t>https://www.contratacion.euskadi.eus/contenidos/anuncio_contratacion/expjaso668191/es_doc/data/es_r01dtpd19b984add133dc02453bc3781a29cdf2e8d</t>
        </is>
      </c>
      <c r="AC17600" s="33" t="inlineStr">
        <is>
          <t>https://www.contratacion.euskadi.eus/contenidos/anuncio_contratacion/expjaso668191/r01Index/expjaso668191-idxContent.xml</t>
        </is>
      </c>
      <c r="AD17600" s="33" t="inlineStr">
        <is>
          <t>03/02/2026</t>
        </is>
      </c>
      <c r="AE17600" s="33" t="inlineStr">
        <is>
          <t>r01e0pd014af224c737151b5faa136d21f470eb9e1</t>
        </is>
      </c>
      <c r="AF17600" s="33" t="inlineStr">
        <is>
          <t>Ayuntamiento de Errenteria</t>
        </is>
      </c>
      <c r="AG17600" s="33" t="inlineStr">
        <is>
          <t>r01etpd15b4368e53f194155a7492d7da734968baa</t>
        </is>
      </c>
      <c r="AH17600" s="33" t="inlineStr">
        <is>
          <t>Ayuntamiento de Errenteria</t>
        </is>
      </c>
      <c r="AI17600" s="33" t="inlineStr">
        <is>
          <t/>
        </is>
      </c>
      <c r="AJ17600" s="33" t="inlineStr">
        <is>
          <t/>
        </is>
      </c>
    </row>
    <row r="17601" customHeight="true" ht="15.0">
      <c r="A17601" s="33" t="inlineStr">
        <is>
          <t>Encargo de la DFB a Bizkaiko Basalan Akziozko Baltzua, SAMP, para la ejecución del proyecto de decaimiento forestal financiado por fondos europeos provenientes del instrumento de recuperación Next Generation-UE</t>
        </is>
      </c>
      <c r="B17601" s="33" t="inlineStr">
        <is>
          <t/>
        </is>
      </c>
      <c r="C17601" s="33" t="inlineStr">
        <is>
          <t>Gobierno Vasco</t>
        </is>
      </c>
      <c r="D17601" s="33" t="inlineStr">
        <is>
          <t/>
        </is>
      </c>
      <c r="E17601" s="33" t="inlineStr">
        <is>
          <t/>
        </is>
      </c>
      <c r="F17601" s="33" t="inlineStr">
        <is>
          <t/>
        </is>
      </c>
      <c r="G17601" s="33" t="inlineStr">
        <is>
          <t>Encargo de la DFB a Bizkaiko Basalan Akziozko Baltzua, SAMP, para la ejecución del proyecto de decaimiento forestal financiado por fondos europeos provenientes del instrumento de recuperación Next Generation-UE</t>
        </is>
      </c>
      <c r="H17601" s="33" t="inlineStr">
        <is>
          <t>Encargo de la DFB a Bizkaiko Basalan Akziozko Baltzua, SAMP, para la ejecución del proyecto de decaimiento forestal financiado por fondos europeos provenientes del instrumento de recuperación Next Generation-UE</t>
        </is>
      </c>
      <c r="I17601" s="33" t="inlineStr">
        <is>
          <t/>
        </is>
      </c>
      <c r="J17601" s="33" t="inlineStr">
        <is>
          <t>05/01/2026</t>
        </is>
      </c>
      <c r="K17601" s="33" t="inlineStr">
        <is>
          <t>2026 BPE/EMP/04 DFB-BASALAN</t>
        </is>
      </c>
      <c r="L17601" s="33" t="inlineStr">
        <is>
          <t>Formalización del contrato</t>
        </is>
      </c>
      <c r="M17601" s="33" t="inlineStr">
        <is>
          <t>false</t>
        </is>
      </c>
      <c r="N17601" s="33" t="inlineStr">
        <is>
          <t/>
        </is>
      </c>
      <c r="O17601" s="33" t="inlineStr">
        <is>
          <t/>
        </is>
      </c>
      <c r="P17601" s="33" t="inlineStr">
        <is>
          <t/>
        </is>
      </c>
      <c r="Q17601" s="33" t="inlineStr">
        <is>
          <t/>
        </is>
      </c>
      <c r="R17601" s="33" t="inlineStr">
        <is>
          <t/>
        </is>
      </c>
      <c r="S17601" s="33" t="inlineStr">
        <is>
          <t>https://www.contratacion.euskadi.eus/webkpe00-kpeperfi/es/contenidos/anuncio_contratacion/expjaso668226/es_doc/images/logo_diputacion_bizkaia.jpg</t>
        </is>
      </c>
      <c r="T17601" s="33" t="inlineStr">
        <is>
          <t>Diputación Foral de Bizkaia</t>
        </is>
      </c>
      <c r="U17601" s="33" t="inlineStr">
        <is>
          <t>P4800000D - Departamento de Medio Natural y Agricultura</t>
        </is>
      </c>
      <c r="V17601" s="33" t="inlineStr">
        <is>
          <t>Diputación Foral de Bizkaia</t>
        </is>
      </c>
      <c r="W17601" s="33" t="inlineStr">
        <is>
          <t/>
        </is>
      </c>
      <c r="X17601" s="33" t="inlineStr">
        <is>
          <t/>
        </is>
      </c>
      <c r="Y17601" s="33" t="inlineStr">
        <is>
          <t/>
        </is>
      </c>
      <c r="Z17601" s="33" t="inlineStr">
        <is>
          <t>https://www.contratacion.euskadi.eus/anuncio_contratacion/encargo-dfb-basalan-mp-ejecucion-del-proyecto-decaimiento-forestal/webkpe00-kpesimpc/es/</t>
        </is>
      </c>
      <c r="AA17601" s="33" t="inlineStr">
        <is>
          <t>https://www.contratacion.euskadi.eus/webkpe00-kpesimpc/es/contenidos/anuncio_contratacion/expjaso668226/es_doc/index.html</t>
        </is>
      </c>
      <c r="AB17601" s="33" t="inlineStr">
        <is>
          <t>https://www.contratacion.euskadi.eus/contenidos/anuncio_contratacion/expjaso668226/es_doc/data/es_r01dtpd19b8debd41b5ccad867ce459d3ce00e79be</t>
        </is>
      </c>
      <c r="AC17601" s="33" t="inlineStr">
        <is>
          <t>https://www.contratacion.euskadi.eus/contenidos/anuncio_contratacion/expjaso668226/r01Index/expjaso668226-idxContent.xml</t>
        </is>
      </c>
      <c r="AD17601" s="33" t="inlineStr">
        <is>
          <t>09/01/2026</t>
        </is>
      </c>
      <c r="AE17601" s="33" t="inlineStr">
        <is>
          <t>r01epd01218c375c4e1bfc566db81a063c05283a0</t>
        </is>
      </c>
      <c r="AF17601" s="33" t="inlineStr">
        <is>
          <t>Diputación Foral de Bizkaia</t>
        </is>
      </c>
      <c r="AG17601" s="33" t="inlineStr">
        <is>
          <t>r01epd01218c11febd1bfc5667ac176e72974cd15</t>
        </is>
      </c>
      <c r="AH17601" s="33" t="inlineStr">
        <is>
          <t>Departamento de Sostenibilidad y Medio Natural</t>
        </is>
      </c>
      <c r="AI17601" s="33" t="inlineStr">
        <is>
          <t/>
        </is>
      </c>
      <c r="AJ17601" s="33" t="inlineStr">
        <is>
          <t/>
        </is>
      </c>
    </row>
    <row r="17602" customHeight="true" ht="15.0">
      <c r="A17602" s="33" t="inlineStr">
        <is>
          <t>Ejecución del proyecto de mejora de las instalaciones deportivas municipales (piscinas)</t>
        </is>
      </c>
      <c r="B17602" s="33" t="inlineStr">
        <is>
          <t/>
        </is>
      </c>
      <c r="C17602" s="33" t="inlineStr">
        <is>
          <t>Gobierno Vasco</t>
        </is>
      </c>
      <c r="D17602" s="33" t="inlineStr">
        <is>
          <t/>
        </is>
      </c>
      <c r="E17602" s="33" t="inlineStr">
        <is>
          <t/>
        </is>
      </c>
      <c r="F17602" s="33" t="inlineStr">
        <is>
          <t/>
        </is>
      </c>
      <c r="G17602" s="33" t="inlineStr">
        <is>
          <t>Ejecución del proyecto de mejora de las instalaciones deportivas municipales (piscinas)</t>
        </is>
      </c>
      <c r="H17602" s="33" t="inlineStr">
        <is>
          <t>Ejecución del proyecto de mejora de las instalaciones deportivas municipales (piscinas)</t>
        </is>
      </c>
      <c r="I17602" s="33" t="inlineStr">
        <is>
          <t/>
        </is>
      </c>
      <c r="J17602" s="33" t="inlineStr">
        <is>
          <t>07/01/2026</t>
        </is>
      </c>
      <c r="K17602" s="33" t="inlineStr">
        <is>
          <t>2025/537</t>
        </is>
      </c>
      <c r="L17602" s="33" t="inlineStr">
        <is>
          <t>Anuncio en estudio / Plazo cerrado</t>
        </is>
      </c>
      <c r="M17602" s="33" t="inlineStr">
        <is>
          <t>false</t>
        </is>
      </c>
      <c r="N17602" s="33" t="inlineStr">
        <is>
          <t/>
        </is>
      </c>
      <c r="O17602" s="33" t="inlineStr">
        <is>
          <t/>
        </is>
      </c>
      <c r="P17602" s="33" t="inlineStr">
        <is>
          <t/>
        </is>
      </c>
      <c r="Q17602" s="33" t="inlineStr">
        <is>
          <t/>
        </is>
      </c>
      <c r="R17602" s="33" t="inlineStr">
        <is>
          <t/>
        </is>
      </c>
      <c r="S17602" s="33" t="inlineStr">
        <is>
          <t>https://www.contratacion.euskadi.eus/webkpe00-kpeperfi/es/contenidos/anuncio_contratacion/expjaso668273/es_doc/images/logo_CAMPEZO.jpg</t>
        </is>
      </c>
      <c r="T17602" s="33" t="inlineStr">
        <is>
          <t>Ayuntamiento de Campezo</t>
        </is>
      </c>
      <c r="U17602" s="33" t="inlineStr">
        <is>
          <t>P0106100A - Ayuntamiento de Campezo</t>
        </is>
      </c>
      <c r="V17602" s="33" t="inlineStr">
        <is>
          <t>Pleno</t>
        </is>
      </c>
      <c r="W17602" s="33" t="inlineStr">
        <is>
          <t/>
        </is>
      </c>
      <c r="X17602" s="33" t="inlineStr">
        <is>
          <t/>
        </is>
      </c>
      <c r="Y17602" s="33" t="inlineStr">
        <is>
          <t>27/01/2026 23:59</t>
        </is>
      </c>
      <c r="Z17602" s="33" t="inlineStr">
        <is>
          <t>https://www.contratacion.euskadi.eus/anuncio_contratacion/ejecucion-del-proyecto-mejora-instalaciones-deportivas-municipales-piscinas/webkpe00-kpesimpc/es/</t>
        </is>
      </c>
      <c r="AA17602" s="33" t="inlineStr">
        <is>
          <t>https://www.contratacion.euskadi.eus/webkpe00-kpesimpc/es/contenidos/anuncio_contratacion/expjaso668273/es_doc/index.html</t>
        </is>
      </c>
      <c r="AB17602" s="33" t="inlineStr">
        <is>
          <t>https://www.contratacion.euskadi.eus/contenidos/anuncio_contratacion/expjaso668273/es_doc/data/es_r01dtpd19b97fd07835ccad867f3c5b602d746b31a</t>
        </is>
      </c>
      <c r="AC17602" s="33" t="inlineStr">
        <is>
          <t>https://www.contratacion.euskadi.eus/contenidos/anuncio_contratacion/expjaso668273/r01Index/expjaso668273-idxContent.xml</t>
        </is>
      </c>
      <c r="AD17602" s="33" t="inlineStr">
        <is>
          <t>29/01/2026</t>
        </is>
      </c>
      <c r="AE17602" s="33" t="inlineStr">
        <is>
          <t>r01etpd014f5f5f5fdb193c72935982b53825d97fd</t>
        </is>
      </c>
      <c r="AF17602" s="33" t="inlineStr">
        <is>
          <t>Ayuntamiento de Campezo</t>
        </is>
      </c>
      <c r="AG17602" s="33" t="inlineStr">
        <is>
          <t>r01etpd14f5f6cfffd193c7293b2c9cf48b44f9d3c</t>
        </is>
      </c>
      <c r="AH17602" s="33" t="inlineStr">
        <is>
          <t>Ayuntamiento de Campezo</t>
        </is>
      </c>
      <c r="AI17602" s="33" t="inlineStr">
        <is>
          <t/>
        </is>
      </c>
      <c r="AJ17602" s="33" t="inlineStr">
        <is>
          <t/>
        </is>
      </c>
    </row>
    <row r="17603" customHeight="true" ht="15.0">
      <c r="A17603" s="33" t="inlineStr">
        <is>
          <t>Dirección de obra para las obras de reurbanización de la Avenida de Elizatxo (1ª Fase) y reorganización del proyecto del resto de las fases</t>
        </is>
      </c>
      <c r="B17603" s="33" t="inlineStr">
        <is>
          <t/>
        </is>
      </c>
      <c r="C17603" s="33" t="inlineStr">
        <is>
          <t>Gobierno Vasco</t>
        </is>
      </c>
      <c r="D17603" s="33" t="inlineStr">
        <is>
          <t/>
        </is>
      </c>
      <c r="E17603" s="33" t="inlineStr">
        <is>
          <t/>
        </is>
      </c>
      <c r="F17603" s="33" t="inlineStr">
        <is>
          <t/>
        </is>
      </c>
      <c r="G17603" s="33" t="inlineStr">
        <is>
          <t>Dirección de obra para las obras de reurbanización de la Avenida de Elizatxo (1ª Fase) y reorganización del proyecto del resto de las fases</t>
        </is>
      </c>
      <c r="H17603" s="33" t="inlineStr">
        <is>
          <t>Dirección de obra para las obras de reurbanización de la Avenida de Elizatxo (1ª Fase) y reorganización del proyecto del resto de las fases</t>
        </is>
      </c>
      <c r="I17603" s="33" t="inlineStr">
        <is>
          <t/>
        </is>
      </c>
      <c r="J17603" s="33" t="inlineStr">
        <is>
          <t>07/01/2026</t>
        </is>
      </c>
      <c r="K17603" s="33" t="inlineStr">
        <is>
          <t>2025ZAUN0081</t>
        </is>
      </c>
      <c r="L17603" s="33" t="inlineStr">
        <is>
          <t>Anuncio en estudio / Plazo cerrado</t>
        </is>
      </c>
      <c r="M17603" s="33" t="inlineStr">
        <is>
          <t>false</t>
        </is>
      </c>
      <c r="N17603" s="33" t="inlineStr">
        <is>
          <t/>
        </is>
      </c>
      <c r="O17603" s="33" t="inlineStr">
        <is>
          <t/>
        </is>
      </c>
      <c r="P17603" s="33" t="inlineStr">
        <is>
          <t/>
        </is>
      </c>
      <c r="Q17603" s="33" t="inlineStr">
        <is>
          <t/>
        </is>
      </c>
      <c r="R17603" s="33" t="inlineStr">
        <is>
          <t/>
        </is>
      </c>
      <c r="S17603" s="33" t="inlineStr">
        <is>
          <t>https://www.contratacion.euskadi.eus/webkpe00-kpeperfi/es/contenidos/anuncio_contratacion/expjaso668355/es_doc/images/logo_irun.jpg</t>
        </is>
      </c>
      <c r="T17603" s="33" t="inlineStr">
        <is>
          <t>Ayuntamiento de Irun</t>
        </is>
      </c>
      <c r="U17603" s="33" t="inlineStr">
        <is>
          <t>P2004900C - Ayuntamiento de Irun</t>
        </is>
      </c>
      <c r="V17603" s="33" t="inlineStr">
        <is>
          <t>Alcalde</t>
        </is>
      </c>
      <c r="W17603" s="33" t="inlineStr">
        <is>
          <t/>
        </is>
      </c>
      <c r="X17603" s="33" t="inlineStr">
        <is>
          <t/>
        </is>
      </c>
      <c r="Y17603" s="33" t="inlineStr">
        <is>
          <t>22/01/2026 14:00</t>
        </is>
      </c>
      <c r="Z17603" s="33" t="inlineStr">
        <is>
          <t>https://www.contratacion.euskadi.eus/anuncio_contratacion/direccion-obra-obras-reurbanizacion-avenida-elizatxo-1-fase-y-reorganizacion-del-proyecto-del-resto-fases/webkpe00-kpesimpc/es/</t>
        </is>
      </c>
      <c r="AA17603" s="33" t="inlineStr">
        <is>
          <t>https://www.contratacion.euskadi.eus/webkpe00-kpesimpc/es/contenidos/anuncio_contratacion/expjaso668355/es_doc/index.html</t>
        </is>
      </c>
      <c r="AB17603" s="33" t="inlineStr">
        <is>
          <t>https://www.contratacion.euskadi.eus/contenidos/anuncio_contratacion/expjaso668355/es_doc/data/es_r01dtpd19b97e6277e5ccad867dcc7a96e076ea8c5</t>
        </is>
      </c>
      <c r="AC17603" s="33" t="inlineStr">
        <is>
          <t>https://www.contratacion.euskadi.eus/contenidos/anuncio_contratacion/expjaso668355/r01Index/expjaso668355-idxContent.xml</t>
        </is>
      </c>
      <c r="AD17603" s="33" t="inlineStr">
        <is>
          <t>09/02/2026</t>
        </is>
      </c>
      <c r="AE17603" s="33" t="inlineStr">
        <is>
          <t>r01etpd1609338d519289790b178221e4fb71e6c81</t>
        </is>
      </c>
      <c r="AF17603" s="33" t="inlineStr">
        <is>
          <t>Ayuntamiento de Irun</t>
        </is>
      </c>
      <c r="AG17603" s="33" t="inlineStr">
        <is>
          <t>r01epd01416e3f95a714d6b8970fd1cb76fa92158</t>
        </is>
      </c>
      <c r="AH17603" s="33" t="inlineStr">
        <is>
          <t>Ayuntamiento de Irun</t>
        </is>
      </c>
      <c r="AI17603" s="33" t="inlineStr">
        <is>
          <t/>
        </is>
      </c>
      <c r="AJ17603" s="33" t="inlineStr">
        <is>
          <t/>
        </is>
      </c>
    </row>
    <row r="17604" customHeight="true" ht="15.0">
      <c r="A17604" s="33" t="inlineStr">
        <is>
          <t>Servicios de Seguridad, Vigilancia, Control de Accesos y Mantenimiento de Sistemas de Vigilancia.</t>
        </is>
      </c>
      <c r="B17604" s="33" t="inlineStr">
        <is>
          <t/>
        </is>
      </c>
      <c r="C17604" s="33" t="inlineStr">
        <is>
          <t>Gobierno Vasco</t>
        </is>
      </c>
      <c r="D17604" s="33" t="inlineStr">
        <is>
          <t/>
        </is>
      </c>
      <c r="E17604" s="33" t="inlineStr">
        <is>
          <t/>
        </is>
      </c>
      <c r="F17604" s="33" t="inlineStr">
        <is>
          <t/>
        </is>
      </c>
      <c r="G17604" s="33" t="inlineStr">
        <is>
          <t>Servicios de Seguridad, Vigilancia, Control de Accesos y Mantenimiento de Sistemas de Vigilancia.</t>
        </is>
      </c>
      <c r="H17604" s="33" t="inlineStr">
        <is>
          <t>Servicios de Seguridad, Vigilancia, Control de Accesos y Mantenimiento de Sistemas de Vigilancia.</t>
        </is>
      </c>
      <c r="I17604" s="33" t="inlineStr">
        <is>
          <t/>
        </is>
      </c>
      <c r="J17604" s="33" t="inlineStr">
        <is>
          <t>08/01/2026</t>
        </is>
      </c>
      <c r="K17604" s="33" t="inlineStr">
        <is>
          <t>EJIE-150-2025</t>
        </is>
      </c>
      <c r="L17604" s="33" t="inlineStr">
        <is>
          <t>Anuncio en estudio / Plazo cerrado</t>
        </is>
      </c>
      <c r="M17604" s="33" t="inlineStr">
        <is>
          <t>false</t>
        </is>
      </c>
      <c r="N17604" s="33" t="inlineStr">
        <is>
          <t/>
        </is>
      </c>
      <c r="O17604" s="33" t="inlineStr">
        <is>
          <t/>
        </is>
      </c>
      <c r="P17604" s="33" t="inlineStr">
        <is>
          <t/>
        </is>
      </c>
      <c r="Q17604" s="33" t="inlineStr">
        <is>
          <t/>
        </is>
      </c>
      <c r="R17604" s="33" t="inlineStr">
        <is>
          <t/>
        </is>
      </c>
      <c r="S17604" s="33" t="inlineStr">
        <is>
          <t>https://www.contratacion.euskadi.eus/webkpe00-kpeperfi/es/contenidos/anuncio_contratacion/expjaso668416/es_doc/images/logo_ejie.jpg</t>
        </is>
      </c>
      <c r="T17604" s="33" t="inlineStr">
        <is>
          <t>EJIE, S.A. - Sociedad Informática del Gobierno Vasco</t>
        </is>
      </c>
      <c r="U17604" s="33" t="inlineStr">
        <is>
          <t>A01022664 - EJIE-Sociedad Informática del Gobierno Vasco</t>
        </is>
      </c>
      <c r="V17604" s="33" t="inlineStr">
        <is>
          <t>Director General, Presidente, Vicepresidente del Consejo de Administración o Consejo de Administraci</t>
        </is>
      </c>
      <c r="W17604" s="33" t="inlineStr">
        <is>
          <t/>
        </is>
      </c>
      <c r="X17604" s="33" t="inlineStr">
        <is>
          <t/>
        </is>
      </c>
      <c r="Y17604" s="33" t="inlineStr">
        <is>
          <t>09/02/2026 10:00</t>
        </is>
      </c>
      <c r="Z17604" s="33" t="inlineStr">
        <is>
          <t>https://www.contratacion.euskadi.eus/anuncio_contratacion/servicios-seguridad-vigilancia-control-accesos-y-mantenimiento-sistemas-vigilancia/webkpe00-kpesimpc/es/</t>
        </is>
      </c>
      <c r="AA17604" s="33" t="inlineStr">
        <is>
          <t>https://www.contratacion.euskadi.eus/webkpe00-kpesimpc/es/contenidos/anuncio_contratacion/expjaso668416/es_doc/index.html</t>
        </is>
      </c>
      <c r="AB17604" s="33" t="inlineStr">
        <is>
          <t>https://www.contratacion.euskadi.eus/contenidos/anuncio_contratacion/expjaso668416/es_doc/data/es_r01dtpd19b9bd195ec3dc024539ef3e6dd5590f441</t>
        </is>
      </c>
      <c r="AC17604" s="33" t="inlineStr">
        <is>
          <t>https://www.contratacion.euskadi.eus/contenidos/anuncio_contratacion/expjaso668416/r01Index/expjaso668416-idxContent.xml</t>
        </is>
      </c>
      <c r="AD17604" s="33" t="inlineStr">
        <is>
          <t>09/02/2026</t>
        </is>
      </c>
      <c r="AE17604" s="33" t="inlineStr">
        <is>
          <t>r01epd012cab7c3b2513bab5f2d1fd16f8b777a71</t>
        </is>
      </c>
      <c r="AF17604" s="33" t="inlineStr">
        <is>
          <t>EJIE-Sociedad Informática del Gobierno Vasco, S.A.</t>
        </is>
      </c>
      <c r="AG17604" s="33" t="inlineStr">
        <is>
          <t>r01epd012641c352a8902dadaa8e29e1a7d11e416</t>
        </is>
      </c>
      <c r="AH17604" s="33" t="inlineStr">
        <is>
          <t>EJIE-Sociedad Informática del Gobierno Vasco</t>
        </is>
      </c>
      <c r="AI17604" s="33" t="inlineStr">
        <is>
          <t/>
        </is>
      </c>
      <c r="AJ17604" s="33" t="inlineStr">
        <is>
          <t/>
        </is>
      </c>
    </row>
    <row r="17605" customHeight="true" ht="15.0">
      <c r="A17605" s="33" t="inlineStr">
        <is>
          <t>Suministro de una caseta de madera para servicio de cantina durante la temporada estival.</t>
        </is>
      </c>
      <c r="B17605" s="33" t="inlineStr">
        <is>
          <t/>
        </is>
      </c>
      <c r="C17605" s="33" t="inlineStr">
        <is>
          <t>Gobierno Vasco</t>
        </is>
      </c>
      <c r="D17605" s="33" t="inlineStr">
        <is>
          <t/>
        </is>
      </c>
      <c r="E17605" s="33" t="inlineStr">
        <is>
          <t/>
        </is>
      </c>
      <c r="F17605" s="33" t="inlineStr">
        <is>
          <t/>
        </is>
      </c>
      <c r="G17605" s="33" t="inlineStr">
        <is>
          <t>Suministro de una caseta de madera para servicio de cantina durante la temporada estival.</t>
        </is>
      </c>
      <c r="H17605" s="33" t="inlineStr">
        <is>
          <t>Suministro de una caseta de madera para servicio de cantina durante la temporada estival.</t>
        </is>
      </c>
      <c r="I17605" s="33" t="inlineStr">
        <is>
          <t/>
        </is>
      </c>
      <c r="J17605" s="33" t="inlineStr">
        <is>
          <t>20/01/2026</t>
        </is>
      </c>
      <c r="K17605" s="33" t="inlineStr">
        <is>
          <t>2025IK200020</t>
        </is>
      </c>
      <c r="L17605" s="33" t="inlineStr">
        <is>
          <t>Anuncio en estudio / Plazo cerrado</t>
        </is>
      </c>
      <c r="M17605" s="33" t="inlineStr">
        <is>
          <t>false</t>
        </is>
      </c>
      <c r="N17605" s="33" t="inlineStr">
        <is>
          <t/>
        </is>
      </c>
      <c r="O17605" s="33" t="inlineStr">
        <is>
          <t/>
        </is>
      </c>
      <c r="P17605" s="33" t="inlineStr">
        <is>
          <t/>
        </is>
      </c>
      <c r="Q17605" s="33" t="inlineStr">
        <is>
          <t/>
        </is>
      </c>
      <c r="R17605" s="33" t="inlineStr">
        <is>
          <t/>
        </is>
      </c>
      <c r="S17605" s="33" t="inlineStr">
        <is>
          <t>https://www.contratacion.euskadi.eus/webkpe00-kpeperfi/es/contenidos/anuncio_contratacion/expjaso668497/es_doc/images/logo_zarautz.jpg</t>
        </is>
      </c>
      <c r="T17605" s="33" t="inlineStr">
        <is>
          <t>Ayuntamiento de Zarautz</t>
        </is>
      </c>
      <c r="U17605" s="33" t="inlineStr">
        <is>
          <t>P2008500G - Ayuntamiento de Zarautz</t>
        </is>
      </c>
      <c r="V17605" s="33" t="inlineStr">
        <is>
          <t>Alcalde</t>
        </is>
      </c>
      <c r="W17605" s="33" t="inlineStr">
        <is>
          <t/>
        </is>
      </c>
      <c r="X17605" s="33" t="inlineStr">
        <is>
          <t/>
        </is>
      </c>
      <c r="Y17605" s="33" t="inlineStr">
        <is>
          <t>04/02/2026 23:59</t>
        </is>
      </c>
      <c r="Z17605" s="33" t="inlineStr">
        <is>
          <t>https://www.contratacion.euskadi.eus/anuncio_contratacion/suministro-caseta-madera-servicio-cantina-durante-temporada-estival/webkpe00-kpesimpc/es/</t>
        </is>
      </c>
      <c r="AA17605" s="33" t="inlineStr">
        <is>
          <t>https://www.contratacion.euskadi.eus/webkpe00-kpesimpc/es/contenidos/anuncio_contratacion/expjaso668497/es_doc/index.html</t>
        </is>
      </c>
      <c r="AB17605" s="33" t="inlineStr">
        <is>
          <t>https://www.contratacion.euskadi.eus/contenidos/anuncio_contratacion/expjaso668497/es_doc/data/es_r01dtpd19bdabdae895336b2eef2251a6796a317bc</t>
        </is>
      </c>
      <c r="AC17605" s="33" t="inlineStr">
        <is>
          <t>https://www.contratacion.euskadi.eus/contenidos/anuncio_contratacion/expjaso668497/r01Index/expjaso668497-idxContent.xml</t>
        </is>
      </c>
      <c r="AD17605" s="33" t="inlineStr">
        <is>
          <t>11/02/2026</t>
        </is>
      </c>
      <c r="AE17605" s="33" t="inlineStr">
        <is>
          <t>r01e0pd014a14e3f46916c7ba84250e13e625d2c5a</t>
        </is>
      </c>
      <c r="AF17605" s="33" t="inlineStr">
        <is>
          <t>Ayuntamiento de Zarautz</t>
        </is>
      </c>
      <c r="AG17605" s="33" t="inlineStr">
        <is>
          <t>r01etpd158624d7e2019ec9593153aae673b80bc09</t>
        </is>
      </c>
      <c r="AH17605" s="33" t="inlineStr">
        <is>
          <t>Ayuntamiento de Zarautz</t>
        </is>
      </c>
      <c r="AI17605" s="33" t="inlineStr">
        <is>
          <t/>
        </is>
      </c>
      <c r="AJ17605" s="33" t="inlineStr">
        <is>
          <t/>
        </is>
      </c>
    </row>
    <row r="17606" customHeight="true" ht="15.0">
      <c r="A17606" s="33" t="inlineStr">
        <is>
          <t>Encargo de la DFB a Azpiegiturak, S.A.M.P. para la prestación de un servicio residencial y de dinamización para personas en situación de dependencia en la residencia Bizikom Getxo.</t>
        </is>
      </c>
      <c r="B17606" s="33" t="inlineStr">
        <is>
          <t/>
        </is>
      </c>
      <c r="C17606" s="33" t="inlineStr">
        <is>
          <t>Gobierno Vasco</t>
        </is>
      </c>
      <c r="D17606" s="33" t="inlineStr">
        <is>
          <t/>
        </is>
      </c>
      <c r="E17606" s="33" t="inlineStr">
        <is>
          <t/>
        </is>
      </c>
      <c r="F17606" s="33" t="inlineStr">
        <is>
          <t/>
        </is>
      </c>
      <c r="G17606" s="33" t="inlineStr">
        <is>
          <t>Encargo de la DFB a Azpiegiturak, S.A.M.P. para la prestación de un servicio residencial y de dinamización para personas en situación de dependencia en la residencia Bizikom Getxo.</t>
        </is>
      </c>
      <c r="H17606" s="33" t="inlineStr">
        <is>
          <t>Encargo de la DFB a Azpiegiturak, S.A.M.P. para la prestación de un servicio residencial y de dinamización para personas en situación de dependencia en la residencia Bizikom Getxo.</t>
        </is>
      </c>
      <c r="I17606" s="33" t="inlineStr">
        <is>
          <t/>
        </is>
      </c>
      <c r="J17606" s="33" t="inlineStr">
        <is>
          <t>05/01/2026</t>
        </is>
      </c>
      <c r="K17606" s="33" t="inlineStr">
        <is>
          <t>2026 BPE/EMP/05 -DFB-AZPIEGITURAK</t>
        </is>
      </c>
      <c r="L17606" s="33" t="inlineStr">
        <is>
          <t>Formalización del contrato</t>
        </is>
      </c>
      <c r="M17606" s="33" t="inlineStr">
        <is>
          <t>false</t>
        </is>
      </c>
      <c r="N17606" s="33" t="inlineStr">
        <is>
          <t/>
        </is>
      </c>
      <c r="O17606" s="33" t="inlineStr">
        <is>
          <t/>
        </is>
      </c>
      <c r="P17606" s="33" t="inlineStr">
        <is>
          <t/>
        </is>
      </c>
      <c r="Q17606" s="33" t="inlineStr">
        <is>
          <t/>
        </is>
      </c>
      <c r="R17606" s="33" t="inlineStr">
        <is>
          <t/>
        </is>
      </c>
      <c r="S17606" s="33" t="inlineStr">
        <is>
          <t>https://www.contratacion.euskadi.eus/webkpe00-kpeperfi/es/contenidos/anuncio_contratacion/expjaso668669/es_doc/images/logo_diputacion_bizkaia.jpg</t>
        </is>
      </c>
      <c r="T17606" s="33" t="inlineStr">
        <is>
          <t>Diputación Foral de Bizkaia</t>
        </is>
      </c>
      <c r="U17606" s="33" t="inlineStr">
        <is>
          <t>P4800000D - Departamento de Acción Social</t>
        </is>
      </c>
      <c r="V17606" s="33" t="inlineStr">
        <is>
          <t>Diputación Foral de Bizkaia</t>
        </is>
      </c>
      <c r="W17606" s="33" t="inlineStr">
        <is>
          <t/>
        </is>
      </c>
      <c r="X17606" s="33" t="inlineStr">
        <is>
          <t/>
        </is>
      </c>
      <c r="Y17606" s="33" t="inlineStr">
        <is>
          <t/>
        </is>
      </c>
      <c r="Z17606" s="33" t="inlineStr">
        <is>
          <t>https://www.contratacion.euskadi.eus/anuncio_contratacion/encargo-dfb-azpiegiturak-s-m-p-prestacion-servicio-residencial-y-dinamizacion-personas-situacion-dependencia-residencia-bizikom-getxo/webkpe00-kpesimpc/es/</t>
        </is>
      </c>
      <c r="AA17606" s="33" t="inlineStr">
        <is>
          <t>https://www.contratacion.euskadi.eus/webkpe00-kpesimpc/es/contenidos/anuncio_contratacion/expjaso668669/es_doc/index.html</t>
        </is>
      </c>
      <c r="AB17606" s="33" t="inlineStr">
        <is>
          <t>https://www.contratacion.euskadi.eus/contenidos/anuncio_contratacion/expjaso668669/es_doc/data/es_r01dtpd19b8e7e773a3dc024539d6cdff212070542</t>
        </is>
      </c>
      <c r="AC17606" s="33" t="inlineStr">
        <is>
          <t>https://www.contratacion.euskadi.eus/contenidos/anuncio_contratacion/expjaso668669/r01Index/expjaso668669-idxContent.xml</t>
        </is>
      </c>
      <c r="AD17606" s="33" t="inlineStr">
        <is>
          <t>16/01/2026</t>
        </is>
      </c>
      <c r="AE17606" s="33" t="inlineStr">
        <is>
          <t>r01epd01218c375c4e1bfc566db81a063c05283a0</t>
        </is>
      </c>
      <c r="AF17606" s="33" t="inlineStr">
        <is>
          <t>Diputación Foral de Bizkaia</t>
        </is>
      </c>
      <c r="AG17606" s="33" t="inlineStr">
        <is>
          <t>r01epd01218c11fbc81bfc566734170931a0619ff</t>
        </is>
      </c>
      <c r="AH17606" s="33" t="inlineStr">
        <is>
          <t>Departamento de Acción Social</t>
        </is>
      </c>
      <c r="AI17606" s="33" t="inlineStr">
        <is>
          <t/>
        </is>
      </c>
      <c r="AJ17606" s="33" t="inlineStr">
        <is>
          <t/>
        </is>
      </c>
    </row>
    <row r="17607" customHeight="true" ht="15.0">
      <c r="A17607" s="33" t="inlineStr">
        <is>
          <t>Mantenimiento Licencias Visual Cobol y Cobol Server 2026.</t>
        </is>
      </c>
      <c r="B17607" s="33" t="inlineStr">
        <is>
          <t/>
        </is>
      </c>
      <c r="C17607" s="33" t="inlineStr">
        <is>
          <t>Gobierno Vasco</t>
        </is>
      </c>
      <c r="D17607" s="33" t="inlineStr">
        <is>
          <t/>
        </is>
      </c>
      <c r="E17607" s="33" t="inlineStr">
        <is>
          <t/>
        </is>
      </c>
      <c r="F17607" s="33" t="inlineStr">
        <is>
          <t/>
        </is>
      </c>
      <c r="G17607" s="33" t="inlineStr">
        <is>
          <t>Mantenimiento Licencias Visual Cobol y Cobol Server 2026.</t>
        </is>
      </c>
      <c r="H17607" s="33" t="inlineStr">
        <is>
          <t>Mantenimiento Licencias Visual Cobol y Cobol Server 2026.</t>
        </is>
      </c>
      <c r="I17607" s="33" t="inlineStr">
        <is>
          <t/>
        </is>
      </c>
      <c r="J17607" s="33" t="inlineStr">
        <is>
          <t>08/01/2026</t>
        </is>
      </c>
      <c r="K17607" s="33" t="inlineStr">
        <is>
          <t>EJIE-153-2025</t>
        </is>
      </c>
      <c r="L17607" s="33" t="inlineStr">
        <is>
          <t>Anuncio en estudio / Plazo cerrado</t>
        </is>
      </c>
      <c r="M17607" s="33" t="inlineStr">
        <is>
          <t>false</t>
        </is>
      </c>
      <c r="N17607" s="33" t="inlineStr">
        <is>
          <t/>
        </is>
      </c>
      <c r="O17607" s="33" t="inlineStr">
        <is>
          <t/>
        </is>
      </c>
      <c r="P17607" s="33" t="inlineStr">
        <is>
          <t/>
        </is>
      </c>
      <c r="Q17607" s="33" t="inlineStr">
        <is>
          <t/>
        </is>
      </c>
      <c r="R17607" s="33" t="inlineStr">
        <is>
          <t/>
        </is>
      </c>
      <c r="S17607" s="33" t="inlineStr">
        <is>
          <t>https://www.contratacion.euskadi.eus/webkpe00-kpeperfi/es/contenidos/anuncio_contratacion/expjaso668720/es_doc/images/logo_ejie.jpg</t>
        </is>
      </c>
      <c r="T17607" s="33" t="inlineStr">
        <is>
          <t>EJIE, S.A. - Sociedad Informática del Gobierno Vasco</t>
        </is>
      </c>
      <c r="U17607" s="33" t="inlineStr">
        <is>
          <t>A01022664 - EJIE-Sociedad Informática del Gobierno Vasco</t>
        </is>
      </c>
      <c r="V17607" s="33" t="inlineStr">
        <is>
          <t>Director General, Presidente, Vicepresidente del Consejo de Administración o Consejo de Administraci</t>
        </is>
      </c>
      <c r="W17607" s="33" t="inlineStr">
        <is>
          <t/>
        </is>
      </c>
      <c r="X17607" s="33" t="inlineStr">
        <is>
          <t/>
        </is>
      </c>
      <c r="Y17607" s="33" t="inlineStr">
        <is>
          <t>23/01/2026 10:00</t>
        </is>
      </c>
      <c r="Z17607" s="33" t="inlineStr">
        <is>
          <t>https://www.contratacion.euskadi.eus/anuncio_contratacion/mantenimiento-licencias-visual-cobol-y-cobol-server-2026/webkpe00-kpesimpc/es/</t>
        </is>
      </c>
      <c r="AA17607" s="33" t="inlineStr">
        <is>
          <t>https://www.contratacion.euskadi.eus/webkpe00-kpesimpc/es/contenidos/anuncio_contratacion/expjaso668720/es_doc/index.html</t>
        </is>
      </c>
      <c r="AB17607" s="33" t="inlineStr">
        <is>
          <t>https://www.contratacion.euskadi.eus/contenidos/anuncio_contratacion/expjaso668720/es_doc/data/es_r01dtpd19b9ca3613e3dc0245329d324056523c187</t>
        </is>
      </c>
      <c r="AC17607" s="33" t="inlineStr">
        <is>
          <t>https://www.contratacion.euskadi.eus/contenidos/anuncio_contratacion/expjaso668720/r01Index/expjaso668720-idxContent.xml</t>
        </is>
      </c>
      <c r="AD17607" s="33" t="inlineStr">
        <is>
          <t>30/01/2026</t>
        </is>
      </c>
      <c r="AE17607" s="33" t="inlineStr">
        <is>
          <t>r01epd012cab7c3b2513bab5f2d1fd16f8b777a71</t>
        </is>
      </c>
      <c r="AF17607" s="33" t="inlineStr">
        <is>
          <t>EJIE-Sociedad Informática del Gobierno Vasco, S.A.</t>
        </is>
      </c>
      <c r="AG17607" s="33" t="inlineStr">
        <is>
          <t>r01epd012641c352a8902dadaa8e29e1a7d11e416</t>
        </is>
      </c>
      <c r="AH17607" s="33" t="inlineStr">
        <is>
          <t>EJIE-Sociedad Informática del Gobierno Vasco</t>
        </is>
      </c>
      <c r="AI17607" s="33" t="inlineStr">
        <is>
          <t/>
        </is>
      </c>
      <c r="AJ17607" s="33" t="inlineStr">
        <is>
          <t/>
        </is>
      </c>
    </row>
    <row r="17608" customHeight="true" ht="15.0">
      <c r="A17608" s="33" t="inlineStr">
        <is>
          <t>Ejecución de las Obras del Proyecto "Trabajos Complementarios  de la Obra de Reforma Parcial del Edificio Koldo Mitxelena Kulturunea"</t>
        </is>
      </c>
      <c r="B17608" s="33" t="inlineStr">
        <is>
          <t/>
        </is>
      </c>
      <c r="C17608" s="33" t="inlineStr">
        <is>
          <t>Gobierno Vasco</t>
        </is>
      </c>
      <c r="D17608" s="33" t="inlineStr">
        <is>
          <t/>
        </is>
      </c>
      <c r="E17608" s="33" t="inlineStr">
        <is>
          <t/>
        </is>
      </c>
      <c r="F17608" s="33" t="inlineStr">
        <is>
          <t/>
        </is>
      </c>
      <c r="G17608" s="33" t="inlineStr">
        <is>
          <t>Ejecución de las Obras del Proyecto "Trabajos Complementarios  de la Obra de Reforma Parcial del Edificio Koldo Mitxelena Kulturunea"</t>
        </is>
      </c>
      <c r="H17608" s="33" t="inlineStr">
        <is>
          <t>Ejecución de las Obras del Proyecto "Trabajos Complementarios  de la Obra de Reforma Parcial del Edificio Koldo Mitxelena Kulturunea"</t>
        </is>
      </c>
      <c r="I17608" s="33" t="inlineStr">
        <is>
          <t/>
        </is>
      </c>
      <c r="J17608" s="33" t="inlineStr">
        <is>
          <t>05/01/2026</t>
        </is>
      </c>
      <c r="K17608" s="33" t="inlineStr">
        <is>
          <t>787-TC-EO</t>
        </is>
      </c>
      <c r="L17608" s="33" t="inlineStr">
        <is>
          <t>Anuncio en estudio / Plazo cerrado</t>
        </is>
      </c>
      <c r="M17608" s="33" t="inlineStr">
        <is>
          <t>false</t>
        </is>
      </c>
      <c r="N17608" s="33" t="inlineStr">
        <is>
          <t/>
        </is>
      </c>
      <c r="O17608" s="33" t="inlineStr">
        <is>
          <t/>
        </is>
      </c>
      <c r="P17608" s="33" t="inlineStr">
        <is>
          <t/>
        </is>
      </c>
      <c r="Q17608" s="33" t="inlineStr">
        <is>
          <t/>
        </is>
      </c>
      <c r="R17608" s="33" t="inlineStr">
        <is>
          <t/>
        </is>
      </c>
      <c r="S17608" s="33" t="inlineStr">
        <is>
          <t>https://www.contratacion.euskadi.eus/webkpe00-kpeperfi/es/contenidos/anuncio_contratacion/expjaso668721/es_doc/images/logo_dfg.gif</t>
        </is>
      </c>
      <c r="T17608" s="33" t="inlineStr">
        <is>
          <t>Diputación Foral de Gipuzkoa</t>
        </is>
      </c>
      <c r="U17608" s="33" t="inlineStr">
        <is>
          <t>P2000000F - Departamento de Cultura, Cooperación, Juventud y Deportes</t>
        </is>
      </c>
      <c r="V17608" s="33" t="inlineStr">
        <is>
          <t>Consejo de Gobierno Foral</t>
        </is>
      </c>
      <c r="W17608" s="33" t="inlineStr">
        <is>
          <t/>
        </is>
      </c>
      <c r="X17608" s="33" t="inlineStr">
        <is>
          <t/>
        </is>
      </c>
      <c r="Y17608" s="33" t="inlineStr">
        <is>
          <t>06/02/2026 14:00</t>
        </is>
      </c>
      <c r="Z17608" s="33" t="inlineStr">
        <is>
          <t>https://www.contratacion.euskadi.eus/anuncio_contratacion/ejecucion-obras-del-proyecto-trabajos-complementarios-obra-reforma-parcial-del-edificio-koldo-mitxelena-kulturunea/webkpe00-kpesimpc/es/</t>
        </is>
      </c>
      <c r="AA17608" s="33" t="inlineStr">
        <is>
          <t>https://www.contratacion.euskadi.eus/webkpe00-kpesimpc/es/contenidos/anuncio_contratacion/expjaso668721/es_doc/index.html</t>
        </is>
      </c>
      <c r="AB17608" s="33" t="inlineStr">
        <is>
          <t>https://www.contratacion.euskadi.eus/contenidos/anuncio_contratacion/expjaso668721/es_doc/data/es_r01dtpd19b8ef0bf6b5ccad867d3d174b5e2c2b912</t>
        </is>
      </c>
      <c r="AC17608" s="33" t="inlineStr">
        <is>
          <t>https://www.contratacion.euskadi.eus/contenidos/anuncio_contratacion/expjaso668721/r01Index/expjaso668721-idxContent.xml</t>
        </is>
      </c>
      <c r="AD17608" s="33" t="inlineStr">
        <is>
          <t>06/02/2026</t>
        </is>
      </c>
      <c r="AE17608" s="33" t="inlineStr">
        <is>
          <t>r01epd01218c3c8ea11bfc566ecc1955cc67af963</t>
        </is>
      </c>
      <c r="AF17608" s="33" t="inlineStr">
        <is>
          <t>Diputación Foral de Gipuzkoa</t>
        </is>
      </c>
      <c r="AG17608" s="33" t="inlineStr">
        <is>
          <t>r01epd01218c125b261bfc56618a0c15ce869b8eb</t>
        </is>
      </c>
      <c r="AH17608" s="33" t="inlineStr">
        <is>
          <t>Departamento de Cultura, Cooperación, Juventud y Deportes</t>
        </is>
      </c>
      <c r="AI17608" s="33" t="inlineStr">
        <is>
          <t/>
        </is>
      </c>
      <c r="AJ17608" s="33" t="inlineStr">
        <is>
          <t/>
        </is>
      </c>
    </row>
    <row r="17609" customHeight="true" ht="15.0">
      <c r="A17609" s="33" t="inlineStr">
        <is>
          <t>Concurso de Proyectos para la reurbanización y mejora del ámbito "Entrecalles"</t>
        </is>
      </c>
      <c r="B17609" s="33" t="inlineStr">
        <is>
          <t/>
        </is>
      </c>
      <c r="C17609" s="33" t="inlineStr">
        <is>
          <t>Gobierno Vasco</t>
        </is>
      </c>
      <c r="D17609" s="33" t="inlineStr">
        <is>
          <t/>
        </is>
      </c>
      <c r="E17609" s="33" t="inlineStr">
        <is>
          <t/>
        </is>
      </c>
      <c r="F17609" s="33" t="inlineStr">
        <is>
          <t/>
        </is>
      </c>
      <c r="G17609" s="33" t="inlineStr">
        <is>
          <t>Concurso de Proyectos para la reurbanización y mejora del ámbito "Entrecalles"</t>
        </is>
      </c>
      <c r="H17609" s="33" t="inlineStr">
        <is>
          <t>Concurso de Proyectos para la reurbanización y mejora del ámbito "Entrecalles"</t>
        </is>
      </c>
      <c r="I17609" s="33" t="inlineStr">
        <is>
          <t/>
        </is>
      </c>
      <c r="J17609" s="33" t="inlineStr">
        <is>
          <t>09/01/2026</t>
        </is>
      </c>
      <c r="K17609" s="33" t="inlineStr">
        <is>
          <t>2063/2025</t>
        </is>
      </c>
      <c r="L17609" s="33" t="inlineStr">
        <is>
          <t>Abierto / Plazo de presentación</t>
        </is>
      </c>
      <c r="M17609" s="33" t="inlineStr">
        <is>
          <t>false</t>
        </is>
      </c>
      <c r="N17609" s="33" t="inlineStr">
        <is>
          <t/>
        </is>
      </c>
      <c r="O17609" s="33" t="inlineStr">
        <is>
          <t/>
        </is>
      </c>
      <c r="P17609" s="33" t="inlineStr">
        <is>
          <t/>
        </is>
      </c>
      <c r="Q17609" s="33" t="inlineStr">
        <is>
          <t/>
        </is>
      </c>
      <c r="R17609" s="33" t="inlineStr">
        <is>
          <t/>
        </is>
      </c>
      <c r="S17609" s="33" t="inlineStr">
        <is>
          <t>https://www.contratacion.euskadi.eus/webkpe00-kpeperfi/es/contenidos/anuncio_contratacion/expjaso668855/es_doc/images/logo_derio.jpg</t>
        </is>
      </c>
      <c r="T17609" s="33" t="inlineStr">
        <is>
          <t>Ayuntamiento de Derio</t>
        </is>
      </c>
      <c r="U17609" s="33" t="inlineStr">
        <is>
          <t>P4803200G - Ayuntamiento de Derio</t>
        </is>
      </c>
      <c r="V17609" s="33" t="inlineStr">
        <is>
          <t>Alcaldesa</t>
        </is>
      </c>
      <c r="W17609" s="33" t="inlineStr">
        <is>
          <t/>
        </is>
      </c>
      <c r="X17609" s="33" t="inlineStr">
        <is>
          <t/>
        </is>
      </c>
      <c r="Y17609" s="33" t="inlineStr">
        <is>
          <t>09/03/2026 09:00</t>
        </is>
      </c>
      <c r="Z17609" s="33" t="inlineStr">
        <is>
          <t>https://www.contratacion.euskadi.eus/anuncio_contratacion/concurso-proyectos-reurbanizacion-y-mejora-del-ambito-entrecalles/webkpe00-kpesimpc/es/</t>
        </is>
      </c>
      <c r="AA17609" s="33" t="inlineStr">
        <is>
          <t>https://www.contratacion.euskadi.eus/webkpe00-kpesimpc/es/contenidos/anuncio_contratacion/expjaso668855/es_doc/index.html</t>
        </is>
      </c>
      <c r="AB17609" s="33" t="inlineStr">
        <is>
          <t>https://www.contratacion.euskadi.eus/contenidos/anuncio_contratacion/expjaso668855/es_doc/data/es_r01dtpd19ba0f3afce5ccad867c955d9a8c84a9ab6</t>
        </is>
      </c>
      <c r="AC17609" s="33" t="inlineStr">
        <is>
          <t>https://www.contratacion.euskadi.eus/contenidos/anuncio_contratacion/expjaso668855/r01Index/expjaso668855-idxContent.xml</t>
        </is>
      </c>
      <c r="AD17609" s="33" t="inlineStr">
        <is>
          <t>30/01/2026</t>
        </is>
      </c>
      <c r="AE17609" s="33" t="inlineStr">
        <is>
          <t>r01etpd15f336f651318773b91f4bdfdb77261fc09</t>
        </is>
      </c>
      <c r="AF17609" s="33" t="inlineStr">
        <is>
          <t>Ayuntamiento de Derio</t>
        </is>
      </c>
      <c r="AG17609" s="33" t="inlineStr">
        <is>
          <t>r01etpd15f399376cd1ac5f0608eb7d0ecf411e17f</t>
        </is>
      </c>
      <c r="AH17609" s="33" t="inlineStr">
        <is>
          <t>Ayuntamiento de Derio</t>
        </is>
      </c>
      <c r="AI17609" s="33" t="inlineStr">
        <is>
          <t/>
        </is>
      </c>
      <c r="AJ17609" s="33" t="inlineStr">
        <is>
          <t/>
        </is>
      </c>
    </row>
    <row r="17610" customHeight="true" ht="15.0">
      <c r="A17610" s="33" t="inlineStr">
        <is>
          <t>Suministro de Gasóleo C de Calefacción para la Diputación Foral de Bizkaia y las Entidades Locales adheridas, años 2026-2028 (Lote Nº 3)</t>
        </is>
      </c>
      <c r="B17610" s="33" t="inlineStr">
        <is>
          <t/>
        </is>
      </c>
      <c r="C17610" s="33" t="inlineStr">
        <is>
          <t>Gobierno Vasco</t>
        </is>
      </c>
      <c r="D17610" s="33" t="inlineStr">
        <is>
          <t/>
        </is>
      </c>
      <c r="E17610" s="33" t="inlineStr">
        <is>
          <t/>
        </is>
      </c>
      <c r="F17610" s="33" t="inlineStr">
        <is>
          <t/>
        </is>
      </c>
      <c r="G17610" s="33" t="inlineStr">
        <is>
          <t>Suministro de Gasóleo C de Calefacción para la Diputación Foral de Bizkaia y las Entidades Locales adheridas, años 2026-2028 (Lote Nº 3)</t>
        </is>
      </c>
      <c r="H17610" s="33" t="inlineStr">
        <is>
          <t>Suministro de Gasóleo C de Calefacción para la Diputación Foral de Bizkaia y las Entidades Locales adheridas, años 2026-2028 (Lote Nº 3)</t>
        </is>
      </c>
      <c r="I17610" s="33" t="inlineStr">
        <is>
          <t/>
        </is>
      </c>
      <c r="J17610" s="33" t="inlineStr">
        <is>
          <t>07/01/2026</t>
        </is>
      </c>
      <c r="K17610" s="33" t="inlineStr">
        <is>
          <t>SM102511.012</t>
        </is>
      </c>
      <c r="L17610" s="33" t="inlineStr">
        <is>
          <t>Adjudicación provisional / definitiva</t>
        </is>
      </c>
      <c r="M17610" s="33" t="inlineStr">
        <is>
          <t>false</t>
        </is>
      </c>
      <c r="N17610" s="33" t="inlineStr">
        <is>
          <t/>
        </is>
      </c>
      <c r="O17610" s="33" t="inlineStr">
        <is>
          <t/>
        </is>
      </c>
      <c r="P17610" s="33" t="inlineStr">
        <is>
          <t/>
        </is>
      </c>
      <c r="Q17610" s="33" t="inlineStr">
        <is>
          <t/>
        </is>
      </c>
      <c r="R17610" s="33" t="inlineStr">
        <is>
          <t/>
        </is>
      </c>
      <c r="S17610" s="33" t="inlineStr">
        <is>
          <t>https://www.contratacion.euskadi.eus/webkpe00-kpeperfi/es/contenidos/anuncio_contratacion/expjaso668856/es_doc/images/logo_barakaldo_ok.jpg</t>
        </is>
      </c>
      <c r="T17610" s="33" t="inlineStr">
        <is>
          <t>Ayuntamiento de Barakaldo</t>
        </is>
      </c>
      <c r="U17610" s="33" t="inlineStr">
        <is>
          <t>P4801700H - Ayuntamiento de Barakaldo</t>
        </is>
      </c>
      <c r="V17610" s="33" t="inlineStr">
        <is>
          <t>Alcalde</t>
        </is>
      </c>
      <c r="W17610" s="33" t="inlineStr">
        <is>
          <t/>
        </is>
      </c>
      <c r="X17610" s="33" t="inlineStr">
        <is>
          <t/>
        </is>
      </c>
      <c r="Y17610" s="33" t="inlineStr">
        <is>
          <t/>
        </is>
      </c>
      <c r="Z17610" s="33" t="inlineStr">
        <is>
          <t>https://www.contratacion.euskadi.eus/anuncio_contratacion/suministro-gasoleo-c-calefaccion-diputacion-foral-bizkaia-y-entidades-locales-adheridas-anos-2026-2028-lote-n-3/webkpe00-kpesimpc/es/</t>
        </is>
      </c>
      <c r="AA17610" s="33" t="inlineStr">
        <is>
          <t>https://www.contratacion.euskadi.eus/webkpe00-kpesimpc/es/contenidos/anuncio_contratacion/expjaso668856/es_doc/index.html</t>
        </is>
      </c>
      <c r="AB17610" s="33" t="inlineStr">
        <is>
          <t>https://www.contratacion.euskadi.eus/contenidos/anuncio_contratacion/expjaso668856/es_doc/data/es_r01dtpd19b97a65ebd3dc024536f44ebc544d99176</t>
        </is>
      </c>
      <c r="AC17610" s="33" t="inlineStr">
        <is>
          <t>https://www.contratacion.euskadi.eus/contenidos/anuncio_contratacion/expjaso668856/r01Index/expjaso668856-idxContent.xml</t>
        </is>
      </c>
      <c r="AD17610" s="33" t="inlineStr">
        <is>
          <t>07/01/2026</t>
        </is>
      </c>
      <c r="AE17610" s="33" t="inlineStr">
        <is>
          <t>r01etpd159d9c0f65f1a7abb64ba75c668bc581379</t>
        </is>
      </c>
      <c r="AF17610" s="33" t="inlineStr">
        <is>
          <t>Ayuntamiento de Barakaldo</t>
        </is>
      </c>
      <c r="AG17610" s="33" t="inlineStr">
        <is>
          <t>r01etpd159d9c7911a1a7abb6417b29ac295509b0e</t>
        </is>
      </c>
      <c r="AH17610" s="33" t="inlineStr">
        <is>
          <t>Ayuntamiento de Barakaldo</t>
        </is>
      </c>
      <c r="AI17610" s="33" t="inlineStr">
        <is>
          <t/>
        </is>
      </c>
      <c r="AJ17610" s="33" t="inlineStr">
        <is>
          <t/>
        </is>
      </c>
    </row>
    <row r="17611" customHeight="true" ht="15.0">
      <c r="A17611" s="33" t="inlineStr">
        <is>
          <t>Contrato derivado del Acuerdo Marco de alquiler de 10 desfibriladores (DESAs) y de sus soportes, así como el mantenimiento de los mismos</t>
        </is>
      </c>
      <c r="B17611" s="33" t="inlineStr">
        <is>
          <t/>
        </is>
      </c>
      <c r="C17611" s="33" t="inlineStr">
        <is>
          <t>Gobierno Vasco</t>
        </is>
      </c>
      <c r="D17611" s="33" t="inlineStr">
        <is>
          <t/>
        </is>
      </c>
      <c r="E17611" s="33" t="inlineStr">
        <is>
          <t/>
        </is>
      </c>
      <c r="F17611" s="33" t="inlineStr">
        <is>
          <t/>
        </is>
      </c>
      <c r="G17611" s="33" t="inlineStr">
        <is>
          <t>Contrato derivado del Acuerdo Marco de alquiler de 10 desfibriladores (DESAs) y de sus soportes, así como el mantenimiento de los mismos</t>
        </is>
      </c>
      <c r="H17611" s="33" t="inlineStr">
        <is>
          <t>Contrato derivado del Acuerdo Marco de alquiler de 10 desfibriladores (DESAs) y de sus soportes, así como el mantenimiento de los mismos</t>
        </is>
      </c>
      <c r="I17611" s="33" t="inlineStr">
        <is>
          <t/>
        </is>
      </c>
      <c r="J17611" s="33" t="inlineStr">
        <is>
          <t>07/01/2026</t>
        </is>
      </c>
      <c r="K17611" s="33" t="inlineStr">
        <is>
          <t>5684/2025</t>
        </is>
      </c>
      <c r="L17611" s="33" t="inlineStr">
        <is>
          <t>Formalización del contrato</t>
        </is>
      </c>
      <c r="M17611" s="33" t="inlineStr">
        <is>
          <t>false</t>
        </is>
      </c>
      <c r="N17611" s="33" t="inlineStr">
        <is>
          <t/>
        </is>
      </c>
      <c r="O17611" s="33" t="inlineStr">
        <is>
          <t/>
        </is>
      </c>
      <c r="P17611" s="33" t="inlineStr">
        <is>
          <t/>
        </is>
      </c>
      <c r="Q17611" s="33" t="inlineStr">
        <is>
          <t/>
        </is>
      </c>
      <c r="R17611" s="33" t="inlineStr">
        <is>
          <t/>
        </is>
      </c>
      <c r="S17611" s="33" t="inlineStr">
        <is>
          <t>https://www.contratacion.euskadi.eus/webkpe00-kpeperfi/es/contenidos/anuncio_contratacion/expjaso668933/es_doc/images/logo_arrigorriaga.jpg</t>
        </is>
      </c>
      <c r="T17611" s="33" t="inlineStr">
        <is>
          <t>Ayuntamiento de Arrigorriaga</t>
        </is>
      </c>
      <c r="U17611" s="33" t="inlineStr">
        <is>
          <t>P4801400E - Ayuntamiento de Arrigorriaga</t>
        </is>
      </c>
      <c r="V17611" s="33" t="inlineStr">
        <is>
          <t>Alcalde</t>
        </is>
      </c>
      <c r="W17611" s="33" t="inlineStr">
        <is>
          <t/>
        </is>
      </c>
      <c r="X17611" s="33" t="inlineStr">
        <is>
          <t/>
        </is>
      </c>
      <c r="Y17611" s="33" t="inlineStr">
        <is>
          <t/>
        </is>
      </c>
      <c r="Z17611" s="33" t="inlineStr">
        <is>
          <t>https://www.contratacion.euskadi.eus/anuncio_contratacion/contrato-derivado-del-acuerdo-marco-alquiler-10-desfibriladores-desas-y-sus-soportes-asi-como-mantenimiento-mismos/webkpe00-kpesimpc/es/</t>
        </is>
      </c>
      <c r="AA17611" s="33" t="inlineStr">
        <is>
          <t>https://www.contratacion.euskadi.eus/webkpe00-kpesimpc/es/contenidos/anuncio_contratacion/expjaso668933/es_doc/index.html</t>
        </is>
      </c>
      <c r="AB17611" s="33" t="inlineStr">
        <is>
          <t>https://www.contratacion.euskadi.eus/contenidos/anuncio_contratacion/expjaso668933/es_doc/data/es_r01dtpd19b989d8f935ccad86722abbf2b44bdf374</t>
        </is>
      </c>
      <c r="AC17611" s="33" t="inlineStr">
        <is>
          <t>https://www.contratacion.euskadi.eus/contenidos/anuncio_contratacion/expjaso668933/r01Index/expjaso668933-idxContent.xml</t>
        </is>
      </c>
      <c r="AD17611" s="33" t="inlineStr">
        <is>
          <t>07/01/2026</t>
        </is>
      </c>
      <c r="AE17611" s="33" t="inlineStr">
        <is>
          <t>r01etpd160f93b14cb66ce7b275cde5098c9f46c86</t>
        </is>
      </c>
      <c r="AF17611" s="33" t="inlineStr">
        <is>
          <t>Ayuntamiento de Arrigorriaga</t>
        </is>
      </c>
      <c r="AG17611" s="33" t="inlineStr">
        <is>
          <t>r01etpd0160f9410fd166ce7b27ec5aca387e4cca5</t>
        </is>
      </c>
      <c r="AH17611" s="33" t="inlineStr">
        <is>
          <t>Ayuntamiento de Arrigorriaga</t>
        </is>
      </c>
      <c r="AI17611" s="33" t="inlineStr">
        <is>
          <t/>
        </is>
      </c>
      <c r="AJ17611" s="33" t="inlineStr">
        <is>
          <t/>
        </is>
      </c>
    </row>
    <row r="17612" customHeight="true" ht="15.0">
      <c r="A17612" s="33" t="inlineStr">
        <is>
          <t>Contratación de los servicios de asistencia técnica para la dinamización especializada para el desarrollo de talleres, bajo la metodología Strategic Foresight en el marco de las actividades del proyecto europeo ICSI EU</t>
        </is>
      </c>
      <c r="B17612" s="33" t="inlineStr">
        <is>
          <t/>
        </is>
      </c>
      <c r="C17612" s="33" t="inlineStr">
        <is>
          <t>Gobierno Vasco</t>
        </is>
      </c>
      <c r="D17612" s="33" t="inlineStr">
        <is>
          <t/>
        </is>
      </c>
      <c r="E17612" s="33" t="inlineStr">
        <is>
          <t/>
        </is>
      </c>
      <c r="F17612" s="33" t="inlineStr">
        <is>
          <t/>
        </is>
      </c>
      <c r="G17612" s="33" t="inlineStr">
        <is>
          <t>Contratación de los servicios de asistencia técnica para la dinamización especializada para el desarrollo de talleres, bajo la metodología Strategic Foresight en el marco de las actividades del proyecto europeo ICSI EU</t>
        </is>
      </c>
      <c r="H17612" s="33" t="inlineStr">
        <is>
          <t>Contratación de los servicios de asistencia técnica para la dinamización especializada para el desarrollo de talleres, bajo la metodología Strategic Foresight en el marco de las actividades del proyecto europeo ICSI EU</t>
        </is>
      </c>
      <c r="I17612" s="33" t="inlineStr">
        <is>
          <t/>
        </is>
      </c>
      <c r="J17612" s="33" t="inlineStr">
        <is>
          <t>08/01/2026</t>
        </is>
      </c>
      <c r="K17612" s="33" t="inlineStr">
        <is>
          <t>110/25</t>
        </is>
      </c>
      <c r="L17612" s="33" t="inlineStr">
        <is>
          <t>Anuncio en estudio / Plazo cerrado</t>
        </is>
      </c>
      <c r="M17612" s="33" t="inlineStr">
        <is>
          <t>false</t>
        </is>
      </c>
      <c r="N17612" s="33" t="inlineStr">
        <is>
          <t/>
        </is>
      </c>
      <c r="O17612" s="33" t="inlineStr">
        <is>
          <t/>
        </is>
      </c>
      <c r="P17612" s="33" t="inlineStr">
        <is>
          <t/>
        </is>
      </c>
      <c r="Q17612" s="33" t="inlineStr">
        <is>
          <t/>
        </is>
      </c>
      <c r="R17612" s="33" t="inlineStr">
        <is>
          <t/>
        </is>
      </c>
      <c r="S17612" s="33" t="inlineStr">
        <is>
          <t>https://www.contratacion.euskadi.eus/webkpe00-kpeperfi/es/contenidos/anuncio_contratacion/expjaso668984/es_doc/images/logo_fomento.gif</t>
        </is>
      </c>
      <c r="T17612" s="33" t="inlineStr">
        <is>
          <t>Sociedad Fomento de San Sebastián, S.A.</t>
        </is>
      </c>
      <c r="U17612" s="33" t="inlineStr">
        <is>
          <t>A20001681 - Sociedad Fomento de San Sebastián</t>
        </is>
      </c>
      <c r="V17612" s="33" t="inlineStr">
        <is>
          <t>Gerente</t>
        </is>
      </c>
      <c r="W17612" s="33" t="inlineStr">
        <is>
          <t/>
        </is>
      </c>
      <c r="X17612" s="33" t="inlineStr">
        <is>
          <t/>
        </is>
      </c>
      <c r="Y17612" s="33" t="inlineStr">
        <is>
          <t>23/01/2026 23:59</t>
        </is>
      </c>
      <c r="Z17612" s="33" t="inlineStr">
        <is>
          <t>https://www.contratacion.euskadi.eus/anuncio_contratacion/contratacion-servicios-asistencia-tecnica-dinamizacion-especializada-desarrollo-talleres-metodologia-strategic-foresight-marco-actividades-del-proyecto-europeo-icsi-eu/webkpe00-kpesimpc/es/</t>
        </is>
      </c>
      <c r="AA17612" s="33" t="inlineStr">
        <is>
          <t>https://www.contratacion.euskadi.eus/webkpe00-kpesimpc/es/contenidos/anuncio_contratacion/expjaso668984/es_doc/index.html</t>
        </is>
      </c>
      <c r="AB17612" s="33" t="inlineStr">
        <is>
          <t>https://www.contratacion.euskadi.eus/contenidos/anuncio_contratacion/expjaso668984/es_doc/data/es_r01dtpd19b9cfa314b3dc02453cd59da5ce5e8718a</t>
        </is>
      </c>
      <c r="AC17612" s="33" t="inlineStr">
        <is>
          <t>https://www.contratacion.euskadi.eus/contenidos/anuncio_contratacion/expjaso668984/r01Index/expjaso668984-idxContent.xml</t>
        </is>
      </c>
      <c r="AD17612" s="33" t="inlineStr">
        <is>
          <t>27/01/2026</t>
        </is>
      </c>
      <c r="AE17612" s="33" t="inlineStr">
        <is>
          <t>r01epd012767790e0ceeaede46bf649674416cdd6</t>
        </is>
      </c>
      <c r="AF17612" s="33" t="inlineStr">
        <is>
          <t>Fomento de San Sebastián</t>
        </is>
      </c>
      <c r="AG17612" s="33" t="inlineStr">
        <is>
          <t>r01etpd1580a88bf2e1b50e936339211e02818b7c5</t>
        </is>
      </c>
      <c r="AH17612" s="33" t="inlineStr">
        <is>
          <t>Fomento de San Sebastián</t>
        </is>
      </c>
      <c r="AI17612" s="33" t="inlineStr">
        <is>
          <t/>
        </is>
      </c>
      <c r="AJ17612" s="33" t="inlineStr">
        <is>
          <t/>
        </is>
      </c>
    </row>
    <row r="17613" customHeight="true" ht="15.0">
      <c r="A17613" s="33" t="inlineStr">
        <is>
          <t>Suministro de material de escritura, corrección y rotulación</t>
        </is>
      </c>
      <c r="B17613" s="33" t="inlineStr">
        <is>
          <t/>
        </is>
      </c>
      <c r="C17613" s="33" t="inlineStr">
        <is>
          <t>Gobierno Vasco</t>
        </is>
      </c>
      <c r="D17613" s="33" t="inlineStr">
        <is>
          <t/>
        </is>
      </c>
      <c r="E17613" s="33" t="inlineStr">
        <is>
          <t/>
        </is>
      </c>
      <c r="F17613" s="33" t="inlineStr">
        <is>
          <t/>
        </is>
      </c>
      <c r="G17613" s="33" t="inlineStr">
        <is>
          <t>Suministro de material de escritura, corrección y rotulación</t>
        </is>
      </c>
      <c r="H17613" s="33" t="inlineStr">
        <is>
          <t>Suministro de material de escritura, corrección y rotulación</t>
        </is>
      </c>
      <c r="I17613" s="33" t="inlineStr">
        <is>
          <t/>
        </is>
      </c>
      <c r="J17613" s="33" t="inlineStr">
        <is>
          <t>28/01/2026</t>
        </is>
      </c>
      <c r="K17613" s="33" t="inlineStr">
        <is>
          <t>KM/2023/033_040</t>
        </is>
      </c>
      <c r="L17613" s="33" t="inlineStr">
        <is>
          <t>Adjudicación provisional / definitiva</t>
        </is>
      </c>
      <c r="M17613" s="33" t="inlineStr">
        <is>
          <t>false</t>
        </is>
      </c>
      <c r="N17613" s="33" t="inlineStr">
        <is>
          <t/>
        </is>
      </c>
      <c r="O17613" s="33" t="inlineStr">
        <is>
          <t/>
        </is>
      </c>
      <c r="P17613" s="33" t="inlineStr">
        <is>
          <t/>
        </is>
      </c>
      <c r="Q17613" s="33" t="inlineStr">
        <is>
          <t/>
        </is>
      </c>
      <c r="R17613" s="33" t="inlineStr">
        <is>
          <t/>
        </is>
      </c>
      <c r="S17613" s="33" t="inlineStr">
        <is>
          <t>https://www.contratacion.euskadi.eus/webkpe00-kpeperfi/es/contenidos/anuncio_contratacion/expjaso669025/es_doc/images/w32_logoGobiernoVasco.gif</t>
        </is>
      </c>
      <c r="T17613" s="33" t="inlineStr">
        <is>
          <t>Gobierno Vasco</t>
        </is>
      </c>
      <c r="U17613" s="33" t="inlineStr">
        <is>
          <t>S4833001C - Gobernanza, Administración Digital y Autogobierno</t>
        </is>
      </c>
      <c r="V17613" s="33" t="inlineStr">
        <is>
          <t>Viceconsejería de Administración y Servicios Generales</t>
        </is>
      </c>
      <c r="W17613" s="33" t="inlineStr">
        <is>
          <t/>
        </is>
      </c>
      <c r="X17613" s="33" t="inlineStr">
        <is>
          <t/>
        </is>
      </c>
      <c r="Y17613" s="33" t="inlineStr">
        <is>
          <t>19/01/2026 12:00</t>
        </is>
      </c>
      <c r="Z17613" s="33" t="inlineStr">
        <is>
          <t>https://www.contratacion.euskadi.eus/anuncio_contratacion/suministro-material-escritura-correccion-y-rotulacion/expjaso669025/webkpe00-kpesimpc/es/</t>
        </is>
      </c>
      <c r="AA17613" s="33" t="inlineStr">
        <is>
          <t>https://www.contratacion.euskadi.eus/webkpe00-kpesimpc/es/contenidos/anuncio_contratacion/expjaso669025/es_doc/index.html</t>
        </is>
      </c>
      <c r="AB17613" s="33" t="inlineStr">
        <is>
          <t>https://www.contratacion.euskadi.eus/contenidos/anuncio_contratacion/expjaso669025/es_doc/data/es_r01dtpd19c041971a32b689bac1edb89b1b699091e</t>
        </is>
      </c>
      <c r="AC17613" s="33" t="inlineStr">
        <is>
          <t>https://www.contratacion.euskadi.eus/contenidos/anuncio_contratacion/expjaso669025/r01Index/expjaso669025-idxContent.xml</t>
        </is>
      </c>
      <c r="AD17613" s="33" t="inlineStr">
        <is>
          <t>28/01/2026</t>
        </is>
      </c>
      <c r="AE17613" s="33" t="inlineStr">
        <is>
          <t>r01epd01197b2aaddb4a50ddf50f48805bac8fe21</t>
        </is>
      </c>
      <c r="AF17613" s="33" t="inlineStr">
        <is>
          <t>Gobierno Vasco</t>
        </is>
      </c>
      <c r="AG17613" s="33" t="inlineStr">
        <is>
          <t>r01e00000fe4e66771ba470b8b16eead1a456352e</t>
        </is>
      </c>
      <c r="AH17613" s="33" t="inlineStr">
        <is>
          <t>Gobernanza, Administración Digital y Autogobierno</t>
        </is>
      </c>
      <c r="AI17613" s="33" t="inlineStr">
        <is>
          <t/>
        </is>
      </c>
      <c r="AJ17613" s="33" t="inlineStr">
        <is>
          <t/>
        </is>
      </c>
    </row>
    <row r="17614" customHeight="true" ht="15.0">
      <c r="A17614" s="33" t="inlineStr">
        <is>
          <t>Adquisición de licencias Filemaker</t>
        </is>
      </c>
      <c r="B17614" s="33" t="inlineStr">
        <is>
          <t/>
        </is>
      </c>
      <c r="C17614" s="33" t="inlineStr">
        <is>
          <t>Gobierno Vasco</t>
        </is>
      </c>
      <c r="D17614" s="33" t="inlineStr">
        <is>
          <t/>
        </is>
      </c>
      <c r="E17614" s="33" t="inlineStr">
        <is>
          <t/>
        </is>
      </c>
      <c r="F17614" s="33" t="inlineStr">
        <is>
          <t/>
        </is>
      </c>
      <c r="G17614" s="33" t="inlineStr">
        <is>
          <t>Adquisición de licencias Filemaker</t>
        </is>
      </c>
      <c r="H17614" s="33" t="inlineStr">
        <is>
          <t>Adquisición de licencias Filemaker</t>
        </is>
      </c>
      <c r="I17614" s="33" t="inlineStr">
        <is>
          <t/>
        </is>
      </c>
      <c r="J17614" s="33" t="inlineStr">
        <is>
          <t>07/01/2026</t>
        </is>
      </c>
      <c r="K17614" s="33" t="inlineStr">
        <is>
          <t>202601012GB</t>
        </is>
      </c>
      <c r="L17614" s="33" t="inlineStr">
        <is>
          <t>Desistimiento / Renuncia</t>
        </is>
      </c>
      <c r="M17614" s="33" t="inlineStr">
        <is>
          <t>false</t>
        </is>
      </c>
      <c r="N17614" s="33" t="inlineStr">
        <is>
          <t/>
        </is>
      </c>
      <c r="O17614" s="33" t="inlineStr">
        <is>
          <t/>
        </is>
      </c>
      <c r="P17614" s="33" t="inlineStr">
        <is>
          <t/>
        </is>
      </c>
      <c r="Q17614" s="33" t="inlineStr">
        <is>
          <t/>
        </is>
      </c>
      <c r="R17614" s="33" t="inlineStr">
        <is>
          <t/>
        </is>
      </c>
      <c r="S17614" s="33" t="inlineStr">
        <is>
          <t>https://www.contratacion.euskadi.eus/webkpe00-kpeperfi/es/contenidos/anuncio_contratacion/expjaso669036/es_doc/images/logo_bilbaotik.gif</t>
        </is>
      </c>
      <c r="T17614" s="33" t="inlineStr">
        <is>
          <t>BILBAOTIK, S.A.</t>
        </is>
      </c>
      <c r="U17614" s="33" t="inlineStr">
        <is>
          <t>A48119432 - BILBAOTIK, S.A.</t>
        </is>
      </c>
      <c r="V17614" s="33" t="inlineStr">
        <is>
          <t>Dirección general, Presidencia</t>
        </is>
      </c>
      <c r="W17614" s="33" t="inlineStr">
        <is>
          <t/>
        </is>
      </c>
      <c r="X17614" s="33" t="inlineStr">
        <is>
          <t/>
        </is>
      </c>
      <c r="Y17614" s="33" t="inlineStr">
        <is>
          <t>19/01/2026 13:00</t>
        </is>
      </c>
      <c r="Z17614" s="33" t="inlineStr">
        <is>
          <t>https://www.contratacion.euskadi.eus/anuncio_contratacion/adquisicion-licencias-filemaker/webkpe00-kpesimpc/es/</t>
        </is>
      </c>
      <c r="AA17614" s="33" t="inlineStr">
        <is>
          <t>https://www.contratacion.euskadi.eus/webkpe00-kpesimpc/es/contenidos/anuncio_contratacion/expjaso669036/es_doc/index.html</t>
        </is>
      </c>
      <c r="AB17614" s="33" t="inlineStr">
        <is>
          <t>https://www.contratacion.euskadi.eus/contenidos/anuncio_contratacion/expjaso669036/es_doc/data/es_r01dtpd19b9886ab582bd4c0feef1ca2a83045d64e</t>
        </is>
      </c>
      <c r="AC17614" s="33" t="inlineStr">
        <is>
          <t>https://www.contratacion.euskadi.eus/contenidos/anuncio_contratacion/expjaso669036/r01Index/expjaso669036-idxContent.xml</t>
        </is>
      </c>
      <c r="AD17614" s="33" t="inlineStr">
        <is>
          <t>27/01/2026</t>
        </is>
      </c>
      <c r="AE17614" s="33" t="inlineStr">
        <is>
          <t>r01etpd17fdf951f157299a197a0c93dc6d794b289</t>
        </is>
      </c>
      <c r="AF17614" s="33" t="inlineStr">
        <is>
          <t>BILBAOTIK, S.A.</t>
        </is>
      </c>
      <c r="AG17614" s="33" t="inlineStr">
        <is>
          <t>r01etpd17fdf9807327299a197ec0c8f4892e1b572</t>
        </is>
      </c>
      <c r="AH17614" s="33" t="inlineStr">
        <is>
          <t>BILBAOTIK, S.A.</t>
        </is>
      </c>
      <c r="AI17614" s="33" t="inlineStr">
        <is>
          <t/>
        </is>
      </c>
      <c r="AJ17614" s="33" t="inlineStr">
        <is>
          <t/>
        </is>
      </c>
    </row>
    <row r="17615" customHeight="true" ht="15.0">
      <c r="A17615" s="33" t="inlineStr">
        <is>
          <t>suministro y mantenimiento de los rótulos para señalización de las vías publicas de la villa y de los soportes a instalar en vía pública en cada convocatoria electoral</t>
        </is>
      </c>
      <c r="B17615" s="33" t="inlineStr">
        <is>
          <t/>
        </is>
      </c>
      <c r="C17615" s="33" t="inlineStr">
        <is>
          <t>Gobierno Vasco</t>
        </is>
      </c>
      <c r="D17615" s="33" t="inlineStr">
        <is>
          <t/>
        </is>
      </c>
      <c r="E17615" s="33" t="inlineStr">
        <is>
          <t/>
        </is>
      </c>
      <c r="F17615" s="33" t="inlineStr">
        <is>
          <t/>
        </is>
      </c>
      <c r="G17615" s="33" t="inlineStr">
        <is>
          <t>suministro y mantenimiento de los rótulos para señalización de las vías publicas de la villa y de los soportes a instalar en vía pública en cada convocatoria electoral</t>
        </is>
      </c>
      <c r="H17615" s="33" t="inlineStr">
        <is>
          <t>suministro y mantenimiento de los rótulos para señalización de las vías publicas de la villa y de los soportes a instalar en vía pública en cada convocatoria electoral</t>
        </is>
      </c>
      <c r="I17615" s="33" t="inlineStr">
        <is>
          <t/>
        </is>
      </c>
      <c r="J17615" s="33" t="inlineStr">
        <is>
          <t>09/01/2026</t>
        </is>
      </c>
      <c r="K17615" s="33" t="inlineStr">
        <is>
          <t>2025-062621</t>
        </is>
      </c>
      <c r="L17615" s="33" t="inlineStr">
        <is>
          <t>Anuncio en estudio / Plazo cerrado</t>
        </is>
      </c>
      <c r="M17615" s="33" t="inlineStr">
        <is>
          <t>false</t>
        </is>
      </c>
      <c r="N17615" s="33" t="inlineStr">
        <is>
          <t/>
        </is>
      </c>
      <c r="O17615" s="33" t="inlineStr">
        <is>
          <t/>
        </is>
      </c>
      <c r="P17615" s="33" t="inlineStr">
        <is>
          <t/>
        </is>
      </c>
      <c r="Q17615" s="33" t="inlineStr">
        <is>
          <t/>
        </is>
      </c>
      <c r="R17615" s="33" t="inlineStr">
        <is>
          <t/>
        </is>
      </c>
      <c r="S17615" s="33" t="inlineStr">
        <is>
          <t>https://www.contratacion.euskadi.eus/webkpe00-kpeperfi/es/contenidos/anuncio_contratacion/expjaso669047/es_doc/images/logo_bilbao_2.png</t>
        </is>
      </c>
      <c r="T17615" s="33" t="inlineStr">
        <is>
          <t>Ayuntamiento de Bilbao</t>
        </is>
      </c>
      <c r="U17615" s="33" t="inlineStr">
        <is>
          <t>P4802400D - Área de Euskera, Atención y Participación Ciudadana, Agenda 2030 e Internacional</t>
        </is>
      </c>
      <c r="V17615" s="33" t="inlineStr">
        <is>
          <t>Junta de Gobierno de la Villa de Bilbao</t>
        </is>
      </c>
      <c r="W17615" s="33" t="inlineStr">
        <is>
          <t/>
        </is>
      </c>
      <c r="X17615" s="33" t="inlineStr">
        <is>
          <t/>
        </is>
      </c>
      <c r="Y17615" s="33" t="inlineStr">
        <is>
          <t>09/02/2026 13:00</t>
        </is>
      </c>
      <c r="Z17615" s="33" t="inlineStr">
        <is>
          <t>https://www.contratacion.euskadi.eus/anuncio_contratacion/suministro-y-mantenimiento-rotulos-senalizacion-vias-publicas-villa-y-soportes-instalar-via-publica-cada-convocatoria-electoral/webkpe00-kpesimpc/es/</t>
        </is>
      </c>
      <c r="AA17615" s="33" t="inlineStr">
        <is>
          <t>https://www.contratacion.euskadi.eus/webkpe00-kpesimpc/es/contenidos/anuncio_contratacion/expjaso669047/es_doc/index.html</t>
        </is>
      </c>
      <c r="AB17615" s="33" t="inlineStr">
        <is>
          <t>https://www.contratacion.euskadi.eus/contenidos/anuncio_contratacion/expjaso669047/es_doc/data/es_r01dtpd19ba0f3d7ce5ccad867ac841a262c9ad81a</t>
        </is>
      </c>
      <c r="AC17615" s="33" t="inlineStr">
        <is>
          <t>https://www.contratacion.euskadi.eus/contenidos/anuncio_contratacion/expjaso669047/r01Index/expjaso669047-idxContent.xml</t>
        </is>
      </c>
      <c r="AD17615" s="33" t="inlineStr">
        <is>
          <t>10/02/2026</t>
        </is>
      </c>
      <c r="AE17615" s="33" t="inlineStr">
        <is>
          <t>r01epd1247745439f102546e8fe12bcb098e44cd3</t>
        </is>
      </c>
      <c r="AF17615" s="33" t="inlineStr">
        <is>
          <t>Ayuntamiento de Bilbao</t>
        </is>
      </c>
      <c r="AG17615" s="33" t="inlineStr">
        <is>
          <t>r01etpd17a7a8ccd4c4c01065723713c2313b4240d</t>
        </is>
      </c>
      <c r="AH17615" s="33" t="inlineStr">
        <is>
          <t>Ayuntamiento de Bilbao</t>
        </is>
      </c>
      <c r="AI17615" s="33" t="inlineStr">
        <is>
          <t/>
        </is>
      </c>
      <c r="AJ17615" s="33" t="inlineStr">
        <is>
          <t/>
        </is>
      </c>
    </row>
    <row r="17616" customHeight="true" ht="15.0">
      <c r="A17616" s="33" t="inlineStr">
        <is>
          <t>Suministro  de material de oficina</t>
        </is>
      </c>
      <c r="B17616" s="33" t="inlineStr">
        <is>
          <t/>
        </is>
      </c>
      <c r="C17616" s="33" t="inlineStr">
        <is>
          <t>Gobierno Vasco</t>
        </is>
      </c>
      <c r="D17616" s="33" t="inlineStr">
        <is>
          <t/>
        </is>
      </c>
      <c r="E17616" s="33" t="inlineStr">
        <is>
          <t/>
        </is>
      </c>
      <c r="F17616" s="33" t="inlineStr">
        <is>
          <t/>
        </is>
      </c>
      <c r="G17616" s="33" t="inlineStr">
        <is>
          <t>Suministro  de material de oficina</t>
        </is>
      </c>
      <c r="H17616" s="33" t="inlineStr">
        <is>
          <t>Suministro  de material de oficina</t>
        </is>
      </c>
      <c r="I17616" s="33" t="inlineStr">
        <is>
          <t/>
        </is>
      </c>
      <c r="J17616" s="33" t="inlineStr">
        <is>
          <t>07/01/2026</t>
        </is>
      </c>
      <c r="K17616" s="33" t="inlineStr">
        <is>
          <t>6/25 C.B.A.M. 4/25</t>
        </is>
      </c>
      <c r="L17616" s="33" t="inlineStr">
        <is>
          <t>Adjudicación provisional / definitiva</t>
        </is>
      </c>
      <c r="M17616" s="33" t="inlineStr">
        <is>
          <t>false</t>
        </is>
      </c>
      <c r="N17616" s="33" t="inlineStr">
        <is>
          <t/>
        </is>
      </c>
      <c r="O17616" s="33" t="inlineStr">
        <is>
          <t/>
        </is>
      </c>
      <c r="P17616" s="33" t="inlineStr">
        <is>
          <t/>
        </is>
      </c>
      <c r="Q17616" s="33" t="inlineStr">
        <is>
          <t/>
        </is>
      </c>
      <c r="R17616" s="33" t="inlineStr">
        <is>
          <t/>
        </is>
      </c>
      <c r="S17616" s="33" t="inlineStr">
        <is>
          <t>https://www.contratacion.euskadi.eus/webkpe00-kpeperfi/es/contenidos/anuncio_contratacion/expjaso669058/es_doc/images/logo-upv.jpg</t>
        </is>
      </c>
      <c r="T17616" s="33" t="inlineStr">
        <is>
          <t>UPV/EHU - Universidad del País Vasco</t>
        </is>
      </c>
      <c r="U17616" s="33" t="inlineStr">
        <is>
          <t>Q4818001B - Campus de Guipuzkoa de la UPV/EHU</t>
        </is>
      </c>
      <c r="V17616" s="33" t="inlineStr">
        <is>
          <t>Gerente de la UPV/EHU</t>
        </is>
      </c>
      <c r="W17616" s="33" t="inlineStr">
        <is>
          <t/>
        </is>
      </c>
      <c r="X17616" s="33" t="inlineStr">
        <is>
          <t/>
        </is>
      </c>
      <c r="Y17616" s="33" t="inlineStr">
        <is>
          <t/>
        </is>
      </c>
      <c r="Z17616" s="33" t="inlineStr">
        <is>
          <t>https://www.contratacion.euskadi.eus/anuncio_contratacion/suministro-material-oficina/expjaso669058/webkpe00-kpesimpc/es/</t>
        </is>
      </c>
      <c r="AA17616" s="33" t="inlineStr">
        <is>
          <t>https://www.contratacion.euskadi.eus/webkpe00-kpesimpc/es/contenidos/anuncio_contratacion/expjaso669058/es_doc/index.html</t>
        </is>
      </c>
      <c r="AB17616" s="33" t="inlineStr">
        <is>
          <t>https://www.contratacion.euskadi.eus/contenidos/anuncio_contratacion/expjaso669058/es_doc/data/es_r01dtpd19b980aee8c3dc024534f832dd10d52e9a9</t>
        </is>
      </c>
      <c r="AC17616" s="33" t="inlineStr">
        <is>
          <t>https://www.contratacion.euskadi.eus/contenidos/anuncio_contratacion/expjaso669058/r01Index/expjaso669058-idxContent.xml</t>
        </is>
      </c>
      <c r="AD17616" s="33" t="inlineStr">
        <is>
          <t>07/01/2026</t>
        </is>
      </c>
      <c r="AE17616" s="33" t="inlineStr">
        <is>
          <t>r01epd0133266ab41216ec28e4029e792921e7605</t>
        </is>
      </c>
      <c r="AF17616" s="33" t="inlineStr">
        <is>
          <t>UPV/EHU - Universidad del País Vasco</t>
        </is>
      </c>
      <c r="AG17616" s="33" t="inlineStr">
        <is>
          <t>r01epd0135a3f49bc482a59bbcddd2eb71b48cda9</t>
        </is>
      </c>
      <c r="AH17616" s="33" t="inlineStr">
        <is>
          <t>Campus de Guipuzkoa de la UPV/EHU</t>
        </is>
      </c>
      <c r="AI17616" s="33" t="inlineStr">
        <is>
          <t/>
        </is>
      </c>
      <c r="AJ17616" s="33" t="inlineStr">
        <is>
          <t/>
        </is>
      </c>
    </row>
    <row r="17617" customHeight="true" ht="15.0">
      <c r="A17617" s="33" t="inlineStr">
        <is>
          <t>Suministro de material papelería,escritorio y clasificación</t>
        </is>
      </c>
      <c r="B17617" s="33" t="inlineStr">
        <is>
          <t/>
        </is>
      </c>
      <c r="C17617" s="33" t="inlineStr">
        <is>
          <t>Gobierno Vasco</t>
        </is>
      </c>
      <c r="D17617" s="33" t="inlineStr">
        <is>
          <t/>
        </is>
      </c>
      <c r="E17617" s="33" t="inlineStr">
        <is>
          <t/>
        </is>
      </c>
      <c r="F17617" s="33" t="inlineStr">
        <is>
          <t/>
        </is>
      </c>
      <c r="G17617" s="33" t="inlineStr">
        <is>
          <t>Suministro de material papelería,escritorio y clasificación</t>
        </is>
      </c>
      <c r="H17617" s="33" t="inlineStr">
        <is>
          <t>Suministro de material papelería,escritorio y clasificación</t>
        </is>
      </c>
      <c r="I17617" s="33" t="inlineStr">
        <is>
          <t/>
        </is>
      </c>
      <c r="J17617" s="33" t="inlineStr">
        <is>
          <t>29/01/2026</t>
        </is>
      </c>
      <c r="K17617" s="33" t="inlineStr">
        <is>
          <t>KM/2023/033_041</t>
        </is>
      </c>
      <c r="L17617" s="33" t="inlineStr">
        <is>
          <t>DS</t>
        </is>
      </c>
      <c r="M17617" s="33" t="inlineStr">
        <is>
          <t>false</t>
        </is>
      </c>
      <c r="N17617" s="33" t="inlineStr">
        <is>
          <t/>
        </is>
      </c>
      <c r="O17617" s="33" t="inlineStr">
        <is>
          <t/>
        </is>
      </c>
      <c r="P17617" s="33" t="inlineStr">
        <is>
          <t/>
        </is>
      </c>
      <c r="Q17617" s="33" t="inlineStr">
        <is>
          <t/>
        </is>
      </c>
      <c r="R17617" s="33" t="inlineStr">
        <is>
          <t/>
        </is>
      </c>
      <c r="S17617" s="33" t="inlineStr">
        <is>
          <t>https://www.contratacion.euskadi.eus/webkpe00-kpeperfi/es/contenidos/anuncio_contratacion/expjaso669087/es_doc/images/w32_logoGobiernoVasco.gif</t>
        </is>
      </c>
      <c r="T17617" s="33" t="inlineStr">
        <is>
          <t>Gobierno Vasco</t>
        </is>
      </c>
      <c r="U17617" s="33" t="inlineStr">
        <is>
          <t>S4833001C - Gobernanza, Administración Digital y Autogobierno</t>
        </is>
      </c>
      <c r="V17617" s="33" t="inlineStr">
        <is>
          <t>Viceconsejería de Administración y Servicios Generales</t>
        </is>
      </c>
      <c r="W17617" s="33" t="inlineStr">
        <is>
          <t/>
        </is>
      </c>
      <c r="X17617" s="33" t="inlineStr">
        <is>
          <t/>
        </is>
      </c>
      <c r="Y17617" s="33" t="inlineStr">
        <is>
          <t>23/01/2026 12:00</t>
        </is>
      </c>
      <c r="Z17617" s="33" t="inlineStr">
        <is>
          <t>https://www.contratacion.euskadi.eus/anuncio_contratacion/suministro-material-papeleria-escritorio-y-clasificacion/expjaso669087/webkpe00-kpesimpc/es/</t>
        </is>
      </c>
      <c r="AA17617" s="33" t="inlineStr">
        <is>
          <t>https://www.contratacion.euskadi.eus/webkpe00-kpesimpc/es/contenidos/anuncio_contratacion/expjaso669087/es_doc/index.html</t>
        </is>
      </c>
      <c r="AB17617" s="33" t="inlineStr">
        <is>
          <t>https://www.contratacion.euskadi.eus/contenidos/anuncio_contratacion/expjaso669087/es_doc/data/es_r01dtpd19c097fdf8a2b689bac608b3eeff20af2f8</t>
        </is>
      </c>
      <c r="AC17617" s="33" t="inlineStr">
        <is>
          <t>https://www.contratacion.euskadi.eus/contenidos/anuncio_contratacion/expjaso669087/r01Index/expjaso669087-idxContent.xml</t>
        </is>
      </c>
      <c r="AD17617" s="33" t="inlineStr">
        <is>
          <t>29/01/2026</t>
        </is>
      </c>
      <c r="AE17617" s="33" t="inlineStr">
        <is>
          <t>r01epd01197b2aaddb4a50ddf50f48805bac8fe21</t>
        </is>
      </c>
      <c r="AF17617" s="33" t="inlineStr">
        <is>
          <t>Gobierno Vasco</t>
        </is>
      </c>
      <c r="AG17617" s="33" t="inlineStr">
        <is>
          <t>r01e00000fe4e66771ba470b8b16eead1a456352e</t>
        </is>
      </c>
      <c r="AH17617" s="33" t="inlineStr">
        <is>
          <t>Gobernanza, Administración Digital y Autogobierno</t>
        </is>
      </c>
      <c r="AI17617" s="33" t="inlineStr">
        <is>
          <t/>
        </is>
      </c>
      <c r="AJ17617" s="33" t="inlineStr">
        <is>
          <t/>
        </is>
      </c>
    </row>
    <row r="17618" customHeight="true" ht="15.0">
      <c r="A17618" s="33" t="inlineStr">
        <is>
          <t>suministro de zapatos técnicos destinados a efectivos de la Policía Municipal de Bilbao</t>
        </is>
      </c>
      <c r="B17618" s="33" t="inlineStr">
        <is>
          <t/>
        </is>
      </c>
      <c r="C17618" s="33" t="inlineStr">
        <is>
          <t>Gobierno Vasco</t>
        </is>
      </c>
      <c r="D17618" s="33" t="inlineStr">
        <is>
          <t/>
        </is>
      </c>
      <c r="E17618" s="33" t="inlineStr">
        <is>
          <t/>
        </is>
      </c>
      <c r="F17618" s="33" t="inlineStr">
        <is>
          <t/>
        </is>
      </c>
      <c r="G17618" s="33" t="inlineStr">
        <is>
          <t>suministro de zapatos técnicos destinados a efectivos de la Policía Municipal de Bilbao</t>
        </is>
      </c>
      <c r="H17618" s="33" t="inlineStr">
        <is>
          <t>suministro de zapatos técnicos destinados a efectivos de la Policía Municipal de Bilbao</t>
        </is>
      </c>
      <c r="I17618" s="33" t="inlineStr">
        <is>
          <t/>
        </is>
      </c>
      <c r="J17618" s="33" t="inlineStr">
        <is>
          <t>07/01/2026</t>
        </is>
      </c>
      <c r="K17618" s="33" t="inlineStr">
        <is>
          <t>2025-073070</t>
        </is>
      </c>
      <c r="L17618" s="33" t="inlineStr">
        <is>
          <t>Anuncio en estudio / Plazo cerrado</t>
        </is>
      </c>
      <c r="M17618" s="33" t="inlineStr">
        <is>
          <t>false</t>
        </is>
      </c>
      <c r="N17618" s="33" t="inlineStr">
        <is>
          <t/>
        </is>
      </c>
      <c r="O17618" s="33" t="inlineStr">
        <is>
          <t/>
        </is>
      </c>
      <c r="P17618" s="33" t="inlineStr">
        <is>
          <t/>
        </is>
      </c>
      <c r="Q17618" s="33" t="inlineStr">
        <is>
          <t/>
        </is>
      </c>
      <c r="R17618" s="33" t="inlineStr">
        <is>
          <t/>
        </is>
      </c>
      <c r="S17618" s="33" t="inlineStr">
        <is>
          <t>https://www.contratacion.euskadi.eus/webkpe00-kpeperfi/es/contenidos/anuncio_contratacion/expjaso669088/es_doc/images/logo_bilbao_2.png</t>
        </is>
      </c>
      <c r="T17618" s="33" t="inlineStr">
        <is>
          <t>Ayuntamiento de Bilbao</t>
        </is>
      </c>
      <c r="U17618" s="33" t="inlineStr">
        <is>
          <t>P4802400D - Área de Seguridad</t>
        </is>
      </c>
      <c r="V17618" s="33" t="inlineStr">
        <is>
          <t>Junta de Gobierno de la Villa de Bilbao</t>
        </is>
      </c>
      <c r="W17618" s="33" t="inlineStr">
        <is>
          <t/>
        </is>
      </c>
      <c r="X17618" s="33" t="inlineStr">
        <is>
          <t/>
        </is>
      </c>
      <c r="Y17618" s="33" t="inlineStr">
        <is>
          <t>23/01/2026 13:00</t>
        </is>
      </c>
      <c r="Z17618" s="33" t="inlineStr">
        <is>
          <t>https://www.contratacion.euskadi.eus/anuncio_contratacion/suministro-zapatos-tecnicos-destinados-efectivos-policia-municipal-bilbao/webkpe00-kpesimpc/es/</t>
        </is>
      </c>
      <c r="AA17618" s="33" t="inlineStr">
        <is>
          <t>https://www.contratacion.euskadi.eus/webkpe00-kpesimpc/es/contenidos/anuncio_contratacion/expjaso669088/es_doc/index.html</t>
        </is>
      </c>
      <c r="AB17618" s="33" t="inlineStr">
        <is>
          <t>https://www.contratacion.euskadi.eus/contenidos/anuncio_contratacion/expjaso669088/es_doc/data/es_r01dtpd19b9846e73d5ccad867ea50198c931e001a</t>
        </is>
      </c>
      <c r="AC17618" s="33" t="inlineStr">
        <is>
          <t>https://www.contratacion.euskadi.eus/contenidos/anuncio_contratacion/expjaso669088/r01Index/expjaso669088-idxContent.xml</t>
        </is>
      </c>
      <c r="AD17618" s="33" t="inlineStr">
        <is>
          <t>27/01/2026</t>
        </is>
      </c>
      <c r="AE17618" s="33" t="inlineStr">
        <is>
          <t>r01epd1247745439f102546e8fe12bcb098e44cd3</t>
        </is>
      </c>
      <c r="AF17618" s="33" t="inlineStr">
        <is>
          <t>Ayuntamiento de Bilbao</t>
        </is>
      </c>
      <c r="AG17618" s="33" t="inlineStr">
        <is>
          <t>r01etpd17a7a8ccd4c4c01065723713c2313b4240d</t>
        </is>
      </c>
      <c r="AH17618" s="33" t="inlineStr">
        <is>
          <t>Ayuntamiento de Bilbao</t>
        </is>
      </c>
      <c r="AI17618" s="33" t="inlineStr">
        <is>
          <t/>
        </is>
      </c>
      <c r="AJ17618" s="33" t="inlineStr">
        <is>
          <t/>
        </is>
      </c>
    </row>
    <row r="17619" customHeight="true" ht="15.0">
      <c r="A17619" s="33" t="inlineStr">
        <is>
          <t>Suministro de material de oficina</t>
        </is>
      </c>
      <c r="B17619" s="33" t="inlineStr">
        <is>
          <t/>
        </is>
      </c>
      <c r="C17619" s="33" t="inlineStr">
        <is>
          <t>Gobierno Vasco</t>
        </is>
      </c>
      <c r="D17619" s="33" t="inlineStr">
        <is>
          <t/>
        </is>
      </c>
      <c r="E17619" s="33" t="inlineStr">
        <is>
          <t/>
        </is>
      </c>
      <c r="F17619" s="33" t="inlineStr">
        <is>
          <t/>
        </is>
      </c>
      <c r="G17619" s="33" t="inlineStr">
        <is>
          <t>Suministro de material de oficina</t>
        </is>
      </c>
      <c r="H17619" s="33" t="inlineStr">
        <is>
          <t>Suministro de material de oficina</t>
        </is>
      </c>
      <c r="I17619" s="33" t="inlineStr">
        <is>
          <t/>
        </is>
      </c>
      <c r="J17619" s="33" t="inlineStr">
        <is>
          <t>07/01/2026</t>
        </is>
      </c>
      <c r="K17619" s="33" t="inlineStr">
        <is>
          <t>7/25 C.B.A.M. 4/25</t>
        </is>
      </c>
      <c r="L17619" s="33" t="inlineStr">
        <is>
          <t>Adjudicación provisional / definitiva</t>
        </is>
      </c>
      <c r="M17619" s="33" t="inlineStr">
        <is>
          <t>false</t>
        </is>
      </c>
      <c r="N17619" s="33" t="inlineStr">
        <is>
          <t/>
        </is>
      </c>
      <c r="O17619" s="33" t="inlineStr">
        <is>
          <t/>
        </is>
      </c>
      <c r="P17619" s="33" t="inlineStr">
        <is>
          <t/>
        </is>
      </c>
      <c r="Q17619" s="33" t="inlineStr">
        <is>
          <t/>
        </is>
      </c>
      <c r="R17619" s="33" t="inlineStr">
        <is>
          <t/>
        </is>
      </c>
      <c r="S17619" s="33" t="inlineStr">
        <is>
          <t>https://www.contratacion.euskadi.eus/webkpe00-kpeperfi/es/contenidos/anuncio_contratacion/expjaso669089/es_doc/images/logo-upv.jpg</t>
        </is>
      </c>
      <c r="T17619" s="33" t="inlineStr">
        <is>
          <t>UPV/EHU - Universidad del País Vasco</t>
        </is>
      </c>
      <c r="U17619" s="33" t="inlineStr">
        <is>
          <t>Q4818001B - Campus de Guipuzkoa de la UPV/EHU</t>
        </is>
      </c>
      <c r="V17619" s="33" t="inlineStr">
        <is>
          <t>Gerente de la UPV/EHU</t>
        </is>
      </c>
      <c r="W17619" s="33" t="inlineStr">
        <is>
          <t/>
        </is>
      </c>
      <c r="X17619" s="33" t="inlineStr">
        <is>
          <t/>
        </is>
      </c>
      <c r="Y17619" s="33" t="inlineStr">
        <is>
          <t/>
        </is>
      </c>
      <c r="Z17619" s="33" t="inlineStr">
        <is>
          <t>https://www.contratacion.euskadi.eus/anuncio_contratacion/suministro-material-oficina/expjaso669089/webkpe00-kpesimpc/es/</t>
        </is>
      </c>
      <c r="AA17619" s="33" t="inlineStr">
        <is>
          <t>https://www.contratacion.euskadi.eus/webkpe00-kpesimpc/es/contenidos/anuncio_contratacion/expjaso669089/es_doc/index.html</t>
        </is>
      </c>
      <c r="AB17619" s="33" t="inlineStr">
        <is>
          <t>https://www.contratacion.euskadi.eus/contenidos/anuncio_contratacion/expjaso669089/es_doc/data/es_r01dtpd19b9818ce135ccad8677d1004f827203c3e</t>
        </is>
      </c>
      <c r="AC17619" s="33" t="inlineStr">
        <is>
          <t>https://www.contratacion.euskadi.eus/contenidos/anuncio_contratacion/expjaso669089/r01Index/expjaso669089-idxContent.xml</t>
        </is>
      </c>
      <c r="AD17619" s="33" t="inlineStr">
        <is>
          <t>07/01/2026</t>
        </is>
      </c>
      <c r="AE17619" s="33" t="inlineStr">
        <is>
          <t>r01epd0133266ab41216ec28e4029e792921e7605</t>
        </is>
      </c>
      <c r="AF17619" s="33" t="inlineStr">
        <is>
          <t>UPV/EHU - Universidad del País Vasco</t>
        </is>
      </c>
      <c r="AG17619" s="33" t="inlineStr">
        <is>
          <t>r01epd0135a3f49bc482a59bbcddd2eb71b48cda9</t>
        </is>
      </c>
      <c r="AH17619" s="33" t="inlineStr">
        <is>
          <t>Campus de Guipuzkoa de la UPV/EHU</t>
        </is>
      </c>
      <c r="AI17619" s="33" t="inlineStr">
        <is>
          <t/>
        </is>
      </c>
      <c r="AJ17619" s="33" t="inlineStr">
        <is>
          <t/>
        </is>
      </c>
    </row>
    <row r="17620" customHeight="true" ht="15.0">
      <c r="A17620" s="33" t="inlineStr">
        <is>
          <t>suministro y distribución del material consumible de impresión para las diferentes impresoras que componen el parque municipal del Ayuntamiento de Bilbao y para las entidades dependientes del Ayuntamiento de Bilbao adheridas</t>
        </is>
      </c>
      <c r="B17620" s="33" t="inlineStr">
        <is>
          <t/>
        </is>
      </c>
      <c r="C17620" s="33" t="inlineStr">
        <is>
          <t>Gobierno Vasco</t>
        </is>
      </c>
      <c r="D17620" s="33" t="inlineStr">
        <is>
          <t/>
        </is>
      </c>
      <c r="E17620" s="33" t="inlineStr">
        <is>
          <t/>
        </is>
      </c>
      <c r="F17620" s="33" t="inlineStr">
        <is>
          <t/>
        </is>
      </c>
      <c r="G17620" s="33" t="inlineStr">
        <is>
          <t>suministro y distribución del material consumible de impresión para las diferentes impresoras que componen el parque municipal del Ayuntamiento de Bilbao y para las entidades dependientes del Ayuntamiento de Bilbao adheridas</t>
        </is>
      </c>
      <c r="H17620" s="33" t="inlineStr">
        <is>
          <t>suministro y distribución del material consumible de impresión para las diferentes impresoras que componen el parque municipal del Ayuntamiento de Bilbao y para las entidades dependientes del Ayuntamiento de Bilbao adheridas</t>
        </is>
      </c>
      <c r="I17620" s="33" t="inlineStr">
        <is>
          <t/>
        </is>
      </c>
      <c r="J17620" s="33" t="inlineStr">
        <is>
          <t>09/01/2026</t>
        </is>
      </c>
      <c r="K17620" s="33" t="inlineStr">
        <is>
          <t>2025-064721</t>
        </is>
      </c>
      <c r="L17620" s="33" t="inlineStr">
        <is>
          <t>Anuncio en estudio / Plazo cerrado</t>
        </is>
      </c>
      <c r="M17620" s="33" t="inlineStr">
        <is>
          <t>false</t>
        </is>
      </c>
      <c r="N17620" s="33" t="inlineStr">
        <is>
          <t/>
        </is>
      </c>
      <c r="O17620" s="33" t="inlineStr">
        <is>
          <t/>
        </is>
      </c>
      <c r="P17620" s="33" t="inlineStr">
        <is>
          <t/>
        </is>
      </c>
      <c r="Q17620" s="33" t="inlineStr">
        <is>
          <t/>
        </is>
      </c>
      <c r="R17620" s="33" t="inlineStr">
        <is>
          <t/>
        </is>
      </c>
      <c r="S17620" s="33" t="inlineStr">
        <is>
          <t>https://www.contratacion.euskadi.eus/webkpe00-kpeperfi/es/contenidos/anuncio_contratacion/expjaso669090/es_doc/images/logo_bilbao_2.png</t>
        </is>
      </c>
      <c r="T17620" s="33" t="inlineStr">
        <is>
          <t>Ayuntamiento de Bilbao</t>
        </is>
      </c>
      <c r="U17620" s="33" t="inlineStr">
        <is>
          <t>P4802400D - Área de Hacienda</t>
        </is>
      </c>
      <c r="V17620" s="33" t="inlineStr">
        <is>
          <t>Junta de Gobierno de la Villa de Bilbao</t>
        </is>
      </c>
      <c r="W17620" s="33" t="inlineStr">
        <is>
          <t/>
        </is>
      </c>
      <c r="X17620" s="33" t="inlineStr">
        <is>
          <t/>
        </is>
      </c>
      <c r="Y17620" s="33" t="inlineStr">
        <is>
          <t>09/02/2026 13:00</t>
        </is>
      </c>
      <c r="Z17620" s="33" t="inlineStr">
        <is>
          <t>https://www.contratacion.euskadi.eus/anuncio_contratacion/suministro-y-distribucion-del-material-consumible-impresion-diferentes-impresoras-que-componen-parque-municipal-del-ayuntamiento-bilbao-y-entidades-dependientes-del-ayuntamiento-bilbao-adheridas/expjaso669090/webkpe00-kpesimpc/es/</t>
        </is>
      </c>
      <c r="AA17620" s="33" t="inlineStr">
        <is>
          <t>https://www.contratacion.euskadi.eus/webkpe00-kpesimpc/es/contenidos/anuncio_contratacion/expjaso669090/es_doc/index.html</t>
        </is>
      </c>
      <c r="AB17620" s="33" t="inlineStr">
        <is>
          <t>https://www.contratacion.euskadi.eus/contenidos/anuncio_contratacion/expjaso669090/es_doc/data/es_r01dtpd19ba0f729145ccad8675f24d2fa55619fa8</t>
        </is>
      </c>
      <c r="AC17620" s="33" t="inlineStr">
        <is>
          <t>https://www.contratacion.euskadi.eus/contenidos/anuncio_contratacion/expjaso669090/r01Index/expjaso669090-idxContent.xml</t>
        </is>
      </c>
      <c r="AD17620" s="33" t="inlineStr">
        <is>
          <t>10/02/2026</t>
        </is>
      </c>
      <c r="AE17620" s="33" t="inlineStr">
        <is>
          <t>r01epd1247745439f102546e8fe12bcb098e44cd3</t>
        </is>
      </c>
      <c r="AF17620" s="33" t="inlineStr">
        <is>
          <t>Ayuntamiento de Bilbao</t>
        </is>
      </c>
      <c r="AG17620" s="33" t="inlineStr">
        <is>
          <t>r01etpd17a7a8ccd4c4c01065723713c2313b4240d</t>
        </is>
      </c>
      <c r="AH17620" s="33" t="inlineStr">
        <is>
          <t>Ayuntamiento de Bilbao</t>
        </is>
      </c>
      <c r="AI17620" s="33" t="inlineStr">
        <is>
          <t/>
        </is>
      </c>
      <c r="AJ17620" s="33" t="inlineStr">
        <is>
          <t/>
        </is>
      </c>
    </row>
    <row r="17621" customHeight="true" ht="15.0">
      <c r="A17621" s="33" t="inlineStr">
        <is>
          <t>NG- "Toma de datos de los canales de saneamiento de Errenteria", dentro del Plan de Recuperación, Transformación y Resiliencia -Financiado por la Unión Europea. NextGenerationEU</t>
        </is>
      </c>
      <c r="B17621" s="33" t="inlineStr">
        <is>
          <t/>
        </is>
      </c>
      <c r="C17621" s="33" t="inlineStr">
        <is>
          <t>Gobierno Vasco</t>
        </is>
      </c>
      <c r="D17621" s="33" t="inlineStr">
        <is>
          <t/>
        </is>
      </c>
      <c r="E17621" s="33" t="inlineStr">
        <is>
          <t/>
        </is>
      </c>
      <c r="F17621" s="33" t="inlineStr">
        <is>
          <t/>
        </is>
      </c>
      <c r="G17621" s="33" t="inlineStr">
        <is>
          <t>NG- "Toma de datos de los canales de saneamiento de Errenteria", dentro del Plan de Recuperación, Transformación y Resiliencia -Financiado por la Unión Europea. NextGenerationEU</t>
        </is>
      </c>
      <c r="H17621" s="33" t="inlineStr">
        <is>
          <t>NG- "Toma de datos de los canales de saneamiento de Errenteria", dentro del Plan de Recuperación, Transformación y Resiliencia -Financiado por la Unión Europea. NextGenerationEU</t>
        </is>
      </c>
      <c r="I17621" s="33" t="inlineStr">
        <is>
          <t/>
        </is>
      </c>
      <c r="J17621" s="33" t="inlineStr">
        <is>
          <t>07/01/2026</t>
        </is>
      </c>
      <c r="K17621" s="33" t="inlineStr">
        <is>
          <t>2025OZER0037</t>
        </is>
      </c>
      <c r="L17621" s="33" t="inlineStr">
        <is>
          <t>Anuncio en estudio / Plazo cerrado</t>
        </is>
      </c>
      <c r="M17621" s="33" t="inlineStr">
        <is>
          <t>false</t>
        </is>
      </c>
      <c r="N17621" s="33" t="inlineStr">
        <is>
          <t/>
        </is>
      </c>
      <c r="O17621" s="33" t="inlineStr">
        <is>
          <t/>
        </is>
      </c>
      <c r="P17621" s="33" t="inlineStr">
        <is>
          <t/>
        </is>
      </c>
      <c r="Q17621" s="33" t="inlineStr">
        <is>
          <t/>
        </is>
      </c>
      <c r="R17621" s="33" t="inlineStr">
        <is>
          <t/>
        </is>
      </c>
      <c r="S17621" s="33" t="inlineStr">
        <is>
          <t>https://www.contratacion.euskadi.eus/webkpe00-kpeperfi/es/contenidos/anuncio_contratacion/expjaso669091/es_doc/images/logo_errenteria.jpg</t>
        </is>
      </c>
      <c r="T17621" s="33" t="inlineStr">
        <is>
          <t>Ayuntamiento de Errenteria</t>
        </is>
      </c>
      <c r="U17621" s="33" t="inlineStr">
        <is>
          <t>P2007200E - Ayuntamiento de Errenteria</t>
        </is>
      </c>
      <c r="V17621" s="33" t="inlineStr">
        <is>
          <t>Alcalde-Presidente</t>
        </is>
      </c>
      <c r="W17621" s="33" t="inlineStr">
        <is>
          <t/>
        </is>
      </c>
      <c r="X17621" s="33" t="inlineStr">
        <is>
          <t/>
        </is>
      </c>
      <c r="Y17621" s="33" t="inlineStr">
        <is>
          <t>23/01/2026 13:00</t>
        </is>
      </c>
      <c r="Z17621" s="33" t="inlineStr">
        <is>
          <t>https://www.contratacion.euskadi.eus/anuncio_contratacion/ng-toma-datos-canales-saneamiento-errenteria-dentro-del-plan-recuperacion-transformacion-y-resiliencia-financiado-union-europea-nextgenerationeu/webkpe00-kpesimpc/es/</t>
        </is>
      </c>
      <c r="AA17621" s="33" t="inlineStr">
        <is>
          <t>https://www.contratacion.euskadi.eus/webkpe00-kpesimpc/es/contenidos/anuncio_contratacion/expjaso669091/es_doc/index.html</t>
        </is>
      </c>
      <c r="AB17621" s="33" t="inlineStr">
        <is>
          <t>https://www.contratacion.euskadi.eus/contenidos/anuncio_contratacion/expjaso669091/es_doc/data/es_r01dtpd19b98470f445ccad867454a7d3a87d2c16e</t>
        </is>
      </c>
      <c r="AC17621" s="33" t="inlineStr">
        <is>
          <t>https://www.contratacion.euskadi.eus/contenidos/anuncio_contratacion/expjaso669091/r01Index/expjaso669091-idxContent.xml</t>
        </is>
      </c>
      <c r="AD17621" s="33" t="inlineStr">
        <is>
          <t>05/02/2026</t>
        </is>
      </c>
      <c r="AE17621" s="33" t="inlineStr">
        <is>
          <t>r01e0pd014af224c737151b5faa136d21f470eb9e1</t>
        </is>
      </c>
      <c r="AF17621" s="33" t="inlineStr">
        <is>
          <t>Ayuntamiento de Errenteria</t>
        </is>
      </c>
      <c r="AG17621" s="33" t="inlineStr">
        <is>
          <t>r01etpd15b4368e53f194155a7492d7da734968baa</t>
        </is>
      </c>
      <c r="AH17621" s="33" t="inlineStr">
        <is>
          <t>Ayuntamiento de Errenteria</t>
        </is>
      </c>
      <c r="AI17621" s="33" t="inlineStr">
        <is>
          <t/>
        </is>
      </c>
      <c r="AJ17621" s="33" t="inlineStr">
        <is>
          <t/>
        </is>
      </c>
    </row>
    <row r="17622" customHeight="true" ht="15.0">
      <c r="A17622" s="33" t="inlineStr">
        <is>
          <t>Enajenación mediante lotes de varias fincas y cuotas de fincas, propiedad de la Junta Administrativa de Armentia</t>
        </is>
      </c>
      <c r="B17622" s="33" t="inlineStr">
        <is>
          <t/>
        </is>
      </c>
      <c r="C17622" s="33" t="inlineStr">
        <is>
          <t>Gobierno Vasco</t>
        </is>
      </c>
      <c r="D17622" s="33" t="inlineStr">
        <is>
          <t/>
        </is>
      </c>
      <c r="E17622" s="33" t="inlineStr">
        <is>
          <t/>
        </is>
      </c>
      <c r="F17622" s="33" t="inlineStr">
        <is>
          <t/>
        </is>
      </c>
      <c r="G17622" s="33" t="inlineStr">
        <is>
          <t>Enajenación mediante lotes de varias fincas y cuotas de fincas, propiedad de la Junta Administrativa de Armentia</t>
        </is>
      </c>
      <c r="H17622" s="33" t="inlineStr">
        <is>
          <t>Enajenación mediante lotes de varias fincas y cuotas de fincas, propiedad de la Junta Administrativa de Armentia</t>
        </is>
      </c>
      <c r="I17622" s="33" t="inlineStr">
        <is>
          <t/>
        </is>
      </c>
      <c r="J17622" s="33" t="inlineStr">
        <is>
          <t>07/01/2026</t>
        </is>
      </c>
      <c r="K17622" s="33" t="inlineStr">
        <is>
          <t>JAARMENAJ3</t>
        </is>
      </c>
      <c r="L17622" s="33" t="inlineStr">
        <is>
          <t>Anuncio en estudio / Plazo cerrado</t>
        </is>
      </c>
      <c r="M17622" s="33" t="inlineStr">
        <is>
          <t>false</t>
        </is>
      </c>
      <c r="N17622" s="33" t="inlineStr">
        <is>
          <t/>
        </is>
      </c>
      <c r="O17622" s="33" t="inlineStr">
        <is>
          <t/>
        </is>
      </c>
      <c r="P17622" s="33" t="inlineStr">
        <is>
          <t/>
        </is>
      </c>
      <c r="Q17622" s="33" t="inlineStr">
        <is>
          <t/>
        </is>
      </c>
      <c r="R17622" s="33" t="inlineStr">
        <is>
          <t/>
        </is>
      </c>
      <c r="S17622" s="33" t="inlineStr">
        <is>
          <t>https://www.contratacion.euskadi.eus/webkpe00-kpeperfi/es/contenidos/anuncio_contratacion/expjaso669092/es_doc/images/logo_junta_armentia.jpg</t>
        </is>
      </c>
      <c r="T17622" s="33" t="inlineStr">
        <is>
          <t>Junta Administrativa de Armentia</t>
        </is>
      </c>
      <c r="U17622" s="33" t="inlineStr">
        <is>
          <t>P0100002E - Junta Administrativa de Armentia</t>
        </is>
      </c>
      <c r="V17622" s="33" t="inlineStr">
        <is>
          <t>Concejo de Armentia</t>
        </is>
      </c>
      <c r="W17622" s="33" t="inlineStr">
        <is>
          <t/>
        </is>
      </c>
      <c r="X17622" s="33" t="inlineStr">
        <is>
          <t/>
        </is>
      </c>
      <c r="Y17622" s="33" t="inlineStr">
        <is>
          <t>28/01/2026 21:00</t>
        </is>
      </c>
      <c r="Z17622" s="33" t="inlineStr">
        <is>
          <t>https://www.contratacion.euskadi.eus/anuncio_contratacion/enajenacion-mediante-lotes-varias-fincas-y-cuotas-fincas-propiedad-junta-administrativa-armentia/webkpe00-kpesimpc/es/</t>
        </is>
      </c>
      <c r="AA17622" s="33" t="inlineStr">
        <is>
          <t>https://www.contratacion.euskadi.eus/webkpe00-kpesimpc/es/contenidos/anuncio_contratacion/expjaso669092/es_doc/index.html</t>
        </is>
      </c>
      <c r="AB17622" s="33" t="inlineStr">
        <is>
          <t>https://www.contratacion.euskadi.eus/contenidos/anuncio_contratacion/expjaso669092/es_doc/data/es_r01dtpd19b98b9f7663dc0245335c412f1e15a2dc2</t>
        </is>
      </c>
      <c r="AC17622" s="33" t="inlineStr">
        <is>
          <t>https://www.contratacion.euskadi.eus/contenidos/anuncio_contratacion/expjaso669092/r01Index/expjaso669092-idxContent.xml</t>
        </is>
      </c>
      <c r="AD17622" s="33" t="inlineStr">
        <is>
          <t>28/01/2026</t>
        </is>
      </c>
      <c r="AE17622" s="33" t="inlineStr">
        <is>
          <t>r01etpd1690b3ea98866fae9ded7f2625ffb5cea71</t>
        </is>
      </c>
      <c r="AF17622" s="33" t="inlineStr">
        <is>
          <t>Junta Administrativa de Armentia</t>
        </is>
      </c>
      <c r="AG17622" s="33" t="inlineStr">
        <is>
          <t>r01etpd1690b3fde0c66fae9de920923e95b9baae0</t>
        </is>
      </c>
      <c r="AH17622" s="33" t="inlineStr">
        <is>
          <t>Junta Administrativa de Armentia</t>
        </is>
      </c>
      <c r="AI17622" s="33" t="inlineStr">
        <is>
          <t/>
        </is>
      </c>
      <c r="AJ17622" s="33" t="inlineStr">
        <is>
          <t/>
        </is>
      </c>
    </row>
    <row r="17623" customHeight="true" ht="15.0">
      <c r="A17623" s="33" t="inlineStr">
        <is>
          <t>Concesión demanial de la gestión y mantenimiento de puntos de recarga de vehículos eléctricos en el aparcamiento de Lucas Rey.</t>
        </is>
      </c>
      <c r="B17623" s="33" t="inlineStr">
        <is>
          <t/>
        </is>
      </c>
      <c r="C17623" s="33" t="inlineStr">
        <is>
          <t>Gobierno Vasco</t>
        </is>
      </c>
      <c r="D17623" s="33" t="inlineStr">
        <is>
          <t/>
        </is>
      </c>
      <c r="E17623" s="33" t="inlineStr">
        <is>
          <t/>
        </is>
      </c>
      <c r="F17623" s="33" t="inlineStr">
        <is>
          <t/>
        </is>
      </c>
      <c r="G17623" s="33" t="inlineStr">
        <is>
          <t>Concesión demanial de la gestión y mantenimiento de puntos de recarga de vehículos eléctricos en el aparcamiento de Lucas Rey.</t>
        </is>
      </c>
      <c r="H17623" s="33" t="inlineStr">
        <is>
          <t>Concesión demanial de la gestión y mantenimiento de puntos de recarga de vehículos eléctricos en el aparcamiento de Lucas Rey.</t>
        </is>
      </c>
      <c r="I17623" s="33" t="inlineStr">
        <is>
          <t/>
        </is>
      </c>
      <c r="J17623" s="33" t="inlineStr">
        <is>
          <t>08/01/2026</t>
        </is>
      </c>
      <c r="K17623" s="33" t="inlineStr">
        <is>
          <t>2025/2783- 2º</t>
        </is>
      </c>
      <c r="L17623" s="33" t="inlineStr">
        <is>
          <t>Anuncio en estudio / Plazo cerrado</t>
        </is>
      </c>
      <c r="M17623" s="33" t="inlineStr">
        <is>
          <t>false</t>
        </is>
      </c>
      <c r="N17623" s="33" t="inlineStr">
        <is>
          <t/>
        </is>
      </c>
      <c r="O17623" s="33" t="inlineStr">
        <is>
          <t/>
        </is>
      </c>
      <c r="P17623" s="33" t="inlineStr">
        <is>
          <t/>
        </is>
      </c>
      <c r="Q17623" s="33" t="inlineStr">
        <is>
          <t/>
        </is>
      </c>
      <c r="R17623" s="33" t="inlineStr">
        <is>
          <t/>
        </is>
      </c>
      <c r="S17623" s="33" t="inlineStr">
        <is>
          <t>https://www.contratacion.euskadi.eus/webkpe00-kpeperfi/es/contenidos/anuncio_contratacion/expjaso669093/es_doc/images/logo_amurrio.gif</t>
        </is>
      </c>
      <c r="T17623" s="33" t="inlineStr">
        <is>
          <t>Ayuntamiento de Amurrio</t>
        </is>
      </c>
      <c r="U17623" s="33" t="inlineStr">
        <is>
          <t>P0100200E - Ayuntamiento de Amurrio</t>
        </is>
      </c>
      <c r="V17623" s="33" t="inlineStr">
        <is>
          <t>Junta de Gobierno Local</t>
        </is>
      </c>
      <c r="W17623" s="33" t="inlineStr">
        <is>
          <t/>
        </is>
      </c>
      <c r="X17623" s="33" t="inlineStr">
        <is>
          <t/>
        </is>
      </c>
      <c r="Y17623" s="33" t="inlineStr">
        <is>
          <t>23/01/2026 18:00</t>
        </is>
      </c>
      <c r="Z17623" s="33" t="inlineStr">
        <is>
          <t>https://www.contratacion.euskadi.eus/anuncio_contratacion/concesion-demanial-gestion-y-mantenimiento-puntos-recarga-vehiculos-electricos-aparcamiento-lucas-rey/expjaso669093/webkpe00-kpesimpc/es/</t>
        </is>
      </c>
      <c r="AA17623" s="33" t="inlineStr">
        <is>
          <t>https://www.contratacion.euskadi.eus/webkpe00-kpesimpc/es/contenidos/anuncio_contratacion/expjaso669093/es_doc/index.html</t>
        </is>
      </c>
      <c r="AB17623" s="33" t="inlineStr">
        <is>
          <t>https://www.contratacion.euskadi.eus/contenidos/anuncio_contratacion/expjaso669093/es_doc/data/es_r01dtpd019b9d03f91f5ccad8677b40f92630e965c</t>
        </is>
      </c>
      <c r="AC17623" s="33" t="inlineStr">
        <is>
          <t>https://www.contratacion.euskadi.eus/contenidos/anuncio_contratacion/expjaso669093/r01Index/expjaso669093-idxContent.xml</t>
        </is>
      </c>
      <c r="AD17623" s="33" t="inlineStr">
        <is>
          <t>11/02/2026</t>
        </is>
      </c>
      <c r="AE17623" s="33" t="inlineStr">
        <is>
          <t>r01epd0130da3a2446641730aeee50717b5025260</t>
        </is>
      </c>
      <c r="AF17623" s="33" t="inlineStr">
        <is>
          <t>Ayuntamiento de Amurrio</t>
        </is>
      </c>
      <c r="AG17623" s="33" t="inlineStr">
        <is>
          <t>r01epd0130da3e5b83641730a38a2c4f1437d7d53</t>
        </is>
      </c>
      <c r="AH17623" s="33" t="inlineStr">
        <is>
          <t>Ayuntamiento de Amurrio</t>
        </is>
      </c>
      <c r="AI17623" s="33" t="inlineStr">
        <is>
          <t/>
        </is>
      </c>
      <c r="AJ17623" s="33" t="inlineStr">
        <is>
          <t/>
        </is>
      </c>
    </row>
    <row r="17624" customHeight="true" ht="15.0">
      <c r="A17624" s="33" t="inlineStr">
        <is>
          <t>Suministro de material de oficina</t>
        </is>
      </c>
      <c r="B17624" s="33" t="inlineStr">
        <is>
          <t/>
        </is>
      </c>
      <c r="C17624" s="33" t="inlineStr">
        <is>
          <t>Gobierno Vasco</t>
        </is>
      </c>
      <c r="D17624" s="33" t="inlineStr">
        <is>
          <t/>
        </is>
      </c>
      <c r="E17624" s="33" t="inlineStr">
        <is>
          <t/>
        </is>
      </c>
      <c r="F17624" s="33" t="inlineStr">
        <is>
          <t/>
        </is>
      </c>
      <c r="G17624" s="33" t="inlineStr">
        <is>
          <t>Suministro de material de oficina</t>
        </is>
      </c>
      <c r="H17624" s="33" t="inlineStr">
        <is>
          <t>Suministro de material de oficina</t>
        </is>
      </c>
      <c r="I17624" s="33" t="inlineStr">
        <is>
          <t/>
        </is>
      </c>
      <c r="J17624" s="33" t="inlineStr">
        <is>
          <t>07/01/2026</t>
        </is>
      </c>
      <c r="K17624" s="33" t="inlineStr">
        <is>
          <t>8/25 C.B.A.M. 4/25</t>
        </is>
      </c>
      <c r="L17624" s="33" t="inlineStr">
        <is>
          <t>Adjudicación provisional / definitiva</t>
        </is>
      </c>
      <c r="M17624" s="33" t="inlineStr">
        <is>
          <t>false</t>
        </is>
      </c>
      <c r="N17624" s="33" t="inlineStr">
        <is>
          <t/>
        </is>
      </c>
      <c r="O17624" s="33" t="inlineStr">
        <is>
          <t/>
        </is>
      </c>
      <c r="P17624" s="33" t="inlineStr">
        <is>
          <t/>
        </is>
      </c>
      <c r="Q17624" s="33" t="inlineStr">
        <is>
          <t/>
        </is>
      </c>
      <c r="R17624" s="33" t="inlineStr">
        <is>
          <t/>
        </is>
      </c>
      <c r="S17624" s="33" t="inlineStr">
        <is>
          <t>https://www.contratacion.euskadi.eus/webkpe00-kpeperfi/es/contenidos/anuncio_contratacion/expjaso669098/es_doc/images/logo-upv.jpg</t>
        </is>
      </c>
      <c r="T17624" s="33" t="inlineStr">
        <is>
          <t>UPV/EHU - Universidad del País Vasco</t>
        </is>
      </c>
      <c r="U17624" s="33" t="inlineStr">
        <is>
          <t>Q4818001B - Campus de Guipuzkoa de la UPV/EHU</t>
        </is>
      </c>
      <c r="V17624" s="33" t="inlineStr">
        <is>
          <t>Gerente de la UPV/EHU</t>
        </is>
      </c>
      <c r="W17624" s="33" t="inlineStr">
        <is>
          <t/>
        </is>
      </c>
      <c r="X17624" s="33" t="inlineStr">
        <is>
          <t/>
        </is>
      </c>
      <c r="Y17624" s="33" t="inlineStr">
        <is>
          <t/>
        </is>
      </c>
      <c r="Z17624" s="33" t="inlineStr">
        <is>
          <t>https://www.contratacion.euskadi.eus/anuncio_contratacion/suministro-material-oficina/expjaso669098/webkpe00-kpesimpc/es/</t>
        </is>
      </c>
      <c r="AA17624" s="33" t="inlineStr">
        <is>
          <t>https://www.contratacion.euskadi.eus/webkpe00-kpesimpc/es/contenidos/anuncio_contratacion/expjaso669098/es_doc/index.html</t>
        </is>
      </c>
      <c r="AB17624" s="33" t="inlineStr">
        <is>
          <t>https://www.contratacion.euskadi.eus/contenidos/anuncio_contratacion/expjaso669098/es_doc/data/es_r01dtpd19b984737355ccad86722bd7acb9295afd2</t>
        </is>
      </c>
      <c r="AC17624" s="33" t="inlineStr">
        <is>
          <t>https://www.contratacion.euskadi.eus/contenidos/anuncio_contratacion/expjaso669098/r01Index/expjaso669098-idxContent.xml</t>
        </is>
      </c>
      <c r="AD17624" s="33" t="inlineStr">
        <is>
          <t>07/01/2026</t>
        </is>
      </c>
      <c r="AE17624" s="33" t="inlineStr">
        <is>
          <t>r01epd0133266ab41216ec28e4029e792921e7605</t>
        </is>
      </c>
      <c r="AF17624" s="33" t="inlineStr">
        <is>
          <t>UPV/EHU - Universidad del País Vasco</t>
        </is>
      </c>
      <c r="AG17624" s="33" t="inlineStr">
        <is>
          <t>r01epd0135a3f49bc482a59bbcddd2eb71b48cda9</t>
        </is>
      </c>
      <c r="AH17624" s="33" t="inlineStr">
        <is>
          <t>Campus de Guipuzkoa de la UPV/EHU</t>
        </is>
      </c>
      <c r="AI17624" s="33" t="inlineStr">
        <is>
          <t/>
        </is>
      </c>
      <c r="AJ17624" s="33" t="inlineStr">
        <is>
          <t/>
        </is>
      </c>
    </row>
    <row r="17625" customHeight="true" ht="15.0">
      <c r="A17625" s="33" t="inlineStr">
        <is>
          <t>Prestación del Servicio de Asistencia Técnica de eventos y Servicios Generales derivados de la actividad de Amurrio Antzokia.</t>
        </is>
      </c>
      <c r="B17625" s="33" t="inlineStr">
        <is>
          <t/>
        </is>
      </c>
      <c r="C17625" s="33" t="inlineStr">
        <is>
          <t>Gobierno Vasco</t>
        </is>
      </c>
      <c r="D17625" s="33" t="inlineStr">
        <is>
          <t/>
        </is>
      </c>
      <c r="E17625" s="33" t="inlineStr">
        <is>
          <t/>
        </is>
      </c>
      <c r="F17625" s="33" t="inlineStr">
        <is>
          <t/>
        </is>
      </c>
      <c r="G17625" s="33" t="inlineStr">
        <is>
          <t>Prestación del Servicio de Asistencia Técnica de eventos y Servicios Generales derivados de la actividad de Amurrio Antzokia.</t>
        </is>
      </c>
      <c r="H17625" s="33" t="inlineStr">
        <is>
          <t>Prestación del Servicio de Asistencia Técnica de eventos y Servicios Generales derivados de la actividad de Amurrio Antzokia.</t>
        </is>
      </c>
      <c r="I17625" s="33" t="inlineStr">
        <is>
          <t/>
        </is>
      </c>
      <c r="J17625" s="33" t="inlineStr">
        <is>
          <t>07/01/2026</t>
        </is>
      </c>
      <c r="K17625" s="33" t="inlineStr">
        <is>
          <t>2025/2064</t>
        </is>
      </c>
      <c r="L17625" s="33" t="inlineStr">
        <is>
          <t>Anuncio en estudio / Plazo cerrado</t>
        </is>
      </c>
      <c r="M17625" s="33" t="inlineStr">
        <is>
          <t>false</t>
        </is>
      </c>
      <c r="N17625" s="33" t="inlineStr">
        <is>
          <t/>
        </is>
      </c>
      <c r="O17625" s="33" t="inlineStr">
        <is>
          <t/>
        </is>
      </c>
      <c r="P17625" s="33" t="inlineStr">
        <is>
          <t/>
        </is>
      </c>
      <c r="Q17625" s="33" t="inlineStr">
        <is>
          <t/>
        </is>
      </c>
      <c r="R17625" s="33" t="inlineStr">
        <is>
          <t/>
        </is>
      </c>
      <c r="S17625" s="33" t="inlineStr">
        <is>
          <t>https://www.contratacion.euskadi.eus/webkpe00-kpeperfi/es/contenidos/anuncio_contratacion/expjaso669099/es_doc/images/logo_amurrio.gif</t>
        </is>
      </c>
      <c r="T17625" s="33" t="inlineStr">
        <is>
          <t>Ayuntamiento de Amurrio</t>
        </is>
      </c>
      <c r="U17625" s="33" t="inlineStr">
        <is>
          <t>P0100200E - Ayuntamiento de Amurrio</t>
        </is>
      </c>
      <c r="V17625" s="33" t="inlineStr">
        <is>
          <t>Junta de Gobierno Local</t>
        </is>
      </c>
      <c r="W17625" s="33" t="inlineStr">
        <is>
          <t/>
        </is>
      </c>
      <c r="X17625" s="33" t="inlineStr">
        <is>
          <t/>
        </is>
      </c>
      <c r="Y17625" s="33" t="inlineStr">
        <is>
          <t>22/01/2026 18:00</t>
        </is>
      </c>
      <c r="Z17625" s="33" t="inlineStr">
        <is>
          <t>https://www.contratacion.euskadi.eus/anuncio_contratacion/prestacion-del-servicio-asistencia-tecnica-eventos-y-servicios-generales-derivados-actividad-amurrio-antzokia/webkpe00-kpesimpc/es/</t>
        </is>
      </c>
      <c r="AA17625" s="33" t="inlineStr">
        <is>
          <t>https://www.contratacion.euskadi.eus/webkpe00-kpesimpc/es/contenidos/anuncio_contratacion/expjaso669099/es_doc/index.html</t>
        </is>
      </c>
      <c r="AB17625" s="33" t="inlineStr">
        <is>
          <t>https://www.contratacion.euskadi.eus/contenidos/anuncio_contratacion/expjaso669099/es_doc/data/es_r01dtpd19b988bbccd3dc024534ca85a91b54b96e8</t>
        </is>
      </c>
      <c r="AC17625" s="33" t="inlineStr">
        <is>
          <t>https://www.contratacion.euskadi.eus/contenidos/anuncio_contratacion/expjaso669099/r01Index/expjaso669099-idxContent.xml</t>
        </is>
      </c>
      <c r="AD17625" s="33" t="inlineStr">
        <is>
          <t>04/02/2026</t>
        </is>
      </c>
      <c r="AE17625" s="33" t="inlineStr">
        <is>
          <t>r01epd0130da3a2446641730aeee50717b5025260</t>
        </is>
      </c>
      <c r="AF17625" s="33" t="inlineStr">
        <is>
          <t>Ayuntamiento de Amurrio</t>
        </is>
      </c>
      <c r="AG17625" s="33" t="inlineStr">
        <is>
          <t>r01epd0130da3e5b83641730a38a2c4f1437d7d53</t>
        </is>
      </c>
      <c r="AH17625" s="33" t="inlineStr">
        <is>
          <t>Ayuntamiento de Amurrio</t>
        </is>
      </c>
      <c r="AI17625" s="33" t="inlineStr">
        <is>
          <t/>
        </is>
      </c>
      <c r="AJ17625" s="33" t="inlineStr">
        <is>
          <t/>
        </is>
      </c>
    </row>
    <row r="17626" customHeight="true" ht="15.0">
      <c r="A17626" s="33" t="inlineStr">
        <is>
          <t>Obras de reurbanización de la Avenida de Elizatxo (1ª Fase)</t>
        </is>
      </c>
      <c r="B17626" s="33" t="inlineStr">
        <is>
          <t/>
        </is>
      </c>
      <c r="C17626" s="33" t="inlineStr">
        <is>
          <t>Gobierno Vasco</t>
        </is>
      </c>
      <c r="D17626" s="33" t="inlineStr">
        <is>
          <t/>
        </is>
      </c>
      <c r="E17626" s="33" t="inlineStr">
        <is>
          <t/>
        </is>
      </c>
      <c r="F17626" s="33" t="inlineStr">
        <is>
          <t/>
        </is>
      </c>
      <c r="G17626" s="33" t="inlineStr">
        <is>
          <t>Obras de reurbanización de la Avenida de Elizatxo (1ª Fase)</t>
        </is>
      </c>
      <c r="H17626" s="33" t="inlineStr">
        <is>
          <t>Obras de reurbanización de la Avenida de Elizatxo (1ª Fase)</t>
        </is>
      </c>
      <c r="I17626" s="33" t="inlineStr">
        <is>
          <t/>
        </is>
      </c>
      <c r="J17626" s="33" t="inlineStr">
        <is>
          <t>07/01/2026</t>
        </is>
      </c>
      <c r="K17626" s="33" t="inlineStr">
        <is>
          <t>2025ZAUN0082</t>
        </is>
      </c>
      <c r="L17626" s="33" t="inlineStr">
        <is>
          <t>Anuncio en estudio / Plazo cerrado</t>
        </is>
      </c>
      <c r="M17626" s="33" t="inlineStr">
        <is>
          <t>false</t>
        </is>
      </c>
      <c r="N17626" s="33" t="inlineStr">
        <is>
          <t/>
        </is>
      </c>
      <c r="O17626" s="33" t="inlineStr">
        <is>
          <t/>
        </is>
      </c>
      <c r="P17626" s="33" t="inlineStr">
        <is>
          <t/>
        </is>
      </c>
      <c r="Q17626" s="33" t="inlineStr">
        <is>
          <t/>
        </is>
      </c>
      <c r="R17626" s="33" t="inlineStr">
        <is>
          <t/>
        </is>
      </c>
      <c r="S17626" s="33" t="inlineStr">
        <is>
          <t>https://www.contratacion.euskadi.eus/webkpe00-kpeperfi/es/contenidos/anuncio_contratacion/expjaso669100/es_doc/images/logo_irun.jpg</t>
        </is>
      </c>
      <c r="T17626" s="33" t="inlineStr">
        <is>
          <t>Ayuntamiento de Irun</t>
        </is>
      </c>
      <c r="U17626" s="33" t="inlineStr">
        <is>
          <t>P2004900C - Ayuntamiento de Irun</t>
        </is>
      </c>
      <c r="V17626" s="33" t="inlineStr">
        <is>
          <t>Junta de Gobierno Local</t>
        </is>
      </c>
      <c r="W17626" s="33" t="inlineStr">
        <is>
          <t/>
        </is>
      </c>
      <c r="X17626" s="33" t="inlineStr">
        <is>
          <t/>
        </is>
      </c>
      <c r="Y17626" s="33" t="inlineStr">
        <is>
          <t>03/02/2026 14:00</t>
        </is>
      </c>
      <c r="Z17626" s="33" t="inlineStr">
        <is>
          <t>https://www.contratacion.euskadi.eus/anuncio_contratacion/obras-reurbanizacion-avenida-elizatxo-1-fase/webkpe00-kpesimpc/es/</t>
        </is>
      </c>
      <c r="AA17626" s="33" t="inlineStr">
        <is>
          <t>https://www.contratacion.euskadi.eus/webkpe00-kpesimpc/es/contenidos/anuncio_contratacion/expjaso669100/es_doc/index.html</t>
        </is>
      </c>
      <c r="AB17626" s="33" t="inlineStr">
        <is>
          <t>https://www.contratacion.euskadi.eus/contenidos/anuncio_contratacion/expjaso669100/es_doc/data/es_r01dtpd19b98999b445ccad867db298d798fb8d96c</t>
        </is>
      </c>
      <c r="AC17626" s="33" t="inlineStr">
        <is>
          <t>https://www.contratacion.euskadi.eus/contenidos/anuncio_contratacion/expjaso669100/r01Index/expjaso669100-idxContent.xml</t>
        </is>
      </c>
      <c r="AD17626" s="33" t="inlineStr">
        <is>
          <t>03/02/2026</t>
        </is>
      </c>
      <c r="AE17626" s="33" t="inlineStr">
        <is>
          <t>r01etpd1609338d519289790b178221e4fb71e6c81</t>
        </is>
      </c>
      <c r="AF17626" s="33" t="inlineStr">
        <is>
          <t>Ayuntamiento de Irun</t>
        </is>
      </c>
      <c r="AG17626" s="33" t="inlineStr">
        <is>
          <t>r01epd01416e3f95a714d6b8970fd1cb76fa92158</t>
        </is>
      </c>
      <c r="AH17626" s="33" t="inlineStr">
        <is>
          <t>Ayuntamiento de Irun</t>
        </is>
      </c>
      <c r="AI17626" s="33" t="inlineStr">
        <is>
          <t/>
        </is>
      </c>
      <c r="AJ17626" s="33" t="inlineStr">
        <is>
          <t/>
        </is>
      </c>
    </row>
    <row r="17627" customHeight="true" ht="15.0">
      <c r="A17627" s="33" t="inlineStr">
        <is>
          <t>Suministro de material de oficina</t>
        </is>
      </c>
      <c r="B17627" s="33" t="inlineStr">
        <is>
          <t/>
        </is>
      </c>
      <c r="C17627" s="33" t="inlineStr">
        <is>
          <t>Gobierno Vasco</t>
        </is>
      </c>
      <c r="D17627" s="33" t="inlineStr">
        <is>
          <t/>
        </is>
      </c>
      <c r="E17627" s="33" t="inlineStr">
        <is>
          <t/>
        </is>
      </c>
      <c r="F17627" s="33" t="inlineStr">
        <is>
          <t/>
        </is>
      </c>
      <c r="G17627" s="33" t="inlineStr">
        <is>
          <t>Suministro de material de oficina</t>
        </is>
      </c>
      <c r="H17627" s="33" t="inlineStr">
        <is>
          <t>Suministro de material de oficina</t>
        </is>
      </c>
      <c r="I17627" s="33" t="inlineStr">
        <is>
          <t/>
        </is>
      </c>
      <c r="J17627" s="33" t="inlineStr">
        <is>
          <t>07/01/2026</t>
        </is>
      </c>
      <c r="K17627" s="33" t="inlineStr">
        <is>
          <t>9/25 C.B.A.M. 4/25</t>
        </is>
      </c>
      <c r="L17627" s="33" t="inlineStr">
        <is>
          <t>Adjudicación provisional / definitiva</t>
        </is>
      </c>
      <c r="M17627" s="33" t="inlineStr">
        <is>
          <t>false</t>
        </is>
      </c>
      <c r="N17627" s="33" t="inlineStr">
        <is>
          <t/>
        </is>
      </c>
      <c r="O17627" s="33" t="inlineStr">
        <is>
          <t/>
        </is>
      </c>
      <c r="P17627" s="33" t="inlineStr">
        <is>
          <t/>
        </is>
      </c>
      <c r="Q17627" s="33" t="inlineStr">
        <is>
          <t/>
        </is>
      </c>
      <c r="R17627" s="33" t="inlineStr">
        <is>
          <t/>
        </is>
      </c>
      <c r="S17627" s="33" t="inlineStr">
        <is>
          <t>https://www.contratacion.euskadi.eus/webkpe00-kpeperfi/es/contenidos/anuncio_contratacion/expjaso669101/es_doc/images/logo-upv.jpg</t>
        </is>
      </c>
      <c r="T17627" s="33" t="inlineStr">
        <is>
          <t>UPV/EHU - Universidad del País Vasco</t>
        </is>
      </c>
      <c r="U17627" s="33" t="inlineStr">
        <is>
          <t>Q4818001B - Campus de Guipuzkoa de la UPV/EHU</t>
        </is>
      </c>
      <c r="V17627" s="33" t="inlineStr">
        <is>
          <t>Gerente de la UPV/EHU</t>
        </is>
      </c>
      <c r="W17627" s="33" t="inlineStr">
        <is>
          <t/>
        </is>
      </c>
      <c r="X17627" s="33" t="inlineStr">
        <is>
          <t/>
        </is>
      </c>
      <c r="Y17627" s="33" t="inlineStr">
        <is>
          <t/>
        </is>
      </c>
      <c r="Z17627" s="33" t="inlineStr">
        <is>
          <t>https://www.contratacion.euskadi.eus/anuncio_contratacion/suministro-material-oficina/expjaso669101/webkpe00-kpesimpc/es/</t>
        </is>
      </c>
      <c r="AA17627" s="33" t="inlineStr">
        <is>
          <t>https://www.contratacion.euskadi.eus/webkpe00-kpesimpc/es/contenidos/anuncio_contratacion/expjaso669101/es_doc/index.html</t>
        </is>
      </c>
      <c r="AB17627" s="33" t="inlineStr">
        <is>
          <t>https://www.contratacion.euskadi.eus/contenidos/anuncio_contratacion/expjaso669101/es_doc/data/es_r01dtpd19b98542f935ccad867ffd74a76077baf25</t>
        </is>
      </c>
      <c r="AC17627" s="33" t="inlineStr">
        <is>
          <t>https://www.contratacion.euskadi.eus/contenidos/anuncio_contratacion/expjaso669101/r01Index/expjaso669101-idxContent.xml</t>
        </is>
      </c>
      <c r="AD17627" s="33" t="inlineStr">
        <is>
          <t>07/01/2026</t>
        </is>
      </c>
      <c r="AE17627" s="33" t="inlineStr">
        <is>
          <t>r01epd0133266ab41216ec28e4029e792921e7605</t>
        </is>
      </c>
      <c r="AF17627" s="33" t="inlineStr">
        <is>
          <t>UPV/EHU - Universidad del País Vasco</t>
        </is>
      </c>
      <c r="AG17627" s="33" t="inlineStr">
        <is>
          <t>r01epd0135a3f49bc482a59bbcddd2eb71b48cda9</t>
        </is>
      </c>
      <c r="AH17627" s="33" t="inlineStr">
        <is>
          <t>Campus de Guipuzkoa de la UPV/EHU</t>
        </is>
      </c>
      <c r="AI17627" s="33" t="inlineStr">
        <is>
          <t/>
        </is>
      </c>
      <c r="AJ17627" s="33" t="inlineStr">
        <is>
          <t/>
        </is>
      </c>
    </row>
    <row r="17628" customHeight="true" ht="15.0">
      <c r="A17628" s="33" t="inlineStr">
        <is>
          <t>Suministro de material de oficina</t>
        </is>
      </c>
      <c r="B17628" s="33" t="inlineStr">
        <is>
          <t/>
        </is>
      </c>
      <c r="C17628" s="33" t="inlineStr">
        <is>
          <t>Gobierno Vasco</t>
        </is>
      </c>
      <c r="D17628" s="33" t="inlineStr">
        <is>
          <t/>
        </is>
      </c>
      <c r="E17628" s="33" t="inlineStr">
        <is>
          <t/>
        </is>
      </c>
      <c r="F17628" s="33" t="inlineStr">
        <is>
          <t/>
        </is>
      </c>
      <c r="G17628" s="33" t="inlineStr">
        <is>
          <t>Suministro de material de oficina</t>
        </is>
      </c>
      <c r="H17628" s="33" t="inlineStr">
        <is>
          <t>Suministro de material de oficina</t>
        </is>
      </c>
      <c r="I17628" s="33" t="inlineStr">
        <is>
          <t/>
        </is>
      </c>
      <c r="J17628" s="33" t="inlineStr">
        <is>
          <t>07/01/2026</t>
        </is>
      </c>
      <c r="K17628" s="33" t="inlineStr">
        <is>
          <t>10/25 C.B.A.M. 4/25</t>
        </is>
      </c>
      <c r="L17628" s="33" t="inlineStr">
        <is>
          <t>Adjudicación provisional / definitiva</t>
        </is>
      </c>
      <c r="M17628" s="33" t="inlineStr">
        <is>
          <t>false</t>
        </is>
      </c>
      <c r="N17628" s="33" t="inlineStr">
        <is>
          <t/>
        </is>
      </c>
      <c r="O17628" s="33" t="inlineStr">
        <is>
          <t/>
        </is>
      </c>
      <c r="P17628" s="33" t="inlineStr">
        <is>
          <t/>
        </is>
      </c>
      <c r="Q17628" s="33" t="inlineStr">
        <is>
          <t/>
        </is>
      </c>
      <c r="R17628" s="33" t="inlineStr">
        <is>
          <t/>
        </is>
      </c>
      <c r="S17628" s="33" t="inlineStr">
        <is>
          <t>https://www.contratacion.euskadi.eus/webkpe00-kpeperfi/es/contenidos/anuncio_contratacion/expjaso669102/es_doc/images/logo-upv.jpg</t>
        </is>
      </c>
      <c r="T17628" s="33" t="inlineStr">
        <is>
          <t>UPV/EHU - Universidad del País Vasco</t>
        </is>
      </c>
      <c r="U17628" s="33" t="inlineStr">
        <is>
          <t>Q4818001B - Vicegerencia del Campus de Gipuzkoa de la UPV/EHU</t>
        </is>
      </c>
      <c r="V17628" s="33" t="inlineStr">
        <is>
          <t>Gerente de la UPV/EHU</t>
        </is>
      </c>
      <c r="W17628" s="33" t="inlineStr">
        <is>
          <t/>
        </is>
      </c>
      <c r="X17628" s="33" t="inlineStr">
        <is>
          <t/>
        </is>
      </c>
      <c r="Y17628" s="33" t="inlineStr">
        <is>
          <t/>
        </is>
      </c>
      <c r="Z17628" s="33" t="inlineStr">
        <is>
          <t>https://www.contratacion.euskadi.eus/anuncio_contratacion/suministro-material-oficina/expjaso669102/webkpe00-kpesimpc/es/</t>
        </is>
      </c>
      <c r="AA17628" s="33" t="inlineStr">
        <is>
          <t>https://www.contratacion.euskadi.eus/webkpe00-kpesimpc/es/contenidos/anuncio_contratacion/expjaso669102/es_doc/index.html</t>
        </is>
      </c>
      <c r="AB17628" s="33" t="inlineStr">
        <is>
          <t>https://www.contratacion.euskadi.eus/contenidos/anuncio_contratacion/expjaso669102/es_doc/data/es_r01dtpd19b986fa3a93dc02453c29e4bb9a2fc913e</t>
        </is>
      </c>
      <c r="AC17628" s="33" t="inlineStr">
        <is>
          <t>https://www.contratacion.euskadi.eus/contenidos/anuncio_contratacion/expjaso669102/r01Index/expjaso669102-idxContent.xml</t>
        </is>
      </c>
      <c r="AD17628" s="33" t="inlineStr">
        <is>
          <t>07/01/2026</t>
        </is>
      </c>
      <c r="AE17628" s="33" t="inlineStr">
        <is>
          <t>r01epd0133266ab41216ec28e4029e792921e7605</t>
        </is>
      </c>
      <c r="AF17628" s="33" t="inlineStr">
        <is>
          <t>UPV/EHU - Universidad del País Vasco</t>
        </is>
      </c>
      <c r="AG17628" s="33" t="inlineStr">
        <is>
          <t>r01epd00135a4e37e1582a59bb849aeddacd6257b</t>
        </is>
      </c>
      <c r="AH17628" s="33" t="inlineStr">
        <is>
          <t>Vicegerencia del Campus de Gipuzkoa de la UPV/EHU</t>
        </is>
      </c>
      <c r="AI17628" s="33" t="inlineStr">
        <is>
          <t/>
        </is>
      </c>
      <c r="AJ17628" s="33" t="inlineStr">
        <is>
          <t/>
        </is>
      </c>
    </row>
    <row r="17629" customHeight="true" ht="15.0">
      <c r="A17629" s="33" t="inlineStr">
        <is>
          <t>Curso Elaboración de Catálogo de Servicios de la Administración Pública Local</t>
        </is>
      </c>
      <c r="B17629" s="33" t="inlineStr">
        <is>
          <t/>
        </is>
      </c>
      <c r="C17629" s="33" t="inlineStr">
        <is>
          <t>Gobierno Vasco</t>
        </is>
      </c>
      <c r="D17629" s="33" t="inlineStr">
        <is>
          <t/>
        </is>
      </c>
      <c r="E17629" s="33" t="inlineStr">
        <is>
          <t/>
        </is>
      </c>
      <c r="F17629" s="33" t="inlineStr">
        <is>
          <t/>
        </is>
      </c>
      <c r="G17629" s="33" t="inlineStr">
        <is>
          <t>Curso Elaboración de Catálogo de Servicios de la Administración Pública Local</t>
        </is>
      </c>
      <c r="H17629" s="33" t="inlineStr">
        <is>
          <t>Curso Elaboración de Catálogo de Servicios de la Administración Pública Local</t>
        </is>
      </c>
      <c r="I17629" s="33" t="inlineStr">
        <is>
          <t/>
        </is>
      </c>
      <c r="J17629" s="33" t="inlineStr">
        <is>
          <t>08/01/2026</t>
        </is>
      </c>
      <c r="K17629" s="33" t="inlineStr">
        <is>
          <t>P_2026_50_41_10_2_IBPS</t>
        </is>
      </c>
      <c r="L17629" s="33" t="inlineStr">
        <is>
          <t>Adjudicación provisional / definitiva</t>
        </is>
      </c>
      <c r="M17629" s="33" t="inlineStr">
        <is>
          <t>true</t>
        </is>
      </c>
      <c r="N17629" s="33" t="inlineStr">
        <is>
          <t/>
        </is>
      </c>
      <c r="O17629" s="33" t="inlineStr">
        <is>
          <t/>
        </is>
      </c>
      <c r="P17629" s="33" t="inlineStr">
        <is>
          <t/>
        </is>
      </c>
      <c r="Q17629" s="33" t="inlineStr">
        <is>
          <t/>
        </is>
      </c>
      <c r="R17629" s="33" t="inlineStr">
        <is>
          <t/>
        </is>
      </c>
      <c r="S17629" s="33" t="inlineStr">
        <is>
          <t>https://www.contratacion.euskadi.eus/webkpe00-kpeperfi/es/contenidos/anuncio_contratacion/expjaso669105/es_doc/images/w32_logoGobiernoVasco.gif</t>
        </is>
      </c>
      <c r="T17629" s="33" t="inlineStr">
        <is>
          <t>Gobierno Vasco</t>
        </is>
      </c>
      <c r="U17629" s="33" t="inlineStr">
        <is>
          <t>S4833001C - Instituto Vasco de Administración Pública (IVAP)</t>
        </is>
      </c>
      <c r="V17629" s="33" t="inlineStr">
        <is>
          <t>Directora del Instituto Vasco de Administración Pública</t>
        </is>
      </c>
      <c r="W17629" s="33" t="inlineStr">
        <is>
          <t/>
        </is>
      </c>
      <c r="X17629" s="33" t="inlineStr">
        <is>
          <t/>
        </is>
      </c>
      <c r="Y17629" s="33" t="inlineStr">
        <is>
          <t/>
        </is>
      </c>
      <c r="Z17629" s="33" t="inlineStr">
        <is>
          <t>https://www.contratacion.euskadi.eus/anuncio_contratacion/curso-elaboracion-catalogo-servicios-administracion-publica-local/webkpe00-kpesimpc/es/</t>
        </is>
      </c>
      <c r="AA17629" s="33" t="inlineStr">
        <is>
          <t>https://www.contratacion.euskadi.eus/webkpe00-kpesimpc/es/contenidos/anuncio_contratacion/expjaso669105/es_doc/index.html</t>
        </is>
      </c>
      <c r="AB17629" s="33" t="inlineStr">
        <is>
          <t>https://www.contratacion.euskadi.eus/contenidos/anuncio_contratacion/expjaso669105/es_doc/data/es_r01dtpd19b9da3e27c3dc02453f80033d4fd6fcffc</t>
        </is>
      </c>
      <c r="AC17629" s="33" t="inlineStr">
        <is>
          <t>https://www.contratacion.euskadi.eus/contenidos/anuncio_contratacion/expjaso669105/r01Index/expjaso669105-idxContent.xml</t>
        </is>
      </c>
      <c r="AD17629" s="33" t="inlineStr">
        <is>
          <t>08/01/2026</t>
        </is>
      </c>
      <c r="AE17629" s="33" t="inlineStr">
        <is>
          <t>r01epd01197b2aaddb4a50ddf50f48805bac8fe21</t>
        </is>
      </c>
      <c r="AF17629" s="33" t="inlineStr">
        <is>
          <t>Gobierno Vasco</t>
        </is>
      </c>
      <c r="AG17629" s="33" t="inlineStr">
        <is>
          <t>r01e00000fe4e66771ba470b8e727bb9edc9a4f9a</t>
        </is>
      </c>
      <c r="AH17629" s="33" t="inlineStr">
        <is>
          <t>IVAP - Instituto Vasco de Administración Pública</t>
        </is>
      </c>
      <c r="AI17629" s="33" t="inlineStr">
        <is>
          <t/>
        </is>
      </c>
      <c r="AJ17629" s="33" t="inlineStr">
        <is>
          <t/>
        </is>
      </c>
    </row>
    <row r="17630" customHeight="true" ht="15.0">
      <c r="A17630" s="33" t="inlineStr">
        <is>
          <t>Curso Elaboración de Catálogo de Servicios de la Administración Pública Local</t>
        </is>
      </c>
      <c r="B17630" s="33" t="inlineStr">
        <is>
          <t/>
        </is>
      </c>
      <c r="C17630" s="33" t="inlineStr">
        <is>
          <t>Gobierno Vasco</t>
        </is>
      </c>
      <c r="D17630" s="33" t="inlineStr">
        <is>
          <t/>
        </is>
      </c>
      <c r="E17630" s="33" t="inlineStr">
        <is>
          <t/>
        </is>
      </c>
      <c r="F17630" s="33" t="inlineStr">
        <is>
          <t/>
        </is>
      </c>
      <c r="G17630" s="33" t="inlineStr">
        <is>
          <t>Curso Elaboración de Catálogo de Servicios de la Administración Pública Local</t>
        </is>
      </c>
      <c r="H17630" s="33" t="inlineStr">
        <is>
          <t>Curso Elaboración de Catálogo de Servicios de la Administración Pública Local</t>
        </is>
      </c>
      <c r="I17630" s="33" t="inlineStr">
        <is>
          <t/>
        </is>
      </c>
      <c r="J17630" s="33" t="inlineStr">
        <is>
          <t>08/01/2026</t>
        </is>
      </c>
      <c r="K17630" s="33" t="inlineStr">
        <is>
          <t>P_2026_50_41_10_2_EABL</t>
        </is>
      </c>
      <c r="L17630" s="33" t="inlineStr">
        <is>
          <t>Adjudicación provisional / definitiva</t>
        </is>
      </c>
      <c r="M17630" s="33" t="inlineStr">
        <is>
          <t>true</t>
        </is>
      </c>
      <c r="N17630" s="33" t="inlineStr">
        <is>
          <t/>
        </is>
      </c>
      <c r="O17630" s="33" t="inlineStr">
        <is>
          <t/>
        </is>
      </c>
      <c r="P17630" s="33" t="inlineStr">
        <is>
          <t/>
        </is>
      </c>
      <c r="Q17630" s="33" t="inlineStr">
        <is>
          <t/>
        </is>
      </c>
      <c r="R17630" s="33" t="inlineStr">
        <is>
          <t/>
        </is>
      </c>
      <c r="S17630" s="33" t="inlineStr">
        <is>
          <t>https://www.contratacion.euskadi.eus/webkpe00-kpeperfi/es/contenidos/anuncio_contratacion/expjaso669106/es_doc/images/w32_logoGobiernoVasco.gif</t>
        </is>
      </c>
      <c r="T17630" s="33" t="inlineStr">
        <is>
          <t>Gobierno Vasco</t>
        </is>
      </c>
      <c r="U17630" s="33" t="inlineStr">
        <is>
          <t>S4833001C - Instituto Vasco de Administración Pública (IVAP)</t>
        </is>
      </c>
      <c r="V17630" s="33" t="inlineStr">
        <is>
          <t>Directora del Instituto Vasco de Administración Pública</t>
        </is>
      </c>
      <c r="W17630" s="33" t="inlineStr">
        <is>
          <t/>
        </is>
      </c>
      <c r="X17630" s="33" t="inlineStr">
        <is>
          <t/>
        </is>
      </c>
      <c r="Y17630" s="33" t="inlineStr">
        <is>
          <t/>
        </is>
      </c>
      <c r="Z17630" s="33" t="inlineStr">
        <is>
          <t>https://www.contratacion.euskadi.eus/anuncio_contratacion/curso-elaboracion-catalogo-servicios-administracion-publica-local/expjaso669106/webkpe00-kpesimpc/es/</t>
        </is>
      </c>
      <c r="AA17630" s="33" t="inlineStr">
        <is>
          <t>https://www.contratacion.euskadi.eus/webkpe00-kpesimpc/es/contenidos/anuncio_contratacion/expjaso669106/es_doc/index.html</t>
        </is>
      </c>
      <c r="AB17630" s="33" t="inlineStr">
        <is>
          <t>https://www.contratacion.euskadi.eus/contenidos/anuncio_contratacion/expjaso669106/es_doc/data/es_r01dtpd19b9da84d445ccad867195d63fe1df6e515</t>
        </is>
      </c>
      <c r="AC17630" s="33" t="inlineStr">
        <is>
          <t>https://www.contratacion.euskadi.eus/contenidos/anuncio_contratacion/expjaso669106/r01Index/expjaso669106-idxContent.xml</t>
        </is>
      </c>
      <c r="AD17630" s="33" t="inlineStr">
        <is>
          <t>08/01/2026</t>
        </is>
      </c>
      <c r="AE17630" s="33" t="inlineStr">
        <is>
          <t>r01epd01197b2aaddb4a50ddf50f48805bac8fe21</t>
        </is>
      </c>
      <c r="AF17630" s="33" t="inlineStr">
        <is>
          <t>Gobierno Vasco</t>
        </is>
      </c>
      <c r="AG17630" s="33" t="inlineStr">
        <is>
          <t>r01e00000fe4e66771ba470b8e727bb9edc9a4f9a</t>
        </is>
      </c>
      <c r="AH17630" s="33" t="inlineStr">
        <is>
          <t>IVAP - Instituto Vasco de Administración Pública</t>
        </is>
      </c>
      <c r="AI17630" s="33" t="inlineStr">
        <is>
          <t/>
        </is>
      </c>
      <c r="AJ17630" s="33" t="inlineStr">
        <is>
          <t/>
        </is>
      </c>
    </row>
    <row r="17631" customHeight="true" ht="15.0">
      <c r="A17631" s="33" t="inlineStr">
        <is>
          <t>Curso Euskadiko udaletako energia-komunitateen edo autokontsumoko komunitateen diseinuaren eta funtzionamenduaren alderdi praktikoak</t>
        </is>
      </c>
      <c r="B17631" s="33" t="inlineStr">
        <is>
          <t/>
        </is>
      </c>
      <c r="C17631" s="33" t="inlineStr">
        <is>
          <t>Gobierno Vasco</t>
        </is>
      </c>
      <c r="D17631" s="33" t="inlineStr">
        <is>
          <t/>
        </is>
      </c>
      <c r="E17631" s="33" t="inlineStr">
        <is>
          <t/>
        </is>
      </c>
      <c r="F17631" s="33" t="inlineStr">
        <is>
          <t/>
        </is>
      </c>
      <c r="G17631" s="33" t="inlineStr">
        <is>
          <t>Curso Euskadiko udaletako energia-komunitateen edo autokontsumoko komunitateen diseinuaren eta funtzionamenduaren alderdi praktikoak</t>
        </is>
      </c>
      <c r="H17631" s="33" t="inlineStr">
        <is>
          <t>Curso Euskadiko udaletako energia-komunitateen edo autokontsumoko komunitateen diseinuaren eta funtzionamenduaren alderdi praktikoak</t>
        </is>
      </c>
      <c r="I17631" s="33" t="inlineStr">
        <is>
          <t/>
        </is>
      </c>
      <c r="J17631" s="33" t="inlineStr">
        <is>
          <t>14/01/2026</t>
        </is>
      </c>
      <c r="K17631" s="33" t="inlineStr">
        <is>
          <t>P_2026_50_64_16_1_GOI</t>
        </is>
      </c>
      <c r="L17631" s="33" t="inlineStr">
        <is>
          <t>Adjudicación provisional / definitiva</t>
        </is>
      </c>
      <c r="M17631" s="33" t="inlineStr">
        <is>
          <t>true</t>
        </is>
      </c>
      <c r="N17631" s="33" t="inlineStr">
        <is>
          <t/>
        </is>
      </c>
      <c r="O17631" s="33" t="inlineStr">
        <is>
          <t/>
        </is>
      </c>
      <c r="P17631" s="33" t="inlineStr">
        <is>
          <t/>
        </is>
      </c>
      <c r="Q17631" s="33" t="inlineStr">
        <is>
          <t/>
        </is>
      </c>
      <c r="R17631" s="33" t="inlineStr">
        <is>
          <t/>
        </is>
      </c>
      <c r="S17631" s="33" t="inlineStr">
        <is>
          <t>https://www.contratacion.euskadi.eus/webkpe00-kpeperfi/es/contenidos/anuncio_contratacion/expjaso669107/es_doc/images/w32_logoGobiernoVasco.gif</t>
        </is>
      </c>
      <c r="T17631" s="33" t="inlineStr">
        <is>
          <t>Gobierno Vasco</t>
        </is>
      </c>
      <c r="U17631" s="33" t="inlineStr">
        <is>
          <t>S4833001C - Instituto Vasco de Administración Pública (IVAP)</t>
        </is>
      </c>
      <c r="V17631" s="33" t="inlineStr">
        <is>
          <t>Directora del Instituto Vasco de Administración Pública</t>
        </is>
      </c>
      <c r="W17631" s="33" t="inlineStr">
        <is>
          <t/>
        </is>
      </c>
      <c r="X17631" s="33" t="inlineStr">
        <is>
          <t/>
        </is>
      </c>
      <c r="Y17631" s="33" t="inlineStr">
        <is>
          <t/>
        </is>
      </c>
      <c r="Z17631" s="33" t="inlineStr">
        <is>
          <t>https://www.contratacion.euskadi.eus/anuncio_contratacion/curso-euskadiko-udaletako-energia-komunitateen-edo-autokontsumoko-komunitateen-diseinuaren-eta-funtzionamenduaren-alderdi-praktikoak/webkpe00-kpesimpc/es/</t>
        </is>
      </c>
      <c r="AA17631" s="33" t="inlineStr">
        <is>
          <t>https://www.contratacion.euskadi.eus/webkpe00-kpesimpc/es/contenidos/anuncio_contratacion/expjaso669107/es_doc/index.html</t>
        </is>
      </c>
      <c r="AB17631" s="33" t="inlineStr">
        <is>
          <t>https://www.contratacion.euskadi.eus/contenidos/anuncio_contratacion/expjaso669107/es_doc/data/es_r01dtpd19bbb69cfb45ccad867b7cc0b53feb69c29</t>
        </is>
      </c>
      <c r="AC17631" s="33" t="inlineStr">
        <is>
          <t>https://www.contratacion.euskadi.eus/contenidos/anuncio_contratacion/expjaso669107/r01Index/expjaso669107-idxContent.xml</t>
        </is>
      </c>
      <c r="AD17631" s="33" t="inlineStr">
        <is>
          <t>14/01/2026</t>
        </is>
      </c>
      <c r="AE17631" s="33" t="inlineStr">
        <is>
          <t>r01epd01197b2aaddb4a50ddf50f48805bac8fe21</t>
        </is>
      </c>
      <c r="AF17631" s="33" t="inlineStr">
        <is>
          <t>Gobierno Vasco</t>
        </is>
      </c>
      <c r="AG17631" s="33" t="inlineStr">
        <is>
          <t>r01e00000fe4e66771ba470b8e727bb9edc9a4f9a</t>
        </is>
      </c>
      <c r="AH17631" s="33" t="inlineStr">
        <is>
          <t>IVAP - Instituto Vasco de Administración Pública</t>
        </is>
      </c>
      <c r="AI17631" s="33" t="inlineStr">
        <is>
          <t/>
        </is>
      </c>
      <c r="AJ17631" s="33" t="inlineStr">
        <is>
          <t/>
        </is>
      </c>
    </row>
    <row r="17632" customHeight="true" ht="15.0">
      <c r="A17632" s="33" t="inlineStr">
        <is>
          <t>Curso Aspectos prácticos en el diseño y funcionamiento de las comunidades energéticas o de autoconsumo compartido en los ayuntamientos vasco</t>
        </is>
      </c>
      <c r="B17632" s="33" t="inlineStr">
        <is>
          <t/>
        </is>
      </c>
      <c r="C17632" s="33" t="inlineStr">
        <is>
          <t>Gobierno Vasco</t>
        </is>
      </c>
      <c r="D17632" s="33" t="inlineStr">
        <is>
          <t/>
        </is>
      </c>
      <c r="E17632" s="33" t="inlineStr">
        <is>
          <t/>
        </is>
      </c>
      <c r="F17632" s="33" t="inlineStr">
        <is>
          <t/>
        </is>
      </c>
      <c r="G17632" s="33" t="inlineStr">
        <is>
          <t>Curso Aspectos prácticos en el diseño y funcionamiento de las comunidades energéticas o de autoconsumo compartido en los ayuntamientos vasco</t>
        </is>
      </c>
      <c r="H17632" s="33" t="inlineStr">
        <is>
          <t>Curso Aspectos prácticos en el diseño y funcionamiento de las comunidades energéticas o de autoconsumo compartido en los ayuntamientos vasco</t>
        </is>
      </c>
      <c r="I17632" s="33" t="inlineStr">
        <is>
          <t/>
        </is>
      </c>
      <c r="J17632" s="33" t="inlineStr">
        <is>
          <t>14/01/2026</t>
        </is>
      </c>
      <c r="K17632" s="33" t="inlineStr">
        <is>
          <t>P_2026_50_64_16_2_GOI</t>
        </is>
      </c>
      <c r="L17632" s="33" t="inlineStr">
        <is>
          <t>Adjudicación provisional / definitiva</t>
        </is>
      </c>
      <c r="M17632" s="33" t="inlineStr">
        <is>
          <t>true</t>
        </is>
      </c>
      <c r="N17632" s="33" t="inlineStr">
        <is>
          <t/>
        </is>
      </c>
      <c r="O17632" s="33" t="inlineStr">
        <is>
          <t/>
        </is>
      </c>
      <c r="P17632" s="33" t="inlineStr">
        <is>
          <t/>
        </is>
      </c>
      <c r="Q17632" s="33" t="inlineStr">
        <is>
          <t/>
        </is>
      </c>
      <c r="R17632" s="33" t="inlineStr">
        <is>
          <t/>
        </is>
      </c>
      <c r="S17632" s="33" t="inlineStr">
        <is>
          <t>https://www.contratacion.euskadi.eus/webkpe00-kpeperfi/es/contenidos/anuncio_contratacion/expjaso669108/es_doc/images/w32_logoGobiernoVasco.gif</t>
        </is>
      </c>
      <c r="T17632" s="33" t="inlineStr">
        <is>
          <t>Gobierno Vasco</t>
        </is>
      </c>
      <c r="U17632" s="33" t="inlineStr">
        <is>
          <t>S4833001C - Instituto Vasco de Administración Pública (IVAP)</t>
        </is>
      </c>
      <c r="V17632" s="33" t="inlineStr">
        <is>
          <t>Directora del Instituto Vasco de Administración Pública</t>
        </is>
      </c>
      <c r="W17632" s="33" t="inlineStr">
        <is>
          <t/>
        </is>
      </c>
      <c r="X17632" s="33" t="inlineStr">
        <is>
          <t/>
        </is>
      </c>
      <c r="Y17632" s="33" t="inlineStr">
        <is>
          <t/>
        </is>
      </c>
      <c r="Z17632" s="33" t="inlineStr">
        <is>
          <t>https://www.contratacion.euskadi.eus/anuncio_contratacion/curso-aspectos-practicos-diseno-y-funcionamiento-comunidades-energeticas-o-autoconsumo-compartido-ayuntamientos-vasco/webkpe00-kpesimpc/es/</t>
        </is>
      </c>
      <c r="AA17632" s="33" t="inlineStr">
        <is>
          <t>https://www.contratacion.euskadi.eus/webkpe00-kpesimpc/es/contenidos/anuncio_contratacion/expjaso669108/es_doc/index.html</t>
        </is>
      </c>
      <c r="AB17632" s="33" t="inlineStr">
        <is>
          <t>https://www.contratacion.euskadi.eus/contenidos/anuncio_contratacion/expjaso669108/es_doc/data/es_r01dtpd19bbb6e10b92bd4c0fe8fb9f269612d4793</t>
        </is>
      </c>
      <c r="AC17632" s="33" t="inlineStr">
        <is>
          <t>https://www.contratacion.euskadi.eus/contenidos/anuncio_contratacion/expjaso669108/r01Index/expjaso669108-idxContent.xml</t>
        </is>
      </c>
      <c r="AD17632" s="33" t="inlineStr">
        <is>
          <t>14/01/2026</t>
        </is>
      </c>
      <c r="AE17632" s="33" t="inlineStr">
        <is>
          <t>r01epd01197b2aaddb4a50ddf50f48805bac8fe21</t>
        </is>
      </c>
      <c r="AF17632" s="33" t="inlineStr">
        <is>
          <t>Gobierno Vasco</t>
        </is>
      </c>
      <c r="AG17632" s="33" t="inlineStr">
        <is>
          <t>r01e00000fe4e66771ba470b8e727bb9edc9a4f9a</t>
        </is>
      </c>
      <c r="AH17632" s="33" t="inlineStr">
        <is>
          <t>IVAP - Instituto Vasco de Administración Pública</t>
        </is>
      </c>
      <c r="AI17632" s="33" t="inlineStr">
        <is>
          <t/>
        </is>
      </c>
      <c r="AJ17632" s="33" t="inlineStr">
        <is>
          <t/>
        </is>
      </c>
    </row>
    <row r="17633" customHeight="true" ht="15.0">
      <c r="A17633" s="33" t="inlineStr">
        <is>
          <t>Curso Aplicación práctica de la LOPIVI y la ley de infancia 2/2024 en servicios sociales municipales</t>
        </is>
      </c>
      <c r="B17633" s="33" t="inlineStr">
        <is>
          <t/>
        </is>
      </c>
      <c r="C17633" s="33" t="inlineStr">
        <is>
          <t>Gobierno Vasco</t>
        </is>
      </c>
      <c r="D17633" s="33" t="inlineStr">
        <is>
          <t/>
        </is>
      </c>
      <c r="E17633" s="33" t="inlineStr">
        <is>
          <t/>
        </is>
      </c>
      <c r="F17633" s="33" t="inlineStr">
        <is>
          <t/>
        </is>
      </c>
      <c r="G17633" s="33" t="inlineStr">
        <is>
          <t>Curso Aplicación práctica de la LOPIVI y la ley de infancia 2/2024 en servicios sociales municipales</t>
        </is>
      </c>
      <c r="H17633" s="33" t="inlineStr">
        <is>
          <t>Curso Aplicación práctica de la LOPIVI y la ley de infancia 2/2024 en servicios sociales municipales</t>
        </is>
      </c>
      <c r="I17633" s="33" t="inlineStr">
        <is>
          <t/>
        </is>
      </c>
      <c r="J17633" s="33" t="inlineStr">
        <is>
          <t>14/01/2026</t>
        </is>
      </c>
      <c r="K17633" s="33" t="inlineStr">
        <is>
          <t>P_2026_50_0_20_2_3_BOZER</t>
        </is>
      </c>
      <c r="L17633" s="33" t="inlineStr">
        <is>
          <t>Adjudicación provisional / definitiva</t>
        </is>
      </c>
      <c r="M17633" s="33" t="inlineStr">
        <is>
          <t>true</t>
        </is>
      </c>
      <c r="N17633" s="33" t="inlineStr">
        <is>
          <t/>
        </is>
      </c>
      <c r="O17633" s="33" t="inlineStr">
        <is>
          <t/>
        </is>
      </c>
      <c r="P17633" s="33" t="inlineStr">
        <is>
          <t/>
        </is>
      </c>
      <c r="Q17633" s="33" t="inlineStr">
        <is>
          <t/>
        </is>
      </c>
      <c r="R17633" s="33" t="inlineStr">
        <is>
          <t/>
        </is>
      </c>
      <c r="S17633" s="33" t="inlineStr">
        <is>
          <t>https://www.contratacion.euskadi.eus/webkpe00-kpeperfi/es/contenidos/anuncio_contratacion/expjaso669109/es_doc/images/w32_logoGobiernoVasco.gif</t>
        </is>
      </c>
      <c r="T17633" s="33" t="inlineStr">
        <is>
          <t>Gobierno Vasco</t>
        </is>
      </c>
      <c r="U17633" s="33" t="inlineStr">
        <is>
          <t>S4833001C - Instituto Vasco de Administración Pública (IVAP)</t>
        </is>
      </c>
      <c r="V17633" s="33" t="inlineStr">
        <is>
          <t>Directora del Instituto Vasco de Administración Pública</t>
        </is>
      </c>
      <c r="W17633" s="33" t="inlineStr">
        <is>
          <t/>
        </is>
      </c>
      <c r="X17633" s="33" t="inlineStr">
        <is>
          <t/>
        </is>
      </c>
      <c r="Y17633" s="33" t="inlineStr">
        <is>
          <t/>
        </is>
      </c>
      <c r="Z17633" s="33" t="inlineStr">
        <is>
          <t>https://www.contratacion.euskadi.eus/anuncio_contratacion/curso-aplicacion-practica-lopivi-y-ley-infancia-2-2024-servicios-sociales-municipales/webkpe00-kpesimpc/es/</t>
        </is>
      </c>
      <c r="AA17633" s="33" t="inlineStr">
        <is>
          <t>https://www.contratacion.euskadi.eus/webkpe00-kpesimpc/es/contenidos/anuncio_contratacion/expjaso669109/es_doc/index.html</t>
        </is>
      </c>
      <c r="AB17633" s="33" t="inlineStr">
        <is>
          <t>https://www.contratacion.euskadi.eus/contenidos/anuncio_contratacion/expjaso669109/es_doc/data/es_r01dtpd19bbb6e38342bd4c0feb5cabbd8f86d4166</t>
        </is>
      </c>
      <c r="AC17633" s="33" t="inlineStr">
        <is>
          <t>https://www.contratacion.euskadi.eus/contenidos/anuncio_contratacion/expjaso669109/r01Index/expjaso669109-idxContent.xml</t>
        </is>
      </c>
      <c r="AD17633" s="33" t="inlineStr">
        <is>
          <t>28/01/2026</t>
        </is>
      </c>
      <c r="AE17633" s="33" t="inlineStr">
        <is>
          <t>r01epd01197b2aaddb4a50ddf50f48805bac8fe21</t>
        </is>
      </c>
      <c r="AF17633" s="33" t="inlineStr">
        <is>
          <t>Gobierno Vasco</t>
        </is>
      </c>
      <c r="AG17633" s="33" t="inlineStr">
        <is>
          <t>r01e00000fe4e66771ba470b8e727bb9edc9a4f9a</t>
        </is>
      </c>
      <c r="AH17633" s="33" t="inlineStr">
        <is>
          <t>IVAP - Instituto Vasco de Administración Pública</t>
        </is>
      </c>
      <c r="AI17633" s="33" t="inlineStr">
        <is>
          <t/>
        </is>
      </c>
      <c r="AJ17633" s="33" t="inlineStr">
        <is>
          <t/>
        </is>
      </c>
    </row>
    <row r="17634" customHeight="true" ht="15.0">
      <c r="A17634" s="33" t="inlineStr">
        <is>
          <t>Curso Análisis de pliegos de condiciones administrativas y técnicas</t>
        </is>
      </c>
      <c r="B17634" s="33" t="inlineStr">
        <is>
          <t/>
        </is>
      </c>
      <c r="C17634" s="33" t="inlineStr">
        <is>
          <t>Gobierno Vasco</t>
        </is>
      </c>
      <c r="D17634" s="33" t="inlineStr">
        <is>
          <t/>
        </is>
      </c>
      <c r="E17634" s="33" t="inlineStr">
        <is>
          <t/>
        </is>
      </c>
      <c r="F17634" s="33" t="inlineStr">
        <is>
          <t/>
        </is>
      </c>
      <c r="G17634" s="33" t="inlineStr">
        <is>
          <t>Curso Análisis de pliegos de condiciones administrativas y técnicas</t>
        </is>
      </c>
      <c r="H17634" s="33" t="inlineStr">
        <is>
          <t>Curso Análisis de pliegos de condiciones administrativas y técnicas</t>
        </is>
      </c>
      <c r="I17634" s="33" t="inlineStr">
        <is>
          <t/>
        </is>
      </c>
      <c r="J17634" s="33" t="inlineStr">
        <is>
          <t>08/01/2026</t>
        </is>
      </c>
      <c r="K17634" s="33" t="inlineStr">
        <is>
          <t>P_2026_51_13_3_10_FJVM</t>
        </is>
      </c>
      <c r="L17634" s="33" t="inlineStr">
        <is>
          <t>Adjudicación provisional / definitiva</t>
        </is>
      </c>
      <c r="M17634" s="33" t="inlineStr">
        <is>
          <t>true</t>
        </is>
      </c>
      <c r="N17634" s="33" t="inlineStr">
        <is>
          <t/>
        </is>
      </c>
      <c r="O17634" s="33" t="inlineStr">
        <is>
          <t/>
        </is>
      </c>
      <c r="P17634" s="33" t="inlineStr">
        <is>
          <t/>
        </is>
      </c>
      <c r="Q17634" s="33" t="inlineStr">
        <is>
          <t/>
        </is>
      </c>
      <c r="R17634" s="33" t="inlineStr">
        <is>
          <t/>
        </is>
      </c>
      <c r="S17634" s="33" t="inlineStr">
        <is>
          <t>https://www.contratacion.euskadi.eus/webkpe00-kpeperfi/es/contenidos/anuncio_contratacion/expjaso669120/es_doc/images/w32_logoGobiernoVasco.gif</t>
        </is>
      </c>
      <c r="T17634" s="33" t="inlineStr">
        <is>
          <t>Gobierno Vasco</t>
        </is>
      </c>
      <c r="U17634" s="33" t="inlineStr">
        <is>
          <t>S4833001C - Instituto Vasco de Administración Pública (IVAP)</t>
        </is>
      </c>
      <c r="V17634" s="33" t="inlineStr">
        <is>
          <t>Directora del Instituto Vasco de Administración Pública</t>
        </is>
      </c>
      <c r="W17634" s="33" t="inlineStr">
        <is>
          <t/>
        </is>
      </c>
      <c r="X17634" s="33" t="inlineStr">
        <is>
          <t/>
        </is>
      </c>
      <c r="Y17634" s="33" t="inlineStr">
        <is>
          <t/>
        </is>
      </c>
      <c r="Z17634" s="33" t="inlineStr">
        <is>
          <t>https://www.contratacion.euskadi.eus/anuncio_contratacion/curso-analisis-pliegos-condiciones-administrativas-y-tecnicas/webkpe00-kpesimpc/es/</t>
        </is>
      </c>
      <c r="AA17634" s="33" t="inlineStr">
        <is>
          <t>https://www.contratacion.euskadi.eus/webkpe00-kpesimpc/es/contenidos/anuncio_contratacion/expjaso669120/es_doc/index.html</t>
        </is>
      </c>
      <c r="AB17634" s="33" t="inlineStr">
        <is>
          <t>https://www.contratacion.euskadi.eus/contenidos/anuncio_contratacion/expjaso669120/es_doc/data/es_r01dtpd19b9dacb78a3dc02453ea36986b926b0a78</t>
        </is>
      </c>
      <c r="AC17634" s="33" t="inlineStr">
        <is>
          <t>https://www.contratacion.euskadi.eus/contenidos/anuncio_contratacion/expjaso669120/r01Index/expjaso669120-idxContent.xml</t>
        </is>
      </c>
      <c r="AD17634" s="33" t="inlineStr">
        <is>
          <t>08/01/2026</t>
        </is>
      </c>
      <c r="AE17634" s="33" t="inlineStr">
        <is>
          <t>r01epd01197b2aaddb4a50ddf50f48805bac8fe21</t>
        </is>
      </c>
      <c r="AF17634" s="33" t="inlineStr">
        <is>
          <t>Gobierno Vasco</t>
        </is>
      </c>
      <c r="AG17634" s="33" t="inlineStr">
        <is>
          <t>r01e00000fe4e66771ba470b8e727bb9edc9a4f9a</t>
        </is>
      </c>
      <c r="AH17634" s="33" t="inlineStr">
        <is>
          <t>IVAP - Instituto Vasco de Administración Pública</t>
        </is>
      </c>
      <c r="AI17634" s="33" t="inlineStr">
        <is>
          <t/>
        </is>
      </c>
      <c r="AJ17634" s="33" t="inlineStr">
        <is>
          <t/>
        </is>
      </c>
    </row>
    <row r="17635" customHeight="true" ht="15.0">
      <c r="A17635" s="33" t="inlineStr">
        <is>
          <t>Contratación de mediación de seguros del Ente Público de derecho privado Euskadiko Kirol Portuak.</t>
        </is>
      </c>
      <c r="B17635" s="33" t="inlineStr">
        <is>
          <t/>
        </is>
      </c>
      <c r="C17635" s="33" t="inlineStr">
        <is>
          <t>Gobierno Vasco</t>
        </is>
      </c>
      <c r="D17635" s="33" t="inlineStr">
        <is>
          <t/>
        </is>
      </c>
      <c r="E17635" s="33" t="inlineStr">
        <is>
          <t/>
        </is>
      </c>
      <c r="F17635" s="33" t="inlineStr">
        <is>
          <t/>
        </is>
      </c>
      <c r="G17635" s="33" t="inlineStr">
        <is>
          <t>Contratación de mediación de seguros del Ente Público de derecho privado Euskadiko Kirol Portuak.</t>
        </is>
      </c>
      <c r="H17635" s="33" t="inlineStr">
        <is>
          <t>Contratación de mediación de seguros del Ente Público de derecho privado Euskadiko Kirol Portuak.</t>
        </is>
      </c>
      <c r="I17635" s="33" t="inlineStr">
        <is>
          <t/>
        </is>
      </c>
      <c r="J17635" s="33" t="inlineStr">
        <is>
          <t>08/01/2026</t>
        </is>
      </c>
      <c r="K17635" s="33" t="inlineStr">
        <is>
          <t>EKP 001/2026</t>
        </is>
      </c>
      <c r="L17635" s="33" t="inlineStr">
        <is>
          <t>Anuncio en estudio / Plazo cerrado</t>
        </is>
      </c>
      <c r="M17635" s="33" t="inlineStr">
        <is>
          <t>false</t>
        </is>
      </c>
      <c r="N17635" s="33" t="inlineStr">
        <is>
          <t/>
        </is>
      </c>
      <c r="O17635" s="33" t="inlineStr">
        <is>
          <t/>
        </is>
      </c>
      <c r="P17635" s="33" t="inlineStr">
        <is>
          <t/>
        </is>
      </c>
      <c r="Q17635" s="33" t="inlineStr">
        <is>
          <t/>
        </is>
      </c>
      <c r="R17635" s="33" t="inlineStr">
        <is>
          <t/>
        </is>
      </c>
      <c r="S17635" s="33" t="inlineStr">
        <is>
          <t>https://www.contratacion.euskadi.eus/webkpe00-kpeperfi/es/contenidos/anuncio_contratacion/expjaso669127/es_doc/images/logo-ekp.jpg</t>
        </is>
      </c>
      <c r="T17635" s="33" t="inlineStr">
        <is>
          <t>Ente Público Euskadiko Kirol Portuak</t>
        </is>
      </c>
      <c r="U17635" s="33" t="inlineStr">
        <is>
          <t>Q0100603J - Euskadiko Kirol Portuak</t>
        </is>
      </c>
      <c r="V17635" s="33" t="inlineStr">
        <is>
          <t>Dirección de Euskadiko Kirol Portuak</t>
        </is>
      </c>
      <c r="W17635" s="33" t="inlineStr">
        <is>
          <t/>
        </is>
      </c>
      <c r="X17635" s="33" t="inlineStr">
        <is>
          <t/>
        </is>
      </c>
      <c r="Y17635" s="33" t="inlineStr">
        <is>
          <t>27/01/2026 13:30</t>
        </is>
      </c>
      <c r="Z17635" s="33" t="inlineStr">
        <is>
          <t>https://www.contratacion.euskadi.eus/anuncio_contratacion/contratacion-mediacion-seguros-del-ente-publico-derecho-privado-euskadiko-kirol-portuak/webkpe00-kpesimpc/es/</t>
        </is>
      </c>
      <c r="AA17635" s="33" t="inlineStr">
        <is>
          <t>https://www.contratacion.euskadi.eus/webkpe00-kpesimpc/es/contenidos/anuncio_contratacion/expjaso669127/es_doc/index.html</t>
        </is>
      </c>
      <c r="AB17635" s="33" t="inlineStr">
        <is>
          <t>https://www.contratacion.euskadi.eus/contenidos/anuncio_contratacion/expjaso669127/es_doc/data/es_r01dtpd19b9c91891f3dc0245327ba2ce53d3e0146</t>
        </is>
      </c>
      <c r="AC17635" s="33" t="inlineStr">
        <is>
          <t>https://www.contratacion.euskadi.eus/contenidos/anuncio_contratacion/expjaso669127/r01Index/expjaso669127-idxContent.xml</t>
        </is>
      </c>
      <c r="AD17635" s="33" t="inlineStr">
        <is>
          <t>28/01/2026</t>
        </is>
      </c>
      <c r="AE17635" s="33" t="inlineStr">
        <is>
          <t/>
        </is>
      </c>
      <c r="AF17635" s="33" t="inlineStr">
        <is>
          <t/>
        </is>
      </c>
      <c r="AG17635" s="33" t="inlineStr">
        <is>
          <t>r01etpd150411724b61a0ba89d38d9a7e3b8f3d069</t>
        </is>
      </c>
      <c r="AH17635" s="33" t="inlineStr">
        <is>
          <t>Puertos Deportivos de Euskadi S.A.</t>
        </is>
      </c>
      <c r="AI17635" s="33" t="inlineStr">
        <is>
          <t/>
        </is>
      </c>
      <c r="AJ17635" s="33" t="inlineStr">
        <is>
          <t/>
        </is>
      </c>
    </row>
    <row r="17636" customHeight="true" ht="15.0">
      <c r="A17636" s="33" t="inlineStr">
        <is>
          <t>Obra y reforma de las oficinas 201, 202, 203 y 204 de Akarregi 10 (Hernani) de la Mancomunidad Beterri-Buruntza</t>
        </is>
      </c>
      <c r="B17636" s="33" t="inlineStr">
        <is>
          <t/>
        </is>
      </c>
      <c r="C17636" s="33" t="inlineStr">
        <is>
          <t>Gobierno Vasco</t>
        </is>
      </c>
      <c r="D17636" s="33" t="inlineStr">
        <is>
          <t/>
        </is>
      </c>
      <c r="E17636" s="33" t="inlineStr">
        <is>
          <t/>
        </is>
      </c>
      <c r="F17636" s="33" t="inlineStr">
        <is>
          <t/>
        </is>
      </c>
      <c r="G17636" s="33" t="inlineStr">
        <is>
          <t>Obra y reforma de las oficinas 201, 202, 203 y 204 de Akarregi 10 (Hernani) de la Mancomunidad Beterri-Buruntza</t>
        </is>
      </c>
      <c r="H17636" s="33" t="inlineStr">
        <is>
          <t>Obra y reforma de las oficinas 201, 202, 203 y 204 de Akarregi 10 (Hernani) de la Mancomunidad Beterri-Buruntza</t>
        </is>
      </c>
      <c r="I17636" s="33" t="inlineStr">
        <is>
          <t/>
        </is>
      </c>
      <c r="J17636" s="33" t="inlineStr">
        <is>
          <t>07/01/2026</t>
        </is>
      </c>
      <c r="K17636" s="33" t="inlineStr">
        <is>
          <t>2025AKN00001 - Obra bulegoak BBM</t>
        </is>
      </c>
      <c r="L17636" s="33" t="inlineStr">
        <is>
          <t>Anuncio en estudio / Plazo cerrado</t>
        </is>
      </c>
      <c r="M17636" s="33" t="inlineStr">
        <is>
          <t>false</t>
        </is>
      </c>
      <c r="N17636" s="33" t="inlineStr">
        <is>
          <t/>
        </is>
      </c>
      <c r="O17636" s="33" t="inlineStr">
        <is>
          <t/>
        </is>
      </c>
      <c r="P17636" s="33" t="inlineStr">
        <is>
          <t/>
        </is>
      </c>
      <c r="Q17636" s="33" t="inlineStr">
        <is>
          <t/>
        </is>
      </c>
      <c r="R17636" s="33" t="inlineStr">
        <is>
          <t/>
        </is>
      </c>
      <c r="S17636" s="33" t="inlineStr">
        <is>
          <t>https://www.contratacion.euskadi.eus/webkpe00-kpeperfi/es/contenidos/anuncio_contratacion/expjaso669144/es_doc/images/beterri-buruntza.png</t>
        </is>
      </c>
      <c r="T17636" s="33" t="inlineStr">
        <is>
          <t>Mancomunidad Beterri Buruntza</t>
        </is>
      </c>
      <c r="U17636" s="33" t="inlineStr">
        <is>
          <t>Q200624C - Mancomunidad Beterri Buruntza</t>
        </is>
      </c>
      <c r="V17636" s="33" t="inlineStr">
        <is>
          <t>Presidente/a</t>
        </is>
      </c>
      <c r="W17636" s="33" t="inlineStr">
        <is>
          <t/>
        </is>
      </c>
      <c r="X17636" s="33" t="inlineStr">
        <is>
          <t/>
        </is>
      </c>
      <c r="Y17636" s="33" t="inlineStr">
        <is>
          <t>03/02/2026 23:59</t>
        </is>
      </c>
      <c r="Z17636" s="33" t="inlineStr">
        <is>
          <t>https://www.contratacion.euskadi.eus/anuncio_contratacion/obra-y-reforma-oficinas-201-202-203-y-204-akarregi-10-hernani-mancomunidad-beterri-buruntza/webkpe00-kpesimpc/es/</t>
        </is>
      </c>
      <c r="AA17636" s="33" t="inlineStr">
        <is>
          <t>https://www.contratacion.euskadi.eus/webkpe00-kpesimpc/es/contenidos/anuncio_contratacion/expjaso669144/es_doc/index.html</t>
        </is>
      </c>
      <c r="AB17636" s="33" t="inlineStr">
        <is>
          <t>https://www.contratacion.euskadi.eus/contenidos/anuncio_contratacion/expjaso669144/es_doc/data/es_r01dtpd19b990b44be5ccad8673db4f96689590aa0</t>
        </is>
      </c>
      <c r="AC17636" s="33" t="inlineStr">
        <is>
          <t>https://www.contratacion.euskadi.eus/contenidos/anuncio_contratacion/expjaso669144/r01Index/expjaso669144-idxContent.xml</t>
        </is>
      </c>
      <c r="AD17636" s="33" t="inlineStr">
        <is>
          <t>04/02/2026</t>
        </is>
      </c>
      <c r="AE17636" s="33" t="inlineStr">
        <is>
          <t>r01etpd186262c45d76b5271516f842068c838395e</t>
        </is>
      </c>
      <c r="AF17636" s="33" t="inlineStr">
        <is>
          <t>Mancomunidad Beterri Buruntza</t>
        </is>
      </c>
      <c r="AG17636" s="33" t="inlineStr">
        <is>
          <t>r01etpd186262e29ba6b527151aff31911e359739f</t>
        </is>
      </c>
      <c r="AH17636" s="33" t="inlineStr">
        <is>
          <t>Mancomunidad Beterri Buruntza</t>
        </is>
      </c>
      <c r="AI17636" s="33" t="inlineStr">
        <is>
          <t/>
        </is>
      </c>
      <c r="AJ17636" s="33" t="inlineStr">
        <is>
          <t/>
        </is>
      </c>
    </row>
    <row r="17637" customHeight="true" ht="15.0">
      <c r="A17637" s="33" t="inlineStr">
        <is>
          <t>Curso Nuevos enfoques de los tiempos: La corresponsabilidad y la conciliación</t>
        </is>
      </c>
      <c r="B17637" s="33" t="inlineStr">
        <is>
          <t/>
        </is>
      </c>
      <c r="C17637" s="33" t="inlineStr">
        <is>
          <t>Gobierno Vasco</t>
        </is>
      </c>
      <c r="D17637" s="33" t="inlineStr">
        <is>
          <t/>
        </is>
      </c>
      <c r="E17637" s="33" t="inlineStr">
        <is>
          <t/>
        </is>
      </c>
      <c r="F17637" s="33" t="inlineStr">
        <is>
          <t/>
        </is>
      </c>
      <c r="G17637" s="33" t="inlineStr">
        <is>
          <t>Curso Nuevos enfoques de los tiempos: La corresponsabilidad y la conciliación</t>
        </is>
      </c>
      <c r="H17637" s="33" t="inlineStr">
        <is>
          <t>Curso Nuevos enfoques de los tiempos: La corresponsabilidad y la conciliación</t>
        </is>
      </c>
      <c r="I17637" s="33" t="inlineStr">
        <is>
          <t/>
        </is>
      </c>
      <c r="J17637" s="33" t="inlineStr">
        <is>
          <t>08/01/2026</t>
        </is>
      </c>
      <c r="K17637" s="33" t="inlineStr">
        <is>
          <t>P_2026_51_26_0_3_MUSL</t>
        </is>
      </c>
      <c r="L17637" s="33" t="inlineStr">
        <is>
          <t>Adjudicación provisional / definitiva</t>
        </is>
      </c>
      <c r="M17637" s="33" t="inlineStr">
        <is>
          <t>true</t>
        </is>
      </c>
      <c r="N17637" s="33" t="inlineStr">
        <is>
          <t/>
        </is>
      </c>
      <c r="O17637" s="33" t="inlineStr">
        <is>
          <t/>
        </is>
      </c>
      <c r="P17637" s="33" t="inlineStr">
        <is>
          <t/>
        </is>
      </c>
      <c r="Q17637" s="33" t="inlineStr">
        <is>
          <t/>
        </is>
      </c>
      <c r="R17637" s="33" t="inlineStr">
        <is>
          <t/>
        </is>
      </c>
      <c r="S17637" s="33" t="inlineStr">
        <is>
          <t>https://www.contratacion.euskadi.eus/webkpe00-kpeperfi/es/contenidos/anuncio_contratacion/expjaso669145/es_doc/images/w32_logoGobiernoVasco.gif</t>
        </is>
      </c>
      <c r="T17637" s="33" t="inlineStr">
        <is>
          <t>Gobierno Vasco</t>
        </is>
      </c>
      <c r="U17637" s="33" t="inlineStr">
        <is>
          <t>S4833001C - Instituto Vasco de Administración Pública (IVAP)</t>
        </is>
      </c>
      <c r="V17637" s="33" t="inlineStr">
        <is>
          <t>Directora del Instituto Vasco de Administración Pública</t>
        </is>
      </c>
      <c r="W17637" s="33" t="inlineStr">
        <is>
          <t/>
        </is>
      </c>
      <c r="X17637" s="33" t="inlineStr">
        <is>
          <t/>
        </is>
      </c>
      <c r="Y17637" s="33" t="inlineStr">
        <is>
          <t/>
        </is>
      </c>
      <c r="Z17637" s="33" t="inlineStr">
        <is>
          <t>https://www.contratacion.euskadi.eus/anuncio_contratacion/curso-nuevos-enfoques-tiempos-corresponsabilidad-y-conciliacion/expjaso669145/webkpe00-kpesimpc/es/</t>
        </is>
      </c>
      <c r="AA17637" s="33" t="inlineStr">
        <is>
          <t>https://www.contratacion.euskadi.eus/webkpe00-kpesimpc/es/contenidos/anuncio_contratacion/expjaso669145/es_doc/index.html</t>
        </is>
      </c>
      <c r="AB17637" s="33" t="inlineStr">
        <is>
          <t>https://www.contratacion.euskadi.eus/contenidos/anuncio_contratacion/expjaso669145/es_doc/data/es_r01dtpd19b9db1c9265ccad86778ac57a7433d7256</t>
        </is>
      </c>
      <c r="AC17637" s="33" t="inlineStr">
        <is>
          <t>https://www.contratacion.euskadi.eus/contenidos/anuncio_contratacion/expjaso669145/r01Index/expjaso669145-idxContent.xml</t>
        </is>
      </c>
      <c r="AD17637" s="33" t="inlineStr">
        <is>
          <t>08/01/2026</t>
        </is>
      </c>
      <c r="AE17637" s="33" t="inlineStr">
        <is>
          <t>r01epd01197b2aaddb4a50ddf50f48805bac8fe21</t>
        </is>
      </c>
      <c r="AF17637" s="33" t="inlineStr">
        <is>
          <t>Gobierno Vasco</t>
        </is>
      </c>
      <c r="AG17637" s="33" t="inlineStr">
        <is>
          <t>r01e00000fe4e66771ba470b8e727bb9edc9a4f9a</t>
        </is>
      </c>
      <c r="AH17637" s="33" t="inlineStr">
        <is>
          <t>IVAP - Instituto Vasco de Administración Pública</t>
        </is>
      </c>
      <c r="AI17637" s="33" t="inlineStr">
        <is>
          <t/>
        </is>
      </c>
      <c r="AJ17637" s="33" t="inlineStr">
        <is>
          <t/>
        </is>
      </c>
    </row>
    <row r="17638" customHeight="true" ht="15.0">
      <c r="A17638" s="33" t="inlineStr">
        <is>
          <t>Suministro de material de oficina.</t>
        </is>
      </c>
      <c r="B17638" s="33" t="inlineStr">
        <is>
          <t/>
        </is>
      </c>
      <c r="C17638" s="33" t="inlineStr">
        <is>
          <t>Gobierno Vasco</t>
        </is>
      </c>
      <c r="D17638" s="33" t="inlineStr">
        <is>
          <t/>
        </is>
      </c>
      <c r="E17638" s="33" t="inlineStr">
        <is>
          <t/>
        </is>
      </c>
      <c r="F17638" s="33" t="inlineStr">
        <is>
          <t/>
        </is>
      </c>
      <c r="G17638" s="33" t="inlineStr">
        <is>
          <t>Suministro de material de oficina.</t>
        </is>
      </c>
      <c r="H17638" s="33" t="inlineStr">
        <is>
          <t>Suministro de material de oficina.</t>
        </is>
      </c>
      <c r="I17638" s="33" t="inlineStr">
        <is>
          <t/>
        </is>
      </c>
      <c r="J17638" s="33" t="inlineStr">
        <is>
          <t>07/01/2026</t>
        </is>
      </c>
      <c r="K17638" s="33" t="inlineStr">
        <is>
          <t>11/25 C.B.A.M. 4/25</t>
        </is>
      </c>
      <c r="L17638" s="33" t="inlineStr">
        <is>
          <t>Adjudicación provisional / definitiva</t>
        </is>
      </c>
      <c r="M17638" s="33" t="inlineStr">
        <is>
          <t>false</t>
        </is>
      </c>
      <c r="N17638" s="33" t="inlineStr">
        <is>
          <t/>
        </is>
      </c>
      <c r="O17638" s="33" t="inlineStr">
        <is>
          <t/>
        </is>
      </c>
      <c r="P17638" s="33" t="inlineStr">
        <is>
          <t/>
        </is>
      </c>
      <c r="Q17638" s="33" t="inlineStr">
        <is>
          <t/>
        </is>
      </c>
      <c r="R17638" s="33" t="inlineStr">
        <is>
          <t/>
        </is>
      </c>
      <c r="S17638" s="33" t="inlineStr">
        <is>
          <t>https://www.contratacion.euskadi.eus/webkpe00-kpeperfi/es/contenidos/anuncio_contratacion/expjaso669146/es_doc/images/logo-upv.jpg</t>
        </is>
      </c>
      <c r="T17638" s="33" t="inlineStr">
        <is>
          <t>UPV/EHU - Universidad del País Vasco</t>
        </is>
      </c>
      <c r="U17638" s="33" t="inlineStr">
        <is>
          <t>Q4818001B - Vicegerencia del Campus de Gipuzkoa de la UPV/EHU</t>
        </is>
      </c>
      <c r="V17638" s="33" t="inlineStr">
        <is>
          <t>Gerente de la UPV/EHU</t>
        </is>
      </c>
      <c r="W17638" s="33" t="inlineStr">
        <is>
          <t/>
        </is>
      </c>
      <c r="X17638" s="33" t="inlineStr">
        <is>
          <t/>
        </is>
      </c>
      <c r="Y17638" s="33" t="inlineStr">
        <is>
          <t/>
        </is>
      </c>
      <c r="Z17638" s="33" t="inlineStr">
        <is>
          <t>https://www.contratacion.euskadi.eus/anuncio_contratacion/suministro-material-oficina/expjaso669146/webkpe00-kpesimpc/es/</t>
        </is>
      </c>
      <c r="AA17638" s="33" t="inlineStr">
        <is>
          <t>https://www.contratacion.euskadi.eus/webkpe00-kpesimpc/es/contenidos/anuncio_contratacion/expjaso669146/es_doc/index.html</t>
        </is>
      </c>
      <c r="AB17638" s="33" t="inlineStr">
        <is>
          <t>https://www.contratacion.euskadi.eus/contenidos/anuncio_contratacion/expjaso669146/es_doc/data/es_r01dtpd19b98f921cd3dc02453fefabacbdfaccefe</t>
        </is>
      </c>
      <c r="AC17638" s="33" t="inlineStr">
        <is>
          <t>https://www.contratacion.euskadi.eus/contenidos/anuncio_contratacion/expjaso669146/r01Index/expjaso669146-idxContent.xml</t>
        </is>
      </c>
      <c r="AD17638" s="33" t="inlineStr">
        <is>
          <t>08/01/2026</t>
        </is>
      </c>
      <c r="AE17638" s="33" t="inlineStr">
        <is>
          <t>r01epd0133266ab41216ec28e4029e792921e7605</t>
        </is>
      </c>
      <c r="AF17638" s="33" t="inlineStr">
        <is>
          <t>UPV/EHU - Universidad del País Vasco</t>
        </is>
      </c>
      <c r="AG17638" s="33" t="inlineStr">
        <is>
          <t>r01epd00135a4e37e1582a59bb849aeddacd6257b</t>
        </is>
      </c>
      <c r="AH17638" s="33" t="inlineStr">
        <is>
          <t>Vicegerencia del Campus de Gipuzkoa de la UPV/EHU</t>
        </is>
      </c>
      <c r="AI17638" s="33" t="inlineStr">
        <is>
          <t/>
        </is>
      </c>
      <c r="AJ17638" s="33" t="inlineStr">
        <is>
          <t/>
        </is>
      </c>
    </row>
    <row r="17639" customHeight="true" ht="15.0">
      <c r="A17639" s="33" t="inlineStr">
        <is>
          <t>Curso Herritarrei arreta emateko tresna baliagarriak berdintasuna lortzeko bidean</t>
        </is>
      </c>
      <c r="B17639" s="33" t="inlineStr">
        <is>
          <t/>
        </is>
      </c>
      <c r="C17639" s="33" t="inlineStr">
        <is>
          <t>Gobierno Vasco</t>
        </is>
      </c>
      <c r="D17639" s="33" t="inlineStr">
        <is>
          <t/>
        </is>
      </c>
      <c r="E17639" s="33" t="inlineStr">
        <is>
          <t/>
        </is>
      </c>
      <c r="F17639" s="33" t="inlineStr">
        <is>
          <t/>
        </is>
      </c>
      <c r="G17639" s="33" t="inlineStr">
        <is>
          <t>Curso Herritarrei arreta emateko tresna baliagarriak berdintasuna lortzeko bidean</t>
        </is>
      </c>
      <c r="H17639" s="33" t="inlineStr">
        <is>
          <t>Curso Herritarrei arreta emateko tresna baliagarriak berdintasuna lortzeko bidean</t>
        </is>
      </c>
      <c r="I17639" s="33" t="inlineStr">
        <is>
          <t/>
        </is>
      </c>
      <c r="J17639" s="33" t="inlineStr">
        <is>
          <t>08/01/2026</t>
        </is>
      </c>
      <c r="K17639" s="33" t="inlineStr">
        <is>
          <t>P_2026_51_26_0_4_MUSL</t>
        </is>
      </c>
      <c r="L17639" s="33" t="inlineStr">
        <is>
          <t>Adjudicación provisional / definitiva</t>
        </is>
      </c>
      <c r="M17639" s="33" t="inlineStr">
        <is>
          <t>true</t>
        </is>
      </c>
      <c r="N17639" s="33" t="inlineStr">
        <is>
          <t/>
        </is>
      </c>
      <c r="O17639" s="33" t="inlineStr">
        <is>
          <t/>
        </is>
      </c>
      <c r="P17639" s="33" t="inlineStr">
        <is>
          <t/>
        </is>
      </c>
      <c r="Q17639" s="33" t="inlineStr">
        <is>
          <t/>
        </is>
      </c>
      <c r="R17639" s="33" t="inlineStr">
        <is>
          <t/>
        </is>
      </c>
      <c r="S17639" s="33" t="inlineStr">
        <is>
          <t>https://www.contratacion.euskadi.eus/webkpe00-kpeperfi/es/contenidos/anuncio_contratacion/expjaso669154/es_doc/images/w32_logoGobiernoVasco.gif</t>
        </is>
      </c>
      <c r="T17639" s="33" t="inlineStr">
        <is>
          <t>Gobierno Vasco</t>
        </is>
      </c>
      <c r="U17639" s="33" t="inlineStr">
        <is>
          <t>S4833001C - Instituto Vasco de Administración Pública (IVAP)</t>
        </is>
      </c>
      <c r="V17639" s="33" t="inlineStr">
        <is>
          <t>Directora del Instituto Vasco de Administración Pública</t>
        </is>
      </c>
      <c r="W17639" s="33" t="inlineStr">
        <is>
          <t/>
        </is>
      </c>
      <c r="X17639" s="33" t="inlineStr">
        <is>
          <t/>
        </is>
      </c>
      <c r="Y17639" s="33" t="inlineStr">
        <is>
          <t/>
        </is>
      </c>
      <c r="Z17639" s="33" t="inlineStr">
        <is>
          <t>https://www.contratacion.euskadi.eus/anuncio_contratacion/curso-herritarrei-arreta-emateko-tresna-baliagarriak-berdintasuna-lortzeko-bidean/expjaso669154/webkpe00-kpesimpc/es/</t>
        </is>
      </c>
      <c r="AA17639" s="33" t="inlineStr">
        <is>
          <t>https://www.contratacion.euskadi.eus/webkpe00-kpesimpc/es/contenidos/anuncio_contratacion/expjaso669154/es_doc/index.html</t>
        </is>
      </c>
      <c r="AB17639" s="33" t="inlineStr">
        <is>
          <t>https://www.contratacion.euskadi.eus/contenidos/anuncio_contratacion/expjaso669154/es_doc/data/es_r01dtpd19b9db1f34a5ccad867803271287d33b360</t>
        </is>
      </c>
      <c r="AC17639" s="33" t="inlineStr">
        <is>
          <t>https://www.contratacion.euskadi.eus/contenidos/anuncio_contratacion/expjaso669154/r01Index/expjaso669154-idxContent.xml</t>
        </is>
      </c>
      <c r="AD17639" s="33" t="inlineStr">
        <is>
          <t>08/01/2026</t>
        </is>
      </c>
      <c r="AE17639" s="33" t="inlineStr">
        <is>
          <t>r01epd01197b2aaddb4a50ddf50f48805bac8fe21</t>
        </is>
      </c>
      <c r="AF17639" s="33" t="inlineStr">
        <is>
          <t>Gobierno Vasco</t>
        </is>
      </c>
      <c r="AG17639" s="33" t="inlineStr">
        <is>
          <t>r01e00000fe4e66771ba470b8e727bb9edc9a4f9a</t>
        </is>
      </c>
      <c r="AH17639" s="33" t="inlineStr">
        <is>
          <t>IVAP - Instituto Vasco de Administración Pública</t>
        </is>
      </c>
      <c r="AI17639" s="33" t="inlineStr">
        <is>
          <t/>
        </is>
      </c>
      <c r="AJ17639" s="33" t="inlineStr">
        <is>
          <t/>
        </is>
      </c>
    </row>
    <row r="17640" customHeight="true" ht="15.0">
      <c r="A17640" s="33" t="inlineStr">
        <is>
          <t>Curso Estresarte</t>
        </is>
      </c>
      <c r="B17640" s="33" t="inlineStr">
        <is>
          <t/>
        </is>
      </c>
      <c r="C17640" s="33" t="inlineStr">
        <is>
          <t>Gobierno Vasco</t>
        </is>
      </c>
      <c r="D17640" s="33" t="inlineStr">
        <is>
          <t/>
        </is>
      </c>
      <c r="E17640" s="33" t="inlineStr">
        <is>
          <t/>
        </is>
      </c>
      <c r="F17640" s="33" t="inlineStr">
        <is>
          <t/>
        </is>
      </c>
      <c r="G17640" s="33" t="inlineStr">
        <is>
          <t>Curso Estresarte</t>
        </is>
      </c>
      <c r="H17640" s="33" t="inlineStr">
        <is>
          <t>Curso Estresarte</t>
        </is>
      </c>
      <c r="I17640" s="33" t="inlineStr">
        <is>
          <t/>
        </is>
      </c>
      <c r="J17640" s="33" t="inlineStr">
        <is>
          <t>08/01/2026</t>
        </is>
      </c>
      <c r="K17640" s="33" t="inlineStr">
        <is>
          <t>P_2026_51_62_11_2_TTSL</t>
        </is>
      </c>
      <c r="L17640" s="33" t="inlineStr">
        <is>
          <t>Adjudicación provisional / definitiva</t>
        </is>
      </c>
      <c r="M17640" s="33" t="inlineStr">
        <is>
          <t>true</t>
        </is>
      </c>
      <c r="N17640" s="33" t="inlineStr">
        <is>
          <t/>
        </is>
      </c>
      <c r="O17640" s="33" t="inlineStr">
        <is>
          <t/>
        </is>
      </c>
      <c r="P17640" s="33" t="inlineStr">
        <is>
          <t/>
        </is>
      </c>
      <c r="Q17640" s="33" t="inlineStr">
        <is>
          <t/>
        </is>
      </c>
      <c r="R17640" s="33" t="inlineStr">
        <is>
          <t/>
        </is>
      </c>
      <c r="S17640" s="33" t="inlineStr">
        <is>
          <t>https://www.contratacion.euskadi.eus/webkpe00-kpeperfi/es/contenidos/anuncio_contratacion/expjaso669168/es_doc/images/w32_logoGobiernoVasco.gif</t>
        </is>
      </c>
      <c r="T17640" s="33" t="inlineStr">
        <is>
          <t>Gobierno Vasco</t>
        </is>
      </c>
      <c r="U17640" s="33" t="inlineStr">
        <is>
          <t>S4833001C - Instituto Vasco de Administración Pública (IVAP)</t>
        </is>
      </c>
      <c r="V17640" s="33" t="inlineStr">
        <is>
          <t>Directora del Instituto Vasco de Administración Pública</t>
        </is>
      </c>
      <c r="W17640" s="33" t="inlineStr">
        <is>
          <t/>
        </is>
      </c>
      <c r="X17640" s="33" t="inlineStr">
        <is>
          <t/>
        </is>
      </c>
      <c r="Y17640" s="33" t="inlineStr">
        <is>
          <t/>
        </is>
      </c>
      <c r="Z17640" s="33" t="inlineStr">
        <is>
          <t>https://www.contratacion.euskadi.eus/anuncio_contratacion/curso-estresarte/expjaso669168/webkpe00-kpesimpc/es/</t>
        </is>
      </c>
      <c r="AA17640" s="33" t="inlineStr">
        <is>
          <t>https://www.contratacion.euskadi.eus/webkpe00-kpesimpc/es/contenidos/anuncio_contratacion/expjaso669168/es_doc/index.html</t>
        </is>
      </c>
      <c r="AB17640" s="33" t="inlineStr">
        <is>
          <t>https://www.contratacion.euskadi.eus/contenidos/anuncio_contratacion/expjaso669168/es_doc/data/es_r01dtpd19b9db21ae15ccad86781173a0950e24c22</t>
        </is>
      </c>
      <c r="AC17640" s="33" t="inlineStr">
        <is>
          <t>https://www.contratacion.euskadi.eus/contenidos/anuncio_contratacion/expjaso669168/r01Index/expjaso669168-idxContent.xml</t>
        </is>
      </c>
      <c r="AD17640" s="33" t="inlineStr">
        <is>
          <t>08/01/2026</t>
        </is>
      </c>
      <c r="AE17640" s="33" t="inlineStr">
        <is>
          <t>r01epd01197b2aaddb4a50ddf50f48805bac8fe21</t>
        </is>
      </c>
      <c r="AF17640" s="33" t="inlineStr">
        <is>
          <t>Gobierno Vasco</t>
        </is>
      </c>
      <c r="AG17640" s="33" t="inlineStr">
        <is>
          <t>r01e00000fe4e66771ba470b8e727bb9edc9a4f9a</t>
        </is>
      </c>
      <c r="AH17640" s="33" t="inlineStr">
        <is>
          <t>IVAP - Instituto Vasco de Administración Pública</t>
        </is>
      </c>
      <c r="AI17640" s="33" t="inlineStr">
        <is>
          <t/>
        </is>
      </c>
      <c r="AJ17640" s="33" t="inlineStr">
        <is>
          <t/>
        </is>
      </c>
    </row>
    <row r="17641" customHeight="true" ht="15.0">
      <c r="A17641" s="33" t="inlineStr">
        <is>
          <t>Mantenimiento de licencias de FME</t>
        </is>
      </c>
      <c r="B17641" s="33" t="inlineStr">
        <is>
          <t/>
        </is>
      </c>
      <c r="C17641" s="33" t="inlineStr">
        <is>
          <t>Gobierno Vasco</t>
        </is>
      </c>
      <c r="D17641" s="33" t="inlineStr">
        <is>
          <t/>
        </is>
      </c>
      <c r="E17641" s="33" t="inlineStr">
        <is>
          <t/>
        </is>
      </c>
      <c r="F17641" s="33" t="inlineStr">
        <is>
          <t/>
        </is>
      </c>
      <c r="G17641" s="33" t="inlineStr">
        <is>
          <t>Mantenimiento de licencias de FME</t>
        </is>
      </c>
      <c r="H17641" s="33" t="inlineStr">
        <is>
          <t>Mantenimiento de licencias de FME</t>
        </is>
      </c>
      <c r="I17641" s="33" t="inlineStr">
        <is>
          <t/>
        </is>
      </c>
      <c r="J17641" s="33" t="inlineStr">
        <is>
          <t>07/01/2026</t>
        </is>
      </c>
      <c r="K17641" s="33" t="inlineStr">
        <is>
          <t>202601017GB</t>
        </is>
      </c>
      <c r="L17641" s="33" t="inlineStr">
        <is>
          <t>Formalización del contrato</t>
        </is>
      </c>
      <c r="M17641" s="33" t="inlineStr">
        <is>
          <t>false</t>
        </is>
      </c>
      <c r="N17641" s="33" t="inlineStr">
        <is>
          <t/>
        </is>
      </c>
      <c r="O17641" s="33" t="inlineStr">
        <is>
          <t/>
        </is>
      </c>
      <c r="P17641" s="33" t="inlineStr">
        <is>
          <t/>
        </is>
      </c>
      <c r="Q17641" s="33" t="inlineStr">
        <is>
          <t/>
        </is>
      </c>
      <c r="R17641" s="33" t="inlineStr">
        <is>
          <t/>
        </is>
      </c>
      <c r="S17641" s="33" t="inlineStr">
        <is>
          <t>https://www.contratacion.euskadi.eus/webkpe00-kpeperfi/es/contenidos/anuncio_contratacion/expjaso669172/es_doc/images/logo_bilbaotik.gif</t>
        </is>
      </c>
      <c r="T17641" s="33" t="inlineStr">
        <is>
          <t>BILBAOTIK, S.A.</t>
        </is>
      </c>
      <c r="U17641" s="33" t="inlineStr">
        <is>
          <t>A48119432 - BILBAOTIK, S.A.</t>
        </is>
      </c>
      <c r="V17641" s="33" t="inlineStr">
        <is>
          <t>Dirección general, Presidencia</t>
        </is>
      </c>
      <c r="W17641" s="33" t="inlineStr">
        <is>
          <t/>
        </is>
      </c>
      <c r="X17641" s="33" t="inlineStr">
        <is>
          <t/>
        </is>
      </c>
      <c r="Y17641" s="33" t="inlineStr">
        <is>
          <t>14/01/2026 13:00</t>
        </is>
      </c>
      <c r="Z17641" s="33" t="inlineStr">
        <is>
          <t>https://www.contratacion.euskadi.eus/anuncio_contratacion/mantenimiento-licencias-fme/webkpe00-kpesimpc/es/</t>
        </is>
      </c>
      <c r="AA17641" s="33" t="inlineStr">
        <is>
          <t>https://www.contratacion.euskadi.eus/webkpe00-kpesimpc/es/contenidos/anuncio_contratacion/expjaso669172/es_doc/index.html</t>
        </is>
      </c>
      <c r="AB17641" s="33" t="inlineStr">
        <is>
          <t>https://www.contratacion.euskadi.eus/contenidos/anuncio_contratacion/expjaso669172/es_doc/data/es_r01dtpd19b98cf9a363dc02453739d918da1ef4a55</t>
        </is>
      </c>
      <c r="AC17641" s="33" t="inlineStr">
        <is>
          <t>https://www.contratacion.euskadi.eus/contenidos/anuncio_contratacion/expjaso669172/r01Index/expjaso669172-idxContent.xml</t>
        </is>
      </c>
      <c r="AD17641" s="33" t="inlineStr">
        <is>
          <t>21/01/2026</t>
        </is>
      </c>
      <c r="AE17641" s="33" t="inlineStr">
        <is>
          <t>r01etpd17fdf951f157299a197a0c93dc6d794b289</t>
        </is>
      </c>
      <c r="AF17641" s="33" t="inlineStr">
        <is>
          <t>BILBAOTIK, S.A.</t>
        </is>
      </c>
      <c r="AG17641" s="33" t="inlineStr">
        <is>
          <t>r01etpd17fdf9807327299a197ec0c8f4892e1b572</t>
        </is>
      </c>
      <c r="AH17641" s="33" t="inlineStr">
        <is>
          <t>BILBAOTIK, S.A.</t>
        </is>
      </c>
      <c r="AI17641" s="33" t="inlineStr">
        <is>
          <t/>
        </is>
      </c>
      <c r="AJ17641" s="33" t="inlineStr">
        <is>
          <t/>
        </is>
      </c>
    </row>
    <row r="17642" customHeight="true" ht="15.0">
      <c r="A17642" s="33" t="inlineStr">
        <is>
          <t>Curso Fundamentos de Transformación Digital en la Administración Pública</t>
        </is>
      </c>
      <c r="B17642" s="33" t="inlineStr">
        <is>
          <t/>
        </is>
      </c>
      <c r="C17642" s="33" t="inlineStr">
        <is>
          <t>Gobierno Vasco</t>
        </is>
      </c>
      <c r="D17642" s="33" t="inlineStr">
        <is>
          <t/>
        </is>
      </c>
      <c r="E17642" s="33" t="inlineStr">
        <is>
          <t/>
        </is>
      </c>
      <c r="F17642" s="33" t="inlineStr">
        <is>
          <t/>
        </is>
      </c>
      <c r="G17642" s="33" t="inlineStr">
        <is>
          <t>Curso Fundamentos de Transformación Digital en la Administración Pública</t>
        </is>
      </c>
      <c r="H17642" s="33" t="inlineStr">
        <is>
          <t>Curso Fundamentos de Transformación Digital en la Administración Pública</t>
        </is>
      </c>
      <c r="I17642" s="33" t="inlineStr">
        <is>
          <t/>
        </is>
      </c>
      <c r="J17642" s="33" t="inlineStr">
        <is>
          <t>08/01/2026</t>
        </is>
      </c>
      <c r="K17642" s="33" t="inlineStr">
        <is>
          <t>P_2026_51_30_20_2_WISL</t>
        </is>
      </c>
      <c r="L17642" s="33" t="inlineStr">
        <is>
          <t>Adjudicación provisional / definitiva</t>
        </is>
      </c>
      <c r="M17642" s="33" t="inlineStr">
        <is>
          <t>true</t>
        </is>
      </c>
      <c r="N17642" s="33" t="inlineStr">
        <is>
          <t/>
        </is>
      </c>
      <c r="O17642" s="33" t="inlineStr">
        <is>
          <t/>
        </is>
      </c>
      <c r="P17642" s="33" t="inlineStr">
        <is>
          <t/>
        </is>
      </c>
      <c r="Q17642" s="33" t="inlineStr">
        <is>
          <t/>
        </is>
      </c>
      <c r="R17642" s="33" t="inlineStr">
        <is>
          <t/>
        </is>
      </c>
      <c r="S17642" s="33" t="inlineStr">
        <is>
          <t>https://www.contratacion.euskadi.eus/webkpe00-kpeperfi/es/contenidos/anuncio_contratacion/expjaso669174/es_doc/images/w32_logoGobiernoVasco.gif</t>
        </is>
      </c>
      <c r="T17642" s="33" t="inlineStr">
        <is>
          <t>Gobierno Vasco</t>
        </is>
      </c>
      <c r="U17642" s="33" t="inlineStr">
        <is>
          <t>S4833001C - Instituto Vasco de Administración Pública (IVAP)</t>
        </is>
      </c>
      <c r="V17642" s="33" t="inlineStr">
        <is>
          <t>Directora del Instituto Vasco de Administración Pública</t>
        </is>
      </c>
      <c r="W17642" s="33" t="inlineStr">
        <is>
          <t/>
        </is>
      </c>
      <c r="X17642" s="33" t="inlineStr">
        <is>
          <t/>
        </is>
      </c>
      <c r="Y17642" s="33" t="inlineStr">
        <is>
          <t/>
        </is>
      </c>
      <c r="Z17642" s="33" t="inlineStr">
        <is>
          <t>https://www.contratacion.euskadi.eus/anuncio_contratacion/curso-fundamentos-transformacion-digital-administracion-publica/expjaso669174/webkpe00-kpesimpc/es/</t>
        </is>
      </c>
      <c r="AA17642" s="33" t="inlineStr">
        <is>
          <t>https://www.contratacion.euskadi.eus/webkpe00-kpesimpc/es/contenidos/anuncio_contratacion/expjaso669174/es_doc/index.html</t>
        </is>
      </c>
      <c r="AB17642" s="33" t="inlineStr">
        <is>
          <t>https://www.contratacion.euskadi.eus/contenidos/anuncio_contratacion/expjaso669174/es_doc/data/es_r01dtpd19b9db6a7ad2bd4c0fe5270d8d10c4d8dc4</t>
        </is>
      </c>
      <c r="AC17642" s="33" t="inlineStr">
        <is>
          <t>https://www.contratacion.euskadi.eus/contenidos/anuncio_contratacion/expjaso669174/r01Index/expjaso669174-idxContent.xml</t>
        </is>
      </c>
      <c r="AD17642" s="33" t="inlineStr">
        <is>
          <t>08/01/2026</t>
        </is>
      </c>
      <c r="AE17642" s="33" t="inlineStr">
        <is>
          <t>r01epd01197b2aaddb4a50ddf50f48805bac8fe21</t>
        </is>
      </c>
      <c r="AF17642" s="33" t="inlineStr">
        <is>
          <t>Gobierno Vasco</t>
        </is>
      </c>
      <c r="AG17642" s="33" t="inlineStr">
        <is>
          <t>r01e00000fe4e66771ba470b8e727bb9edc9a4f9a</t>
        </is>
      </c>
      <c r="AH17642" s="33" t="inlineStr">
        <is>
          <t>IVAP - Instituto Vasco de Administración Pública</t>
        </is>
      </c>
      <c r="AI17642" s="33" t="inlineStr">
        <is>
          <t/>
        </is>
      </c>
      <c r="AJ17642" s="33" t="inlineStr">
        <is>
          <t/>
        </is>
      </c>
    </row>
    <row r="17643" customHeight="true" ht="15.0">
      <c r="A17643" s="33" t="inlineStr">
        <is>
          <t>Curso Aplicación Avanzada de Herramientas Digitales en la Gestión Pública</t>
        </is>
      </c>
      <c r="B17643" s="33" t="inlineStr">
        <is>
          <t/>
        </is>
      </c>
      <c r="C17643" s="33" t="inlineStr">
        <is>
          <t>Gobierno Vasco</t>
        </is>
      </c>
      <c r="D17643" s="33" t="inlineStr">
        <is>
          <t/>
        </is>
      </c>
      <c r="E17643" s="33" t="inlineStr">
        <is>
          <t/>
        </is>
      </c>
      <c r="F17643" s="33" t="inlineStr">
        <is>
          <t/>
        </is>
      </c>
      <c r="G17643" s="33" t="inlineStr">
        <is>
          <t>Curso Aplicación Avanzada de Herramientas Digitales en la Gestión Pública</t>
        </is>
      </c>
      <c r="H17643" s="33" t="inlineStr">
        <is>
          <t>Curso Aplicación Avanzada de Herramientas Digitales en la Gestión Pública</t>
        </is>
      </c>
      <c r="I17643" s="33" t="inlineStr">
        <is>
          <t/>
        </is>
      </c>
      <c r="J17643" s="33" t="inlineStr">
        <is>
          <t>08/01/2026</t>
        </is>
      </c>
      <c r="K17643" s="33" t="inlineStr">
        <is>
          <t>P_2026_51_30_20_3_WISL</t>
        </is>
      </c>
      <c r="L17643" s="33" t="inlineStr">
        <is>
          <t>Adjudicación provisional / definitiva</t>
        </is>
      </c>
      <c r="M17643" s="33" t="inlineStr">
        <is>
          <t>true</t>
        </is>
      </c>
      <c r="N17643" s="33" t="inlineStr">
        <is>
          <t/>
        </is>
      </c>
      <c r="O17643" s="33" t="inlineStr">
        <is>
          <t/>
        </is>
      </c>
      <c r="P17643" s="33" t="inlineStr">
        <is>
          <t/>
        </is>
      </c>
      <c r="Q17643" s="33" t="inlineStr">
        <is>
          <t/>
        </is>
      </c>
      <c r="R17643" s="33" t="inlineStr">
        <is>
          <t/>
        </is>
      </c>
      <c r="S17643" s="33" t="inlineStr">
        <is>
          <t>https://www.contratacion.euskadi.eus/webkpe00-kpeperfi/es/contenidos/anuncio_contratacion/expjaso669176/es_doc/images/w32_logoGobiernoVasco.gif</t>
        </is>
      </c>
      <c r="T17643" s="33" t="inlineStr">
        <is>
          <t>Gobierno Vasco</t>
        </is>
      </c>
      <c r="U17643" s="33" t="inlineStr">
        <is>
          <t>S4833001C - Instituto Vasco de Administración Pública (IVAP)</t>
        </is>
      </c>
      <c r="V17643" s="33" t="inlineStr">
        <is>
          <t>Directora del Instituto Vasco de Administración Pública</t>
        </is>
      </c>
      <c r="W17643" s="33" t="inlineStr">
        <is>
          <t/>
        </is>
      </c>
      <c r="X17643" s="33" t="inlineStr">
        <is>
          <t/>
        </is>
      </c>
      <c r="Y17643" s="33" t="inlineStr">
        <is>
          <t/>
        </is>
      </c>
      <c r="Z17643" s="33" t="inlineStr">
        <is>
          <t>https://www.contratacion.euskadi.eus/anuncio_contratacion/curso-aplicacion-avanzada-herramientas-digitales-gestion-publica/expjaso669176/webkpe00-kpesimpc/es/</t>
        </is>
      </c>
      <c r="AA17643" s="33" t="inlineStr">
        <is>
          <t>https://www.contratacion.euskadi.eus/webkpe00-kpesimpc/es/contenidos/anuncio_contratacion/expjaso669176/es_doc/index.html</t>
        </is>
      </c>
      <c r="AB17643" s="33" t="inlineStr">
        <is>
          <t>https://www.contratacion.euskadi.eus/contenidos/anuncio_contratacion/expjaso669176/es_doc/data/es_r01dtpd019b9db6cfb32bd4c0fe4e9fda21ce12a52</t>
        </is>
      </c>
      <c r="AC17643" s="33" t="inlineStr">
        <is>
          <t>https://www.contratacion.euskadi.eus/contenidos/anuncio_contratacion/expjaso669176/r01Index/expjaso669176-idxContent.xml</t>
        </is>
      </c>
      <c r="AD17643" s="33" t="inlineStr">
        <is>
          <t>08/01/2026</t>
        </is>
      </c>
      <c r="AE17643" s="33" t="inlineStr">
        <is>
          <t>r01epd01197b2aaddb4a50ddf50f48805bac8fe21</t>
        </is>
      </c>
      <c r="AF17643" s="33" t="inlineStr">
        <is>
          <t>Gobierno Vasco</t>
        </is>
      </c>
      <c r="AG17643" s="33" t="inlineStr">
        <is>
          <t>r01e00000fe4e66771ba470b8e727bb9edc9a4f9a</t>
        </is>
      </c>
      <c r="AH17643" s="33" t="inlineStr">
        <is>
          <t>IVAP - Instituto Vasco de Administración Pública</t>
        </is>
      </c>
      <c r="AI17643" s="33" t="inlineStr">
        <is>
          <t/>
        </is>
      </c>
      <c r="AJ17643" s="33" t="inlineStr">
        <is>
          <t/>
        </is>
      </c>
    </row>
    <row r="17644" customHeight="true" ht="15.0">
      <c r="A17644" s="33" t="inlineStr">
        <is>
          <t>Servicio de mantenimiento de caminos rurales</t>
        </is>
      </c>
      <c r="B17644" s="33" t="inlineStr">
        <is>
          <t/>
        </is>
      </c>
      <c r="C17644" s="33" t="inlineStr">
        <is>
          <t>Gobierno Vasco</t>
        </is>
      </c>
      <c r="D17644" s="33" t="inlineStr">
        <is>
          <t/>
        </is>
      </c>
      <c r="E17644" s="33" t="inlineStr">
        <is>
          <t/>
        </is>
      </c>
      <c r="F17644" s="33" t="inlineStr">
        <is>
          <t/>
        </is>
      </c>
      <c r="G17644" s="33" t="inlineStr">
        <is>
          <t>Servicio de mantenimiento de caminos rurales</t>
        </is>
      </c>
      <c r="H17644" s="33" t="inlineStr">
        <is>
          <t>Servicio de mantenimiento de caminos rurales</t>
        </is>
      </c>
      <c r="I17644" s="33" t="inlineStr">
        <is>
          <t/>
        </is>
      </c>
      <c r="J17644" s="33" t="inlineStr">
        <is>
          <t>07/01/2026</t>
        </is>
      </c>
      <c r="K17644" s="33" t="inlineStr">
        <is>
          <t>2025092EIBIS</t>
        </is>
      </c>
      <c r="L17644" s="33" t="inlineStr">
        <is>
          <t>Anuncio en estudio / Plazo cerrado</t>
        </is>
      </c>
      <c r="M17644" s="33" t="inlineStr">
        <is>
          <t>false</t>
        </is>
      </c>
      <c r="N17644" s="33" t="inlineStr">
        <is>
          <t/>
        </is>
      </c>
      <c r="O17644" s="33" t="inlineStr">
        <is>
          <t/>
        </is>
      </c>
      <c r="P17644" s="33" t="inlineStr">
        <is>
          <t/>
        </is>
      </c>
      <c r="Q17644" s="33" t="inlineStr">
        <is>
          <t/>
        </is>
      </c>
      <c r="R17644" s="33" t="inlineStr">
        <is>
          <t/>
        </is>
      </c>
      <c r="S17644" s="33" t="inlineStr">
        <is>
          <t>https://www.contratacion.euskadi.eus/webkpe00-kpeperfi/es/contenidos/anuncio_contratacion/expjaso669223/es_doc/images/UdalekoLogoa-copy.gif</t>
        </is>
      </c>
      <c r="T17644" s="33" t="inlineStr">
        <is>
          <t>Ayuntamiento de Eibar</t>
        </is>
      </c>
      <c r="U17644" s="33" t="inlineStr">
        <is>
          <t>P2003100A - Ayuntamiento de Eibar</t>
        </is>
      </c>
      <c r="V17644" s="33" t="inlineStr">
        <is>
          <t>Alcalde del Ayuntamiento de Eibar</t>
        </is>
      </c>
      <c r="W17644" s="33" t="inlineStr">
        <is>
          <t/>
        </is>
      </c>
      <c r="X17644" s="33" t="inlineStr">
        <is>
          <t/>
        </is>
      </c>
      <c r="Y17644" s="33" t="inlineStr">
        <is>
          <t>26/01/2026 18:00</t>
        </is>
      </c>
      <c r="Z17644" s="33" t="inlineStr">
        <is>
          <t>https://www.contratacion.euskadi.eus/anuncio_contratacion/servicio-mantenimiento-caminos-rurales/expjaso669223/webkpe00-kpesimpc/es/</t>
        </is>
      </c>
      <c r="AA17644" s="33" t="inlineStr">
        <is>
          <t>https://www.contratacion.euskadi.eus/webkpe00-kpesimpc/es/contenidos/anuncio_contratacion/expjaso669223/es_doc/index.html</t>
        </is>
      </c>
      <c r="AB17644" s="33" t="inlineStr">
        <is>
          <t>https://www.contratacion.euskadi.eus/contenidos/anuncio_contratacion/expjaso669223/es_doc/data/es_r01dtpd19b99b9100f5ccad86741b665f27cec595e</t>
        </is>
      </c>
      <c r="AC17644" s="33" t="inlineStr">
        <is>
          <t>https://www.contratacion.euskadi.eus/contenidos/anuncio_contratacion/expjaso669223/r01Index/expjaso669223-idxContent.xml</t>
        </is>
      </c>
      <c r="AD17644" s="33" t="inlineStr">
        <is>
          <t>06/02/2026</t>
        </is>
      </c>
      <c r="AE17644" s="33" t="inlineStr">
        <is>
          <t>r01epd01262bfd8b1f13a86f3ef24c272fc21bb63</t>
        </is>
      </c>
      <c r="AF17644" s="33" t="inlineStr">
        <is>
          <t>Ayuntamiento de Eibar</t>
        </is>
      </c>
      <c r="AG17644" s="33" t="inlineStr">
        <is>
          <t>r01epd012deacc067c1dc96a3c42472828ba5c175</t>
        </is>
      </c>
      <c r="AH17644" s="33" t="inlineStr">
        <is>
          <t>Ayuntamiento de Eibar</t>
        </is>
      </c>
      <c r="AI17644" s="33" t="inlineStr">
        <is>
          <t/>
        </is>
      </c>
      <c r="AJ17644" s="33" t="inlineStr">
        <is>
          <t/>
        </is>
      </c>
    </row>
    <row r="17645" customHeight="true" ht="15.0">
      <c r="A17645" s="33" t="inlineStr">
        <is>
          <t>Obra de instalación de un nuevo rocódromo en la zona de las pistas de squash del Polideportivo Ipurua de Eibar</t>
        </is>
      </c>
      <c r="B17645" s="33" t="inlineStr">
        <is>
          <t/>
        </is>
      </c>
      <c r="C17645" s="33" t="inlineStr">
        <is>
          <t>Gobierno Vasco</t>
        </is>
      </c>
      <c r="D17645" s="33" t="inlineStr">
        <is>
          <t/>
        </is>
      </c>
      <c r="E17645" s="33" t="inlineStr">
        <is>
          <t/>
        </is>
      </c>
      <c r="F17645" s="33" t="inlineStr">
        <is>
          <t/>
        </is>
      </c>
      <c r="G17645" s="33" t="inlineStr">
        <is>
          <t>Obra de instalación de un nuevo rocódromo en la zona de las pistas de squash del Polideportivo Ipurua de Eibar</t>
        </is>
      </c>
      <c r="H17645" s="33" t="inlineStr">
        <is>
          <t>Obra de instalación de un nuevo rocódromo en la zona de las pistas de squash del Polideportivo Ipurua de Eibar</t>
        </is>
      </c>
      <c r="I17645" s="33" t="inlineStr">
        <is>
          <t/>
        </is>
      </c>
      <c r="J17645" s="33" t="inlineStr">
        <is>
          <t>07/01/2026</t>
        </is>
      </c>
      <c r="K17645" s="33" t="inlineStr">
        <is>
          <t>2025109EI</t>
        </is>
      </c>
      <c r="L17645" s="33" t="inlineStr">
        <is>
          <t>Anuncio en estudio / Plazo cerrado</t>
        </is>
      </c>
      <c r="M17645" s="33" t="inlineStr">
        <is>
          <t>false</t>
        </is>
      </c>
      <c r="N17645" s="33" t="inlineStr">
        <is>
          <t/>
        </is>
      </c>
      <c r="O17645" s="33" t="inlineStr">
        <is>
          <t/>
        </is>
      </c>
      <c r="P17645" s="33" t="inlineStr">
        <is>
          <t/>
        </is>
      </c>
      <c r="Q17645" s="33" t="inlineStr">
        <is>
          <t/>
        </is>
      </c>
      <c r="R17645" s="33" t="inlineStr">
        <is>
          <t/>
        </is>
      </c>
      <c r="S17645" s="33" t="inlineStr">
        <is>
          <t>https://www.contratacion.euskadi.eus/webkpe00-kpeperfi/es/contenidos/anuncio_contratacion/expjaso669224/es_doc/images/UdalekoLogoa-copy.gif</t>
        </is>
      </c>
      <c r="T17645" s="33" t="inlineStr">
        <is>
          <t>Ayuntamiento de Eibar</t>
        </is>
      </c>
      <c r="U17645" s="33" t="inlineStr">
        <is>
          <t>P2003100A - Ayuntamiento de Eibar</t>
        </is>
      </c>
      <c r="V17645" s="33" t="inlineStr">
        <is>
          <t>Alcalde del Ayuntamiento de Eibar</t>
        </is>
      </c>
      <c r="W17645" s="33" t="inlineStr">
        <is>
          <t/>
        </is>
      </c>
      <c r="X17645" s="33" t="inlineStr">
        <is>
          <t/>
        </is>
      </c>
      <c r="Y17645" s="33" t="inlineStr">
        <is>
          <t>09/02/2026 18:00</t>
        </is>
      </c>
      <c r="Z17645" s="33" t="inlineStr">
        <is>
          <t>https://www.contratacion.euskadi.eus/anuncio_contratacion/obra-instalacion-nuevo-rocodromo-zona-pistas-squash-del-polideportivo-ipurua-eibar/webkpe00-kpesimpc/es/</t>
        </is>
      </c>
      <c r="AA17645" s="33" t="inlineStr">
        <is>
          <t>https://www.contratacion.euskadi.eus/webkpe00-kpesimpc/es/contenidos/anuncio_contratacion/expjaso669224/es_doc/index.html</t>
        </is>
      </c>
      <c r="AB17645" s="33" t="inlineStr">
        <is>
          <t>https://www.contratacion.euskadi.eus/contenidos/anuncio_contratacion/expjaso669224/es_doc/data/es_r01dtpd19b99cff2223dc0245327b8ed5174d5e2d2</t>
        </is>
      </c>
      <c r="AC17645" s="33" t="inlineStr">
        <is>
          <t>https://www.contratacion.euskadi.eus/contenidos/anuncio_contratacion/expjaso669224/r01Index/expjaso669224-idxContent.xml</t>
        </is>
      </c>
      <c r="AD17645" s="33" t="inlineStr">
        <is>
          <t>09/02/2026</t>
        </is>
      </c>
      <c r="AE17645" s="33" t="inlineStr">
        <is>
          <t>r01epd01262bfd8b1f13a86f3ef24c272fc21bb63</t>
        </is>
      </c>
      <c r="AF17645" s="33" t="inlineStr">
        <is>
          <t>Ayuntamiento de Eibar</t>
        </is>
      </c>
      <c r="AG17645" s="33" t="inlineStr">
        <is>
          <t>r01epd012deacc067c1dc96a3c42472828ba5c175</t>
        </is>
      </c>
      <c r="AH17645" s="33" t="inlineStr">
        <is>
          <t>Ayuntamiento de Eibar</t>
        </is>
      </c>
      <c r="AI17645" s="33" t="inlineStr">
        <is>
          <t/>
        </is>
      </c>
      <c r="AJ17645" s="33" t="inlineStr">
        <is>
          <t/>
        </is>
      </c>
    </row>
    <row r="17646" customHeight="true" ht="15.0">
      <c r="A17646" s="33" t="inlineStr">
        <is>
          <t>Contratación de la redacción del proyecto de ejecución y la ejecución parcial de la nueva red multipropósito de fibra óptica  y del sistema de cámaras de control de tráfico en Eibar, mediante la modalidad llave en mano.</t>
        </is>
      </c>
      <c r="B17646" s="33" t="inlineStr">
        <is>
          <t/>
        </is>
      </c>
      <c r="C17646" s="33" t="inlineStr">
        <is>
          <t>Gobierno Vasco</t>
        </is>
      </c>
      <c r="D17646" s="33" t="inlineStr">
        <is>
          <t/>
        </is>
      </c>
      <c r="E17646" s="33" t="inlineStr">
        <is>
          <t/>
        </is>
      </c>
      <c r="F17646" s="33" t="inlineStr">
        <is>
          <t/>
        </is>
      </c>
      <c r="G17646" s="33" t="inlineStr">
        <is>
          <t>Contratación de la redacción del proyecto de ejecución y la ejecución parcial de la nueva red multipropósito de fibra óptica  y del sistema de cámaras de control de tráfico en Eibar, mediante la modalidad llave en mano.</t>
        </is>
      </c>
      <c r="H17646" s="33" t="inlineStr">
        <is>
          <t>Contratación de la redacción del proyecto de ejecución y la ejecución parcial de la nueva red multipropósito de fibra óptica  y del sistema de cámaras de control de tráfico en Eibar, mediante la modalidad llave en mano.</t>
        </is>
      </c>
      <c r="I17646" s="33" t="inlineStr">
        <is>
          <t/>
        </is>
      </c>
      <c r="J17646" s="33" t="inlineStr">
        <is>
          <t>07/01/2026</t>
        </is>
      </c>
      <c r="K17646" s="33" t="inlineStr">
        <is>
          <t>2025105EI</t>
        </is>
      </c>
      <c r="L17646" s="33" t="inlineStr">
        <is>
          <t>Anuncio en estudio / Plazo cerrado</t>
        </is>
      </c>
      <c r="M17646" s="33" t="inlineStr">
        <is>
          <t>false</t>
        </is>
      </c>
      <c r="N17646" s="33" t="inlineStr">
        <is>
          <t/>
        </is>
      </c>
      <c r="O17646" s="33" t="inlineStr">
        <is>
          <t/>
        </is>
      </c>
      <c r="P17646" s="33" t="inlineStr">
        <is>
          <t/>
        </is>
      </c>
      <c r="Q17646" s="33" t="inlineStr">
        <is>
          <t/>
        </is>
      </c>
      <c r="R17646" s="33" t="inlineStr">
        <is>
          <t/>
        </is>
      </c>
      <c r="S17646" s="33" t="inlineStr">
        <is>
          <t>https://www.contratacion.euskadi.eus/webkpe00-kpeperfi/es/contenidos/anuncio_contratacion/expjaso669225/es_doc/images/UdalekoLogoa-copy.gif</t>
        </is>
      </c>
      <c r="T17646" s="33" t="inlineStr">
        <is>
          <t>Ayuntamiento de Eibar</t>
        </is>
      </c>
      <c r="U17646" s="33" t="inlineStr">
        <is>
          <t>P2003100A - Ayuntamiento de Eibar</t>
        </is>
      </c>
      <c r="V17646" s="33" t="inlineStr">
        <is>
          <t>Alcalde del Ayuntamiento de Eibar</t>
        </is>
      </c>
      <c r="W17646" s="33" t="inlineStr">
        <is>
          <t/>
        </is>
      </c>
      <c r="X17646" s="33" t="inlineStr">
        <is>
          <t/>
        </is>
      </c>
      <c r="Y17646" s="33" t="inlineStr">
        <is>
          <t>09/02/2026 18:00</t>
        </is>
      </c>
      <c r="Z17646" s="33" t="inlineStr">
        <is>
          <t>https://www.contratacion.euskadi.eus/anuncio_contratacion/contratacion-redaccion-del-proyecto-ejecucion-y-ejecucion-parcial-nueva-red-multiproposito-fibra-optica-y-del-sistema-camaras-control-trafico-eibar-mediante-modalidad-llave-mano/webkpe00-kpesimpc/es/</t>
        </is>
      </c>
      <c r="AA17646" s="33" t="inlineStr">
        <is>
          <t>https://www.contratacion.euskadi.eus/webkpe00-kpesimpc/es/contenidos/anuncio_contratacion/expjaso669225/es_doc/index.html</t>
        </is>
      </c>
      <c r="AB17646" s="33" t="inlineStr">
        <is>
          <t>https://www.contratacion.euskadi.eus/contenidos/anuncio_contratacion/expjaso669225/es_doc/data/es_r01dtpd019b99effebe5ccad8676244eb22131bea4</t>
        </is>
      </c>
      <c r="AC17646" s="33" t="inlineStr">
        <is>
          <t>https://www.contratacion.euskadi.eus/contenidos/anuncio_contratacion/expjaso669225/r01Index/expjaso669225-idxContent.xml</t>
        </is>
      </c>
      <c r="AD17646" s="33" t="inlineStr">
        <is>
          <t>09/02/2026</t>
        </is>
      </c>
      <c r="AE17646" s="33" t="inlineStr">
        <is>
          <t>r01epd01262bfd8b1f13a86f3ef24c272fc21bb63</t>
        </is>
      </c>
      <c r="AF17646" s="33" t="inlineStr">
        <is>
          <t>Ayuntamiento de Eibar</t>
        </is>
      </c>
      <c r="AG17646" s="33" t="inlineStr">
        <is>
          <t>r01epd012deacc067c1dc96a3c42472828ba5c175</t>
        </is>
      </c>
      <c r="AH17646" s="33" t="inlineStr">
        <is>
          <t>Ayuntamiento de Eibar</t>
        </is>
      </c>
      <c r="AI17646" s="33" t="inlineStr">
        <is>
          <t/>
        </is>
      </c>
      <c r="AJ17646" s="33" t="inlineStr">
        <is>
          <t/>
        </is>
      </c>
    </row>
    <row r="17647" customHeight="true" ht="15.0">
      <c r="A17647" s="33" t="inlineStr">
        <is>
          <t>Suscripción completa a una Base de Datos documental de Jurisprudencia y Legislación para el personal asignado para su uso de la Administración de Justicia de Euskadi</t>
        </is>
      </c>
      <c r="B17647" s="33" t="inlineStr">
        <is>
          <t/>
        </is>
      </c>
      <c r="C17647" s="33" t="inlineStr">
        <is>
          <t>Gobierno Vasco</t>
        </is>
      </c>
      <c r="D17647" s="33" t="inlineStr">
        <is>
          <t/>
        </is>
      </c>
      <c r="E17647" s="33" t="inlineStr">
        <is>
          <t/>
        </is>
      </c>
      <c r="F17647" s="33" t="inlineStr">
        <is>
          <t/>
        </is>
      </c>
      <c r="G17647" s="33" t="inlineStr">
        <is>
          <t>Suscripción completa a una Base de Datos documental de Jurisprudencia y Legislación para el personal asignado para su uso de la Administración de Justicia de Euskadi</t>
        </is>
      </c>
      <c r="H17647" s="33" t="inlineStr">
        <is>
          <t>Suscripción completa a una Base de Datos documental de Jurisprudencia y Legislación para el personal asignado para su uso de la Administración de Justicia de Euskadi</t>
        </is>
      </c>
      <c r="I17647" s="33" t="inlineStr">
        <is>
          <t/>
        </is>
      </c>
      <c r="J17647" s="33" t="inlineStr">
        <is>
          <t>08/01/2026</t>
        </is>
      </c>
      <c r="K17647" s="33" t="inlineStr">
        <is>
          <t>M-060-2025-D</t>
        </is>
      </c>
      <c r="L17647" s="33" t="inlineStr">
        <is>
          <t>Adjudicación provisional / definitiva</t>
        </is>
      </c>
      <c r="M17647" s="33" t="inlineStr">
        <is>
          <t>true</t>
        </is>
      </c>
      <c r="N17647" s="33" t="inlineStr">
        <is>
          <t/>
        </is>
      </c>
      <c r="O17647" s="33" t="inlineStr">
        <is>
          <t/>
        </is>
      </c>
      <c r="P17647" s="33" t="inlineStr">
        <is>
          <t/>
        </is>
      </c>
      <c r="Q17647" s="33" t="inlineStr">
        <is>
          <t/>
        </is>
      </c>
      <c r="R17647" s="33" t="inlineStr">
        <is>
          <t/>
        </is>
      </c>
      <c r="S17647" s="33" t="inlineStr">
        <is>
          <t>https://www.contratacion.euskadi.eus/webkpe00-kpeperfi/es/contenidos/anuncio_contratacion/expjaso669303/es_doc/images/w32_logoGobiernoVasco.gif</t>
        </is>
      </c>
      <c r="T17647" s="33" t="inlineStr">
        <is>
          <t>Gobierno Vasco</t>
        </is>
      </c>
      <c r="U17647" s="33" t="inlineStr">
        <is>
          <t>S4833001C - Justicia y Derechos Humanos</t>
        </is>
      </c>
      <c r="V17647" s="33" t="inlineStr">
        <is>
          <t>Dirección de Servicios</t>
        </is>
      </c>
      <c r="W17647" s="33" t="inlineStr">
        <is>
          <t/>
        </is>
      </c>
      <c r="X17647" s="33" t="inlineStr">
        <is>
          <t/>
        </is>
      </c>
      <c r="Y17647" s="33" t="inlineStr">
        <is>
          <t/>
        </is>
      </c>
      <c r="Z17647" s="33" t="inlineStr">
        <is>
          <t>https://www.contratacion.euskadi.eus/anuncio_contratacion/suscripcion-completa-base-datos-documental-jurisprudencia-y-legislacion-personal-asignado-su-uso-administracion-justicia-euskadi/expjaso669303/webkpe00-kpesimpc/es/</t>
        </is>
      </c>
      <c r="AA17647" s="33" t="inlineStr">
        <is>
          <t>https://www.contratacion.euskadi.eus/webkpe00-kpesimpc/es/contenidos/anuncio_contratacion/expjaso669303/es_doc/index.html</t>
        </is>
      </c>
      <c r="AB17647" s="33" t="inlineStr">
        <is>
          <t>https://www.contratacion.euskadi.eus/contenidos/anuncio_contratacion/expjaso669303/es_doc/data/es_r01dtpd19b9c7e98ea3dc0245383c54b2f73223163</t>
        </is>
      </c>
      <c r="AC17647" s="33" t="inlineStr">
        <is>
          <t>https://www.contratacion.euskadi.eus/contenidos/anuncio_contratacion/expjaso669303/r01Index/expjaso669303-idxContent.xml</t>
        </is>
      </c>
      <c r="AD17647" s="33" t="inlineStr">
        <is>
          <t>08/01/2026</t>
        </is>
      </c>
      <c r="AE17647" s="33" t="inlineStr">
        <is>
          <t>r01epd01197b2aaddb4a50ddf50f48805bac8fe21</t>
        </is>
      </c>
      <c r="AF17647" s="33" t="inlineStr">
        <is>
          <t>Gobierno Vasco</t>
        </is>
      </c>
      <c r="AG17647" s="33" t="inlineStr">
        <is>
          <t>r01e00000fe4e66771ba470b8fc153391b0592a44</t>
        </is>
      </c>
      <c r="AH17647" s="33" t="inlineStr">
        <is>
          <t>Justicia y Derechos Humanos</t>
        </is>
      </c>
      <c r="AI17647" s="33" t="inlineStr">
        <is>
          <t/>
        </is>
      </c>
      <c r="AJ17647" s="33" t="inlineStr">
        <is>
          <t/>
        </is>
      </c>
    </row>
    <row r="17648" customHeight="true" ht="15.0">
      <c r="A17648" s="33" t="inlineStr">
        <is>
          <t>Contratación de seguros de riesgos materiales 2026</t>
        </is>
      </c>
      <c r="B17648" s="33" t="inlineStr">
        <is>
          <t/>
        </is>
      </c>
      <c r="C17648" s="33" t="inlineStr">
        <is>
          <t>Gobierno Vasco</t>
        </is>
      </c>
      <c r="D17648" s="33" t="inlineStr">
        <is>
          <t/>
        </is>
      </c>
      <c r="E17648" s="33" t="inlineStr">
        <is>
          <t/>
        </is>
      </c>
      <c r="F17648" s="33" t="inlineStr">
        <is>
          <t/>
        </is>
      </c>
      <c r="G17648" s="33" t="inlineStr">
        <is>
          <t>Contratación de seguros de riesgos materiales 2026</t>
        </is>
      </c>
      <c r="H17648" s="33" t="inlineStr">
        <is>
          <t>Contratación de seguros de riesgos materiales 2026</t>
        </is>
      </c>
      <c r="I17648" s="33" t="inlineStr">
        <is>
          <t/>
        </is>
      </c>
      <c r="J17648" s="33" t="inlineStr">
        <is>
          <t>08/01/2026</t>
        </is>
      </c>
      <c r="K17648" s="33" t="inlineStr">
        <is>
          <t>EJIE-154-2025</t>
        </is>
      </c>
      <c r="L17648" s="33" t="inlineStr">
        <is>
          <t>Formalización del contrato</t>
        </is>
      </c>
      <c r="M17648" s="33" t="inlineStr">
        <is>
          <t>false</t>
        </is>
      </c>
      <c r="N17648" s="33" t="inlineStr">
        <is>
          <t/>
        </is>
      </c>
      <c r="O17648" s="33" t="inlineStr">
        <is>
          <t/>
        </is>
      </c>
      <c r="P17648" s="33" t="inlineStr">
        <is>
          <t/>
        </is>
      </c>
      <c r="Q17648" s="33" t="inlineStr">
        <is>
          <t/>
        </is>
      </c>
      <c r="R17648" s="33" t="inlineStr">
        <is>
          <t/>
        </is>
      </c>
      <c r="S17648" s="33" t="inlineStr">
        <is>
          <t>https://www.contratacion.euskadi.eus/webkpe00-kpeperfi/es/contenidos/anuncio_contratacion/expjaso669304/es_doc/images/logo_ejie.jpg</t>
        </is>
      </c>
      <c r="T17648" s="33" t="inlineStr">
        <is>
          <t>EJIE, S.A. - Sociedad Informática del Gobierno Vasco</t>
        </is>
      </c>
      <c r="U17648" s="33" t="inlineStr">
        <is>
          <t>A01022664 - EJIE-Sociedad Informática del Gobierno Vasco</t>
        </is>
      </c>
      <c r="V17648" s="33" t="inlineStr">
        <is>
          <t>Director General, Presidente, Vicepresidente del Consejo de Administración o Consejo de Administraci</t>
        </is>
      </c>
      <c r="W17648" s="33" t="inlineStr">
        <is>
          <t/>
        </is>
      </c>
      <c r="X17648" s="33" t="inlineStr">
        <is>
          <t/>
        </is>
      </c>
      <c r="Y17648" s="33" t="inlineStr">
        <is>
          <t>23/01/2026 12:00</t>
        </is>
      </c>
      <c r="Z17648" s="33" t="inlineStr">
        <is>
          <t>https://www.contratacion.euskadi.eus/anuncio_contratacion/contratacion-seguros-riesgos-materiales-2026/webkpe00-kpesimpc/es/</t>
        </is>
      </c>
      <c r="AA17648" s="33" t="inlineStr">
        <is>
          <t>https://www.contratacion.euskadi.eus/webkpe00-kpesimpc/es/contenidos/anuncio_contratacion/expjaso669304/es_doc/index.html</t>
        </is>
      </c>
      <c r="AB17648" s="33" t="inlineStr">
        <is>
          <t>https://www.contratacion.euskadi.eus/contenidos/anuncio_contratacion/expjaso669304/es_doc/data/es_r01dtpd19b9e2d0f7d5ccad8674b24d20fa7c10c78</t>
        </is>
      </c>
      <c r="AC17648" s="33" t="inlineStr">
        <is>
          <t>https://www.contratacion.euskadi.eus/contenidos/anuncio_contratacion/expjaso669304/r01Index/expjaso669304-idxContent.xml</t>
        </is>
      </c>
      <c r="AD17648" s="33" t="inlineStr">
        <is>
          <t>29/01/2026</t>
        </is>
      </c>
      <c r="AE17648" s="33" t="inlineStr">
        <is>
          <t>r01epd012cab7c3b2513bab5f2d1fd16f8b777a71</t>
        </is>
      </c>
      <c r="AF17648" s="33" t="inlineStr">
        <is>
          <t>EJIE-Sociedad Informática del Gobierno Vasco, S.A.</t>
        </is>
      </c>
      <c r="AG17648" s="33" t="inlineStr">
        <is>
          <t>r01epd012641c352a8902dadaa8e29e1a7d11e416</t>
        </is>
      </c>
      <c r="AH17648" s="33" t="inlineStr">
        <is>
          <t>EJIE-Sociedad Informática del Gobierno Vasco</t>
        </is>
      </c>
      <c r="AI17648" s="33" t="inlineStr">
        <is>
          <t/>
        </is>
      </c>
      <c r="AJ17648" s="33" t="inlineStr">
        <is>
          <t/>
        </is>
      </c>
    </row>
    <row r="17649" customHeight="true" ht="15.0">
      <c r="A17649" s="33" t="inlineStr">
        <is>
          <t>Redacción del proyecto y la posterior dirección facultativa de las obras de construcción de una nueva pasarela sobre el ferrocarril y del desmontaje de la actual pasarela de madera en las proximidades de la calle Los Astrónomos de Vitoria-Gasteiz.</t>
        </is>
      </c>
      <c r="B17649" s="33" t="inlineStr">
        <is>
          <t/>
        </is>
      </c>
      <c r="C17649" s="33" t="inlineStr">
        <is>
          <t>Gobierno Vasco</t>
        </is>
      </c>
      <c r="D17649" s="33" t="inlineStr">
        <is>
          <t/>
        </is>
      </c>
      <c r="E17649" s="33" t="inlineStr">
        <is>
          <t/>
        </is>
      </c>
      <c r="F17649" s="33" t="inlineStr">
        <is>
          <t/>
        </is>
      </c>
      <c r="G17649" s="33" t="inlineStr">
        <is>
          <t>Redacción del proyecto y la posterior dirección facultativa de las obras de construcción de una nueva pasarela sobre el ferrocarril y del desmontaje de la actual pasarela de madera en las proximidades de la calle Los Astrónomos de Vitoria-Gasteiz.</t>
        </is>
      </c>
      <c r="H17649" s="33" t="inlineStr">
        <is>
          <t>Redacción del proyecto y la posterior dirección facultativa de las obras de construcción de una nueva pasarela sobre el ferrocarril y del desmontaje de la actual pasarela de madera en las proximidades de la calle Los Astrónomos de Vitoria-Gasteiz.</t>
        </is>
      </c>
      <c r="I17649" s="33" t="inlineStr">
        <is>
          <t/>
        </is>
      </c>
      <c r="J17649" s="33" t="inlineStr">
        <is>
          <t>08/01/2026</t>
        </is>
      </c>
      <c r="K17649" s="33" t="inlineStr">
        <is>
          <t>2025/CO_SSER/0086</t>
        </is>
      </c>
      <c r="L17649" s="33" t="inlineStr">
        <is>
          <t>Anuncio en estudio / Plazo cerrado</t>
        </is>
      </c>
      <c r="M17649" s="33" t="inlineStr">
        <is>
          <t>false</t>
        </is>
      </c>
      <c r="N17649" s="33" t="inlineStr">
        <is>
          <t/>
        </is>
      </c>
      <c r="O17649" s="33" t="inlineStr">
        <is>
          <t/>
        </is>
      </c>
      <c r="P17649" s="33" t="inlineStr">
        <is>
          <t/>
        </is>
      </c>
      <c r="Q17649" s="33" t="inlineStr">
        <is>
          <t/>
        </is>
      </c>
      <c r="R17649" s="33" t="inlineStr">
        <is>
          <t/>
        </is>
      </c>
      <c r="S17649" s="33" t="inlineStr">
        <is>
          <t>https://www.contratacion.euskadi.eus/webkpe00-kpeperfi/es/contenidos/anuncio_contratacion/expjaso669305/es_doc/images/logo_vitoria.jpg</t>
        </is>
      </c>
      <c r="T17649" s="33" t="inlineStr">
        <is>
          <t>Ayuntamiento de Vitoria-Gasteiz</t>
        </is>
      </c>
      <c r="U17649" s="33" t="inlineStr">
        <is>
          <t>P0106800F - Ayuntamiento de Vitoria-Gasteiz</t>
        </is>
      </c>
      <c r="V17649" s="33" t="inlineStr">
        <is>
          <t>Concejala Delegada del Departamento de Espacio Público y Barrios</t>
        </is>
      </c>
      <c r="W17649" s="33" t="inlineStr">
        <is>
          <t/>
        </is>
      </c>
      <c r="X17649" s="33" t="inlineStr">
        <is>
          <t/>
        </is>
      </c>
      <c r="Y17649" s="33" t="inlineStr">
        <is>
          <t>26/01/2026 14:00</t>
        </is>
      </c>
      <c r="Z17649" s="33" t="inlineStr">
        <is>
          <t>https://www.contratacion.euskadi.eus/anuncio_contratacion/redaccion-del-proyecto-y-posterior-direccion-facultativa-obras-construccion-nueva-pasarela-ferrocarril-y-del-desmontaje-actual-pasarela-madera-proximidades-calle-astronomos-vitoria-gasteiz/webkpe00-kpesimpc/es/</t>
        </is>
      </c>
      <c r="AA17649" s="33" t="inlineStr">
        <is>
          <t>https://www.contratacion.euskadi.eus/webkpe00-kpesimpc/es/contenidos/anuncio_contratacion/expjaso669305/es_doc/index.html</t>
        </is>
      </c>
      <c r="AB17649" s="33" t="inlineStr">
        <is>
          <t>https://www.contratacion.euskadi.eus/contenidos/anuncio_contratacion/expjaso669305/es_doc/data/es_r01dtpd19b9cb1e5555ccad867630387350bd5a3a7</t>
        </is>
      </c>
      <c r="AC17649" s="33" t="inlineStr">
        <is>
          <t>https://www.contratacion.euskadi.eus/contenidos/anuncio_contratacion/expjaso669305/r01Index/expjaso669305-idxContent.xml</t>
        </is>
      </c>
      <c r="AD17649" s="33" t="inlineStr">
        <is>
          <t>06/02/2026</t>
        </is>
      </c>
      <c r="AE17649" s="33" t="inlineStr">
        <is>
          <t>r01epd01247c8f5a82dd557248cddb434e507a878</t>
        </is>
      </c>
      <c r="AF17649" s="33" t="inlineStr">
        <is>
          <t>Ayuntamiento de Vitoria-Gasteiz</t>
        </is>
      </c>
      <c r="AG17649" s="33" t="inlineStr">
        <is>
          <t>r01etpd0161f5d9338f2b095b7892839b4974b3102</t>
        </is>
      </c>
      <c r="AH17649" s="33" t="inlineStr">
        <is>
          <t>Ayuntamiento de Vitoria-Gasteiz</t>
        </is>
      </c>
      <c r="AI17649" s="33" t="inlineStr">
        <is>
          <t/>
        </is>
      </c>
      <c r="AJ17649" s="33" t="inlineStr">
        <is>
          <t/>
        </is>
      </c>
    </row>
    <row r="17650" customHeight="true" ht="15.0">
      <c r="A17650" s="33" t="inlineStr">
        <is>
          <t>Mantenimiento de los Sistemas de Alimentación Ininterrumpida (SAIs)</t>
        </is>
      </c>
      <c r="B17650" s="33" t="inlineStr">
        <is>
          <t/>
        </is>
      </c>
      <c r="C17650" s="33" t="inlineStr">
        <is>
          <t>Gobierno Vasco</t>
        </is>
      </c>
      <c r="D17650" s="33" t="inlineStr">
        <is>
          <t/>
        </is>
      </c>
      <c r="E17650" s="33" t="inlineStr">
        <is>
          <t/>
        </is>
      </c>
      <c r="F17650" s="33" t="inlineStr">
        <is>
          <t/>
        </is>
      </c>
      <c r="G17650" s="33" t="inlineStr">
        <is>
          <t>Mantenimiento de los Sistemas de Alimentación Ininterrumpida (SAIs)</t>
        </is>
      </c>
      <c r="H17650" s="33" t="inlineStr">
        <is>
          <t>Mantenimiento de los Sistemas de Alimentación Ininterrumpida (SAIs)</t>
        </is>
      </c>
      <c r="I17650" s="33" t="inlineStr">
        <is>
          <t/>
        </is>
      </c>
      <c r="J17650" s="33" t="inlineStr">
        <is>
          <t>21/01/2026</t>
        </is>
      </c>
      <c r="K17650" s="33" t="inlineStr">
        <is>
          <t>202601019GB</t>
        </is>
      </c>
      <c r="L17650" s="33" t="inlineStr">
        <is>
          <t>Adjudicación provisional / definitiva</t>
        </is>
      </c>
      <c r="M17650" s="33" t="inlineStr">
        <is>
          <t>false</t>
        </is>
      </c>
      <c r="N17650" s="33" t="inlineStr">
        <is>
          <t/>
        </is>
      </c>
      <c r="O17650" s="33" t="inlineStr">
        <is>
          <t/>
        </is>
      </c>
      <c r="P17650" s="33" t="inlineStr">
        <is>
          <t/>
        </is>
      </c>
      <c r="Q17650" s="33" t="inlineStr">
        <is>
          <t/>
        </is>
      </c>
      <c r="R17650" s="33" t="inlineStr">
        <is>
          <t/>
        </is>
      </c>
      <c r="S17650" s="33" t="inlineStr">
        <is>
          <t>https://www.contratacion.euskadi.eus/webkpe00-kpeperfi/es/contenidos/anuncio_contratacion/expjaso669348/es_doc/images/logo_bilbaotik.gif</t>
        </is>
      </c>
      <c r="T17650" s="33" t="inlineStr">
        <is>
          <t>BILBAOTIK, S.A.</t>
        </is>
      </c>
      <c r="U17650" s="33" t="inlineStr">
        <is>
          <t>A48119432 - BILBAOTIK, S.A.</t>
        </is>
      </c>
      <c r="V17650" s="33" t="inlineStr">
        <is>
          <t>Dirección general, Presidencia</t>
        </is>
      </c>
      <c r="W17650" s="33" t="inlineStr">
        <is>
          <t/>
        </is>
      </c>
      <c r="X17650" s="33" t="inlineStr">
        <is>
          <t/>
        </is>
      </c>
      <c r="Y17650" s="33" t="inlineStr">
        <is>
          <t>16/01/2026 14:30</t>
        </is>
      </c>
      <c r="Z17650" s="33" t="inlineStr">
        <is>
          <t>https://www.contratacion.euskadi.eus/anuncio_contratacion/mantenimiento-sistemas-alimentacion-ininterrumpida-sais/expjaso669348/webkpe00-kpesimpc/es/</t>
        </is>
      </c>
      <c r="AA17650" s="33" t="inlineStr">
        <is>
          <t>https://www.contratacion.euskadi.eus/webkpe00-kpesimpc/es/contenidos/anuncio_contratacion/expjaso669348/es_doc/index.html</t>
        </is>
      </c>
      <c r="AB17650" s="33" t="inlineStr">
        <is>
          <t>https://www.contratacion.euskadi.eus/contenidos/anuncio_contratacion/expjaso669348/es_doc/data/es_r01dtpd19be0f1f0ce7174610e2b19c4a46fa9b2b0</t>
        </is>
      </c>
      <c r="AC17650" s="33" t="inlineStr">
        <is>
          <t>https://www.contratacion.euskadi.eus/contenidos/anuncio_contratacion/expjaso669348/r01Index/expjaso669348-idxContent.xml</t>
        </is>
      </c>
      <c r="AD17650" s="33" t="inlineStr">
        <is>
          <t>21/01/2026</t>
        </is>
      </c>
      <c r="AE17650" s="33" t="inlineStr">
        <is>
          <t>r01etpd17fdf951f157299a197a0c93dc6d794b289</t>
        </is>
      </c>
      <c r="AF17650" s="33" t="inlineStr">
        <is>
          <t>BILBAOTIK, S.A.</t>
        </is>
      </c>
      <c r="AG17650" s="33" t="inlineStr">
        <is>
          <t>r01etpd17fdf9807327299a197ec0c8f4892e1b572</t>
        </is>
      </c>
      <c r="AH17650" s="33" t="inlineStr">
        <is>
          <t>BILBAOTIK, S.A.</t>
        </is>
      </c>
      <c r="AI17650" s="33" t="inlineStr">
        <is>
          <t/>
        </is>
      </c>
      <c r="AJ17650" s="33" t="inlineStr">
        <is>
          <t/>
        </is>
      </c>
    </row>
    <row r="17651" customHeight="true" ht="15.0">
      <c r="A17651" s="33" t="inlineStr">
        <is>
          <t>Ejecución de las obras de sustitución del acabado final de la cubierta del centro social de Legazpi</t>
        </is>
      </c>
      <c r="B17651" s="33" t="inlineStr">
        <is>
          <t/>
        </is>
      </c>
      <c r="C17651" s="33" t="inlineStr">
        <is>
          <t>Gobierno Vasco</t>
        </is>
      </c>
      <c r="D17651" s="33" t="inlineStr">
        <is>
          <t/>
        </is>
      </c>
      <c r="E17651" s="33" t="inlineStr">
        <is>
          <t/>
        </is>
      </c>
      <c r="F17651" s="33" t="inlineStr">
        <is>
          <t/>
        </is>
      </c>
      <c r="G17651" s="33" t="inlineStr">
        <is>
          <t>Ejecución de las obras de sustitución del acabado final de la cubierta del centro social de Legazpi</t>
        </is>
      </c>
      <c r="H17651" s="33" t="inlineStr">
        <is>
          <t>Ejecución de las obras de sustitución del acabado final de la cubierta del centro social de Legazpi</t>
        </is>
      </c>
      <c r="I17651" s="33" t="inlineStr">
        <is>
          <t/>
        </is>
      </c>
      <c r="J17651" s="33" t="inlineStr">
        <is>
          <t>09/01/2026</t>
        </is>
      </c>
      <c r="K17651" s="33" t="inlineStr">
        <is>
          <t>2025IRS200001</t>
        </is>
      </c>
      <c r="L17651" s="33" t="inlineStr">
        <is>
          <t>Anuncio en estudio / Plazo cerrado</t>
        </is>
      </c>
      <c r="M17651" s="33" t="inlineStr">
        <is>
          <t>false</t>
        </is>
      </c>
      <c r="N17651" s="33" t="inlineStr">
        <is>
          <t/>
        </is>
      </c>
      <c r="O17651" s="33" t="inlineStr">
        <is>
          <t/>
        </is>
      </c>
      <c r="P17651" s="33" t="inlineStr">
        <is>
          <t/>
        </is>
      </c>
      <c r="Q17651" s="33" t="inlineStr">
        <is>
          <t/>
        </is>
      </c>
      <c r="R17651" s="33" t="inlineStr">
        <is>
          <t/>
        </is>
      </c>
      <c r="S17651" s="33" t="inlineStr">
        <is>
          <t>https://www.contratacion.euskadi.eus/webkpe00-kpeperfi/es/contenidos/anuncio_contratacion/expjaso669351/es_doc/images/logo_Legazpi.jpg</t>
        </is>
      </c>
      <c r="T17651" s="33" t="inlineStr">
        <is>
          <t>Ayuntamiento de Legazpi</t>
        </is>
      </c>
      <c r="U17651" s="33" t="inlineStr">
        <is>
          <t>P2005500J - Ayuntamiento de Legazpi</t>
        </is>
      </c>
      <c r="V17651" s="33" t="inlineStr">
        <is>
          <t>Alcaldia</t>
        </is>
      </c>
      <c r="W17651" s="33" t="inlineStr">
        <is>
          <t/>
        </is>
      </c>
      <c r="X17651" s="33" t="inlineStr">
        <is>
          <t/>
        </is>
      </c>
      <c r="Y17651" s="33" t="inlineStr">
        <is>
          <t>29/01/2026 13:00</t>
        </is>
      </c>
      <c r="Z17651" s="33" t="inlineStr">
        <is>
          <t>https://www.contratacion.euskadi.eus/anuncio_contratacion/ejecucion-obras-sustitucion-del-acabado-final-cubierta-del-centro-social-legazpi/webkpe00-kpesimpc/es/</t>
        </is>
      </c>
      <c r="AA17651" s="33" t="inlineStr">
        <is>
          <t>https://www.contratacion.euskadi.eus/webkpe00-kpesimpc/es/contenidos/anuncio_contratacion/expjaso669351/es_doc/index.html</t>
        </is>
      </c>
      <c r="AB17651" s="33" t="inlineStr">
        <is>
          <t>https://www.contratacion.euskadi.eus/contenidos/anuncio_contratacion/expjaso669351/es_doc/data/es_r01dtpd19ba1b76d305ccad8677d1d3c4a9be1a883</t>
        </is>
      </c>
      <c r="AC17651" s="33" t="inlineStr">
        <is>
          <t>https://www.contratacion.euskadi.eus/contenidos/anuncio_contratacion/expjaso669351/r01Index/expjaso669351-idxContent.xml</t>
        </is>
      </c>
      <c r="AD17651" s="33" t="inlineStr">
        <is>
          <t>11/02/2026</t>
        </is>
      </c>
      <c r="AE17651" s="33" t="inlineStr">
        <is>
          <t>r01etpd15bf71d37a81a71d78bdd4724a1980798a4</t>
        </is>
      </c>
      <c r="AF17651" s="33" t="inlineStr">
        <is>
          <t>Ayuntamiento de Legazpi</t>
        </is>
      </c>
      <c r="AG17651" s="33" t="inlineStr">
        <is>
          <t>r01etpd15bf72593361a71d78ba7db79eb0061e9e0</t>
        </is>
      </c>
      <c r="AH17651" s="33" t="inlineStr">
        <is>
          <t>Ayuntamiento de Legazpi</t>
        </is>
      </c>
      <c r="AI17651" s="33" t="inlineStr">
        <is>
          <t/>
        </is>
      </c>
      <c r="AJ17651" s="33" t="inlineStr">
        <is>
          <t/>
        </is>
      </c>
    </row>
    <row r="17652" customHeight="true" ht="15.0">
      <c r="A17652" s="33" t="inlineStr">
        <is>
          <t>Servicio mixto con suministro y obra civil accesoria para la instalación de sistemas electrónicos de control de volúmenes de agua en las tomas del canal del río Alegría, para la garantía de los caudales ecológicos y el cumplimiento de la orden Ted/1191/2024, en el marco del componente de proyecto nº 2 "toma de datos en puntos de captación y monitorización" del proyecto de digitalización del ciclo urbano del agua en Vitoria-Gasteiz, "SMART AMVISA 2025"</t>
        </is>
      </c>
      <c r="B17652" s="33" t="inlineStr">
        <is>
          <t/>
        </is>
      </c>
      <c r="C17652" s="33" t="inlineStr">
        <is>
          <t>Gobierno Vasco</t>
        </is>
      </c>
      <c r="D17652" s="33" t="inlineStr">
        <is>
          <t/>
        </is>
      </c>
      <c r="E17652" s="33" t="inlineStr">
        <is>
          <t/>
        </is>
      </c>
      <c r="F17652" s="33" t="inlineStr">
        <is>
          <t/>
        </is>
      </c>
      <c r="G17652" s="33" t="inlineStr">
        <is>
          <t>Servicio mixto con suministro y obra civil accesoria para la instalación de sistemas electrónicos de control de volúmenes de agua en las tomas del canal del río Alegría, para la garantía de los caudales ecológicos y el cumplimiento de la orden Ted/1191/2024, en el marco del componente de proyecto nº 2 "toma de datos en puntos de captación y monitorización" del proyecto de digitalización del ciclo urbano del agua en Vitoria-Gasteiz, "SMART AMVISA 2025"</t>
        </is>
      </c>
      <c r="H17652" s="33" t="inlineStr">
        <is>
          <t>Servicio mixto con suministro y obra civil accesoria para la instalación de sistemas electrónicos de control de volúmenes de agua en las tomas del canal del río Alegría, para la garantía de los caudales ecológicos y el cumplimiento de la orden Ted/1191/2024, en el marco del componente de proyecto nº 2 "toma de datos en puntos de captación y monitorización" del proyecto de digitalización del ciclo urbano del agua en Vitoria-Gasteiz, "SMART AMVISA 2025"</t>
        </is>
      </c>
      <c r="I17652" s="33" t="inlineStr">
        <is>
          <t/>
        </is>
      </c>
      <c r="J17652" s="33" t="inlineStr">
        <is>
          <t>08/01/2026</t>
        </is>
      </c>
      <c r="K17652" s="33" t="inlineStr">
        <is>
          <t>PRTR 35/2025</t>
        </is>
      </c>
      <c r="L17652" s="33" t="inlineStr">
        <is>
          <t>Anuncio en estudio / Plazo cerrado</t>
        </is>
      </c>
      <c r="M17652" s="33" t="inlineStr">
        <is>
          <t>false</t>
        </is>
      </c>
      <c r="N17652" s="33" t="inlineStr">
        <is>
          <t/>
        </is>
      </c>
      <c r="O17652" s="33" t="inlineStr">
        <is>
          <t/>
        </is>
      </c>
      <c r="P17652" s="33" t="inlineStr">
        <is>
          <t/>
        </is>
      </c>
      <c r="Q17652" s="33" t="inlineStr">
        <is>
          <t/>
        </is>
      </c>
      <c r="R17652" s="33" t="inlineStr">
        <is>
          <t/>
        </is>
      </c>
      <c r="S17652" s="33" t="inlineStr">
        <is>
          <t>https://www.contratacion.euskadi.eus/webkpe00-kpeperfi/es/contenidos/anuncio_contratacion/expjaso669354/es_doc/images/logo_amvisa.jpg</t>
        </is>
      </c>
      <c r="T17652" s="33" t="inlineStr">
        <is>
          <t>Aguas Municipales de Vitoria-Gasteiz, S.A.U.</t>
        </is>
      </c>
      <c r="U17652" s="33" t="inlineStr">
        <is>
          <t>A01007376 - Aguas Municipales de Vitoria-Gasteiz, S.A.U.</t>
        </is>
      </c>
      <c r="V17652" s="33" t="inlineStr">
        <is>
          <t>Consejo de Administración</t>
        </is>
      </c>
      <c r="W17652" s="33" t="inlineStr">
        <is>
          <t/>
        </is>
      </c>
      <c r="X17652" s="33" t="inlineStr">
        <is>
          <t/>
        </is>
      </c>
      <c r="Y17652" s="33" t="inlineStr">
        <is>
          <t>26/01/2026 14:00</t>
        </is>
      </c>
      <c r="Z17652" s="33" t="inlineStr">
        <is>
          <t>https://www.contratacion.euskadi.eus/anuncio_contratacion/servicio-mixto-suministro-y-obra-civil-accesoria-instalacion-sistemas-electronicos-control-volumenes-agua-tomas-del-canal-del-rio-alegria-garantia-caudales-ecologicos-y-cumplimiento-orden-ted-1191-2024-marco-del-componente-proyecto-n-2-toma-datos-puntos/webkpe00-kpesimpc/es/</t>
        </is>
      </c>
      <c r="AA17652" s="33" t="inlineStr">
        <is>
          <t>https://www.contratacion.euskadi.eus/webkpe00-kpesimpc/es/contenidos/anuncio_contratacion/expjaso669354/es_doc/index.html</t>
        </is>
      </c>
      <c r="AB17652" s="33" t="inlineStr">
        <is>
          <t>https://www.contratacion.euskadi.eus/contenidos/anuncio_contratacion/expjaso669354/es_doc/data/es_r01dtpd19b9cf5c5e55ccad86715f65dbeec23df14</t>
        </is>
      </c>
      <c r="AC17652" s="33" t="inlineStr">
        <is>
          <t>https://www.contratacion.euskadi.eus/contenidos/anuncio_contratacion/expjaso669354/r01Index/expjaso669354-idxContent.xml</t>
        </is>
      </c>
      <c r="AD17652" s="33" t="inlineStr">
        <is>
          <t>26/01/2026</t>
        </is>
      </c>
      <c r="AE17652" s="33" t="inlineStr">
        <is>
          <t>r01etpd0161f66efb3f2b095b7a6875db5298baf6e</t>
        </is>
      </c>
      <c r="AF17652" s="33" t="inlineStr">
        <is>
          <t>Aguas Municipales de Vitoria-Gasteiz, S.A.U.</t>
        </is>
      </c>
      <c r="AG17652" s="33" t="inlineStr">
        <is>
          <t>r01etpd0161f677c8f52b095b7cee3c93623bccc27</t>
        </is>
      </c>
      <c r="AH17652" s="33" t="inlineStr">
        <is>
          <t>Aguas Municipales de Vitoria-Gasteiz, S.A.U.</t>
        </is>
      </c>
      <c r="AI17652" s="33" t="inlineStr">
        <is>
          <t/>
        </is>
      </c>
      <c r="AJ17652" s="33" t="inlineStr">
        <is>
          <t/>
        </is>
      </c>
    </row>
    <row r="17653" customHeight="true" ht="15.0">
      <c r="A17653" s="33" t="inlineStr">
        <is>
          <t>Mantenimiento de Licencias de Midenet</t>
        </is>
      </c>
      <c r="B17653" s="33" t="inlineStr">
        <is>
          <t/>
        </is>
      </c>
      <c r="C17653" s="33" t="inlineStr">
        <is>
          <t>Gobierno Vasco</t>
        </is>
      </c>
      <c r="D17653" s="33" t="inlineStr">
        <is>
          <t/>
        </is>
      </c>
      <c r="E17653" s="33" t="inlineStr">
        <is>
          <t/>
        </is>
      </c>
      <c r="F17653" s="33" t="inlineStr">
        <is>
          <t/>
        </is>
      </c>
      <c r="G17653" s="33" t="inlineStr">
        <is>
          <t>Mantenimiento de Licencias de Midenet</t>
        </is>
      </c>
      <c r="H17653" s="33" t="inlineStr">
        <is>
          <t>Mantenimiento de Licencias de Midenet</t>
        </is>
      </c>
      <c r="I17653" s="33" t="inlineStr">
        <is>
          <t/>
        </is>
      </c>
      <c r="J17653" s="33" t="inlineStr">
        <is>
          <t>22/01/2026</t>
        </is>
      </c>
      <c r="K17653" s="33" t="inlineStr">
        <is>
          <t>202601018GB</t>
        </is>
      </c>
      <c r="L17653" s="33" t="inlineStr">
        <is>
          <t>Adjudicación provisional / definitiva</t>
        </is>
      </c>
      <c r="M17653" s="33" t="inlineStr">
        <is>
          <t>false</t>
        </is>
      </c>
      <c r="N17653" s="33" t="inlineStr">
        <is>
          <t/>
        </is>
      </c>
      <c r="O17653" s="33" t="inlineStr">
        <is>
          <t/>
        </is>
      </c>
      <c r="P17653" s="33" t="inlineStr">
        <is>
          <t/>
        </is>
      </c>
      <c r="Q17653" s="33" t="inlineStr">
        <is>
          <t/>
        </is>
      </c>
      <c r="R17653" s="33" t="inlineStr">
        <is>
          <t/>
        </is>
      </c>
      <c r="S17653" s="33" t="inlineStr">
        <is>
          <t>https://www.contratacion.euskadi.eus/webkpe00-kpeperfi/es/contenidos/anuncio_contratacion/expjaso669356/es_doc/images/logo_bilbaotik.gif</t>
        </is>
      </c>
      <c r="T17653" s="33" t="inlineStr">
        <is>
          <t>BILBAOTIK, S.A.</t>
        </is>
      </c>
      <c r="U17653" s="33" t="inlineStr">
        <is>
          <t>A48119432 - BILBAOTIK, S.A.</t>
        </is>
      </c>
      <c r="V17653" s="33" t="inlineStr">
        <is>
          <t>Dirección general, Presidencia</t>
        </is>
      </c>
      <c r="W17653" s="33" t="inlineStr">
        <is>
          <t/>
        </is>
      </c>
      <c r="X17653" s="33" t="inlineStr">
        <is>
          <t/>
        </is>
      </c>
      <c r="Y17653" s="33" t="inlineStr">
        <is>
          <t>19/01/2026 13:00</t>
        </is>
      </c>
      <c r="Z17653" s="33" t="inlineStr">
        <is>
          <t>https://www.contratacion.euskadi.eus/anuncio_contratacion/mantenimiento-licencias-midenet/webkpe00-kpesimpc/es/</t>
        </is>
      </c>
      <c r="AA17653" s="33" t="inlineStr">
        <is>
          <t>https://www.contratacion.euskadi.eus/webkpe00-kpesimpc/es/contenidos/anuncio_contratacion/expjaso669356/es_doc/index.html</t>
        </is>
      </c>
      <c r="AB17653" s="33" t="inlineStr">
        <is>
          <t>https://www.contratacion.euskadi.eus/contenidos/anuncio_contratacion/expjaso669356/es_doc/data/es_r01dtpd19be5a214796fe61f8c66ec17b4ce7b9383</t>
        </is>
      </c>
      <c r="AC17653" s="33" t="inlineStr">
        <is>
          <t>https://www.contratacion.euskadi.eus/contenidos/anuncio_contratacion/expjaso669356/r01Index/expjaso669356-idxContent.xml</t>
        </is>
      </c>
      <c r="AD17653" s="33" t="inlineStr">
        <is>
          <t>22/01/2026</t>
        </is>
      </c>
      <c r="AE17653" s="33" t="inlineStr">
        <is>
          <t>r01etpd17fdf951f157299a197a0c93dc6d794b289</t>
        </is>
      </c>
      <c r="AF17653" s="33" t="inlineStr">
        <is>
          <t>BILBAOTIK, S.A.</t>
        </is>
      </c>
      <c r="AG17653" s="33" t="inlineStr">
        <is>
          <t>r01etpd17fdf9807327299a197ec0c8f4892e1b572</t>
        </is>
      </c>
      <c r="AH17653" s="33" t="inlineStr">
        <is>
          <t>BILBAOTIK, S.A.</t>
        </is>
      </c>
      <c r="AI17653" s="33" t="inlineStr">
        <is>
          <t/>
        </is>
      </c>
      <c r="AJ17653" s="33" t="inlineStr">
        <is>
          <t/>
        </is>
      </c>
    </row>
    <row r="17654" customHeight="true" ht="15.0">
      <c r="A17654" s="33" t="inlineStr">
        <is>
          <t>Suministro en régimen de alquiler y la instalación y desmontaje de escenarios, carpa y camión escenario para las fiestas de los barrios de Barakaldo 2026</t>
        </is>
      </c>
      <c r="B17654" s="33" t="inlineStr">
        <is>
          <t/>
        </is>
      </c>
      <c r="C17654" s="33" t="inlineStr">
        <is>
          <t>Gobierno Vasco</t>
        </is>
      </c>
      <c r="D17654" s="33" t="inlineStr">
        <is>
          <t/>
        </is>
      </c>
      <c r="E17654" s="33" t="inlineStr">
        <is>
          <t/>
        </is>
      </c>
      <c r="F17654" s="33" t="inlineStr">
        <is>
          <t/>
        </is>
      </c>
      <c r="G17654" s="33" t="inlineStr">
        <is>
          <t>Suministro en régimen de alquiler y la instalación y desmontaje de escenarios, carpa y camión escenario para las fiestas de los barrios de Barakaldo 2026</t>
        </is>
      </c>
      <c r="H17654" s="33" t="inlineStr">
        <is>
          <t>Suministro en régimen de alquiler y la instalación y desmontaje de escenarios, carpa y camión escenario para las fiestas de los barrios de Barakaldo 2026</t>
        </is>
      </c>
      <c r="I17654" s="33" t="inlineStr">
        <is>
          <t/>
        </is>
      </c>
      <c r="J17654" s="33" t="inlineStr">
        <is>
          <t>08/01/2026</t>
        </is>
      </c>
      <c r="K17654" s="34" t="inlineStr">
        <is>
          <t>202600067</t>
        </is>
      </c>
      <c r="L17654" s="33" t="inlineStr">
        <is>
          <t>Adjudicación provisional / definitiva</t>
        </is>
      </c>
      <c r="M17654" s="33" t="inlineStr">
        <is>
          <t>false</t>
        </is>
      </c>
      <c r="N17654" s="33" t="inlineStr">
        <is>
          <t/>
        </is>
      </c>
      <c r="O17654" s="33" t="inlineStr">
        <is>
          <t/>
        </is>
      </c>
      <c r="P17654" s="33" t="inlineStr">
        <is>
          <t/>
        </is>
      </c>
      <c r="Q17654" s="33" t="inlineStr">
        <is>
          <t/>
        </is>
      </c>
      <c r="R17654" s="33" t="inlineStr">
        <is>
          <t/>
        </is>
      </c>
      <c r="S17654" s="33" t="inlineStr">
        <is>
          <t>https://www.contratacion.euskadi.eus/webkpe00-kpeperfi/es/contenidos/anuncio_contratacion/expjaso669357/es_doc/images/logo_barakaldo_ok.jpg</t>
        </is>
      </c>
      <c r="T17654" s="33" t="inlineStr">
        <is>
          <t>Ayuntamiento de Barakaldo</t>
        </is>
      </c>
      <c r="U17654" s="33" t="inlineStr">
        <is>
          <t>P4801700H - Ayuntamiento de Barakaldo</t>
        </is>
      </c>
      <c r="V17654" s="33" t="inlineStr">
        <is>
          <t>Alcalde</t>
        </is>
      </c>
      <c r="W17654" s="33" t="inlineStr">
        <is>
          <t/>
        </is>
      </c>
      <c r="X17654" s="33" t="inlineStr">
        <is>
          <t/>
        </is>
      </c>
      <c r="Y17654" s="33" t="inlineStr">
        <is>
          <t>22/01/2026 13:00</t>
        </is>
      </c>
      <c r="Z17654" s="33" t="inlineStr">
        <is>
          <t>https://www.contratacion.euskadi.eus/anuncio_contratacion/suministro-regimen-alquiler-y-instalacion-y-desmontaje-escenarios-carpa-y-camion-escenario-fiestas-barrios-barakaldo-2026/expjaso669357/webkpe00-kpesimpc/es/</t>
        </is>
      </c>
      <c r="AA17654" s="33" t="inlineStr">
        <is>
          <t>https://www.contratacion.euskadi.eus/webkpe00-kpesimpc/es/contenidos/anuncio_contratacion/expjaso669357/es_doc/index.html</t>
        </is>
      </c>
      <c r="AB17654" s="33" t="inlineStr">
        <is>
          <t>https://www.contratacion.euskadi.eus/contenidos/anuncio_contratacion/expjaso669357/es_doc/data/es_r01dtpd19b9cfa592a3dc024531920a17ba276b3d1</t>
        </is>
      </c>
      <c r="AC17654" s="33" t="inlineStr">
        <is>
          <t>https://www.contratacion.euskadi.eus/contenidos/anuncio_contratacion/expjaso669357/r01Index/expjaso669357-idxContent.xml</t>
        </is>
      </c>
      <c r="AD17654" s="33" t="inlineStr">
        <is>
          <t>09/02/2026</t>
        </is>
      </c>
      <c r="AE17654" s="33" t="inlineStr">
        <is>
          <t>r01etpd159d9c0f65f1a7abb64ba75c668bc581379</t>
        </is>
      </c>
      <c r="AF17654" s="33" t="inlineStr">
        <is>
          <t>Ayuntamiento de Barakaldo</t>
        </is>
      </c>
      <c r="AG17654" s="33" t="inlineStr">
        <is>
          <t>r01etpd159d9c7911a1a7abb6417b29ac295509b0e</t>
        </is>
      </c>
      <c r="AH17654" s="33" t="inlineStr">
        <is>
          <t>Ayuntamiento de Barakaldo</t>
        </is>
      </c>
      <c r="AI17654" s="33" t="inlineStr">
        <is>
          <t/>
        </is>
      </c>
      <c r="AJ17654" s="33" t="inlineStr">
        <is>
          <t/>
        </is>
      </c>
    </row>
    <row r="17655" customHeight="true" ht="15.0">
      <c r="A17655" s="33" t="inlineStr">
        <is>
          <t>Instalación de rampas mecánicas en calle La Felicidad, Barakaldo (incluso mantenimiento).</t>
        </is>
      </c>
      <c r="B17655" s="33" t="inlineStr">
        <is>
          <t/>
        </is>
      </c>
      <c r="C17655" s="33" t="inlineStr">
        <is>
          <t>Gobierno Vasco</t>
        </is>
      </c>
      <c r="D17655" s="33" t="inlineStr">
        <is>
          <t/>
        </is>
      </c>
      <c r="E17655" s="33" t="inlineStr">
        <is>
          <t/>
        </is>
      </c>
      <c r="F17655" s="33" t="inlineStr">
        <is>
          <t/>
        </is>
      </c>
      <c r="G17655" s="33" t="inlineStr">
        <is>
          <t>Instalación de rampas mecánicas en calle La Felicidad, Barakaldo (incluso mantenimiento).</t>
        </is>
      </c>
      <c r="H17655" s="33" t="inlineStr">
        <is>
          <t>Instalación de rampas mecánicas en calle La Felicidad, Barakaldo (incluso mantenimiento).</t>
        </is>
      </c>
      <c r="I17655" s="33" t="inlineStr">
        <is>
          <t/>
        </is>
      </c>
      <c r="J17655" s="33" t="inlineStr">
        <is>
          <t>21/01/2026</t>
        </is>
      </c>
      <c r="K17655" s="33" t="inlineStr">
        <is>
          <t>OS102510.006</t>
        </is>
      </c>
      <c r="L17655" s="33" t="inlineStr">
        <is>
          <t>Anuncio en estudio / Plazo cerrado</t>
        </is>
      </c>
      <c r="M17655" s="33" t="inlineStr">
        <is>
          <t>false</t>
        </is>
      </c>
      <c r="N17655" s="33" t="inlineStr">
        <is>
          <t/>
        </is>
      </c>
      <c r="O17655" s="33" t="inlineStr">
        <is>
          <t/>
        </is>
      </c>
      <c r="P17655" s="33" t="inlineStr">
        <is>
          <t/>
        </is>
      </c>
      <c r="Q17655" s="33" t="inlineStr">
        <is>
          <t/>
        </is>
      </c>
      <c r="R17655" s="33" t="inlineStr">
        <is>
          <t/>
        </is>
      </c>
      <c r="S17655" s="33" t="inlineStr">
        <is>
          <t>https://www.contratacion.euskadi.eus/webkpe00-kpeperfi/es/contenidos/anuncio_contratacion/expjaso669378/es_doc/images/logo_barakaldo_ok.jpg</t>
        </is>
      </c>
      <c r="T17655" s="33" t="inlineStr">
        <is>
          <t>Ayuntamiento de Barakaldo</t>
        </is>
      </c>
      <c r="U17655" s="33" t="inlineStr">
        <is>
          <t>P4801700H - Ayuntamiento de Barakaldo</t>
        </is>
      </c>
      <c r="V17655" s="33" t="inlineStr">
        <is>
          <t>Alcalde</t>
        </is>
      </c>
      <c r="W17655" s="33" t="inlineStr">
        <is>
          <t/>
        </is>
      </c>
      <c r="X17655" s="33" t="inlineStr">
        <is>
          <t/>
        </is>
      </c>
      <c r="Y17655" s="33" t="inlineStr">
        <is>
          <t>10/02/2026 13:00</t>
        </is>
      </c>
      <c r="Z17655" s="33" t="inlineStr">
        <is>
          <t>https://www.contratacion.euskadi.eus/anuncio_contratacion/instalacion-rampas-mecanicas-calle-felicidad-barakaldo-incluso-mantenimiento/webkpe00-kpesimpc/es/</t>
        </is>
      </c>
      <c r="AA17655" s="33" t="inlineStr">
        <is>
          <t>https://www.contratacion.euskadi.eus/webkpe00-kpesimpc/es/contenidos/anuncio_contratacion/expjaso669378/es_doc/index.html</t>
        </is>
      </c>
      <c r="AB17655" s="33" t="inlineStr">
        <is>
          <t>https://www.contratacion.euskadi.eus/contenidos/anuncio_contratacion/expjaso669378/es_doc/data/es_r01dtpd19be07aedf32904c022c9d9a7ac409ade67</t>
        </is>
      </c>
      <c r="AC17655" s="33" t="inlineStr">
        <is>
          <t>https://www.contratacion.euskadi.eus/contenidos/anuncio_contratacion/expjaso669378/r01Index/expjaso669378-idxContent.xml</t>
        </is>
      </c>
      <c r="AD17655" s="33" t="inlineStr">
        <is>
          <t>10/02/2026</t>
        </is>
      </c>
      <c r="AE17655" s="33" t="inlineStr">
        <is>
          <t>r01etpd159d9c0f65f1a7abb64ba75c668bc581379</t>
        </is>
      </c>
      <c r="AF17655" s="33" t="inlineStr">
        <is>
          <t>Ayuntamiento de Barakaldo</t>
        </is>
      </c>
      <c r="AG17655" s="33" t="inlineStr">
        <is>
          <t>r01etpd159d9c7911a1a7abb6417b29ac295509b0e</t>
        </is>
      </c>
      <c r="AH17655" s="33" t="inlineStr">
        <is>
          <t>Ayuntamiento de Barakaldo</t>
        </is>
      </c>
      <c r="AI17655" s="33" t="inlineStr">
        <is>
          <t/>
        </is>
      </c>
      <c r="AJ17655" s="33" t="inlineStr">
        <is>
          <t/>
        </is>
      </c>
    </row>
    <row r="17656" customHeight="true" ht="15.0">
      <c r="A17656" s="33" t="inlineStr">
        <is>
          <t>Contratación de Seguro de vida y accidentes para EJIE</t>
        </is>
      </c>
      <c r="B17656" s="33" t="inlineStr">
        <is>
          <t/>
        </is>
      </c>
      <c r="C17656" s="33" t="inlineStr">
        <is>
          <t>Gobierno Vasco</t>
        </is>
      </c>
      <c r="D17656" s="33" t="inlineStr">
        <is>
          <t/>
        </is>
      </c>
      <c r="E17656" s="33" t="inlineStr">
        <is>
          <t/>
        </is>
      </c>
      <c r="F17656" s="33" t="inlineStr">
        <is>
          <t/>
        </is>
      </c>
      <c r="G17656" s="33" t="inlineStr">
        <is>
          <t>Contratación de Seguro de vida y accidentes para EJIE</t>
        </is>
      </c>
      <c r="H17656" s="33" t="inlineStr">
        <is>
          <t>Contratación de Seguro de vida y accidentes para EJIE</t>
        </is>
      </c>
      <c r="I17656" s="33" t="inlineStr">
        <is>
          <t/>
        </is>
      </c>
      <c r="J17656" s="33" t="inlineStr">
        <is>
          <t>08/01/2026</t>
        </is>
      </c>
      <c r="K17656" s="33" t="inlineStr">
        <is>
          <t>EJIE-155-2025</t>
        </is>
      </c>
      <c r="L17656" s="33" t="inlineStr">
        <is>
          <t>Formalización del contrato</t>
        </is>
      </c>
      <c r="M17656" s="33" t="inlineStr">
        <is>
          <t>false</t>
        </is>
      </c>
      <c r="N17656" s="33" t="inlineStr">
        <is>
          <t/>
        </is>
      </c>
      <c r="O17656" s="33" t="inlineStr">
        <is>
          <t/>
        </is>
      </c>
      <c r="P17656" s="33" t="inlineStr">
        <is>
          <t/>
        </is>
      </c>
      <c r="Q17656" s="33" t="inlineStr">
        <is>
          <t/>
        </is>
      </c>
      <c r="R17656" s="33" t="inlineStr">
        <is>
          <t/>
        </is>
      </c>
      <c r="S17656" s="33" t="inlineStr">
        <is>
          <t>https://www.contratacion.euskadi.eus/webkpe00-kpeperfi/es/contenidos/anuncio_contratacion/expjaso669379/es_doc/images/logo_ejie.jpg</t>
        </is>
      </c>
      <c r="T17656" s="33" t="inlineStr">
        <is>
          <t>EJIE, S.A. - Sociedad Informática del Gobierno Vasco</t>
        </is>
      </c>
      <c r="U17656" s="33" t="inlineStr">
        <is>
          <t>A01022664 - EJIE-Sociedad Informática del Gobierno Vasco</t>
        </is>
      </c>
      <c r="V17656" s="33" t="inlineStr">
        <is>
          <t>Director General, Presidente, Vicepresidente del Consejo de Administración o Consejo de Administraci</t>
        </is>
      </c>
      <c r="W17656" s="33" t="inlineStr">
        <is>
          <t/>
        </is>
      </c>
      <c r="X17656" s="33" t="inlineStr">
        <is>
          <t/>
        </is>
      </c>
      <c r="Y17656" s="33" t="inlineStr">
        <is>
          <t>23/01/2026 11:00</t>
        </is>
      </c>
      <c r="Z17656" s="33" t="inlineStr">
        <is>
          <t>https://www.contratacion.euskadi.eus/anuncio_contratacion/contratacion-seguro-vida-y-accidentes-ejie/expjaso669379/webkpe00-kpesimpc/es/</t>
        </is>
      </c>
      <c r="AA17656" s="33" t="inlineStr">
        <is>
          <t>https://www.contratacion.euskadi.eus/webkpe00-kpesimpc/es/contenidos/anuncio_contratacion/expjaso669379/es_doc/index.html</t>
        </is>
      </c>
      <c r="AB17656" s="33" t="inlineStr">
        <is>
          <t>https://www.contratacion.euskadi.eus/contenidos/anuncio_contratacion/expjaso669379/es_doc/data/es_r01dtpd19b9e1197665ccad867f7b0b8d149a30508</t>
        </is>
      </c>
      <c r="AC17656" s="33" t="inlineStr">
        <is>
          <t>https://www.contratacion.euskadi.eus/contenidos/anuncio_contratacion/expjaso669379/r01Index/expjaso669379-idxContent.xml</t>
        </is>
      </c>
      <c r="AD17656" s="33" t="inlineStr">
        <is>
          <t>09/02/2026</t>
        </is>
      </c>
      <c r="AE17656" s="33" t="inlineStr">
        <is>
          <t>r01epd012cab7c3b2513bab5f2d1fd16f8b777a71</t>
        </is>
      </c>
      <c r="AF17656" s="33" t="inlineStr">
        <is>
          <t>EJIE-Sociedad Informática del Gobierno Vasco, S.A.</t>
        </is>
      </c>
      <c r="AG17656" s="33" t="inlineStr">
        <is>
          <t>r01epd012641c352a8902dadaa8e29e1a7d11e416</t>
        </is>
      </c>
      <c r="AH17656" s="33" t="inlineStr">
        <is>
          <t>EJIE-Sociedad Informática del Gobierno Vasco</t>
        </is>
      </c>
      <c r="AI17656" s="33" t="inlineStr">
        <is>
          <t/>
        </is>
      </c>
      <c r="AJ17656" s="33" t="inlineStr">
        <is>
          <t/>
        </is>
      </c>
    </row>
    <row r="17657" customHeight="true" ht="15.0">
      <c r="A17657" s="33" t="inlineStr">
        <is>
          <t>Mantenimiento de software y hardware del sistema de gestión de colas y direccionamiento QMATIC</t>
        </is>
      </c>
      <c r="B17657" s="33" t="inlineStr">
        <is>
          <t/>
        </is>
      </c>
      <c r="C17657" s="33" t="inlineStr">
        <is>
          <t>Gobierno Vasco</t>
        </is>
      </c>
      <c r="D17657" s="33" t="inlineStr">
        <is>
          <t/>
        </is>
      </c>
      <c r="E17657" s="33" t="inlineStr">
        <is>
          <t/>
        </is>
      </c>
      <c r="F17657" s="33" t="inlineStr">
        <is>
          <t/>
        </is>
      </c>
      <c r="G17657" s="33" t="inlineStr">
        <is>
          <t>Mantenimiento de software y hardware del sistema de gestión de colas y direccionamiento QMATIC</t>
        </is>
      </c>
      <c r="H17657" s="33" t="inlineStr">
        <is>
          <t>Mantenimiento de software y hardware del sistema de gestión de colas y direccionamiento QMATIC</t>
        </is>
      </c>
      <c r="I17657" s="33" t="inlineStr">
        <is>
          <t/>
        </is>
      </c>
      <c r="J17657" s="33" t="inlineStr">
        <is>
          <t>22/01/2026</t>
        </is>
      </c>
      <c r="K17657" s="33" t="inlineStr">
        <is>
          <t>202601011GB</t>
        </is>
      </c>
      <c r="L17657" s="33" t="inlineStr">
        <is>
          <t>Adjudicación provisional / definitiva</t>
        </is>
      </c>
      <c r="M17657" s="33" t="inlineStr">
        <is>
          <t>false</t>
        </is>
      </c>
      <c r="N17657" s="33" t="inlineStr">
        <is>
          <t/>
        </is>
      </c>
      <c r="O17657" s="33" t="inlineStr">
        <is>
          <t/>
        </is>
      </c>
      <c r="P17657" s="33" t="inlineStr">
        <is>
          <t/>
        </is>
      </c>
      <c r="Q17657" s="33" t="inlineStr">
        <is>
          <t/>
        </is>
      </c>
      <c r="R17657" s="33" t="inlineStr">
        <is>
          <t/>
        </is>
      </c>
      <c r="S17657" s="33" t="inlineStr">
        <is>
          <t>https://www.contratacion.euskadi.eus/webkpe00-kpeperfi/es/contenidos/anuncio_contratacion/expjaso669395/es_doc/images/logo_bilbaotik.gif</t>
        </is>
      </c>
      <c r="T17657" s="33" t="inlineStr">
        <is>
          <t>BILBAOTIK, S.A.</t>
        </is>
      </c>
      <c r="U17657" s="33" t="inlineStr">
        <is>
          <t>A48119432 - BILBAOTIK, S.A.</t>
        </is>
      </c>
      <c r="V17657" s="33" t="inlineStr">
        <is>
          <t>Dirección general, Presidencia</t>
        </is>
      </c>
      <c r="W17657" s="33" t="inlineStr">
        <is>
          <t/>
        </is>
      </c>
      <c r="X17657" s="33" t="inlineStr">
        <is>
          <t/>
        </is>
      </c>
      <c r="Y17657" s="33" t="inlineStr">
        <is>
          <t>21/01/2026 13:00</t>
        </is>
      </c>
      <c r="Z17657" s="33" t="inlineStr">
        <is>
          <t>https://www.contratacion.euskadi.eus/anuncio_contratacion/mantenimiento-software-y-hardware-del-sistema-gestion-colas-y-direccionamiento-qmatic/expjaso669395/webkpe00-kpesimpc/es/</t>
        </is>
      </c>
      <c r="AA17657" s="33" t="inlineStr">
        <is>
          <t>https://www.contratacion.euskadi.eus/webkpe00-kpesimpc/es/contenidos/anuncio_contratacion/expjaso669395/es_doc/index.html</t>
        </is>
      </c>
      <c r="AB17657" s="33" t="inlineStr">
        <is>
          <t>https://www.contratacion.euskadi.eus/contenidos/anuncio_contratacion/expjaso669395/es_doc/data/es_r01dtpd19be54ebbfd6fe61f8c61b6a6d593966713</t>
        </is>
      </c>
      <c r="AC17657" s="33" t="inlineStr">
        <is>
          <t>https://www.contratacion.euskadi.eus/contenidos/anuncio_contratacion/expjaso669395/r01Index/expjaso669395-idxContent.xml</t>
        </is>
      </c>
      <c r="AD17657" s="33" t="inlineStr">
        <is>
          <t>22/01/2026</t>
        </is>
      </c>
      <c r="AE17657" s="33" t="inlineStr">
        <is>
          <t>r01etpd17fdf951f157299a197a0c93dc6d794b289</t>
        </is>
      </c>
      <c r="AF17657" s="33" t="inlineStr">
        <is>
          <t>BILBAOTIK, S.A.</t>
        </is>
      </c>
      <c r="AG17657" s="33" t="inlineStr">
        <is>
          <t>r01etpd17fdf9807327299a197ec0c8f4892e1b572</t>
        </is>
      </c>
      <c r="AH17657" s="33" t="inlineStr">
        <is>
          <t>BILBAOTIK, S.A.</t>
        </is>
      </c>
      <c r="AI17657" s="33" t="inlineStr">
        <is>
          <t/>
        </is>
      </c>
      <c r="AJ17657" s="33" t="inlineStr">
        <is>
          <t/>
        </is>
      </c>
    </row>
    <row r="17658" customHeight="true" ht="15.0">
      <c r="A17658" s="33" t="inlineStr">
        <is>
          <t>Mantenimiento Licencias y Servicios GIS 2026-2027-2028.</t>
        </is>
      </c>
      <c r="B17658" s="33" t="inlineStr">
        <is>
          <t/>
        </is>
      </c>
      <c r="C17658" s="33" t="inlineStr">
        <is>
          <t>Gobierno Vasco</t>
        </is>
      </c>
      <c r="D17658" s="33" t="inlineStr">
        <is>
          <t/>
        </is>
      </c>
      <c r="E17658" s="33" t="inlineStr">
        <is>
          <t/>
        </is>
      </c>
      <c r="F17658" s="33" t="inlineStr">
        <is>
          <t/>
        </is>
      </c>
      <c r="G17658" s="33" t="inlineStr">
        <is>
          <t>Mantenimiento Licencias y Servicios GIS 2026-2027-2028.</t>
        </is>
      </c>
      <c r="H17658" s="33" t="inlineStr">
        <is>
          <t>Mantenimiento Licencias y Servicios GIS 2026-2027-2028.</t>
        </is>
      </c>
      <c r="I17658" s="33" t="inlineStr">
        <is>
          <t/>
        </is>
      </c>
      <c r="J17658" s="33" t="inlineStr">
        <is>
          <t>08/01/2026</t>
        </is>
      </c>
      <c r="K17658" s="33" t="inlineStr">
        <is>
          <t>EJIE-156-2025</t>
        </is>
      </c>
      <c r="L17658" s="33" t="inlineStr">
        <is>
          <t>Formalización del contrato</t>
        </is>
      </c>
      <c r="M17658" s="33" t="inlineStr">
        <is>
          <t>false</t>
        </is>
      </c>
      <c r="N17658" s="33" t="inlineStr">
        <is>
          <t/>
        </is>
      </c>
      <c r="O17658" s="33" t="inlineStr">
        <is>
          <t/>
        </is>
      </c>
      <c r="P17658" s="33" t="inlineStr">
        <is>
          <t/>
        </is>
      </c>
      <c r="Q17658" s="33" t="inlineStr">
        <is>
          <t/>
        </is>
      </c>
      <c r="R17658" s="33" t="inlineStr">
        <is>
          <t/>
        </is>
      </c>
      <c r="S17658" s="33" t="inlineStr">
        <is>
          <t>https://www.contratacion.euskadi.eus/webkpe00-kpeperfi/es/contenidos/anuncio_contratacion/expjaso669432/es_doc/images/logo_ejie.jpg</t>
        </is>
      </c>
      <c r="T17658" s="33" t="inlineStr">
        <is>
          <t>EJIE, S.A. - Sociedad Informática del Gobierno Vasco</t>
        </is>
      </c>
      <c r="U17658" s="33" t="inlineStr">
        <is>
          <t>A01022664 - EJIE-Sociedad Informática del Gobierno Vasco</t>
        </is>
      </c>
      <c r="V17658" s="33" t="inlineStr">
        <is>
          <t>Director General, Presidente, Vicepresidente del Consejo de Administración o Consejo de Administraci</t>
        </is>
      </c>
      <c r="W17658" s="33" t="inlineStr">
        <is>
          <t/>
        </is>
      </c>
      <c r="X17658" s="33" t="inlineStr">
        <is>
          <t/>
        </is>
      </c>
      <c r="Y17658" s="33" t="inlineStr">
        <is>
          <t/>
        </is>
      </c>
      <c r="Z17658" s="33" t="inlineStr">
        <is>
          <t>https://www.contratacion.euskadi.eus/anuncio_contratacion/mantenimiento-licencias-y-servicios-gis-2026-2027-2028/webkpe00-kpesimpc/es/</t>
        </is>
      </c>
      <c r="AA17658" s="33" t="inlineStr">
        <is>
          <t>https://www.contratacion.euskadi.eus/webkpe00-kpesimpc/es/contenidos/anuncio_contratacion/expjaso669432/es_doc/index.html</t>
        </is>
      </c>
      <c r="AB17658" s="33" t="inlineStr">
        <is>
          <t>https://www.contratacion.euskadi.eus/contenidos/anuncio_contratacion/expjaso669432/es_doc/data/es_r01dtpd19b9d68fff75ccad8673ca0697cf05ca9da</t>
        </is>
      </c>
      <c r="AC17658" s="33" t="inlineStr">
        <is>
          <t>https://www.contratacion.euskadi.eus/contenidos/anuncio_contratacion/expjaso669432/r01Index/expjaso669432-idxContent.xml</t>
        </is>
      </c>
      <c r="AD17658" s="33" t="inlineStr">
        <is>
          <t>06/02/2026</t>
        </is>
      </c>
      <c r="AE17658" s="33" t="inlineStr">
        <is>
          <t>r01epd012cab7c3b2513bab5f2d1fd16f8b777a71</t>
        </is>
      </c>
      <c r="AF17658" s="33" t="inlineStr">
        <is>
          <t>EJIE-Sociedad Informática del Gobierno Vasco, S.A.</t>
        </is>
      </c>
      <c r="AG17658" s="33" t="inlineStr">
        <is>
          <t>r01epd012641c352a8902dadaa8e29e1a7d11e416</t>
        </is>
      </c>
      <c r="AH17658" s="33" t="inlineStr">
        <is>
          <t>EJIE-Sociedad Informática del Gobierno Vasco</t>
        </is>
      </c>
      <c r="AI17658" s="33" t="inlineStr">
        <is>
          <t/>
        </is>
      </c>
      <c r="AJ17658" s="33" t="inlineStr">
        <is>
          <t/>
        </is>
      </c>
    </row>
    <row r="17659" customHeight="true" ht="15.0">
      <c r="A17659" s="33" t="inlineStr">
        <is>
          <t>Contratación de los servicios de impartición de clases de inglés para la capacitación del personal interno de Fomento de San Sebastián, S.A.</t>
        </is>
      </c>
      <c r="B17659" s="33" t="inlineStr">
        <is>
          <t/>
        </is>
      </c>
      <c r="C17659" s="33" t="inlineStr">
        <is>
          <t>Gobierno Vasco</t>
        </is>
      </c>
      <c r="D17659" s="33" t="inlineStr">
        <is>
          <t/>
        </is>
      </c>
      <c r="E17659" s="33" t="inlineStr">
        <is>
          <t/>
        </is>
      </c>
      <c r="F17659" s="33" t="inlineStr">
        <is>
          <t/>
        </is>
      </c>
      <c r="G17659" s="33" t="inlineStr">
        <is>
          <t>Contratación de los servicios de impartición de clases de inglés para la capacitación del personal interno de Fomento de San Sebastián, S.A.</t>
        </is>
      </c>
      <c r="H17659" s="33" t="inlineStr">
        <is>
          <t>Contratación de los servicios de impartición de clases de inglés para la capacitación del personal interno de Fomento de San Sebastián, S.A.</t>
        </is>
      </c>
      <c r="I17659" s="33" t="inlineStr">
        <is>
          <t/>
        </is>
      </c>
      <c r="J17659" s="33" t="inlineStr">
        <is>
          <t>08/01/2026</t>
        </is>
      </c>
      <c r="K17659" s="33" t="inlineStr">
        <is>
          <t>109/25</t>
        </is>
      </c>
      <c r="L17659" s="33" t="inlineStr">
        <is>
          <t>Anuncio en estudio / Plazo cerrado</t>
        </is>
      </c>
      <c r="M17659" s="33" t="inlineStr">
        <is>
          <t>false</t>
        </is>
      </c>
      <c r="N17659" s="33" t="inlineStr">
        <is>
          <t/>
        </is>
      </c>
      <c r="O17659" s="33" t="inlineStr">
        <is>
          <t/>
        </is>
      </c>
      <c r="P17659" s="33" t="inlineStr">
        <is>
          <t/>
        </is>
      </c>
      <c r="Q17659" s="33" t="inlineStr">
        <is>
          <t/>
        </is>
      </c>
      <c r="R17659" s="33" t="inlineStr">
        <is>
          <t/>
        </is>
      </c>
      <c r="S17659" s="33" t="inlineStr">
        <is>
          <t>https://www.contratacion.euskadi.eus/webkpe00-kpeperfi/es/contenidos/anuncio_contratacion/expjaso669446/es_doc/images/logo_fomento.gif</t>
        </is>
      </c>
      <c r="T17659" s="33" t="inlineStr">
        <is>
          <t>Sociedad Fomento de San Sebastián, S.A.</t>
        </is>
      </c>
      <c r="U17659" s="33" t="inlineStr">
        <is>
          <t>A20001681 - Sociedad Fomento de San Sebastián</t>
        </is>
      </c>
      <c r="V17659" s="33" t="inlineStr">
        <is>
          <t>Gerente</t>
        </is>
      </c>
      <c r="W17659" s="33" t="inlineStr">
        <is>
          <t/>
        </is>
      </c>
      <c r="X17659" s="33" t="inlineStr">
        <is>
          <t/>
        </is>
      </c>
      <c r="Y17659" s="33" t="inlineStr">
        <is>
          <t>23/01/2026 23:59</t>
        </is>
      </c>
      <c r="Z17659" s="33" t="inlineStr">
        <is>
          <t>https://www.contratacion.euskadi.eus/anuncio_contratacion/contratacion-servicios-imparticion-clases-ingles-capacitacion-del-personal-interno-fomento-san-sebastian-s-a/expjaso669446/webkpe00-kpesimpc/es/</t>
        </is>
      </c>
      <c r="AA17659" s="33" t="inlineStr">
        <is>
          <t>https://www.contratacion.euskadi.eus/webkpe00-kpesimpc/es/contenidos/anuncio_contratacion/expjaso669446/es_doc/index.html</t>
        </is>
      </c>
      <c r="AB17659" s="33" t="inlineStr">
        <is>
          <t>https://www.contratacion.euskadi.eus/contenidos/anuncio_contratacion/expjaso669446/es_doc/data/es_r01dtpd19b9ddfdb545ccad867446cbf4c05ccffdf</t>
        </is>
      </c>
      <c r="AC17659" s="33" t="inlineStr">
        <is>
          <t>https://www.contratacion.euskadi.eus/contenidos/anuncio_contratacion/expjaso669446/r01Index/expjaso669446-idxContent.xml</t>
        </is>
      </c>
      <c r="AD17659" s="33" t="inlineStr">
        <is>
          <t>05/02/2026</t>
        </is>
      </c>
      <c r="AE17659" s="33" t="inlineStr">
        <is>
          <t>r01epd012767790e0ceeaede46bf649674416cdd6</t>
        </is>
      </c>
      <c r="AF17659" s="33" t="inlineStr">
        <is>
          <t>Fomento de San Sebastián</t>
        </is>
      </c>
      <c r="AG17659" s="33" t="inlineStr">
        <is>
          <t>r01etpd1580a88bf2e1b50e936339211e02818b7c5</t>
        </is>
      </c>
      <c r="AH17659" s="33" t="inlineStr">
        <is>
          <t>Fomento de San Sebastián</t>
        </is>
      </c>
      <c r="AI17659" s="33" t="inlineStr">
        <is>
          <t/>
        </is>
      </c>
      <c r="AJ17659" s="33" t="inlineStr">
        <is>
          <t/>
        </is>
      </c>
    </row>
    <row r="17660" customHeight="true" ht="15.0">
      <c r="A17660" s="33" t="inlineStr">
        <is>
          <t>Contrato derivado del acuerdo marco de mantenimiento de los aparatos de elevación y escaleras mecánicas</t>
        </is>
      </c>
      <c r="B17660" s="33" t="inlineStr">
        <is>
          <t/>
        </is>
      </c>
      <c r="C17660" s="33" t="inlineStr">
        <is>
          <t>Gobierno Vasco</t>
        </is>
      </c>
      <c r="D17660" s="33" t="inlineStr">
        <is>
          <t/>
        </is>
      </c>
      <c r="E17660" s="33" t="inlineStr">
        <is>
          <t/>
        </is>
      </c>
      <c r="F17660" s="33" t="inlineStr">
        <is>
          <t/>
        </is>
      </c>
      <c r="G17660" s="33" t="inlineStr">
        <is>
          <t>Contrato derivado del acuerdo marco de mantenimiento de los aparatos de elevación y escaleras mecánicas</t>
        </is>
      </c>
      <c r="H17660" s="33" t="inlineStr">
        <is>
          <t>Contrato derivado del acuerdo marco de mantenimiento de los aparatos de elevación y escaleras mecánicas</t>
        </is>
      </c>
      <c r="I17660" s="33" t="inlineStr">
        <is>
          <t/>
        </is>
      </c>
      <c r="J17660" s="33" t="inlineStr">
        <is>
          <t>28/01/2026</t>
        </is>
      </c>
      <c r="K17660" s="33" t="inlineStr">
        <is>
          <t>668/2025</t>
        </is>
      </c>
      <c r="L17660" s="33" t="inlineStr">
        <is>
          <t>Formalización del contrato</t>
        </is>
      </c>
      <c r="M17660" s="33" t="inlineStr">
        <is>
          <t>false</t>
        </is>
      </c>
      <c r="N17660" s="33" t="inlineStr">
        <is>
          <t/>
        </is>
      </c>
      <c r="O17660" s="33" t="inlineStr">
        <is>
          <t/>
        </is>
      </c>
      <c r="P17660" s="33" t="inlineStr">
        <is>
          <t/>
        </is>
      </c>
      <c r="Q17660" s="33" t="inlineStr">
        <is>
          <t/>
        </is>
      </c>
      <c r="R17660" s="33" t="inlineStr">
        <is>
          <t/>
        </is>
      </c>
      <c r="S17660" s="33" t="inlineStr">
        <is>
          <t>https://www.contratacion.euskadi.eus/webkpe00-kpeperfi/es/contenidos/anuncio_contratacion/expjaso669457/es_doc/images/logo_arrigorriaga.jpg</t>
        </is>
      </c>
      <c r="T17660" s="33" t="inlineStr">
        <is>
          <t>Ayuntamiento de Arrigorriaga</t>
        </is>
      </c>
      <c r="U17660" s="33" t="inlineStr">
        <is>
          <t>P4801400E - Ayuntamiento de Arrigorriaga</t>
        </is>
      </c>
      <c r="V17660" s="33" t="inlineStr">
        <is>
          <t>Alcalde</t>
        </is>
      </c>
      <c r="W17660" s="33" t="inlineStr">
        <is>
          <t/>
        </is>
      </c>
      <c r="X17660" s="33" t="inlineStr">
        <is>
          <t/>
        </is>
      </c>
      <c r="Y17660" s="33" t="inlineStr">
        <is>
          <t/>
        </is>
      </c>
      <c r="Z17660" s="33" t="inlineStr">
        <is>
          <t>https://www.contratacion.euskadi.eus/anuncio_contratacion/contrato-derivado-del-acuerdo-marco-mantenimiento-aparatos-elevacion-y-escaleras-mecanicas/webkpe00-kpesimpc/es/</t>
        </is>
      </c>
      <c r="AA17660" s="33" t="inlineStr">
        <is>
          <t>https://www.contratacion.euskadi.eus/webkpe00-kpesimpc/es/contenidos/anuncio_contratacion/expjaso669457/es_doc/index.html</t>
        </is>
      </c>
      <c r="AB17660" s="33" t="inlineStr">
        <is>
          <t>https://www.contratacion.euskadi.eus/contenidos/anuncio_contratacion/expjaso669457/es_doc/data/es_r01dtpd19c03f4f58f69dbe8f46c0e939f94bd6623</t>
        </is>
      </c>
      <c r="AC17660" s="33" t="inlineStr">
        <is>
          <t>https://www.contratacion.euskadi.eus/contenidos/anuncio_contratacion/expjaso669457/r01Index/expjaso669457-idxContent.xml</t>
        </is>
      </c>
      <c r="AD17660" s="33" t="inlineStr">
        <is>
          <t>28/01/2026</t>
        </is>
      </c>
      <c r="AE17660" s="33" t="inlineStr">
        <is>
          <t>r01etpd160f93b14cb66ce7b275cde5098c9f46c86</t>
        </is>
      </c>
      <c r="AF17660" s="33" t="inlineStr">
        <is>
          <t>Ayuntamiento de Arrigorriaga</t>
        </is>
      </c>
      <c r="AG17660" s="33" t="inlineStr">
        <is>
          <t>r01etpd0160f9410fd166ce7b27ec5aca387e4cca5</t>
        </is>
      </c>
      <c r="AH17660" s="33" t="inlineStr">
        <is>
          <t>Ayuntamiento de Arrigorriaga</t>
        </is>
      </c>
      <c r="AI17660" s="33" t="inlineStr">
        <is>
          <t/>
        </is>
      </c>
      <c r="AJ17660" s="33" t="inlineStr">
        <is>
          <t/>
        </is>
      </c>
    </row>
    <row r="17661" customHeight="true" ht="15.0">
      <c r="A17661" s="33" t="inlineStr">
        <is>
          <t>Explotación del Bar del Hogar del Jubilado de Elciego</t>
        </is>
      </c>
      <c r="B17661" s="33" t="inlineStr">
        <is>
          <t/>
        </is>
      </c>
      <c r="C17661" s="33" t="inlineStr">
        <is>
          <t>Gobierno Vasco</t>
        </is>
      </c>
      <c r="D17661" s="33" t="inlineStr">
        <is>
          <t/>
        </is>
      </c>
      <c r="E17661" s="33" t="inlineStr">
        <is>
          <t/>
        </is>
      </c>
      <c r="F17661" s="33" t="inlineStr">
        <is>
          <t/>
        </is>
      </c>
      <c r="G17661" s="33" t="inlineStr">
        <is>
          <t>Explotación del Bar del Hogar del Jubilado de Elciego</t>
        </is>
      </c>
      <c r="H17661" s="33" t="inlineStr">
        <is>
          <t>Explotación del Bar del Hogar del Jubilado de Elciego</t>
        </is>
      </c>
      <c r="I17661" s="33" t="inlineStr">
        <is>
          <t/>
        </is>
      </c>
      <c r="J17661" s="33" t="inlineStr">
        <is>
          <t>08/01/2026</t>
        </is>
      </c>
      <c r="K17661" s="33" t="inlineStr">
        <is>
          <t>Explotación BAR Jubilado, 2026</t>
        </is>
      </c>
      <c r="L17661" s="33" t="inlineStr">
        <is>
          <t>Anuncio en estudio / Plazo cerrado</t>
        </is>
      </c>
      <c r="M17661" s="33" t="inlineStr">
        <is>
          <t>false</t>
        </is>
      </c>
      <c r="N17661" s="33" t="inlineStr">
        <is>
          <t/>
        </is>
      </c>
      <c r="O17661" s="33" t="inlineStr">
        <is>
          <t/>
        </is>
      </c>
      <c r="P17661" s="33" t="inlineStr">
        <is>
          <t/>
        </is>
      </c>
      <c r="Q17661" s="33" t="inlineStr">
        <is>
          <t/>
        </is>
      </c>
      <c r="R17661" s="33" t="inlineStr">
        <is>
          <t/>
        </is>
      </c>
      <c r="S17661" s="33" t="inlineStr">
        <is>
          <t>https://www.contratacion.euskadi.eus/webkpe00-kpeperfi/es/contenidos/anuncio_contratacion/expjaso669464/es_doc/images/logo_elciego.jpg</t>
        </is>
      </c>
      <c r="T17661" s="33" t="inlineStr">
        <is>
          <t>Ayuntamiento de Elciego</t>
        </is>
      </c>
      <c r="U17661" s="33" t="inlineStr">
        <is>
          <t>P0102300A - Ayuntamiento de Elciego</t>
        </is>
      </c>
      <c r="V17661" s="33" t="inlineStr">
        <is>
          <t>Alcalde</t>
        </is>
      </c>
      <c r="W17661" s="33" t="inlineStr">
        <is>
          <t/>
        </is>
      </c>
      <c r="X17661" s="33" t="inlineStr">
        <is>
          <t/>
        </is>
      </c>
      <c r="Y17661" s="33" t="inlineStr">
        <is>
          <t>23/01/2026 20:00</t>
        </is>
      </c>
      <c r="Z17661" s="33" t="inlineStr">
        <is>
          <t>https://www.contratacion.euskadi.eus/anuncio_contratacion/explotacion-del-bar-del-hogar-del-jubilado-elciego/webkpe00-kpesimpc/es/</t>
        </is>
      </c>
      <c r="AA17661" s="33" t="inlineStr">
        <is>
          <t>https://www.contratacion.euskadi.eus/webkpe00-kpesimpc/es/contenidos/anuncio_contratacion/expjaso669464/es_doc/index.html</t>
        </is>
      </c>
      <c r="AB17661" s="33" t="inlineStr">
        <is>
          <t>https://www.contratacion.euskadi.eus/contenidos/anuncio_contratacion/expjaso669464/es_doc/data/es_r01dtpd19b9d8cad7f3dc02453a4b40084ca63351e</t>
        </is>
      </c>
      <c r="AC17661" s="33" t="inlineStr">
        <is>
          <t>https://www.contratacion.euskadi.eus/contenidos/anuncio_contratacion/expjaso669464/r01Index/expjaso669464-idxContent.xml</t>
        </is>
      </c>
      <c r="AD17661" s="33" t="inlineStr">
        <is>
          <t>23/01/2026</t>
        </is>
      </c>
      <c r="AE17661" s="33" t="inlineStr">
        <is>
          <t>r01etpd15fddfbab1d264ee8632e8e3c94b96b9626</t>
        </is>
      </c>
      <c r="AF17661" s="33" t="inlineStr">
        <is>
          <t>Ayuntamiento de Elciego</t>
        </is>
      </c>
      <c r="AG17661" s="33" t="inlineStr">
        <is>
          <t>r01etpd15fddfccffd264ee863f2a5ad0deb910e1c</t>
        </is>
      </c>
      <c r="AH17661" s="33" t="inlineStr">
        <is>
          <t>Ayuntamiento de Elciego</t>
        </is>
      </c>
      <c r="AI17661" s="33" t="inlineStr">
        <is>
          <t/>
        </is>
      </c>
      <c r="AJ17661" s="33" t="inlineStr">
        <is>
          <t/>
        </is>
      </c>
    </row>
    <row r="17662" customHeight="true" ht="15.0">
      <c r="A17662" s="33" t="inlineStr">
        <is>
          <t>Obras de mejora de la accesibilidad peatonal entre las calles Los Astrónomos y Jacinto Benavente.</t>
        </is>
      </c>
      <c r="B17662" s="33" t="inlineStr">
        <is>
          <t/>
        </is>
      </c>
      <c r="C17662" s="33" t="inlineStr">
        <is>
          <t>Gobierno Vasco</t>
        </is>
      </c>
      <c r="D17662" s="33" t="inlineStr">
        <is>
          <t/>
        </is>
      </c>
      <c r="E17662" s="33" t="inlineStr">
        <is>
          <t/>
        </is>
      </c>
      <c r="F17662" s="33" t="inlineStr">
        <is>
          <t/>
        </is>
      </c>
      <c r="G17662" s="33" t="inlineStr">
        <is>
          <t>Obras de mejora de la accesibilidad peatonal entre las calles Los Astrónomos y Jacinto Benavente.</t>
        </is>
      </c>
      <c r="H17662" s="33" t="inlineStr">
        <is>
          <t>Obras de mejora de la accesibilidad peatonal entre las calles Los Astrónomos y Jacinto Benavente.</t>
        </is>
      </c>
      <c r="I17662" s="33" t="inlineStr">
        <is>
          <t/>
        </is>
      </c>
      <c r="J17662" s="33" t="inlineStr">
        <is>
          <t>08/01/2026</t>
        </is>
      </c>
      <c r="K17662" s="33" t="inlineStr">
        <is>
          <t>2025/CO_SOBR/0058</t>
        </is>
      </c>
      <c r="L17662" s="33" t="inlineStr">
        <is>
          <t>Anuncio en estudio / Plazo cerrado</t>
        </is>
      </c>
      <c r="M17662" s="33" t="inlineStr">
        <is>
          <t>false</t>
        </is>
      </c>
      <c r="N17662" s="33" t="inlineStr">
        <is>
          <t/>
        </is>
      </c>
      <c r="O17662" s="33" t="inlineStr">
        <is>
          <t/>
        </is>
      </c>
      <c r="P17662" s="33" t="inlineStr">
        <is>
          <t/>
        </is>
      </c>
      <c r="Q17662" s="33" t="inlineStr">
        <is>
          <t/>
        </is>
      </c>
      <c r="R17662" s="33" t="inlineStr">
        <is>
          <t/>
        </is>
      </c>
      <c r="S17662" s="33" t="inlineStr">
        <is>
          <t>https://www.contratacion.euskadi.eus/webkpe00-kpeperfi/es/contenidos/anuncio_contratacion/expjaso669470/es_doc/images/logo_vitoria.jpg</t>
        </is>
      </c>
      <c r="T17662" s="33" t="inlineStr">
        <is>
          <t>Ayuntamiento de Vitoria-Gasteiz</t>
        </is>
      </c>
      <c r="U17662" s="33" t="inlineStr">
        <is>
          <t>P0106800F - Ayuntamiento de Vitoria-Gasteiz</t>
        </is>
      </c>
      <c r="V17662" s="33" t="inlineStr">
        <is>
          <t>Junta de Gobierno Local</t>
        </is>
      </c>
      <c r="W17662" s="33" t="inlineStr">
        <is>
          <t/>
        </is>
      </c>
      <c r="X17662" s="33" t="inlineStr">
        <is>
          <t/>
        </is>
      </c>
      <c r="Y17662" s="33" t="inlineStr">
        <is>
          <t>30/01/2026 14:00</t>
        </is>
      </c>
      <c r="Z17662" s="33" t="inlineStr">
        <is>
          <t>https://www.contratacion.euskadi.eus/anuncio_contratacion/obras-mejora-accesibilidad-peatonal-calles-astronomos-y-jacinto-benavente/webkpe00-kpesimpc/es/</t>
        </is>
      </c>
      <c r="AA17662" s="33" t="inlineStr">
        <is>
          <t>https://www.contratacion.euskadi.eus/webkpe00-kpesimpc/es/contenidos/anuncio_contratacion/expjaso669470/es_doc/index.html</t>
        </is>
      </c>
      <c r="AB17662" s="33" t="inlineStr">
        <is>
          <t>https://www.contratacion.euskadi.eus/contenidos/anuncio_contratacion/expjaso669470/es_doc/data/es_r01dtpd19b9dd21e335ccad8672b1d2f0b6c187dc6</t>
        </is>
      </c>
      <c r="AC17662" s="33" t="inlineStr">
        <is>
          <t>https://www.contratacion.euskadi.eus/contenidos/anuncio_contratacion/expjaso669470/r01Index/expjaso669470-idxContent.xml</t>
        </is>
      </c>
      <c r="AD17662" s="33" t="inlineStr">
        <is>
          <t>10/02/2026</t>
        </is>
      </c>
      <c r="AE17662" s="33" t="inlineStr">
        <is>
          <t>r01epd01247c8f5a82dd557248cddb434e507a878</t>
        </is>
      </c>
      <c r="AF17662" s="33" t="inlineStr">
        <is>
          <t>Ayuntamiento de Vitoria-Gasteiz</t>
        </is>
      </c>
      <c r="AG17662" s="33" t="inlineStr">
        <is>
          <t>r01etpd0161f5d9338f2b095b7892839b4974b3102</t>
        </is>
      </c>
      <c r="AH17662" s="33" t="inlineStr">
        <is>
          <t>Ayuntamiento de Vitoria-Gasteiz</t>
        </is>
      </c>
      <c r="AI17662" s="33" t="inlineStr">
        <is>
          <t/>
        </is>
      </c>
      <c r="AJ17662" s="33" t="inlineStr">
        <is>
          <t/>
        </is>
      </c>
    </row>
    <row r="17663" customHeight="true" ht="15.0">
      <c r="A17663" s="33" t="inlineStr">
        <is>
          <t>Resolución del director de Estrategia Digital por la que se aprueba el encargo a la Sociedad Pública Eusko Jaurlaritzaren Informatika Elkartea ? Sociedad Informática del Gobierno Vasco, S.A., para la cobertura de los servicios de Tecnologías de la información y la comunicación recurrentes de la Administración General de la Comunidad Autónoma de Euskadi, sus organismoa autónomos y Lanbide - Servicio Público Vasco de Empleo, así como sus contraprestaciones económicas para el ejercicio 2026.</t>
        </is>
      </c>
      <c r="B17663" s="33" t="inlineStr">
        <is>
          <t/>
        </is>
      </c>
      <c r="C17663" s="33" t="inlineStr">
        <is>
          <t>Gobierno Vasco</t>
        </is>
      </c>
      <c r="D17663" s="33" t="inlineStr">
        <is>
          <t/>
        </is>
      </c>
      <c r="E17663" s="33" t="inlineStr">
        <is>
          <t/>
        </is>
      </c>
      <c r="F17663" s="33" t="inlineStr">
        <is>
          <t/>
        </is>
      </c>
      <c r="G17663" s="33" t="inlineStr">
        <is>
          <t>Resolución del director de Estrategia Digital por la que se aprueba el encargo a la Sociedad Pública Eusko Jaurlaritzaren Informatika Elkartea ? Sociedad Informática del Gobierno Vasco, S.A., para la cobertura de los servicios de Tecnologías de la información y la comunicación recurrentes de la Administración General de la Comunidad Autónoma de Euskadi, sus organismoa autónomos y Lanbide - Servicio Público Vasco de Empleo, así como sus contraprestaciones económicas para el ejercicio 2026.</t>
        </is>
      </c>
      <c r="H17663" s="33" t="inlineStr">
        <is>
          <t>Resolución del director de Estrategia Digital por la que se aprueba el encargo a la Sociedad Pública Eusko Jaurlaritzaren Informatika Elkartea ? Sociedad Informática del Gobierno Vasco, S.A., para la cobertura de los servicios de Tecnologías de la información y la comunicación recurrentes de la Administración General de la Comunidad Autónoma de Euskadi, sus organismoa autónomos y Lanbide - Servicio Público Vasco de Empleo, así como sus contraprestaciones económicas para el ejercicio 2026.</t>
        </is>
      </c>
      <c r="I17663" s="33" t="inlineStr">
        <is>
          <t/>
        </is>
      </c>
      <c r="J17663" s="33" t="inlineStr">
        <is>
          <t>08/01/2026</t>
        </is>
      </c>
      <c r="K17663" s="33" t="inlineStr">
        <is>
          <t>AAAA_RES_7622/25_05</t>
        </is>
      </c>
      <c r="L17663" s="33" t="inlineStr">
        <is>
          <t>Adjudicación provisional / definitiva</t>
        </is>
      </c>
      <c r="M17663" s="33" t="inlineStr">
        <is>
          <t>false</t>
        </is>
      </c>
      <c r="N17663" s="33" t="inlineStr">
        <is>
          <t/>
        </is>
      </c>
      <c r="O17663" s="33" t="inlineStr">
        <is>
          <t/>
        </is>
      </c>
      <c r="P17663" s="33" t="inlineStr">
        <is>
          <t/>
        </is>
      </c>
      <c r="Q17663" s="33" t="inlineStr">
        <is>
          <t/>
        </is>
      </c>
      <c r="R17663" s="33" t="inlineStr">
        <is>
          <t/>
        </is>
      </c>
      <c r="S17663" s="33" t="inlineStr">
        <is>
          <t>https://www.contratacion.euskadi.eus/webkpe00-kpeperfi/es/contenidos/anuncio_contratacion/expjaso669473/es_doc/images/w32_logoGobiernoVasco.gif</t>
        </is>
      </c>
      <c r="T17663" s="33" t="inlineStr">
        <is>
          <t>Gobierno Vasco</t>
        </is>
      </c>
      <c r="U17663" s="33" t="inlineStr">
        <is>
          <t>S4833001C - Gobernanza, Administración Digital y Autogobierno</t>
        </is>
      </c>
      <c r="V17663" s="33" t="inlineStr">
        <is>
          <t>Viceconsejería de Administración y Servicios Generales</t>
        </is>
      </c>
      <c r="W17663" s="33" t="inlineStr">
        <is>
          <t/>
        </is>
      </c>
      <c r="X17663" s="33" t="inlineStr">
        <is>
          <t/>
        </is>
      </c>
      <c r="Y17663" s="33" t="inlineStr">
        <is>
          <t/>
        </is>
      </c>
      <c r="Z17663" s="33" t="inlineStr">
        <is>
          <t>https://www.contratacion.euskadi.eus/anuncio_contratacion/resolucion-del-director-estrategia-digital-que-se-aprueba-encargo-sociedad-publica-eusko-jaurlaritzaren-informatika-elkartea-sociedad-informatica-del-gobierno-vasco-s-cobertura-servicios-tecnologias-informacion-y-comunicacion-recurrentes-administracion-g/webkpe00-kpesimpc/es/</t>
        </is>
      </c>
      <c r="AA17663" s="33" t="inlineStr">
        <is>
          <t>https://www.contratacion.euskadi.eus/webkpe00-kpesimpc/es/contenidos/anuncio_contratacion/expjaso669473/es_doc/index.html</t>
        </is>
      </c>
      <c r="AB17663" s="33" t="inlineStr">
        <is>
          <t>https://www.contratacion.euskadi.eus/contenidos/anuncio_contratacion/expjaso669473/es_doc/data/es_r01dtpd19b9da40a823dc024536e737b390bcb0300</t>
        </is>
      </c>
      <c r="AC17663" s="33" t="inlineStr">
        <is>
          <t>https://www.contratacion.euskadi.eus/contenidos/anuncio_contratacion/expjaso669473/r01Index/expjaso669473-idxContent.xml</t>
        </is>
      </c>
      <c r="AD17663" s="33" t="inlineStr">
        <is>
          <t>08/01/2026</t>
        </is>
      </c>
      <c r="AE17663" s="33" t="inlineStr">
        <is>
          <t>r01epd01197b2aaddb4a50ddf50f48805bac8fe21</t>
        </is>
      </c>
      <c r="AF17663" s="33" t="inlineStr">
        <is>
          <t>Gobierno Vasco</t>
        </is>
      </c>
      <c r="AG17663" s="33" t="inlineStr">
        <is>
          <t>r01e00000fe4e66771ba470b8b16eead1a456352e</t>
        </is>
      </c>
      <c r="AH17663" s="33" t="inlineStr">
        <is>
          <t>Gobernanza, Administración Digital y Autogobierno</t>
        </is>
      </c>
      <c r="AI17663" s="33" t="inlineStr">
        <is>
          <t/>
        </is>
      </c>
      <c r="AJ17663" s="33" t="inlineStr">
        <is>
          <t/>
        </is>
      </c>
    </row>
    <row r="17664" customHeight="true" ht="15.0">
      <c r="A17664" s="33" t="inlineStr">
        <is>
          <t>Suministro de una solución de almacenamiento específica de Backup</t>
        </is>
      </c>
      <c r="B17664" s="33" t="inlineStr">
        <is>
          <t/>
        </is>
      </c>
      <c r="C17664" s="33" t="inlineStr">
        <is>
          <t>Gobierno Vasco</t>
        </is>
      </c>
      <c r="D17664" s="33" t="inlineStr">
        <is>
          <t/>
        </is>
      </c>
      <c r="E17664" s="33" t="inlineStr">
        <is>
          <t/>
        </is>
      </c>
      <c r="F17664" s="33" t="inlineStr">
        <is>
          <t/>
        </is>
      </c>
      <c r="G17664" s="33" t="inlineStr">
        <is>
          <t>Suministro de una solución de almacenamiento específica de Backup</t>
        </is>
      </c>
      <c r="H17664" s="33" t="inlineStr">
        <is>
          <t>Suministro de una solución de almacenamiento específica de Backup</t>
        </is>
      </c>
      <c r="I17664" s="33" t="inlineStr">
        <is>
          <t/>
        </is>
      </c>
      <c r="J17664" s="33" t="inlineStr">
        <is>
          <t>08/01/2026</t>
        </is>
      </c>
      <c r="K17664" s="33" t="inlineStr">
        <is>
          <t>2025ZAUN0128</t>
        </is>
      </c>
      <c r="L17664" s="33" t="inlineStr">
        <is>
          <t>Anuncio en estudio / Plazo cerrado</t>
        </is>
      </c>
      <c r="M17664" s="33" t="inlineStr">
        <is>
          <t>false</t>
        </is>
      </c>
      <c r="N17664" s="33" t="inlineStr">
        <is>
          <t/>
        </is>
      </c>
      <c r="O17664" s="33" t="inlineStr">
        <is>
          <t/>
        </is>
      </c>
      <c r="P17664" s="33" t="inlineStr">
        <is>
          <t/>
        </is>
      </c>
      <c r="Q17664" s="33" t="inlineStr">
        <is>
          <t/>
        </is>
      </c>
      <c r="R17664" s="33" t="inlineStr">
        <is>
          <t/>
        </is>
      </c>
      <c r="S17664" s="33" t="inlineStr">
        <is>
          <t>https://www.contratacion.euskadi.eus/webkpe00-kpeperfi/es/contenidos/anuncio_contratacion/expjaso669474/es_doc/images/logo_irun.jpg</t>
        </is>
      </c>
      <c r="T17664" s="33" t="inlineStr">
        <is>
          <t>Ayuntamiento de Irun</t>
        </is>
      </c>
      <c r="U17664" s="33" t="inlineStr">
        <is>
          <t>P2004900C - Ayuntamiento de Irun</t>
        </is>
      </c>
      <c r="V17664" s="33" t="inlineStr">
        <is>
          <t>Alcalde</t>
        </is>
      </c>
      <c r="W17664" s="33" t="inlineStr">
        <is>
          <t/>
        </is>
      </c>
      <c r="X17664" s="33" t="inlineStr">
        <is>
          <t/>
        </is>
      </c>
      <c r="Y17664" s="33" t="inlineStr">
        <is>
          <t>23/01/2026 14:00</t>
        </is>
      </c>
      <c r="Z17664" s="33" t="inlineStr">
        <is>
          <t>https://www.contratacion.euskadi.eus/anuncio_contratacion/suministro-solucion-almacenamiento-especifica-backup/webkpe00-kpesimpc/es/</t>
        </is>
      </c>
      <c r="AA17664" s="33" t="inlineStr">
        <is>
          <t>https://www.contratacion.euskadi.eus/webkpe00-kpesimpc/es/contenidos/anuncio_contratacion/expjaso669474/es_doc/index.html</t>
        </is>
      </c>
      <c r="AB17664" s="33" t="inlineStr">
        <is>
          <t>https://www.contratacion.euskadi.eus/contenidos/anuncio_contratacion/expjaso669474/es_doc/data/es_r01dtpd19b9d7fb8a02bd4c0fe1462e67af16ed9ff</t>
        </is>
      </c>
      <c r="AC17664" s="33" t="inlineStr">
        <is>
          <t>https://www.contratacion.euskadi.eus/contenidos/anuncio_contratacion/expjaso669474/r01Index/expjaso669474-idxContent.xml</t>
        </is>
      </c>
      <c r="AD17664" s="33" t="inlineStr">
        <is>
          <t>05/02/2026</t>
        </is>
      </c>
      <c r="AE17664" s="33" t="inlineStr">
        <is>
          <t>r01etpd1609338d519289790b178221e4fb71e6c81</t>
        </is>
      </c>
      <c r="AF17664" s="33" t="inlineStr">
        <is>
          <t>Ayuntamiento de Irun</t>
        </is>
      </c>
      <c r="AG17664" s="33" t="inlineStr">
        <is>
          <t>r01epd01416e3f95a714d6b8970fd1cb76fa92158</t>
        </is>
      </c>
      <c r="AH17664" s="33" t="inlineStr">
        <is>
          <t>Ayuntamiento de Irun</t>
        </is>
      </c>
      <c r="AI17664" s="33" t="inlineStr">
        <is>
          <t/>
        </is>
      </c>
      <c r="AJ17664" s="33" t="inlineStr">
        <is>
          <t/>
        </is>
      </c>
    </row>
    <row r="17665" customHeight="true" ht="15.0">
      <c r="A17665" s="33" t="inlineStr">
        <is>
          <t>Restauración y gestión técnica para la celebración de la reunión del consejo vasco de ciencia, tecnología e innovación</t>
        </is>
      </c>
      <c r="B17665" s="33" t="inlineStr">
        <is>
          <t/>
        </is>
      </c>
      <c r="C17665" s="33" t="inlineStr">
        <is>
          <t>Gobierno Vasco</t>
        </is>
      </c>
      <c r="D17665" s="33" t="inlineStr">
        <is>
          <t/>
        </is>
      </c>
      <c r="E17665" s="33" t="inlineStr">
        <is>
          <t/>
        </is>
      </c>
      <c r="F17665" s="33" t="inlineStr">
        <is>
          <t/>
        </is>
      </c>
      <c r="G17665" s="33" t="inlineStr">
        <is>
          <t>Restauración y gestión técnica para la celebración de la reunión del consejo vasco de ciencia, tecnología e innovación</t>
        </is>
      </c>
      <c r="H17665" s="33" t="inlineStr">
        <is>
          <t>Restauración y gestión técnica para la celebración de la reunión del consejo vasco de ciencia, tecnología e innovación</t>
        </is>
      </c>
      <c r="I17665" s="33" t="inlineStr">
        <is>
          <t/>
        </is>
      </c>
      <c r="J17665" s="33" t="inlineStr">
        <is>
          <t>08/01/2026</t>
        </is>
      </c>
      <c r="K17665" s="33" t="inlineStr">
        <is>
          <t>BER-2025-002</t>
        </is>
      </c>
      <c r="L17665" s="33" t="inlineStr">
        <is>
          <t>Adjudicación provisional / definitiva</t>
        </is>
      </c>
      <c r="M17665" s="33" t="inlineStr">
        <is>
          <t>true</t>
        </is>
      </c>
      <c r="N17665" s="33" t="inlineStr">
        <is>
          <t/>
        </is>
      </c>
      <c r="O17665" s="33" t="inlineStr">
        <is>
          <t/>
        </is>
      </c>
      <c r="P17665" s="33" t="inlineStr">
        <is>
          <t/>
        </is>
      </c>
      <c r="Q17665" s="33" t="inlineStr">
        <is>
          <t/>
        </is>
      </c>
      <c r="R17665" s="33" t="inlineStr">
        <is>
          <t/>
        </is>
      </c>
      <c r="S17665" s="33" t="inlineStr">
        <is>
          <t>https://www.contratacion.euskadi.eus/webkpe00-kpeperfi/es/contenidos/anuncio_contratacion/expjaso669476/es_doc/images/w32_logoGobiernoVasco.gif</t>
        </is>
      </c>
      <c r="T17665" s="33" t="inlineStr">
        <is>
          <t>Gobierno Vasco</t>
        </is>
      </c>
      <c r="U17665" s="33" t="inlineStr">
        <is>
          <t>S4833001C - Ciencia, Universidades e Innovación</t>
        </is>
      </c>
      <c r="V17665" s="33" t="inlineStr">
        <is>
          <t>Dirección de Servicios</t>
        </is>
      </c>
      <c r="W17665" s="33" t="inlineStr">
        <is>
          <t/>
        </is>
      </c>
      <c r="X17665" s="33" t="inlineStr">
        <is>
          <t/>
        </is>
      </c>
      <c r="Y17665" s="33" t="inlineStr">
        <is>
          <t/>
        </is>
      </c>
      <c r="Z17665" s="33" t="inlineStr">
        <is>
          <t>https://www.contratacion.euskadi.eus/anuncio_contratacion/restauracion-y-gestion-tecnica-celebracion-reunion-del-consejo-vasco-ciencia-tecnologia-e-innovacion/webkpe00-kpesimpc/es/</t>
        </is>
      </c>
      <c r="AA17665" s="33" t="inlineStr">
        <is>
          <t>https://www.contratacion.euskadi.eus/webkpe00-kpesimpc/es/contenidos/anuncio_contratacion/expjaso669476/es_doc/index.html</t>
        </is>
      </c>
      <c r="AB17665" s="33" t="inlineStr">
        <is>
          <t>https://www.contratacion.euskadi.eus/contenidos/anuncio_contratacion/expjaso669476/es_doc/data/es_r01dtpd19b9d7fe0a12bd4c0fe18055f305dbfb5e7</t>
        </is>
      </c>
      <c r="AC17665" s="33" t="inlineStr">
        <is>
          <t>https://www.contratacion.euskadi.eus/contenidos/anuncio_contratacion/expjaso669476/r01Index/expjaso669476-idxContent.xml</t>
        </is>
      </c>
      <c r="AD17665" s="33" t="inlineStr">
        <is>
          <t>08/01/2026</t>
        </is>
      </c>
      <c r="AE17665" s="33" t="inlineStr">
        <is>
          <t>r01epd01197b2aaddb4a50ddf50f48805bac8fe21</t>
        </is>
      </c>
      <c r="AF17665" s="33" t="inlineStr">
        <is>
          <t>Gobierno Vasco</t>
        </is>
      </c>
      <c r="AG17665" s="33" t="inlineStr">
        <is>
          <t>3E531E1D-E912-487B-A10B-47777C125283</t>
        </is>
      </c>
      <c r="AH17665" s="33" t="inlineStr">
        <is>
          <t>Ciencia, Universidades e Innovación</t>
        </is>
      </c>
      <c r="AI17665" s="33" t="inlineStr">
        <is>
          <t/>
        </is>
      </c>
      <c r="AJ17665" s="33" t="inlineStr">
        <is>
          <t/>
        </is>
      </c>
    </row>
    <row r="17666" customHeight="true" ht="15.0">
      <c r="A17666" s="33" t="inlineStr">
        <is>
          <t>Suministro de Gasóleo C de Calefacción para diversos Centros del IFAS, durante los ejercicios 2026-2028</t>
        </is>
      </c>
      <c r="B17666" s="33" t="inlineStr">
        <is>
          <t/>
        </is>
      </c>
      <c r="C17666" s="33" t="inlineStr">
        <is>
          <t>Gobierno Vasco</t>
        </is>
      </c>
      <c r="D17666" s="33" t="inlineStr">
        <is>
          <t/>
        </is>
      </c>
      <c r="E17666" s="33" t="inlineStr">
        <is>
          <t/>
        </is>
      </c>
      <c r="F17666" s="33" t="inlineStr">
        <is>
          <t/>
        </is>
      </c>
      <c r="G17666" s="33" t="inlineStr">
        <is>
          <t>Suministro de Gasóleo C de Calefacción para diversos Centros del IFAS, durante los ejercicios 2026-2028</t>
        </is>
      </c>
      <c r="H17666" s="33" t="inlineStr">
        <is>
          <t>Suministro de Gasóleo C de Calefacción para diversos Centros del IFAS, durante los ejercicios 2026-2028</t>
        </is>
      </c>
      <c r="I17666" s="33" t="inlineStr">
        <is>
          <t/>
        </is>
      </c>
      <c r="J17666" s="33" t="inlineStr">
        <is>
          <t>12/01/2026</t>
        </is>
      </c>
      <c r="K17666" s="33" t="inlineStr">
        <is>
          <t>IFA2025/11</t>
        </is>
      </c>
      <c r="L17666" s="33" t="inlineStr">
        <is>
          <t>Formalización del contrato</t>
        </is>
      </c>
      <c r="M17666" s="33" t="inlineStr">
        <is>
          <t>false</t>
        </is>
      </c>
      <c r="N17666" s="33" t="inlineStr">
        <is>
          <t/>
        </is>
      </c>
      <c r="O17666" s="33" t="inlineStr">
        <is>
          <t/>
        </is>
      </c>
      <c r="P17666" s="33" t="inlineStr">
        <is>
          <t/>
        </is>
      </c>
      <c r="Q17666" s="33" t="inlineStr">
        <is>
          <t/>
        </is>
      </c>
      <c r="R17666" s="33" t="inlineStr">
        <is>
          <t/>
        </is>
      </c>
      <c r="S17666" s="33" t="inlineStr">
        <is>
          <t>https://www.contratacion.euskadi.eus/webkpe00-kpeperfi/es/contenidos/anuncio_contratacion/expjaso669477/es_doc/images/logo_ifas.gif</t>
        </is>
      </c>
      <c r="T17666" s="33" t="inlineStr">
        <is>
          <t>Instituto Foral de Asistencia Social de Bizkaia</t>
        </is>
      </c>
      <c r="U17666" s="33" t="inlineStr">
        <is>
          <t>P9800001A - Instituto Foral de Asistencia Social de Bizkaia</t>
        </is>
      </c>
      <c r="V17666" s="33" t="inlineStr">
        <is>
          <t>Gerente/a</t>
        </is>
      </c>
      <c r="W17666" s="33" t="inlineStr">
        <is>
          <t/>
        </is>
      </c>
      <c r="X17666" s="33" t="inlineStr">
        <is>
          <t/>
        </is>
      </c>
      <c r="Y17666" s="33" t="inlineStr">
        <is>
          <t/>
        </is>
      </c>
      <c r="Z17666" s="33" t="inlineStr">
        <is>
          <t>https://www.contratacion.euskadi.eus/anuncio_contratacion/suministro-gasoleo-c-calefaccion-diversos-centros-del-ifas-durante-ejercicios-2026-2028/webkpe00-kpesimpc/es/</t>
        </is>
      </c>
      <c r="AA17666" s="33" t="inlineStr">
        <is>
          <t>https://www.contratacion.euskadi.eus/webkpe00-kpesimpc/es/contenidos/anuncio_contratacion/expjaso669477/es_doc/index.html</t>
        </is>
      </c>
      <c r="AB17666" s="33" t="inlineStr">
        <is>
          <t>https://www.contratacion.euskadi.eus/contenidos/anuncio_contratacion/expjaso669477/es_doc/data/es_r01dtpd19bb1fd3a566a7b6f1fb06c3c1c035799a0</t>
        </is>
      </c>
      <c r="AC17666" s="33" t="inlineStr">
        <is>
          <t>https://www.contratacion.euskadi.eus/contenidos/anuncio_contratacion/expjaso669477/r01Index/expjaso669477-idxContent.xml</t>
        </is>
      </c>
      <c r="AD17666" s="33" t="inlineStr">
        <is>
          <t>12/01/2026</t>
        </is>
      </c>
      <c r="AE17666" s="33" t="inlineStr">
        <is>
          <t>r01epd01218c1204011bfc56628142af83964295e</t>
        </is>
      </c>
      <c r="AF17666" s="33" t="inlineStr">
        <is>
          <t>Instituto Foral de Asistencia Social de Bizkaia (IFAS)</t>
        </is>
      </c>
      <c r="AG17666" s="33" t="inlineStr">
        <is>
          <t>r01etpd15e132ccb8f1b4834749b6df90400fba3b9</t>
        </is>
      </c>
      <c r="AH17666" s="33" t="inlineStr">
        <is>
          <t>Instituto Foral de Asistencia Social de Bizkaia (IFAS)</t>
        </is>
      </c>
      <c r="AI17666" s="33" t="inlineStr">
        <is>
          <t/>
        </is>
      </c>
      <c r="AJ17666" s="33" t="inlineStr">
        <is>
          <t/>
        </is>
      </c>
    </row>
    <row r="17667" customHeight="true" ht="15.0">
      <c r="A17667" s="33" t="inlineStr">
        <is>
          <t>Renovación del saneamiento de Hueto Abajo y ejecución de nueva depuradora para el tratamiento de las aguas residuales de Hueto Arriba y Hueto Abajo (Álava).</t>
        </is>
      </c>
      <c r="B17667" s="33" t="inlineStr">
        <is>
          <t/>
        </is>
      </c>
      <c r="C17667" s="33" t="inlineStr">
        <is>
          <t>Gobierno Vasco</t>
        </is>
      </c>
      <c r="D17667" s="33" t="inlineStr">
        <is>
          <t/>
        </is>
      </c>
      <c r="E17667" s="33" t="inlineStr">
        <is>
          <t/>
        </is>
      </c>
      <c r="F17667" s="33" t="inlineStr">
        <is>
          <t/>
        </is>
      </c>
      <c r="G17667" s="33" t="inlineStr">
        <is>
          <t>Renovación del saneamiento de Hueto Abajo y ejecución de nueva depuradora para el tratamiento de las aguas residuales de Hueto Arriba y Hueto Abajo (Álava).</t>
        </is>
      </c>
      <c r="H17667" s="33" t="inlineStr">
        <is>
          <t>Renovación del saneamiento de Hueto Abajo y ejecución de nueva depuradora para el tratamiento de las aguas residuales de Hueto Arriba y Hueto Abajo (Álava).</t>
        </is>
      </c>
      <c r="I17667" s="33" t="inlineStr">
        <is>
          <t/>
        </is>
      </c>
      <c r="J17667" s="33" t="inlineStr">
        <is>
          <t>13/01/2026</t>
        </is>
      </c>
      <c r="K17667" s="33" t="inlineStr">
        <is>
          <t>01/2026 Hueto Abajo</t>
        </is>
      </c>
      <c r="L17667" s="33" t="inlineStr">
        <is>
          <t>Anuncio en estudio / Plazo cerrado</t>
        </is>
      </c>
      <c r="M17667" s="33" t="inlineStr">
        <is>
          <t>false</t>
        </is>
      </c>
      <c r="N17667" s="33" t="inlineStr">
        <is>
          <t/>
        </is>
      </c>
      <c r="O17667" s="33" t="inlineStr">
        <is>
          <t/>
        </is>
      </c>
      <c r="P17667" s="33" t="inlineStr">
        <is>
          <t/>
        </is>
      </c>
      <c r="Q17667" s="33" t="inlineStr">
        <is>
          <t/>
        </is>
      </c>
      <c r="R17667" s="33" t="inlineStr">
        <is>
          <t/>
        </is>
      </c>
      <c r="S17667" s="33" t="inlineStr">
        <is>
          <t>https://www.contratacion.euskadi.eus/webkpe00-kpeperfi/es/contenidos/anuncio_contratacion/expjaso669478/es_doc/images/logo.jpg</t>
        </is>
      </c>
      <c r="T17667" s="33" t="inlineStr">
        <is>
          <t>Junta Administrativa de Hueto Abajo</t>
        </is>
      </c>
      <c r="U17667" s="33" t="inlineStr">
        <is>
          <t>P0100274J - Junta Administrativa de Hueto Abajo</t>
        </is>
      </c>
      <c r="V17667" s="33" t="inlineStr">
        <is>
          <t>Concejo</t>
        </is>
      </c>
      <c r="W17667" s="33" t="inlineStr">
        <is>
          <t/>
        </is>
      </c>
      <c r="X17667" s="33" t="inlineStr">
        <is>
          <t/>
        </is>
      </c>
      <c r="Y17667" s="33" t="inlineStr">
        <is>
          <t>03/02/2026 23:59</t>
        </is>
      </c>
      <c r="Z17667" s="33" t="inlineStr">
        <is>
          <t>https://www.contratacion.euskadi.eus/anuncio_contratacion/renovacion-del-saneamiento-hueto-abajo-y-ejecucion-nueva-depuradora-tratamiento-aguas-residuales-hueto-arriba-y-hueto-abajo-alava/expjaso669478/webkpe00-kpesimpc/es/</t>
        </is>
      </c>
      <c r="AA17667" s="33" t="inlineStr">
        <is>
          <t>https://www.contratacion.euskadi.eus/webkpe00-kpesimpc/es/contenidos/anuncio_contratacion/expjaso669478/es_doc/index.html</t>
        </is>
      </c>
      <c r="AB17667" s="33" t="inlineStr">
        <is>
          <t>https://www.contratacion.euskadi.eus/contenidos/anuncio_contratacion/expjaso669478/es_doc/data/es_r01dtpd19bb77626a95ccad867594773676a916b17</t>
        </is>
      </c>
      <c r="AC17667" s="33" t="inlineStr">
        <is>
          <t>https://www.contratacion.euskadi.eus/contenidos/anuncio_contratacion/expjaso669478/r01Index/expjaso669478-idxContent.xml</t>
        </is>
      </c>
      <c r="AD17667" s="33" t="inlineStr">
        <is>
          <t>04/02/2026</t>
        </is>
      </c>
      <c r="AE17667" s="33" t="inlineStr">
        <is>
          <t>1AF9C95F-C384-4332-94A8-22F1C2577194</t>
        </is>
      </c>
      <c r="AF17667" s="33" t="inlineStr">
        <is>
          <t>Junta Administrativa de Hueto Abajo</t>
        </is>
      </c>
      <c r="AG17667" s="33" t="inlineStr">
        <is>
          <t/>
        </is>
      </c>
      <c r="AH17667" s="33" t="inlineStr">
        <is>
          <t/>
        </is>
      </c>
      <c r="AI17667" s="33" t="inlineStr">
        <is>
          <t/>
        </is>
      </c>
      <c r="AJ17667" s="33" t="inlineStr">
        <is>
          <t/>
        </is>
      </c>
    </row>
    <row r="17668" customHeight="true" ht="15.0">
      <c r="A17668" s="33" t="inlineStr">
        <is>
          <t>Suministro de once relojes de pulsera analógicos e inteligentes.</t>
        </is>
      </c>
      <c r="B17668" s="33" t="inlineStr">
        <is>
          <t/>
        </is>
      </c>
      <c r="C17668" s="33" t="inlineStr">
        <is>
          <t>Gobierno Vasco</t>
        </is>
      </c>
      <c r="D17668" s="33" t="inlineStr">
        <is>
          <t/>
        </is>
      </c>
      <c r="E17668" s="33" t="inlineStr">
        <is>
          <t/>
        </is>
      </c>
      <c r="F17668" s="33" t="inlineStr">
        <is>
          <t/>
        </is>
      </c>
      <c r="G17668" s="33" t="inlineStr">
        <is>
          <t>Suministro de once relojes de pulsera analógicos e inteligentes.</t>
        </is>
      </c>
      <c r="H17668" s="33" t="inlineStr">
        <is>
          <t>Suministro de once relojes de pulsera analógicos e inteligentes.</t>
        </is>
      </c>
      <c r="I17668" s="33" t="inlineStr">
        <is>
          <t/>
        </is>
      </c>
      <c r="J17668" s="33" t="inlineStr">
        <is>
          <t>09/01/2026</t>
        </is>
      </c>
      <c r="K17668" s="33" t="inlineStr">
        <is>
          <t>63/25</t>
        </is>
      </c>
      <c r="L17668" s="33" t="inlineStr">
        <is>
          <t>Anuncio en estudio / Plazo cerrado</t>
        </is>
      </c>
      <c r="M17668" s="33" t="inlineStr">
        <is>
          <t>false</t>
        </is>
      </c>
      <c r="N17668" s="33" t="inlineStr">
        <is>
          <t/>
        </is>
      </c>
      <c r="O17668" s="33" t="inlineStr">
        <is>
          <t/>
        </is>
      </c>
      <c r="P17668" s="33" t="inlineStr">
        <is>
          <t/>
        </is>
      </c>
      <c r="Q17668" s="33" t="inlineStr">
        <is>
          <t/>
        </is>
      </c>
      <c r="R17668" s="33" t="inlineStr">
        <is>
          <t/>
        </is>
      </c>
      <c r="S17668" s="33" t="inlineStr">
        <is>
          <t>https://www.contratacion.euskadi.eus/webkpe00-kpeperfi/es/contenidos/anuncio_contratacion/expjaso669479/es_doc/images/logo_basauri.jpg</t>
        </is>
      </c>
      <c r="T17668" s="33" t="inlineStr">
        <is>
          <t>Ayuntamiento de Basauri</t>
        </is>
      </c>
      <c r="U17668" s="33" t="inlineStr">
        <is>
          <t>P4801900D - Ayuntamiento de Basauri</t>
        </is>
      </c>
      <c r="V17668" s="33" t="inlineStr">
        <is>
          <t>Alcalde</t>
        </is>
      </c>
      <c r="W17668" s="33" t="inlineStr">
        <is>
          <t/>
        </is>
      </c>
      <c r="X17668" s="33" t="inlineStr">
        <is>
          <t/>
        </is>
      </c>
      <c r="Y17668" s="33" t="inlineStr">
        <is>
          <t>26/01/2026 18:00</t>
        </is>
      </c>
      <c r="Z17668" s="33" t="inlineStr">
        <is>
          <t>https://www.contratacion.euskadi.eus/anuncio_contratacion/suministro-once-relojes-pulsera-analogicos-e-inteligentes/webkpe00-kpesimpc/es/</t>
        </is>
      </c>
      <c r="AA17668" s="33" t="inlineStr">
        <is>
          <t>https://www.contratacion.euskadi.eus/webkpe00-kpesimpc/es/contenidos/anuncio_contratacion/expjaso669479/es_doc/index.html</t>
        </is>
      </c>
      <c r="AB17668" s="33" t="inlineStr">
        <is>
          <t>https://www.contratacion.euskadi.eus/contenidos/anuncio_contratacion/expjaso669479/es_doc/data/es_r01dtpd19ba2c13bd96a7b6f1fd8b53f3226e09f34</t>
        </is>
      </c>
      <c r="AC17668" s="33" t="inlineStr">
        <is>
          <t>https://www.contratacion.euskadi.eus/contenidos/anuncio_contratacion/expjaso669479/r01Index/expjaso669479-idxContent.xml</t>
        </is>
      </c>
      <c r="AD17668" s="33" t="inlineStr">
        <is>
          <t>26/01/2026</t>
        </is>
      </c>
      <c r="AE17668" s="33" t="inlineStr">
        <is>
          <t>r01epd01483574c9d416e2adaf616389e590634c5</t>
        </is>
      </c>
      <c r="AF17668" s="33" t="inlineStr">
        <is>
          <t>Ayuntamiento de Basauri</t>
        </is>
      </c>
      <c r="AG17668" s="33" t="inlineStr">
        <is>
          <t>r01etpd016131e7213557ff9354c694272b5f4c81c</t>
        </is>
      </c>
      <c r="AH17668" s="33" t="inlineStr">
        <is>
          <t>Ayuntamiento de Basauri</t>
        </is>
      </c>
      <c r="AI17668" s="33" t="inlineStr">
        <is>
          <t/>
        </is>
      </c>
      <c r="AJ17668" s="33" t="inlineStr">
        <is>
          <t/>
        </is>
      </c>
    </row>
    <row r="17669" customHeight="true" ht="15.0">
      <c r="A17669" s="33" t="inlineStr">
        <is>
          <t>1389/2019 INVERSIONES 2025 (FASE II): Contrato derivado del Acuerdo marco del contrato mixto  de los servicios de conservación, mantenimiento integral de parques, zonas ajardinadas, taludes laterales en estradas y arbolado del Ayuntamiento de Galdakao, y Acuerdo Marco de inversiones asociadas al servicio.</t>
        </is>
      </c>
      <c r="B17669" s="33" t="inlineStr">
        <is>
          <t/>
        </is>
      </c>
      <c r="C17669" s="33" t="inlineStr">
        <is>
          <t>Gobierno Vasco</t>
        </is>
      </c>
      <c r="D17669" s="33" t="inlineStr">
        <is>
          <t/>
        </is>
      </c>
      <c r="E17669" s="33" t="inlineStr">
        <is>
          <t/>
        </is>
      </c>
      <c r="F17669" s="33" t="inlineStr">
        <is>
          <t/>
        </is>
      </c>
      <c r="G17669" s="33" t="inlineStr">
        <is>
          <t>1389/2019 INVERSIONES 2025 (FASE II): Contrato derivado del Acuerdo marco del contrato mixto  de los servicios de conservación, mantenimiento integral de parques, zonas ajardinadas, taludes laterales en estradas y arbolado del Ayuntamiento de Galdakao, y Acuerdo Marco de inversiones asociadas al servicio.</t>
        </is>
      </c>
      <c r="H17669" s="33" t="inlineStr">
        <is>
          <t>1389/2019 INVERSIONES 2025 (FASE II): Contrato derivado del Acuerdo marco del contrato mixto  de los servicios de conservación, mantenimiento integral de parques, zonas ajardinadas, taludes laterales en estradas y arbolado del Ayuntamiento de Galdakao, y Acuerdo Marco de inversiones asociadas al servicio.</t>
        </is>
      </c>
      <c r="I17669" s="33" t="inlineStr">
        <is>
          <t/>
        </is>
      </c>
      <c r="J17669" s="33" t="inlineStr">
        <is>
          <t>08/01/2026</t>
        </is>
      </c>
      <c r="K17669" s="33" t="inlineStr">
        <is>
          <t>7839/2025 ACTUACIONES 2025-2</t>
        </is>
      </c>
      <c r="L17669" s="33" t="inlineStr">
        <is>
          <t>Formalización del contrato</t>
        </is>
      </c>
      <c r="M17669" s="33" t="inlineStr">
        <is>
          <t>false</t>
        </is>
      </c>
      <c r="N17669" s="33" t="inlineStr">
        <is>
          <t/>
        </is>
      </c>
      <c r="O17669" s="33" t="inlineStr">
        <is>
          <t/>
        </is>
      </c>
      <c r="P17669" s="33" t="inlineStr">
        <is>
          <t/>
        </is>
      </c>
      <c r="Q17669" s="33" t="inlineStr">
        <is>
          <t/>
        </is>
      </c>
      <c r="R17669" s="33" t="inlineStr">
        <is>
          <t/>
        </is>
      </c>
      <c r="S17669" s="33" t="inlineStr">
        <is>
          <t>https://www.contratacion.euskadi.eus/webkpe00-kpeperfi/es/contenidos/anuncio_contratacion/expjaso669480/es_doc/images/logo_galdakao.gif</t>
        </is>
      </c>
      <c r="T17669" s="33" t="inlineStr">
        <is>
          <t>Ayuntamiento de Galdakao</t>
        </is>
      </c>
      <c r="U17669" s="33" t="inlineStr">
        <is>
          <t>P4804400B - Ayuntamiento de Galdakao</t>
        </is>
      </c>
      <c r="V17669" s="33" t="inlineStr">
        <is>
          <t>Alcalde</t>
        </is>
      </c>
      <c r="W17669" s="33" t="inlineStr">
        <is>
          <t/>
        </is>
      </c>
      <c r="X17669" s="33" t="inlineStr">
        <is>
          <t/>
        </is>
      </c>
      <c r="Y17669" s="33" t="inlineStr">
        <is>
          <t>08/01/2026 13:28</t>
        </is>
      </c>
      <c r="Z17669" s="33" t="inlineStr">
        <is>
          <t>https://www.contratacion.euskadi.eus/anuncio_contratacion/1389-2019-inversiones-2025-fase-ii-contrato-derivado-del-acuerdo-marco-del-contrato-mixto-servicios-conservacion-mantenimiento-integral-parques-zonas-ajardinadas-taludes-laterales-estradas-y-arbolado-del-ayuntamiento-galdakao-y-acuerdo-marco-inversiones/webkpe00-kpesimpc/es/</t>
        </is>
      </c>
      <c r="AA17669" s="33" t="inlineStr">
        <is>
          <t>https://www.contratacion.euskadi.eus/webkpe00-kpesimpc/es/contenidos/anuncio_contratacion/expjaso669480/es_doc/index.html</t>
        </is>
      </c>
      <c r="AB17669" s="33" t="inlineStr">
        <is>
          <t>https://www.contratacion.euskadi.eus/contenidos/anuncio_contratacion/expjaso669480/es_doc/data/es_r01dtpd19b9da432753dc02453bb198dfdf6580565</t>
        </is>
      </c>
      <c r="AC17669" s="33" t="inlineStr">
        <is>
          <t>https://www.contratacion.euskadi.eus/contenidos/anuncio_contratacion/expjaso669480/r01Index/expjaso669480-idxContent.xml</t>
        </is>
      </c>
      <c r="AD17669" s="33" t="inlineStr">
        <is>
          <t>08/01/2026</t>
        </is>
      </c>
      <c r="AE17669" s="33" t="inlineStr">
        <is>
          <t>r01etpd14d99daf23418214a59f3336c12e01d0963</t>
        </is>
      </c>
      <c r="AF17669" s="33" t="inlineStr">
        <is>
          <t>Ayuntamiento de Galdakao</t>
        </is>
      </c>
      <c r="AG17669" s="33" t="inlineStr">
        <is>
          <t>r01etpd1614c31e8fa6f4097ed82c2f08595b5b9b8</t>
        </is>
      </c>
      <c r="AH17669" s="33" t="inlineStr">
        <is>
          <t>Ayuntamiento de Galdakao</t>
        </is>
      </c>
      <c r="AI17669" s="33" t="inlineStr">
        <is>
          <t/>
        </is>
      </c>
      <c r="AJ17669" s="33" t="inlineStr">
        <is>
          <t/>
        </is>
      </c>
    </row>
    <row r="17670" customHeight="true" ht="15.0">
      <c r="A17670" s="33" t="inlineStr">
        <is>
          <t>Servicios de ampliación y mejora de la plataforma de administración electrónica de Servicios de Txingudi-Txingudiko Zerbitzuak, S.A.</t>
        </is>
      </c>
      <c r="B17670" s="33" t="inlineStr">
        <is>
          <t/>
        </is>
      </c>
      <c r="C17670" s="33" t="inlineStr">
        <is>
          <t>Gobierno Vasco</t>
        </is>
      </c>
      <c r="D17670" s="33" t="inlineStr">
        <is>
          <t/>
        </is>
      </c>
      <c r="E17670" s="33" t="inlineStr">
        <is>
          <t/>
        </is>
      </c>
      <c r="F17670" s="33" t="inlineStr">
        <is>
          <t/>
        </is>
      </c>
      <c r="G17670" s="33" t="inlineStr">
        <is>
          <t>Servicios de ampliación y mejora de la plataforma de administración electrónica de Servicios de Txingudi-Txingudiko Zerbitzuak, S.A.</t>
        </is>
      </c>
      <c r="H17670" s="33" t="inlineStr">
        <is>
          <t>Servicios de ampliación y mejora de la plataforma de administración electrónica de Servicios de Txingudi-Txingudiko Zerbitzuak, S.A.</t>
        </is>
      </c>
      <c r="I17670" s="33" t="inlineStr">
        <is>
          <t/>
        </is>
      </c>
      <c r="J17670" s="33" t="inlineStr">
        <is>
          <t>12/01/2026</t>
        </is>
      </c>
      <c r="K17670" s="33" t="inlineStr">
        <is>
          <t>26SERV001P1</t>
        </is>
      </c>
      <c r="L17670" s="33" t="inlineStr">
        <is>
          <t>Anuncio en estudio / Plazo cerrado</t>
        </is>
      </c>
      <c r="M17670" s="33" t="inlineStr">
        <is>
          <t>false</t>
        </is>
      </c>
      <c r="N17670" s="33" t="inlineStr">
        <is>
          <t/>
        </is>
      </c>
      <c r="O17670" s="33" t="inlineStr">
        <is>
          <t/>
        </is>
      </c>
      <c r="P17670" s="33" t="inlineStr">
        <is>
          <t/>
        </is>
      </c>
      <c r="Q17670" s="33" t="inlineStr">
        <is>
          <t/>
        </is>
      </c>
      <c r="R17670" s="33" t="inlineStr">
        <is>
          <t/>
        </is>
      </c>
      <c r="S17670" s="33" t="inlineStr">
        <is>
          <t>https://www.contratacion.euskadi.eus/webkpe00-kpeperfi/es/contenidos/anuncio_contratacion/expjaso669486/es_doc/images/logo_txinzer.jpg</t>
        </is>
      </c>
      <c r="T17670" s="33" t="inlineStr">
        <is>
          <t>TXINZER</t>
        </is>
      </c>
      <c r="U17670" s="33" t="inlineStr">
        <is>
          <t>A20214011 - Servicio de Txingudi-Txingudiko Zerbitzuak, S.A.</t>
        </is>
      </c>
      <c r="V17670" s="33" t="inlineStr">
        <is>
          <t>Directora-Gerente</t>
        </is>
      </c>
      <c r="W17670" s="33" t="inlineStr">
        <is>
          <t/>
        </is>
      </c>
      <c r="X17670" s="33" t="inlineStr">
        <is>
          <t/>
        </is>
      </c>
      <c r="Y17670" s="33" t="inlineStr">
        <is>
          <t>28/01/2026 11:00</t>
        </is>
      </c>
      <c r="Z17670" s="33" t="inlineStr">
        <is>
          <t>https://www.contratacion.euskadi.eus/anuncio_contratacion/servicios-ampliacion-y-mejora-plataforma-administracion-electronica-servicios-txingudi-txingudiko-zerbitzuak-s-a/webkpe00-kpesimpc/es/</t>
        </is>
      </c>
      <c r="AA17670" s="33" t="inlineStr">
        <is>
          <t>https://www.contratacion.euskadi.eus/webkpe00-kpesimpc/es/contenidos/anuncio_contratacion/expjaso669486/es_doc/index.html</t>
        </is>
      </c>
      <c r="AB17670" s="33" t="inlineStr">
        <is>
          <t>https://www.contratacion.euskadi.eus/contenidos/anuncio_contratacion/expjaso669486/es_doc/data/es_r01dtpd19bb3f473bc2bd4c0febe7e490ec54f21f9</t>
        </is>
      </c>
      <c r="AC17670" s="33" t="inlineStr">
        <is>
          <t>https://www.contratacion.euskadi.eus/contenidos/anuncio_contratacion/expjaso669486/r01Index/expjaso669486-idxContent.xml</t>
        </is>
      </c>
      <c r="AD17670" s="33" t="inlineStr">
        <is>
          <t>11/02/2026</t>
        </is>
      </c>
      <c r="AE17670" s="33" t="inlineStr">
        <is>
          <t>r01etpd0161e67e65138a721f54fb007f761fb1311</t>
        </is>
      </c>
      <c r="AF17670" s="33" t="inlineStr">
        <is>
          <t>Servicio de Txingudi-Txingudiko Zerbitzuak, S.A.</t>
        </is>
      </c>
      <c r="AG17670" s="33" t="inlineStr">
        <is>
          <t>r01etpd0161e67f9a4a8a721f5a65007b814e35c52</t>
        </is>
      </c>
      <c r="AH17670" s="33" t="inlineStr">
        <is>
          <t>Servicio de Txingudi-Txingudiko Zerbitzuak, S.A.</t>
        </is>
      </c>
      <c r="AI17670" s="33" t="inlineStr">
        <is>
          <t/>
        </is>
      </c>
      <c r="AJ17670" s="33" t="inlineStr">
        <is>
          <t/>
        </is>
      </c>
    </row>
    <row r="17671" customHeight="true" ht="15.0">
      <c r="A17671" s="33" t="inlineStr">
        <is>
          <t>Obras de reparación de desperfectos en aceras y alcorques por las raíces de los árboles en el municipio de Irun</t>
        </is>
      </c>
      <c r="B17671" s="33" t="inlineStr">
        <is>
          <t/>
        </is>
      </c>
      <c r="C17671" s="33" t="inlineStr">
        <is>
          <t>Gobierno Vasco</t>
        </is>
      </c>
      <c r="D17671" s="33" t="inlineStr">
        <is>
          <t/>
        </is>
      </c>
      <c r="E17671" s="33" t="inlineStr">
        <is>
          <t/>
        </is>
      </c>
      <c r="F17671" s="33" t="inlineStr">
        <is>
          <t/>
        </is>
      </c>
      <c r="G17671" s="33" t="inlineStr">
        <is>
          <t>Obras de reparación de desperfectos en aceras y alcorques por las raíces de los árboles en el municipio de Irun</t>
        </is>
      </c>
      <c r="H17671" s="33" t="inlineStr">
        <is>
          <t>Obras de reparación de desperfectos en aceras y alcorques por las raíces de los árboles en el municipio de Irun</t>
        </is>
      </c>
      <c r="I17671" s="33" t="inlineStr">
        <is>
          <t/>
        </is>
      </c>
      <c r="J17671" s="33" t="inlineStr">
        <is>
          <t>08/01/2026</t>
        </is>
      </c>
      <c r="K17671" s="33" t="inlineStr">
        <is>
          <t>2025ZAUN0087</t>
        </is>
      </c>
      <c r="L17671" s="33" t="inlineStr">
        <is>
          <t>Anuncio en estudio / Plazo cerrado</t>
        </is>
      </c>
      <c r="M17671" s="33" t="inlineStr">
        <is>
          <t>false</t>
        </is>
      </c>
      <c r="N17671" s="33" t="inlineStr">
        <is>
          <t/>
        </is>
      </c>
      <c r="O17671" s="33" t="inlineStr">
        <is>
          <t/>
        </is>
      </c>
      <c r="P17671" s="33" t="inlineStr">
        <is>
          <t/>
        </is>
      </c>
      <c r="Q17671" s="33" t="inlineStr">
        <is>
          <t/>
        </is>
      </c>
      <c r="R17671" s="33" t="inlineStr">
        <is>
          <t/>
        </is>
      </c>
      <c r="S17671" s="33" t="inlineStr">
        <is>
          <t>https://www.contratacion.euskadi.eus/webkpe00-kpeperfi/es/contenidos/anuncio_contratacion/expjaso669497/es_doc/images/logo_irun.jpg</t>
        </is>
      </c>
      <c r="T17671" s="33" t="inlineStr">
        <is>
          <t>Ayuntamiento de Irun</t>
        </is>
      </c>
      <c r="U17671" s="33" t="inlineStr">
        <is>
          <t>P2004900C - Ayuntamiento de Irun</t>
        </is>
      </c>
      <c r="V17671" s="33" t="inlineStr">
        <is>
          <t>Junta de Gobierno Local</t>
        </is>
      </c>
      <c r="W17671" s="33" t="inlineStr">
        <is>
          <t/>
        </is>
      </c>
      <c r="X17671" s="33" t="inlineStr">
        <is>
          <t/>
        </is>
      </c>
      <c r="Y17671" s="33" t="inlineStr">
        <is>
          <t>04/02/2026 14:00</t>
        </is>
      </c>
      <c r="Z17671" s="33" t="inlineStr">
        <is>
          <t>https://www.contratacion.euskadi.eus/anuncio_contratacion/obras-reparacion-desperfectos-aceras-y-alcorques-raices-arboles-municipio-irun/webkpe00-kpesimpc/es/</t>
        </is>
      </c>
      <c r="AA17671" s="33" t="inlineStr">
        <is>
          <t>https://www.contratacion.euskadi.eus/webkpe00-kpesimpc/es/contenidos/anuncio_contratacion/expjaso669497/es_doc/index.html</t>
        </is>
      </c>
      <c r="AB17671" s="33" t="inlineStr">
        <is>
          <t>https://www.contratacion.euskadi.eus/contenidos/anuncio_contratacion/expjaso669497/es_doc/data/es_r01dtpd19b9dbf319a3dc024538be9068f93952ca9</t>
        </is>
      </c>
      <c r="AC17671" s="33" t="inlineStr">
        <is>
          <t>https://www.contratacion.euskadi.eus/contenidos/anuncio_contratacion/expjaso669497/r01Index/expjaso669497-idxContent.xml</t>
        </is>
      </c>
      <c r="AD17671" s="33" t="inlineStr">
        <is>
          <t>09/02/2026</t>
        </is>
      </c>
      <c r="AE17671" s="33" t="inlineStr">
        <is>
          <t>r01etpd1609338d519289790b178221e4fb71e6c81</t>
        </is>
      </c>
      <c r="AF17671" s="33" t="inlineStr">
        <is>
          <t>Ayuntamiento de Irun</t>
        </is>
      </c>
      <c r="AG17671" s="33" t="inlineStr">
        <is>
          <t>r01epd01416e3f95a714d6b8970fd1cb76fa92158</t>
        </is>
      </c>
      <c r="AH17671" s="33" t="inlineStr">
        <is>
          <t>Ayuntamiento de Irun</t>
        </is>
      </c>
      <c r="AI17671" s="33" t="inlineStr">
        <is>
          <t/>
        </is>
      </c>
      <c r="AJ17671" s="33" t="inlineStr">
        <is>
          <t/>
        </is>
      </c>
    </row>
    <row r="17672" customHeight="true" ht="15.0">
      <c r="A17672" s="33" t="inlineStr">
        <is>
          <t>Servicio de oficina técnica de calidad 2026.</t>
        </is>
      </c>
      <c r="B17672" s="33" t="inlineStr">
        <is>
          <t/>
        </is>
      </c>
      <c r="C17672" s="33" t="inlineStr">
        <is>
          <t>Gobierno Vasco</t>
        </is>
      </c>
      <c r="D17672" s="33" t="inlineStr">
        <is>
          <t/>
        </is>
      </c>
      <c r="E17672" s="33" t="inlineStr">
        <is>
          <t/>
        </is>
      </c>
      <c r="F17672" s="33" t="inlineStr">
        <is>
          <t/>
        </is>
      </c>
      <c r="G17672" s="33" t="inlineStr">
        <is>
          <t>Servicio de oficina técnica de calidad 2026.</t>
        </is>
      </c>
      <c r="H17672" s="33" t="inlineStr">
        <is>
          <t>Servicio de oficina técnica de calidad 2026.</t>
        </is>
      </c>
      <c r="I17672" s="33" t="inlineStr">
        <is>
          <t/>
        </is>
      </c>
      <c r="J17672" s="33" t="inlineStr">
        <is>
          <t>13/01/2026</t>
        </is>
      </c>
      <c r="K17672" s="33" t="inlineStr">
        <is>
          <t>EJIE-2026-002</t>
        </is>
      </c>
      <c r="L17672" s="33" t="inlineStr">
        <is>
          <t>Anuncio en estudio / Plazo cerrado</t>
        </is>
      </c>
      <c r="M17672" s="33" t="inlineStr">
        <is>
          <t>false</t>
        </is>
      </c>
      <c r="N17672" s="33" t="inlineStr">
        <is>
          <t/>
        </is>
      </c>
      <c r="O17672" s="33" t="inlineStr">
        <is>
          <t/>
        </is>
      </c>
      <c r="P17672" s="33" t="inlineStr">
        <is>
          <t/>
        </is>
      </c>
      <c r="Q17672" s="33" t="inlineStr">
        <is>
          <t/>
        </is>
      </c>
      <c r="R17672" s="33" t="inlineStr">
        <is>
          <t/>
        </is>
      </c>
      <c r="S17672" s="33" t="inlineStr">
        <is>
          <t>https://www.contratacion.euskadi.eus/webkpe00-kpeperfi/es/contenidos/anuncio_contratacion/expjaso669516/es_doc/images/logo_ejie.jpg</t>
        </is>
      </c>
      <c r="T17672" s="33" t="inlineStr">
        <is>
          <t>EJIE, S.A. - Sociedad Informática del Gobierno Vasco</t>
        </is>
      </c>
      <c r="U17672" s="33" t="inlineStr">
        <is>
          <t>A01022664 - EJIE-Sociedad Informática del Gobierno Vasco</t>
        </is>
      </c>
      <c r="V17672" s="33" t="inlineStr">
        <is>
          <t>Director General, Presidente, Vicepresidente del Consejo de Administración o Consejo de Administraci</t>
        </is>
      </c>
      <c r="W17672" s="33" t="inlineStr">
        <is>
          <t/>
        </is>
      </c>
      <c r="X17672" s="33" t="inlineStr">
        <is>
          <t/>
        </is>
      </c>
      <c r="Y17672" s="33" t="inlineStr">
        <is>
          <t>11/02/2026 10:00</t>
        </is>
      </c>
      <c r="Z17672" s="33" t="inlineStr">
        <is>
          <t>https://www.contratacion.euskadi.eus/anuncio_contratacion/servicio-oficina-tecnica-calidad-2026/webkpe00-kpesimpc/es/</t>
        </is>
      </c>
      <c r="AA17672" s="33" t="inlineStr">
        <is>
          <t>https://www.contratacion.euskadi.eus/webkpe00-kpesimpc/es/contenidos/anuncio_contratacion/expjaso669516/es_doc/index.html</t>
        </is>
      </c>
      <c r="AB17672" s="33" t="inlineStr">
        <is>
          <t>https://www.contratacion.euskadi.eus/contenidos/anuncio_contratacion/expjaso669516/es_doc/data/es_r01dtpd19bb591db275ccad86763448a978f1ce968</t>
        </is>
      </c>
      <c r="AC17672" s="33" t="inlineStr">
        <is>
          <t>https://www.contratacion.euskadi.eus/contenidos/anuncio_contratacion/expjaso669516/r01Index/expjaso669516-idxContent.xml</t>
        </is>
      </c>
      <c r="AD17672" s="33" t="inlineStr">
        <is>
          <t>11/02/2026</t>
        </is>
      </c>
      <c r="AE17672" s="33" t="inlineStr">
        <is>
          <t>r01epd012cab7c3b2513bab5f2d1fd16f8b777a71</t>
        </is>
      </c>
      <c r="AF17672" s="33" t="inlineStr">
        <is>
          <t>EJIE-Sociedad Informática del Gobierno Vasco, S.A.</t>
        </is>
      </c>
      <c r="AG17672" s="33" t="inlineStr">
        <is>
          <t>r01epd012641c352a8902dadaa8e29e1a7d11e416</t>
        </is>
      </c>
      <c r="AH17672" s="33" t="inlineStr">
        <is>
          <t>EJIE-Sociedad Informática del Gobierno Vasco</t>
        </is>
      </c>
      <c r="AI17672" s="33" t="inlineStr">
        <is>
          <t/>
        </is>
      </c>
      <c r="AJ17672" s="33" t="inlineStr">
        <is>
          <t/>
        </is>
      </c>
    </row>
    <row r="17673" customHeight="true" ht="15.0">
      <c r="A17673" s="33" t="inlineStr">
        <is>
          <t>Alquiler del albergue de Bilbao</t>
        </is>
      </c>
      <c r="B17673" s="33" t="inlineStr">
        <is>
          <t/>
        </is>
      </c>
      <c r="C17673" s="33" t="inlineStr">
        <is>
          <t>Gobierno Vasco</t>
        </is>
      </c>
      <c r="D17673" s="33" t="inlineStr">
        <is>
          <t/>
        </is>
      </c>
      <c r="E17673" s="33" t="inlineStr">
        <is>
          <t/>
        </is>
      </c>
      <c r="F17673" s="33" t="inlineStr">
        <is>
          <t/>
        </is>
      </c>
      <c r="G17673" s="33" t="inlineStr">
        <is>
          <t>Alquiler del albergue de Bilbao</t>
        </is>
      </c>
      <c r="H17673" s="33" t="inlineStr">
        <is>
          <t>Alquiler del albergue de Bilbao</t>
        </is>
      </c>
      <c r="I17673" s="33" t="inlineStr">
        <is>
          <t/>
        </is>
      </c>
      <c r="J17673" s="33" t="inlineStr">
        <is>
          <t>08/01/2026</t>
        </is>
      </c>
      <c r="K17673" s="33" t="inlineStr">
        <is>
          <t>54/2025/CM</t>
        </is>
      </c>
      <c r="L17673" s="33" t="inlineStr">
        <is>
          <t>Adjudicación provisional / definitiva</t>
        </is>
      </c>
      <c r="M17673" s="33" t="inlineStr">
        <is>
          <t>true</t>
        </is>
      </c>
      <c r="N17673" s="33" t="inlineStr">
        <is>
          <t/>
        </is>
      </c>
      <c r="O17673" s="33" t="inlineStr">
        <is>
          <t/>
        </is>
      </c>
      <c r="P17673" s="33" t="inlineStr">
        <is>
          <t/>
        </is>
      </c>
      <c r="Q17673" s="33" t="inlineStr">
        <is>
          <t/>
        </is>
      </c>
      <c r="R17673" s="33" t="inlineStr">
        <is>
          <t/>
        </is>
      </c>
      <c r="S17673" s="33" t="inlineStr">
        <is>
          <t>https://www.contratacion.euskadi.eus/webkpe00-kpeperfi/es/contenidos/anuncio_contratacion/expjaso669518/es_doc/images/logo_ararteko.jpg</t>
        </is>
      </c>
      <c r="T17673" s="33" t="inlineStr">
        <is>
          <t>ARARTEKO Defensoría del Pueblo del País Vasco</t>
        </is>
      </c>
      <c r="U17673" s="33" t="inlineStr">
        <is>
          <t>S5100022B - ARARTEKO - Defensoría del Pueblo del Páis Vasco</t>
        </is>
      </c>
      <c r="V17673" s="33" t="inlineStr">
        <is>
          <t>Oficina de la Infancia y la Adolescencia</t>
        </is>
      </c>
      <c r="W17673" s="33" t="inlineStr">
        <is>
          <t/>
        </is>
      </c>
      <c r="X17673" s="33" t="inlineStr">
        <is>
          <t/>
        </is>
      </c>
      <c r="Y17673" s="33" t="inlineStr">
        <is>
          <t/>
        </is>
      </c>
      <c r="Z17673" s="33" t="inlineStr">
        <is>
          <t>https://www.contratacion.euskadi.eus/anuncio_contratacion/alquiler-del-albergue-bilbao/webkpe00-kpesimpc/es/</t>
        </is>
      </c>
      <c r="AA17673" s="33" t="inlineStr">
        <is>
          <t>https://www.contratacion.euskadi.eus/webkpe00-kpesimpc/es/contenidos/anuncio_contratacion/expjaso669518/es_doc/index.html</t>
        </is>
      </c>
      <c r="AB17673" s="33" t="inlineStr">
        <is>
          <t>https://www.contratacion.euskadi.eus/contenidos/anuncio_contratacion/expjaso669518/es_doc/data/es_r01dtpd019b9dc82f205ccad8677d52a29a002f3b7</t>
        </is>
      </c>
      <c r="AC17673" s="33" t="inlineStr">
        <is>
          <t>https://www.contratacion.euskadi.eus/contenidos/anuncio_contratacion/expjaso669518/r01Index/expjaso669518-idxContent.xml</t>
        </is>
      </c>
      <c r="AD17673" s="33" t="inlineStr">
        <is>
          <t>08/01/2026</t>
        </is>
      </c>
      <c r="AE17673" s="33" t="inlineStr">
        <is>
          <t>r01etpd1628f604b326f1f8040d61f0acd99d8dff5</t>
        </is>
      </c>
      <c r="AF17673" s="33" t="inlineStr">
        <is>
          <t>Ararteko - Defensoría del Pueblo del País Vasco</t>
        </is>
      </c>
      <c r="AG17673" s="33" t="inlineStr">
        <is>
          <t>r01etpd1628f64deea6f1f8040cb5085bb179f8809</t>
        </is>
      </c>
      <c r="AH17673" s="33" t="inlineStr">
        <is>
          <t>Ararteko - Defensoría del Pueblo del País Vasco</t>
        </is>
      </c>
      <c r="AI17673" s="33" t="inlineStr">
        <is>
          <t/>
        </is>
      </c>
      <c r="AJ17673" s="33" t="inlineStr">
        <is>
          <t/>
        </is>
      </c>
    </row>
    <row r="17674" customHeight="true" ht="15.0">
      <c r="A17674" s="33" t="inlineStr">
        <is>
          <t>Revisión de los sistemas y equipos de protección contra incendios de la planta 11 de la Oficina Territorial de Bizkaia</t>
        </is>
      </c>
      <c r="B17674" s="33" t="inlineStr">
        <is>
          <t/>
        </is>
      </c>
      <c r="C17674" s="33" t="inlineStr">
        <is>
          <t>Gobierno Vasco</t>
        </is>
      </c>
      <c r="D17674" s="33" t="inlineStr">
        <is>
          <t/>
        </is>
      </c>
      <c r="E17674" s="33" t="inlineStr">
        <is>
          <t/>
        </is>
      </c>
      <c r="F17674" s="33" t="inlineStr">
        <is>
          <t/>
        </is>
      </c>
      <c r="G17674" s="33" t="inlineStr">
        <is>
          <t>Revisión de los sistemas y equipos de protección contra incendios de la planta 11 de la Oficina Territorial de Bizkaia</t>
        </is>
      </c>
      <c r="H17674" s="33" t="inlineStr">
        <is>
          <t>Revisión de los sistemas y equipos de protección contra incendios de la planta 11 de la Oficina Territorial de Bizkaia</t>
        </is>
      </c>
      <c r="I17674" s="33" t="inlineStr">
        <is>
          <t/>
        </is>
      </c>
      <c r="J17674" s="33" t="inlineStr">
        <is>
          <t>08/01/2026</t>
        </is>
      </c>
      <c r="K17674" s="33" t="inlineStr">
        <is>
          <t>65/2025/CM</t>
        </is>
      </c>
      <c r="L17674" s="33" t="inlineStr">
        <is>
          <t>Adjudicación provisional / definitiva</t>
        </is>
      </c>
      <c r="M17674" s="33" t="inlineStr">
        <is>
          <t>true</t>
        </is>
      </c>
      <c r="N17674" s="33" t="inlineStr">
        <is>
          <t/>
        </is>
      </c>
      <c r="O17674" s="33" t="inlineStr">
        <is>
          <t/>
        </is>
      </c>
      <c r="P17674" s="33" t="inlineStr">
        <is>
          <t/>
        </is>
      </c>
      <c r="Q17674" s="33" t="inlineStr">
        <is>
          <t/>
        </is>
      </c>
      <c r="R17674" s="33" t="inlineStr">
        <is>
          <t/>
        </is>
      </c>
      <c r="S17674" s="33" t="inlineStr">
        <is>
          <t>https://www.contratacion.euskadi.eus/webkpe00-kpeperfi/es/contenidos/anuncio_contratacion/expjaso669519/es_doc/images/logo_ararteko.jpg</t>
        </is>
      </c>
      <c r="T17674" s="33" t="inlineStr">
        <is>
          <t>ARARTEKO Defensoría del Pueblo del País Vasco</t>
        </is>
      </c>
      <c r="U17674" s="33" t="inlineStr">
        <is>
          <t>S5100022B - ARARTEKO - Defensoría del Pueblo del Páis Vasco</t>
        </is>
      </c>
      <c r="V17674" s="33" t="inlineStr">
        <is>
          <t>Dirección de Gestión Presupuestaria y Económica, y de Administración, Personal y Mantenimiento</t>
        </is>
      </c>
      <c r="W17674" s="33" t="inlineStr">
        <is>
          <t/>
        </is>
      </c>
      <c r="X17674" s="33" t="inlineStr">
        <is>
          <t/>
        </is>
      </c>
      <c r="Y17674" s="33" t="inlineStr">
        <is>
          <t/>
        </is>
      </c>
      <c r="Z17674" s="33" t="inlineStr">
        <is>
          <t>https://www.contratacion.euskadi.eus/anuncio_contratacion/revision-sistemas-y-equipos-proteccion-incendios-planta-11-oficina-territorial-bizkaia/webkpe00-kpesimpc/es/</t>
        </is>
      </c>
      <c r="AA17674" s="33" t="inlineStr">
        <is>
          <t>https://www.contratacion.euskadi.eus/webkpe00-kpesimpc/es/contenidos/anuncio_contratacion/expjaso669519/es_doc/index.html</t>
        </is>
      </c>
      <c r="AB17674" s="33" t="inlineStr">
        <is>
          <t>https://www.contratacion.euskadi.eus/contenidos/anuncio_contratacion/expjaso669519/es_doc/data/es_r01dtpd19b9dccec583dc02453c9bfecfe717871cb</t>
        </is>
      </c>
      <c r="AC17674" s="33" t="inlineStr">
        <is>
          <t>https://www.contratacion.euskadi.eus/contenidos/anuncio_contratacion/expjaso669519/r01Index/expjaso669519-idxContent.xml</t>
        </is>
      </c>
      <c r="AD17674" s="33" t="inlineStr">
        <is>
          <t>08/01/2026</t>
        </is>
      </c>
      <c r="AE17674" s="33" t="inlineStr">
        <is>
          <t>r01etpd1628f604b326f1f8040d61f0acd99d8dff5</t>
        </is>
      </c>
      <c r="AF17674" s="33" t="inlineStr">
        <is>
          <t>Ararteko - Defensoría del Pueblo del País Vasco</t>
        </is>
      </c>
      <c r="AG17674" s="33" t="inlineStr">
        <is>
          <t>r01etpd1628f64deea6f1f8040cb5085bb179f8809</t>
        </is>
      </c>
      <c r="AH17674" s="33" t="inlineStr">
        <is>
          <t>Ararteko - Defensoría del Pueblo del País Vasco</t>
        </is>
      </c>
      <c r="AI17674" s="33" t="inlineStr">
        <is>
          <t/>
        </is>
      </c>
      <c r="AJ17674" s="33" t="inlineStr">
        <is>
          <t/>
        </is>
      </c>
    </row>
    <row r="17675" customHeight="true" ht="15.0">
      <c r="A17675" s="33" t="inlineStr">
        <is>
          <t>planificación y compra de espacios publicitarios en redes sociales y medios on-line, radio, prensa y soportes de cartelería para la campaña de sensibilización del 8 de marzo</t>
        </is>
      </c>
      <c r="B17675" s="33" t="inlineStr">
        <is>
          <t/>
        </is>
      </c>
      <c r="C17675" s="33" t="inlineStr">
        <is>
          <t>Gobierno Vasco</t>
        </is>
      </c>
      <c r="D17675" s="33" t="inlineStr">
        <is>
          <t/>
        </is>
      </c>
      <c r="E17675" s="33" t="inlineStr">
        <is>
          <t/>
        </is>
      </c>
      <c r="F17675" s="33" t="inlineStr">
        <is>
          <t/>
        </is>
      </c>
      <c r="G17675" s="33" t="inlineStr">
        <is>
          <t>planificación y compra de espacios publicitarios en redes sociales y medios on-line, radio, prensa y soportes de cartelería para la campaña de sensibilización del 8 de marzo</t>
        </is>
      </c>
      <c r="H17675" s="33" t="inlineStr">
        <is>
          <t>planificación y compra de espacios publicitarios en redes sociales y medios on-line, radio, prensa y soportes de cartelería para la campaña de sensibilización del 8 de marzo</t>
        </is>
      </c>
      <c r="I17675" s="33" t="inlineStr">
        <is>
          <t/>
        </is>
      </c>
      <c r="J17675" s="33" t="inlineStr">
        <is>
          <t>08/01/2026</t>
        </is>
      </c>
      <c r="K17675" s="33" t="inlineStr">
        <is>
          <t>08EMK/08S/2026</t>
        </is>
      </c>
      <c r="L17675" s="33" t="inlineStr">
        <is>
          <t>Adjudicación provisional / definitiva</t>
        </is>
      </c>
      <c r="M17675" s="33" t="inlineStr">
        <is>
          <t>false</t>
        </is>
      </c>
      <c r="N17675" s="33" t="inlineStr">
        <is>
          <t/>
        </is>
      </c>
      <c r="O17675" s="33" t="inlineStr">
        <is>
          <t/>
        </is>
      </c>
      <c r="P17675" s="33" t="inlineStr">
        <is>
          <t/>
        </is>
      </c>
      <c r="Q17675" s="33" t="inlineStr">
        <is>
          <t/>
        </is>
      </c>
      <c r="R17675" s="33" t="inlineStr">
        <is>
          <t/>
        </is>
      </c>
      <c r="S17675" s="33" t="inlineStr">
        <is>
          <t>https://www.contratacion.euskadi.eus/webkpe00-kpeperfi/es/contenidos/anuncio_contratacion/expjaso669527/es_doc/images/w32_logoGobiernoVasco.gif</t>
        </is>
      </c>
      <c r="T17675" s="33" t="inlineStr">
        <is>
          <t>Gobierno Vasco</t>
        </is>
      </c>
      <c r="U17675" s="33" t="inlineStr">
        <is>
          <t>S4833001C - Emakunde-Instituto Vasco de la Mujer</t>
        </is>
      </c>
      <c r="V17675" s="33" t="inlineStr">
        <is>
          <t>Dirección de EMAKUNDE</t>
        </is>
      </c>
      <c r="W17675" s="33" t="inlineStr">
        <is>
          <t/>
        </is>
      </c>
      <c r="X17675" s="33" t="inlineStr">
        <is>
          <t/>
        </is>
      </c>
      <c r="Y17675" s="33" t="inlineStr">
        <is>
          <t>26/01/2026 10:00</t>
        </is>
      </c>
      <c r="Z17675" s="33" t="inlineStr">
        <is>
          <t>https://www.contratacion.euskadi.eus/anuncio_contratacion/planificacion-y-compra-espacios-publicitarios-redes-sociales-y-medios-on-line-radio-prensa-y-soportes-carteleria-campana-sensibilizacion-del-8-marzo/expjaso669527/webkpe00-kpesimpc/es/</t>
        </is>
      </c>
      <c r="AA17675" s="33" t="inlineStr">
        <is>
          <t>https://www.contratacion.euskadi.eus/webkpe00-kpesimpc/es/contenidos/anuncio_contratacion/expjaso669527/es_doc/index.html</t>
        </is>
      </c>
      <c r="AB17675" s="33" t="inlineStr">
        <is>
          <t>https://www.contratacion.euskadi.eus/contenidos/anuncio_contratacion/expjaso669527/es_doc/data/es_r01dtpd19b9df646215ccad8672076dce476f48a4e</t>
        </is>
      </c>
      <c r="AC17675" s="33" t="inlineStr">
        <is>
          <t>https://www.contratacion.euskadi.eus/contenidos/anuncio_contratacion/expjaso669527/r01Index/expjaso669527-idxContent.xml</t>
        </is>
      </c>
      <c r="AD17675" s="33" t="inlineStr">
        <is>
          <t>11/02/2026</t>
        </is>
      </c>
      <c r="AE17675" s="33" t="inlineStr">
        <is>
          <t>r01epd01197b2aaddb4a50ddf50f48805bac8fe21</t>
        </is>
      </c>
      <c r="AF17675" s="33" t="inlineStr">
        <is>
          <t>Gobierno Vasco</t>
        </is>
      </c>
      <c r="AG17675" s="33" t="inlineStr">
        <is>
          <t>r01e00000fe4e66771ba470b85a842e927973ef4d</t>
        </is>
      </c>
      <c r="AH17675" s="33" t="inlineStr">
        <is>
          <t>Emakunde - Instituto Vasco de la Mujer</t>
        </is>
      </c>
      <c r="AI17675" s="33" t="inlineStr">
        <is>
          <t/>
        </is>
      </c>
      <c r="AJ17675" s="33" t="inlineStr">
        <is>
          <t/>
        </is>
      </c>
    </row>
    <row r="17676" customHeight="true" ht="15.0">
      <c r="A17676" s="33" t="inlineStr">
        <is>
          <t>Adquisición de una sierra de autopsias para el Servicio de Patología de la Subdirección del IVML de Araba</t>
        </is>
      </c>
      <c r="B17676" s="33" t="inlineStr">
        <is>
          <t/>
        </is>
      </c>
      <c r="C17676" s="33" t="inlineStr">
        <is>
          <t>Gobierno Vasco</t>
        </is>
      </c>
      <c r="D17676" s="33" t="inlineStr">
        <is>
          <t/>
        </is>
      </c>
      <c r="E17676" s="33" t="inlineStr">
        <is>
          <t/>
        </is>
      </c>
      <c r="F17676" s="33" t="inlineStr">
        <is>
          <t/>
        </is>
      </c>
      <c r="G17676" s="33" t="inlineStr">
        <is>
          <t>Adquisición de una sierra de autopsias para el Servicio de Patología de la Subdirección del IVML de Araba</t>
        </is>
      </c>
      <c r="H17676" s="33" t="inlineStr">
        <is>
          <t>Adquisición de una sierra de autopsias para el Servicio de Patología de la Subdirección del IVML de Araba</t>
        </is>
      </c>
      <c r="I17676" s="33" t="inlineStr">
        <is>
          <t/>
        </is>
      </c>
      <c r="J17676" s="33" t="inlineStr">
        <is>
          <t>09/01/2026</t>
        </is>
      </c>
      <c r="K17676" s="33" t="inlineStr">
        <is>
          <t>M-059-2025-A</t>
        </is>
      </c>
      <c r="L17676" s="33" t="inlineStr">
        <is>
          <t>Adjudicación provisional / definitiva</t>
        </is>
      </c>
      <c r="M17676" s="33" t="inlineStr">
        <is>
          <t>true</t>
        </is>
      </c>
      <c r="N17676" s="33" t="inlineStr">
        <is>
          <t/>
        </is>
      </c>
      <c r="O17676" s="33" t="inlineStr">
        <is>
          <t/>
        </is>
      </c>
      <c r="P17676" s="33" t="inlineStr">
        <is>
          <t/>
        </is>
      </c>
      <c r="Q17676" s="33" t="inlineStr">
        <is>
          <t/>
        </is>
      </c>
      <c r="R17676" s="33" t="inlineStr">
        <is>
          <t/>
        </is>
      </c>
      <c r="S17676" s="33" t="inlineStr">
        <is>
          <t>https://www.contratacion.euskadi.eus/webkpe00-kpeperfi/es/contenidos/anuncio_contratacion/expjaso669613/es_doc/images/w32_logoGobiernoVasco.gif</t>
        </is>
      </c>
      <c r="T17676" s="33" t="inlineStr">
        <is>
          <t>Gobierno Vasco</t>
        </is>
      </c>
      <c r="U17676" s="33" t="inlineStr">
        <is>
          <t>S4833001C - Justicia y Derechos Humanos</t>
        </is>
      </c>
      <c r="V17676" s="33" t="inlineStr">
        <is>
          <t>Dirección de Servicios</t>
        </is>
      </c>
      <c r="W17676" s="33" t="inlineStr">
        <is>
          <t/>
        </is>
      </c>
      <c r="X17676" s="33" t="inlineStr">
        <is>
          <t/>
        </is>
      </c>
      <c r="Y17676" s="33" t="inlineStr">
        <is>
          <t/>
        </is>
      </c>
      <c r="Z17676" s="33" t="inlineStr">
        <is>
          <t>https://www.contratacion.euskadi.eus/anuncio_contratacion/adquisicion-sierra-autopsias-servicio-patologia-subdireccion-del-ivml-araba/expjaso669613/webkpe00-kpesimpc/es/</t>
        </is>
      </c>
      <c r="AA17676" s="33" t="inlineStr">
        <is>
          <t>https://www.contratacion.euskadi.eus/webkpe00-kpesimpc/es/contenidos/anuncio_contratacion/expjaso669613/es_doc/index.html</t>
        </is>
      </c>
      <c r="AB17676" s="33" t="inlineStr">
        <is>
          <t>https://www.contratacion.euskadi.eus/contenidos/anuncio_contratacion/expjaso669613/es_doc/data/es_r01dtpd19ba1ce4fae5ccad867768542c767def056</t>
        </is>
      </c>
      <c r="AC17676" s="33" t="inlineStr">
        <is>
          <t>https://www.contratacion.euskadi.eus/contenidos/anuncio_contratacion/expjaso669613/r01Index/expjaso669613-idxContent.xml</t>
        </is>
      </c>
      <c r="AD17676" s="33" t="inlineStr">
        <is>
          <t>09/01/2026</t>
        </is>
      </c>
      <c r="AE17676" s="33" t="inlineStr">
        <is>
          <t>r01epd01197b2aaddb4a50ddf50f48805bac8fe21</t>
        </is>
      </c>
      <c r="AF17676" s="33" t="inlineStr">
        <is>
          <t>Gobierno Vasco</t>
        </is>
      </c>
      <c r="AG17676" s="33" t="inlineStr">
        <is>
          <t>r01e00000fe4e66771ba470b8fc153391b0592a44</t>
        </is>
      </c>
      <c r="AH17676" s="33" t="inlineStr">
        <is>
          <t>Justicia y Derechos Humanos</t>
        </is>
      </c>
      <c r="AI17676" s="33" t="inlineStr">
        <is>
          <t/>
        </is>
      </c>
      <c r="AJ17676" s="33" t="inlineStr">
        <is>
          <t/>
        </is>
      </c>
    </row>
    <row r="17677" customHeight="true" ht="15.0">
      <c r="A17677" s="33" t="inlineStr">
        <is>
          <t>Gestión de la Unidad de Control y Vigilancia (UCV), análisis del agua potable y el mantenimiento de la instalación de recloración del polígono industrial Goiain</t>
        </is>
      </c>
      <c r="B17677" s="33" t="inlineStr">
        <is>
          <t/>
        </is>
      </c>
      <c r="C17677" s="33" t="inlineStr">
        <is>
          <t>Gobierno Vasco</t>
        </is>
      </c>
      <c r="D17677" s="33" t="inlineStr">
        <is>
          <t/>
        </is>
      </c>
      <c r="E17677" s="33" t="inlineStr">
        <is>
          <t/>
        </is>
      </c>
      <c r="F17677" s="33" t="inlineStr">
        <is>
          <t/>
        </is>
      </c>
      <c r="G17677" s="33" t="inlineStr">
        <is>
          <t>Gestión de la Unidad de Control y Vigilancia (UCV), análisis del agua potable y el mantenimiento de la instalación de recloración del polígono industrial Goiain</t>
        </is>
      </c>
      <c r="H17677" s="33" t="inlineStr">
        <is>
          <t>Gestión de la Unidad de Control y Vigilancia (UCV), análisis del agua potable y el mantenimiento de la instalación de recloración del polígono industrial Goiain</t>
        </is>
      </c>
      <c r="I17677" s="33" t="inlineStr">
        <is>
          <t/>
        </is>
      </c>
      <c r="J17677" s="33" t="inlineStr">
        <is>
          <t>12/01/2026</t>
        </is>
      </c>
      <c r="K17677" s="33" t="inlineStr">
        <is>
          <t>9/2025</t>
        </is>
      </c>
      <c r="L17677" s="33" t="inlineStr">
        <is>
          <t>Anuncio en estudio / Plazo cerrado</t>
        </is>
      </c>
      <c r="M17677" s="33" t="inlineStr">
        <is>
          <t>false</t>
        </is>
      </c>
      <c r="N17677" s="33" t="inlineStr">
        <is>
          <t/>
        </is>
      </c>
      <c r="O17677" s="33" t="inlineStr">
        <is>
          <t/>
        </is>
      </c>
      <c r="P17677" s="33" t="inlineStr">
        <is>
          <t/>
        </is>
      </c>
      <c r="Q17677" s="33" t="inlineStr">
        <is>
          <t/>
        </is>
      </c>
      <c r="R17677" s="33" t="inlineStr">
        <is>
          <t/>
        </is>
      </c>
      <c r="S17677" s="33" t="inlineStr">
        <is>
          <t>https://www.contratacion.euskadi.eus/webkpe00-kpeperfi/es/contenidos/anuncio_contratacion/expjaso669614/es_doc/images/R_aad_1-encabezado.jpg</t>
        </is>
      </c>
      <c r="T17677" s="33" t="inlineStr">
        <is>
          <t>Alava Agencia de Desarrollo, S.A.</t>
        </is>
      </c>
      <c r="U17677" s="33" t="inlineStr">
        <is>
          <t>A01103118 - Álava Agencia de Desarrollo, S.A.</t>
        </is>
      </c>
      <c r="V17677" s="33" t="inlineStr">
        <is>
          <t>Consejo de Administración</t>
        </is>
      </c>
      <c r="W17677" s="33" t="inlineStr">
        <is>
          <t/>
        </is>
      </c>
      <c r="X17677" s="33" t="inlineStr">
        <is>
          <t/>
        </is>
      </c>
      <c r="Y17677" s="33" t="inlineStr">
        <is>
          <t>27/01/2026 23:59</t>
        </is>
      </c>
      <c r="Z17677" s="33" t="inlineStr">
        <is>
          <t>https://www.contratacion.euskadi.eus/anuncio_contratacion/gestion-unidad-control-y-vigilancia-ucv-analisis-del-agua-potable-y-mantenimiento-instalacion-recloracion-del-poligono-industrial-goiain/webkpe00-kpesimpc/es/</t>
        </is>
      </c>
      <c r="AA17677" s="33" t="inlineStr">
        <is>
          <t>https://www.contratacion.euskadi.eus/webkpe00-kpesimpc/es/contenidos/anuncio_contratacion/expjaso669614/es_doc/index.html</t>
        </is>
      </c>
      <c r="AB17677" s="33" t="inlineStr">
        <is>
          <t>https://www.contratacion.euskadi.eus/contenidos/anuncio_contratacion/expjaso669614/es_doc/data/es_r01dtpd19bb1c2d2e05ccad867ab0a47bf8bf731cb</t>
        </is>
      </c>
      <c r="AC17677" s="33" t="inlineStr">
        <is>
          <t>https://www.contratacion.euskadi.eus/contenidos/anuncio_contratacion/expjaso669614/r01Index/expjaso669614-idxContent.xml</t>
        </is>
      </c>
      <c r="AD17677" s="33" t="inlineStr">
        <is>
          <t>10/02/2026</t>
        </is>
      </c>
      <c r="AE17677" s="33" t="inlineStr">
        <is>
          <t>r01etpd0161e0afaabd2b095b7d7e3645e21313bf0</t>
        </is>
      </c>
      <c r="AF17677" s="33" t="inlineStr">
        <is>
          <t>Álava Agencia de Desarrollo, S.A.</t>
        </is>
      </c>
      <c r="AG17677" s="33" t="inlineStr">
        <is>
          <t>r01etpd0161e0b694142b095b7398f98f1c7597ad5</t>
        </is>
      </c>
      <c r="AH17677" s="33" t="inlineStr">
        <is>
          <t>Álava Agencia de Desarrollo, S.A.</t>
        </is>
      </c>
      <c r="AI17677" s="33" t="inlineStr">
        <is>
          <t/>
        </is>
      </c>
      <c r="AJ17677" s="33" t="inlineStr">
        <is>
          <t/>
        </is>
      </c>
    </row>
    <row r="17678" customHeight="true" ht="15.0">
      <c r="A17678" s="33" t="inlineStr">
        <is>
          <t>Obras de construcción de campo para las nuevas pistas de voley-playa en el complejo deportivo de Gamarra.</t>
        </is>
      </c>
      <c r="B17678" s="33" t="inlineStr">
        <is>
          <t/>
        </is>
      </c>
      <c r="C17678" s="33" t="inlineStr">
        <is>
          <t>Gobierno Vasco</t>
        </is>
      </c>
      <c r="D17678" s="33" t="inlineStr">
        <is>
          <t/>
        </is>
      </c>
      <c r="E17678" s="33" t="inlineStr">
        <is>
          <t/>
        </is>
      </c>
      <c r="F17678" s="33" t="inlineStr">
        <is>
          <t/>
        </is>
      </c>
      <c r="G17678" s="33" t="inlineStr">
        <is>
          <t>Obras de construcción de campo para las nuevas pistas de voley-playa en el complejo deportivo de Gamarra.</t>
        </is>
      </c>
      <c r="H17678" s="33" t="inlineStr">
        <is>
          <t>Obras de construcción de campo para las nuevas pistas de voley-playa en el complejo deportivo de Gamarra.</t>
        </is>
      </c>
      <c r="I17678" s="33" t="inlineStr">
        <is>
          <t/>
        </is>
      </c>
      <c r="J17678" s="33" t="inlineStr">
        <is>
          <t>09/01/2026</t>
        </is>
      </c>
      <c r="K17678" s="33" t="inlineStr">
        <is>
          <t>2025/CO_SOBR/0067</t>
        </is>
      </c>
      <c r="L17678" s="33" t="inlineStr">
        <is>
          <t>Anuncio en estudio / Plazo cerrado</t>
        </is>
      </c>
      <c r="M17678" s="33" t="inlineStr">
        <is>
          <t>false</t>
        </is>
      </c>
      <c r="N17678" s="33" t="inlineStr">
        <is>
          <t/>
        </is>
      </c>
      <c r="O17678" s="33" t="inlineStr">
        <is>
          <t/>
        </is>
      </c>
      <c r="P17678" s="33" t="inlineStr">
        <is>
          <t/>
        </is>
      </c>
      <c r="Q17678" s="33" t="inlineStr">
        <is>
          <t/>
        </is>
      </c>
      <c r="R17678" s="33" t="inlineStr">
        <is>
          <t/>
        </is>
      </c>
      <c r="S17678" s="33" t="inlineStr">
        <is>
          <t>https://www.contratacion.euskadi.eus/webkpe00-kpeperfi/es/contenidos/anuncio_contratacion/expjaso669615/es_doc/images/logo_vitoria.jpg</t>
        </is>
      </c>
      <c r="T17678" s="33" t="inlineStr">
        <is>
          <t>Ayuntamiento de Vitoria-Gasteiz</t>
        </is>
      </c>
      <c r="U17678" s="33" t="inlineStr">
        <is>
          <t>P0106800F - Ayuntamiento de Vitoria-Gasteiz</t>
        </is>
      </c>
      <c r="V17678" s="33" t="inlineStr">
        <is>
          <t>Junta de Gobierno Local</t>
        </is>
      </c>
      <c r="W17678" s="33" t="inlineStr">
        <is>
          <t/>
        </is>
      </c>
      <c r="X17678" s="33" t="inlineStr">
        <is>
          <t/>
        </is>
      </c>
      <c r="Y17678" s="33" t="inlineStr">
        <is>
          <t>30/01/2026 14:00</t>
        </is>
      </c>
      <c r="Z17678" s="33" t="inlineStr">
        <is>
          <t>https://www.contratacion.euskadi.eus/anuncio_contratacion/obras-construccion-campo-nuevas-pistas-voley-playa-complejo-deportivo-gamarra/webkpe00-kpesimpc/es/</t>
        </is>
      </c>
      <c r="AA17678" s="33" t="inlineStr">
        <is>
          <t>https://www.contratacion.euskadi.eus/webkpe00-kpesimpc/es/contenidos/anuncio_contratacion/expjaso669615/es_doc/index.html</t>
        </is>
      </c>
      <c r="AB17678" s="33" t="inlineStr">
        <is>
          <t>https://www.contratacion.euskadi.eus/contenidos/anuncio_contratacion/expjaso669615/es_doc/data/es_r01dtpd19ba1d336463dc0245371b5bda9352861b0</t>
        </is>
      </c>
      <c r="AC17678" s="33" t="inlineStr">
        <is>
          <t>https://www.contratacion.euskadi.eus/contenidos/anuncio_contratacion/expjaso669615/r01Index/expjaso669615-idxContent.xml</t>
        </is>
      </c>
      <c r="AD17678" s="33" t="inlineStr">
        <is>
          <t>10/02/2026</t>
        </is>
      </c>
      <c r="AE17678" s="33" t="inlineStr">
        <is>
          <t>r01epd01247c8f5a82dd557248cddb434e507a878</t>
        </is>
      </c>
      <c r="AF17678" s="33" t="inlineStr">
        <is>
          <t>Ayuntamiento de Vitoria-Gasteiz</t>
        </is>
      </c>
      <c r="AG17678" s="33" t="inlineStr">
        <is>
          <t>r01etpd0161f5d9338f2b095b7892839b4974b3102</t>
        </is>
      </c>
      <c r="AH17678" s="33" t="inlineStr">
        <is>
          <t>Ayuntamiento de Vitoria-Gasteiz</t>
        </is>
      </c>
      <c r="AI17678" s="33" t="inlineStr">
        <is>
          <t/>
        </is>
      </c>
      <c r="AJ17678" s="33" t="inlineStr">
        <is>
          <t/>
        </is>
      </c>
    </row>
    <row r="17679" customHeight="true" ht="15.0">
      <c r="A17679" s="33" t="inlineStr">
        <is>
          <t>Servicio de Traducciones Cursos KZgunea</t>
        </is>
      </c>
      <c r="B17679" s="33" t="inlineStr">
        <is>
          <t/>
        </is>
      </c>
      <c r="C17679" s="33" t="inlineStr">
        <is>
          <t>Gobierno Vasco</t>
        </is>
      </c>
      <c r="D17679" s="33" t="inlineStr">
        <is>
          <t/>
        </is>
      </c>
      <c r="E17679" s="33" t="inlineStr">
        <is>
          <t/>
        </is>
      </c>
      <c r="F17679" s="33" t="inlineStr">
        <is>
          <t/>
        </is>
      </c>
      <c r="G17679" s="33" t="inlineStr">
        <is>
          <t>Servicio de Traducciones Cursos KZgunea</t>
        </is>
      </c>
      <c r="H17679" s="33" t="inlineStr">
        <is>
          <t>Servicio de Traducciones Cursos KZgunea</t>
        </is>
      </c>
      <c r="I17679" s="33" t="inlineStr">
        <is>
          <t/>
        </is>
      </c>
      <c r="J17679" s="33" t="inlineStr">
        <is>
          <t>12/01/2026</t>
        </is>
      </c>
      <c r="K17679" s="33" t="inlineStr">
        <is>
          <t>EJIE-2026-001</t>
        </is>
      </c>
      <c r="L17679" s="33" t="inlineStr">
        <is>
          <t>Anuncio en estudio / Plazo cerrado</t>
        </is>
      </c>
      <c r="M17679" s="33" t="inlineStr">
        <is>
          <t>false</t>
        </is>
      </c>
      <c r="N17679" s="33" t="inlineStr">
        <is>
          <t/>
        </is>
      </c>
      <c r="O17679" s="33" t="inlineStr">
        <is>
          <t/>
        </is>
      </c>
      <c r="P17679" s="33" t="inlineStr">
        <is>
          <t/>
        </is>
      </c>
      <c r="Q17679" s="33" t="inlineStr">
        <is>
          <t/>
        </is>
      </c>
      <c r="R17679" s="33" t="inlineStr">
        <is>
          <t/>
        </is>
      </c>
      <c r="S17679" s="33" t="inlineStr">
        <is>
          <t>https://www.contratacion.euskadi.eus/webkpe00-kpeperfi/es/contenidos/anuncio_contratacion/expjaso669616/es_doc/images/logo_ejie.jpg</t>
        </is>
      </c>
      <c r="T17679" s="33" t="inlineStr">
        <is>
          <t>EJIE, S.A. - Sociedad Informática del Gobierno Vasco</t>
        </is>
      </c>
      <c r="U17679" s="33" t="inlineStr">
        <is>
          <t>A01022664 - EJIE-Sociedad Informática del Gobierno Vasco</t>
        </is>
      </c>
      <c r="V17679" s="33" t="inlineStr">
        <is>
          <t>Director General, Presidente, Vicepresidente del Consejo de Administración o Consejo de Administraci</t>
        </is>
      </c>
      <c r="W17679" s="33" t="inlineStr">
        <is>
          <t/>
        </is>
      </c>
      <c r="X17679" s="33" t="inlineStr">
        <is>
          <t/>
        </is>
      </c>
      <c r="Y17679" s="33" t="inlineStr">
        <is>
          <t>28/01/2026 10:00</t>
        </is>
      </c>
      <c r="Z17679" s="33" t="inlineStr">
        <is>
          <t>https://www.contratacion.euskadi.eus/anuncio_contratacion/servicio-traducciones-cursos-kzgunea/expjaso669616/webkpe00-kpesimpc/es/</t>
        </is>
      </c>
      <c r="AA17679" s="33" t="inlineStr">
        <is>
          <t>https://www.contratacion.euskadi.eus/webkpe00-kpesimpc/es/contenidos/anuncio_contratacion/expjaso669616/es_doc/index.html</t>
        </is>
      </c>
      <c r="AB17679" s="33" t="inlineStr">
        <is>
          <t>https://www.contratacion.euskadi.eus/contenidos/anuncio_contratacion/expjaso669616/es_doc/data/es_r01dtpd19bb1cbf6f43dc02453517922f20e864d69</t>
        </is>
      </c>
      <c r="AC17679" s="33" t="inlineStr">
        <is>
          <t>https://www.contratacion.euskadi.eus/contenidos/anuncio_contratacion/expjaso669616/r01Index/expjaso669616-idxContent.xml</t>
        </is>
      </c>
      <c r="AD17679" s="33" t="inlineStr">
        <is>
          <t>09/02/2026</t>
        </is>
      </c>
      <c r="AE17679" s="33" t="inlineStr">
        <is>
          <t>r01epd012cab7c3b2513bab5f2d1fd16f8b777a71</t>
        </is>
      </c>
      <c r="AF17679" s="33" t="inlineStr">
        <is>
          <t>EJIE-Sociedad Informática del Gobierno Vasco, S.A.</t>
        </is>
      </c>
      <c r="AG17679" s="33" t="inlineStr">
        <is>
          <t>r01epd012641c352a8902dadaa8e29e1a7d11e416</t>
        </is>
      </c>
      <c r="AH17679" s="33" t="inlineStr">
        <is>
          <t>EJIE-Sociedad Informática del Gobierno Vasco</t>
        </is>
      </c>
      <c r="AI17679" s="33" t="inlineStr">
        <is>
          <t/>
        </is>
      </c>
      <c r="AJ17679" s="33" t="inlineStr">
        <is>
          <t/>
        </is>
      </c>
    </row>
    <row r="17680" customHeight="true" ht="15.0">
      <c r="A17680" s="33" t="inlineStr">
        <is>
          <t>Redacción del proyecto para crear entornos escolares seguros para el CEIP EGUZKITZA y CEIP DUMBOA</t>
        </is>
      </c>
      <c r="B17680" s="33" t="inlineStr">
        <is>
          <t/>
        </is>
      </c>
      <c r="C17680" s="33" t="inlineStr">
        <is>
          <t>Gobierno Vasco</t>
        </is>
      </c>
      <c r="D17680" s="33" t="inlineStr">
        <is>
          <t/>
        </is>
      </c>
      <c r="E17680" s="33" t="inlineStr">
        <is>
          <t/>
        </is>
      </c>
      <c r="F17680" s="33" t="inlineStr">
        <is>
          <t/>
        </is>
      </c>
      <c r="G17680" s="33" t="inlineStr">
        <is>
          <t>Redacción del proyecto para crear entornos escolares seguros para el CEIP EGUZKITZA y CEIP DUMBOA</t>
        </is>
      </c>
      <c r="H17680" s="33" t="inlineStr">
        <is>
          <t>Redacción del proyecto para crear entornos escolares seguros para el CEIP EGUZKITZA y CEIP DUMBOA</t>
        </is>
      </c>
      <c r="I17680" s="33" t="inlineStr">
        <is>
          <t/>
        </is>
      </c>
      <c r="J17680" s="33" t="inlineStr">
        <is>
          <t>09/01/2026</t>
        </is>
      </c>
      <c r="K17680" s="33" t="inlineStr">
        <is>
          <t>2025ZAUN0095</t>
        </is>
      </c>
      <c r="L17680" s="33" t="inlineStr">
        <is>
          <t>Anuncio en estudio / Plazo cerrado</t>
        </is>
      </c>
      <c r="M17680" s="33" t="inlineStr">
        <is>
          <t>false</t>
        </is>
      </c>
      <c r="N17680" s="33" t="inlineStr">
        <is>
          <t/>
        </is>
      </c>
      <c r="O17680" s="33" t="inlineStr">
        <is>
          <t/>
        </is>
      </c>
      <c r="P17680" s="33" t="inlineStr">
        <is>
          <t/>
        </is>
      </c>
      <c r="Q17680" s="33" t="inlineStr">
        <is>
          <t/>
        </is>
      </c>
      <c r="R17680" s="33" t="inlineStr">
        <is>
          <t/>
        </is>
      </c>
      <c r="S17680" s="33" t="inlineStr">
        <is>
          <t>https://www.contratacion.euskadi.eus/webkpe00-kpeperfi/es/contenidos/anuncio_contratacion/expjaso669620/es_doc/images/logo_irun.jpg</t>
        </is>
      </c>
      <c r="T17680" s="33" t="inlineStr">
        <is>
          <t>Ayuntamiento de Irun</t>
        </is>
      </c>
      <c r="U17680" s="33" t="inlineStr">
        <is>
          <t>P2004900C - Ayuntamiento de Irun</t>
        </is>
      </c>
      <c r="V17680" s="33" t="inlineStr">
        <is>
          <t>Alcalde</t>
        </is>
      </c>
      <c r="W17680" s="33" t="inlineStr">
        <is>
          <t/>
        </is>
      </c>
      <c r="X17680" s="33" t="inlineStr">
        <is>
          <t/>
        </is>
      </c>
      <c r="Y17680" s="33" t="inlineStr">
        <is>
          <t>26/01/2026 14:00</t>
        </is>
      </c>
      <c r="Z17680" s="33" t="inlineStr">
        <is>
          <t>https://www.contratacion.euskadi.eus/anuncio_contratacion/redaccion-del-proyecto-crear-entornos-escolares-seguros-ceip-eguzkitza-y-ceip-dumboa/webkpe00-kpesimpc/es/</t>
        </is>
      </c>
      <c r="AA17680" s="33" t="inlineStr">
        <is>
          <t>https://www.contratacion.euskadi.eus/webkpe00-kpesimpc/es/contenidos/anuncio_contratacion/expjaso669620/es_doc/index.html</t>
        </is>
      </c>
      <c r="AB17680" s="33" t="inlineStr">
        <is>
          <t>https://www.contratacion.euskadi.eus/contenidos/anuncio_contratacion/expjaso669620/es_doc/data/es_r01dtpd19ba1e16c1f3dc024531139a50e3f8b54d8</t>
        </is>
      </c>
      <c r="AC17680" s="33" t="inlineStr">
        <is>
          <t>https://www.contratacion.euskadi.eus/contenidos/anuncio_contratacion/expjaso669620/r01Index/expjaso669620-idxContent.xml</t>
        </is>
      </c>
      <c r="AD17680" s="33" t="inlineStr">
        <is>
          <t>26/01/2026</t>
        </is>
      </c>
      <c r="AE17680" s="33" t="inlineStr">
        <is>
          <t>r01etpd1609338d519289790b178221e4fb71e6c81</t>
        </is>
      </c>
      <c r="AF17680" s="33" t="inlineStr">
        <is>
          <t>Ayuntamiento de Irun</t>
        </is>
      </c>
      <c r="AG17680" s="33" t="inlineStr">
        <is>
          <t>r01epd01416e3f95a714d6b8970fd1cb76fa92158</t>
        </is>
      </c>
      <c r="AH17680" s="33" t="inlineStr">
        <is>
          <t>Ayuntamiento de Irun</t>
        </is>
      </c>
      <c r="AI17680" s="33" t="inlineStr">
        <is>
          <t/>
        </is>
      </c>
      <c r="AJ17680" s="33" t="inlineStr">
        <is>
          <t/>
        </is>
      </c>
    </row>
    <row r="17681" customHeight="true" ht="15.0">
      <c r="A17681" s="33" t="inlineStr">
        <is>
          <t>Plan de comunicación de la Guía sobre Ciberviolencia</t>
        </is>
      </c>
      <c r="B17681" s="33" t="inlineStr">
        <is>
          <t/>
        </is>
      </c>
      <c r="C17681" s="33" t="inlineStr">
        <is>
          <t>Gobierno Vasco</t>
        </is>
      </c>
      <c r="D17681" s="33" t="inlineStr">
        <is>
          <t/>
        </is>
      </c>
      <c r="E17681" s="33" t="inlineStr">
        <is>
          <t/>
        </is>
      </c>
      <c r="F17681" s="33" t="inlineStr">
        <is>
          <t/>
        </is>
      </c>
      <c r="G17681" s="33" t="inlineStr">
        <is>
          <t>Plan de comunicación de la Guía sobre Ciberviolencia</t>
        </is>
      </c>
      <c r="H17681" s="33" t="inlineStr">
        <is>
          <t>Plan de comunicación de la Guía sobre Ciberviolencia</t>
        </is>
      </c>
      <c r="I17681" s="33" t="inlineStr">
        <is>
          <t/>
        </is>
      </c>
      <c r="J17681" s="33" t="inlineStr">
        <is>
          <t>09/01/2026</t>
        </is>
      </c>
      <c r="K17681" s="33" t="inlineStr">
        <is>
          <t>KT42/2025</t>
        </is>
      </c>
      <c r="L17681" s="33" t="inlineStr">
        <is>
          <t>Adjudicación provisional / definitiva</t>
        </is>
      </c>
      <c r="M17681" s="33" t="inlineStr">
        <is>
          <t>true</t>
        </is>
      </c>
      <c r="N17681" s="33" t="inlineStr">
        <is>
          <t/>
        </is>
      </c>
      <c r="O17681" s="33" t="inlineStr">
        <is>
          <t/>
        </is>
      </c>
      <c r="P17681" s="33" t="inlineStr">
        <is>
          <t/>
        </is>
      </c>
      <c r="Q17681" s="33" t="inlineStr">
        <is>
          <t/>
        </is>
      </c>
      <c r="R17681" s="33" t="inlineStr">
        <is>
          <t/>
        </is>
      </c>
      <c r="S17681" s="33" t="inlineStr">
        <is>
          <t>https://www.contratacion.euskadi.eus/webkpe00-kpeperfi/es/contenidos/anuncio_contratacion/expjaso669624/es_doc/images/w32_logoGobiernoVasco.gif</t>
        </is>
      </c>
      <c r="T17681" s="33" t="inlineStr">
        <is>
          <t>Gobierno Vasco</t>
        </is>
      </c>
      <c r="U17681" s="33" t="inlineStr">
        <is>
          <t>S4833001C - Emakunde-Instituto Vasco de la Mujer</t>
        </is>
      </c>
      <c r="V17681" s="33" t="inlineStr">
        <is>
          <t>Dirección de EMAKUNDE</t>
        </is>
      </c>
      <c r="W17681" s="33" t="inlineStr">
        <is>
          <t/>
        </is>
      </c>
      <c r="X17681" s="33" t="inlineStr">
        <is>
          <t/>
        </is>
      </c>
      <c r="Y17681" s="33" t="inlineStr">
        <is>
          <t/>
        </is>
      </c>
      <c r="Z17681" s="33" t="inlineStr">
        <is>
          <t>https://www.contratacion.euskadi.eus/anuncio_contratacion/plan-comunicacion-guia-ciberviolencia/webkpe00-kpesimpc/es/</t>
        </is>
      </c>
      <c r="AA17681" s="33" t="inlineStr">
        <is>
          <t>https://www.contratacion.euskadi.eus/webkpe00-kpesimpc/es/contenidos/anuncio_contratacion/expjaso669624/es_doc/index.html</t>
        </is>
      </c>
      <c r="AB17681" s="33" t="inlineStr">
        <is>
          <t>https://www.contratacion.euskadi.eus/contenidos/anuncio_contratacion/expjaso669624/es_doc/data/es_r01dtpd19ba1bc2ad45ccad867b982de22cc0f2106</t>
        </is>
      </c>
      <c r="AC17681" s="33" t="inlineStr">
        <is>
          <t>https://www.contratacion.euskadi.eus/contenidos/anuncio_contratacion/expjaso669624/r01Index/expjaso669624-idxContent.xml</t>
        </is>
      </c>
      <c r="AD17681" s="33" t="inlineStr">
        <is>
          <t>09/01/2026</t>
        </is>
      </c>
      <c r="AE17681" s="33" t="inlineStr">
        <is>
          <t>r01epd01197b2aaddb4a50ddf50f48805bac8fe21</t>
        </is>
      </c>
      <c r="AF17681" s="33" t="inlineStr">
        <is>
          <t>Gobierno Vasco</t>
        </is>
      </c>
      <c r="AG17681" s="33" t="inlineStr">
        <is>
          <t>r01e00000fe4e66771ba470b85a842e927973ef4d</t>
        </is>
      </c>
      <c r="AH17681" s="33" t="inlineStr">
        <is>
          <t>Emakunde - Instituto Vasco de la Mujer</t>
        </is>
      </c>
      <c r="AI17681" s="33" t="inlineStr">
        <is>
          <t/>
        </is>
      </c>
      <c r="AJ17681" s="33" t="inlineStr">
        <is>
          <t/>
        </is>
      </c>
    </row>
    <row r="17682" customHeight="true" ht="15.0">
      <c r="A17682" s="33" t="inlineStr">
        <is>
          <t>Suministro de DIEZ (10) vehículos (furgonetas) destinados a la Brigada Municipal 
de Obras.</t>
        </is>
      </c>
      <c r="B17682" s="33" t="inlineStr">
        <is>
          <t/>
        </is>
      </c>
      <c r="C17682" s="33" t="inlineStr">
        <is>
          <t>Gobierno Vasco</t>
        </is>
      </c>
      <c r="D17682" s="33" t="inlineStr">
        <is>
          <t/>
        </is>
      </c>
      <c r="E17682" s="33" t="inlineStr">
        <is>
          <t/>
        </is>
      </c>
      <c r="F17682" s="33" t="inlineStr">
        <is>
          <t/>
        </is>
      </c>
      <c r="G17682" s="33" t="inlineStr">
        <is>
          <t>Suministro de DIEZ (10) vehículos (furgonetas) destinados a la Brigada Municipal de Obras.</t>
        </is>
      </c>
      <c r="H17682" s="33" t="inlineStr">
        <is>
          <t>Suministro de DIEZ (10) vehículos (furgonetas) destinados a la Brigada Municipal de Obras.</t>
        </is>
      </c>
      <c r="I17682" s="33" t="inlineStr">
        <is>
          <t/>
        </is>
      </c>
      <c r="J17682" s="33" t="inlineStr">
        <is>
          <t>14/01/2026</t>
        </is>
      </c>
      <c r="K17682" s="33" t="inlineStr">
        <is>
          <t>65/25</t>
        </is>
      </c>
      <c r="L17682" s="33" t="inlineStr">
        <is>
          <t>Abierto / Plazo de presentación</t>
        </is>
      </c>
      <c r="M17682" s="33" t="inlineStr">
        <is>
          <t>false</t>
        </is>
      </c>
      <c r="N17682" s="33" t="inlineStr">
        <is>
          <t/>
        </is>
      </c>
      <c r="O17682" s="33" t="inlineStr">
        <is>
          <t/>
        </is>
      </c>
      <c r="P17682" s="33" t="inlineStr">
        <is>
          <t/>
        </is>
      </c>
      <c r="Q17682" s="33" t="inlineStr">
        <is>
          <t/>
        </is>
      </c>
      <c r="R17682" s="33" t="inlineStr">
        <is>
          <t/>
        </is>
      </c>
      <c r="S17682" s="33" t="inlineStr">
        <is>
          <t>https://www.contratacion.euskadi.eus/webkpe00-kpeperfi/es/contenidos/anuncio_contratacion/expjaso669627/es_doc/images/logo_basauri.jpg</t>
        </is>
      </c>
      <c r="T17682" s="33" t="inlineStr">
        <is>
          <t>Ayuntamiento de Basauri</t>
        </is>
      </c>
      <c r="U17682" s="33" t="inlineStr">
        <is>
          <t>P4801900D - Ayuntamiento de Basauri</t>
        </is>
      </c>
      <c r="V17682" s="33" t="inlineStr">
        <is>
          <t>Alcalde</t>
        </is>
      </c>
      <c r="W17682" s="33" t="inlineStr">
        <is>
          <t/>
        </is>
      </c>
      <c r="X17682" s="33" t="inlineStr">
        <is>
          <t/>
        </is>
      </c>
      <c r="Y17682" s="33" t="inlineStr">
        <is>
          <t>17/02/2026 18:00</t>
        </is>
      </c>
      <c r="Z17682" s="33" t="inlineStr">
        <is>
          <t>https://www.contratacion.euskadi.eus/anuncio_contratacion/suministro-diez-10-vehiculos-furgonetas-destinados-brigada-municipal-obras/webkpe00-kpesimpc/es/</t>
        </is>
      </c>
      <c r="AA17682" s="33" t="inlineStr">
        <is>
          <t>https://www.contratacion.euskadi.eus/webkpe00-kpesimpc/es/contenidos/anuncio_contratacion/expjaso669627/es_doc/index.html</t>
        </is>
      </c>
      <c r="AB17682" s="33" t="inlineStr">
        <is>
          <t>https://www.contratacion.euskadi.eus/contenidos/anuncio_contratacion/expjaso669627/es_doc/data/es_r01dtpd19bbab2da0b3dc024537635b6e2ef6658b5</t>
        </is>
      </c>
      <c r="AC17682" s="33" t="inlineStr">
        <is>
          <t>https://www.contratacion.euskadi.eus/contenidos/anuncio_contratacion/expjaso669627/r01Index/expjaso669627-idxContent.xml</t>
        </is>
      </c>
      <c r="AD17682" s="33" t="inlineStr">
        <is>
          <t>14/01/2026</t>
        </is>
      </c>
      <c r="AE17682" s="33" t="inlineStr">
        <is>
          <t>r01epd01483574c9d416e2adaf616389e590634c5</t>
        </is>
      </c>
      <c r="AF17682" s="33" t="inlineStr">
        <is>
          <t>Ayuntamiento de Basauri</t>
        </is>
      </c>
      <c r="AG17682" s="33" t="inlineStr">
        <is>
          <t>r01etpd016131e7213557ff9354c694272b5f4c81c</t>
        </is>
      </c>
      <c r="AH17682" s="33" t="inlineStr">
        <is>
          <t>Ayuntamiento de Basauri</t>
        </is>
      </c>
      <c r="AI17682" s="33" t="inlineStr">
        <is>
          <t/>
        </is>
      </c>
      <c r="AJ17682" s="33" t="inlineStr">
        <is>
          <t/>
        </is>
      </c>
    </row>
    <row r="17683" customHeight="true" ht="15.0">
      <c r="A17683" s="33" t="inlineStr">
        <is>
          <t>Asistencia técnica para la dinamización del Encuentro Transfronterizo enmarcado en el programa europeo POCTEFA ? TRANSIS LAB 2</t>
        </is>
      </c>
      <c r="B17683" s="33" t="inlineStr">
        <is>
          <t/>
        </is>
      </c>
      <c r="C17683" s="33" t="inlineStr">
        <is>
          <t>Gobierno Vasco</t>
        </is>
      </c>
      <c r="D17683" s="33" t="inlineStr">
        <is>
          <t/>
        </is>
      </c>
      <c r="E17683" s="33" t="inlineStr">
        <is>
          <t/>
        </is>
      </c>
      <c r="F17683" s="33" t="inlineStr">
        <is>
          <t/>
        </is>
      </c>
      <c r="G17683" s="33" t="inlineStr">
        <is>
          <t>Asistencia técnica para la dinamización del Encuentro Transfronterizo enmarcado en el programa europeo POCTEFA ? TRANSIS LAB 2</t>
        </is>
      </c>
      <c r="H17683" s="33" t="inlineStr">
        <is>
          <t>Asistencia técnica para la dinamización del Encuentro Transfronterizo enmarcado en el programa europeo POCTEFA ? TRANSIS LAB 2</t>
        </is>
      </c>
      <c r="I17683" s="33" t="inlineStr">
        <is>
          <t/>
        </is>
      </c>
      <c r="J17683" s="33" t="inlineStr">
        <is>
          <t>09/01/2026</t>
        </is>
      </c>
      <c r="K17683" s="33" t="inlineStr">
        <is>
          <t>M-001-2026-DCSI</t>
        </is>
      </c>
      <c r="L17683" s="33" t="inlineStr">
        <is>
          <t>Adjudicación provisional / definitiva</t>
        </is>
      </c>
      <c r="M17683" s="33" t="inlineStr">
        <is>
          <t>true</t>
        </is>
      </c>
      <c r="N17683" s="33" t="inlineStr">
        <is>
          <t/>
        </is>
      </c>
      <c r="O17683" s="33" t="inlineStr">
        <is>
          <t/>
        </is>
      </c>
      <c r="P17683" s="33" t="inlineStr">
        <is>
          <t/>
        </is>
      </c>
      <c r="Q17683" s="33" t="inlineStr">
        <is>
          <t/>
        </is>
      </c>
      <c r="R17683" s="33" t="inlineStr">
        <is>
          <t/>
        </is>
      </c>
      <c r="S17683" s="33" t="inlineStr">
        <is>
          <t>https://www.contratacion.euskadi.eus/webkpe00-kpeperfi/es/contenidos/anuncio_contratacion/expjaso669628/es_doc/images/w32_logoGobiernoVasco.gif</t>
        </is>
      </c>
      <c r="T17683" s="33" t="inlineStr">
        <is>
          <t>Gobierno Vasco</t>
        </is>
      </c>
      <c r="U17683" s="33" t="inlineStr">
        <is>
          <t>S5100023J - Bienestar, Juventud y Reto Demográfico</t>
        </is>
      </c>
      <c r="V17683" s="33" t="inlineStr">
        <is>
          <t>Dirección de Servicios</t>
        </is>
      </c>
      <c r="W17683" s="33" t="inlineStr">
        <is>
          <t/>
        </is>
      </c>
      <c r="X17683" s="33" t="inlineStr">
        <is>
          <t/>
        </is>
      </c>
      <c r="Y17683" s="33" t="inlineStr">
        <is>
          <t/>
        </is>
      </c>
      <c r="Z17683" s="33" t="inlineStr">
        <is>
          <t>https://www.contratacion.euskadi.eus/anuncio_contratacion/asistencia-tecnica-dinamizacion-del-encuentro-transfronterizo-enmarcado-programa-europeo-poctefa-transis-lab-2/webkpe00-kpesimpc/es/</t>
        </is>
      </c>
      <c r="AA17683" s="33" t="inlineStr">
        <is>
          <t>https://www.contratacion.euskadi.eus/webkpe00-kpesimpc/es/contenidos/anuncio_contratacion/expjaso669628/es_doc/index.html</t>
        </is>
      </c>
      <c r="AB17683" s="33" t="inlineStr">
        <is>
          <t>https://www.contratacion.euskadi.eus/contenidos/anuncio_contratacion/expjaso669628/es_doc/data/es_r01dtpd19ba24ef65a3dc024531aedd8a4b98216d6</t>
        </is>
      </c>
      <c r="AC17683" s="33" t="inlineStr">
        <is>
          <t>https://www.contratacion.euskadi.eus/contenidos/anuncio_contratacion/expjaso669628/r01Index/expjaso669628-idxContent.xml</t>
        </is>
      </c>
      <c r="AD17683" s="33" t="inlineStr">
        <is>
          <t>09/01/2026</t>
        </is>
      </c>
      <c r="AE17683" s="33" t="inlineStr">
        <is>
          <t>r01epd01197b2aaddb4a50ddf50f48805bac8fe21</t>
        </is>
      </c>
      <c r="AF17683" s="33" t="inlineStr">
        <is>
          <t>Gobierno Vasco</t>
        </is>
      </c>
      <c r="AG17683" s="33" t="inlineStr">
        <is>
          <t/>
        </is>
      </c>
      <c r="AH17683" s="33" t="inlineStr">
        <is>
          <t/>
        </is>
      </c>
      <c r="AI17683" s="33" t="inlineStr">
        <is>
          <t/>
        </is>
      </c>
      <c r="AJ17683" s="33" t="inlineStr">
        <is>
          <t/>
        </is>
      </c>
    </row>
    <row r="17684" customHeight="true" ht="15.0">
      <c r="A17684" s="33" t="inlineStr">
        <is>
          <t>Contratación del servicio de mantenimiento, conservación y mejora de parques, jardines, zonas verdes y arbolado viario del municipio de Beasain reservándose la participación en él a centros especiales de empleo de iniciativa social y a empresas de inserción reguladas.</t>
        </is>
      </c>
      <c r="B17684" s="33" t="inlineStr">
        <is>
          <t/>
        </is>
      </c>
      <c r="C17684" s="33" t="inlineStr">
        <is>
          <t>Gobierno Vasco</t>
        </is>
      </c>
      <c r="D17684" s="33" t="inlineStr">
        <is>
          <t/>
        </is>
      </c>
      <c r="E17684" s="33" t="inlineStr">
        <is>
          <t/>
        </is>
      </c>
      <c r="F17684" s="33" t="inlineStr">
        <is>
          <t/>
        </is>
      </c>
      <c r="G17684" s="33" t="inlineStr">
        <is>
          <t>Contratación del servicio de mantenimiento, conservación y mejora de parques, jardines, zonas verdes y arbolado viario del municipio de Beasain reservándose la participación en él a centros especiales de empleo de iniciativa social y a empresas de inserción reguladas.</t>
        </is>
      </c>
      <c r="H17684" s="33" t="inlineStr">
        <is>
          <t>Contratación del servicio de mantenimiento, conservación y mejora de parques, jardines, zonas verdes y arbolado viario del municipio de Beasain reservándose la participación en él a centros especiales de empleo de iniciativa social y a empresas de inserción reguladas.</t>
        </is>
      </c>
      <c r="I17684" s="33" t="inlineStr">
        <is>
          <t/>
        </is>
      </c>
      <c r="J17684" s="33" t="inlineStr">
        <is>
          <t>02/02/2026</t>
        </is>
      </c>
      <c r="K17684" s="33" t="inlineStr">
        <is>
          <t>2025ZEBO0092</t>
        </is>
      </c>
      <c r="L17684" s="33" t="inlineStr">
        <is>
          <t>Abierto / Plazo de presentación</t>
        </is>
      </c>
      <c r="M17684" s="33" t="inlineStr">
        <is>
          <t>false</t>
        </is>
      </c>
      <c r="N17684" s="33" t="inlineStr">
        <is>
          <t/>
        </is>
      </c>
      <c r="O17684" s="33" t="inlineStr">
        <is>
          <t/>
        </is>
      </c>
      <c r="P17684" s="33" t="inlineStr">
        <is>
          <t/>
        </is>
      </c>
      <c r="Q17684" s="33" t="inlineStr">
        <is>
          <t/>
        </is>
      </c>
      <c r="R17684" s="33" t="inlineStr">
        <is>
          <t/>
        </is>
      </c>
      <c r="S17684" s="33" t="inlineStr">
        <is>
          <t>https://www.contratacion.euskadi.eus/webkpe00-kpeperfi/es/contenidos/anuncio_contratacion/expjaso669629/es_doc/images/logo_beasain.jpg</t>
        </is>
      </c>
      <c r="T17684" s="33" t="inlineStr">
        <is>
          <t>Ayuntamiento de Beasain</t>
        </is>
      </c>
      <c r="U17684" s="33" t="inlineStr">
        <is>
          <t>P2002100B - Ayuntamiento de Beasain</t>
        </is>
      </c>
      <c r="V17684" s="33" t="inlineStr">
        <is>
          <t>Pleno</t>
        </is>
      </c>
      <c r="W17684" s="33" t="inlineStr">
        <is>
          <t/>
        </is>
      </c>
      <c r="X17684" s="33" t="inlineStr">
        <is>
          <t/>
        </is>
      </c>
      <c r="Y17684" s="33" t="inlineStr">
        <is>
          <t>28/02/2026 23:55</t>
        </is>
      </c>
      <c r="Z17684" s="33" t="inlineStr">
        <is>
          <t>https://www.contratacion.euskadi.eus/anuncio_contratacion/contratacion-del-servicio-mantenimiento-conservacion-y-mejora-parques-jardines-zonas-verdes-y-arbolado-viario-del-municipio-beasain-reservandose-participacion-centros-especiales-empleo-iniciativa-social-y-empresas-insercion-reguladas/webkpe00-kpesimpc/es/</t>
        </is>
      </c>
      <c r="AA17684" s="33" t="inlineStr">
        <is>
          <t>https://www.contratacion.euskadi.eus/webkpe00-kpesimpc/es/contenidos/anuncio_contratacion/expjaso669629/es_doc/index.html</t>
        </is>
      </c>
      <c r="AB17684" s="33" t="inlineStr">
        <is>
          <t>https://www.contratacion.euskadi.eus/contenidos/anuncio_contratacion/expjaso669629/es_doc/data/es_r01dtpd19c1dd4f97b40327570755a60e2e28bae33</t>
        </is>
      </c>
      <c r="AC17684" s="33" t="inlineStr">
        <is>
          <t>https://www.contratacion.euskadi.eus/contenidos/anuncio_contratacion/expjaso669629/r01Index/expjaso669629-idxContent.xml</t>
        </is>
      </c>
      <c r="AD17684" s="33" t="inlineStr">
        <is>
          <t>02/02/2026</t>
        </is>
      </c>
      <c r="AE17684" s="33" t="inlineStr">
        <is>
          <t>r01epd013e13198e2b1582923cc1312c27409ad7e</t>
        </is>
      </c>
      <c r="AF17684" s="33" t="inlineStr">
        <is>
          <t>Ayuntamiento de Beasain</t>
        </is>
      </c>
      <c r="AG17684" s="33" t="inlineStr">
        <is>
          <t>r01etpd1617aba930d245f80fc651bc5376df846a7</t>
        </is>
      </c>
      <c r="AH17684" s="33" t="inlineStr">
        <is>
          <t>Ayuntamiento de Beasain</t>
        </is>
      </c>
      <c r="AI17684" s="33" t="inlineStr">
        <is>
          <t/>
        </is>
      </c>
      <c r="AJ17684" s="33" t="inlineStr">
        <is>
          <t/>
        </is>
      </c>
    </row>
    <row r="17685" customHeight="true" ht="15.0">
      <c r="A17685" s="33" t="inlineStr">
        <is>
          <t>Suministro de un vehículo tipo Pick-Up para el Departamento de Servicios Municipales.</t>
        </is>
      </c>
      <c r="B17685" s="33" t="inlineStr">
        <is>
          <t/>
        </is>
      </c>
      <c r="C17685" s="33" t="inlineStr">
        <is>
          <t>Gobierno Vasco</t>
        </is>
      </c>
      <c r="D17685" s="33" t="inlineStr">
        <is>
          <t/>
        </is>
      </c>
      <c r="E17685" s="33" t="inlineStr">
        <is>
          <t/>
        </is>
      </c>
      <c r="F17685" s="33" t="inlineStr">
        <is>
          <t/>
        </is>
      </c>
      <c r="G17685" s="33" t="inlineStr">
        <is>
          <t>Suministro de un vehículo tipo Pick-Up para el Departamento de Servicios Municipales.</t>
        </is>
      </c>
      <c r="H17685" s="33" t="inlineStr">
        <is>
          <t>Suministro de un vehículo tipo Pick-Up para el Departamento de Servicios Municipales.</t>
        </is>
      </c>
      <c r="I17685" s="33" t="inlineStr">
        <is>
          <t/>
        </is>
      </c>
      <c r="J17685" s="33" t="inlineStr">
        <is>
          <t>09/01/2026</t>
        </is>
      </c>
      <c r="K17685" s="33" t="inlineStr">
        <is>
          <t>2025T01100011</t>
        </is>
      </c>
      <c r="L17685" s="33" t="inlineStr">
        <is>
          <t>DS</t>
        </is>
      </c>
      <c r="M17685" s="33" t="inlineStr">
        <is>
          <t>false</t>
        </is>
      </c>
      <c r="N17685" s="33" t="inlineStr">
        <is>
          <t/>
        </is>
      </c>
      <c r="O17685" s="33" t="inlineStr">
        <is>
          <t/>
        </is>
      </c>
      <c r="P17685" s="33" t="inlineStr">
        <is>
          <t/>
        </is>
      </c>
      <c r="Q17685" s="33" t="inlineStr">
        <is>
          <t/>
        </is>
      </c>
      <c r="R17685" s="33" t="inlineStr">
        <is>
          <t/>
        </is>
      </c>
      <c r="S17685" s="33" t="inlineStr">
        <is>
          <t>https://www.contratacion.euskadi.eus/webkpe00-kpeperfi/es/contenidos/anuncio_contratacion/expjaso669630/es_doc/images/logo_lasarte-oria.jpg</t>
        </is>
      </c>
      <c r="T17685" s="33" t="inlineStr">
        <is>
          <t>Ayuntamiento de Lasarte-Oria</t>
        </is>
      </c>
      <c r="U17685" s="33" t="inlineStr">
        <is>
          <t>P2009500F - Ayuntamiento de Lasarte-Oria</t>
        </is>
      </c>
      <c r="V17685" s="33" t="inlineStr">
        <is>
          <t>Alcaldía</t>
        </is>
      </c>
      <c r="W17685" s="33" t="inlineStr">
        <is>
          <t/>
        </is>
      </c>
      <c r="X17685" s="33" t="inlineStr">
        <is>
          <t/>
        </is>
      </c>
      <c r="Y17685" s="33" t="inlineStr">
        <is>
          <t>16/01/2026 23:59</t>
        </is>
      </c>
      <c r="Z17685" s="33" t="inlineStr">
        <is>
          <t>https://www.contratacion.euskadi.eus/anuncio_contratacion/suministro-vehiculo-tipo-pick-up-departamento-servicios-municipales/webkpe00-kpesimpc/es/</t>
        </is>
      </c>
      <c r="AA17685" s="33" t="inlineStr">
        <is>
          <t>https://www.contratacion.euskadi.eus/webkpe00-kpesimpc/es/contenidos/anuncio_contratacion/expjaso669630/es_doc/index.html</t>
        </is>
      </c>
      <c r="AB17685" s="33" t="inlineStr">
        <is>
          <t>https://www.contratacion.euskadi.eus/contenidos/anuncio_contratacion/expjaso669630/es_doc/data/es_r01dtpd19ba1f7f92a3dc0245371049ccfd6ef4077</t>
        </is>
      </c>
      <c r="AC17685" s="33" t="inlineStr">
        <is>
          <t>https://www.contratacion.euskadi.eus/contenidos/anuncio_contratacion/expjaso669630/r01Index/expjaso669630-idxContent.xml</t>
        </is>
      </c>
      <c r="AD17685" s="33" t="inlineStr">
        <is>
          <t>05/02/2026</t>
        </is>
      </c>
      <c r="AE17685" s="33" t="inlineStr">
        <is>
          <t>r01etpd1582f6755d71b50e9369aab5289898c8f02</t>
        </is>
      </c>
      <c r="AF17685" s="33" t="inlineStr">
        <is>
          <t>Ayuntamiento de Lasarte-Oria</t>
        </is>
      </c>
      <c r="AG17685" s="33" t="inlineStr">
        <is>
          <t>r01etpd1618aca04141dc44916f2ef8763f1dbb014</t>
        </is>
      </c>
      <c r="AH17685" s="33" t="inlineStr">
        <is>
          <t>Ayuntamiento de Lasarte-Oria</t>
        </is>
      </c>
      <c r="AI17685" s="33" t="inlineStr">
        <is>
          <t/>
        </is>
      </c>
      <c r="AJ17685" s="33" t="inlineStr">
        <is>
          <t/>
        </is>
      </c>
    </row>
    <row r="17686" customHeight="true" ht="15.0">
      <c r="A17686" s="33" t="inlineStr">
        <is>
          <t>Contrato para difundir en radio las actividades municipales en el bienio 2026-2027</t>
        </is>
      </c>
      <c r="B17686" s="33" t="inlineStr">
        <is>
          <t/>
        </is>
      </c>
      <c r="C17686" s="33" t="inlineStr">
        <is>
          <t>Gobierno Vasco</t>
        </is>
      </c>
      <c r="D17686" s="33" t="inlineStr">
        <is>
          <t/>
        </is>
      </c>
      <c r="E17686" s="33" t="inlineStr">
        <is>
          <t/>
        </is>
      </c>
      <c r="F17686" s="33" t="inlineStr">
        <is>
          <t/>
        </is>
      </c>
      <c r="G17686" s="33" t="inlineStr">
        <is>
          <t>Contrato para difundir en radio las actividades municipales en el bienio 2026-2027</t>
        </is>
      </c>
      <c r="H17686" s="33" t="inlineStr">
        <is>
          <t>Contrato para difundir en radio las actividades municipales en el bienio 2026-2027</t>
        </is>
      </c>
      <c r="I17686" s="33" t="inlineStr">
        <is>
          <t/>
        </is>
      </c>
      <c r="J17686" s="33" t="inlineStr">
        <is>
          <t>09/01/2026</t>
        </is>
      </c>
      <c r="K17686" s="33" t="inlineStr">
        <is>
          <t>5762/2025</t>
        </is>
      </c>
      <c r="L17686" s="33" t="inlineStr">
        <is>
          <t>Anuncio en estudio / Plazo cerrado</t>
        </is>
      </c>
      <c r="M17686" s="33" t="inlineStr">
        <is>
          <t>false</t>
        </is>
      </c>
      <c r="N17686" s="33" t="inlineStr">
        <is>
          <t/>
        </is>
      </c>
      <c r="O17686" s="33" t="inlineStr">
        <is>
          <t/>
        </is>
      </c>
      <c r="P17686" s="33" t="inlineStr">
        <is>
          <t/>
        </is>
      </c>
      <c r="Q17686" s="33" t="inlineStr">
        <is>
          <t/>
        </is>
      </c>
      <c r="R17686" s="33" t="inlineStr">
        <is>
          <t/>
        </is>
      </c>
      <c r="S17686" s="33" t="inlineStr">
        <is>
          <t>https://www.contratacion.euskadi.eus/webkpe00-kpeperfi/es/contenidos/anuncio_contratacion/expjaso669631/es_doc/images/logo_ermua.jpg</t>
        </is>
      </c>
      <c r="T17686" s="33" t="inlineStr">
        <is>
          <t>Ayuntamiento de Ermua</t>
        </is>
      </c>
      <c r="U17686" s="33" t="inlineStr">
        <is>
          <t>P4804100H - Ayuntamiento de Ermua</t>
        </is>
      </c>
      <c r="V17686" s="33" t="inlineStr">
        <is>
          <t>Alcalde-Presidente</t>
        </is>
      </c>
      <c r="W17686" s="33" t="inlineStr">
        <is>
          <t/>
        </is>
      </c>
      <c r="X17686" s="33" t="inlineStr">
        <is>
          <t/>
        </is>
      </c>
      <c r="Y17686" s="33" t="inlineStr">
        <is>
          <t>26/01/2026 15:00</t>
        </is>
      </c>
      <c r="Z17686" s="33" t="inlineStr">
        <is>
          <t>https://www.contratacion.euskadi.eus/anuncio_contratacion/contrato-difundir-radio-actividades-municipales-bienio-2026-2027/webkpe00-kpesimpc/es/</t>
        </is>
      </c>
      <c r="AA17686" s="33" t="inlineStr">
        <is>
          <t>https://www.contratacion.euskadi.eus/webkpe00-kpesimpc/es/contenidos/anuncio_contratacion/expjaso669631/es_doc/index.html</t>
        </is>
      </c>
      <c r="AB17686" s="33" t="inlineStr">
        <is>
          <t>https://www.contratacion.euskadi.eus/contenidos/anuncio_contratacion/expjaso669631/es_doc/data/es_r01dtpd019ba245cc165ccad8677f44e451fe14b71</t>
        </is>
      </c>
      <c r="AC17686" s="33" t="inlineStr">
        <is>
          <t>https://www.contratacion.euskadi.eus/contenidos/anuncio_contratacion/expjaso669631/r01Index/expjaso669631-idxContent.xml</t>
        </is>
      </c>
      <c r="AD17686" s="33" t="inlineStr">
        <is>
          <t>26/01/2026</t>
        </is>
      </c>
      <c r="AE17686" s="33" t="inlineStr">
        <is>
          <t>r01e0pd001495c2b8938ed798d8a11d2d69c765594</t>
        </is>
      </c>
      <c r="AF17686" s="33" t="inlineStr">
        <is>
          <t>Ayuntamiento de Ermua</t>
        </is>
      </c>
      <c r="AG17686" s="33" t="inlineStr">
        <is>
          <t/>
        </is>
      </c>
      <c r="AH17686" s="33" t="inlineStr">
        <is>
          <t/>
        </is>
      </c>
      <c r="AI17686" s="33" t="inlineStr">
        <is>
          <t/>
        </is>
      </c>
      <c r="AJ17686" s="33" t="inlineStr">
        <is>
          <t/>
        </is>
      </c>
    </row>
    <row r="17687" customHeight="true" ht="15.0">
      <c r="A17687" s="33" t="inlineStr">
        <is>
          <t>Obra consistente en la reforma de la instalación de electricidad e iluminación de la Kultur Etxea de Ibaigane en Basauri</t>
        </is>
      </c>
      <c r="B17687" s="33" t="inlineStr">
        <is>
          <t/>
        </is>
      </c>
      <c r="C17687" s="33" t="inlineStr">
        <is>
          <t>Gobierno Vasco</t>
        </is>
      </c>
      <c r="D17687" s="33" t="inlineStr">
        <is>
          <t/>
        </is>
      </c>
      <c r="E17687" s="33" t="inlineStr">
        <is>
          <t/>
        </is>
      </c>
      <c r="F17687" s="33" t="inlineStr">
        <is>
          <t/>
        </is>
      </c>
      <c r="G17687" s="33" t="inlineStr">
        <is>
          <t>Obra consistente en la reforma de la instalación de electricidad e iluminación de la Kultur Etxea de Ibaigane en Basauri</t>
        </is>
      </c>
      <c r="H17687" s="33" t="inlineStr">
        <is>
          <t>Obra consistente en la reforma de la instalación de electricidad e iluminación de la Kultur Etxea de Ibaigane en Basauri</t>
        </is>
      </c>
      <c r="I17687" s="33" t="inlineStr">
        <is>
          <t/>
        </is>
      </c>
      <c r="J17687" s="33" t="inlineStr">
        <is>
          <t>21/01/2026</t>
        </is>
      </c>
      <c r="K17687" s="33" t="inlineStr">
        <is>
          <t>56/25</t>
        </is>
      </c>
      <c r="L17687" s="33" t="inlineStr">
        <is>
          <t>Abierto / Plazo de presentación</t>
        </is>
      </c>
      <c r="M17687" s="33" t="inlineStr">
        <is>
          <t>false</t>
        </is>
      </c>
      <c r="N17687" s="33" t="inlineStr">
        <is>
          <t/>
        </is>
      </c>
      <c r="O17687" s="33" t="inlineStr">
        <is>
          <t/>
        </is>
      </c>
      <c r="P17687" s="33" t="inlineStr">
        <is>
          <t/>
        </is>
      </c>
      <c r="Q17687" s="33" t="inlineStr">
        <is>
          <t/>
        </is>
      </c>
      <c r="R17687" s="33" t="inlineStr">
        <is>
          <t/>
        </is>
      </c>
      <c r="S17687" s="33" t="inlineStr">
        <is>
          <t>https://www.contratacion.euskadi.eus/webkpe00-kpeperfi/es/contenidos/anuncio_contratacion/expjaso669632/es_doc/images/logo_basauri.jpg</t>
        </is>
      </c>
      <c r="T17687" s="33" t="inlineStr">
        <is>
          <t>Ayuntamiento de Basauri</t>
        </is>
      </c>
      <c r="U17687" s="33" t="inlineStr">
        <is>
          <t>P4801900D - Ayuntamiento de Basauri</t>
        </is>
      </c>
      <c r="V17687" s="33" t="inlineStr">
        <is>
          <t>Alcalde</t>
        </is>
      </c>
      <c r="W17687" s="33" t="inlineStr">
        <is>
          <t/>
        </is>
      </c>
      <c r="X17687" s="33" t="inlineStr">
        <is>
          <t/>
        </is>
      </c>
      <c r="Y17687" s="33" t="inlineStr">
        <is>
          <t>17/02/2026 18:00</t>
        </is>
      </c>
      <c r="Z17687" s="33" t="inlineStr">
        <is>
          <t>https://www.contratacion.euskadi.eus/anuncio_contratacion/obra-consistente-reforma-instalacion-electricidad-e-iluminacion-kultur-etxea-ibaigane-basauri/webkpe00-kpesimpc/es/</t>
        </is>
      </c>
      <c r="AA17687" s="33" t="inlineStr">
        <is>
          <t>https://www.contratacion.euskadi.eus/webkpe00-kpesimpc/es/contenidos/anuncio_contratacion/expjaso669632/es_doc/index.html</t>
        </is>
      </c>
      <c r="AB17687" s="33" t="inlineStr">
        <is>
          <t>https://www.contratacion.euskadi.eus/contenidos/anuncio_contratacion/expjaso669632/es_doc/data/es_r01dtpd19bdf9ac7b82904c0224f23a6d6d4d05586</t>
        </is>
      </c>
      <c r="AC17687" s="33" t="inlineStr">
        <is>
          <t>https://www.contratacion.euskadi.eus/contenidos/anuncio_contratacion/expjaso669632/r01Index/expjaso669632-idxContent.xml</t>
        </is>
      </c>
      <c r="AD17687" s="33" t="inlineStr">
        <is>
          <t>21/01/2026</t>
        </is>
      </c>
      <c r="AE17687" s="33" t="inlineStr">
        <is>
          <t>r01epd01483574c9d416e2adaf616389e590634c5</t>
        </is>
      </c>
      <c r="AF17687" s="33" t="inlineStr">
        <is>
          <t>Ayuntamiento de Basauri</t>
        </is>
      </c>
      <c r="AG17687" s="33" t="inlineStr">
        <is>
          <t>r01etpd016131e7213557ff9354c694272b5f4c81c</t>
        </is>
      </c>
      <c r="AH17687" s="33" t="inlineStr">
        <is>
          <t>Ayuntamiento de Basauri</t>
        </is>
      </c>
      <c r="AI17687" s="33" t="inlineStr">
        <is>
          <t/>
        </is>
      </c>
      <c r="AJ17687" s="33" t="inlineStr">
        <is>
          <t/>
        </is>
      </c>
    </row>
    <row r="17688" customHeight="true" ht="15.0">
      <c r="A17688" s="33" t="inlineStr">
        <is>
          <t>555/2021 ACTUACIONES 2025: Contrato derivado del Acuerdo marco del Servicio de mantenimiento y conservación del alumbrado público, instalaciones eléctricas y auxiliares e instalaciones semafóricas, y Acuerdo Marco de inversiones asociadas al servicio</t>
        </is>
      </c>
      <c r="B17688" s="33" t="inlineStr">
        <is>
          <t/>
        </is>
      </c>
      <c r="C17688" s="33" t="inlineStr">
        <is>
          <t>Gobierno Vasco</t>
        </is>
      </c>
      <c r="D17688" s="33" t="inlineStr">
        <is>
          <t/>
        </is>
      </c>
      <c r="E17688" s="33" t="inlineStr">
        <is>
          <t/>
        </is>
      </c>
      <c r="F17688" s="33" t="inlineStr">
        <is>
          <t/>
        </is>
      </c>
      <c r="G17688" s="33" t="inlineStr">
        <is>
          <t>555/2021 ACTUACIONES 2025: Contrato derivado del Acuerdo marco del Servicio de mantenimiento y conservación del alumbrado público, instalaciones eléctricas y auxiliares e instalaciones semafóricas, y Acuerdo Marco de inversiones asociadas al servicio</t>
        </is>
      </c>
      <c r="H17688" s="33" t="inlineStr">
        <is>
          <t>555/2021 ACTUACIONES 2025: Contrato derivado del Acuerdo marco del Servicio de mantenimiento y conservación del alumbrado público, instalaciones eléctricas y auxiliares e instalaciones semafóricas, y Acuerdo Marco de inversiones asociadas al servicio</t>
        </is>
      </c>
      <c r="I17688" s="33" t="inlineStr">
        <is>
          <t/>
        </is>
      </c>
      <c r="J17688" s="33" t="inlineStr">
        <is>
          <t>09/01/2026</t>
        </is>
      </c>
      <c r="K17688" s="33" t="inlineStr">
        <is>
          <t>555/2021 ACTUACIONES 2025</t>
        </is>
      </c>
      <c r="L17688" s="33" t="inlineStr">
        <is>
          <t>Formalización del contrato</t>
        </is>
      </c>
      <c r="M17688" s="33" t="inlineStr">
        <is>
          <t>false</t>
        </is>
      </c>
      <c r="N17688" s="33" t="inlineStr">
        <is>
          <t/>
        </is>
      </c>
      <c r="O17688" s="33" t="inlineStr">
        <is>
          <t/>
        </is>
      </c>
      <c r="P17688" s="33" t="inlineStr">
        <is>
          <t/>
        </is>
      </c>
      <c r="Q17688" s="33" t="inlineStr">
        <is>
          <t/>
        </is>
      </c>
      <c r="R17688" s="33" t="inlineStr">
        <is>
          <t/>
        </is>
      </c>
      <c r="S17688" s="33" t="inlineStr">
        <is>
          <t>https://www.contratacion.euskadi.eus/webkpe00-kpeperfi/es/contenidos/anuncio_contratacion/expjaso669633/es_doc/images/logo_galdakao.gif</t>
        </is>
      </c>
      <c r="T17688" s="33" t="inlineStr">
        <is>
          <t>Ayuntamiento de Galdakao</t>
        </is>
      </c>
      <c r="U17688" s="33" t="inlineStr">
        <is>
          <t>P4804400B - Ayuntamiento de Galdakao</t>
        </is>
      </c>
      <c r="V17688" s="33" t="inlineStr">
        <is>
          <t>Alcalde</t>
        </is>
      </c>
      <c r="W17688" s="33" t="inlineStr">
        <is>
          <t/>
        </is>
      </c>
      <c r="X17688" s="33" t="inlineStr">
        <is>
          <t/>
        </is>
      </c>
      <c r="Y17688" s="33" t="inlineStr">
        <is>
          <t>09/01/2026 09:56</t>
        </is>
      </c>
      <c r="Z17688" s="33" t="inlineStr">
        <is>
          <t>https://www.contratacion.euskadi.eus/anuncio_contratacion/555-2021-actuaciones-2025-contrato-derivado-del-acuerdo-marco-del-servicio-mantenimiento-y-conservacion-del-alumbrado-publico-instalaciones-electricas-y-auxiliares-e-instalaciones-semaforicas-y-acuerdo-marco-inversiones-asociadas-al-servicio/webkpe00-kpesimpc/es/</t>
        </is>
      </c>
      <c r="AA17688" s="33" t="inlineStr">
        <is>
          <t>https://www.contratacion.euskadi.eus/webkpe00-kpesimpc/es/contenidos/anuncio_contratacion/expjaso669633/es_doc/index.html</t>
        </is>
      </c>
      <c r="AB17688" s="33" t="inlineStr">
        <is>
          <t>https://www.contratacion.euskadi.eus/contenidos/anuncio_contratacion/expjaso669633/es_doc/data/es_r01dtpd019ba200d2373dc02453d63d88196b71fab</t>
        </is>
      </c>
      <c r="AC17688" s="33" t="inlineStr">
        <is>
          <t>https://www.contratacion.euskadi.eus/contenidos/anuncio_contratacion/expjaso669633/r01Index/expjaso669633-idxContent.xml</t>
        </is>
      </c>
      <c r="AD17688" s="33" t="inlineStr">
        <is>
          <t>09/01/2026</t>
        </is>
      </c>
      <c r="AE17688" s="33" t="inlineStr">
        <is>
          <t>r01etpd14d99daf23418214a59f3336c12e01d0963</t>
        </is>
      </c>
      <c r="AF17688" s="33" t="inlineStr">
        <is>
          <t>Ayuntamiento de Galdakao</t>
        </is>
      </c>
      <c r="AG17688" s="33" t="inlineStr">
        <is>
          <t>r01etpd1614c31e8fa6f4097ed82c2f08595b5b9b8</t>
        </is>
      </c>
      <c r="AH17688" s="33" t="inlineStr">
        <is>
          <t>Ayuntamiento de Galdakao</t>
        </is>
      </c>
      <c r="AI17688" s="33" t="inlineStr">
        <is>
          <t/>
        </is>
      </c>
      <c r="AJ17688" s="33" t="inlineStr">
        <is>
          <t/>
        </is>
      </c>
    </row>
    <row r="17689" customHeight="true" ht="15.0">
      <c r="A17689" s="33" t="inlineStr">
        <is>
          <t>Suministro de una dumper con volquete para el departamento de los Servicios Municipales de Lasarte-Oria.</t>
        </is>
      </c>
      <c r="B17689" s="33" t="inlineStr">
        <is>
          <t/>
        </is>
      </c>
      <c r="C17689" s="33" t="inlineStr">
        <is>
          <t>Gobierno Vasco</t>
        </is>
      </c>
      <c r="D17689" s="33" t="inlineStr">
        <is>
          <t/>
        </is>
      </c>
      <c r="E17689" s="33" t="inlineStr">
        <is>
          <t/>
        </is>
      </c>
      <c r="F17689" s="33" t="inlineStr">
        <is>
          <t/>
        </is>
      </c>
      <c r="G17689" s="33" t="inlineStr">
        <is>
          <t>Suministro de una dumper con volquete para el departamento de los Servicios Municipales de Lasarte-Oria.</t>
        </is>
      </c>
      <c r="H17689" s="33" t="inlineStr">
        <is>
          <t>Suministro de una dumper con volquete para el departamento de los Servicios Municipales de Lasarte-Oria.</t>
        </is>
      </c>
      <c r="I17689" s="33" t="inlineStr">
        <is>
          <t/>
        </is>
      </c>
      <c r="J17689" s="33" t="inlineStr">
        <is>
          <t>09/01/2026</t>
        </is>
      </c>
      <c r="K17689" s="33" t="inlineStr">
        <is>
          <t>2025T0120012</t>
        </is>
      </c>
      <c r="L17689" s="33" t="inlineStr">
        <is>
          <t>DS</t>
        </is>
      </c>
      <c r="M17689" s="33" t="inlineStr">
        <is>
          <t>false</t>
        </is>
      </c>
      <c r="N17689" s="33" t="inlineStr">
        <is>
          <t/>
        </is>
      </c>
      <c r="O17689" s="33" t="inlineStr">
        <is>
          <t/>
        </is>
      </c>
      <c r="P17689" s="33" t="inlineStr">
        <is>
          <t/>
        </is>
      </c>
      <c r="Q17689" s="33" t="inlineStr">
        <is>
          <t/>
        </is>
      </c>
      <c r="R17689" s="33" t="inlineStr">
        <is>
          <t/>
        </is>
      </c>
      <c r="S17689" s="33" t="inlineStr">
        <is>
          <t>https://www.contratacion.euskadi.eus/webkpe00-kpeperfi/es/contenidos/anuncio_contratacion/expjaso669635/es_doc/images/logo_lasarte-oria.jpg</t>
        </is>
      </c>
      <c r="T17689" s="33" t="inlineStr">
        <is>
          <t>Ayuntamiento de Lasarte-Oria</t>
        </is>
      </c>
      <c r="U17689" s="33" t="inlineStr">
        <is>
          <t>P2009500F - Ayuntamiento de Lasarte-Oria</t>
        </is>
      </c>
      <c r="V17689" s="33" t="inlineStr">
        <is>
          <t>Alcaldía</t>
        </is>
      </c>
      <c r="W17689" s="33" t="inlineStr">
        <is>
          <t/>
        </is>
      </c>
      <c r="X17689" s="33" t="inlineStr">
        <is>
          <t/>
        </is>
      </c>
      <c r="Y17689" s="33" t="inlineStr">
        <is>
          <t>16/01/2026 23:59</t>
        </is>
      </c>
      <c r="Z17689" s="33" t="inlineStr">
        <is>
          <t>https://www.contratacion.euskadi.eus/anuncio_contratacion/suministro-dumper-volquete-departamento-servicios-municipales-lasarte-oria/webkpe00-kpesimpc/es/</t>
        </is>
      </c>
      <c r="AA17689" s="33" t="inlineStr">
        <is>
          <t>https://www.contratacion.euskadi.eus/webkpe00-kpesimpc/es/contenidos/anuncio_contratacion/expjaso669635/es_doc/index.html</t>
        </is>
      </c>
      <c r="AB17689" s="33" t="inlineStr">
        <is>
          <t>https://www.contratacion.euskadi.eus/contenidos/anuncio_contratacion/expjaso669635/es_doc/data/es_r01dtpd19ba22ebfc93dc0245366db4c1329b8a879</t>
        </is>
      </c>
      <c r="AC17689" s="33" t="inlineStr">
        <is>
          <t>https://www.contratacion.euskadi.eus/contenidos/anuncio_contratacion/expjaso669635/r01Index/expjaso669635-idxContent.xml</t>
        </is>
      </c>
      <c r="AD17689" s="33" t="inlineStr">
        <is>
          <t>05/02/2026</t>
        </is>
      </c>
      <c r="AE17689" s="33" t="inlineStr">
        <is>
          <t>r01etpd1582f6755d71b50e9369aab5289898c8f02</t>
        </is>
      </c>
      <c r="AF17689" s="33" t="inlineStr">
        <is>
          <t>Ayuntamiento de Lasarte-Oria</t>
        </is>
      </c>
      <c r="AG17689" s="33" t="inlineStr">
        <is>
          <t>r01etpd1618aca04141dc44916f2ef8763f1dbb014</t>
        </is>
      </c>
      <c r="AH17689" s="33" t="inlineStr">
        <is>
          <t>Ayuntamiento de Lasarte-Oria</t>
        </is>
      </c>
      <c r="AI17689" s="33" t="inlineStr">
        <is>
          <t/>
        </is>
      </c>
      <c r="AJ17689" s="33" t="inlineStr">
        <is>
          <t/>
        </is>
      </c>
    </row>
    <row r="17690" customHeight="true" ht="15.0">
      <c r="A17690" s="33" t="inlineStr">
        <is>
          <t>3625/2021 Inversiones 2025 (Fase 2): Contrato derivado del Acuerdo marco del Servicio de mantenimiento y conservación de las áreas de juego infantiles, fitness al aire libre y áreas con equipamiento deportivo de libre acceso municipales, así como acuerdo marco de obras de inversión asociadas al servicio.</t>
        </is>
      </c>
      <c r="B17690" s="33" t="inlineStr">
        <is>
          <t/>
        </is>
      </c>
      <c r="C17690" s="33" t="inlineStr">
        <is>
          <t>Gobierno Vasco</t>
        </is>
      </c>
      <c r="D17690" s="33" t="inlineStr">
        <is>
          <t/>
        </is>
      </c>
      <c r="E17690" s="33" t="inlineStr">
        <is>
          <t/>
        </is>
      </c>
      <c r="F17690" s="33" t="inlineStr">
        <is>
          <t/>
        </is>
      </c>
      <c r="G17690" s="33" t="inlineStr">
        <is>
          <t>3625/2021 Inversiones 2025 (Fase 2): Contrato derivado del Acuerdo marco del Servicio de mantenimiento y conservación de las áreas de juego infantiles, fitness al aire libre y áreas con equipamiento deportivo de libre acceso municipales, así como acuerdo marco de obras de inversión asociadas al servicio.</t>
        </is>
      </c>
      <c r="H17690" s="33" t="inlineStr">
        <is>
          <t>3625/2021 Inversiones 2025 (Fase 2): Contrato derivado del Acuerdo marco del Servicio de mantenimiento y conservación de las áreas de juego infantiles, fitness al aire libre y áreas con equipamiento deportivo de libre acceso municipales, así como acuerdo marco de obras de inversión asociadas al servicio.</t>
        </is>
      </c>
      <c r="I17690" s="33" t="inlineStr">
        <is>
          <t/>
        </is>
      </c>
      <c r="J17690" s="33" t="inlineStr">
        <is>
          <t>09/01/2026</t>
        </is>
      </c>
      <c r="K17690" s="33" t="inlineStr">
        <is>
          <t>7841/2025 ACTUACIONES 2025-2</t>
        </is>
      </c>
      <c r="L17690" s="33" t="inlineStr">
        <is>
          <t>Formalización del contrato</t>
        </is>
      </c>
      <c r="M17690" s="33" t="inlineStr">
        <is>
          <t>false</t>
        </is>
      </c>
      <c r="N17690" s="33" t="inlineStr">
        <is>
          <t/>
        </is>
      </c>
      <c r="O17690" s="33" t="inlineStr">
        <is>
          <t/>
        </is>
      </c>
      <c r="P17690" s="33" t="inlineStr">
        <is>
          <t/>
        </is>
      </c>
      <c r="Q17690" s="33" t="inlineStr">
        <is>
          <t/>
        </is>
      </c>
      <c r="R17690" s="33" t="inlineStr">
        <is>
          <t/>
        </is>
      </c>
      <c r="S17690" s="33" t="inlineStr">
        <is>
          <t>https://www.contratacion.euskadi.eus/webkpe00-kpeperfi/es/contenidos/anuncio_contratacion/expjaso669636/es_doc/images/logo_galdakao.gif</t>
        </is>
      </c>
      <c r="T17690" s="33" t="inlineStr">
        <is>
          <t>Ayuntamiento de Galdakao</t>
        </is>
      </c>
      <c r="U17690" s="33" t="inlineStr">
        <is>
          <t>P4804400B - Ayuntamiento de Galdakao</t>
        </is>
      </c>
      <c r="V17690" s="33" t="inlineStr">
        <is>
          <t>Alcalde</t>
        </is>
      </c>
      <c r="W17690" s="33" t="inlineStr">
        <is>
          <t/>
        </is>
      </c>
      <c r="X17690" s="33" t="inlineStr">
        <is>
          <t/>
        </is>
      </c>
      <c r="Y17690" s="33" t="inlineStr">
        <is>
          <t>09/01/2026 10:15</t>
        </is>
      </c>
      <c r="Z17690" s="33" t="inlineStr">
        <is>
          <t>https://www.contratacion.euskadi.eus/anuncio_contratacion/3625-2021-inversiones-2025-fase-2-contrato-derivado-del-acuerdo-marco-del-servicio-mantenimiento-y-conservacion-areas-juego-infantiles-fitness-al-aire-libre-y-areas-equipamiento-deportivo-libre-acceso-municipales-asi-como-acuerdo-marco-obras-inversion-as/webkpe00-kpesimpc/es/</t>
        </is>
      </c>
      <c r="AA17690" s="33" t="inlineStr">
        <is>
          <t>https://www.contratacion.euskadi.eus/webkpe00-kpesimpc/es/contenidos/anuncio_contratacion/expjaso669636/es_doc/index.html</t>
        </is>
      </c>
      <c r="AB17690" s="33" t="inlineStr">
        <is>
          <t>https://www.contratacion.euskadi.eus/contenidos/anuncio_contratacion/expjaso669636/es_doc/data/es_r01dtpd19ba217bb713dc024531badaa84a2a683aa</t>
        </is>
      </c>
      <c r="AC17690" s="33" t="inlineStr">
        <is>
          <t>https://www.contratacion.euskadi.eus/contenidos/anuncio_contratacion/expjaso669636/r01Index/expjaso669636-idxContent.xml</t>
        </is>
      </c>
      <c r="AD17690" s="33" t="inlineStr">
        <is>
          <t>09/01/2026</t>
        </is>
      </c>
      <c r="AE17690" s="33" t="inlineStr">
        <is>
          <t>r01etpd14d99daf23418214a59f3336c12e01d0963</t>
        </is>
      </c>
      <c r="AF17690" s="33" t="inlineStr">
        <is>
          <t>Ayuntamiento de Galdakao</t>
        </is>
      </c>
      <c r="AG17690" s="33" t="inlineStr">
        <is>
          <t>r01etpd1614c31e8fa6f4097ed82c2f08595b5b9b8</t>
        </is>
      </c>
      <c r="AH17690" s="33" t="inlineStr">
        <is>
          <t>Ayuntamiento de Galdakao</t>
        </is>
      </c>
      <c r="AI17690" s="33" t="inlineStr">
        <is>
          <t/>
        </is>
      </c>
      <c r="AJ17690" s="33" t="inlineStr">
        <is>
          <t/>
        </is>
      </c>
    </row>
    <row r="17691" customHeight="true" ht="15.0">
      <c r="A17691" s="33" t="inlineStr">
        <is>
          <t>Redacción de proyecto de ejecución y actividad para habilitación de pabellones para cocheras municipales</t>
        </is>
      </c>
      <c r="B17691" s="33" t="inlineStr">
        <is>
          <t/>
        </is>
      </c>
      <c r="C17691" s="33" t="inlineStr">
        <is>
          <t>Gobierno Vasco</t>
        </is>
      </c>
      <c r="D17691" s="33" t="inlineStr">
        <is>
          <t/>
        </is>
      </c>
      <c r="E17691" s="33" t="inlineStr">
        <is>
          <t/>
        </is>
      </c>
      <c r="F17691" s="33" t="inlineStr">
        <is>
          <t/>
        </is>
      </c>
      <c r="G17691" s="33" t="inlineStr">
        <is>
          <t>Redacción de proyecto de ejecución y actividad para habilitación de pabellones para cocheras municipales</t>
        </is>
      </c>
      <c r="H17691" s="33" t="inlineStr">
        <is>
          <t>Redacción de proyecto de ejecución y actividad para habilitación de pabellones para cocheras municipales</t>
        </is>
      </c>
      <c r="I17691" s="33" t="inlineStr">
        <is>
          <t/>
        </is>
      </c>
      <c r="J17691" s="33" t="inlineStr">
        <is>
          <t>09/01/2026</t>
        </is>
      </c>
      <c r="K17691" s="33" t="inlineStr">
        <is>
          <t>2025ZAUN0109</t>
        </is>
      </c>
      <c r="L17691" s="33" t="inlineStr">
        <is>
          <t>Anuncio en estudio / Plazo cerrado</t>
        </is>
      </c>
      <c r="M17691" s="33" t="inlineStr">
        <is>
          <t>false</t>
        </is>
      </c>
      <c r="N17691" s="33" t="inlineStr">
        <is>
          <t/>
        </is>
      </c>
      <c r="O17691" s="33" t="inlineStr">
        <is>
          <t/>
        </is>
      </c>
      <c r="P17691" s="33" t="inlineStr">
        <is>
          <t/>
        </is>
      </c>
      <c r="Q17691" s="33" t="inlineStr">
        <is>
          <t/>
        </is>
      </c>
      <c r="R17691" s="33" t="inlineStr">
        <is>
          <t/>
        </is>
      </c>
      <c r="S17691" s="33" t="inlineStr">
        <is>
          <t>https://www.contratacion.euskadi.eus/webkpe00-kpeperfi/es/contenidos/anuncio_contratacion/expjaso669639/es_doc/images/logo_irun.jpg</t>
        </is>
      </c>
      <c r="T17691" s="33" t="inlineStr">
        <is>
          <t>Ayuntamiento de Irun</t>
        </is>
      </c>
      <c r="U17691" s="33" t="inlineStr">
        <is>
          <t>P2004900C - Ayuntamiento de Irun</t>
        </is>
      </c>
      <c r="V17691" s="33" t="inlineStr">
        <is>
          <t>Alcalde</t>
        </is>
      </c>
      <c r="W17691" s="33" t="inlineStr">
        <is>
          <t/>
        </is>
      </c>
      <c r="X17691" s="33" t="inlineStr">
        <is>
          <t/>
        </is>
      </c>
      <c r="Y17691" s="33" t="inlineStr">
        <is>
          <t>26/01/2026 14:00</t>
        </is>
      </c>
      <c r="Z17691" s="33" t="inlineStr">
        <is>
          <t>https://www.contratacion.euskadi.eus/anuncio_contratacion/redaccion-proyecto-ejecucion-y-actividad-habilitacion-pabellones-cocheras-municipales/webkpe00-kpesimpc/es/</t>
        </is>
      </c>
      <c r="AA17691" s="33" t="inlineStr">
        <is>
          <t>https://www.contratacion.euskadi.eus/webkpe00-kpesimpc/es/contenidos/anuncio_contratacion/expjaso669639/es_doc/index.html</t>
        </is>
      </c>
      <c r="AB17691" s="33" t="inlineStr">
        <is>
          <t>https://www.contratacion.euskadi.eus/contenidos/anuncio_contratacion/expjaso669639/es_doc/data/es_r01dtpd19ba257f3e65ccad867a503969b2bc2b3b9</t>
        </is>
      </c>
      <c r="AC17691" s="33" t="inlineStr">
        <is>
          <t>https://www.contratacion.euskadi.eus/contenidos/anuncio_contratacion/expjaso669639/r01Index/expjaso669639-idxContent.xml</t>
        </is>
      </c>
      <c r="AD17691" s="33" t="inlineStr">
        <is>
          <t>05/02/2026</t>
        </is>
      </c>
      <c r="AE17691" s="33" t="inlineStr">
        <is>
          <t>r01etpd1609338d519289790b178221e4fb71e6c81</t>
        </is>
      </c>
      <c r="AF17691" s="33" t="inlineStr">
        <is>
          <t>Ayuntamiento de Irun</t>
        </is>
      </c>
      <c r="AG17691" s="33" t="inlineStr">
        <is>
          <t>r01epd01416e3f95a714d6b8970fd1cb76fa92158</t>
        </is>
      </c>
      <c r="AH17691" s="33" t="inlineStr">
        <is>
          <t>Ayuntamiento de Irun</t>
        </is>
      </c>
      <c r="AI17691" s="33" t="inlineStr">
        <is>
          <t/>
        </is>
      </c>
      <c r="AJ17691" s="33" t="inlineStr">
        <is>
          <t/>
        </is>
      </c>
    </row>
    <row r="17692" customHeight="true" ht="15.0">
      <c r="A17692" s="33" t="inlineStr">
        <is>
          <t>Servicios de gestión y realización de actividades y cursos de carácter deportivo, atención a personas usuarias, realización de la actividad de socorrismo.</t>
        </is>
      </c>
      <c r="B17692" s="33" t="inlineStr">
        <is>
          <t/>
        </is>
      </c>
      <c r="C17692" s="33" t="inlineStr">
        <is>
          <t>Gobierno Vasco</t>
        </is>
      </c>
      <c r="D17692" s="33" t="inlineStr">
        <is>
          <t/>
        </is>
      </c>
      <c r="E17692" s="33" t="inlineStr">
        <is>
          <t/>
        </is>
      </c>
      <c r="F17692" s="33" t="inlineStr">
        <is>
          <t/>
        </is>
      </c>
      <c r="G17692" s="33" t="inlineStr">
        <is>
          <t>Servicios de gestión y realización de actividades y cursos de carácter deportivo, atención a personas usuarias, realización de la actividad de socorrismo.</t>
        </is>
      </c>
      <c r="H17692" s="33" t="inlineStr">
        <is>
          <t>Servicios de gestión y realización de actividades y cursos de carácter deportivo, atención a personas usuarias, realización de la actividad de socorrismo.</t>
        </is>
      </c>
      <c r="I17692" s="33" t="inlineStr">
        <is>
          <t/>
        </is>
      </c>
      <c r="J17692" s="33" t="inlineStr">
        <is>
          <t>14/01/2026</t>
        </is>
      </c>
      <c r="K17692" s="33" t="inlineStr">
        <is>
          <t>49/2025</t>
        </is>
      </c>
      <c r="L17692" s="33" t="inlineStr">
        <is>
          <t>Abierto / Plazo de presentación</t>
        </is>
      </c>
      <c r="M17692" s="33" t="inlineStr">
        <is>
          <t>false</t>
        </is>
      </c>
      <c r="N17692" s="33" t="inlineStr">
        <is>
          <t/>
        </is>
      </c>
      <c r="O17692" s="33" t="inlineStr">
        <is>
          <t/>
        </is>
      </c>
      <c r="P17692" s="33" t="inlineStr">
        <is>
          <t/>
        </is>
      </c>
      <c r="Q17692" s="33" t="inlineStr">
        <is>
          <t/>
        </is>
      </c>
      <c r="R17692" s="33" t="inlineStr">
        <is>
          <t/>
        </is>
      </c>
      <c r="S17692" s="33" t="inlineStr">
        <is>
          <t>https://www.contratacion.euskadi.eus/webkpe00-kpeperfi/es/contenidos/anuncio_contratacion/expjaso669640/es_doc/images/Santurtziko-Udala.gif</t>
        </is>
      </c>
      <c r="T17692" s="33" t="inlineStr">
        <is>
          <t>Ayuntamiento de Santurtzi</t>
        </is>
      </c>
      <c r="U17692" s="33" t="inlineStr">
        <is>
          <t>P4809500D - Ayuntamiento de Santurtzi</t>
        </is>
      </c>
      <c r="V17692" s="33" t="inlineStr">
        <is>
          <t>Concejalía Delegada de Cultura, Euskera, CIFO y Deportes</t>
        </is>
      </c>
      <c r="W17692" s="33" t="inlineStr">
        <is>
          <t/>
        </is>
      </c>
      <c r="X17692" s="33" t="inlineStr">
        <is>
          <t/>
        </is>
      </c>
      <c r="Y17692" s="33" t="inlineStr">
        <is>
          <t>02/03/2026 13:00</t>
        </is>
      </c>
      <c r="Z17692" s="33" t="inlineStr">
        <is>
          <t>https://www.contratacion.euskadi.eus/anuncio_contratacion/servicios-gestion-y-realizacion-actividades-y-cursos-caracter-deportivo-atencion-personas-usuarias-realizacion-actividad-socorrismo/webkpe00-kpesimpc/es/</t>
        </is>
      </c>
      <c r="AA17692" s="33" t="inlineStr">
        <is>
          <t>https://www.contratacion.euskadi.eus/webkpe00-kpesimpc/es/contenidos/anuncio_contratacion/expjaso669640/es_doc/index.html</t>
        </is>
      </c>
      <c r="AB17692" s="33" t="inlineStr">
        <is>
          <t>https://www.contratacion.euskadi.eus/contenidos/anuncio_contratacion/expjaso669640/es_doc/data/es_r01dtpd19bbab302063dc02453508eb2d3a8fb9030</t>
        </is>
      </c>
      <c r="AC17692" s="33" t="inlineStr">
        <is>
          <t>https://www.contratacion.euskadi.eus/contenidos/anuncio_contratacion/expjaso669640/r01Index/expjaso669640-idxContent.xml</t>
        </is>
      </c>
      <c r="AD17692" s="33" t="inlineStr">
        <is>
          <t>10/02/2026</t>
        </is>
      </c>
      <c r="AE17692" s="33" t="inlineStr">
        <is>
          <t>r01etpd1535b3f11c7196c234c6576ae3d4d51d3bc</t>
        </is>
      </c>
      <c r="AF17692" s="33" t="inlineStr">
        <is>
          <t>Ayuntamiento de Santurtzi</t>
        </is>
      </c>
      <c r="AG17692" s="33" t="inlineStr">
        <is>
          <t>r01etpd15fee10acdf7fc4f035438fd419468ceab6</t>
        </is>
      </c>
      <c r="AH17692" s="33" t="inlineStr">
        <is>
          <t>Ayuntamiento de Santurtzi</t>
        </is>
      </c>
      <c r="AI17692" s="33" t="inlineStr">
        <is>
          <t/>
        </is>
      </c>
      <c r="AJ17692" s="33" t="inlineStr">
        <is>
          <t/>
        </is>
      </c>
    </row>
    <row r="17693" customHeight="true" ht="15.0">
      <c r="A17693" s="33" t="inlineStr">
        <is>
          <t>Asistencia técnica en proceso de selección de un/a técnico/a de sistemas</t>
        </is>
      </c>
      <c r="B17693" s="33" t="inlineStr">
        <is>
          <t/>
        </is>
      </c>
      <c r="C17693" s="33" t="inlineStr">
        <is>
          <t>Gobierno Vasco</t>
        </is>
      </c>
      <c r="D17693" s="33" t="inlineStr">
        <is>
          <t/>
        </is>
      </c>
      <c r="E17693" s="33" t="inlineStr">
        <is>
          <t/>
        </is>
      </c>
      <c r="F17693" s="33" t="inlineStr">
        <is>
          <t/>
        </is>
      </c>
      <c r="G17693" s="33" t="inlineStr">
        <is>
          <t>Asistencia técnica en proceso de selección de un/a técnico/a de sistemas</t>
        </is>
      </c>
      <c r="H17693" s="33" t="inlineStr">
        <is>
          <t>Asistencia técnica en proceso de selección de un/a técnico/a de sistemas</t>
        </is>
      </c>
      <c r="I17693" s="33" t="inlineStr">
        <is>
          <t/>
        </is>
      </c>
      <c r="J17693" s="33" t="inlineStr">
        <is>
          <t>06/02/2026</t>
        </is>
      </c>
      <c r="K17693" s="33" t="inlineStr">
        <is>
          <t>2024.15.CB.16</t>
        </is>
      </c>
      <c r="L17693" s="33" t="inlineStr">
        <is>
          <t>Adjudicación provisional / definitiva</t>
        </is>
      </c>
      <c r="M17693" s="33" t="inlineStr">
        <is>
          <t>false</t>
        </is>
      </c>
      <c r="N17693" s="33" t="inlineStr">
        <is>
          <t/>
        </is>
      </c>
      <c r="O17693" s="33" t="inlineStr">
        <is>
          <t/>
        </is>
      </c>
      <c r="P17693" s="33" t="inlineStr">
        <is>
          <t/>
        </is>
      </c>
      <c r="Q17693" s="33" t="inlineStr">
        <is>
          <t/>
        </is>
      </c>
      <c r="R17693" s="33" t="inlineStr">
        <is>
          <t/>
        </is>
      </c>
      <c r="S17693" s="33" t="inlineStr">
        <is>
          <t>https://www.contratacion.euskadi.eus/webkpe00-kpeperfi/es/contenidos/anuncio_contratacion/expjaso669641/es_doc/images/logo_eitb.jpg</t>
        </is>
      </c>
      <c r="T17693" s="33" t="inlineStr">
        <is>
          <t>Grupo Euskal Irrati Telebista</t>
        </is>
      </c>
      <c r="U17693" s="33" t="inlineStr">
        <is>
          <t>Q0191001G - Departamento de Recursos Humanos de EITB</t>
        </is>
      </c>
      <c r="V17693" s="33" t="inlineStr">
        <is>
          <t>Director/a General de EITB</t>
        </is>
      </c>
      <c r="W17693" s="33" t="inlineStr">
        <is>
          <t/>
        </is>
      </c>
      <c r="X17693" s="33" t="inlineStr">
        <is>
          <t/>
        </is>
      </c>
      <c r="Y17693" s="33" t="inlineStr">
        <is>
          <t>23/01/2026 13:00</t>
        </is>
      </c>
      <c r="Z17693" s="33" t="inlineStr">
        <is>
          <t>https://www.contratacion.euskadi.eus/anuncio_contratacion/asistencia-tecnica-proceso-seleccion-tecnico-sistemas/webkpe00-kpesimpc/es/</t>
        </is>
      </c>
      <c r="AA17693" s="33" t="inlineStr">
        <is>
          <t>https://www.contratacion.euskadi.eus/webkpe00-kpesimpc/es/contenidos/anuncio_contratacion/expjaso669641/es_doc/index.html</t>
        </is>
      </c>
      <c r="AB17693" s="33" t="inlineStr">
        <is>
          <t>https://www.contratacion.euskadi.eus/contenidos/anuncio_contratacion/expjaso669641/es_doc/data/es_r01dtpd019c322973c17319ea91493c7e86378ee60</t>
        </is>
      </c>
      <c r="AC17693" s="33" t="inlineStr">
        <is>
          <t>https://www.contratacion.euskadi.eus/contenidos/anuncio_contratacion/expjaso669641/r01Index/expjaso669641-idxContent.xml</t>
        </is>
      </c>
      <c r="AD17693" s="33" t="inlineStr">
        <is>
          <t>06/02/2026</t>
        </is>
      </c>
      <c r="AE17693" s="33" t="inlineStr">
        <is>
          <t>r01etpd15552f5cc641976d2ff59a8792241e46a36</t>
        </is>
      </c>
      <c r="AF17693" s="33" t="inlineStr">
        <is>
          <t>Grupo EITB</t>
        </is>
      </c>
      <c r="AG17693" s="33" t="inlineStr">
        <is>
          <t>r01etpd15552f5cf671976d2ff159a0c637d600a58</t>
        </is>
      </c>
      <c r="AH17693" s="33" t="inlineStr">
        <is>
          <t>Departamento de Recursos Humanos de EITB</t>
        </is>
      </c>
      <c r="AI17693" s="33" t="inlineStr">
        <is>
          <t/>
        </is>
      </c>
      <c r="AJ17693" s="33" t="inlineStr">
        <is>
          <t/>
        </is>
      </c>
    </row>
    <row r="17694" customHeight="true" ht="15.0">
      <c r="A17694" s="33" t="inlineStr">
        <is>
          <t>Servicio de encuestas de opinión sobre la valoración de la realidad social del municipio y la gestión municipal de Leioa</t>
        </is>
      </c>
      <c r="B17694" s="33" t="inlineStr">
        <is>
          <t/>
        </is>
      </c>
      <c r="C17694" s="33" t="inlineStr">
        <is>
          <t>Gobierno Vasco</t>
        </is>
      </c>
      <c r="D17694" s="33" t="inlineStr">
        <is>
          <t/>
        </is>
      </c>
      <c r="E17694" s="33" t="inlineStr">
        <is>
          <t/>
        </is>
      </c>
      <c r="F17694" s="33" t="inlineStr">
        <is>
          <t/>
        </is>
      </c>
      <c r="G17694" s="33" t="inlineStr">
        <is>
          <t>Servicio de encuestas de opinión sobre la valoración de la realidad social del municipio y la gestión municipal de Leioa</t>
        </is>
      </c>
      <c r="H17694" s="33" t="inlineStr">
        <is>
          <t>Servicio de encuestas de opinión sobre la valoración de la realidad social del municipio y la gestión municipal de Leioa</t>
        </is>
      </c>
      <c r="I17694" s="33" t="inlineStr">
        <is>
          <t/>
        </is>
      </c>
      <c r="J17694" s="33" t="inlineStr">
        <is>
          <t>09/01/2026</t>
        </is>
      </c>
      <c r="K17694" s="33" t="inlineStr">
        <is>
          <t>14/2025-966B</t>
        </is>
      </c>
      <c r="L17694" s="33" t="inlineStr">
        <is>
          <t>Anuncio en estudio / Plazo cerrado</t>
        </is>
      </c>
      <c r="M17694" s="33" t="inlineStr">
        <is>
          <t>false</t>
        </is>
      </c>
      <c r="N17694" s="33" t="inlineStr">
        <is>
          <t/>
        </is>
      </c>
      <c r="O17694" s="33" t="inlineStr">
        <is>
          <t/>
        </is>
      </c>
      <c r="P17694" s="33" t="inlineStr">
        <is>
          <t/>
        </is>
      </c>
      <c r="Q17694" s="33" t="inlineStr">
        <is>
          <t/>
        </is>
      </c>
      <c r="R17694" s="33" t="inlineStr">
        <is>
          <t/>
        </is>
      </c>
      <c r="S17694" s="33" t="inlineStr">
        <is>
          <t>https://www.contratacion.euskadi.eus/webkpe00-kpeperfi/es/contenidos/anuncio_contratacion/expjaso669642/es_doc/images/logo_leioa.jpg</t>
        </is>
      </c>
      <c r="T17694" s="33" t="inlineStr">
        <is>
          <t>Ayuntamiento de Leioa</t>
        </is>
      </c>
      <c r="U17694" s="33" t="inlineStr">
        <is>
          <t>P4806400J - Ayuntamiento de Leioa</t>
        </is>
      </c>
      <c r="V17694" s="33" t="inlineStr">
        <is>
          <t>Alcaldia</t>
        </is>
      </c>
      <c r="W17694" s="33" t="inlineStr">
        <is>
          <t/>
        </is>
      </c>
      <c r="X17694" s="33" t="inlineStr">
        <is>
          <t/>
        </is>
      </c>
      <c r="Y17694" s="33" t="inlineStr">
        <is>
          <t>30/01/2026 17:00</t>
        </is>
      </c>
      <c r="Z17694" s="33" t="inlineStr">
        <is>
          <t>https://www.contratacion.euskadi.eus/anuncio_contratacion/servicio-encuestas-opinion-valoracion-realidad-social-del-municipio-y-gestion-municipal-leioa/webkpe00-kpesimpc/es/</t>
        </is>
      </c>
      <c r="AA17694" s="33" t="inlineStr">
        <is>
          <t>https://www.contratacion.euskadi.eus/webkpe00-kpesimpc/es/contenidos/anuncio_contratacion/expjaso669642/es_doc/index.html</t>
        </is>
      </c>
      <c r="AB17694" s="33" t="inlineStr">
        <is>
          <t>https://www.contratacion.euskadi.eus/contenidos/anuncio_contratacion/expjaso669642/es_doc/data/es_r01dtpd19ba27342f73dc02453608284eae47a7fa5</t>
        </is>
      </c>
      <c r="AC17694" s="33" t="inlineStr">
        <is>
          <t>https://www.contratacion.euskadi.eus/contenidos/anuncio_contratacion/expjaso669642/r01Index/expjaso669642-idxContent.xml</t>
        </is>
      </c>
      <c r="AD17694" s="33" t="inlineStr">
        <is>
          <t>10/02/2026</t>
        </is>
      </c>
      <c r="AE17694" s="33" t="inlineStr">
        <is>
          <t>r01etpd160272a2c754ba35682646a362f943c870b</t>
        </is>
      </c>
      <c r="AF17694" s="33" t="inlineStr">
        <is>
          <t>Ayuntamiento de Leioa</t>
        </is>
      </c>
      <c r="AG17694" s="33" t="inlineStr">
        <is>
          <t>r01etpd160272df6324ba356823115b2cea99c34bc</t>
        </is>
      </c>
      <c r="AH17694" s="33" t="inlineStr">
        <is>
          <t>Ayuntamiento de Leioa</t>
        </is>
      </c>
      <c r="AI17694" s="33" t="inlineStr">
        <is>
          <t/>
        </is>
      </c>
      <c r="AJ17694" s="33" t="inlineStr">
        <is>
          <t/>
        </is>
      </c>
    </row>
    <row r="17695" customHeight="true" ht="15.0">
      <c r="A17695" s="33" t="inlineStr">
        <is>
          <t>Mantenimiento del ascensor de la sede de EMAKUNDE durante 2026</t>
        </is>
      </c>
      <c r="B17695" s="33" t="inlineStr">
        <is>
          <t/>
        </is>
      </c>
      <c r="C17695" s="33" t="inlineStr">
        <is>
          <t>Gobierno Vasco</t>
        </is>
      </c>
      <c r="D17695" s="33" t="inlineStr">
        <is>
          <t/>
        </is>
      </c>
      <c r="E17695" s="33" t="inlineStr">
        <is>
          <t/>
        </is>
      </c>
      <c r="F17695" s="33" t="inlineStr">
        <is>
          <t/>
        </is>
      </c>
      <c r="G17695" s="33" t="inlineStr">
        <is>
          <t>Mantenimiento del ascensor de la sede de EMAKUNDE durante 2026</t>
        </is>
      </c>
      <c r="H17695" s="33" t="inlineStr">
        <is>
          <t>Mantenimiento del ascensor de la sede de EMAKUNDE durante 2026</t>
        </is>
      </c>
      <c r="I17695" s="33" t="inlineStr">
        <is>
          <t/>
        </is>
      </c>
      <c r="J17695" s="33" t="inlineStr">
        <is>
          <t>09/01/2026</t>
        </is>
      </c>
      <c r="K17695" s="33" t="inlineStr">
        <is>
          <t>KT01/2026</t>
        </is>
      </c>
      <c r="L17695" s="33" t="inlineStr">
        <is>
          <t>Adjudicación provisional / definitiva</t>
        </is>
      </c>
      <c r="M17695" s="33" t="inlineStr">
        <is>
          <t>true</t>
        </is>
      </c>
      <c r="N17695" s="33" t="inlineStr">
        <is>
          <t/>
        </is>
      </c>
      <c r="O17695" s="33" t="inlineStr">
        <is>
          <t/>
        </is>
      </c>
      <c r="P17695" s="33" t="inlineStr">
        <is>
          <t/>
        </is>
      </c>
      <c r="Q17695" s="33" t="inlineStr">
        <is>
          <t/>
        </is>
      </c>
      <c r="R17695" s="33" t="inlineStr">
        <is>
          <t/>
        </is>
      </c>
      <c r="S17695" s="33" t="inlineStr">
        <is>
          <t>https://www.contratacion.euskadi.eus/webkpe00-kpeperfi/es/contenidos/anuncio_contratacion/expjaso669643/es_doc/images/w32_logoGobiernoVasco.gif</t>
        </is>
      </c>
      <c r="T17695" s="33" t="inlineStr">
        <is>
          <t>Gobierno Vasco</t>
        </is>
      </c>
      <c r="U17695" s="33" t="inlineStr">
        <is>
          <t>S4833001C - Emakunde-Instituto Vasco de la Mujer</t>
        </is>
      </c>
      <c r="V17695" s="33" t="inlineStr">
        <is>
          <t>Dirección de EMAKUNDE</t>
        </is>
      </c>
      <c r="W17695" s="33" t="inlineStr">
        <is>
          <t/>
        </is>
      </c>
      <c r="X17695" s="33" t="inlineStr">
        <is>
          <t/>
        </is>
      </c>
      <c r="Y17695" s="33" t="inlineStr">
        <is>
          <t/>
        </is>
      </c>
      <c r="Z17695" s="33" t="inlineStr">
        <is>
          <t>https://www.contratacion.euskadi.eus/anuncio_contratacion/mantenimiento-del-ascensor-sede-emakunde-durante-2026/webkpe00-kpesimpc/es/</t>
        </is>
      </c>
      <c r="AA17695" s="33" t="inlineStr">
        <is>
          <t>https://www.contratacion.euskadi.eus/webkpe00-kpesimpc/es/contenidos/anuncio_contratacion/expjaso669643/es_doc/index.html</t>
        </is>
      </c>
      <c r="AB17695" s="33" t="inlineStr">
        <is>
          <t>https://www.contratacion.euskadi.eus/contenidos/anuncio_contratacion/expjaso669643/es_doc/data/es_r01dtpd19ba23c2f545ccad867dd014a138a1577be</t>
        </is>
      </c>
      <c r="AC17695" s="33" t="inlineStr">
        <is>
          <t>https://www.contratacion.euskadi.eus/contenidos/anuncio_contratacion/expjaso669643/r01Index/expjaso669643-idxContent.xml</t>
        </is>
      </c>
      <c r="AD17695" s="33" t="inlineStr">
        <is>
          <t>09/01/2026</t>
        </is>
      </c>
      <c r="AE17695" s="33" t="inlineStr">
        <is>
          <t>r01epd01197b2aaddb4a50ddf50f48805bac8fe21</t>
        </is>
      </c>
      <c r="AF17695" s="33" t="inlineStr">
        <is>
          <t>Gobierno Vasco</t>
        </is>
      </c>
      <c r="AG17695" s="33" t="inlineStr">
        <is>
          <t>r01e00000fe4e66771ba470b85a842e927973ef4d</t>
        </is>
      </c>
      <c r="AH17695" s="33" t="inlineStr">
        <is>
          <t>Emakunde - Instituto Vasco de la Mujer</t>
        </is>
      </c>
      <c r="AI17695" s="33" t="inlineStr">
        <is>
          <t/>
        </is>
      </c>
      <c r="AJ17695" s="33" t="inlineStr">
        <is>
          <t/>
        </is>
      </c>
    </row>
    <row r="17696" customHeight="true" ht="15.0">
      <c r="A17696" s="33" t="inlineStr">
        <is>
          <t>Contratación suministro para el mantenimiento licencias Absys 2026</t>
        </is>
      </c>
      <c r="B17696" s="33" t="inlineStr">
        <is>
          <t/>
        </is>
      </c>
      <c r="C17696" s="33" t="inlineStr">
        <is>
          <t>Gobierno Vasco</t>
        </is>
      </c>
      <c r="D17696" s="33" t="inlineStr">
        <is>
          <t/>
        </is>
      </c>
      <c r="E17696" s="33" t="inlineStr">
        <is>
          <t/>
        </is>
      </c>
      <c r="F17696" s="33" t="inlineStr">
        <is>
          <t/>
        </is>
      </c>
      <c r="G17696" s="33" t="inlineStr">
        <is>
          <t>Contratación suministro para el mantenimiento licencias Absys 2026</t>
        </is>
      </c>
      <c r="H17696" s="33" t="inlineStr">
        <is>
          <t>Contratación suministro para el mantenimiento licencias Absys 2026</t>
        </is>
      </c>
      <c r="I17696" s="33" t="inlineStr">
        <is>
          <t/>
        </is>
      </c>
      <c r="J17696" s="33" t="inlineStr">
        <is>
          <t>09/01/2026</t>
        </is>
      </c>
      <c r="K17696" s="33" t="inlineStr">
        <is>
          <t>EJIE-2026-003</t>
        </is>
      </c>
      <c r="L17696" s="33" t="inlineStr">
        <is>
          <t>Adjudicación provisional / definitiva</t>
        </is>
      </c>
      <c r="M17696" s="33" t="inlineStr">
        <is>
          <t>false</t>
        </is>
      </c>
      <c r="N17696" s="33" t="inlineStr">
        <is>
          <t/>
        </is>
      </c>
      <c r="O17696" s="33" t="inlineStr">
        <is>
          <t/>
        </is>
      </c>
      <c r="P17696" s="33" t="inlineStr">
        <is>
          <t/>
        </is>
      </c>
      <c r="Q17696" s="33" t="inlineStr">
        <is>
          <t/>
        </is>
      </c>
      <c r="R17696" s="33" t="inlineStr">
        <is>
          <t/>
        </is>
      </c>
      <c r="S17696" s="33" t="inlineStr">
        <is>
          <t>https://www.contratacion.euskadi.eus/webkpe00-kpeperfi/es/contenidos/anuncio_contratacion/expjaso669644/es_doc/images/logo_ejie.jpg</t>
        </is>
      </c>
      <c r="T17696" s="33" t="inlineStr">
        <is>
          <t>EJIE, S.A. - Sociedad Informática del Gobierno Vasco</t>
        </is>
      </c>
      <c r="U17696" s="33" t="inlineStr">
        <is>
          <t>A01022664 - EJIE-Sociedad Informática del Gobierno Vasco</t>
        </is>
      </c>
      <c r="V17696" s="33" t="inlineStr">
        <is>
          <t>Director General, Presidente, Vicepresidente del Consejo de Administración o Consejo de Administraci</t>
        </is>
      </c>
      <c r="W17696" s="33" t="inlineStr">
        <is>
          <t/>
        </is>
      </c>
      <c r="X17696" s="33" t="inlineStr">
        <is>
          <t/>
        </is>
      </c>
      <c r="Y17696" s="33" t="inlineStr">
        <is>
          <t/>
        </is>
      </c>
      <c r="Z17696" s="33" t="inlineStr">
        <is>
          <t>https://www.contratacion.euskadi.eus/anuncio_contratacion/contratacion-suministro-mantenimiento-licencias-absys-2026/webkpe00-kpesimpc/es/</t>
        </is>
      </c>
      <c r="AA17696" s="33" t="inlineStr">
        <is>
          <t>https://www.contratacion.euskadi.eus/webkpe00-kpesimpc/es/contenidos/anuncio_contratacion/expjaso669644/es_doc/index.html</t>
        </is>
      </c>
      <c r="AB17696" s="33" t="inlineStr">
        <is>
          <t>https://www.contratacion.euskadi.eus/contenidos/anuncio_contratacion/expjaso669644/es_doc/data/es_r01dtpd19ba2581bc85ccad867dc09d2ae4f0146e7</t>
        </is>
      </c>
      <c r="AC17696" s="33" t="inlineStr">
        <is>
          <t>https://www.contratacion.euskadi.eus/contenidos/anuncio_contratacion/expjaso669644/r01Index/expjaso669644-idxContent.xml</t>
        </is>
      </c>
      <c r="AD17696" s="33" t="inlineStr">
        <is>
          <t>09/01/2026</t>
        </is>
      </c>
      <c r="AE17696" s="33" t="inlineStr">
        <is>
          <t>r01epd012cab7c3b2513bab5f2d1fd16f8b777a71</t>
        </is>
      </c>
      <c r="AF17696" s="33" t="inlineStr">
        <is>
          <t>EJIE-Sociedad Informática del Gobierno Vasco, S.A.</t>
        </is>
      </c>
      <c r="AG17696" s="33" t="inlineStr">
        <is>
          <t>r01epd012641c352a8902dadaa8e29e1a7d11e416</t>
        </is>
      </c>
      <c r="AH17696" s="33" t="inlineStr">
        <is>
          <t>EJIE-Sociedad Informática del Gobierno Vasco</t>
        </is>
      </c>
      <c r="AI17696" s="33" t="inlineStr">
        <is>
          <t/>
        </is>
      </c>
      <c r="AJ17696" s="33" t="inlineStr">
        <is>
          <t/>
        </is>
      </c>
    </row>
    <row r="17697" customHeight="true" ht="15.0">
      <c r="A17697" s="33" t="inlineStr">
        <is>
          <t>Obras para la ejecución del proyecto de habilitación de la planta baja y de la zona Antonio Mercero del Ayuntamiento de Lasarte-Oria, redactado por la oficina técnica municipal.</t>
        </is>
      </c>
      <c r="B17697" s="33" t="inlineStr">
        <is>
          <t/>
        </is>
      </c>
      <c r="C17697" s="33" t="inlineStr">
        <is>
          <t>Gobierno Vasco</t>
        </is>
      </c>
      <c r="D17697" s="33" t="inlineStr">
        <is>
          <t/>
        </is>
      </c>
      <c r="E17697" s="33" t="inlineStr">
        <is>
          <t/>
        </is>
      </c>
      <c r="F17697" s="33" t="inlineStr">
        <is>
          <t/>
        </is>
      </c>
      <c r="G17697" s="33" t="inlineStr">
        <is>
          <t>Obras para la ejecución del proyecto de habilitación de la planta baja y de la zona Antonio Mercero del Ayuntamiento de Lasarte-Oria, redactado por la oficina técnica municipal.</t>
        </is>
      </c>
      <c r="H17697" s="33" t="inlineStr">
        <is>
          <t>Obras para la ejecución del proyecto de habilitación de la planta baja y de la zona Antonio Mercero del Ayuntamiento de Lasarte-Oria, redactado por la oficina técnica municipal.</t>
        </is>
      </c>
      <c r="I17697" s="33" t="inlineStr">
        <is>
          <t/>
        </is>
      </c>
      <c r="J17697" s="33" t="inlineStr">
        <is>
          <t>09/01/2026</t>
        </is>
      </c>
      <c r="K17697" s="33" t="inlineStr">
        <is>
          <t>2025T0100004</t>
        </is>
      </c>
      <c r="L17697" s="33" t="inlineStr">
        <is>
          <t>Anuncio en estudio / Plazo cerrado</t>
        </is>
      </c>
      <c r="M17697" s="33" t="inlineStr">
        <is>
          <t>false</t>
        </is>
      </c>
      <c r="N17697" s="33" t="inlineStr">
        <is>
          <t/>
        </is>
      </c>
      <c r="O17697" s="33" t="inlineStr">
        <is>
          <t/>
        </is>
      </c>
      <c r="P17697" s="33" t="inlineStr">
        <is>
          <t/>
        </is>
      </c>
      <c r="Q17697" s="33" t="inlineStr">
        <is>
          <t/>
        </is>
      </c>
      <c r="R17697" s="33" t="inlineStr">
        <is>
          <t/>
        </is>
      </c>
      <c r="S17697" s="33" t="inlineStr">
        <is>
          <t>https://www.contratacion.euskadi.eus/webkpe00-kpeperfi/es/contenidos/anuncio_contratacion/expjaso669647/es_doc/images/logo_lasarte-oria.jpg</t>
        </is>
      </c>
      <c r="T17697" s="33" t="inlineStr">
        <is>
          <t>Ayuntamiento de Lasarte-Oria</t>
        </is>
      </c>
      <c r="U17697" s="33" t="inlineStr">
        <is>
          <t>P2009500F - Ayuntamiento de Lasarte-Oria</t>
        </is>
      </c>
      <c r="V17697" s="33" t="inlineStr">
        <is>
          <t>Alcaldía</t>
        </is>
      </c>
      <c r="W17697" s="33" t="inlineStr">
        <is>
          <t/>
        </is>
      </c>
      <c r="X17697" s="33" t="inlineStr">
        <is>
          <t/>
        </is>
      </c>
      <c r="Y17697" s="33" t="inlineStr">
        <is>
          <t>29/01/2026 23:59</t>
        </is>
      </c>
      <c r="Z17697" s="33" t="inlineStr">
        <is>
          <t>https://www.contratacion.euskadi.eus/anuncio_contratacion/obras-ejecucion-del-proyecto-habilitacion-planta-baja-y-zona-antonio-mercero-del-ayuntamiento-lasarte-oria-redactado-oficina-tecnica-municipal/webkpe00-kpesimpc/es/</t>
        </is>
      </c>
      <c r="AA17697" s="33" t="inlineStr">
        <is>
          <t>https://www.contratacion.euskadi.eus/webkpe00-kpesimpc/es/contenidos/anuncio_contratacion/expjaso669647/es_doc/index.html</t>
        </is>
      </c>
      <c r="AB17697" s="33" t="inlineStr">
        <is>
          <t>https://www.contratacion.euskadi.eus/contenidos/anuncio_contratacion/expjaso669647/es_doc/data/es_r01dtpd19ba317be9d3dc02453f87215c37ab89647</t>
        </is>
      </c>
      <c r="AC17697" s="33" t="inlineStr">
        <is>
          <t>https://www.contratacion.euskadi.eus/contenidos/anuncio_contratacion/expjaso669647/r01Index/expjaso669647-idxContent.xml</t>
        </is>
      </c>
      <c r="AD17697" s="33" t="inlineStr">
        <is>
          <t>11/02/2026</t>
        </is>
      </c>
      <c r="AE17697" s="33" t="inlineStr">
        <is>
          <t>r01etpd1582f6755d71b50e9369aab5289898c8f02</t>
        </is>
      </c>
      <c r="AF17697" s="33" t="inlineStr">
        <is>
          <t>Ayuntamiento de Lasarte-Oria</t>
        </is>
      </c>
      <c r="AG17697" s="33" t="inlineStr">
        <is>
          <t>r01etpd1618aca04141dc44916f2ef8763f1dbb014</t>
        </is>
      </c>
      <c r="AH17697" s="33" t="inlineStr">
        <is>
          <t>Ayuntamiento de Lasarte-Oria</t>
        </is>
      </c>
      <c r="AI17697" s="33" t="inlineStr">
        <is>
          <t/>
        </is>
      </c>
      <c r="AJ17697" s="33" t="inlineStr">
        <is>
          <t/>
        </is>
      </c>
    </row>
    <row r="17698" customHeight="true" ht="15.0">
      <c r="A17698" s="33" t="inlineStr">
        <is>
          <t>Suministro e instalación de 58 luminarias en las calles Rontegi, Bizkaia y Rioja de Barakaldo</t>
        </is>
      </c>
      <c r="B17698" s="33" t="inlineStr">
        <is>
          <t/>
        </is>
      </c>
      <c r="C17698" s="33" t="inlineStr">
        <is>
          <t>Gobierno Vasco</t>
        </is>
      </c>
      <c r="D17698" s="33" t="inlineStr">
        <is>
          <t/>
        </is>
      </c>
      <c r="E17698" s="33" t="inlineStr">
        <is>
          <t/>
        </is>
      </c>
      <c r="F17698" s="33" t="inlineStr">
        <is>
          <t/>
        </is>
      </c>
      <c r="G17698" s="33" t="inlineStr">
        <is>
          <t>Suministro e instalación de 58 luminarias en las calles Rontegi, Bizkaia y Rioja de Barakaldo</t>
        </is>
      </c>
      <c r="H17698" s="33" t="inlineStr">
        <is>
          <t>Suministro e instalación de 58 luminarias en las calles Rontegi, Bizkaia y Rioja de Barakaldo</t>
        </is>
      </c>
      <c r="I17698" s="33" t="inlineStr">
        <is>
          <t/>
        </is>
      </c>
      <c r="J17698" s="33" t="inlineStr">
        <is>
          <t>12/01/2026</t>
        </is>
      </c>
      <c r="K17698" s="33" t="inlineStr">
        <is>
          <t>SM102511.011</t>
        </is>
      </c>
      <c r="L17698" s="33" t="inlineStr">
        <is>
          <t>Anuncio en estudio / Plazo cerrado</t>
        </is>
      </c>
      <c r="M17698" s="33" t="inlineStr">
        <is>
          <t>false</t>
        </is>
      </c>
      <c r="N17698" s="33" t="inlineStr">
        <is>
          <t/>
        </is>
      </c>
      <c r="O17698" s="33" t="inlineStr">
        <is>
          <t/>
        </is>
      </c>
      <c r="P17698" s="33" t="inlineStr">
        <is>
          <t/>
        </is>
      </c>
      <c r="Q17698" s="33" t="inlineStr">
        <is>
          <t/>
        </is>
      </c>
      <c r="R17698" s="33" t="inlineStr">
        <is>
          <t/>
        </is>
      </c>
      <c r="S17698" s="33" t="inlineStr">
        <is>
          <t>https://www.contratacion.euskadi.eus/webkpe00-kpeperfi/es/contenidos/anuncio_contratacion/expjaso669648/es_doc/images/logo_barakaldo_ok.jpg</t>
        </is>
      </c>
      <c r="T17698" s="33" t="inlineStr">
        <is>
          <t>Ayuntamiento de Barakaldo</t>
        </is>
      </c>
      <c r="U17698" s="33" t="inlineStr">
        <is>
          <t>P4801700H - Ayuntamiento de Barakaldo</t>
        </is>
      </c>
      <c r="V17698" s="33" t="inlineStr">
        <is>
          <t>Alcalde</t>
        </is>
      </c>
      <c r="W17698" s="33" t="inlineStr">
        <is>
          <t/>
        </is>
      </c>
      <c r="X17698" s="33" t="inlineStr">
        <is>
          <t/>
        </is>
      </c>
      <c r="Y17698" s="33" t="inlineStr">
        <is>
          <t>27/01/2026 13:00</t>
        </is>
      </c>
      <c r="Z17698" s="33" t="inlineStr">
        <is>
          <t>https://www.contratacion.euskadi.eus/anuncio_contratacion/suministro-e-instalacion-58-luminarias-calles-rontegi-bizkaia-y-rioja-barakaldo/webkpe00-kpesimpc/es/</t>
        </is>
      </c>
      <c r="AA17698" s="33" t="inlineStr">
        <is>
          <t>https://www.contratacion.euskadi.eus/webkpe00-kpesimpc/es/contenidos/anuncio_contratacion/expjaso669648/es_doc/index.html</t>
        </is>
      </c>
      <c r="AB17698" s="33" t="inlineStr">
        <is>
          <t>https://www.contratacion.euskadi.eus/contenidos/anuncio_contratacion/expjaso669648/es_doc/data/es_r01dtpd19bb12a5a5f3dc02453c0755eb51b75d18b</t>
        </is>
      </c>
      <c r="AC17698" s="33" t="inlineStr">
        <is>
          <t>https://www.contratacion.euskadi.eus/contenidos/anuncio_contratacion/expjaso669648/r01Index/expjaso669648-idxContent.xml</t>
        </is>
      </c>
      <c r="AD17698" s="33" t="inlineStr">
        <is>
          <t>27/01/2026</t>
        </is>
      </c>
      <c r="AE17698" s="33" t="inlineStr">
        <is>
          <t>r01etpd159d9c0f65f1a7abb64ba75c668bc581379</t>
        </is>
      </c>
      <c r="AF17698" s="33" t="inlineStr">
        <is>
          <t>Ayuntamiento de Barakaldo</t>
        </is>
      </c>
      <c r="AG17698" s="33" t="inlineStr">
        <is>
          <t>r01etpd159d9c7911a1a7abb6417b29ac295509b0e</t>
        </is>
      </c>
      <c r="AH17698" s="33" t="inlineStr">
        <is>
          <t>Ayuntamiento de Barakaldo</t>
        </is>
      </c>
      <c r="AI17698" s="33" t="inlineStr">
        <is>
          <t/>
        </is>
      </c>
      <c r="AJ17698" s="33" t="inlineStr">
        <is>
          <t/>
        </is>
      </c>
    </row>
    <row r="17699" customHeight="true" ht="15.0">
      <c r="A17699" s="33" t="inlineStr">
        <is>
          <t>Dirección Facultativa del proyecto de ejecución de las obras de urbanización del área ?16 KAMIO? de Aduna.</t>
        </is>
      </c>
      <c r="B17699" s="33" t="inlineStr">
        <is>
          <t/>
        </is>
      </c>
      <c r="C17699" s="33" t="inlineStr">
        <is>
          <t>Gobierno Vasco</t>
        </is>
      </c>
      <c r="D17699" s="33" t="inlineStr">
        <is>
          <t/>
        </is>
      </c>
      <c r="E17699" s="33" t="inlineStr">
        <is>
          <t/>
        </is>
      </c>
      <c r="F17699" s="33" t="inlineStr">
        <is>
          <t/>
        </is>
      </c>
      <c r="G17699" s="33" t="inlineStr">
        <is>
          <t>Dirección Facultativa del proyecto de ejecución de las obras de urbanización del área ?16 KAMIO? de Aduna.</t>
        </is>
      </c>
      <c r="H17699" s="33" t="inlineStr">
        <is>
          <t>Dirección Facultativa del proyecto de ejecución de las obras de urbanización del área ?16 KAMIO? de Aduna.</t>
        </is>
      </c>
      <c r="I17699" s="33" t="inlineStr">
        <is>
          <t/>
        </is>
      </c>
      <c r="J17699" s="33" t="inlineStr">
        <is>
          <t>09/01/2026</t>
        </is>
      </c>
      <c r="K17699" s="33" t="inlineStr">
        <is>
          <t>KONTRATAZIOA-ADUNA-2026-01</t>
        </is>
      </c>
      <c r="L17699" s="33" t="inlineStr">
        <is>
          <t>Formalización del contrato</t>
        </is>
      </c>
      <c r="M17699" s="33" t="inlineStr">
        <is>
          <t>false</t>
        </is>
      </c>
      <c r="N17699" s="33" t="inlineStr">
        <is>
          <t/>
        </is>
      </c>
      <c r="O17699" s="33" t="inlineStr">
        <is>
          <t/>
        </is>
      </c>
      <c r="P17699" s="33" t="inlineStr">
        <is>
          <t/>
        </is>
      </c>
      <c r="Q17699" s="33" t="inlineStr">
        <is>
          <t/>
        </is>
      </c>
      <c r="R17699" s="33" t="inlineStr">
        <is>
          <t/>
        </is>
      </c>
      <c r="S17699" s="33" t="inlineStr">
        <is>
          <t>https://www.contratacion.euskadi.eus/webkpe00-kpeperfi/es/contenidos/anuncio_contratacion/expjaso669650/es_doc/images/aduna_logo.jpg</t>
        </is>
      </c>
      <c r="T17699" s="33" t="inlineStr">
        <is>
          <t>Ayuntamiento de Aduna</t>
        </is>
      </c>
      <c r="U17699" s="33" t="inlineStr">
        <is>
          <t>P2000200B - Ayuntamiento de Aduna</t>
        </is>
      </c>
      <c r="V17699" s="33" t="inlineStr">
        <is>
          <t>Pleno</t>
        </is>
      </c>
      <c r="W17699" s="33" t="inlineStr">
        <is>
          <t/>
        </is>
      </c>
      <c r="X17699" s="33" t="inlineStr">
        <is>
          <t/>
        </is>
      </c>
      <c r="Y17699" s="33" t="inlineStr">
        <is>
          <t>26/01/2026 11:00</t>
        </is>
      </c>
      <c r="Z17699" s="33" t="inlineStr">
        <is>
          <t>https://www.contratacion.euskadi.eus/anuncio_contratacion/direccion-facultativa-del-proyecto-ejecucion-obras-urbanizacion-del-area-16-kamio-aduna/webkpe00-kpesimpc/es/</t>
        </is>
      </c>
      <c r="AA17699" s="33" t="inlineStr">
        <is>
          <t>https://www.contratacion.euskadi.eus/webkpe00-kpesimpc/es/contenidos/anuncio_contratacion/expjaso669650/es_doc/index.html</t>
        </is>
      </c>
      <c r="AB17699" s="33" t="inlineStr">
        <is>
          <t>https://www.contratacion.euskadi.eus/contenidos/anuncio_contratacion/expjaso669650/es_doc/data/es_r01dtpd19ba39c7e3d2bd4c0fee26a95ba40c4e200</t>
        </is>
      </c>
      <c r="AC17699" s="33" t="inlineStr">
        <is>
          <t>https://www.contratacion.euskadi.eus/contenidos/anuncio_contratacion/expjaso669650/r01Index/expjaso669650-idxContent.xml</t>
        </is>
      </c>
      <c r="AD17699" s="33" t="inlineStr">
        <is>
          <t>06/02/2026</t>
        </is>
      </c>
      <c r="AE17699" s="33" t="inlineStr">
        <is>
          <t>r01epd0132d397ca7e5f01f1d97dec66ee8c61264</t>
        </is>
      </c>
      <c r="AF17699" s="33" t="inlineStr">
        <is>
          <t>Ayuntamiento de Aduna</t>
        </is>
      </c>
      <c r="AG17699" s="33" t="inlineStr">
        <is>
          <t>r01epd0132d397ced85f01f1ddef8d7bd40422b80</t>
        </is>
      </c>
      <c r="AH17699" s="33" t="inlineStr">
        <is>
          <t>Ayuntamiento de Aduna</t>
        </is>
      </c>
      <c r="AI17699" s="33" t="inlineStr">
        <is>
          <t/>
        </is>
      </c>
      <c r="AJ17699" s="33" t="inlineStr">
        <is>
          <t/>
        </is>
      </c>
    </row>
    <row r="17700" customHeight="true" ht="15.0">
      <c r="A17700" s="33" t="inlineStr">
        <is>
          <t>Skateparka erosteko hornidura kontratua</t>
        </is>
      </c>
      <c r="B17700" s="33" t="inlineStr">
        <is>
          <t/>
        </is>
      </c>
      <c r="C17700" s="33" t="inlineStr">
        <is>
          <t>Gobierno Vasco</t>
        </is>
      </c>
      <c r="D17700" s="33" t="inlineStr">
        <is>
          <t/>
        </is>
      </c>
      <c r="E17700" s="33" t="inlineStr">
        <is>
          <t/>
        </is>
      </c>
      <c r="F17700" s="33" t="inlineStr">
        <is>
          <t/>
        </is>
      </c>
      <c r="G17700" s="33" t="inlineStr">
        <is>
          <t>Skateparka erosteko hornidura kontratua</t>
        </is>
      </c>
      <c r="H17700" s="33" t="inlineStr">
        <is>
          <t>Skateparka erosteko hornidura kontratua</t>
        </is>
      </c>
      <c r="I17700" s="33" t="inlineStr">
        <is>
          <t/>
        </is>
      </c>
      <c r="J17700" s="33" t="inlineStr">
        <is>
          <t>20/01/2026</t>
        </is>
      </c>
      <c r="K17700" s="33" t="inlineStr">
        <is>
          <t>2026IKIM0002</t>
        </is>
      </c>
      <c r="L17700" s="33" t="inlineStr">
        <is>
          <t>Anuncio en estudio / Plazo cerrado</t>
        </is>
      </c>
      <c r="M17700" s="33" t="inlineStr">
        <is>
          <t>false</t>
        </is>
      </c>
      <c r="N17700" s="33" t="inlineStr">
        <is>
          <t/>
        </is>
      </c>
      <c r="O17700" s="33" t="inlineStr">
        <is>
          <t/>
        </is>
      </c>
      <c r="P17700" s="33" t="inlineStr">
        <is>
          <t/>
        </is>
      </c>
      <c r="Q17700" s="33" t="inlineStr">
        <is>
          <t/>
        </is>
      </c>
      <c r="R17700" s="33" t="inlineStr">
        <is>
          <t/>
        </is>
      </c>
      <c r="S17700" s="33" t="inlineStr">
        <is>
          <t>https://www.contratacion.euskadi.eus/webkpe00-kpeperfi/es/contenidos/anuncio_contratacion/expjaso669651/es_doc/images/logo-getaria.jpg</t>
        </is>
      </c>
      <c r="T17700" s="33" t="inlineStr">
        <is>
          <t>Ayuntamiento de Getaria</t>
        </is>
      </c>
      <c r="U17700" s="33" t="inlineStr">
        <is>
          <t>P2004200H - Ayuntamiento de Getaria</t>
        </is>
      </c>
      <c r="V17700" s="33" t="inlineStr">
        <is>
          <t>Alcaldía</t>
        </is>
      </c>
      <c r="W17700" s="33" t="inlineStr">
        <is>
          <t/>
        </is>
      </c>
      <c r="X17700" s="33" t="inlineStr">
        <is>
          <t/>
        </is>
      </c>
      <c r="Y17700" s="33" t="inlineStr">
        <is>
          <t>09/02/2026 10:00</t>
        </is>
      </c>
      <c r="Z17700" s="33" t="inlineStr">
        <is>
          <t>https://www.contratacion.euskadi.eus/anuncio_contratacion/skateparka-erosteko-hornidura-kontratua/webkpe00-kpesimpc/es/</t>
        </is>
      </c>
      <c r="AA17700" s="33" t="inlineStr">
        <is>
          <t>https://www.contratacion.euskadi.eus/webkpe00-kpesimpc/es/contenidos/anuncio_contratacion/expjaso669651/es_doc/index.html</t>
        </is>
      </c>
      <c r="AB17700" s="33" t="inlineStr">
        <is>
          <t>https://www.contratacion.euskadi.eus/contenidos/anuncio_contratacion/expjaso669651/es_doc/data/es_r01dtpd19bdb8ba864725146375bf7205996ffed55</t>
        </is>
      </c>
      <c r="AC17700" s="33" t="inlineStr">
        <is>
          <t>https://www.contratacion.euskadi.eus/contenidos/anuncio_contratacion/expjaso669651/r01Index/expjaso669651-idxContent.xml</t>
        </is>
      </c>
      <c r="AD17700" s="33" t="inlineStr">
        <is>
          <t>09/02/2026</t>
        </is>
      </c>
      <c r="AE17700" s="33" t="inlineStr">
        <is>
          <t>r01etpd15158bd506c1860c77cf15b0af0a704e4c2</t>
        </is>
      </c>
      <c r="AF17700" s="33" t="inlineStr">
        <is>
          <t>Ayuntamiento de Getaria</t>
        </is>
      </c>
      <c r="AG17700" s="33" t="inlineStr">
        <is>
          <t>r01etpd15158c97ff31860c77c7cbb2cd84f4953ca</t>
        </is>
      </c>
      <c r="AH17700" s="33" t="inlineStr">
        <is>
          <t>Ayuntamiento de Getaria</t>
        </is>
      </c>
      <c r="AI17700" s="33" t="inlineStr">
        <is>
          <t/>
        </is>
      </c>
      <c r="AJ17700" s="33" t="inlineStr">
        <is>
          <t/>
        </is>
      </c>
    </row>
    <row r="17701" customHeight="true" ht="15.0">
      <c r="A17701" s="33" t="inlineStr">
        <is>
          <t>suministro en régimen de propiedad de dos grúas pala de arrastre</t>
        </is>
      </c>
      <c r="B17701" s="33" t="inlineStr">
        <is>
          <t/>
        </is>
      </c>
      <c r="C17701" s="33" t="inlineStr">
        <is>
          <t>Gobierno Vasco</t>
        </is>
      </c>
      <c r="D17701" s="33" t="inlineStr">
        <is>
          <t/>
        </is>
      </c>
      <c r="E17701" s="33" t="inlineStr">
        <is>
          <t/>
        </is>
      </c>
      <c r="F17701" s="33" t="inlineStr">
        <is>
          <t/>
        </is>
      </c>
      <c r="G17701" s="33" t="inlineStr">
        <is>
          <t>suministro en régimen de propiedad de dos grúas pala de arrastre</t>
        </is>
      </c>
      <c r="H17701" s="33" t="inlineStr">
        <is>
          <t>suministro en régimen de propiedad de dos grúas pala de arrastre</t>
        </is>
      </c>
      <c r="I17701" s="33" t="inlineStr">
        <is>
          <t/>
        </is>
      </c>
      <c r="J17701" s="33" t="inlineStr">
        <is>
          <t>13/01/2026</t>
        </is>
      </c>
      <c r="K17701" s="33" t="inlineStr">
        <is>
          <t>2025-073055-1</t>
        </is>
      </c>
      <c r="L17701" s="33" t="inlineStr">
        <is>
          <t>Anuncio en estudio / Plazo cerrado</t>
        </is>
      </c>
      <c r="M17701" s="33" t="inlineStr">
        <is>
          <t>false</t>
        </is>
      </c>
      <c r="N17701" s="33" t="inlineStr">
        <is>
          <t/>
        </is>
      </c>
      <c r="O17701" s="33" t="inlineStr">
        <is>
          <t/>
        </is>
      </c>
      <c r="P17701" s="33" t="inlineStr">
        <is>
          <t/>
        </is>
      </c>
      <c r="Q17701" s="33" t="inlineStr">
        <is>
          <t/>
        </is>
      </c>
      <c r="R17701" s="33" t="inlineStr">
        <is>
          <t/>
        </is>
      </c>
      <c r="S17701" s="33" t="inlineStr">
        <is>
          <t>https://www.contratacion.euskadi.eus/webkpe00-kpeperfi/es/contenidos/anuncio_contratacion/expjaso669652/es_doc/images/logo_bilbao_2.png</t>
        </is>
      </c>
      <c r="T17701" s="33" t="inlineStr">
        <is>
          <t>Ayuntamiento de Bilbao</t>
        </is>
      </c>
      <c r="U17701" s="33" t="inlineStr">
        <is>
          <t>P4802400D - Área de Seguridad</t>
        </is>
      </c>
      <c r="V17701" s="33" t="inlineStr">
        <is>
          <t>Junta de Gobierno de la Villa de Bilbao</t>
        </is>
      </c>
      <c r="W17701" s="33" t="inlineStr">
        <is>
          <t/>
        </is>
      </c>
      <c r="X17701" s="33" t="inlineStr">
        <is>
          <t/>
        </is>
      </c>
      <c r="Y17701" s="33" t="inlineStr">
        <is>
          <t>29/01/2026 13:00</t>
        </is>
      </c>
      <c r="Z17701" s="33" t="inlineStr">
        <is>
          <t>https://www.contratacion.euskadi.eus/anuncio_contratacion/suministro-regimen-propiedad-dos-gruas-pala-arrastre/webkpe00-kpesimpc/es/</t>
        </is>
      </c>
      <c r="AA17701" s="33" t="inlineStr">
        <is>
          <t>https://www.contratacion.euskadi.eus/webkpe00-kpesimpc/es/contenidos/anuncio_contratacion/expjaso669652/es_doc/index.html</t>
        </is>
      </c>
      <c r="AB17701" s="33" t="inlineStr">
        <is>
          <t>https://www.contratacion.euskadi.eus/contenidos/anuncio_contratacion/expjaso669652/es_doc/data/es_r01dtpd19bb755ca533dc0245367f8d5f9bcbc1a26</t>
        </is>
      </c>
      <c r="AC17701" s="33" t="inlineStr">
        <is>
          <t>https://www.contratacion.euskadi.eus/contenidos/anuncio_contratacion/expjaso669652/r01Index/expjaso669652-idxContent.xml</t>
        </is>
      </c>
      <c r="AD17701" s="33" t="inlineStr">
        <is>
          <t>29/01/2026</t>
        </is>
      </c>
      <c r="AE17701" s="33" t="inlineStr">
        <is>
          <t>r01epd1247745439f102546e8fe12bcb098e44cd3</t>
        </is>
      </c>
      <c r="AF17701" s="33" t="inlineStr">
        <is>
          <t>Ayuntamiento de Bilbao</t>
        </is>
      </c>
      <c r="AG17701" s="33" t="inlineStr">
        <is>
          <t>r01etpd17a7a8ccd4c4c01065723713c2313b4240d</t>
        </is>
      </c>
      <c r="AH17701" s="33" t="inlineStr">
        <is>
          <t>Ayuntamiento de Bilbao</t>
        </is>
      </c>
      <c r="AI17701" s="33" t="inlineStr">
        <is>
          <t/>
        </is>
      </c>
      <c r="AJ17701" s="33" t="inlineStr">
        <is>
          <t/>
        </is>
      </c>
    </row>
    <row r="17702" customHeight="true" ht="15.0">
      <c r="A17702" s="33" t="inlineStr">
        <is>
          <t>Resolución 26/004 de la directora de Régimen Jurídico, Económico y Servicios Generales del Departamento de Salud por la que se encarga a la Sociedad Informática del Gobierno Vasco ?EJIE, S.A.? ?Los servicios para el mantenimiento y desarrollo de nuevos elementos en los sistemas de interoperabilidad sociosanitaria de Euskadi?.</t>
        </is>
      </c>
      <c r="B17702" s="33" t="inlineStr">
        <is>
          <t/>
        </is>
      </c>
      <c r="C17702" s="33" t="inlineStr">
        <is>
          <t>Gobierno Vasco</t>
        </is>
      </c>
      <c r="D17702" s="33" t="inlineStr">
        <is>
          <t/>
        </is>
      </c>
      <c r="E17702" s="33" t="inlineStr">
        <is>
          <t/>
        </is>
      </c>
      <c r="F17702" s="33" t="inlineStr">
        <is>
          <t/>
        </is>
      </c>
      <c r="G17702" s="33" t="inlineStr">
        <is>
          <t>Resolución 26/004 de la directora de Régimen Jurídico, Económico y Servicios Generales del Departamento de Salud por la que se encarga a la Sociedad Informática del Gobierno Vasco ?EJIE, S.A.? ?Los servicios para el mantenimiento y desarrollo de nuevos elementos en los sistemas de interoperabilidad sociosanitaria de Euskadi?.</t>
        </is>
      </c>
      <c r="H17702" s="33" t="inlineStr">
        <is>
          <t>Resolución 26/004 de la directora de Régimen Jurídico, Económico y Servicios Generales del Departamento de Salud por la que se encarga a la Sociedad Informática del Gobierno Vasco ?EJIE, S.A.? ?Los servicios para el mantenimiento y desarrollo de nuevos elementos en los sistemas de interoperabilidad sociosanitaria de Euskadi?.</t>
        </is>
      </c>
      <c r="I17702" s="33" t="inlineStr">
        <is>
          <t/>
        </is>
      </c>
      <c r="J17702" s="33" t="inlineStr">
        <is>
          <t>09/01/2026</t>
        </is>
      </c>
      <c r="K17702" s="33" t="inlineStr">
        <is>
          <t>26/004</t>
        </is>
      </c>
      <c r="L17702" s="33" t="inlineStr">
        <is>
          <t>Adjudicación provisional / definitiva</t>
        </is>
      </c>
      <c r="M17702" s="33" t="inlineStr">
        <is>
          <t>false</t>
        </is>
      </c>
      <c r="N17702" s="33" t="inlineStr">
        <is>
          <t/>
        </is>
      </c>
      <c r="O17702" s="33" t="inlineStr">
        <is>
          <t/>
        </is>
      </c>
      <c r="P17702" s="33" t="inlineStr">
        <is>
          <t/>
        </is>
      </c>
      <c r="Q17702" s="33" t="inlineStr">
        <is>
          <t/>
        </is>
      </c>
      <c r="R17702" s="33" t="inlineStr">
        <is>
          <t/>
        </is>
      </c>
      <c r="S17702" s="33" t="inlineStr">
        <is>
          <t>https://www.contratacion.euskadi.eus/webkpe00-kpeperfi/es/contenidos/anuncio_contratacion/expjaso669653/es_doc/images/w32_logoGobiernoVasco.gif</t>
        </is>
      </c>
      <c r="T17702" s="33" t="inlineStr">
        <is>
          <t>Gobierno Vasco</t>
        </is>
      </c>
      <c r="U17702" s="33" t="inlineStr">
        <is>
          <t>S4833001C - Salud</t>
        </is>
      </c>
      <c r="V17702" s="33" t="inlineStr">
        <is>
          <t>Dirección de Régimen Jurídico, Económico y Servicios Generales</t>
        </is>
      </c>
      <c r="W17702" s="33" t="inlineStr">
        <is>
          <t/>
        </is>
      </c>
      <c r="X17702" s="33" t="inlineStr">
        <is>
          <t/>
        </is>
      </c>
      <c r="Y17702" s="33" t="inlineStr">
        <is>
          <t/>
        </is>
      </c>
      <c r="Z17702" s="33" t="inlineStr">
        <is>
          <t>https://www.contratacion.euskadi.eus/anuncio_contratacion/resolucion-26-004-directora-regimen-juridico-economico-y-servicios-generales-del-departamento-salud-que-se-encarga-sociedad-informatica-del-gobierno-vasco-ejie-s-servicios-mantenimiento-y-desarrollo-nuevos-elementos-sistemas-interoperabilidad-sociosanita/webkpe00-kpesimpc/es/</t>
        </is>
      </c>
      <c r="AA17702" s="33" t="inlineStr">
        <is>
          <t>https://www.contratacion.euskadi.eus/webkpe00-kpesimpc/es/contenidos/anuncio_contratacion/expjaso669653/es_doc/index.html</t>
        </is>
      </c>
      <c r="AB17702" s="33" t="inlineStr">
        <is>
          <t>https://www.contratacion.euskadi.eus/contenidos/anuncio_contratacion/expjaso669653/es_doc/data/es_r01dtpd19ba28ee24f3dc024531254605223cc2190</t>
        </is>
      </c>
      <c r="AC17702" s="33" t="inlineStr">
        <is>
          <t>https://www.contratacion.euskadi.eus/contenidos/anuncio_contratacion/expjaso669653/r01Index/expjaso669653-idxContent.xml</t>
        </is>
      </c>
      <c r="AD17702" s="33" t="inlineStr">
        <is>
          <t>09/01/2026</t>
        </is>
      </c>
      <c r="AE17702" s="33" t="inlineStr">
        <is>
          <t>r01epd01197b2aaddb4a50ddf50f48805bac8fe21</t>
        </is>
      </c>
      <c r="AF17702" s="33" t="inlineStr">
        <is>
          <t>Gobierno Vasco</t>
        </is>
      </c>
      <c r="AG17702" s="33" t="inlineStr">
        <is>
          <t>r01e00000fe4e66771ba470b8d4a0e78f58078568</t>
        </is>
      </c>
      <c r="AH17702" s="33" t="inlineStr">
        <is>
          <t>Salud</t>
        </is>
      </c>
      <c r="AI17702" s="33" t="inlineStr">
        <is>
          <t/>
        </is>
      </c>
      <c r="AJ17702" s="33" t="inlineStr">
        <is>
          <t/>
        </is>
      </c>
    </row>
    <row r="17703" customHeight="true" ht="15.0">
      <c r="A17703" s="33" t="inlineStr">
        <is>
          <t>Redacción del Plan Integral de Saneamiento de Errenteria, en el marco del Plan de Recuperación, Transformación y Resiliencia - Financiado por la Unión Europea ? NextGenerationEU</t>
        </is>
      </c>
      <c r="B17703" s="33" t="inlineStr">
        <is>
          <t/>
        </is>
      </c>
      <c r="C17703" s="33" t="inlineStr">
        <is>
          <t>Gobierno Vasco</t>
        </is>
      </c>
      <c r="D17703" s="33" t="inlineStr">
        <is>
          <t/>
        </is>
      </c>
      <c r="E17703" s="33" t="inlineStr">
        <is>
          <t/>
        </is>
      </c>
      <c r="F17703" s="33" t="inlineStr">
        <is>
          <t/>
        </is>
      </c>
      <c r="G17703" s="33" t="inlineStr">
        <is>
          <t>Redacción del Plan Integral de Saneamiento de Errenteria, en el marco del Plan de Recuperación, Transformación y Resiliencia - Financiado por la Unión Europea ? NextGenerationEU</t>
        </is>
      </c>
      <c r="H17703" s="33" t="inlineStr">
        <is>
          <t>Redacción del Plan Integral de Saneamiento de Errenteria, en el marco del Plan de Recuperación, Transformación y Resiliencia - Financiado por la Unión Europea ? NextGenerationEU</t>
        </is>
      </c>
      <c r="I17703" s="33" t="inlineStr">
        <is>
          <t/>
        </is>
      </c>
      <c r="J17703" s="33" t="inlineStr">
        <is>
          <t>13/01/2026</t>
        </is>
      </c>
      <c r="K17703" s="33" t="inlineStr">
        <is>
          <t>2025OZER0034</t>
        </is>
      </c>
      <c r="L17703" s="33" t="inlineStr">
        <is>
          <t>Anuncio en estudio / Plazo cerrado</t>
        </is>
      </c>
      <c r="M17703" s="33" t="inlineStr">
        <is>
          <t>false</t>
        </is>
      </c>
      <c r="N17703" s="33" t="inlineStr">
        <is>
          <t/>
        </is>
      </c>
      <c r="O17703" s="33" t="inlineStr">
        <is>
          <t/>
        </is>
      </c>
      <c r="P17703" s="33" t="inlineStr">
        <is>
          <t/>
        </is>
      </c>
      <c r="Q17703" s="33" t="inlineStr">
        <is>
          <t/>
        </is>
      </c>
      <c r="R17703" s="33" t="inlineStr">
        <is>
          <t/>
        </is>
      </c>
      <c r="S17703" s="33" t="inlineStr">
        <is>
          <t>https://www.contratacion.euskadi.eus/webkpe00-kpeperfi/es/contenidos/anuncio_contratacion/expjaso669654/es_doc/images/logo_errenteria.jpg</t>
        </is>
      </c>
      <c r="T17703" s="33" t="inlineStr">
        <is>
          <t>Ayuntamiento de Errenteria</t>
        </is>
      </c>
      <c r="U17703" s="33" t="inlineStr">
        <is>
          <t>P2007200E - Ayuntamiento de Errenteria</t>
        </is>
      </c>
      <c r="V17703" s="33" t="inlineStr">
        <is>
          <t>Alcalde-Presidente</t>
        </is>
      </c>
      <c r="W17703" s="33" t="inlineStr">
        <is>
          <t/>
        </is>
      </c>
      <c r="X17703" s="33" t="inlineStr">
        <is>
          <t/>
        </is>
      </c>
      <c r="Y17703" s="33" t="inlineStr">
        <is>
          <t>29/01/2026 13:00</t>
        </is>
      </c>
      <c r="Z17703" s="33" t="inlineStr">
        <is>
          <t>https://www.contratacion.euskadi.eus/anuncio_contratacion/redaccion-del-plan-integral-saneamiento-errenteria-marco-del-plan-recuperacion-transformacion-y-resiliencia-financiado-union-europea-nextgenerationeu/webkpe00-kpesimpc/es/</t>
        </is>
      </c>
      <c r="AA17703" s="33" t="inlineStr">
        <is>
          <t>https://www.contratacion.euskadi.eus/webkpe00-kpesimpc/es/contenidos/anuncio_contratacion/expjaso669654/es_doc/index.html</t>
        </is>
      </c>
      <c r="AB17703" s="33" t="inlineStr">
        <is>
          <t>https://www.contratacion.euskadi.eus/contenidos/anuncio_contratacion/expjaso669654/es_doc/data/es_r01dtpd19bb6d1a8663dc02453444b0325ca3d9ab0</t>
        </is>
      </c>
      <c r="AC17703" s="33" t="inlineStr">
        <is>
          <t>https://www.contratacion.euskadi.eus/contenidos/anuncio_contratacion/expjaso669654/r01Index/expjaso669654-idxContent.xml</t>
        </is>
      </c>
      <c r="AD17703" s="33" t="inlineStr">
        <is>
          <t>06/02/2026</t>
        </is>
      </c>
      <c r="AE17703" s="33" t="inlineStr">
        <is>
          <t>r01e0pd014af224c737151b5faa136d21f470eb9e1</t>
        </is>
      </c>
      <c r="AF17703" s="33" t="inlineStr">
        <is>
          <t>Ayuntamiento de Errenteria</t>
        </is>
      </c>
      <c r="AG17703" s="33" t="inlineStr">
        <is>
          <t>r01etpd15b4368e53f194155a7492d7da734968baa</t>
        </is>
      </c>
      <c r="AH17703" s="33" t="inlineStr">
        <is>
          <t>Ayuntamiento de Errenteria</t>
        </is>
      </c>
      <c r="AI17703" s="33" t="inlineStr">
        <is>
          <t/>
        </is>
      </c>
      <c r="AJ17703" s="33" t="inlineStr">
        <is>
          <t/>
        </is>
      </c>
    </row>
    <row r="17704" customHeight="true" ht="15.0">
      <c r="A17704" s="33" t="inlineStr">
        <is>
          <t>La prestación de servicios de informática y comunicaciones para la Agencia Vasca del Agua durante el año 2026.</t>
        </is>
      </c>
      <c r="B17704" s="33" t="inlineStr">
        <is>
          <t/>
        </is>
      </c>
      <c r="C17704" s="33" t="inlineStr">
        <is>
          <t>Gobierno Vasco</t>
        </is>
      </c>
      <c r="D17704" s="33" t="inlineStr">
        <is>
          <t/>
        </is>
      </c>
      <c r="E17704" s="33" t="inlineStr">
        <is>
          <t/>
        </is>
      </c>
      <c r="F17704" s="33" t="inlineStr">
        <is>
          <t/>
        </is>
      </c>
      <c r="G17704" s="33" t="inlineStr">
        <is>
          <t>La prestación de servicios de informática y comunicaciones para la Agencia Vasca del Agua durante el año 2026.</t>
        </is>
      </c>
      <c r="H17704" s="33" t="inlineStr">
        <is>
          <t>La prestación de servicios de informática y comunicaciones para la Agencia Vasca del Agua durante el año 2026.</t>
        </is>
      </c>
      <c r="I17704" s="33" t="inlineStr">
        <is>
          <t/>
        </is>
      </c>
      <c r="J17704" s="33" t="inlineStr">
        <is>
          <t>09/01/2026</t>
        </is>
      </c>
      <c r="K17704" s="33" t="inlineStr">
        <is>
          <t>AAAA_RES_AY_7968/25_81</t>
        </is>
      </c>
      <c r="L17704" s="33" t="inlineStr">
        <is>
          <t>Adjudicación provisional / definitiva</t>
        </is>
      </c>
      <c r="M17704" s="33" t="inlineStr">
        <is>
          <t>false</t>
        </is>
      </c>
      <c r="N17704" s="33" t="inlineStr">
        <is>
          <t/>
        </is>
      </c>
      <c r="O17704" s="33" t="inlineStr">
        <is>
          <t/>
        </is>
      </c>
      <c r="P17704" s="33" t="inlineStr">
        <is>
          <t/>
        </is>
      </c>
      <c r="Q17704" s="33" t="inlineStr">
        <is>
          <t/>
        </is>
      </c>
      <c r="R17704" s="33" t="inlineStr">
        <is>
          <t/>
        </is>
      </c>
      <c r="S17704" s="33" t="inlineStr">
        <is>
          <t>https://www.contratacion.euskadi.eus/webkpe00-kpeperfi/es/contenidos/anuncio_contratacion/expjaso669655/es_doc/images/w32_logoGobiernoVasco.gif</t>
        </is>
      </c>
      <c r="T17704" s="33" t="inlineStr">
        <is>
          <t>Gobierno Vasco</t>
        </is>
      </c>
      <c r="U17704" s="33" t="inlineStr">
        <is>
          <t>S4833001C - Agencia Vasca del Agua</t>
        </is>
      </c>
      <c r="V17704" s="33" t="inlineStr">
        <is>
          <t>Dirección General de la Agencia Vasca del Agua</t>
        </is>
      </c>
      <c r="W17704" s="33" t="inlineStr">
        <is>
          <t/>
        </is>
      </c>
      <c r="X17704" s="33" t="inlineStr">
        <is>
          <t/>
        </is>
      </c>
      <c r="Y17704" s="33" t="inlineStr">
        <is>
          <t/>
        </is>
      </c>
      <c r="Z17704" s="33" t="inlineStr">
        <is>
          <t>https://www.contratacion.euskadi.eus/anuncio_contratacion/la-prestacion-servicios-informatica-y-comunicaciones-agencia-vasca-del-agua-durante-ano-2026/webkpe00-kpesimpc/es/</t>
        </is>
      </c>
      <c r="AA17704" s="33" t="inlineStr">
        <is>
          <t>https://www.contratacion.euskadi.eus/webkpe00-kpesimpc/es/contenidos/anuncio_contratacion/expjaso669655/es_doc/index.html</t>
        </is>
      </c>
      <c r="AB17704" s="33" t="inlineStr">
        <is>
          <t>https://www.contratacion.euskadi.eus/contenidos/anuncio_contratacion/expjaso669655/es_doc/data/es_r01dtpd19ba2dd04676a7b6f1fce41b22addd5a082</t>
        </is>
      </c>
      <c r="AC17704" s="33" t="inlineStr">
        <is>
          <t>https://www.contratacion.euskadi.eus/contenidos/anuncio_contratacion/expjaso669655/r01Index/expjaso669655-idxContent.xml</t>
        </is>
      </c>
      <c r="AD17704" s="33" t="inlineStr">
        <is>
          <t>09/01/2026</t>
        </is>
      </c>
      <c r="AE17704" s="33" t="inlineStr">
        <is>
          <t>r01epd01197b2aaddb4a50ddf50f48805bac8fe21</t>
        </is>
      </c>
      <c r="AF17704" s="33" t="inlineStr">
        <is>
          <t>Gobierno Vasco</t>
        </is>
      </c>
      <c r="AG17704" s="33" t="inlineStr">
        <is>
          <t>r01epd01176818abca9dfe881a5994fb28cb6adf8</t>
        </is>
      </c>
      <c r="AH17704" s="33" t="inlineStr">
        <is>
          <t>Agencia Vasca del Agua</t>
        </is>
      </c>
      <c r="AI17704" s="33" t="inlineStr">
        <is>
          <t/>
        </is>
      </c>
      <c r="AJ17704" s="33" t="inlineStr">
        <is>
          <t/>
        </is>
      </c>
    </row>
    <row r="17705" customHeight="true" ht="15.0">
      <c r="A17705" s="33" t="inlineStr">
        <is>
          <t>Servicio de limpieza del palacio de la Puente y de mantenimiento de su jardín.</t>
        </is>
      </c>
      <c r="B17705" s="33" t="inlineStr">
        <is>
          <t/>
        </is>
      </c>
      <c r="C17705" s="33" t="inlineStr">
        <is>
          <t>Gobierno Vasco</t>
        </is>
      </c>
      <c r="D17705" s="33" t="inlineStr">
        <is>
          <t/>
        </is>
      </c>
      <c r="E17705" s="33" t="inlineStr">
        <is>
          <t/>
        </is>
      </c>
      <c r="F17705" s="33" t="inlineStr">
        <is>
          <t/>
        </is>
      </c>
      <c r="G17705" s="33" t="inlineStr">
        <is>
          <t>Servicio de limpieza del palacio de la Puente y de mantenimiento de su jardín.</t>
        </is>
      </c>
      <c r="H17705" s="33" t="inlineStr">
        <is>
          <t>Servicio de limpieza del palacio de la Puente y de mantenimiento de su jardín.</t>
        </is>
      </c>
      <c r="I17705" s="33" t="inlineStr">
        <is>
          <t/>
        </is>
      </c>
      <c r="J17705" s="33" t="inlineStr">
        <is>
          <t>09/01/2026</t>
        </is>
      </c>
      <c r="K17705" s="33" t="inlineStr">
        <is>
          <t>04GO/04S/2026</t>
        </is>
      </c>
      <c r="L17705" s="33" t="inlineStr">
        <is>
          <t>Anuncio en estudio / Plazo cerrado</t>
        </is>
      </c>
      <c r="M17705" s="33" t="inlineStr">
        <is>
          <t>false</t>
        </is>
      </c>
      <c r="N17705" s="33" t="inlineStr">
        <is>
          <t/>
        </is>
      </c>
      <c r="O17705" s="33" t="inlineStr">
        <is>
          <t/>
        </is>
      </c>
      <c r="P17705" s="33" t="inlineStr">
        <is>
          <t/>
        </is>
      </c>
      <c r="Q17705" s="33" t="inlineStr">
        <is>
          <t/>
        </is>
      </c>
      <c r="R17705" s="33" t="inlineStr">
        <is>
          <t/>
        </is>
      </c>
      <c r="S17705" s="33" t="inlineStr">
        <is>
          <t>https://www.contratacion.euskadi.eus/webkpe00-kpeperfi/es/contenidos/anuncio_contratacion/expjaso669656/es_doc/images/w32_logoGobiernoVasco.gif</t>
        </is>
      </c>
      <c r="T17705" s="33" t="inlineStr">
        <is>
          <t>Gobierno Vasco</t>
        </is>
      </c>
      <c r="U17705" s="33" t="inlineStr">
        <is>
          <t>S4833001C - Instituto de la Memoria, la Convivencia y los Derechos Humanos</t>
        </is>
      </c>
      <c r="V17705" s="33" t="inlineStr">
        <is>
          <t>Director/a del Instituto de la Memoria, la Convivencia y los Derechos Humanos</t>
        </is>
      </c>
      <c r="W17705" s="33" t="inlineStr">
        <is>
          <t/>
        </is>
      </c>
      <c r="X17705" s="33" t="inlineStr">
        <is>
          <t/>
        </is>
      </c>
      <c r="Y17705" s="33" t="inlineStr">
        <is>
          <t>26/01/2026 10:00</t>
        </is>
      </c>
      <c r="Z17705" s="33" t="inlineStr">
        <is>
          <t>https://www.contratacion.euskadi.eus/anuncio_contratacion/servicio-limpieza-del-palacio-puente-y-mantenimiento-su-jardin/expjaso669656/webkpe00-kpesimpc/es/</t>
        </is>
      </c>
      <c r="AA17705" s="33" t="inlineStr">
        <is>
          <t>https://www.contratacion.euskadi.eus/webkpe00-kpesimpc/es/contenidos/anuncio_contratacion/expjaso669656/es_doc/index.html</t>
        </is>
      </c>
      <c r="AB17705" s="33" t="inlineStr">
        <is>
          <t>https://www.contratacion.euskadi.eus/contenidos/anuncio_contratacion/expjaso669656/es_doc/data/es_r01dtpd19ba2d7d3623dc024531bfeccdd60abebfe</t>
        </is>
      </c>
      <c r="AC17705" s="33" t="inlineStr">
        <is>
          <t>https://www.contratacion.euskadi.eus/contenidos/anuncio_contratacion/expjaso669656/r01Index/expjaso669656-idxContent.xml</t>
        </is>
      </c>
      <c r="AD17705" s="33" t="inlineStr">
        <is>
          <t>10/02/2026</t>
        </is>
      </c>
      <c r="AE17705" s="33" t="inlineStr">
        <is>
          <t>r01epd01197b2aaddb4a50ddf50f48805bac8fe21</t>
        </is>
      </c>
      <c r="AF17705" s="33" t="inlineStr">
        <is>
          <t>Gobierno Vasco</t>
        </is>
      </c>
      <c r="AG17705" s="33" t="inlineStr">
        <is>
          <t>r01etpd14e71f10898188cd913aa2dba210432d8fc</t>
        </is>
      </c>
      <c r="AH17705" s="33" t="inlineStr">
        <is>
          <t>Gogora - Instituto de la Memoria, la Convivencia y los Derechos Humanos</t>
        </is>
      </c>
      <c r="AI17705" s="33" t="inlineStr">
        <is>
          <t/>
        </is>
      </c>
      <c r="AJ17705" s="33" t="inlineStr">
        <is>
          <t/>
        </is>
      </c>
    </row>
    <row r="17706" customHeight="true" ht="15.0">
      <c r="A17706" s="33" t="inlineStr">
        <is>
          <t>Contratación de diversas pólizas de seguros para el Ayuntamiento de Ugao-Miraballes</t>
        </is>
      </c>
      <c r="B17706" s="33" t="inlineStr">
        <is>
          <t/>
        </is>
      </c>
      <c r="C17706" s="33" t="inlineStr">
        <is>
          <t>Gobierno Vasco</t>
        </is>
      </c>
      <c r="D17706" s="33" t="inlineStr">
        <is>
          <t/>
        </is>
      </c>
      <c r="E17706" s="33" t="inlineStr">
        <is>
          <t/>
        </is>
      </c>
      <c r="F17706" s="33" t="inlineStr">
        <is>
          <t/>
        </is>
      </c>
      <c r="G17706" s="33" t="inlineStr">
        <is>
          <t>Contratación de diversas pólizas de seguros para el Ayuntamiento de Ugao-Miraballes</t>
        </is>
      </c>
      <c r="H17706" s="33" t="inlineStr">
        <is>
          <t>Contratación de diversas pólizas de seguros para el Ayuntamiento de Ugao-Miraballes</t>
        </is>
      </c>
      <c r="I17706" s="33" t="inlineStr">
        <is>
          <t/>
        </is>
      </c>
      <c r="J17706" s="33" t="inlineStr">
        <is>
          <t>09/01/2026</t>
        </is>
      </c>
      <c r="K17706" s="33" t="inlineStr">
        <is>
          <t>BO65-2025-00008</t>
        </is>
      </c>
      <c r="L17706" s="33" t="inlineStr">
        <is>
          <t>Anuncio en estudio / Plazo cerrado</t>
        </is>
      </c>
      <c r="M17706" s="33" t="inlineStr">
        <is>
          <t>false</t>
        </is>
      </c>
      <c r="N17706" s="33" t="inlineStr">
        <is>
          <t/>
        </is>
      </c>
      <c r="O17706" s="33" t="inlineStr">
        <is>
          <t/>
        </is>
      </c>
      <c r="P17706" s="33" t="inlineStr">
        <is>
          <t/>
        </is>
      </c>
      <c r="Q17706" s="33" t="inlineStr">
        <is>
          <t/>
        </is>
      </c>
      <c r="R17706" s="33" t="inlineStr">
        <is>
          <t/>
        </is>
      </c>
      <c r="S17706" s="33" t="inlineStr">
        <is>
          <t>https://www.contratacion.euskadi.eus/webkpe00-kpeperfi/es/contenidos/anuncio_contratacion/expjaso669657/es_doc/images/logo_ugao.jpg</t>
        </is>
      </c>
      <c r="T17706" s="33" t="inlineStr">
        <is>
          <t>Ayuntamiento de Ugao-Miraballes</t>
        </is>
      </c>
      <c r="U17706" s="33" t="inlineStr">
        <is>
          <t>P4807600D - Ayuntamiento de Ugao-Miraballes</t>
        </is>
      </c>
      <c r="V17706" s="33" t="inlineStr">
        <is>
          <t>Pleno</t>
        </is>
      </c>
      <c r="W17706" s="33" t="inlineStr">
        <is>
          <t/>
        </is>
      </c>
      <c r="X17706" s="33" t="inlineStr">
        <is>
          <t/>
        </is>
      </c>
      <c r="Y17706" s="33" t="inlineStr">
        <is>
          <t>30/01/2026 13:30</t>
        </is>
      </c>
      <c r="Z17706" s="33" t="inlineStr">
        <is>
          <t>https://www.contratacion.euskadi.eus/anuncio_contratacion/contratacion-diversas-polizas-seguros-ayuntamiento-ugao-miraballes/webkpe00-kpesimpc/es/</t>
        </is>
      </c>
      <c r="AA17706" s="33" t="inlineStr">
        <is>
          <t>https://www.contratacion.euskadi.eus/webkpe00-kpesimpc/es/contenidos/anuncio_contratacion/expjaso669657/es_doc/index.html</t>
        </is>
      </c>
      <c r="AB17706" s="33" t="inlineStr">
        <is>
          <t>https://www.contratacion.euskadi.eus/contenidos/anuncio_contratacion/expjaso669657/es_doc/data/es_r01dtpd19ba2e5b5465ccad86768443003a16c91c2</t>
        </is>
      </c>
      <c r="AC17706" s="33" t="inlineStr">
        <is>
          <t>https://www.contratacion.euskadi.eus/contenidos/anuncio_contratacion/expjaso669657/r01Index/expjaso669657-idxContent.xml</t>
        </is>
      </c>
      <c r="AD17706" s="33" t="inlineStr">
        <is>
          <t>09/02/2026</t>
        </is>
      </c>
      <c r="AE17706" s="33" t="inlineStr">
        <is>
          <t>r01etpd1618a9ffffb1dc4491639cb9b7c5cd62668</t>
        </is>
      </c>
      <c r="AF17706" s="33" t="inlineStr">
        <is>
          <t>Ayuntamiento de Ugao-Miraballes</t>
        </is>
      </c>
      <c r="AG17706" s="33" t="inlineStr">
        <is>
          <t>r01etpd1618aa52dc01dc4491612172079214b4722</t>
        </is>
      </c>
      <c r="AH17706" s="33" t="inlineStr">
        <is>
          <t>Ayuntamiento de Ugao-Miraballes</t>
        </is>
      </c>
      <c r="AI17706" s="33" t="inlineStr">
        <is>
          <t/>
        </is>
      </c>
      <c r="AJ17706" s="33" t="inlineStr">
        <is>
          <t/>
        </is>
      </c>
    </row>
    <row r="17707" customHeight="true" ht="15.0">
      <c r="A17707" s="33" t="inlineStr">
        <is>
          <t>Servicios de mantenimiento de la Web Corporativa y otros soportes comunicacionales del Ayuntamiento de Irun</t>
        </is>
      </c>
      <c r="B17707" s="33" t="inlineStr">
        <is>
          <t/>
        </is>
      </c>
      <c r="C17707" s="33" t="inlineStr">
        <is>
          <t>Gobierno Vasco</t>
        </is>
      </c>
      <c r="D17707" s="33" t="inlineStr">
        <is>
          <t/>
        </is>
      </c>
      <c r="E17707" s="33" t="inlineStr">
        <is>
          <t/>
        </is>
      </c>
      <c r="F17707" s="33" t="inlineStr">
        <is>
          <t/>
        </is>
      </c>
      <c r="G17707" s="33" t="inlineStr">
        <is>
          <t>Servicios de mantenimiento de la Web Corporativa y otros soportes comunicacionales del Ayuntamiento de Irun</t>
        </is>
      </c>
      <c r="H17707" s="33" t="inlineStr">
        <is>
          <t>Servicios de mantenimiento de la Web Corporativa y otros soportes comunicacionales del Ayuntamiento de Irun</t>
        </is>
      </c>
      <c r="I17707" s="33" t="inlineStr">
        <is>
          <t/>
        </is>
      </c>
      <c r="J17707" s="33" t="inlineStr">
        <is>
          <t>09/01/2026</t>
        </is>
      </c>
      <c r="K17707" s="33" t="inlineStr">
        <is>
          <t>2025ZAUN0123</t>
        </is>
      </c>
      <c r="L17707" s="33" t="inlineStr">
        <is>
          <t>Anuncio en estudio / Plazo cerrado</t>
        </is>
      </c>
      <c r="M17707" s="33" t="inlineStr">
        <is>
          <t>false</t>
        </is>
      </c>
      <c r="N17707" s="33" t="inlineStr">
        <is>
          <t/>
        </is>
      </c>
      <c r="O17707" s="33" t="inlineStr">
        <is>
          <t/>
        </is>
      </c>
      <c r="P17707" s="33" t="inlineStr">
        <is>
          <t/>
        </is>
      </c>
      <c r="Q17707" s="33" t="inlineStr">
        <is>
          <t/>
        </is>
      </c>
      <c r="R17707" s="33" t="inlineStr">
        <is>
          <t/>
        </is>
      </c>
      <c r="S17707" s="33" t="inlineStr">
        <is>
          <t>https://www.contratacion.euskadi.eus/webkpe00-kpeperfi/es/contenidos/anuncio_contratacion/expjaso669660/es_doc/images/logo_irun.jpg</t>
        </is>
      </c>
      <c r="T17707" s="33" t="inlineStr">
        <is>
          <t>Ayuntamiento de Irun</t>
        </is>
      </c>
      <c r="U17707" s="33" t="inlineStr">
        <is>
          <t>P2004900C - Ayuntamiento de Irun</t>
        </is>
      </c>
      <c r="V17707" s="33" t="inlineStr">
        <is>
          <t>Alcalde</t>
        </is>
      </c>
      <c r="W17707" s="33" t="inlineStr">
        <is>
          <t/>
        </is>
      </c>
      <c r="X17707" s="33" t="inlineStr">
        <is>
          <t/>
        </is>
      </c>
      <c r="Y17707" s="33" t="inlineStr">
        <is>
          <t>26/01/2026 14:00</t>
        </is>
      </c>
      <c r="Z17707" s="33" t="inlineStr">
        <is>
          <t>https://www.contratacion.euskadi.eus/anuncio_contratacion/servicios-mantenimiento-web-corporativa-y-otros-soportes-comunicacionales-del-ayuntamiento-irun/webkpe00-kpesimpc/es/</t>
        </is>
      </c>
      <c r="AA17707" s="33" t="inlineStr">
        <is>
          <t>https://www.contratacion.euskadi.eus/webkpe00-kpesimpc/es/contenidos/anuncio_contratacion/expjaso669660/es_doc/index.html</t>
        </is>
      </c>
      <c r="AB17707" s="33" t="inlineStr">
        <is>
          <t>https://www.contratacion.euskadi.eus/contenidos/anuncio_contratacion/expjaso669660/es_doc/data/es_r01dtpd19ba2d7feb43dc0245388ed62e534b32a8c</t>
        </is>
      </c>
      <c r="AC17707" s="33" t="inlineStr">
        <is>
          <t>https://www.contratacion.euskadi.eus/contenidos/anuncio_contratacion/expjaso669660/r01Index/expjaso669660-idxContent.xml</t>
        </is>
      </c>
      <c r="AD17707" s="33" t="inlineStr">
        <is>
          <t>09/02/2026</t>
        </is>
      </c>
      <c r="AE17707" s="33" t="inlineStr">
        <is>
          <t>r01etpd1609338d519289790b178221e4fb71e6c81</t>
        </is>
      </c>
      <c r="AF17707" s="33" t="inlineStr">
        <is>
          <t>Ayuntamiento de Irun</t>
        </is>
      </c>
      <c r="AG17707" s="33" t="inlineStr">
        <is>
          <t>r01epd01416e3f95a714d6b8970fd1cb76fa92158</t>
        </is>
      </c>
      <c r="AH17707" s="33" t="inlineStr">
        <is>
          <t>Ayuntamiento de Irun</t>
        </is>
      </c>
      <c r="AI17707" s="33" t="inlineStr">
        <is>
          <t/>
        </is>
      </c>
      <c r="AJ17707" s="33" t="inlineStr">
        <is>
          <t/>
        </is>
      </c>
    </row>
    <row r="17708" customHeight="true" ht="15.0">
      <c r="A17708" s="33" t="inlineStr">
        <is>
          <t>Trabajos de conservación y mantenimiento del mobiliario urbano (bancos, jardineras y barandillas) de la ciudad de Vitoria-Gasteiz. Campaña 2025.</t>
        </is>
      </c>
      <c r="B17708" s="33" t="inlineStr">
        <is>
          <t/>
        </is>
      </c>
      <c r="C17708" s="33" t="inlineStr">
        <is>
          <t>Gobierno Vasco</t>
        </is>
      </c>
      <c r="D17708" s="33" t="inlineStr">
        <is>
          <t/>
        </is>
      </c>
      <c r="E17708" s="33" t="inlineStr">
        <is>
          <t/>
        </is>
      </c>
      <c r="F17708" s="33" t="inlineStr">
        <is>
          <t/>
        </is>
      </c>
      <c r="G17708" s="33" t="inlineStr">
        <is>
          <t>Trabajos de conservación y mantenimiento del mobiliario urbano (bancos, jardineras y barandillas) de la ciudad de Vitoria-Gasteiz. Campaña 2025.</t>
        </is>
      </c>
      <c r="H17708" s="33" t="inlineStr">
        <is>
          <t>Trabajos de conservación y mantenimiento del mobiliario urbano (bancos, jardineras y barandillas) de la ciudad de Vitoria-Gasteiz. Campaña 2025.</t>
        </is>
      </c>
      <c r="I17708" s="33" t="inlineStr">
        <is>
          <t/>
        </is>
      </c>
      <c r="J17708" s="33" t="inlineStr">
        <is>
          <t>09/01/2026</t>
        </is>
      </c>
      <c r="K17708" s="33" t="inlineStr">
        <is>
          <t>2025/CO_SSER/0093</t>
        </is>
      </c>
      <c r="L17708" s="33" t="inlineStr">
        <is>
          <t>Anuncio en estudio / Plazo cerrado</t>
        </is>
      </c>
      <c r="M17708" s="33" t="inlineStr">
        <is>
          <t>false</t>
        </is>
      </c>
      <c r="N17708" s="33" t="inlineStr">
        <is>
          <t/>
        </is>
      </c>
      <c r="O17708" s="33" t="inlineStr">
        <is>
          <t/>
        </is>
      </c>
      <c r="P17708" s="33" t="inlineStr">
        <is>
          <t/>
        </is>
      </c>
      <c r="Q17708" s="33" t="inlineStr">
        <is>
          <t/>
        </is>
      </c>
      <c r="R17708" s="33" t="inlineStr">
        <is>
          <t/>
        </is>
      </c>
      <c r="S17708" s="33" t="inlineStr">
        <is>
          <t>https://www.contratacion.euskadi.eus/webkpe00-kpeperfi/es/contenidos/anuncio_contratacion/expjaso669662/es_doc/images/logo_vitoria.jpg</t>
        </is>
      </c>
      <c r="T17708" s="33" t="inlineStr">
        <is>
          <t>Ayuntamiento de Vitoria-Gasteiz</t>
        </is>
      </c>
      <c r="U17708" s="33" t="inlineStr">
        <is>
          <t>P0106800F - Ayuntamiento de Vitoria-Gasteiz</t>
        </is>
      </c>
      <c r="V17708" s="33" t="inlineStr">
        <is>
          <t>Concejala Delegada del Departamento de Espacio Público y Barrios</t>
        </is>
      </c>
      <c r="W17708" s="33" t="inlineStr">
        <is>
          <t/>
        </is>
      </c>
      <c r="X17708" s="33" t="inlineStr">
        <is>
          <t/>
        </is>
      </c>
      <c r="Y17708" s="33" t="inlineStr">
        <is>
          <t>26/01/2026 14:00</t>
        </is>
      </c>
      <c r="Z17708" s="33" t="inlineStr">
        <is>
          <t>https://www.contratacion.euskadi.eus/anuncio_contratacion/trabajos-conservacion-y-mantenimiento-del-mobiliario-urbano-bancos-jardineras-y-barandillas-ciudad-vitoria-gasteiz-campana-2025/webkpe00-kpesimpc/es/</t>
        </is>
      </c>
      <c r="AA17708" s="33" t="inlineStr">
        <is>
          <t>https://www.contratacion.euskadi.eus/webkpe00-kpesimpc/es/contenidos/anuncio_contratacion/expjaso669662/es_doc/index.html</t>
        </is>
      </c>
      <c r="AB17708" s="33" t="inlineStr">
        <is>
          <t>https://www.contratacion.euskadi.eus/contenidos/anuncio_contratacion/expjaso669662/es_doc/data/es_r01dtpd19ba2d826673dc02453302f74fd2c8f71e7</t>
        </is>
      </c>
      <c r="AC17708" s="33" t="inlineStr">
        <is>
          <t>https://www.contratacion.euskadi.eus/contenidos/anuncio_contratacion/expjaso669662/r01Index/expjaso669662-idxContent.xml</t>
        </is>
      </c>
      <c r="AD17708" s="33" t="inlineStr">
        <is>
          <t>04/02/2026</t>
        </is>
      </c>
      <c r="AE17708" s="33" t="inlineStr">
        <is>
          <t>r01epd01247c8f5a82dd557248cddb434e507a878</t>
        </is>
      </c>
      <c r="AF17708" s="33" t="inlineStr">
        <is>
          <t>Ayuntamiento de Vitoria-Gasteiz</t>
        </is>
      </c>
      <c r="AG17708" s="33" t="inlineStr">
        <is>
          <t>r01etpd0161f5d9338f2b095b7892839b4974b3102</t>
        </is>
      </c>
      <c r="AH17708" s="33" t="inlineStr">
        <is>
          <t>Ayuntamiento de Vitoria-Gasteiz</t>
        </is>
      </c>
      <c r="AI17708" s="33" t="inlineStr">
        <is>
          <t/>
        </is>
      </c>
      <c r="AJ17708" s="33" t="inlineStr">
        <is>
          <t/>
        </is>
      </c>
    </row>
    <row r="17709" customHeight="true" ht="15.0">
      <c r="A17709" s="33" t="inlineStr">
        <is>
          <t>Contrato de Concesión de Servicios para la Explotación del Bar-Cafetería-Restaurante del Nagusien Etxea de Derio</t>
        </is>
      </c>
      <c r="B17709" s="33" t="inlineStr">
        <is>
          <t/>
        </is>
      </c>
      <c r="C17709" s="33" t="inlineStr">
        <is>
          <t>Gobierno Vasco</t>
        </is>
      </c>
      <c r="D17709" s="33" t="inlineStr">
        <is>
          <t/>
        </is>
      </c>
      <c r="E17709" s="33" t="inlineStr">
        <is>
          <t/>
        </is>
      </c>
      <c r="F17709" s="33" t="inlineStr">
        <is>
          <t/>
        </is>
      </c>
      <c r="G17709" s="33" t="inlineStr">
        <is>
          <t>Contrato de Concesión de Servicios para la Explotación del Bar-Cafetería-Restaurante del Nagusien Etxea de Derio</t>
        </is>
      </c>
      <c r="H17709" s="33" t="inlineStr">
        <is>
          <t>Contrato de Concesión de Servicios para la Explotación del Bar-Cafetería-Restaurante del Nagusien Etxea de Derio</t>
        </is>
      </c>
      <c r="I17709" s="33" t="inlineStr">
        <is>
          <t/>
        </is>
      </c>
      <c r="J17709" s="33" t="inlineStr">
        <is>
          <t>20/01/2026</t>
        </is>
      </c>
      <c r="K17709" s="33" t="inlineStr">
        <is>
          <t>3994/2025</t>
        </is>
      </c>
      <c r="L17709" s="33" t="inlineStr">
        <is>
          <t>Abierto / Plazo de presentación</t>
        </is>
      </c>
      <c r="M17709" s="33" t="inlineStr">
        <is>
          <t>false</t>
        </is>
      </c>
      <c r="N17709" s="33" t="inlineStr">
        <is>
          <t/>
        </is>
      </c>
      <c r="O17709" s="33" t="inlineStr">
        <is>
          <t/>
        </is>
      </c>
      <c r="P17709" s="33" t="inlineStr">
        <is>
          <t/>
        </is>
      </c>
      <c r="Q17709" s="33" t="inlineStr">
        <is>
          <t/>
        </is>
      </c>
      <c r="R17709" s="33" t="inlineStr">
        <is>
          <t/>
        </is>
      </c>
      <c r="S17709" s="33" t="inlineStr">
        <is>
          <t>https://www.contratacion.euskadi.eus/webkpe00-kpeperfi/es/contenidos/anuncio_contratacion/expjaso669664/es_doc/images/logo_derio.jpg</t>
        </is>
      </c>
      <c r="T17709" s="33" t="inlineStr">
        <is>
          <t>Ayuntamiento de Derio</t>
        </is>
      </c>
      <c r="U17709" s="33" t="inlineStr">
        <is>
          <t>P4803200G - Ayuntamiento de Derio</t>
        </is>
      </c>
      <c r="V17709" s="33" t="inlineStr">
        <is>
          <t>Alcaldesa</t>
        </is>
      </c>
      <c r="W17709" s="33" t="inlineStr">
        <is>
          <t/>
        </is>
      </c>
      <c r="X17709" s="33" t="inlineStr">
        <is>
          <t/>
        </is>
      </c>
      <c r="Y17709" s="33" t="inlineStr">
        <is>
          <t>16/02/2026 08:00</t>
        </is>
      </c>
      <c r="Z17709" s="33" t="inlineStr">
        <is>
          <t>https://www.contratacion.euskadi.eus/anuncio_contratacion/contrato-concesion-servicios-explotacion-del-bar-cafeteria-restaurante-del-nagusien-etxea-derio/expjaso669664/webkpe00-kpesimpc/es/</t>
        </is>
      </c>
      <c r="AA17709" s="33" t="inlineStr">
        <is>
          <t>https://www.contratacion.euskadi.eus/webkpe00-kpesimpc/es/contenidos/anuncio_contratacion/expjaso669664/es_doc/index.html</t>
        </is>
      </c>
      <c r="AB17709" s="33" t="inlineStr">
        <is>
          <t>https://www.contratacion.euskadi.eus/contenidos/anuncio_contratacion/expjaso669664/es_doc/data/es_r01dtpd19bdc595e39725146379fa36f6915202e40</t>
        </is>
      </c>
      <c r="AC17709" s="33" t="inlineStr">
        <is>
          <t>https://www.contratacion.euskadi.eus/contenidos/anuncio_contratacion/expjaso669664/r01Index/expjaso669664-idxContent.xml</t>
        </is>
      </c>
      <c r="AD17709" s="33" t="inlineStr">
        <is>
          <t>20/01/2026</t>
        </is>
      </c>
      <c r="AE17709" s="33" t="inlineStr">
        <is>
          <t>r01etpd15f336f651318773b91f4bdfdb77261fc09</t>
        </is>
      </c>
      <c r="AF17709" s="33" t="inlineStr">
        <is>
          <t>Ayuntamiento de Derio</t>
        </is>
      </c>
      <c r="AG17709" s="33" t="inlineStr">
        <is>
          <t>r01etpd15f399376cd1ac5f0608eb7d0ecf411e17f</t>
        </is>
      </c>
      <c r="AH17709" s="33" t="inlineStr">
        <is>
          <t>Ayuntamiento de Derio</t>
        </is>
      </c>
      <c r="AI17709" s="33" t="inlineStr">
        <is>
          <t/>
        </is>
      </c>
      <c r="AJ17709" s="33" t="inlineStr">
        <is>
          <t/>
        </is>
      </c>
    </row>
    <row r="17710" customHeight="true" ht="15.0">
      <c r="A17710" s="33" t="inlineStr">
        <is>
          <t>Nonagésimo noveno contrato derivado del Acuerdo Marco para el suministro de material fungible y pequeño equipamiento de laboratorio.</t>
        </is>
      </c>
      <c r="B17710" s="33" t="inlineStr">
        <is>
          <t/>
        </is>
      </c>
      <c r="C17710" s="33" t="inlineStr">
        <is>
          <t>Gobierno Vasco</t>
        </is>
      </c>
      <c r="D17710" s="33" t="inlineStr">
        <is>
          <t/>
        </is>
      </c>
      <c r="E17710" s="33" t="inlineStr">
        <is>
          <t/>
        </is>
      </c>
      <c r="F17710" s="33" t="inlineStr">
        <is>
          <t/>
        </is>
      </c>
      <c r="G17710" s="33" t="inlineStr">
        <is>
          <t>Nonagésimo noveno contrato derivado del Acuerdo Marco para el suministro de material fungible y pequeño equipamiento de laboratorio.</t>
        </is>
      </c>
      <c r="H17710" s="33" t="inlineStr">
        <is>
          <t>Nonagésimo noveno contrato derivado del Acuerdo Marco para el suministro de material fungible y pequeño equipamiento de laboratorio.</t>
        </is>
      </c>
      <c r="I17710" s="33" t="inlineStr">
        <is>
          <t/>
        </is>
      </c>
      <c r="J17710" s="33" t="inlineStr">
        <is>
          <t>16/01/2026</t>
        </is>
      </c>
      <c r="K17710" s="33" t="inlineStr">
        <is>
          <t>INV2023/11/XI/99</t>
        </is>
      </c>
      <c r="L17710" s="33" t="inlineStr">
        <is>
          <t>Formalización del contrato</t>
        </is>
      </c>
      <c r="M17710" s="33" t="inlineStr">
        <is>
          <t>false</t>
        </is>
      </c>
      <c r="N17710" s="33" t="inlineStr">
        <is>
          <t/>
        </is>
      </c>
      <c r="O17710" s="33" t="inlineStr">
        <is>
          <t/>
        </is>
      </c>
      <c r="P17710" s="33" t="inlineStr">
        <is>
          <t/>
        </is>
      </c>
      <c r="Q17710" s="33" t="inlineStr">
        <is>
          <t/>
        </is>
      </c>
      <c r="R17710" s="33" t="inlineStr">
        <is>
          <t/>
        </is>
      </c>
      <c r="S17710" s="33" t="inlineStr">
        <is>
          <t>https://www.contratacion.euskadi.eus/webkpe00-kpeperfi/es/contenidos/anuncio_contratacion/expjaso669665/es_doc/images/logo_dipc.jpg</t>
        </is>
      </c>
      <c r="T17710" s="33" t="inlineStr">
        <is>
          <t>Fundación Donostia International Physics Center</t>
        </is>
      </c>
      <c r="U17710" s="33" t="inlineStr">
        <is>
          <t>G20662292 - Fundación Donostia International Physics Center</t>
        </is>
      </c>
      <c r="V17710" s="33" t="inlineStr">
        <is>
          <t>Director</t>
        </is>
      </c>
      <c r="W17710" s="33" t="inlineStr">
        <is>
          <t/>
        </is>
      </c>
      <c r="X17710" s="33" t="inlineStr">
        <is>
          <t/>
        </is>
      </c>
      <c r="Y17710" s="33" t="inlineStr">
        <is>
          <t>15/01/2026 23:59</t>
        </is>
      </c>
      <c r="Z17710" s="33" t="inlineStr">
        <is>
          <t>https://www.contratacion.euskadi.eus/anuncio_contratacion/nonagesimo-noveno-contrato-derivado-del-acuerdo-marco-suministro-material-fungible-y-pequeno-equipamiento-laboratorio/webkpe00-kpesimpc/es/</t>
        </is>
      </c>
      <c r="AA17710" s="33" t="inlineStr">
        <is>
          <t>https://www.contratacion.euskadi.eus/webkpe00-kpesimpc/es/contenidos/anuncio_contratacion/expjaso669665/es_doc/index.html</t>
        </is>
      </c>
      <c r="AB17710" s="33" t="inlineStr">
        <is>
          <t>https://www.contratacion.euskadi.eus/contenidos/anuncio_contratacion/expjaso669665/es_doc/data/es_r01dtpd19bc6f211eb5ccad867b4b9611247c59bd3</t>
        </is>
      </c>
      <c r="AC17710" s="33" t="inlineStr">
        <is>
          <t>https://www.contratacion.euskadi.eus/contenidos/anuncio_contratacion/expjaso669665/r01Index/expjaso669665-idxContent.xml</t>
        </is>
      </c>
      <c r="AD17710" s="33" t="inlineStr">
        <is>
          <t>16/01/2026</t>
        </is>
      </c>
      <c r="AE17710" s="33" t="inlineStr">
        <is>
          <t>r01etpd15158c6b0911860c77cc3a7a5b0c10267a4</t>
        </is>
      </c>
      <c r="AF17710" s="33" t="inlineStr">
        <is>
          <t>Fundación Donostia International Physics Center</t>
        </is>
      </c>
      <c r="AG17710" s="33" t="inlineStr">
        <is>
          <t>r01etpd15158ca481b1860c77c4930f0ee7410afcc</t>
        </is>
      </c>
      <c r="AH17710" s="33" t="inlineStr">
        <is>
          <t>Fundación Donostia International Physics Center</t>
        </is>
      </c>
      <c r="AI17710" s="33" t="inlineStr">
        <is>
          <t/>
        </is>
      </c>
      <c r="AJ17710" s="33" t="inlineStr">
        <is>
          <t/>
        </is>
      </c>
    </row>
    <row r="17711" customHeight="true" ht="15.0">
      <c r="A17711" s="33" t="inlineStr">
        <is>
          <t>La prestación de servicios relativos a la identificación y firma electrónica para la Agencia Vasca del Agua durante el año 2026</t>
        </is>
      </c>
      <c r="B17711" s="33" t="inlineStr">
        <is>
          <t/>
        </is>
      </c>
      <c r="C17711" s="33" t="inlineStr">
        <is>
          <t>Gobierno Vasco</t>
        </is>
      </c>
      <c r="D17711" s="33" t="inlineStr">
        <is>
          <t/>
        </is>
      </c>
      <c r="E17711" s="33" t="inlineStr">
        <is>
          <t/>
        </is>
      </c>
      <c r="F17711" s="33" t="inlineStr">
        <is>
          <t/>
        </is>
      </c>
      <c r="G17711" s="33" t="inlineStr">
        <is>
          <t>La prestación de servicios relativos a la identificación y firma electrónica para la Agencia Vasca del Agua durante el año 2026</t>
        </is>
      </c>
      <c r="H17711" s="33" t="inlineStr">
        <is>
          <t>La prestación de servicios relativos a la identificación y firma electrónica para la Agencia Vasca del Agua durante el año 2026</t>
        </is>
      </c>
      <c r="I17711" s="33" t="inlineStr">
        <is>
          <t/>
        </is>
      </c>
      <c r="J17711" s="33" t="inlineStr">
        <is>
          <t>09/01/2026</t>
        </is>
      </c>
      <c r="K17711" s="33" t="inlineStr">
        <is>
          <t>AAAA_RES_8019/25_81</t>
        </is>
      </c>
      <c r="L17711" s="33" t="inlineStr">
        <is>
          <t>Adjudicación provisional / definitiva</t>
        </is>
      </c>
      <c r="M17711" s="33" t="inlineStr">
        <is>
          <t>false</t>
        </is>
      </c>
      <c r="N17711" s="33" t="inlineStr">
        <is>
          <t/>
        </is>
      </c>
      <c r="O17711" s="33" t="inlineStr">
        <is>
          <t/>
        </is>
      </c>
      <c r="P17711" s="33" t="inlineStr">
        <is>
          <t/>
        </is>
      </c>
      <c r="Q17711" s="33" t="inlineStr">
        <is>
          <t/>
        </is>
      </c>
      <c r="R17711" s="33" t="inlineStr">
        <is>
          <t/>
        </is>
      </c>
      <c r="S17711" s="33" t="inlineStr">
        <is>
          <t>https://www.contratacion.euskadi.eus/webkpe00-kpeperfi/es/contenidos/anuncio_contratacion/expjaso669669/es_doc/images/w32_logoGobiernoVasco.gif</t>
        </is>
      </c>
      <c r="T17711" s="33" t="inlineStr">
        <is>
          <t>Gobierno Vasco</t>
        </is>
      </c>
      <c r="U17711" s="33" t="inlineStr">
        <is>
          <t>S4833001C - Agencia Vasca del Agua</t>
        </is>
      </c>
      <c r="V17711" s="33" t="inlineStr">
        <is>
          <t>Dirección General de la Agencia Vasca del Agua</t>
        </is>
      </c>
      <c r="W17711" s="33" t="inlineStr">
        <is>
          <t/>
        </is>
      </c>
      <c r="X17711" s="33" t="inlineStr">
        <is>
          <t/>
        </is>
      </c>
      <c r="Y17711" s="33" t="inlineStr">
        <is>
          <t/>
        </is>
      </c>
      <c r="Z17711" s="33" t="inlineStr">
        <is>
          <t>https://www.contratacion.euskadi.eus/anuncio_contratacion/la-prestacion-servicios-relativos-identificacion-y-firma-electronica-agencia-vasca-del-agua-durante-ano-2026/webkpe00-kpesimpc/es/</t>
        </is>
      </c>
      <c r="AA17711" s="33" t="inlineStr">
        <is>
          <t>https://www.contratacion.euskadi.eus/webkpe00-kpesimpc/es/contenidos/anuncio_contratacion/expjaso669669/es_doc/index.html</t>
        </is>
      </c>
      <c r="AB17711" s="33" t="inlineStr">
        <is>
          <t>https://www.contratacion.euskadi.eus/contenidos/anuncio_contratacion/expjaso669669/es_doc/data/es_r01dtpd19ba2ef024a5ccad867698914d61020fd38</t>
        </is>
      </c>
      <c r="AC17711" s="33" t="inlineStr">
        <is>
          <t>https://www.contratacion.euskadi.eus/contenidos/anuncio_contratacion/expjaso669669/r01Index/expjaso669669-idxContent.xml</t>
        </is>
      </c>
      <c r="AD17711" s="33" t="inlineStr">
        <is>
          <t>09/01/2026</t>
        </is>
      </c>
      <c r="AE17711" s="33" t="inlineStr">
        <is>
          <t>r01epd01197b2aaddb4a50ddf50f48805bac8fe21</t>
        </is>
      </c>
      <c r="AF17711" s="33" t="inlineStr">
        <is>
          <t>Gobierno Vasco</t>
        </is>
      </c>
      <c r="AG17711" s="33" t="inlineStr">
        <is>
          <t>r01epd01176818abca9dfe881a5994fb28cb6adf8</t>
        </is>
      </c>
      <c r="AH17711" s="33" t="inlineStr">
        <is>
          <t>Agencia Vasca del Agua</t>
        </is>
      </c>
      <c r="AI17711" s="33" t="inlineStr">
        <is>
          <t/>
        </is>
      </c>
      <c r="AJ17711" s="33" t="inlineStr">
        <is>
          <t/>
        </is>
      </c>
    </row>
    <row r="17712" customHeight="true" ht="15.0">
      <c r="A17712" s="33" t="inlineStr">
        <is>
          <t>Asfaltado 2025</t>
        </is>
      </c>
      <c r="B17712" s="33" t="inlineStr">
        <is>
          <t/>
        </is>
      </c>
      <c r="C17712" s="33" t="inlineStr">
        <is>
          <t>Gobierno Vasco</t>
        </is>
      </c>
      <c r="D17712" s="33" t="inlineStr">
        <is>
          <t/>
        </is>
      </c>
      <c r="E17712" s="33" t="inlineStr">
        <is>
          <t/>
        </is>
      </c>
      <c r="F17712" s="33" t="inlineStr">
        <is>
          <t/>
        </is>
      </c>
      <c r="G17712" s="33" t="inlineStr">
        <is>
          <t>Asfaltado 2025</t>
        </is>
      </c>
      <c r="H17712" s="33" t="inlineStr">
        <is>
          <t>Asfaltado 2025</t>
        </is>
      </c>
      <c r="I17712" s="33" t="inlineStr">
        <is>
          <t/>
        </is>
      </c>
      <c r="J17712" s="33" t="inlineStr">
        <is>
          <t>09/01/2026</t>
        </is>
      </c>
      <c r="K17712" s="33" t="inlineStr">
        <is>
          <t>2025T0100006</t>
        </is>
      </c>
      <c r="L17712" s="33" t="inlineStr">
        <is>
          <t>Anuncio en estudio / Plazo cerrado</t>
        </is>
      </c>
      <c r="M17712" s="33" t="inlineStr">
        <is>
          <t>false</t>
        </is>
      </c>
      <c r="N17712" s="33" t="inlineStr">
        <is>
          <t/>
        </is>
      </c>
      <c r="O17712" s="33" t="inlineStr">
        <is>
          <t/>
        </is>
      </c>
      <c r="P17712" s="33" t="inlineStr">
        <is>
          <t/>
        </is>
      </c>
      <c r="Q17712" s="33" t="inlineStr">
        <is>
          <t/>
        </is>
      </c>
      <c r="R17712" s="33" t="inlineStr">
        <is>
          <t/>
        </is>
      </c>
      <c r="S17712" s="33" t="inlineStr">
        <is>
          <t>https://www.contratacion.euskadi.eus/webkpe00-kpeperfi/es/contenidos/anuncio_contratacion/expjaso669670/es_doc/images/logo_lasarte-oria.jpg</t>
        </is>
      </c>
      <c r="T17712" s="33" t="inlineStr">
        <is>
          <t>Ayuntamiento de Lasarte-Oria</t>
        </is>
      </c>
      <c r="U17712" s="33" t="inlineStr">
        <is>
          <t>P2009500F - Ayuntamiento de Lasarte-Oria</t>
        </is>
      </c>
      <c r="V17712" s="33" t="inlineStr">
        <is>
          <t>Alcaldía</t>
        </is>
      </c>
      <c r="W17712" s="33" t="inlineStr">
        <is>
          <t/>
        </is>
      </c>
      <c r="X17712" s="33" t="inlineStr">
        <is>
          <t/>
        </is>
      </c>
      <c r="Y17712" s="33" t="inlineStr">
        <is>
          <t>29/01/2026 23:59</t>
        </is>
      </c>
      <c r="Z17712" s="33" t="inlineStr">
        <is>
          <t>https://www.contratacion.euskadi.eus/anuncio_contratacion/asfaltado-2025/webkpe00-kpesimpc/es/</t>
        </is>
      </c>
      <c r="AA17712" s="33" t="inlineStr">
        <is>
          <t>https://www.contratacion.euskadi.eus/webkpe00-kpesimpc/es/contenidos/anuncio_contratacion/expjaso669670/es_doc/index.html</t>
        </is>
      </c>
      <c r="AB17712" s="33" t="inlineStr">
        <is>
          <t>https://www.contratacion.euskadi.eus/contenidos/anuncio_contratacion/expjaso669670/es_doc/data/es_r01dtpd19ba2f87acc2bd4c0fe5e64345006023a42</t>
        </is>
      </c>
      <c r="AC17712" s="33" t="inlineStr">
        <is>
          <t>https://www.contratacion.euskadi.eus/contenidos/anuncio_contratacion/expjaso669670/r01Index/expjaso669670-idxContent.xml</t>
        </is>
      </c>
      <c r="AD17712" s="33" t="inlineStr">
        <is>
          <t>04/02/2026</t>
        </is>
      </c>
      <c r="AE17712" s="33" t="inlineStr">
        <is>
          <t>r01etpd1582f6755d71b50e9369aab5289898c8f02</t>
        </is>
      </c>
      <c r="AF17712" s="33" t="inlineStr">
        <is>
          <t>Ayuntamiento de Lasarte-Oria</t>
        </is>
      </c>
      <c r="AG17712" s="33" t="inlineStr">
        <is>
          <t>r01etpd1618aca04141dc44916f2ef8763f1dbb014</t>
        </is>
      </c>
      <c r="AH17712" s="33" t="inlineStr">
        <is>
          <t>Ayuntamiento de Lasarte-Oria</t>
        </is>
      </c>
      <c r="AI17712" s="33" t="inlineStr">
        <is>
          <t/>
        </is>
      </c>
      <c r="AJ17712" s="33" t="inlineStr">
        <is>
          <t/>
        </is>
      </c>
    </row>
    <row r="17713" customHeight="true" ht="15.0">
      <c r="A17713" s="33" t="inlineStr">
        <is>
          <t>La realizacion del apoyo técnico en los trabajos de la dirección de planificación y obras de la Agencia Vasca del Agua para el período 2026-2027</t>
        </is>
      </c>
      <c r="B17713" s="33" t="inlineStr">
        <is>
          <t/>
        </is>
      </c>
      <c r="C17713" s="33" t="inlineStr">
        <is>
          <t>Gobierno Vasco</t>
        </is>
      </c>
      <c r="D17713" s="33" t="inlineStr">
        <is>
          <t/>
        </is>
      </c>
      <c r="E17713" s="33" t="inlineStr">
        <is>
          <t/>
        </is>
      </c>
      <c r="F17713" s="33" t="inlineStr">
        <is>
          <t/>
        </is>
      </c>
      <c r="G17713" s="33" t="inlineStr">
        <is>
          <t>La realizacion del apoyo técnico en los trabajos de la dirección de planificación y obras de la Agencia Vasca del Agua para el período 2026-2027</t>
        </is>
      </c>
      <c r="H17713" s="33" t="inlineStr">
        <is>
          <t>La realizacion del apoyo técnico en los trabajos de la dirección de planificación y obras de la Agencia Vasca del Agua para el período 2026-2027</t>
        </is>
      </c>
      <c r="I17713" s="33" t="inlineStr">
        <is>
          <t/>
        </is>
      </c>
      <c r="J17713" s="33" t="inlineStr">
        <is>
          <t>09/01/2026</t>
        </is>
      </c>
      <c r="K17713" s="33" t="inlineStr">
        <is>
          <t>AAAA_RES_8430/25_81</t>
        </is>
      </c>
      <c r="L17713" s="33" t="inlineStr">
        <is>
          <t>Adjudicación provisional / definitiva</t>
        </is>
      </c>
      <c r="M17713" s="33" t="inlineStr">
        <is>
          <t>false</t>
        </is>
      </c>
      <c r="N17713" s="33" t="inlineStr">
        <is>
          <t/>
        </is>
      </c>
      <c r="O17713" s="33" t="inlineStr">
        <is>
          <t/>
        </is>
      </c>
      <c r="P17713" s="33" t="inlineStr">
        <is>
          <t/>
        </is>
      </c>
      <c r="Q17713" s="33" t="inlineStr">
        <is>
          <t/>
        </is>
      </c>
      <c r="R17713" s="33" t="inlineStr">
        <is>
          <t/>
        </is>
      </c>
      <c r="S17713" s="33" t="inlineStr">
        <is>
          <t>https://www.contratacion.euskadi.eus/webkpe00-kpeperfi/es/contenidos/anuncio_contratacion/expjaso669701/es_doc/images/w32_logoGobiernoVasco.gif</t>
        </is>
      </c>
      <c r="T17713" s="33" t="inlineStr">
        <is>
          <t>Gobierno Vasco</t>
        </is>
      </c>
      <c r="U17713" s="33" t="inlineStr">
        <is>
          <t>S4833001C - Agencia Vasca del Agua</t>
        </is>
      </c>
      <c r="V17713" s="33" t="inlineStr">
        <is>
          <t>Dirección General de la Agencia Vasca del Agua</t>
        </is>
      </c>
      <c r="W17713" s="33" t="inlineStr">
        <is>
          <t/>
        </is>
      </c>
      <c r="X17713" s="33" t="inlineStr">
        <is>
          <t/>
        </is>
      </c>
      <c r="Y17713" s="33" t="inlineStr">
        <is>
          <t/>
        </is>
      </c>
      <c r="Z17713" s="33" t="inlineStr">
        <is>
          <t>https://www.contratacion.euskadi.eus/anuncio_contratacion/la-realizacion-del-apoyo-tecnico-trabajos-direccion-planificacion-y-obras-agencia-vasca-del-agua-periodo-2026-2027/webkpe00-kpesimpc/es/</t>
        </is>
      </c>
      <c r="AA17713" s="33" t="inlineStr">
        <is>
          <t>https://www.contratacion.euskadi.eus/webkpe00-kpesimpc/es/contenidos/anuncio_contratacion/expjaso669701/es_doc/index.html</t>
        </is>
      </c>
      <c r="AB17713" s="33" t="inlineStr">
        <is>
          <t>https://www.contratacion.euskadi.eus/contenidos/anuncio_contratacion/expjaso669701/es_doc/data/es_r01dtpd19ba301a9523dc0245360d697ac4200a37b</t>
        </is>
      </c>
      <c r="AC17713" s="33" t="inlineStr">
        <is>
          <t>https://www.contratacion.euskadi.eus/contenidos/anuncio_contratacion/expjaso669701/r01Index/expjaso669701-idxContent.xml</t>
        </is>
      </c>
      <c r="AD17713" s="33" t="inlineStr">
        <is>
          <t>09/01/2026</t>
        </is>
      </c>
      <c r="AE17713" s="33" t="inlineStr">
        <is>
          <t>r01epd01197b2aaddb4a50ddf50f48805bac8fe21</t>
        </is>
      </c>
      <c r="AF17713" s="33" t="inlineStr">
        <is>
          <t>Gobierno Vasco</t>
        </is>
      </c>
      <c r="AG17713" s="33" t="inlineStr">
        <is>
          <t>r01epd01176818abca9dfe881a5994fb28cb6adf8</t>
        </is>
      </c>
      <c r="AH17713" s="33" t="inlineStr">
        <is>
          <t>Agencia Vasca del Agua</t>
        </is>
      </c>
      <c r="AI17713" s="33" t="inlineStr">
        <is>
          <t/>
        </is>
      </c>
      <c r="AJ17713" s="33" t="inlineStr">
        <is>
          <t/>
        </is>
      </c>
    </row>
    <row r="17714" customHeight="true" ht="15.0">
      <c r="A17714" s="33" t="inlineStr">
        <is>
          <t>Contrato de suministro de licencias de software para el Ayuntamiento de Oiartzun</t>
        </is>
      </c>
      <c r="B17714" s="33" t="inlineStr">
        <is>
          <t/>
        </is>
      </c>
      <c r="C17714" s="33" t="inlineStr">
        <is>
          <t>Gobierno Vasco</t>
        </is>
      </c>
      <c r="D17714" s="33" t="inlineStr">
        <is>
          <t/>
        </is>
      </c>
      <c r="E17714" s="33" t="inlineStr">
        <is>
          <t/>
        </is>
      </c>
      <c r="F17714" s="33" t="inlineStr">
        <is>
          <t/>
        </is>
      </c>
      <c r="G17714" s="33" t="inlineStr">
        <is>
          <t>Contrato de suministro de licencias de software para el Ayuntamiento de Oiartzun</t>
        </is>
      </c>
      <c r="H17714" s="33" t="inlineStr">
        <is>
          <t>Contrato de suministro de licencias de software para el Ayuntamiento de Oiartzun</t>
        </is>
      </c>
      <c r="I17714" s="33" t="inlineStr">
        <is>
          <t/>
        </is>
      </c>
      <c r="J17714" s="33" t="inlineStr">
        <is>
          <t>09/01/2026</t>
        </is>
      </c>
      <c r="K17714" s="33" t="inlineStr">
        <is>
          <t>2025KO020002</t>
        </is>
      </c>
      <c r="L17714" s="33" t="inlineStr">
        <is>
          <t>Anuncio en estudio / Plazo cerrado</t>
        </is>
      </c>
      <c r="M17714" s="33" t="inlineStr">
        <is>
          <t>false</t>
        </is>
      </c>
      <c r="N17714" s="33" t="inlineStr">
        <is>
          <t/>
        </is>
      </c>
      <c r="O17714" s="33" t="inlineStr">
        <is>
          <t/>
        </is>
      </c>
      <c r="P17714" s="33" t="inlineStr">
        <is>
          <t/>
        </is>
      </c>
      <c r="Q17714" s="33" t="inlineStr">
        <is>
          <t/>
        </is>
      </c>
      <c r="R17714" s="33" t="inlineStr">
        <is>
          <t/>
        </is>
      </c>
      <c r="S17714" s="33" t="inlineStr">
        <is>
          <t>https://www.contratacion.euskadi.eus/webkpe00-kpeperfi/es/contenidos/anuncio_contratacion/expjaso669722/es_doc/images/logo_oiartzun.jpg</t>
        </is>
      </c>
      <c r="T17714" s="33" t="inlineStr">
        <is>
          <t>Ayuntamiento de Oiartzun</t>
        </is>
      </c>
      <c r="U17714" s="33" t="inlineStr">
        <is>
          <t>P2006800C - Ayuntamiento de Oiartzun</t>
        </is>
      </c>
      <c r="V17714" s="33" t="inlineStr">
        <is>
          <t>Alcalde</t>
        </is>
      </c>
      <c r="W17714" s="33" t="inlineStr">
        <is>
          <t/>
        </is>
      </c>
      <c r="X17714" s="33" t="inlineStr">
        <is>
          <t/>
        </is>
      </c>
      <c r="Y17714" s="33" t="inlineStr">
        <is>
          <t>26/01/2026 23:59</t>
        </is>
      </c>
      <c r="Z17714" s="33" t="inlineStr">
        <is>
          <t>https://www.contratacion.euskadi.eus/anuncio_contratacion/contrato-suministro-licencias-software-ayuntamiento-oiartzun/webkpe00-kpesimpc/es/</t>
        </is>
      </c>
      <c r="AA17714" s="33" t="inlineStr">
        <is>
          <t>https://www.contratacion.euskadi.eus/webkpe00-kpesimpc/es/contenidos/anuncio_contratacion/expjaso669722/es_doc/index.html</t>
        </is>
      </c>
      <c r="AB17714" s="33" t="inlineStr">
        <is>
          <t>https://www.contratacion.euskadi.eus/contenidos/anuncio_contratacion/expjaso669722/es_doc/data/es_r01dtpd19ba3734b8d5ccad867be490ed36b1a233e</t>
        </is>
      </c>
      <c r="AC17714" s="33" t="inlineStr">
        <is>
          <t>https://www.contratacion.euskadi.eus/contenidos/anuncio_contratacion/expjaso669722/r01Index/expjaso669722-idxContent.xml</t>
        </is>
      </c>
      <c r="AD17714" s="33" t="inlineStr">
        <is>
          <t>09/02/2026</t>
        </is>
      </c>
      <c r="AE17714" s="33" t="inlineStr">
        <is>
          <t>r01etpd14c739fbae918c9400738e911f2f6fd9139</t>
        </is>
      </c>
      <c r="AF17714" s="33" t="inlineStr">
        <is>
          <t>Ayuntamiento de Oiartzun</t>
        </is>
      </c>
      <c r="AG17714" s="33" t="inlineStr">
        <is>
          <t>r01etpd14c73a15d4218c94007eec37407e2bfa406</t>
        </is>
      </c>
      <c r="AH17714" s="33" t="inlineStr">
        <is>
          <t>Ayuntamiento de Oiartzun</t>
        </is>
      </c>
      <c r="AI17714" s="33" t="inlineStr">
        <is>
          <t/>
        </is>
      </c>
      <c r="AJ17714" s="33" t="inlineStr">
        <is>
          <t/>
        </is>
      </c>
    </row>
    <row r="17715" customHeight="true" ht="15.0">
      <c r="A17715" s="33" t="inlineStr">
        <is>
          <t>Proyecto de ejecución de drenaje y de abastecimiento de agua de la Plaza JUAN XXIII de LASARTE-ORIA</t>
        </is>
      </c>
      <c r="B17715" s="33" t="inlineStr">
        <is>
          <t/>
        </is>
      </c>
      <c r="C17715" s="33" t="inlineStr">
        <is>
          <t>Gobierno Vasco</t>
        </is>
      </c>
      <c r="D17715" s="33" t="inlineStr">
        <is>
          <t/>
        </is>
      </c>
      <c r="E17715" s="33" t="inlineStr">
        <is>
          <t/>
        </is>
      </c>
      <c r="F17715" s="33" t="inlineStr">
        <is>
          <t/>
        </is>
      </c>
      <c r="G17715" s="33" t="inlineStr">
        <is>
          <t>Proyecto de ejecución de drenaje y de abastecimiento de agua de la Plaza JUAN XXIII de LASARTE-ORIA</t>
        </is>
      </c>
      <c r="H17715" s="33" t="inlineStr">
        <is>
          <t>Proyecto de ejecución de drenaje y de abastecimiento de agua de la Plaza JUAN XXIII de LASARTE-ORIA</t>
        </is>
      </c>
      <c r="I17715" s="33" t="inlineStr">
        <is>
          <t/>
        </is>
      </c>
      <c r="J17715" s="33" t="inlineStr">
        <is>
          <t>09/01/2026</t>
        </is>
      </c>
      <c r="K17715" s="33" t="inlineStr">
        <is>
          <t>2025T0100005</t>
        </is>
      </c>
      <c r="L17715" s="33" t="inlineStr">
        <is>
          <t>DS</t>
        </is>
      </c>
      <c r="M17715" s="33" t="inlineStr">
        <is>
          <t>false</t>
        </is>
      </c>
      <c r="N17715" s="33" t="inlineStr">
        <is>
          <t/>
        </is>
      </c>
      <c r="O17715" s="33" t="inlineStr">
        <is>
          <t/>
        </is>
      </c>
      <c r="P17715" s="33" t="inlineStr">
        <is>
          <t/>
        </is>
      </c>
      <c r="Q17715" s="33" t="inlineStr">
        <is>
          <t/>
        </is>
      </c>
      <c r="R17715" s="33" t="inlineStr">
        <is>
          <t/>
        </is>
      </c>
      <c r="S17715" s="33" t="inlineStr">
        <is>
          <t>https://www.contratacion.euskadi.eus/webkpe00-kpeperfi/es/contenidos/anuncio_contratacion/expjaso669734/es_doc/images/logo_lasarte-oria.jpg</t>
        </is>
      </c>
      <c r="T17715" s="33" t="inlineStr">
        <is>
          <t>Ayuntamiento de Lasarte-Oria</t>
        </is>
      </c>
      <c r="U17715" s="33" t="inlineStr">
        <is>
          <t>P2009500F - Ayuntamiento de Lasarte-Oria</t>
        </is>
      </c>
      <c r="V17715" s="33" t="inlineStr">
        <is>
          <t>Alcaldía</t>
        </is>
      </c>
      <c r="W17715" s="33" t="inlineStr">
        <is>
          <t/>
        </is>
      </c>
      <c r="X17715" s="33" t="inlineStr">
        <is>
          <t/>
        </is>
      </c>
      <c r="Y17715" s="33" t="inlineStr">
        <is>
          <t>29/01/2026 23:59</t>
        </is>
      </c>
      <c r="Z17715" s="33" t="inlineStr">
        <is>
          <t>https://www.contratacion.euskadi.eus/anuncio_contratacion/proyecto-ejecucion-drenaje-y-abastecimiento-agua-plaza-juan-xxiii-lasarte-oria/webkpe00-kpesimpc/es/</t>
        </is>
      </c>
      <c r="AA17715" s="33" t="inlineStr">
        <is>
          <t>https://www.contratacion.euskadi.eus/webkpe00-kpesimpc/es/contenidos/anuncio_contratacion/expjaso669734/es_doc/index.html</t>
        </is>
      </c>
      <c r="AB17715" s="33" t="inlineStr">
        <is>
          <t>https://www.contratacion.euskadi.eus/contenidos/anuncio_contratacion/expjaso669734/es_doc/data/es_r01dtpd19ba30a520f2bd4c0fe591b3e53f6ea1125</t>
        </is>
      </c>
      <c r="AC17715" s="33" t="inlineStr">
        <is>
          <t>https://www.contratacion.euskadi.eus/contenidos/anuncio_contratacion/expjaso669734/r01Index/expjaso669734-idxContent.xml</t>
        </is>
      </c>
      <c r="AD17715" s="33" t="inlineStr">
        <is>
          <t>04/02/2026</t>
        </is>
      </c>
      <c r="AE17715" s="33" t="inlineStr">
        <is>
          <t>r01etpd1582f6755d71b50e9369aab5289898c8f02</t>
        </is>
      </c>
      <c r="AF17715" s="33" t="inlineStr">
        <is>
          <t>Ayuntamiento de Lasarte-Oria</t>
        </is>
      </c>
      <c r="AG17715" s="33" t="inlineStr">
        <is>
          <t>r01etpd1618aca04141dc44916f2ef8763f1dbb014</t>
        </is>
      </c>
      <c r="AH17715" s="33" t="inlineStr">
        <is>
          <t>Ayuntamiento de Lasarte-Oria</t>
        </is>
      </c>
      <c r="AI17715" s="33" t="inlineStr">
        <is>
          <t/>
        </is>
      </c>
      <c r="AJ17715" s="33" t="inlineStr">
        <is>
          <t/>
        </is>
      </c>
    </row>
    <row r="17716" customHeight="true" ht="15.0">
      <c r="A17716" s="33" t="inlineStr">
        <is>
          <t>Las actuaciones consistentes en apoyo a la dirección de gestión del dominio público en el control de los vertidos y la gestión de la información sobre vertidos, años 2026-2027</t>
        </is>
      </c>
      <c r="B17716" s="33" t="inlineStr">
        <is>
          <t/>
        </is>
      </c>
      <c r="C17716" s="33" t="inlineStr">
        <is>
          <t>Gobierno Vasco</t>
        </is>
      </c>
      <c r="D17716" s="33" t="inlineStr">
        <is>
          <t/>
        </is>
      </c>
      <c r="E17716" s="33" t="inlineStr">
        <is>
          <t/>
        </is>
      </c>
      <c r="F17716" s="33" t="inlineStr">
        <is>
          <t/>
        </is>
      </c>
      <c r="G17716" s="33" t="inlineStr">
        <is>
          <t>Las actuaciones consistentes en apoyo a la dirección de gestión del dominio público en el control de los vertidos y la gestión de la información sobre vertidos, años 2026-2027</t>
        </is>
      </c>
      <c r="H17716" s="33" t="inlineStr">
        <is>
          <t>Las actuaciones consistentes en apoyo a la dirección de gestión del dominio público en el control de los vertidos y la gestión de la información sobre vertidos, años 2026-2027</t>
        </is>
      </c>
      <c r="I17716" s="33" t="inlineStr">
        <is>
          <t/>
        </is>
      </c>
      <c r="J17716" s="33" t="inlineStr">
        <is>
          <t>09/01/2026</t>
        </is>
      </c>
      <c r="K17716" s="33" t="inlineStr">
        <is>
          <t>AAAA_RES_8352/25_81</t>
        </is>
      </c>
      <c r="L17716" s="33" t="inlineStr">
        <is>
          <t>Adjudicación provisional / definitiva</t>
        </is>
      </c>
      <c r="M17716" s="33" t="inlineStr">
        <is>
          <t>false</t>
        </is>
      </c>
      <c r="N17716" s="33" t="inlineStr">
        <is>
          <t/>
        </is>
      </c>
      <c r="O17716" s="33" t="inlineStr">
        <is>
          <t/>
        </is>
      </c>
      <c r="P17716" s="33" t="inlineStr">
        <is>
          <t/>
        </is>
      </c>
      <c r="Q17716" s="33" t="inlineStr">
        <is>
          <t/>
        </is>
      </c>
      <c r="R17716" s="33" t="inlineStr">
        <is>
          <t/>
        </is>
      </c>
      <c r="S17716" s="33" t="inlineStr">
        <is>
          <t>https://www.contratacion.euskadi.eus/webkpe00-kpeperfi/es/contenidos/anuncio_contratacion/expjaso669745/es_doc/images/w32_logoGobiernoVasco.gif</t>
        </is>
      </c>
      <c r="T17716" s="33" t="inlineStr">
        <is>
          <t>Gobierno Vasco</t>
        </is>
      </c>
      <c r="U17716" s="33" t="inlineStr">
        <is>
          <t>S4833001C - Agencia Vasca del Agua</t>
        </is>
      </c>
      <c r="V17716" s="33" t="inlineStr">
        <is>
          <t>Dirección General de la Agencia Vasca del Agua</t>
        </is>
      </c>
      <c r="W17716" s="33" t="inlineStr">
        <is>
          <t/>
        </is>
      </c>
      <c r="X17716" s="33" t="inlineStr">
        <is>
          <t/>
        </is>
      </c>
      <c r="Y17716" s="33" t="inlineStr">
        <is>
          <t/>
        </is>
      </c>
      <c r="Z17716" s="33" t="inlineStr">
        <is>
          <t>https://www.contratacion.euskadi.eus/anuncio_contratacion/las-actuaciones-consistentes-apoyo-direccion-gestion-del-dominio-publico-control-vertidos-y-gestion-informacion-vertidos-anos-2026-2027/webkpe00-kpesimpc/es/</t>
        </is>
      </c>
      <c r="AA17716" s="33" t="inlineStr">
        <is>
          <t>https://www.contratacion.euskadi.eus/webkpe00-kpesimpc/es/contenidos/anuncio_contratacion/expjaso669745/es_doc/index.html</t>
        </is>
      </c>
      <c r="AB17716" s="33" t="inlineStr">
        <is>
          <t>https://www.contratacion.euskadi.eus/contenidos/anuncio_contratacion/expjaso669745/es_doc/data/es_r01dtpd19ba30ee8915ccad867fe04ced638d3ba03</t>
        </is>
      </c>
      <c r="AC17716" s="33" t="inlineStr">
        <is>
          <t>https://www.contratacion.euskadi.eus/contenidos/anuncio_contratacion/expjaso669745/r01Index/expjaso669745-idxContent.xml</t>
        </is>
      </c>
      <c r="AD17716" s="33" t="inlineStr">
        <is>
          <t>09/01/2026</t>
        </is>
      </c>
      <c r="AE17716" s="33" t="inlineStr">
        <is>
          <t>r01epd01197b2aaddb4a50ddf50f48805bac8fe21</t>
        </is>
      </c>
      <c r="AF17716" s="33" t="inlineStr">
        <is>
          <t>Gobierno Vasco</t>
        </is>
      </c>
      <c r="AG17716" s="33" t="inlineStr">
        <is>
          <t>r01epd01176818abca9dfe881a5994fb28cb6adf8</t>
        </is>
      </c>
      <c r="AH17716" s="33" t="inlineStr">
        <is>
          <t>Agencia Vasca del Agua</t>
        </is>
      </c>
      <c r="AI17716" s="33" t="inlineStr">
        <is>
          <t/>
        </is>
      </c>
      <c r="AJ17716" s="33" t="inlineStr">
        <is>
          <t/>
        </is>
      </c>
    </row>
    <row r="17717" customHeight="true" ht="15.0">
      <c r="A17717" s="33" t="inlineStr">
        <is>
          <t>Revisión de líneas límite de término municipal en la infraestructura de datos de delimitaciones municipales de Gipuzkoa (octava fase)</t>
        </is>
      </c>
      <c r="B17717" s="33" t="inlineStr">
        <is>
          <t/>
        </is>
      </c>
      <c r="C17717" s="33" t="inlineStr">
        <is>
          <t>Gobierno Vasco</t>
        </is>
      </c>
      <c r="D17717" s="33" t="inlineStr">
        <is>
          <t/>
        </is>
      </c>
      <c r="E17717" s="33" t="inlineStr">
        <is>
          <t/>
        </is>
      </c>
      <c r="F17717" s="33" t="inlineStr">
        <is>
          <t/>
        </is>
      </c>
      <c r="G17717" s="33" t="inlineStr">
        <is>
          <t>Revisión de líneas límite de término municipal en la infraestructura de datos de delimitaciones municipales de Gipuzkoa (octava fase)</t>
        </is>
      </c>
      <c r="H17717" s="33" t="inlineStr">
        <is>
          <t>Revisión de líneas límite de término municipal en la infraestructura de datos de delimitaciones municipales de Gipuzkoa (octava fase)</t>
        </is>
      </c>
      <c r="I17717" s="33" t="inlineStr">
        <is>
          <t/>
        </is>
      </c>
      <c r="J17717" s="33" t="inlineStr">
        <is>
          <t>12/01/2026</t>
        </is>
      </c>
      <c r="K17717" s="33" t="inlineStr">
        <is>
          <t>2026001CO320</t>
        </is>
      </c>
      <c r="L17717" s="33" t="inlineStr">
        <is>
          <t>Anuncio en estudio / Plazo cerrado</t>
        </is>
      </c>
      <c r="M17717" s="33" t="inlineStr">
        <is>
          <t>false</t>
        </is>
      </c>
      <c r="N17717" s="33" t="inlineStr">
        <is>
          <t/>
        </is>
      </c>
      <c r="O17717" s="33" t="inlineStr">
        <is>
          <t/>
        </is>
      </c>
      <c r="P17717" s="33" t="inlineStr">
        <is>
          <t/>
        </is>
      </c>
      <c r="Q17717" s="33" t="inlineStr">
        <is>
          <t/>
        </is>
      </c>
      <c r="R17717" s="33" t="inlineStr">
        <is>
          <t/>
        </is>
      </c>
      <c r="S17717" s="33" t="inlineStr">
        <is>
          <t>https://www.contratacion.euskadi.eus/webkpe00-kpeperfi/es/contenidos/anuncio_contratacion/expjaso669756/es_doc/images/logo_dfg.gif</t>
        </is>
      </c>
      <c r="T17717" s="33" t="inlineStr">
        <is>
          <t>Diputación Foral de Gipuzkoa</t>
        </is>
      </c>
      <c r="U17717" s="33" t="inlineStr">
        <is>
          <t>P2000000F - Departamento de Movilidad, Turismo y Ordenación del Territorio</t>
        </is>
      </c>
      <c r="V17717" s="33" t="inlineStr">
        <is>
          <t>Diputada Foral de Movilidad, Turismo y Ordenación del Territorio</t>
        </is>
      </c>
      <c r="W17717" s="33" t="inlineStr">
        <is>
          <t/>
        </is>
      </c>
      <c r="X17717" s="33" t="inlineStr">
        <is>
          <t/>
        </is>
      </c>
      <c r="Y17717" s="33" t="inlineStr">
        <is>
          <t>27/01/2026 23:59</t>
        </is>
      </c>
      <c r="Z17717" s="33" t="inlineStr">
        <is>
          <t>https://www.contratacion.euskadi.eus/anuncio_contratacion/revision-lineas-limite-termino-municipal-infraestructura-datos-delimitaciones-municipales-gipuzkoa-octava-fase/webkpe00-kpesimpc/es/</t>
        </is>
      </c>
      <c r="AA17717" s="33" t="inlineStr">
        <is>
          <t>https://www.contratacion.euskadi.eus/webkpe00-kpesimpc/es/contenidos/anuncio_contratacion/expjaso669756/es_doc/index.html</t>
        </is>
      </c>
      <c r="AB17717" s="33" t="inlineStr">
        <is>
          <t>https://www.contratacion.euskadi.eus/contenidos/anuncio_contratacion/expjaso669756/es_doc/data/es_r01dtpd19bb1e607295ccad867b34777b5d3d37b48</t>
        </is>
      </c>
      <c r="AC17717" s="33" t="inlineStr">
        <is>
          <t>https://www.contratacion.euskadi.eus/contenidos/anuncio_contratacion/expjaso669756/r01Index/expjaso669756-idxContent.xml</t>
        </is>
      </c>
      <c r="AD17717" s="33" t="inlineStr">
        <is>
          <t>10/02/2026</t>
        </is>
      </c>
      <c r="AE17717" s="33" t="inlineStr">
        <is>
          <t>r01epd01218c3c8ea11bfc566ecc1955cc67af963</t>
        </is>
      </c>
      <c r="AF17717" s="33" t="inlineStr">
        <is>
          <t>Diputación Foral de Gipuzkoa</t>
        </is>
      </c>
      <c r="AG17717" s="33" t="inlineStr">
        <is>
          <t>r01epd01218c1255071bfc566fb0249ee6033382b</t>
        </is>
      </c>
      <c r="AH17717" s="33" t="inlineStr">
        <is>
          <t>Departamento de Movilidad y Ordenación del Territorio</t>
        </is>
      </c>
      <c r="AI17717" s="33" t="inlineStr">
        <is>
          <t/>
        </is>
      </c>
      <c r="AJ17717" s="33" t="inlineStr">
        <is>
          <t/>
        </is>
      </c>
    </row>
    <row r="17718" customHeight="true" ht="15.0">
      <c r="A17718" s="33" t="inlineStr">
        <is>
          <t>Diseño de la campaña de comunicación de la fase de votaciones del programa Hobetuz.</t>
        </is>
      </c>
      <c r="B17718" s="33" t="inlineStr">
        <is>
          <t/>
        </is>
      </c>
      <c r="C17718" s="33" t="inlineStr">
        <is>
          <t>Gobierno Vasco</t>
        </is>
      </c>
      <c r="D17718" s="33" t="inlineStr">
        <is>
          <t/>
        </is>
      </c>
      <c r="E17718" s="33" t="inlineStr">
        <is>
          <t/>
        </is>
      </c>
      <c r="F17718" s="33" t="inlineStr">
        <is>
          <t/>
        </is>
      </c>
      <c r="G17718" s="33" t="inlineStr">
        <is>
          <t>Diseño de la campaña de comunicación de la fase de votaciones del programa Hobetuz.</t>
        </is>
      </c>
      <c r="H17718" s="33" t="inlineStr">
        <is>
          <t>Diseño de la campaña de comunicación de la fase de votaciones del programa Hobetuz.</t>
        </is>
      </c>
      <c r="I17718" s="33" t="inlineStr">
        <is>
          <t/>
        </is>
      </c>
      <c r="J17718" s="33" t="inlineStr">
        <is>
          <t>02/02/2026</t>
        </is>
      </c>
      <c r="K17718" s="33" t="inlineStr">
        <is>
          <t>2025/CO_MSER/0203</t>
        </is>
      </c>
      <c r="L17718" s="33" t="inlineStr">
        <is>
          <t>Anuncio en estudio / Plazo cerrado</t>
        </is>
      </c>
      <c r="M17718" s="33" t="inlineStr">
        <is>
          <t>true</t>
        </is>
      </c>
      <c r="N17718" s="33" t="inlineStr">
        <is>
          <t/>
        </is>
      </c>
      <c r="O17718" s="33" t="inlineStr">
        <is>
          <t/>
        </is>
      </c>
      <c r="P17718" s="33" t="inlineStr">
        <is>
          <t/>
        </is>
      </c>
      <c r="Q17718" s="33" t="inlineStr">
        <is>
          <t/>
        </is>
      </c>
      <c r="R17718" s="33" t="inlineStr">
        <is>
          <t/>
        </is>
      </c>
      <c r="S17718" s="33" t="inlineStr">
        <is>
          <t>https://www.contratacion.euskadi.eus/webkpe00-kpeperfi/es/contenidos/anuncio_contratacion/expjaso669779/es_doc/images/logo_vitoria.jpg</t>
        </is>
      </c>
      <c r="T17718" s="33" t="inlineStr">
        <is>
          <t>Ayuntamiento de Vitoria-Gasteiz</t>
        </is>
      </c>
      <c r="U17718" s="33" t="inlineStr">
        <is>
          <t>P0106800F - Ayuntamiento de Vitoria-Gasteiz</t>
        </is>
      </c>
      <c r="V17718" s="33" t="inlineStr">
        <is>
          <t>Concejala Delegada del Departamento de Gobierno Abierto y Centros Cívicos</t>
        </is>
      </c>
      <c r="W17718" s="33" t="inlineStr">
        <is>
          <t/>
        </is>
      </c>
      <c r="X17718" s="33" t="inlineStr">
        <is>
          <t/>
        </is>
      </c>
      <c r="Y17718" s="33" t="inlineStr">
        <is>
          <t>16/01/2026 14:00</t>
        </is>
      </c>
      <c r="Z17718" s="33" t="inlineStr">
        <is>
          <t>https://www.contratacion.euskadi.eus/anuncio_contratacion/diseno-campana-comunicacion-fase-votaciones-del-programa-hobetuz/webkpe00-kpesimpc/es/</t>
        </is>
      </c>
      <c r="AA17718" s="33" t="inlineStr">
        <is>
          <t>https://www.contratacion.euskadi.eus/webkpe00-kpesimpc/es/contenidos/anuncio_contratacion/expjaso669779/es_doc/index.html</t>
        </is>
      </c>
      <c r="AB17718" s="33" t="inlineStr">
        <is>
          <t>https://www.contratacion.euskadi.eus/contenidos/anuncio_contratacion/expjaso669779/es_doc/data/es_r01dtpd19c1d826ffd2af37f389aa8a23600458fb7</t>
        </is>
      </c>
      <c r="AC17718" s="33" t="inlineStr">
        <is>
          <t>https://www.contratacion.euskadi.eus/contenidos/anuncio_contratacion/expjaso669779/r01Index/expjaso669779-idxContent.xml</t>
        </is>
      </c>
      <c r="AD17718" s="33" t="inlineStr">
        <is>
          <t>02/02/2026</t>
        </is>
      </c>
      <c r="AE17718" s="33" t="inlineStr">
        <is>
          <t>r01epd01247c8f5a82dd557248cddb434e507a878</t>
        </is>
      </c>
      <c r="AF17718" s="33" t="inlineStr">
        <is>
          <t>Ayuntamiento de Vitoria-Gasteiz</t>
        </is>
      </c>
      <c r="AG17718" s="33" t="inlineStr">
        <is>
          <t>r01etpd0161f5d9338f2b095b7892839b4974b3102</t>
        </is>
      </c>
      <c r="AH17718" s="33" t="inlineStr">
        <is>
          <t>Ayuntamiento de Vitoria-Gasteiz</t>
        </is>
      </c>
      <c r="AI17718" s="33" t="inlineStr">
        <is>
          <t/>
        </is>
      </c>
      <c r="AJ17718" s="33" t="inlineStr">
        <is>
          <t/>
        </is>
      </c>
    </row>
    <row r="17719" customHeight="true" ht="15.0">
      <c r="A17719" s="33" t="inlineStr">
        <is>
          <t>Las tareas de ?apoyo técnico en materia de hidrogeología y contaminación puntual de aguas subterraneas? en el periodo comprendido entre el 1 de enero De 2026 y el 31 de diciembre de 2026.</t>
        </is>
      </c>
      <c r="B17719" s="33" t="inlineStr">
        <is>
          <t/>
        </is>
      </c>
      <c r="C17719" s="33" t="inlineStr">
        <is>
          <t>Gobierno Vasco</t>
        </is>
      </c>
      <c r="D17719" s="33" t="inlineStr">
        <is>
          <t/>
        </is>
      </c>
      <c r="E17719" s="33" t="inlineStr">
        <is>
          <t/>
        </is>
      </c>
      <c r="F17719" s="33" t="inlineStr">
        <is>
          <t/>
        </is>
      </c>
      <c r="G17719" s="33" t="inlineStr">
        <is>
          <t>Las tareas de ?apoyo técnico en materia de hidrogeología y contaminación puntual de aguas subterraneas? en el periodo comprendido entre el 1 de enero De 2026 y el 31 de diciembre de 2026.</t>
        </is>
      </c>
      <c r="H17719" s="33" t="inlineStr">
        <is>
          <t>Las tareas de ?apoyo técnico en materia de hidrogeología y contaminación puntual de aguas subterraneas? en el periodo comprendido entre el 1 de enero De 2026 y el 31 de diciembre de 2026.</t>
        </is>
      </c>
      <c r="I17719" s="33" t="inlineStr">
        <is>
          <t/>
        </is>
      </c>
      <c r="J17719" s="33" t="inlineStr">
        <is>
          <t>09/01/2026</t>
        </is>
      </c>
      <c r="K17719" s="33" t="inlineStr">
        <is>
          <t>AAAA_RES_8411/25_81</t>
        </is>
      </c>
      <c r="L17719" s="33" t="inlineStr">
        <is>
          <t>Adjudicación provisional / definitiva</t>
        </is>
      </c>
      <c r="M17719" s="33" t="inlineStr">
        <is>
          <t>false</t>
        </is>
      </c>
      <c r="N17719" s="33" t="inlineStr">
        <is>
          <t/>
        </is>
      </c>
      <c r="O17719" s="33" t="inlineStr">
        <is>
          <t/>
        </is>
      </c>
      <c r="P17719" s="33" t="inlineStr">
        <is>
          <t/>
        </is>
      </c>
      <c r="Q17719" s="33" t="inlineStr">
        <is>
          <t/>
        </is>
      </c>
      <c r="R17719" s="33" t="inlineStr">
        <is>
          <t/>
        </is>
      </c>
      <c r="S17719" s="33" t="inlineStr">
        <is>
          <t>https://www.contratacion.euskadi.eus/webkpe00-kpeperfi/es/contenidos/anuncio_contratacion/expjaso669781/es_doc/images/w32_logoGobiernoVasco.gif</t>
        </is>
      </c>
      <c r="T17719" s="33" t="inlineStr">
        <is>
          <t>Gobierno Vasco</t>
        </is>
      </c>
      <c r="U17719" s="33" t="inlineStr">
        <is>
          <t>S4833001C - Agencia Vasca del Agua</t>
        </is>
      </c>
      <c r="V17719" s="33" t="inlineStr">
        <is>
          <t>Dirección General de la Agencia Vasca del Agua</t>
        </is>
      </c>
      <c r="W17719" s="33" t="inlineStr">
        <is>
          <t/>
        </is>
      </c>
      <c r="X17719" s="33" t="inlineStr">
        <is>
          <t/>
        </is>
      </c>
      <c r="Y17719" s="33" t="inlineStr">
        <is>
          <t/>
        </is>
      </c>
      <c r="Z17719" s="33" t="inlineStr">
        <is>
          <t>https://www.contratacion.euskadi.eus/anuncio_contratacion/las-tareas-apoyo-tecnico-materia-hidrogeologia-y-contaminacion-puntual-aguas-subterraneas-periodo-comprendido-1-enero-2026-y-31-diciembre-2026/webkpe00-kpesimpc/es/</t>
        </is>
      </c>
      <c r="AA17719" s="33" t="inlineStr">
        <is>
          <t>https://www.contratacion.euskadi.eus/webkpe00-kpesimpc/es/contenidos/anuncio_contratacion/expjaso669781/es_doc/index.html</t>
        </is>
      </c>
      <c r="AB17719" s="33" t="inlineStr">
        <is>
          <t>https://www.contratacion.euskadi.eus/contenidos/anuncio_contratacion/expjaso669781/es_doc/data/es_r01dtpd19ba31ca2155ccad867b9ce00593bfe0192</t>
        </is>
      </c>
      <c r="AC17719" s="33" t="inlineStr">
        <is>
          <t>https://www.contratacion.euskadi.eus/contenidos/anuncio_contratacion/expjaso669781/r01Index/expjaso669781-idxContent.xml</t>
        </is>
      </c>
      <c r="AD17719" s="33" t="inlineStr">
        <is>
          <t>09/01/2026</t>
        </is>
      </c>
      <c r="AE17719" s="33" t="inlineStr">
        <is>
          <t>r01epd01197b2aaddb4a50ddf50f48805bac8fe21</t>
        </is>
      </c>
      <c r="AF17719" s="33" t="inlineStr">
        <is>
          <t>Gobierno Vasco</t>
        </is>
      </c>
      <c r="AG17719" s="33" t="inlineStr">
        <is>
          <t>r01epd01176818abca9dfe881a5994fb28cb6adf8</t>
        </is>
      </c>
      <c r="AH17719" s="33" t="inlineStr">
        <is>
          <t>Agencia Vasca del Agua</t>
        </is>
      </c>
      <c r="AI17719" s="33" t="inlineStr">
        <is>
          <t/>
        </is>
      </c>
      <c r="AJ17719" s="33" t="inlineStr">
        <is>
          <t/>
        </is>
      </c>
    </row>
    <row r="17720" customHeight="true" ht="15.0">
      <c r="A17720" s="33" t="inlineStr">
        <is>
          <t>Las actuaciones de apoyo en la tramitación de expedientes de aprovechamientos, incluyendo lo relativo a los sistemas de control volumétrico y al seguimiento y control de los aprovechamientos prioritarios de la capv en el periodo comprendido entre el 1 de enero de 2026 hasta el 31 de</t>
        </is>
      </c>
      <c r="B17720" s="33" t="inlineStr">
        <is>
          <t/>
        </is>
      </c>
      <c r="C17720" s="33" t="inlineStr">
        <is>
          <t>Gobierno Vasco</t>
        </is>
      </c>
      <c r="D17720" s="33" t="inlineStr">
        <is>
          <t/>
        </is>
      </c>
      <c r="E17720" s="33" t="inlineStr">
        <is>
          <t/>
        </is>
      </c>
      <c r="F17720" s="33" t="inlineStr">
        <is>
          <t/>
        </is>
      </c>
      <c r="G17720" s="33" t="inlineStr">
        <is>
          <t>Las actuaciones de apoyo en la tramitación de expedientes de aprovechamientos, incluyendo lo relativo a los sistemas de control volumétrico y al seguimiento y control de los aprovechamientos prioritarios de la capv en el periodo comprendido entre el 1 de enero de 2026 hasta el 31 de</t>
        </is>
      </c>
      <c r="H17720" s="33" t="inlineStr">
        <is>
          <t>Las actuaciones de apoyo en la tramitación de expedientes de aprovechamientos, incluyendo lo relativo a los sistemas de control volumétrico y al seguimiento y control de los aprovechamientos prioritarios de la capv en el periodo comprendido entre el 1 de enero de 2026 hasta el 31 de</t>
        </is>
      </c>
      <c r="I17720" s="33" t="inlineStr">
        <is>
          <t/>
        </is>
      </c>
      <c r="J17720" s="33" t="inlineStr">
        <is>
          <t>09/01/2026</t>
        </is>
      </c>
      <c r="K17720" s="33" t="inlineStr">
        <is>
          <t>AAAA_RES_8020/25_81</t>
        </is>
      </c>
      <c r="L17720" s="33" t="inlineStr">
        <is>
          <t>Adjudicación provisional / definitiva</t>
        </is>
      </c>
      <c r="M17720" s="33" t="inlineStr">
        <is>
          <t>false</t>
        </is>
      </c>
      <c r="N17720" s="33" t="inlineStr">
        <is>
          <t/>
        </is>
      </c>
      <c r="O17720" s="33" t="inlineStr">
        <is>
          <t/>
        </is>
      </c>
      <c r="P17720" s="33" t="inlineStr">
        <is>
          <t/>
        </is>
      </c>
      <c r="Q17720" s="33" t="inlineStr">
        <is>
          <t/>
        </is>
      </c>
      <c r="R17720" s="33" t="inlineStr">
        <is>
          <t/>
        </is>
      </c>
      <c r="S17720" s="33" t="inlineStr">
        <is>
          <t>https://www.contratacion.euskadi.eus/webkpe00-kpeperfi/es/contenidos/anuncio_contratacion/expjaso669809/es_doc/images/w32_logoGobiernoVasco.gif</t>
        </is>
      </c>
      <c r="T17720" s="33" t="inlineStr">
        <is>
          <t>Gobierno Vasco</t>
        </is>
      </c>
      <c r="U17720" s="33" t="inlineStr">
        <is>
          <t>S4833001C - Agencia Vasca del Agua</t>
        </is>
      </c>
      <c r="V17720" s="33" t="inlineStr">
        <is>
          <t>Dirección General de la Agencia Vasca del Agua</t>
        </is>
      </c>
      <c r="W17720" s="33" t="inlineStr">
        <is>
          <t/>
        </is>
      </c>
      <c r="X17720" s="33" t="inlineStr">
        <is>
          <t/>
        </is>
      </c>
      <c r="Y17720" s="33" t="inlineStr">
        <is>
          <t/>
        </is>
      </c>
      <c r="Z17720" s="33" t="inlineStr">
        <is>
          <t>https://www.contratacion.euskadi.eus/anuncio_contratacion/las-actuaciones-apoyo-tramitacion-expedientes-aprovechamientos-incluyendo-relativo-sistemas-control-volumetrico-y-al-seguimiento-y-control-aprovechamientos-prioritarios-capv-periodo-comprendido-1-enero-2026-31-de/webkpe00-kpesimpc/es/</t>
        </is>
      </c>
      <c r="AA17720" s="33" t="inlineStr">
        <is>
          <t>https://www.contratacion.euskadi.eus/webkpe00-kpesimpc/es/contenidos/anuncio_contratacion/expjaso669809/es_doc/index.html</t>
        </is>
      </c>
      <c r="AB17720" s="33" t="inlineStr">
        <is>
          <t>https://www.contratacion.euskadi.eus/contenidos/anuncio_contratacion/expjaso669809/es_doc/data/es_r01dtpd19ba325c92a6a7b6f1f4f16ff85acdba374</t>
        </is>
      </c>
      <c r="AC17720" s="33" t="inlineStr">
        <is>
          <t>https://www.contratacion.euskadi.eus/contenidos/anuncio_contratacion/expjaso669809/r01Index/expjaso669809-idxContent.xml</t>
        </is>
      </c>
      <c r="AD17720" s="33" t="inlineStr">
        <is>
          <t>09/01/2026</t>
        </is>
      </c>
      <c r="AE17720" s="33" t="inlineStr">
        <is>
          <t>r01epd01197b2aaddb4a50ddf50f48805bac8fe21</t>
        </is>
      </c>
      <c r="AF17720" s="33" t="inlineStr">
        <is>
          <t>Gobierno Vasco</t>
        </is>
      </c>
      <c r="AG17720" s="33" t="inlineStr">
        <is>
          <t>r01epd01176818abca9dfe881a5994fb28cb6adf8</t>
        </is>
      </c>
      <c r="AH17720" s="33" t="inlineStr">
        <is>
          <t>Agencia Vasca del Agua</t>
        </is>
      </c>
      <c r="AI17720" s="33" t="inlineStr">
        <is>
          <t/>
        </is>
      </c>
      <c r="AJ17720" s="33" t="inlineStr">
        <is>
          <t/>
        </is>
      </c>
    </row>
    <row r="17721" customHeight="true" ht="15.0">
      <c r="A17721" s="33" t="inlineStr">
        <is>
          <t>Apertura de nueva salida de emergencia e instalación de elevador en el gimnasio del colegio público Aitxuri de Zegama.</t>
        </is>
      </c>
      <c r="B17721" s="33" t="inlineStr">
        <is>
          <t/>
        </is>
      </c>
      <c r="C17721" s="33" t="inlineStr">
        <is>
          <t>Gobierno Vasco</t>
        </is>
      </c>
      <c r="D17721" s="33" t="inlineStr">
        <is>
          <t/>
        </is>
      </c>
      <c r="E17721" s="33" t="inlineStr">
        <is>
          <t/>
        </is>
      </c>
      <c r="F17721" s="33" t="inlineStr">
        <is>
          <t/>
        </is>
      </c>
      <c r="G17721" s="33" t="inlineStr">
        <is>
          <t>Apertura de nueva salida de emergencia e instalación de elevador en el gimnasio del colegio público Aitxuri de Zegama.</t>
        </is>
      </c>
      <c r="H17721" s="33" t="inlineStr">
        <is>
          <t>Apertura de nueva salida de emergencia e instalación de elevador en el gimnasio del colegio público Aitxuri de Zegama.</t>
        </is>
      </c>
      <c r="I17721" s="33" t="inlineStr">
        <is>
          <t/>
        </is>
      </c>
      <c r="J17721" s="33" t="inlineStr">
        <is>
          <t>12/01/2026</t>
        </is>
      </c>
      <c r="K17721" s="33" t="inlineStr">
        <is>
          <t>01/2026</t>
        </is>
      </c>
      <c r="L17721" s="33" t="inlineStr">
        <is>
          <t>DS</t>
        </is>
      </c>
      <c r="M17721" s="33" t="inlineStr">
        <is>
          <t>false</t>
        </is>
      </c>
      <c r="N17721" s="33" t="inlineStr">
        <is>
          <t/>
        </is>
      </c>
      <c r="O17721" s="33" t="inlineStr">
        <is>
          <t/>
        </is>
      </c>
      <c r="P17721" s="33" t="inlineStr">
        <is>
          <t/>
        </is>
      </c>
      <c r="Q17721" s="33" t="inlineStr">
        <is>
          <t/>
        </is>
      </c>
      <c r="R17721" s="33" t="inlineStr">
        <is>
          <t/>
        </is>
      </c>
      <c r="S17721" s="33" t="inlineStr">
        <is>
          <t>https://www.contratacion.euskadi.eus/webkpe00-kpeperfi/es/contenidos/anuncio_contratacion/expjaso669860/es_doc/images/logo_zegama.jpg</t>
        </is>
      </c>
      <c r="T17721" s="33" t="inlineStr">
        <is>
          <t>Ayuntamiento de Zegama</t>
        </is>
      </c>
      <c r="U17721" s="33" t="inlineStr">
        <is>
          <t>P2002600A - Ayuntamiento de Zegama</t>
        </is>
      </c>
      <c r="V17721" s="33" t="inlineStr">
        <is>
          <t>Alcaldía</t>
        </is>
      </c>
      <c r="W17721" s="33" t="inlineStr">
        <is>
          <t/>
        </is>
      </c>
      <c r="X17721" s="33" t="inlineStr">
        <is>
          <t/>
        </is>
      </c>
      <c r="Y17721" s="33" t="inlineStr">
        <is>
          <t>26/01/2026 14:00</t>
        </is>
      </c>
      <c r="Z17721" s="33" t="inlineStr">
        <is>
          <t>https://www.contratacion.euskadi.eus/anuncio_contratacion/apertura-nueva-salida-emergencia-e-instalacion-elevador-gimnasio-del-colegio-publico-aitxuri-zegama/webkpe00-kpesimpc/es/</t>
        </is>
      </c>
      <c r="AA17721" s="33" t="inlineStr">
        <is>
          <t>https://www.contratacion.euskadi.eus/webkpe00-kpesimpc/es/contenidos/anuncio_contratacion/expjaso669860/es_doc/index.html</t>
        </is>
      </c>
      <c r="AB17721" s="33" t="inlineStr">
        <is>
          <t>https://www.contratacion.euskadi.eus/contenidos/anuncio_contratacion/expjaso669860/es_doc/data/es_r01dtpd19bb36fb45e3dc02453223d59395f7b24bb</t>
        </is>
      </c>
      <c r="AC17721" s="33" t="inlineStr">
        <is>
          <t>https://www.contratacion.euskadi.eus/contenidos/anuncio_contratacion/expjaso669860/r01Index/expjaso669860-idxContent.xml</t>
        </is>
      </c>
      <c r="AD17721" s="33" t="inlineStr">
        <is>
          <t>10/02/2026</t>
        </is>
      </c>
      <c r="AE17721" s="33" t="inlineStr">
        <is>
          <t>r01etpd0161d2a5b9502b095b7564abe69658719be</t>
        </is>
      </c>
      <c r="AF17721" s="33" t="inlineStr">
        <is>
          <t>Ayuntamiento de Zegama</t>
        </is>
      </c>
      <c r="AG17721" s="33" t="inlineStr">
        <is>
          <t>r01etpd162a9588206603bf7716d1f3be26337f242</t>
        </is>
      </c>
      <c r="AH17721" s="33" t="inlineStr">
        <is>
          <t>Ayuntamiento de Zegama</t>
        </is>
      </c>
      <c r="AI17721" s="33" t="inlineStr">
        <is>
          <t/>
        </is>
      </c>
      <c r="AJ17721" s="33" t="inlineStr">
        <is>
          <t/>
        </is>
      </c>
    </row>
    <row r="17722" customHeight="true" ht="15.0">
      <c r="A17722" s="33" t="inlineStr">
        <is>
          <t>Servicio de consultoría y asistencia técnica para la gestión integral de procesos de selección de personal (Técnico/a Superior de Economía y Oficial de Oficios) mediante procedimiento de invitación a tres empresas</t>
        </is>
      </c>
      <c r="B17722" s="33" t="inlineStr">
        <is>
          <t/>
        </is>
      </c>
      <c r="C17722" s="33" t="inlineStr">
        <is>
          <t>Gobierno Vasco</t>
        </is>
      </c>
      <c r="D17722" s="33" t="inlineStr">
        <is>
          <t/>
        </is>
      </c>
      <c r="E17722" s="33" t="inlineStr">
        <is>
          <t/>
        </is>
      </c>
      <c r="F17722" s="33" t="inlineStr">
        <is>
          <t/>
        </is>
      </c>
      <c r="G17722" s="33" t="inlineStr">
        <is>
          <t>Servicio de consultoría y asistencia técnica para la gestión integral de procesos de selección de personal (Técnico/a Superior de Economía y Oficial de Oficios) mediante procedimiento de invitación a tres empresas</t>
        </is>
      </c>
      <c r="H17722" s="33" t="inlineStr">
        <is>
          <t>Servicio de consultoría y asistencia técnica para la gestión integral de procesos de selección de personal (Técnico/a Superior de Economía y Oficial de Oficios) mediante procedimiento de invitación a tres empresas</t>
        </is>
      </c>
      <c r="I17722" s="33" t="inlineStr">
        <is>
          <t/>
        </is>
      </c>
      <c r="J17722" s="33" t="inlineStr">
        <is>
          <t>22/01/2026</t>
        </is>
      </c>
      <c r="K17722" s="33" t="inlineStr">
        <is>
          <t>1578/2025</t>
        </is>
      </c>
      <c r="L17722" s="33" t="inlineStr">
        <is>
          <t>Adjudicación provisional / definitiva</t>
        </is>
      </c>
      <c r="M17722" s="33" t="inlineStr">
        <is>
          <t>true</t>
        </is>
      </c>
      <c r="N17722" s="33" t="inlineStr">
        <is>
          <t/>
        </is>
      </c>
      <c r="O17722" s="33" t="inlineStr">
        <is>
          <t/>
        </is>
      </c>
      <c r="P17722" s="33" t="inlineStr">
        <is>
          <t/>
        </is>
      </c>
      <c r="Q17722" s="33" t="inlineStr">
        <is>
          <t/>
        </is>
      </c>
      <c r="R17722" s="33" t="inlineStr">
        <is>
          <t/>
        </is>
      </c>
      <c r="S17722" s="33" t="inlineStr">
        <is>
          <t>https://www.contratacion.euskadi.eus/webkpe00-kpeperfi/es/contenidos/anuncio_contratacion/expjaso670065/es_doc/images/logo_bilbao_zerbitzuak.jpg</t>
        </is>
      </c>
      <c r="T17722" s="33" t="inlineStr">
        <is>
          <t>Bilbao Zerbitzuak</t>
        </is>
      </c>
      <c r="U17722" s="33" t="inlineStr">
        <is>
          <t>Q4800718A - Bilbao Zerbitzuak</t>
        </is>
      </c>
      <c r="V17722" s="33" t="inlineStr">
        <is>
          <t>Dirección</t>
        </is>
      </c>
      <c r="W17722" s="33" t="inlineStr">
        <is>
          <t/>
        </is>
      </c>
      <c r="X17722" s="33" t="inlineStr">
        <is>
          <t/>
        </is>
      </c>
      <c r="Y17722" s="33" t="inlineStr">
        <is>
          <t>21/01/2026 13:00</t>
        </is>
      </c>
      <c r="Z17722" s="33" t="inlineStr">
        <is>
          <t>https://www.contratacion.euskadi.eus/anuncio_contratacion/servicio-consultoria-y-asistencia-tecnica-gestion-integral-procesos-seleccion-personal-tecnico-superior-economia-y-oficial-oficios-mediante-procedimiento-invitacion-tres-empresas/webkpe00-kpesimpc/es/</t>
        </is>
      </c>
      <c r="AA17722" s="33" t="inlineStr">
        <is>
          <t>https://www.contratacion.euskadi.eus/webkpe00-kpesimpc/es/contenidos/anuncio_contratacion/expjaso670065/es_doc/index.html</t>
        </is>
      </c>
      <c r="AB17722" s="33" t="inlineStr">
        <is>
          <t>https://www.contratacion.euskadi.eus/contenidos/anuncio_contratacion/expjaso670065/es_doc/data/es_r01dtpd19be4f37edc6fe61f8c488ccfc690b91c48</t>
        </is>
      </c>
      <c r="AC17722" s="33" t="inlineStr">
        <is>
          <t>https://www.contratacion.euskadi.eus/contenidos/anuncio_contratacion/expjaso670065/r01Index/expjaso670065-idxContent.xml</t>
        </is>
      </c>
      <c r="AD17722" s="33" t="inlineStr">
        <is>
          <t>22/01/2026</t>
        </is>
      </c>
      <c r="AE17722" s="33" t="inlineStr">
        <is>
          <t>r01etpd16e3fd394dc48dc3399bf59cdf45c5033d3</t>
        </is>
      </c>
      <c r="AF17722" s="33" t="inlineStr">
        <is>
          <t>Bilbao Zerbitzuak</t>
        </is>
      </c>
      <c r="AG17722" s="33" t="inlineStr">
        <is>
          <t>r01etpd16e3fd4344f48dc3399b382b5bf55ef5ebd</t>
        </is>
      </c>
      <c r="AH17722" s="33" t="inlineStr">
        <is>
          <t>Bilbao Zerbitzuak</t>
        </is>
      </c>
      <c r="AI17722" s="33" t="inlineStr">
        <is>
          <t/>
        </is>
      </c>
      <c r="AJ17722" s="33" t="inlineStr">
        <is>
          <t/>
        </is>
      </c>
    </row>
    <row r="17723" customHeight="true" ht="15.0">
      <c r="A17723" s="33" t="inlineStr">
        <is>
          <t>Suministro e instalación de lámina de impermeabilización temporal para la superficie de la Celda RNP-2021 del vertedero de Gardelegi de Vitoria-Gasteiz.</t>
        </is>
      </c>
      <c r="B17723" s="33" t="inlineStr">
        <is>
          <t/>
        </is>
      </c>
      <c r="C17723" s="33" t="inlineStr">
        <is>
          <t>Gobierno Vasco</t>
        </is>
      </c>
      <c r="D17723" s="33" t="inlineStr">
        <is>
          <t/>
        </is>
      </c>
      <c r="E17723" s="33" t="inlineStr">
        <is>
          <t/>
        </is>
      </c>
      <c r="F17723" s="33" t="inlineStr">
        <is>
          <t/>
        </is>
      </c>
      <c r="G17723" s="33" t="inlineStr">
        <is>
          <t>Suministro e instalación de lámina de impermeabilización temporal para la superficie de la Celda RNP-2021 del vertedero de Gardelegi de Vitoria-Gasteiz.</t>
        </is>
      </c>
      <c r="H17723" s="33" t="inlineStr">
        <is>
          <t>Suministro e instalación de lámina de impermeabilización temporal para la superficie de la Celda RNP-2021 del vertedero de Gardelegi de Vitoria-Gasteiz.</t>
        </is>
      </c>
      <c r="I17723" s="33" t="inlineStr">
        <is>
          <t/>
        </is>
      </c>
      <c r="J17723" s="33" t="inlineStr">
        <is>
          <t>13/01/2026</t>
        </is>
      </c>
      <c r="K17723" s="33" t="inlineStr">
        <is>
          <t>2025/CO_ASUM/0023</t>
        </is>
      </c>
      <c r="L17723" s="33" t="inlineStr">
        <is>
          <t>Anuncio en estudio / Plazo cerrado</t>
        </is>
      </c>
      <c r="M17723" s="33" t="inlineStr">
        <is>
          <t>false</t>
        </is>
      </c>
      <c r="N17723" s="33" t="inlineStr">
        <is>
          <t/>
        </is>
      </c>
      <c r="O17723" s="33" t="inlineStr">
        <is>
          <t/>
        </is>
      </c>
      <c r="P17723" s="33" t="inlineStr">
        <is>
          <t/>
        </is>
      </c>
      <c r="Q17723" s="33" t="inlineStr">
        <is>
          <t/>
        </is>
      </c>
      <c r="R17723" s="33" t="inlineStr">
        <is>
          <t/>
        </is>
      </c>
      <c r="S17723" s="33" t="inlineStr">
        <is>
          <t>https://www.contratacion.euskadi.eus/webkpe00-kpeperfi/es/contenidos/anuncio_contratacion/expjaso670066/es_doc/images/logo_vitoria.jpg</t>
        </is>
      </c>
      <c r="T17723" s="33" t="inlineStr">
        <is>
          <t>Ayuntamiento de Vitoria-Gasteiz</t>
        </is>
      </c>
      <c r="U17723" s="33" t="inlineStr">
        <is>
          <t>P0106800F - Ayuntamiento de Vitoria-Gasteiz</t>
        </is>
      </c>
      <c r="V17723" s="33" t="inlineStr">
        <is>
          <t>Junta de Gobierno Local</t>
        </is>
      </c>
      <c r="W17723" s="33" t="inlineStr">
        <is>
          <t/>
        </is>
      </c>
      <c r="X17723" s="33" t="inlineStr">
        <is>
          <t/>
        </is>
      </c>
      <c r="Y17723" s="33" t="inlineStr">
        <is>
          <t>30/01/2026 14:00</t>
        </is>
      </c>
      <c r="Z17723" s="33" t="inlineStr">
        <is>
          <t>https://www.contratacion.euskadi.eus/anuncio_contratacion/suministro-e-instalacion-lamina-impermeabilizacion-temporal-superficie-celda-rnp-2021-del-vertedero-gardelegi-vitoria-gasteiz/expjaso670066/webkpe00-kpesimpc/es/</t>
        </is>
      </c>
      <c r="AA17723" s="33" t="inlineStr">
        <is>
          <t>https://www.contratacion.euskadi.eus/webkpe00-kpesimpc/es/contenidos/anuncio_contratacion/expjaso670066/es_doc/index.html</t>
        </is>
      </c>
      <c r="AB17723" s="33" t="inlineStr">
        <is>
          <t>https://www.contratacion.euskadi.eus/contenidos/anuncio_contratacion/expjaso670066/es_doc/data/es_r01dtpd19bb7515c783dc0245372a9b2f1a83f95ce</t>
        </is>
      </c>
      <c r="AC17723" s="33" t="inlineStr">
        <is>
          <t>https://www.contratacion.euskadi.eus/contenidos/anuncio_contratacion/expjaso670066/r01Index/expjaso670066-idxContent.xml</t>
        </is>
      </c>
      <c r="AD17723" s="33" t="inlineStr">
        <is>
          <t>10/02/2026</t>
        </is>
      </c>
      <c r="AE17723" s="33" t="inlineStr">
        <is>
          <t>r01epd01247c8f5a82dd557248cddb434e507a878</t>
        </is>
      </c>
      <c r="AF17723" s="33" t="inlineStr">
        <is>
          <t>Ayuntamiento de Vitoria-Gasteiz</t>
        </is>
      </c>
      <c r="AG17723" s="33" t="inlineStr">
        <is>
          <t>r01etpd0161f5d9338f2b095b7892839b4974b3102</t>
        </is>
      </c>
      <c r="AH17723" s="33" t="inlineStr">
        <is>
          <t>Ayuntamiento de Vitoria-Gasteiz</t>
        </is>
      </c>
      <c r="AI17723" s="33" t="inlineStr">
        <is>
          <t/>
        </is>
      </c>
      <c r="AJ17723" s="33" t="inlineStr">
        <is>
          <t/>
        </is>
      </c>
    </row>
    <row r="17724" customHeight="true" ht="15.0">
      <c r="A17724" s="33" t="inlineStr">
        <is>
          <t>Servicio de vigilancia y seguridad para las oficinas de Lanbide-Servicio Público Vasco de Empleo</t>
        </is>
      </c>
      <c r="B17724" s="33" t="inlineStr">
        <is>
          <t/>
        </is>
      </c>
      <c r="C17724" s="33" t="inlineStr">
        <is>
          <t>Gobierno Vasco</t>
        </is>
      </c>
      <c r="D17724" s="33" t="inlineStr">
        <is>
          <t/>
        </is>
      </c>
      <c r="E17724" s="33" t="inlineStr">
        <is>
          <t/>
        </is>
      </c>
      <c r="F17724" s="33" t="inlineStr">
        <is>
          <t/>
        </is>
      </c>
      <c r="G17724" s="33" t="inlineStr">
        <is>
          <t>Servicio de vigilancia y seguridad para las oficinas de Lanbide-Servicio Público Vasco de Empleo</t>
        </is>
      </c>
      <c r="H17724" s="33" t="inlineStr">
        <is>
          <t>Servicio de vigilancia y seguridad para las oficinas de Lanbide-Servicio Público Vasco de Empleo</t>
        </is>
      </c>
      <c r="I17724" s="33" t="inlineStr">
        <is>
          <t/>
        </is>
      </c>
      <c r="J17724" s="33" t="inlineStr">
        <is>
          <t>14/01/2026</t>
        </is>
      </c>
      <c r="K17724" s="33" t="inlineStr">
        <is>
          <t>LAN/A-21/2026</t>
        </is>
      </c>
      <c r="L17724" s="33" t="inlineStr">
        <is>
          <t>Abierto / Plazo de presentación</t>
        </is>
      </c>
      <c r="M17724" s="33" t="inlineStr">
        <is>
          <t>false</t>
        </is>
      </c>
      <c r="N17724" s="33" t="inlineStr">
        <is>
          <t/>
        </is>
      </c>
      <c r="O17724" s="33" t="inlineStr">
        <is>
          <t/>
        </is>
      </c>
      <c r="P17724" s="33" t="inlineStr">
        <is>
          <t/>
        </is>
      </c>
      <c r="Q17724" s="33" t="inlineStr">
        <is>
          <t/>
        </is>
      </c>
      <c r="R17724" s="33" t="inlineStr">
        <is>
          <t/>
        </is>
      </c>
      <c r="S17724" s="33" t="inlineStr">
        <is>
          <t>https://www.contratacion.euskadi.eus/webkpe00-kpeperfi/es/contenidos/anuncio_contratacion/expjaso670069/es_doc/images/Lanbide_perfil_contratante.jpg</t>
        </is>
      </c>
      <c r="T17724" s="33" t="inlineStr">
        <is>
          <t>LANBIDE, Servicio Vasco de Empleo</t>
        </is>
      </c>
      <c r="U17724" s="33" t="inlineStr">
        <is>
          <t>Q0100571I  - Lanbide</t>
        </is>
      </c>
      <c r="V17724" s="33" t="inlineStr">
        <is>
          <t>Director /a General de LANBIDE-Servicio Vasco de Empleo</t>
        </is>
      </c>
      <c r="W17724" s="33" t="inlineStr">
        <is>
          <t/>
        </is>
      </c>
      <c r="X17724" s="33" t="inlineStr">
        <is>
          <t/>
        </is>
      </c>
      <c r="Y17724" s="33" t="inlineStr">
        <is>
          <t>12/02/2026 11:00</t>
        </is>
      </c>
      <c r="Z17724" s="33" t="inlineStr">
        <is>
          <t>https://www.contratacion.euskadi.eus/anuncio_contratacion/servicio-vigilancia-y-seguridad-oficinas-lanbide-servicio-publico-vasco-empleo/webkpe00-kpesimpc/es/</t>
        </is>
      </c>
      <c r="AA17724" s="33" t="inlineStr">
        <is>
          <t>https://www.contratacion.euskadi.eus/webkpe00-kpesimpc/es/contenidos/anuncio_contratacion/expjaso670069/es_doc/index.html</t>
        </is>
      </c>
      <c r="AB17724" s="33" t="inlineStr">
        <is>
          <t>https://www.contratacion.euskadi.eus/contenidos/anuncio_contratacion/expjaso670069/es_doc/data/es_r01dtpd19bbab32a083dc02453f23e2f1de3880f84</t>
        </is>
      </c>
      <c r="AC17724" s="33" t="inlineStr">
        <is>
          <t>https://www.contratacion.euskadi.eus/contenidos/anuncio_contratacion/expjaso670069/r01Index/expjaso670069-idxContent.xml</t>
        </is>
      </c>
      <c r="AD17724" s="33" t="inlineStr">
        <is>
          <t>29/01/2026</t>
        </is>
      </c>
      <c r="AE17724" s="33" t="inlineStr">
        <is>
          <t>r01epd013585e617101f1fff01fe05cc4e331e666</t>
        </is>
      </c>
      <c r="AF17724" s="33" t="inlineStr">
        <is>
          <t>Lanbide - Servicio Público Vasco de Empleo</t>
        </is>
      </c>
      <c r="AG17724" s="33" t="inlineStr">
        <is>
          <t>r01epd012641c3575b902dadaee7367c58bdeea60</t>
        </is>
      </c>
      <c r="AH17724" s="33" t="inlineStr">
        <is>
          <t>Lanbide - Servicio Vasco de Empleo</t>
        </is>
      </c>
      <c r="AI17724" s="33" t="inlineStr">
        <is>
          <t/>
        </is>
      </c>
      <c r="AJ17724" s="33" t="inlineStr">
        <is>
          <t/>
        </is>
      </c>
    </row>
    <row r="17725" customHeight="true" ht="15.0">
      <c r="A17725" s="33" t="inlineStr">
        <is>
          <t>Encargo de la DFB a la sociedad foral AZPIEGITURAK SAMP para la realización de las obras de reparación de los baños de la residencia de Güeñes para personas con discapacidad.</t>
        </is>
      </c>
      <c r="B17725" s="33" t="inlineStr">
        <is>
          <t/>
        </is>
      </c>
      <c r="C17725" s="33" t="inlineStr">
        <is>
          <t>Gobierno Vasco</t>
        </is>
      </c>
      <c r="D17725" s="33" t="inlineStr">
        <is>
          <t/>
        </is>
      </c>
      <c r="E17725" s="33" t="inlineStr">
        <is>
          <t/>
        </is>
      </c>
      <c r="F17725" s="33" t="inlineStr">
        <is>
          <t/>
        </is>
      </c>
      <c r="G17725" s="33" t="inlineStr">
        <is>
          <t>Encargo de la DFB a la sociedad foral AZPIEGITURAK SAMP para la realización de las obras de reparación de los baños de la residencia de Güeñes para personas con discapacidad.</t>
        </is>
      </c>
      <c r="H17725" s="33" t="inlineStr">
        <is>
          <t>Encargo de la DFB a la sociedad foral AZPIEGITURAK SAMP para la realización de las obras de reparación de los baños de la residencia de Güeñes para personas con discapacidad.</t>
        </is>
      </c>
      <c r="I17725" s="33" t="inlineStr">
        <is>
          <t/>
        </is>
      </c>
      <c r="J17725" s="33" t="inlineStr">
        <is>
          <t>12/01/2026</t>
        </is>
      </c>
      <c r="K17725" s="33" t="inlineStr">
        <is>
          <t>2026 BPE/EMP/06 DFB-AZPIEGITURAK</t>
        </is>
      </c>
      <c r="L17725" s="33" t="inlineStr">
        <is>
          <t>Formalización del contrato</t>
        </is>
      </c>
      <c r="M17725" s="33" t="inlineStr">
        <is>
          <t>false</t>
        </is>
      </c>
      <c r="N17725" s="33" t="inlineStr">
        <is>
          <t/>
        </is>
      </c>
      <c r="O17725" s="33" t="inlineStr">
        <is>
          <t/>
        </is>
      </c>
      <c r="P17725" s="33" t="inlineStr">
        <is>
          <t/>
        </is>
      </c>
      <c r="Q17725" s="33" t="inlineStr">
        <is>
          <t/>
        </is>
      </c>
      <c r="R17725" s="33" t="inlineStr">
        <is>
          <t/>
        </is>
      </c>
      <c r="S17725" s="33" t="inlineStr">
        <is>
          <t>https://www.contratacion.euskadi.eus/webkpe00-kpeperfi/es/contenidos/anuncio_contratacion/expjaso670071/es_doc/images/logo_diputacion_bizkaia.jpg</t>
        </is>
      </c>
      <c r="T17725" s="33" t="inlineStr">
        <is>
          <t>Diputación Foral de Bizkaia</t>
        </is>
      </c>
      <c r="U17725" s="33" t="inlineStr">
        <is>
          <t>P4800000D - Departamento de Acción Social</t>
        </is>
      </c>
      <c r="V17725" s="33" t="inlineStr">
        <is>
          <t>Diputación Foral de Bizkaia</t>
        </is>
      </c>
      <c r="W17725" s="33" t="inlineStr">
        <is>
          <t/>
        </is>
      </c>
      <c r="X17725" s="33" t="inlineStr">
        <is>
          <t/>
        </is>
      </c>
      <c r="Y17725" s="33" t="inlineStr">
        <is>
          <t/>
        </is>
      </c>
      <c r="Z17725" s="33" t="inlineStr">
        <is>
          <t>https://www.contratacion.euskadi.eus/anuncio_contratacion/encargo-dfb-sociedad-foral-azpiegiturak-samp-realizacion-obras-reparacion-banos-residencia-guenes-personas-discapacidad/webkpe00-kpesimpc/es/</t>
        </is>
      </c>
      <c r="AA17725" s="33" t="inlineStr">
        <is>
          <t>https://www.contratacion.euskadi.eus/webkpe00-kpesimpc/es/contenidos/anuncio_contratacion/expjaso670071/es_doc/index.html</t>
        </is>
      </c>
      <c r="AB17725" s="33" t="inlineStr">
        <is>
          <t>https://www.contratacion.euskadi.eus/contenidos/anuncio_contratacion/expjaso670071/es_doc/data/es_r01dtpd19bb1c5fb9b2bd4c0fe5a7bbd22e301029a</t>
        </is>
      </c>
      <c r="AC17725" s="33" t="inlineStr">
        <is>
          <t>https://www.contratacion.euskadi.eus/contenidos/anuncio_contratacion/expjaso670071/r01Index/expjaso670071-idxContent.xml</t>
        </is>
      </c>
      <c r="AD17725" s="33" t="inlineStr">
        <is>
          <t>15/01/2026</t>
        </is>
      </c>
      <c r="AE17725" s="33" t="inlineStr">
        <is>
          <t>r01epd01218c375c4e1bfc566db81a063c05283a0</t>
        </is>
      </c>
      <c r="AF17725" s="33" t="inlineStr">
        <is>
          <t>Diputación Foral de Bizkaia</t>
        </is>
      </c>
      <c r="AG17725" s="33" t="inlineStr">
        <is>
          <t>r01epd01218c11fbc81bfc566734170931a0619ff</t>
        </is>
      </c>
      <c r="AH17725" s="33" t="inlineStr">
        <is>
          <t>Departamento de Acción Social</t>
        </is>
      </c>
      <c r="AI17725" s="33" t="inlineStr">
        <is>
          <t/>
        </is>
      </c>
      <c r="AJ17725" s="33" t="inlineStr">
        <is>
          <t/>
        </is>
      </c>
    </row>
    <row r="17726" customHeight="true" ht="15.0">
      <c r="A17726" s="33" t="inlineStr">
        <is>
          <t>Implantación de una plataforma inteligente e integral de expedientes administrativos y gestión económico-financiera y presupuestaria</t>
        </is>
      </c>
      <c r="B17726" s="33" t="inlineStr">
        <is>
          <t/>
        </is>
      </c>
      <c r="C17726" s="33" t="inlineStr">
        <is>
          <t>Gobierno Vasco</t>
        </is>
      </c>
      <c r="D17726" s="33" t="inlineStr">
        <is>
          <t/>
        </is>
      </c>
      <c r="E17726" s="33" t="inlineStr">
        <is>
          <t/>
        </is>
      </c>
      <c r="F17726" s="33" t="inlineStr">
        <is>
          <t/>
        </is>
      </c>
      <c r="G17726" s="33" t="inlineStr">
        <is>
          <t>Implantación de una plataforma inteligente e integral de expedientes administrativos y gestión económico-financiera y presupuestaria</t>
        </is>
      </c>
      <c r="H17726" s="33" t="inlineStr">
        <is>
          <t>Implantación de una plataforma inteligente e integral de expedientes administrativos y gestión económico-financiera y presupuestaria</t>
        </is>
      </c>
      <c r="I17726" s="33" t="inlineStr">
        <is>
          <t/>
        </is>
      </c>
      <c r="J17726" s="33" t="inlineStr">
        <is>
          <t>12/01/2026</t>
        </is>
      </c>
      <c r="K17726" s="33" t="inlineStr">
        <is>
          <t>202601008IB</t>
        </is>
      </c>
      <c r="L17726" s="33" t="inlineStr">
        <is>
          <t>Abierto / Plazo de presentación</t>
        </is>
      </c>
      <c r="M17726" s="33" t="inlineStr">
        <is>
          <t>false</t>
        </is>
      </c>
      <c r="N17726" s="33" t="inlineStr">
        <is>
          <t/>
        </is>
      </c>
      <c r="O17726" s="33" t="inlineStr">
        <is>
          <t/>
        </is>
      </c>
      <c r="P17726" s="33" t="inlineStr">
        <is>
          <t/>
        </is>
      </c>
      <c r="Q17726" s="33" t="inlineStr">
        <is>
          <t/>
        </is>
      </c>
      <c r="R17726" s="33" t="inlineStr">
        <is>
          <t/>
        </is>
      </c>
      <c r="S17726" s="33" t="inlineStr">
        <is>
          <t>https://www.contratacion.euskadi.eus/webkpe00-kpeperfi/es/contenidos/anuncio_contratacion/expjaso670072/es_doc/images/logo_bilbaotik.gif</t>
        </is>
      </c>
      <c r="T17726" s="33" t="inlineStr">
        <is>
          <t>BILBAOTIK, S.A.</t>
        </is>
      </c>
      <c r="U17726" s="33" t="inlineStr">
        <is>
          <t>A48119432 - BILBAOTIK, S.A.</t>
        </is>
      </c>
      <c r="V17726" s="33" t="inlineStr">
        <is>
          <t>Dirección general, Presidencia</t>
        </is>
      </c>
      <c r="W17726" s="33" t="inlineStr">
        <is>
          <t/>
        </is>
      </c>
      <c r="X17726" s="33" t="inlineStr">
        <is>
          <t/>
        </is>
      </c>
      <c r="Y17726" s="33" t="inlineStr">
        <is>
          <t>13/03/2026 13:00</t>
        </is>
      </c>
      <c r="Z17726" s="33" t="inlineStr">
        <is>
          <t>https://www.contratacion.euskadi.eus/anuncio_contratacion/implantacion-plataforma-inteligente-e-integral-expedientes-administrativos-y-gestion-economico-financiera-y-presupuestaria/webkpe00-kpesimpc/es/</t>
        </is>
      </c>
      <c r="AA17726" s="33" t="inlineStr">
        <is>
          <t>https://www.contratacion.euskadi.eus/webkpe00-kpesimpc/es/contenidos/anuncio_contratacion/expjaso670072/es_doc/index.html</t>
        </is>
      </c>
      <c r="AB17726" s="33" t="inlineStr">
        <is>
          <t>https://www.contratacion.euskadi.eus/contenidos/anuncio_contratacion/expjaso670072/es_doc/data/es_r01dtpd19bb1aaadda6a7b6f1f63b1a0a828288146</t>
        </is>
      </c>
      <c r="AC17726" s="33" t="inlineStr">
        <is>
          <t>https://www.contratacion.euskadi.eus/contenidos/anuncio_contratacion/expjaso670072/r01Index/expjaso670072-idxContent.xml</t>
        </is>
      </c>
      <c r="AD17726" s="33" t="inlineStr">
        <is>
          <t>09/02/2026</t>
        </is>
      </c>
      <c r="AE17726" s="33" t="inlineStr">
        <is>
          <t>r01etpd17fdf951f157299a197a0c93dc6d794b289</t>
        </is>
      </c>
      <c r="AF17726" s="33" t="inlineStr">
        <is>
          <t>BILBAOTIK, S.A.</t>
        </is>
      </c>
      <c r="AG17726" s="33" t="inlineStr">
        <is>
          <t>r01etpd17fdf9807327299a197ec0c8f4892e1b572</t>
        </is>
      </c>
      <c r="AH17726" s="33" t="inlineStr">
        <is>
          <t>BILBAOTIK, S.A.</t>
        </is>
      </c>
      <c r="AI17726" s="33" t="inlineStr">
        <is>
          <t/>
        </is>
      </c>
      <c r="AJ17726" s="33" t="inlineStr">
        <is>
          <t/>
        </is>
      </c>
    </row>
    <row r="17727" customHeight="true" ht="15.0">
      <c r="A17727" s="33" t="inlineStr">
        <is>
          <t>Servicio de mantenimiento de bombas Worthington y Grundfos de la red de abastecimiento del CABB</t>
        </is>
      </c>
      <c r="B17727" s="33" t="inlineStr">
        <is>
          <t/>
        </is>
      </c>
      <c r="C17727" s="33" t="inlineStr">
        <is>
          <t>Gobierno Vasco</t>
        </is>
      </c>
      <c r="D17727" s="33" t="inlineStr">
        <is>
          <t/>
        </is>
      </c>
      <c r="E17727" s="33" t="inlineStr">
        <is>
          <t/>
        </is>
      </c>
      <c r="F17727" s="33" t="inlineStr">
        <is>
          <t/>
        </is>
      </c>
      <c r="G17727" s="33" t="inlineStr">
        <is>
          <t>Servicio de mantenimiento de bombas Worthington y Grundfos de la red de abastecimiento del CABB</t>
        </is>
      </c>
      <c r="H17727" s="33" t="inlineStr">
        <is>
          <t>Servicio de mantenimiento de bombas Worthington y Grundfos de la red de abastecimiento del CABB</t>
        </is>
      </c>
      <c r="I17727" s="33" t="inlineStr">
        <is>
          <t/>
        </is>
      </c>
      <c r="J17727" s="33" t="inlineStr">
        <is>
          <t>12/01/2026</t>
        </is>
      </c>
      <c r="K17727" s="34" t="inlineStr">
        <is>
          <t>3240</t>
        </is>
      </c>
      <c r="L17727" s="33" t="inlineStr">
        <is>
          <t>Anuncio en estudio / Plazo cerrado</t>
        </is>
      </c>
      <c r="M17727" s="33" t="inlineStr">
        <is>
          <t>false</t>
        </is>
      </c>
      <c r="N17727" s="33" t="inlineStr">
        <is>
          <t/>
        </is>
      </c>
      <c r="O17727" s="33" t="inlineStr">
        <is>
          <t/>
        </is>
      </c>
      <c r="P17727" s="33" t="inlineStr">
        <is>
          <t/>
        </is>
      </c>
      <c r="Q17727" s="33" t="inlineStr">
        <is>
          <t/>
        </is>
      </c>
      <c r="R17727" s="33" t="inlineStr">
        <is>
          <t/>
        </is>
      </c>
      <c r="S17727" s="33" t="inlineStr">
        <is>
          <t>https://www.contratacion.euskadi.eus/webkpe00-kpeperfi/es/contenidos/anuncio_contratacion/expjaso670073/es_doc/images/logo_consorcio_aguas_bilbao.jpg</t>
        </is>
      </c>
      <c r="T17727" s="33" t="inlineStr">
        <is>
          <t>Consorcio de Aguas Bilbao Bizkaia</t>
        </is>
      </c>
      <c r="U17727" s="33" t="inlineStr">
        <is>
          <t>P4800005C - Consorcio de Aguas Bilbao Bizkaia</t>
        </is>
      </c>
      <c r="V17727" s="33" t="inlineStr">
        <is>
          <t>Presidente</t>
        </is>
      </c>
      <c r="W17727" s="33" t="inlineStr">
        <is>
          <t/>
        </is>
      </c>
      <c r="X17727" s="33" t="inlineStr">
        <is>
          <t/>
        </is>
      </c>
      <c r="Y17727" s="33" t="inlineStr">
        <is>
          <t>28/01/2026 13:00</t>
        </is>
      </c>
      <c r="Z17727" s="33" t="inlineStr">
        <is>
          <t>https://www.contratacion.euskadi.eus/anuncio_contratacion/servicio-mantenimiento-bombas-worthington-y-grundfos-red-abastecimiento-del-cabb/webkpe00-kpesimpc/es/</t>
        </is>
      </c>
      <c r="AA17727" s="33" t="inlineStr">
        <is>
          <t>https://www.contratacion.euskadi.eus/webkpe00-kpesimpc/es/contenidos/anuncio_contratacion/expjaso670073/es_doc/index.html</t>
        </is>
      </c>
      <c r="AB17727" s="33" t="inlineStr">
        <is>
          <t>https://www.contratacion.euskadi.eus/contenidos/anuncio_contratacion/expjaso670073/es_doc/data/es_r01dtpd19bb1d872475ccad86733ab3b55b71e11b6</t>
        </is>
      </c>
      <c r="AC17727" s="33" t="inlineStr">
        <is>
          <t>https://www.contratacion.euskadi.eus/contenidos/anuncio_contratacion/expjaso670073/r01Index/expjaso670073-idxContent.xml</t>
        </is>
      </c>
      <c r="AD17727" s="33" t="inlineStr">
        <is>
          <t>28/01/2026</t>
        </is>
      </c>
      <c r="AE17727" s="33" t="inlineStr">
        <is>
          <t>r01etpd15f05baca751c62cdb9eb39ed5a40b46efa</t>
        </is>
      </c>
      <c r="AF17727" s="33" t="inlineStr">
        <is>
          <t>Consorcio de Aguas Bilbao Bizkaia</t>
        </is>
      </c>
      <c r="AG17727" s="33" t="inlineStr">
        <is>
          <t>r01etpd15f05bd41f81c62cdb9a4e60f2a14aee24d</t>
        </is>
      </c>
      <c r="AH17727" s="33" t="inlineStr">
        <is>
          <t>Consorcio de Aguas Bilbao Bizkaia</t>
        </is>
      </c>
      <c r="AI17727" s="33" t="inlineStr">
        <is>
          <t/>
        </is>
      </c>
      <c r="AJ17727" s="33" t="inlineStr">
        <is>
          <t/>
        </is>
      </c>
    </row>
    <row r="17728" customHeight="true" ht="15.0">
      <c r="A17728" s="33" t="inlineStr">
        <is>
          <t>Mantenimiento de sistemas de seguridad Araba</t>
        </is>
      </c>
      <c r="B17728" s="33" t="inlineStr">
        <is>
          <t/>
        </is>
      </c>
      <c r="C17728" s="33" t="inlineStr">
        <is>
          <t>Gobierno Vasco</t>
        </is>
      </c>
      <c r="D17728" s="33" t="inlineStr">
        <is>
          <t/>
        </is>
      </c>
      <c r="E17728" s="33" t="inlineStr">
        <is>
          <t/>
        </is>
      </c>
      <c r="F17728" s="33" t="inlineStr">
        <is>
          <t/>
        </is>
      </c>
      <c r="G17728" s="33" t="inlineStr">
        <is>
          <t>Mantenimiento de sistemas de seguridad Araba</t>
        </is>
      </c>
      <c r="H17728" s="33" t="inlineStr">
        <is>
          <t>Mantenimiento de sistemas de seguridad Araba</t>
        </is>
      </c>
      <c r="I17728" s="33" t="inlineStr">
        <is>
          <t/>
        </is>
      </c>
      <c r="J17728" s="33" t="inlineStr">
        <is>
          <t>13/01/2026</t>
        </is>
      </c>
      <c r="K17728" s="33" t="inlineStr">
        <is>
          <t>46/2025-P</t>
        </is>
      </c>
      <c r="L17728" s="33" t="inlineStr">
        <is>
          <t>Abierto / Plazo de presentación</t>
        </is>
      </c>
      <c r="M17728" s="33" t="inlineStr">
        <is>
          <t>false</t>
        </is>
      </c>
      <c r="N17728" s="33" t="inlineStr">
        <is>
          <t/>
        </is>
      </c>
      <c r="O17728" s="33" t="inlineStr">
        <is>
          <t/>
        </is>
      </c>
      <c r="P17728" s="33" t="inlineStr">
        <is>
          <t/>
        </is>
      </c>
      <c r="Q17728" s="33" t="inlineStr">
        <is>
          <t/>
        </is>
      </c>
      <c r="R17728" s="33" t="inlineStr">
        <is>
          <t/>
        </is>
      </c>
      <c r="S17728" s="33" t="inlineStr">
        <is>
          <t>https://www.contratacion.euskadi.eus/webkpe00-kpeperfi/es/contenidos/anuncio_contratacion/expjaso670074/es_doc/images/w32_logoGobiernoVasco.gif</t>
        </is>
      </c>
      <c r="T17728" s="33" t="inlineStr">
        <is>
          <t>Gobierno Vasco</t>
        </is>
      </c>
      <c r="U17728" s="33" t="inlineStr">
        <is>
          <t>S4833001C - Justicia y Derechos Humanos</t>
        </is>
      </c>
      <c r="V17728" s="33" t="inlineStr">
        <is>
          <t>Dirección de Servicios</t>
        </is>
      </c>
      <c r="W17728" s="33" t="inlineStr">
        <is>
          <t/>
        </is>
      </c>
      <c r="X17728" s="33" t="inlineStr">
        <is>
          <t/>
        </is>
      </c>
      <c r="Y17728" s="33" t="inlineStr">
        <is>
          <t>13/02/2026 12:00</t>
        </is>
      </c>
      <c r="Z17728" s="33" t="inlineStr">
        <is>
          <t>https://www.contratacion.euskadi.eus/anuncio_contratacion/mantenimiento-sistemas-seguridad-araba/webkpe00-kpesimpc/es/</t>
        </is>
      </c>
      <c r="AA17728" s="33" t="inlineStr">
        <is>
          <t>https://www.contratacion.euskadi.eus/webkpe00-kpesimpc/es/contenidos/anuncio_contratacion/expjaso670074/es_doc/index.html</t>
        </is>
      </c>
      <c r="AB17728" s="33" t="inlineStr">
        <is>
          <t>https://www.contratacion.euskadi.eus/contenidos/anuncio_contratacion/expjaso670074/es_doc/data/es_r01dtpd19bb59507ce5ccad8679e69527130c09303</t>
        </is>
      </c>
      <c r="AC17728" s="33" t="inlineStr">
        <is>
          <t>https://www.contratacion.euskadi.eus/contenidos/anuncio_contratacion/expjaso670074/r01Index/expjaso670074-idxContent.xml</t>
        </is>
      </c>
      <c r="AD17728" s="33" t="inlineStr">
        <is>
          <t>03/02/2026</t>
        </is>
      </c>
      <c r="AE17728" s="33" t="inlineStr">
        <is>
          <t>r01epd01197b2aaddb4a50ddf50f48805bac8fe21</t>
        </is>
      </c>
      <c r="AF17728" s="33" t="inlineStr">
        <is>
          <t>Gobierno Vasco</t>
        </is>
      </c>
      <c r="AG17728" s="33" t="inlineStr">
        <is>
          <t>r01e00000fe4e66771ba470b8fc153391b0592a44</t>
        </is>
      </c>
      <c r="AH17728" s="33" t="inlineStr">
        <is>
          <t>Justicia y Derechos Humanos</t>
        </is>
      </c>
      <c r="AI17728" s="33" t="inlineStr">
        <is>
          <t/>
        </is>
      </c>
      <c r="AJ17728" s="33" t="inlineStr">
        <is>
          <t/>
        </is>
      </c>
    </row>
    <row r="17729" customHeight="true" ht="15.0">
      <c r="A17729" s="33" t="inlineStr">
        <is>
          <t>Suministro e instalación de un área de juego infantil en la calle Zelaialde</t>
        </is>
      </c>
      <c r="B17729" s="33" t="inlineStr">
        <is>
          <t/>
        </is>
      </c>
      <c r="C17729" s="33" t="inlineStr">
        <is>
          <t>Gobierno Vasco</t>
        </is>
      </c>
      <c r="D17729" s="33" t="inlineStr">
        <is>
          <t/>
        </is>
      </c>
      <c r="E17729" s="33" t="inlineStr">
        <is>
          <t/>
        </is>
      </c>
      <c r="F17729" s="33" t="inlineStr">
        <is>
          <t/>
        </is>
      </c>
      <c r="G17729" s="33" t="inlineStr">
        <is>
          <t>Suministro e instalación de un área de juego infantil en la calle Zelaialde</t>
        </is>
      </c>
      <c r="H17729" s="33" t="inlineStr">
        <is>
          <t>Suministro e instalación de un área de juego infantil en la calle Zelaialde</t>
        </is>
      </c>
      <c r="I17729" s="33" t="inlineStr">
        <is>
          <t/>
        </is>
      </c>
      <c r="J17729" s="33" t="inlineStr">
        <is>
          <t>12/01/2026</t>
        </is>
      </c>
      <c r="K17729" s="33" t="inlineStr">
        <is>
          <t>2025T0120008</t>
        </is>
      </c>
      <c r="L17729" s="33" t="inlineStr">
        <is>
          <t>Anuncio en estudio / Plazo cerrado</t>
        </is>
      </c>
      <c r="M17729" s="33" t="inlineStr">
        <is>
          <t>false</t>
        </is>
      </c>
      <c r="N17729" s="33" t="inlineStr">
        <is>
          <t/>
        </is>
      </c>
      <c r="O17729" s="33" t="inlineStr">
        <is>
          <t/>
        </is>
      </c>
      <c r="P17729" s="33" t="inlineStr">
        <is>
          <t/>
        </is>
      </c>
      <c r="Q17729" s="33" t="inlineStr">
        <is>
          <t/>
        </is>
      </c>
      <c r="R17729" s="33" t="inlineStr">
        <is>
          <t/>
        </is>
      </c>
      <c r="S17729" s="33" t="inlineStr">
        <is>
          <t>https://www.contratacion.euskadi.eus/webkpe00-kpeperfi/es/contenidos/anuncio_contratacion/expjaso670075/es_doc/images/logo_lasarte-oria.jpg</t>
        </is>
      </c>
      <c r="T17729" s="33" t="inlineStr">
        <is>
          <t>Ayuntamiento de Lasarte-Oria</t>
        </is>
      </c>
      <c r="U17729" s="33" t="inlineStr">
        <is>
          <t>P2009500F - Ayuntamiento de Lasarte-Oria</t>
        </is>
      </c>
      <c r="V17729" s="33" t="inlineStr">
        <is>
          <t>Alcaldía</t>
        </is>
      </c>
      <c r="W17729" s="33" t="inlineStr">
        <is>
          <t/>
        </is>
      </c>
      <c r="X17729" s="33" t="inlineStr">
        <is>
          <t/>
        </is>
      </c>
      <c r="Y17729" s="33" t="inlineStr">
        <is>
          <t>27/01/2026 23:59</t>
        </is>
      </c>
      <c r="Z17729" s="33" t="inlineStr">
        <is>
          <t>https://www.contratacion.euskadi.eus/anuncio_contratacion/suministro-e-instalacion-area-juego-infantil-calle-zelaialde/webkpe00-kpesimpc/es/</t>
        </is>
      </c>
      <c r="AA17729" s="33" t="inlineStr">
        <is>
          <t>https://www.contratacion.euskadi.eus/webkpe00-kpesimpc/es/contenidos/anuncio_contratacion/expjaso670075/es_doc/index.html</t>
        </is>
      </c>
      <c r="AB17729" s="33" t="inlineStr">
        <is>
          <t>https://www.contratacion.euskadi.eus/contenidos/anuncio_contratacion/expjaso670075/es_doc/data/es_r01dtpd19bb258f0683dc024537b9b693e1a46031c</t>
        </is>
      </c>
      <c r="AC17729" s="33" t="inlineStr">
        <is>
          <t>https://www.contratacion.euskadi.eus/contenidos/anuncio_contratacion/expjaso670075/r01Index/expjaso670075-idxContent.xml</t>
        </is>
      </c>
      <c r="AD17729" s="33" t="inlineStr">
        <is>
          <t>28/01/2026</t>
        </is>
      </c>
      <c r="AE17729" s="33" t="inlineStr">
        <is>
          <t>r01etpd1582f6755d71b50e9369aab5289898c8f02</t>
        </is>
      </c>
      <c r="AF17729" s="33" t="inlineStr">
        <is>
          <t>Ayuntamiento de Lasarte-Oria</t>
        </is>
      </c>
      <c r="AG17729" s="33" t="inlineStr">
        <is>
          <t>r01etpd1618aca04141dc44916f2ef8763f1dbb014</t>
        </is>
      </c>
      <c r="AH17729" s="33" t="inlineStr">
        <is>
          <t>Ayuntamiento de Lasarte-Oria</t>
        </is>
      </c>
      <c r="AI17729" s="33" t="inlineStr">
        <is>
          <t/>
        </is>
      </c>
      <c r="AJ17729" s="33" t="inlineStr">
        <is>
          <t/>
        </is>
      </c>
    </row>
    <row r="17730" customHeight="true" ht="15.0">
      <c r="A17730" s="33" t="inlineStr">
        <is>
          <t>Recogida de datos, adaptación de los procesos de validación y subsanación de las solicitudes. Convocatoria 2026-2029.</t>
        </is>
      </c>
      <c r="B17730" s="33" t="inlineStr">
        <is>
          <t/>
        </is>
      </c>
      <c r="C17730" s="33" t="inlineStr">
        <is>
          <t>Gobierno Vasco</t>
        </is>
      </c>
      <c r="D17730" s="33" t="inlineStr">
        <is>
          <t/>
        </is>
      </c>
      <c r="E17730" s="33" t="inlineStr">
        <is>
          <t/>
        </is>
      </c>
      <c r="F17730" s="33" t="inlineStr">
        <is>
          <t/>
        </is>
      </c>
      <c r="G17730" s="33" t="inlineStr">
        <is>
          <t>Recogida de datos, adaptación de los procesos de validación y subsanación de las solicitudes. Convocatoria 2026-2029.</t>
        </is>
      </c>
      <c r="H17730" s="33" t="inlineStr">
        <is>
          <t>Recogida de datos, adaptación de los procesos de validación y subsanación de las solicitudes. Convocatoria 2026-2029.</t>
        </is>
      </c>
      <c r="I17730" s="33" t="inlineStr">
        <is>
          <t/>
        </is>
      </c>
      <c r="J17730" s="33" t="inlineStr">
        <is>
          <t>12/01/2026</t>
        </is>
      </c>
      <c r="K17730" s="33" t="inlineStr">
        <is>
          <t>IT2026 Recogida datos</t>
        </is>
      </c>
      <c r="L17730" s="33" t="inlineStr">
        <is>
          <t>Adjudicación provisional / definitiva</t>
        </is>
      </c>
      <c r="M17730" s="33" t="inlineStr">
        <is>
          <t>true</t>
        </is>
      </c>
      <c r="N17730" s="33" t="inlineStr">
        <is>
          <t/>
        </is>
      </c>
      <c r="O17730" s="33" t="inlineStr">
        <is>
          <t/>
        </is>
      </c>
      <c r="P17730" s="33" t="inlineStr">
        <is>
          <t/>
        </is>
      </c>
      <c r="Q17730" s="33" t="inlineStr">
        <is>
          <t/>
        </is>
      </c>
      <c r="R17730" s="33" t="inlineStr">
        <is>
          <t/>
        </is>
      </c>
      <c r="S17730" s="33" t="inlineStr">
        <is>
          <t>https://www.contratacion.euskadi.eus/webkpe00-kpeperfi/es/contenidos/anuncio_contratacion/expjaso670076/es_doc/images/w32_logoGobiernoVasco.gif</t>
        </is>
      </c>
      <c r="T17730" s="33" t="inlineStr">
        <is>
          <t>Gobierno Vasco</t>
        </is>
      </c>
      <c r="U17730" s="33" t="inlineStr">
        <is>
          <t>S4833001C - Ciencia, Universidades e Innovación</t>
        </is>
      </c>
      <c r="V17730" s="33" t="inlineStr">
        <is>
          <t>Dirección de Servicios</t>
        </is>
      </c>
      <c r="W17730" s="33" t="inlineStr">
        <is>
          <t/>
        </is>
      </c>
      <c r="X17730" s="33" t="inlineStr">
        <is>
          <t/>
        </is>
      </c>
      <c r="Y17730" s="33" t="inlineStr">
        <is>
          <t/>
        </is>
      </c>
      <c r="Z17730" s="33" t="inlineStr">
        <is>
          <t>https://www.contratacion.euskadi.eus/anuncio_contratacion/recogida-datos-adaptacion-procesos-validacion-y-subsanacion-solicitudes-convocatoria-2026-2029/webkpe00-kpesimpc/es/</t>
        </is>
      </c>
      <c r="AA17730" s="33" t="inlineStr">
        <is>
          <t>https://www.contratacion.euskadi.eus/webkpe00-kpesimpc/es/contenidos/anuncio_contratacion/expjaso670076/es_doc/index.html</t>
        </is>
      </c>
      <c r="AB17730" s="33" t="inlineStr">
        <is>
          <t>https://www.contratacion.euskadi.eus/contenidos/anuncio_contratacion/expjaso670076/es_doc/data/es_r01dtpd19bb1cf4c995ccad867e3cf7208ffe4f6ac</t>
        </is>
      </c>
      <c r="AC17730" s="33" t="inlineStr">
        <is>
          <t>https://www.contratacion.euskadi.eus/contenidos/anuncio_contratacion/expjaso670076/r01Index/expjaso670076-idxContent.xml</t>
        </is>
      </c>
      <c r="AD17730" s="33" t="inlineStr">
        <is>
          <t>12/01/2026</t>
        </is>
      </c>
      <c r="AE17730" s="33" t="inlineStr">
        <is>
          <t>r01epd01197b2aaddb4a50ddf50f48805bac8fe21</t>
        </is>
      </c>
      <c r="AF17730" s="33" t="inlineStr">
        <is>
          <t>Gobierno Vasco</t>
        </is>
      </c>
      <c r="AG17730" s="33" t="inlineStr">
        <is>
          <t>3E531E1D-E912-487B-A10B-47777C125283</t>
        </is>
      </c>
      <c r="AH17730" s="33" t="inlineStr">
        <is>
          <t>Ciencia, Universidades e Innovación</t>
        </is>
      </c>
      <c r="AI17730" s="33" t="inlineStr">
        <is>
          <t/>
        </is>
      </c>
      <c r="AJ17730" s="33" t="inlineStr">
        <is>
          <t/>
        </is>
      </c>
    </row>
    <row r="17731" customHeight="true" ht="15.0">
      <c r="A17731" s="33" t="inlineStr">
        <is>
          <t>Contratación, por lotes, de servicios de asistencia técnica a la Dirección de Gabinete y Medios de Comunicación Social para la organización, producción, comunicación y diseño de actos institucionales y culturales y la gestión, dinamización y monitorización de la comunicación digital y las redes sociales del Departamento de Cultura y Política Lingüística</t>
        </is>
      </c>
      <c r="B17731" s="33" t="inlineStr">
        <is>
          <t/>
        </is>
      </c>
      <c r="C17731" s="33" t="inlineStr">
        <is>
          <t>Gobierno Vasco</t>
        </is>
      </c>
      <c r="D17731" s="33" t="inlineStr">
        <is>
          <t/>
        </is>
      </c>
      <c r="E17731" s="33" t="inlineStr">
        <is>
          <t/>
        </is>
      </c>
      <c r="F17731" s="33" t="inlineStr">
        <is>
          <t/>
        </is>
      </c>
      <c r="G17731" s="33" t="inlineStr">
        <is>
          <t>Contratación, por lotes, de servicios de asistencia técnica a la Dirección de Gabinete y Medios de Comunicación Social para la organización, producción, comunicación y diseño de actos institucionales y culturales y la gestión, dinamización y monitorización de la comunicación digital y las redes sociales del Departamento de Cultura y Política Lingüística</t>
        </is>
      </c>
      <c r="H17731" s="33" t="inlineStr">
        <is>
          <t>Contratación, por lotes, de servicios de asistencia técnica a la Dirección de Gabinete y Medios de Comunicación Social para la organización, producción, comunicación y diseño de actos institucionales y culturales y la gestión, dinamización y monitorización de la comunicación digital y las redes sociales del Departamento de Cultura y Política Lingüística</t>
        </is>
      </c>
      <c r="I17731" s="33" t="inlineStr">
        <is>
          <t/>
        </is>
      </c>
      <c r="J17731" s="33" t="inlineStr">
        <is>
          <t>14/01/2026</t>
        </is>
      </c>
      <c r="K17731" s="33" t="inlineStr">
        <is>
          <t>K-45/2025</t>
        </is>
      </c>
      <c r="L17731" s="33" t="inlineStr">
        <is>
          <t>Abierto / Plazo de presentación</t>
        </is>
      </c>
      <c r="M17731" s="33" t="inlineStr">
        <is>
          <t>false</t>
        </is>
      </c>
      <c r="N17731" s="33" t="inlineStr">
        <is>
          <t/>
        </is>
      </c>
      <c r="O17731" s="33" t="inlineStr">
        <is>
          <t/>
        </is>
      </c>
      <c r="P17731" s="33" t="inlineStr">
        <is>
          <t/>
        </is>
      </c>
      <c r="Q17731" s="33" t="inlineStr">
        <is>
          <t/>
        </is>
      </c>
      <c r="R17731" s="33" t="inlineStr">
        <is>
          <t/>
        </is>
      </c>
      <c r="S17731" s="33" t="inlineStr">
        <is>
          <t>https://www.contratacion.euskadi.eus/webkpe00-kpeperfi/es/contenidos/anuncio_contratacion/expjaso670079/es_doc/images/w32_logoGobiernoVasco.gif</t>
        </is>
      </c>
      <c r="T17731" s="33" t="inlineStr">
        <is>
          <t>Gobierno Vasco</t>
        </is>
      </c>
      <c r="U17731" s="33" t="inlineStr">
        <is>
          <t>S4833001C - Cultura y Política Lingüística</t>
        </is>
      </c>
      <c r="V17731" s="33" t="inlineStr">
        <is>
          <t>Consejero/a de Cultura y Política Lingüística</t>
        </is>
      </c>
      <c r="W17731" s="33" t="inlineStr">
        <is>
          <t/>
        </is>
      </c>
      <c r="X17731" s="33" t="inlineStr">
        <is>
          <t/>
        </is>
      </c>
      <c r="Y17731" s="33" t="inlineStr">
        <is>
          <t>24/02/2026 23:59</t>
        </is>
      </c>
      <c r="Z17731" s="33" t="inlineStr">
        <is>
          <t>https://www.contratacion.euskadi.eus/anuncio_contratacion/contratacion-lotes-servicios-asistencia-tecnica-direccion-gabinete-y-medios-comunicacion-social-organizacion-produccion-comunicacion-y-diseno-actos-institucionales-y-culturales-y-gestion-dinamizacion-y-monitorizacion-comunicacion-digital-y-redes-sociales/webkpe00-kpesimpc/es/</t>
        </is>
      </c>
      <c r="AA17731" s="33" t="inlineStr">
        <is>
          <t>https://www.contratacion.euskadi.eus/webkpe00-kpesimpc/es/contenidos/anuncio_contratacion/expjaso670079/es_doc/index.html</t>
        </is>
      </c>
      <c r="AB17731" s="33" t="inlineStr">
        <is>
          <t>https://www.contratacion.euskadi.eus/contenidos/anuncio_contratacion/expjaso670079/es_doc/data/es_r01dtpd019bbab351ba3dc02453b665a5bcf1fab49</t>
        </is>
      </c>
      <c r="AC17731" s="33" t="inlineStr">
        <is>
          <t>https://www.contratacion.euskadi.eus/contenidos/anuncio_contratacion/expjaso670079/r01Index/expjaso670079-idxContent.xml</t>
        </is>
      </c>
      <c r="AD17731" s="33" t="inlineStr">
        <is>
          <t>04/02/2026</t>
        </is>
      </c>
      <c r="AE17731" s="33" t="inlineStr">
        <is>
          <t>r01epd01197b2aaddb4a50ddf50f48805bac8fe21</t>
        </is>
      </c>
      <c r="AF17731" s="33" t="inlineStr">
        <is>
          <t>Gobierno Vasco</t>
        </is>
      </c>
      <c r="AG17731" s="33" t="inlineStr">
        <is>
          <t>r01etpd158aa64558419b9ec5ed77644af02263cda</t>
        </is>
      </c>
      <c r="AH17731" s="33" t="inlineStr">
        <is>
          <t>Cultura y Política Lingüística</t>
        </is>
      </c>
      <c r="AI17731" s="33" t="inlineStr">
        <is>
          <t/>
        </is>
      </c>
      <c r="AJ17731" s="33" t="inlineStr">
        <is>
          <t/>
        </is>
      </c>
    </row>
    <row r="17732" customHeight="true" ht="15.0">
      <c r="A17732" s="33" t="inlineStr">
        <is>
          <t>Servicio integral de asesoramiento para el diseño y elaboración del seguimiento y evaluación de la Norma Foral 2/2015 para la Igualdad de Mujeres y Hombres</t>
        </is>
      </c>
      <c r="B17732" s="33" t="inlineStr">
        <is>
          <t/>
        </is>
      </c>
      <c r="C17732" s="33" t="inlineStr">
        <is>
          <t>Gobierno Vasco</t>
        </is>
      </c>
      <c r="D17732" s="33" t="inlineStr">
        <is>
          <t/>
        </is>
      </c>
      <c r="E17732" s="33" t="inlineStr">
        <is>
          <t/>
        </is>
      </c>
      <c r="F17732" s="33" t="inlineStr">
        <is>
          <t/>
        </is>
      </c>
      <c r="G17732" s="33" t="inlineStr">
        <is>
          <t>Servicio integral de asesoramiento para el diseño y elaboración del seguimiento y evaluación de la Norma Foral 2/2015 para la Igualdad de Mujeres y Hombres</t>
        </is>
      </c>
      <c r="H17732" s="33" t="inlineStr">
        <is>
          <t>Servicio integral de asesoramiento para el diseño y elaboración del seguimiento y evaluación de la Norma Foral 2/2015 para la Igualdad de Mujeres y Hombres</t>
        </is>
      </c>
      <c r="I17732" s="33" t="inlineStr">
        <is>
          <t/>
        </is>
      </c>
      <c r="J17732" s="33" t="inlineStr">
        <is>
          <t>12/01/2026</t>
        </is>
      </c>
      <c r="K17732" s="33" t="inlineStr">
        <is>
          <t>2026001CO600</t>
        </is>
      </c>
      <c r="L17732" s="33" t="inlineStr">
        <is>
          <t>Anuncio en estudio / Plazo cerrado</t>
        </is>
      </c>
      <c r="M17732" s="33" t="inlineStr">
        <is>
          <t>false</t>
        </is>
      </c>
      <c r="N17732" s="33" t="inlineStr">
        <is>
          <t/>
        </is>
      </c>
      <c r="O17732" s="33" t="inlineStr">
        <is>
          <t/>
        </is>
      </c>
      <c r="P17732" s="33" t="inlineStr">
        <is>
          <t/>
        </is>
      </c>
      <c r="Q17732" s="33" t="inlineStr">
        <is>
          <t/>
        </is>
      </c>
      <c r="R17732" s="33" t="inlineStr">
        <is>
          <t/>
        </is>
      </c>
      <c r="S17732" s="33" t="inlineStr">
        <is>
          <t>https://www.contratacion.euskadi.eus/webkpe00-kpeperfi/es/contenidos/anuncio_contratacion/expjaso670081/es_doc/images/logo_dfg.gif</t>
        </is>
      </c>
      <c r="T17732" s="33" t="inlineStr">
        <is>
          <t>Diputación Foral de Gipuzkoa</t>
        </is>
      </c>
      <c r="U17732" s="33" t="inlineStr">
        <is>
          <t>P2000000F - Área de la Diputada General </t>
        </is>
      </c>
      <c r="V17732" s="33" t="inlineStr">
        <is>
          <t>Diputada General</t>
        </is>
      </c>
      <c r="W17732" s="33" t="inlineStr">
        <is>
          <t/>
        </is>
      </c>
      <c r="X17732" s="33" t="inlineStr">
        <is>
          <t/>
        </is>
      </c>
      <c r="Y17732" s="33" t="inlineStr">
        <is>
          <t>10/02/2026 10:00</t>
        </is>
      </c>
      <c r="Z17732" s="33" t="inlineStr">
        <is>
          <t>https://www.contratacion.euskadi.eus/anuncio_contratacion/servicio-integral-asesoramiento-diseno-y-elaboracion-del-seguimiento-y-evaluacion-norma-foral-2-2015-igualdad-mujeres-y-hombres/webkpe00-kpesimpc/es/</t>
        </is>
      </c>
      <c r="AA17732" s="33" t="inlineStr">
        <is>
          <t>https://www.contratacion.euskadi.eus/webkpe00-kpesimpc/es/contenidos/anuncio_contratacion/expjaso670081/es_doc/index.html</t>
        </is>
      </c>
      <c r="AB17732" s="33" t="inlineStr">
        <is>
          <t>https://www.contratacion.euskadi.eus/contenidos/anuncio_contratacion/expjaso670081/es_doc/data/es_r01dtpd19bb26fd8ae3dc02453504f743b0212c7af</t>
        </is>
      </c>
      <c r="AC17732" s="33" t="inlineStr">
        <is>
          <t>https://www.contratacion.euskadi.eus/contenidos/anuncio_contratacion/expjaso670081/r01Index/expjaso670081-idxContent.xml</t>
        </is>
      </c>
      <c r="AD17732" s="33" t="inlineStr">
        <is>
          <t>11/02/2026</t>
        </is>
      </c>
      <c r="AE17732" s="33" t="inlineStr">
        <is>
          <t>r01epd01218c3c8ea11bfc566ecc1955cc67af963</t>
        </is>
      </c>
      <c r="AF17732" s="33" t="inlineStr">
        <is>
          <t>Diputación Foral de Gipuzkoa</t>
        </is>
      </c>
      <c r="AG17732" s="33" t="inlineStr">
        <is>
          <t>r01epd01218c1252cd1bfc5665041a18fb74ca66a</t>
        </is>
      </c>
      <c r="AH17732" s="33" t="inlineStr">
        <is>
          <t>Area de Diputado General</t>
        </is>
      </c>
      <c r="AI17732" s="33" t="inlineStr">
        <is>
          <t/>
        </is>
      </c>
      <c r="AJ17732" s="33" t="inlineStr">
        <is>
          <t/>
        </is>
      </c>
    </row>
    <row r="17733" customHeight="true" ht="15.0">
      <c r="A17733" s="33" t="inlineStr">
        <is>
          <t>5ª licitación derivada del acuerdo marco para el suministro de diverso equipamiento informático para VISESA</t>
        </is>
      </c>
      <c r="B17733" s="33" t="inlineStr">
        <is>
          <t/>
        </is>
      </c>
      <c r="C17733" s="33" t="inlineStr">
        <is>
          <t>Gobierno Vasco</t>
        </is>
      </c>
      <c r="D17733" s="33" t="inlineStr">
        <is>
          <t/>
        </is>
      </c>
      <c r="E17733" s="33" t="inlineStr">
        <is>
          <t/>
        </is>
      </c>
      <c r="F17733" s="33" t="inlineStr">
        <is>
          <t/>
        </is>
      </c>
      <c r="G17733" s="33" t="inlineStr">
        <is>
          <t>5ª licitación derivada del acuerdo marco para el suministro de diverso equipamiento informático para VISESA</t>
        </is>
      </c>
      <c r="H17733" s="33" t="inlineStr">
        <is>
          <t>5ª licitación derivada del acuerdo marco para el suministro de diverso equipamiento informático para VISESA</t>
        </is>
      </c>
      <c r="I17733" s="33" t="inlineStr">
        <is>
          <t/>
        </is>
      </c>
      <c r="J17733" s="33" t="inlineStr">
        <is>
          <t>27/01/2026</t>
        </is>
      </c>
      <c r="K17733" s="33" t="inlineStr">
        <is>
          <t>CON-240001D08-10</t>
        </is>
      </c>
      <c r="L17733" s="33" t="inlineStr">
        <is>
          <t>Formalización del contrato</t>
        </is>
      </c>
      <c r="M17733" s="33" t="inlineStr">
        <is>
          <t>false</t>
        </is>
      </c>
      <c r="N17733" s="33" t="inlineStr">
        <is>
          <t/>
        </is>
      </c>
      <c r="O17733" s="33" t="inlineStr">
        <is>
          <t/>
        </is>
      </c>
      <c r="P17733" s="33" t="inlineStr">
        <is>
          <t/>
        </is>
      </c>
      <c r="Q17733" s="33" t="inlineStr">
        <is>
          <t/>
        </is>
      </c>
      <c r="R17733" s="33" t="inlineStr">
        <is>
          <t/>
        </is>
      </c>
      <c r="S17733" s="33" t="inlineStr">
        <is>
          <t>https://www.contratacion.euskadi.eus/webkpe00-kpeperfi/es/contenidos/anuncio_contratacion/expjaso670084/es_doc/images/VISESA-txiki.jpg</t>
        </is>
      </c>
      <c r="T17733" s="33" t="inlineStr">
        <is>
          <t>VISESA - Vivienda y Suelo de Euskadi, S.A.</t>
        </is>
      </c>
      <c r="U17733" s="33" t="inlineStr">
        <is>
          <t>A20306775 - Departamento de Personas y Servicios Generales</t>
        </is>
      </c>
      <c r="V17733" s="33" t="inlineStr">
        <is>
          <t>Director/a General de VISESA</t>
        </is>
      </c>
      <c r="W17733" s="33" t="inlineStr">
        <is>
          <t/>
        </is>
      </c>
      <c r="X17733" s="33" t="inlineStr">
        <is>
          <t/>
        </is>
      </c>
      <c r="Y17733" s="33" t="inlineStr">
        <is>
          <t>21/01/2026 10:00</t>
        </is>
      </c>
      <c r="Z17733" s="33" t="inlineStr">
        <is>
          <t>https://www.contratacion.euskadi.eus/anuncio_contratacion/5-licitacion-derivada-del-acuerdo-marco-suministro-diverso-equipamiento-informatico-visesa/webkpe00-kpesimpc/es/</t>
        </is>
      </c>
      <c r="AA17733" s="33" t="inlineStr">
        <is>
          <t>https://www.contratacion.euskadi.eus/webkpe00-kpesimpc/es/contenidos/anuncio_contratacion/expjaso670084/es_doc/index.html</t>
        </is>
      </c>
      <c r="AB17733" s="33" t="inlineStr">
        <is>
          <t>https://www.contratacion.euskadi.eus/contenidos/anuncio_contratacion/expjaso670084/es_doc/data/es_r01dtpd19bfe6550af6fe61f8cff23538f9727f900</t>
        </is>
      </c>
      <c r="AC17733" s="33" t="inlineStr">
        <is>
          <t>https://www.contratacion.euskadi.eus/contenidos/anuncio_contratacion/expjaso670084/r01Index/expjaso670084-idxContent.xml</t>
        </is>
      </c>
      <c r="AD17733" s="33" t="inlineStr">
        <is>
          <t>27/01/2026</t>
        </is>
      </c>
      <c r="AE17733" s="33" t="inlineStr">
        <is>
          <t>r01epd013658e2b0595e89e0cfae1a80b1bd32074</t>
        </is>
      </c>
      <c r="AF17733" s="33" t="inlineStr">
        <is>
          <t>VISESA, S.A.</t>
        </is>
      </c>
      <c r="AG17733" s="33" t="inlineStr">
        <is>
          <t>r01epd0013cb90656b3600b63da39703c95fe0fc4</t>
        </is>
      </c>
      <c r="AH17733" s="33" t="inlineStr">
        <is>
          <t>Departamento de Personas y Servicios Generales</t>
        </is>
      </c>
      <c r="AI17733" s="33" t="inlineStr">
        <is>
          <t/>
        </is>
      </c>
      <c r="AJ17733" s="33" t="inlineStr">
        <is>
          <t/>
        </is>
      </c>
    </row>
    <row r="17734" customHeight="true" ht="15.0">
      <c r="A17734" s="33" t="inlineStr">
        <is>
          <t>Redacción de proyecto para la sustitución de la hierba natural del campo de futbol de Stadium Gal</t>
        </is>
      </c>
      <c r="B17734" s="33" t="inlineStr">
        <is>
          <t/>
        </is>
      </c>
      <c r="C17734" s="33" t="inlineStr">
        <is>
          <t>Gobierno Vasco</t>
        </is>
      </c>
      <c r="D17734" s="33" t="inlineStr">
        <is>
          <t/>
        </is>
      </c>
      <c r="E17734" s="33" t="inlineStr">
        <is>
          <t/>
        </is>
      </c>
      <c r="F17734" s="33" t="inlineStr">
        <is>
          <t/>
        </is>
      </c>
      <c r="G17734" s="33" t="inlineStr">
        <is>
          <t>Redacción de proyecto para la sustitución de la hierba natural del campo de futbol de Stadium Gal</t>
        </is>
      </c>
      <c r="H17734" s="33" t="inlineStr">
        <is>
          <t>Redacción de proyecto para la sustitución de la hierba natural del campo de futbol de Stadium Gal</t>
        </is>
      </c>
      <c r="I17734" s="33" t="inlineStr">
        <is>
          <t/>
        </is>
      </c>
      <c r="J17734" s="33" t="inlineStr">
        <is>
          <t>12/01/2026</t>
        </is>
      </c>
      <c r="K17734" s="33" t="inlineStr">
        <is>
          <t>2025ZAUN0116</t>
        </is>
      </c>
      <c r="L17734" s="33" t="inlineStr">
        <is>
          <t>Anuncio en estudio / Plazo cerrado</t>
        </is>
      </c>
      <c r="M17734" s="33" t="inlineStr">
        <is>
          <t>false</t>
        </is>
      </c>
      <c r="N17734" s="33" t="inlineStr">
        <is>
          <t/>
        </is>
      </c>
      <c r="O17734" s="33" t="inlineStr">
        <is>
          <t/>
        </is>
      </c>
      <c r="P17734" s="33" t="inlineStr">
        <is>
          <t/>
        </is>
      </c>
      <c r="Q17734" s="33" t="inlineStr">
        <is>
          <t/>
        </is>
      </c>
      <c r="R17734" s="33" t="inlineStr">
        <is>
          <t/>
        </is>
      </c>
      <c r="S17734" s="33" t="inlineStr">
        <is>
          <t>https://www.contratacion.euskadi.eus/webkpe00-kpeperfi/es/contenidos/anuncio_contratacion/expjaso670085/es_doc/images/logo_irun.jpg</t>
        </is>
      </c>
      <c r="T17734" s="33" t="inlineStr">
        <is>
          <t>Ayuntamiento de Irun</t>
        </is>
      </c>
      <c r="U17734" s="33" t="inlineStr">
        <is>
          <t>P2004900C - Ayuntamiento de Irun</t>
        </is>
      </c>
      <c r="V17734" s="33" t="inlineStr">
        <is>
          <t>Alcalde</t>
        </is>
      </c>
      <c r="W17734" s="33" t="inlineStr">
        <is>
          <t/>
        </is>
      </c>
      <c r="X17734" s="33" t="inlineStr">
        <is>
          <t/>
        </is>
      </c>
      <c r="Y17734" s="33" t="inlineStr">
        <is>
          <t>27/01/2026 14:00</t>
        </is>
      </c>
      <c r="Z17734" s="33" t="inlineStr">
        <is>
          <t>https://www.contratacion.euskadi.eus/anuncio_contratacion/redaccion-proyecto-sustitucion-hierba-natural-del-campo-futbol-stadium-gal/webkpe00-kpesimpc/es/</t>
        </is>
      </c>
      <c r="AA17734" s="33" t="inlineStr">
        <is>
          <t>https://www.contratacion.euskadi.eus/webkpe00-kpesimpc/es/contenidos/anuncio_contratacion/expjaso670085/es_doc/index.html</t>
        </is>
      </c>
      <c r="AB17734" s="33" t="inlineStr">
        <is>
          <t>https://www.contratacion.euskadi.eus/contenidos/anuncio_contratacion/expjaso670085/es_doc/data/es_r01dtpd19bb1dd5f8f5ccad867ae286adab9f87af7</t>
        </is>
      </c>
      <c r="AC17734" s="33" t="inlineStr">
        <is>
          <t>https://www.contratacion.euskadi.eus/contenidos/anuncio_contratacion/expjaso670085/r01Index/expjaso670085-idxContent.xml</t>
        </is>
      </c>
      <c r="AD17734" s="33" t="inlineStr">
        <is>
          <t>05/02/2026</t>
        </is>
      </c>
      <c r="AE17734" s="33" t="inlineStr">
        <is>
          <t>r01etpd1609338d519289790b178221e4fb71e6c81</t>
        </is>
      </c>
      <c r="AF17734" s="33" t="inlineStr">
        <is>
          <t>Ayuntamiento de Irun</t>
        </is>
      </c>
      <c r="AG17734" s="33" t="inlineStr">
        <is>
          <t>r01epd01416e3f95a714d6b8970fd1cb76fa92158</t>
        </is>
      </c>
      <c r="AH17734" s="33" t="inlineStr">
        <is>
          <t>Ayuntamiento de Irun</t>
        </is>
      </c>
      <c r="AI17734" s="33" t="inlineStr">
        <is>
          <t/>
        </is>
      </c>
      <c r="AJ17734" s="33" t="inlineStr">
        <is>
          <t/>
        </is>
      </c>
    </row>
    <row r="17735" customHeight="true" ht="15.0">
      <c r="A17735" s="33" t="inlineStr">
        <is>
          <t>Obras de movilidad ciclista en el barrio de Gazalbide.</t>
        </is>
      </c>
      <c r="B17735" s="33" t="inlineStr">
        <is>
          <t/>
        </is>
      </c>
      <c r="C17735" s="33" t="inlineStr">
        <is>
          <t>Gobierno Vasco</t>
        </is>
      </c>
      <c r="D17735" s="33" t="inlineStr">
        <is>
          <t/>
        </is>
      </c>
      <c r="E17735" s="33" t="inlineStr">
        <is>
          <t/>
        </is>
      </c>
      <c r="F17735" s="33" t="inlineStr">
        <is>
          <t/>
        </is>
      </c>
      <c r="G17735" s="33" t="inlineStr">
        <is>
          <t>Obras de movilidad ciclista en el barrio de Gazalbide.</t>
        </is>
      </c>
      <c r="H17735" s="33" t="inlineStr">
        <is>
          <t>Obras de movilidad ciclista en el barrio de Gazalbide.</t>
        </is>
      </c>
      <c r="I17735" s="33" t="inlineStr">
        <is>
          <t/>
        </is>
      </c>
      <c r="J17735" s="33" t="inlineStr">
        <is>
          <t>12/01/2026</t>
        </is>
      </c>
      <c r="K17735" s="33" t="inlineStr">
        <is>
          <t>2025/CO_SOBR/0062</t>
        </is>
      </c>
      <c r="L17735" s="33" t="inlineStr">
        <is>
          <t>Anuncio en estudio / Plazo cerrado</t>
        </is>
      </c>
      <c r="M17735" s="33" t="inlineStr">
        <is>
          <t>false</t>
        </is>
      </c>
      <c r="N17735" s="33" t="inlineStr">
        <is>
          <t/>
        </is>
      </c>
      <c r="O17735" s="33" t="inlineStr">
        <is>
          <t/>
        </is>
      </c>
      <c r="P17735" s="33" t="inlineStr">
        <is>
          <t/>
        </is>
      </c>
      <c r="Q17735" s="33" t="inlineStr">
        <is>
          <t/>
        </is>
      </c>
      <c r="R17735" s="33" t="inlineStr">
        <is>
          <t/>
        </is>
      </c>
      <c r="S17735" s="33" t="inlineStr">
        <is>
          <t>https://www.contratacion.euskadi.eus/webkpe00-kpeperfi/es/contenidos/anuncio_contratacion/expjaso670087/es_doc/images/logo_vitoria.jpg</t>
        </is>
      </c>
      <c r="T17735" s="33" t="inlineStr">
        <is>
          <t>Ayuntamiento de Vitoria-Gasteiz</t>
        </is>
      </c>
      <c r="U17735" s="33" t="inlineStr">
        <is>
          <t>P0106800F - Ayuntamiento de Vitoria-Gasteiz</t>
        </is>
      </c>
      <c r="V17735" s="33" t="inlineStr">
        <is>
          <t>Junta de Gobierno Local</t>
        </is>
      </c>
      <c r="W17735" s="33" t="inlineStr">
        <is>
          <t/>
        </is>
      </c>
      <c r="X17735" s="33" t="inlineStr">
        <is>
          <t/>
        </is>
      </c>
      <c r="Y17735" s="33" t="inlineStr">
        <is>
          <t>02/02/2026 14:00</t>
        </is>
      </c>
      <c r="Z17735" s="33" t="inlineStr">
        <is>
          <t>https://www.contratacion.euskadi.eus/anuncio_contratacion/obras-movilidad-ciclista-barrio-gazalbide/webkpe00-kpesimpc/es/</t>
        </is>
      </c>
      <c r="AA17735" s="33" t="inlineStr">
        <is>
          <t>https://www.contratacion.euskadi.eus/webkpe00-kpesimpc/es/contenidos/anuncio_contratacion/expjaso670087/es_doc/index.html</t>
        </is>
      </c>
      <c r="AB17735" s="33" t="inlineStr">
        <is>
          <t>https://www.contratacion.euskadi.eus/contenidos/anuncio_contratacion/expjaso670087/es_doc/data/es_r01dtpd19bb1cf74c95ccad86736ed89b1fadeb1ba</t>
        </is>
      </c>
      <c r="AC17735" s="33" t="inlineStr">
        <is>
          <t>https://www.contratacion.euskadi.eus/contenidos/anuncio_contratacion/expjaso670087/r01Index/expjaso670087-idxContent.xml</t>
        </is>
      </c>
      <c r="AD17735" s="33" t="inlineStr">
        <is>
          <t>10/02/2026</t>
        </is>
      </c>
      <c r="AE17735" s="33" t="inlineStr">
        <is>
          <t>r01epd01247c8f5a82dd557248cddb434e507a878</t>
        </is>
      </c>
      <c r="AF17735" s="33" t="inlineStr">
        <is>
          <t>Ayuntamiento de Vitoria-Gasteiz</t>
        </is>
      </c>
      <c r="AG17735" s="33" t="inlineStr">
        <is>
          <t>r01etpd0161f5d9338f2b095b7892839b4974b3102</t>
        </is>
      </c>
      <c r="AH17735" s="33" t="inlineStr">
        <is>
          <t>Ayuntamiento de Vitoria-Gasteiz</t>
        </is>
      </c>
      <c r="AI17735" s="33" t="inlineStr">
        <is>
          <t/>
        </is>
      </c>
      <c r="AJ17735" s="33" t="inlineStr">
        <is>
          <t/>
        </is>
      </c>
    </row>
    <row r="17736" customHeight="true" ht="15.0">
      <c r="A17736" s="33" t="inlineStr">
        <is>
          <t>Servicio de Regulación de aparcamiento de vehículos en el municipio de Getaria y el suministro del equipamiento.El contrato se licitará bajo la condición suspensiva, por lo cual la firma del contrato está supeditada a la firma  del convenio de la concesión demanial entre el Ayuntamiento de Getaria y el Gobierno Vasco.</t>
        </is>
      </c>
      <c r="B17736" s="33" t="inlineStr">
        <is>
          <t/>
        </is>
      </c>
      <c r="C17736" s="33" t="inlineStr">
        <is>
          <t>Gobierno Vasco</t>
        </is>
      </c>
      <c r="D17736" s="33" t="inlineStr">
        <is>
          <t/>
        </is>
      </c>
      <c r="E17736" s="33" t="inlineStr">
        <is>
          <t/>
        </is>
      </c>
      <c r="F17736" s="33" t="inlineStr">
        <is>
          <t/>
        </is>
      </c>
      <c r="G17736" s="33" t="inlineStr">
        <is>
          <t>Servicio de Regulación de aparcamiento de vehículos en el municipio de Getaria y el suministro del equipamiento.El contrato se licitará bajo la condición suspensiva, por lo cual la firma del contrato está supeditada a la firma  del convenio de la concesión demanial entre el Ayuntamiento de Getaria y el Gobierno Vasco.</t>
        </is>
      </c>
      <c r="H17736" s="33" t="inlineStr">
        <is>
          <t>Servicio de Regulación de aparcamiento de vehículos en el municipio de Getaria y el suministro del equipamiento.El contrato se licitará bajo la condición suspensiva, por lo cual la firma del contrato está supeditada a la firma  del convenio de la concesión demanial entre el Ayuntamiento de Getaria y el Gobierno Vasco.</t>
        </is>
      </c>
      <c r="I17736" s="33" t="inlineStr">
        <is>
          <t/>
        </is>
      </c>
      <c r="J17736" s="33" t="inlineStr">
        <is>
          <t>22/01/2026</t>
        </is>
      </c>
      <c r="K17736" s="33" t="inlineStr">
        <is>
          <t>2025IKIE0005</t>
        </is>
      </c>
      <c r="L17736" s="33" t="inlineStr">
        <is>
          <t>Abierto / Plazo de presentación</t>
        </is>
      </c>
      <c r="M17736" s="33" t="inlineStr">
        <is>
          <t>false</t>
        </is>
      </c>
      <c r="N17736" s="33" t="inlineStr">
        <is>
          <t/>
        </is>
      </c>
      <c r="O17736" s="33" t="inlineStr">
        <is>
          <t/>
        </is>
      </c>
      <c r="P17736" s="33" t="inlineStr">
        <is>
          <t/>
        </is>
      </c>
      <c r="Q17736" s="33" t="inlineStr">
        <is>
          <t/>
        </is>
      </c>
      <c r="R17736" s="33" t="inlineStr">
        <is>
          <t/>
        </is>
      </c>
      <c r="S17736" s="33" t="inlineStr">
        <is>
          <t>https://www.contratacion.euskadi.eus/webkpe00-kpeperfi/es/contenidos/anuncio_contratacion/expjaso670094/es_doc/images/logo-getaria.jpg</t>
        </is>
      </c>
      <c r="T17736" s="33" t="inlineStr">
        <is>
          <t>Ayuntamiento de Getaria</t>
        </is>
      </c>
      <c r="U17736" s="33" t="inlineStr">
        <is>
          <t>P2004200H - Ayuntamiento de Getaria</t>
        </is>
      </c>
      <c r="V17736" s="33" t="inlineStr">
        <is>
          <t>Alcaldía</t>
        </is>
      </c>
      <c r="W17736" s="33" t="inlineStr">
        <is>
          <t/>
        </is>
      </c>
      <c r="X17736" s="33" t="inlineStr">
        <is>
          <t/>
        </is>
      </c>
      <c r="Y17736" s="33" t="inlineStr">
        <is>
          <t>23/02/2026 11:59</t>
        </is>
      </c>
      <c r="Z17736" s="33" t="inlineStr">
        <is>
          <t>https://www.contratacion.euskadi.eus/anuncio_contratacion/servicio-regulacion-aparcamiento-vehiculos-municipio-getaria-y-suministro-del-equipamiento-contrato-se-licitara-condicion-suspensiva-cual-firma-del-contrato-esta-supeditada-firma-del-convenio-concesion-demanial-ayuntamiento-getaria-y-gobierno-vasco/webkpe00-kpesimpc/es/</t>
        </is>
      </c>
      <c r="AA17736" s="33" t="inlineStr">
        <is>
          <t>https://www.contratacion.euskadi.eus/webkpe00-kpesimpc/es/contenidos/anuncio_contratacion/expjaso670094/es_doc/index.html</t>
        </is>
      </c>
      <c r="AB17736" s="33" t="inlineStr">
        <is>
          <t>https://www.contratacion.euskadi.eus/contenidos/anuncio_contratacion/expjaso670094/es_doc/data/es_r01dtpd19be54a50952904c02256835ea6495fb2e9</t>
        </is>
      </c>
      <c r="AC17736" s="33" t="inlineStr">
        <is>
          <t>https://www.contratacion.euskadi.eus/contenidos/anuncio_contratacion/expjaso670094/r01Index/expjaso670094-idxContent.xml</t>
        </is>
      </c>
      <c r="AD17736" s="33" t="inlineStr">
        <is>
          <t>09/02/2026</t>
        </is>
      </c>
      <c r="AE17736" s="33" t="inlineStr">
        <is>
          <t>r01etpd15158bd506c1860c77cf15b0af0a704e4c2</t>
        </is>
      </c>
      <c r="AF17736" s="33" t="inlineStr">
        <is>
          <t>Ayuntamiento de Getaria</t>
        </is>
      </c>
      <c r="AG17736" s="33" t="inlineStr">
        <is>
          <t>r01etpd15158c97ff31860c77c7cbb2cd84f4953ca</t>
        </is>
      </c>
      <c r="AH17736" s="33" t="inlineStr">
        <is>
          <t>Ayuntamiento de Getaria</t>
        </is>
      </c>
      <c r="AI17736" s="33" t="inlineStr">
        <is>
          <t/>
        </is>
      </c>
      <c r="AJ17736" s="33" t="inlineStr">
        <is>
          <t/>
        </is>
      </c>
    </row>
    <row r="17737" customHeight="true" ht="15.0">
      <c r="A17737" s="33" t="inlineStr">
        <is>
          <t>El objeto de este contrato es la definición, análisis, diseño, desarrollo y reimplantación a las versiones Dynamics 365 Business Central en la modalidad On-Premise de la plataforma Microsoft Dynamics NAV</t>
        </is>
      </c>
      <c r="B17737" s="33" t="inlineStr">
        <is>
          <t/>
        </is>
      </c>
      <c r="C17737" s="33" t="inlineStr">
        <is>
          <t>Gobierno Vasco</t>
        </is>
      </c>
      <c r="D17737" s="33" t="inlineStr">
        <is>
          <t/>
        </is>
      </c>
      <c r="E17737" s="33" t="inlineStr">
        <is>
          <t/>
        </is>
      </c>
      <c r="F17737" s="33" t="inlineStr">
        <is>
          <t/>
        </is>
      </c>
      <c r="G17737" s="33" t="inlineStr">
        <is>
          <t>El objeto de este contrato es la definición, análisis, diseño, desarrollo y reimplantación a las versiones Dynamics 365 Business Central en la modalidad On-Premise de la plataforma Microsoft Dynamics NAV</t>
        </is>
      </c>
      <c r="H17737" s="33" t="inlineStr">
        <is>
          <t>El objeto de este contrato es la definición, análisis, diseño, desarrollo y reimplantación a las versiones Dynamics 365 Business Central en la modalidad On-Premise de la plataforma Microsoft Dynamics NAV</t>
        </is>
      </c>
      <c r="I17737" s="33" t="inlineStr">
        <is>
          <t/>
        </is>
      </c>
      <c r="J17737" s="33" t="inlineStr">
        <is>
          <t>12/01/2026</t>
        </is>
      </c>
      <c r="K17737" s="33" t="inlineStr">
        <is>
          <t>MB.DC.2026.0001</t>
        </is>
      </c>
      <c r="L17737" s="33" t="inlineStr">
        <is>
          <t>Anuncio en estudio / Plazo cerrado</t>
        </is>
      </c>
      <c r="M17737" s="33" t="inlineStr">
        <is>
          <t>false</t>
        </is>
      </c>
      <c r="N17737" s="33" t="inlineStr">
        <is>
          <t/>
        </is>
      </c>
      <c r="O17737" s="33" t="inlineStr">
        <is>
          <t/>
        </is>
      </c>
      <c r="P17737" s="33" t="inlineStr">
        <is>
          <t/>
        </is>
      </c>
      <c r="Q17737" s="33" t="inlineStr">
        <is>
          <t/>
        </is>
      </c>
      <c r="R17737" s="33" t="inlineStr">
        <is>
          <t/>
        </is>
      </c>
      <c r="S17737" s="33" t="inlineStr">
        <is>
          <t>https://www.contratacion.euskadi.eus/webkpe00-kpeperfi/es/contenidos/anuncio_contratacion/expjaso670096/es_doc/images/logo-mercabilbao.jpg</t>
        </is>
      </c>
      <c r="T17737" s="33" t="inlineStr">
        <is>
          <t>Mercados Centrales de Abastecimiento de Bilbao S.A.</t>
        </is>
      </c>
      <c r="U17737" s="33" t="inlineStr">
        <is>
          <t>A48047567 - Mercabilbao ? Desarrollo corporativo</t>
        </is>
      </c>
      <c r="V17737" s="33" t="inlineStr">
        <is>
          <t>Direccion General, Consejo de Administración</t>
        </is>
      </c>
      <c r="W17737" s="33" t="inlineStr">
        <is>
          <t/>
        </is>
      </c>
      <c r="X17737" s="33" t="inlineStr">
        <is>
          <t/>
        </is>
      </c>
      <c r="Y17737" s="33" t="inlineStr">
        <is>
          <t>28/01/2026 09:00</t>
        </is>
      </c>
      <c r="Z17737" s="33" t="inlineStr">
        <is>
          <t>https://www.contratacion.euskadi.eus/anuncio_contratacion/el-objeto-este-contrato-es-definicion-analisis-diseno-desarrollo-y-reimplantacion-versiones-dynamics-365-business-central-modalidad-on-premise-plataforma-microsoft-dynamics-nav/webkpe00-kpesimpc/es/</t>
        </is>
      </c>
      <c r="AA17737" s="33" t="inlineStr">
        <is>
          <t>https://www.contratacion.euskadi.eus/webkpe00-kpesimpc/es/contenidos/anuncio_contratacion/expjaso670096/es_doc/index.html</t>
        </is>
      </c>
      <c r="AB17737" s="33" t="inlineStr">
        <is>
          <t>https://www.contratacion.euskadi.eus/contenidos/anuncio_contratacion/expjaso670096/es_doc/data/es_r01dtpd19bb21d474a3dc024538eae5593f898574b</t>
        </is>
      </c>
      <c r="AC17737" s="33" t="inlineStr">
        <is>
          <t>https://www.contratacion.euskadi.eus/contenidos/anuncio_contratacion/expjaso670096/r01Index/expjaso670096-idxContent.xml</t>
        </is>
      </c>
      <c r="AD17737" s="33" t="inlineStr">
        <is>
          <t>09/02/2026</t>
        </is>
      </c>
      <c r="AE17737" s="33" t="inlineStr">
        <is>
          <t>r01etpd18074481b672b7ffd6267589b1b588394fa</t>
        </is>
      </c>
      <c r="AF17737" s="33" t="inlineStr">
        <is>
          <t>Mercados Centrales de Abastecimiento de Bilbao S.A.</t>
        </is>
      </c>
      <c r="AG17737" s="33" t="inlineStr">
        <is>
          <t>r01etpd180744f78732b7ffd6259faa1d7a12241e2</t>
        </is>
      </c>
      <c r="AH17737" s="33" t="inlineStr">
        <is>
          <t>Mercados Centrales de Abastecimiento de Bilbao S.A.</t>
        </is>
      </c>
      <c r="AI17737" s="33" t="inlineStr">
        <is>
          <t/>
        </is>
      </c>
      <c r="AJ17737" s="33" t="inlineStr">
        <is>
          <t/>
        </is>
      </c>
    </row>
    <row r="17738" customHeight="true" ht="15.0">
      <c r="A17738" s="33" t="inlineStr">
        <is>
          <t>Mantenimiento de zonas verdes del municipio años 2026-2027</t>
        </is>
      </c>
      <c r="B17738" s="33" t="inlineStr">
        <is>
          <t/>
        </is>
      </c>
      <c r="C17738" s="33" t="inlineStr">
        <is>
          <t>Gobierno Vasco</t>
        </is>
      </c>
      <c r="D17738" s="33" t="inlineStr">
        <is>
          <t/>
        </is>
      </c>
      <c r="E17738" s="33" t="inlineStr">
        <is>
          <t/>
        </is>
      </c>
      <c r="F17738" s="33" t="inlineStr">
        <is>
          <t/>
        </is>
      </c>
      <c r="G17738" s="33" t="inlineStr">
        <is>
          <t>Mantenimiento de zonas verdes del municipio años 2026-2027</t>
        </is>
      </c>
      <c r="H17738" s="33" t="inlineStr">
        <is>
          <t>Mantenimiento de zonas verdes del municipio años 2026-2027</t>
        </is>
      </c>
      <c r="I17738" s="33" t="inlineStr">
        <is>
          <t/>
        </is>
      </c>
      <c r="J17738" s="33" t="inlineStr">
        <is>
          <t>12/01/2026</t>
        </is>
      </c>
      <c r="K17738" s="33" t="inlineStr">
        <is>
          <t>0004/Encargo</t>
        </is>
      </c>
      <c r="L17738" s="33" t="inlineStr">
        <is>
          <t>Formalización del contrato</t>
        </is>
      </c>
      <c r="M17738" s="33" t="inlineStr">
        <is>
          <t>false</t>
        </is>
      </c>
      <c r="N17738" s="33" t="inlineStr">
        <is>
          <t/>
        </is>
      </c>
      <c r="O17738" s="33" t="inlineStr">
        <is>
          <t/>
        </is>
      </c>
      <c r="P17738" s="33" t="inlineStr">
        <is>
          <t/>
        </is>
      </c>
      <c r="Q17738" s="33" t="inlineStr">
        <is>
          <t/>
        </is>
      </c>
      <c r="R17738" s="33" t="inlineStr">
        <is>
          <t/>
        </is>
      </c>
      <c r="S17738" s="33" t="inlineStr">
        <is>
          <t>https://www.contratacion.euskadi.eus/webkpe00-kpeperfi/es/contenidos/anuncio_contratacion/expjaso670097/es_doc/images/logo_portugalete.gif</t>
        </is>
      </c>
      <c r="T17738" s="33" t="inlineStr">
        <is>
          <t>Ayuntamiento de Portugalete</t>
        </is>
      </c>
      <c r="U17738" s="33" t="inlineStr">
        <is>
          <t>P4809100C - Ayuntamiento de Portugalete</t>
        </is>
      </c>
      <c r="V17738" s="33" t="inlineStr">
        <is>
          <t>Alcalde</t>
        </is>
      </c>
      <c r="W17738" s="33" t="inlineStr">
        <is>
          <t/>
        </is>
      </c>
      <c r="X17738" s="33" t="inlineStr">
        <is>
          <t/>
        </is>
      </c>
      <c r="Y17738" s="33" t="inlineStr">
        <is>
          <t/>
        </is>
      </c>
      <c r="Z17738" s="33" t="inlineStr">
        <is>
          <t>https://www.contratacion.euskadi.eus/anuncio_contratacion/mantenimiento-zonas-verdes-del-municipio-anos-2026-2027/webkpe00-kpesimpc/es/</t>
        </is>
      </c>
      <c r="AA17738" s="33" t="inlineStr">
        <is>
          <t>https://www.contratacion.euskadi.eus/webkpe00-kpesimpc/es/contenidos/anuncio_contratacion/expjaso670097/es_doc/index.html</t>
        </is>
      </c>
      <c r="AB17738" s="33" t="inlineStr">
        <is>
          <t>https://www.contratacion.euskadi.eus/contenidos/anuncio_contratacion/expjaso670097/es_doc/data/es_r01dtpd19bb1fd64536a7b6f1fdd931d317b43fc0d</t>
        </is>
      </c>
      <c r="AC17738" s="33" t="inlineStr">
        <is>
          <t>https://www.contratacion.euskadi.eus/contenidos/anuncio_contratacion/expjaso670097/r01Index/expjaso670097-idxContent.xml</t>
        </is>
      </c>
      <c r="AD17738" s="33" t="inlineStr">
        <is>
          <t>12/01/2026</t>
        </is>
      </c>
      <c r="AE17738" s="33" t="inlineStr">
        <is>
          <t>r01etpd14d6b6e17d11a5614d9f53e01aa3abfc6d0</t>
        </is>
      </c>
      <c r="AF17738" s="33" t="inlineStr">
        <is>
          <t>Ayuntamiento de Portugalete</t>
        </is>
      </c>
      <c r="AG17738" s="33" t="inlineStr">
        <is>
          <t>r01etpd157b36c2c5a19995e85df8c2e5c5aad82bc</t>
        </is>
      </c>
      <c r="AH17738" s="33" t="inlineStr">
        <is>
          <t>Ayuntamiento de Portugalete</t>
        </is>
      </c>
      <c r="AI17738" s="33" t="inlineStr">
        <is>
          <t/>
        </is>
      </c>
      <c r="AJ17738" s="33" t="inlineStr">
        <is>
          <t/>
        </is>
      </c>
    </row>
    <row r="17739" customHeight="true" ht="15.0">
      <c r="A17739" s="33" t="inlineStr">
        <is>
          <t>Servicio de medicina general de las personas usuarias de Arratiako Egoitza</t>
        </is>
      </c>
      <c r="B17739" s="33" t="inlineStr">
        <is>
          <t/>
        </is>
      </c>
      <c r="C17739" s="33" t="inlineStr">
        <is>
          <t>Gobierno Vasco</t>
        </is>
      </c>
      <c r="D17739" s="33" t="inlineStr">
        <is>
          <t/>
        </is>
      </c>
      <c r="E17739" s="33" t="inlineStr">
        <is>
          <t/>
        </is>
      </c>
      <c r="F17739" s="33" t="inlineStr">
        <is>
          <t/>
        </is>
      </c>
      <c r="G17739" s="33" t="inlineStr">
        <is>
          <t>Servicio de medicina general de las personas usuarias de Arratiako Egoitza</t>
        </is>
      </c>
      <c r="H17739" s="33" t="inlineStr">
        <is>
          <t>Servicio de medicina general de las personas usuarias de Arratiako Egoitza</t>
        </is>
      </c>
      <c r="I17739" s="33" t="inlineStr">
        <is>
          <t/>
        </is>
      </c>
      <c r="J17739" s="33" t="inlineStr">
        <is>
          <t>13/01/2026</t>
        </is>
      </c>
      <c r="K17739" s="33" t="inlineStr">
        <is>
          <t>AEHEA-ZMO2026001</t>
        </is>
      </c>
      <c r="L17739" s="33" t="inlineStr">
        <is>
          <t>Anuncio en estudio / Plazo cerrado</t>
        </is>
      </c>
      <c r="M17739" s="33" t="inlineStr">
        <is>
          <t>false</t>
        </is>
      </c>
      <c r="N17739" s="33" t="inlineStr">
        <is>
          <t/>
        </is>
      </c>
      <c r="O17739" s="33" t="inlineStr">
        <is>
          <t/>
        </is>
      </c>
      <c r="P17739" s="33" t="inlineStr">
        <is>
          <t/>
        </is>
      </c>
      <c r="Q17739" s="33" t="inlineStr">
        <is>
          <t/>
        </is>
      </c>
      <c r="R17739" s="33" t="inlineStr">
        <is>
          <t/>
        </is>
      </c>
      <c r="S17739" s="33" t="inlineStr">
        <is>
          <t>https://www.contratacion.euskadi.eus/webkpe00-kpeperfi/es/contenidos/anuncio_contratacion/expjaso670104/es_doc/images/logo-arratiako_egoitza.gif</t>
        </is>
      </c>
      <c r="T17739" s="33" t="inlineStr">
        <is>
          <t>Arratiako Egoitza</t>
        </is>
      </c>
      <c r="U17739" s="33" t="inlineStr">
        <is>
          <t>P4800021J - Arratiako Egoitza</t>
        </is>
      </c>
      <c r="V17739" s="33" t="inlineStr">
        <is>
          <t>Presidencia</t>
        </is>
      </c>
      <c r="W17739" s="33" t="inlineStr">
        <is>
          <t/>
        </is>
      </c>
      <c r="X17739" s="33" t="inlineStr">
        <is>
          <t/>
        </is>
      </c>
      <c r="Y17739" s="33" t="inlineStr">
        <is>
          <t>02/02/2026 23:59</t>
        </is>
      </c>
      <c r="Z17739" s="33" t="inlineStr">
        <is>
          <t>https://www.contratacion.euskadi.eus/anuncio_contratacion/servicio-medicina-general-personas-usuarias-arratiako-egoitza/webkpe00-kpesimpc/es/</t>
        </is>
      </c>
      <c r="AA17739" s="33" t="inlineStr">
        <is>
          <t>https://www.contratacion.euskadi.eus/webkpe00-kpesimpc/es/contenidos/anuncio_contratacion/expjaso670104/es_doc/index.html</t>
        </is>
      </c>
      <c r="AB17739" s="33" t="inlineStr">
        <is>
          <t>https://www.contratacion.euskadi.eus/contenidos/anuncio_contratacion/expjaso670104/es_doc/data/es_r01dtpd19bb5952f3d5ccad867e713f45faab5f3d4</t>
        </is>
      </c>
      <c r="AC17739" s="33" t="inlineStr">
        <is>
          <t>https://www.contratacion.euskadi.eus/contenidos/anuncio_contratacion/expjaso670104/r01Index/expjaso670104-idxContent.xml</t>
        </is>
      </c>
      <c r="AD17739" s="33" t="inlineStr">
        <is>
          <t>09/02/2026</t>
        </is>
      </c>
      <c r="AE17739" s="33" t="inlineStr">
        <is>
          <t>r01etpd0163cf4b3b802a3e3b5f3c0eae702de70fe</t>
        </is>
      </c>
      <c r="AF17739" s="33" t="inlineStr">
        <is>
          <t>Arratiako Egoitza</t>
        </is>
      </c>
      <c r="AG17739" s="33" t="inlineStr">
        <is>
          <t>r01etpd0163cf4e26152a3e3b56d9b48cacda364a2</t>
        </is>
      </c>
      <c r="AH17739" s="33" t="inlineStr">
        <is>
          <t>Arratiako Egoitza</t>
        </is>
      </c>
      <c r="AI17739" s="33" t="inlineStr">
        <is>
          <t/>
        </is>
      </c>
      <c r="AJ17739" s="33" t="inlineStr">
        <is>
          <t/>
        </is>
      </c>
    </row>
    <row r="17740" customHeight="true" ht="15.0">
      <c r="A17740" s="33" t="inlineStr">
        <is>
          <t>Contratación del plan de equipamientos deportivos para Irun 2026-2036.</t>
        </is>
      </c>
      <c r="B17740" s="33" t="inlineStr">
        <is>
          <t/>
        </is>
      </c>
      <c r="C17740" s="33" t="inlineStr">
        <is>
          <t>Gobierno Vasco</t>
        </is>
      </c>
      <c r="D17740" s="33" t="inlineStr">
        <is>
          <t/>
        </is>
      </c>
      <c r="E17740" s="33" t="inlineStr">
        <is>
          <t/>
        </is>
      </c>
      <c r="F17740" s="33" t="inlineStr">
        <is>
          <t/>
        </is>
      </c>
      <c r="G17740" s="33" t="inlineStr">
        <is>
          <t>Contratación del plan de equipamientos deportivos para Irun 2026-2036.</t>
        </is>
      </c>
      <c r="H17740" s="33" t="inlineStr">
        <is>
          <t>Contratación del plan de equipamientos deportivos para Irun 2026-2036.</t>
        </is>
      </c>
      <c r="I17740" s="33" t="inlineStr">
        <is>
          <t/>
        </is>
      </c>
      <c r="J17740" s="33" t="inlineStr">
        <is>
          <t>12/01/2026</t>
        </is>
      </c>
      <c r="K17740" s="33" t="inlineStr">
        <is>
          <t>2025ZAUN0110</t>
        </is>
      </c>
      <c r="L17740" s="33" t="inlineStr">
        <is>
          <t>Anuncio en estudio / Plazo cerrado</t>
        </is>
      </c>
      <c r="M17740" s="33" t="inlineStr">
        <is>
          <t>false</t>
        </is>
      </c>
      <c r="N17740" s="33" t="inlineStr">
        <is>
          <t/>
        </is>
      </c>
      <c r="O17740" s="33" t="inlineStr">
        <is>
          <t/>
        </is>
      </c>
      <c r="P17740" s="33" t="inlineStr">
        <is>
          <t/>
        </is>
      </c>
      <c r="Q17740" s="33" t="inlineStr">
        <is>
          <t/>
        </is>
      </c>
      <c r="R17740" s="33" t="inlineStr">
        <is>
          <t/>
        </is>
      </c>
      <c r="S17740" s="33" t="inlineStr">
        <is>
          <t>https://www.contratacion.euskadi.eus/webkpe00-kpeperfi/es/contenidos/anuncio_contratacion/expjaso670105/es_doc/images/logo_irun.jpg</t>
        </is>
      </c>
      <c r="T17740" s="33" t="inlineStr">
        <is>
          <t>Ayuntamiento de Irun</t>
        </is>
      </c>
      <c r="U17740" s="33" t="inlineStr">
        <is>
          <t>P2004900C - Ayuntamiento de Irun</t>
        </is>
      </c>
      <c r="V17740" s="33" t="inlineStr">
        <is>
          <t>Alcalde</t>
        </is>
      </c>
      <c r="W17740" s="33" t="inlineStr">
        <is>
          <t/>
        </is>
      </c>
      <c r="X17740" s="33" t="inlineStr">
        <is>
          <t/>
        </is>
      </c>
      <c r="Y17740" s="33" t="inlineStr">
        <is>
          <t>27/01/2026 14:00</t>
        </is>
      </c>
      <c r="Z17740" s="33" t="inlineStr">
        <is>
          <t>https://www.contratacion.euskadi.eus/anuncio_contratacion/contratacion-del-plan-equipamientos-deportivos-irun-2026-2036/webkpe00-kpesimpc/es/</t>
        </is>
      </c>
      <c r="AA17740" s="33" t="inlineStr">
        <is>
          <t>https://www.contratacion.euskadi.eus/webkpe00-kpesimpc/es/contenidos/anuncio_contratacion/expjaso670105/es_doc/index.html</t>
        </is>
      </c>
      <c r="AB17740" s="33" t="inlineStr">
        <is>
          <t>https://www.contratacion.euskadi.eus/contenidos/anuncio_contratacion/expjaso670105/es_doc/data/es_r01dtpd19bb22f95f33dc024538b7735e8d3466ecd</t>
        </is>
      </c>
      <c r="AC17740" s="33" t="inlineStr">
        <is>
          <t>https://www.contratacion.euskadi.eus/contenidos/anuncio_contratacion/expjaso670105/r01Index/expjaso670105-idxContent.xml</t>
        </is>
      </c>
      <c r="AD17740" s="33" t="inlineStr">
        <is>
          <t>09/02/2026</t>
        </is>
      </c>
      <c r="AE17740" s="33" t="inlineStr">
        <is>
          <t>r01etpd1609338d519289790b178221e4fb71e6c81</t>
        </is>
      </c>
      <c r="AF17740" s="33" t="inlineStr">
        <is>
          <t>Ayuntamiento de Irun</t>
        </is>
      </c>
      <c r="AG17740" s="33" t="inlineStr">
        <is>
          <t>r01epd01416e3f95a714d6b8970fd1cb76fa92158</t>
        </is>
      </c>
      <c r="AH17740" s="33" t="inlineStr">
        <is>
          <t>Ayuntamiento de Irun</t>
        </is>
      </c>
      <c r="AI17740" s="33" t="inlineStr">
        <is>
          <t/>
        </is>
      </c>
      <c r="AJ17740" s="33" t="inlineStr">
        <is>
          <t/>
        </is>
      </c>
    </row>
    <row r="17741" customHeight="true" ht="15.0">
      <c r="A17741" s="33" t="inlineStr">
        <is>
          <t>Contratación de los servicios de asistencia técnica experta para el diseño, desarrollo y puesta en marcha de herramientas de crecimiento y escalado de iniciativas emprendedoras y empresas innovadoras</t>
        </is>
      </c>
      <c r="B17741" s="33" t="inlineStr">
        <is>
          <t/>
        </is>
      </c>
      <c r="C17741" s="33" t="inlineStr">
        <is>
          <t>Gobierno Vasco</t>
        </is>
      </c>
      <c r="D17741" s="33" t="inlineStr">
        <is>
          <t/>
        </is>
      </c>
      <c r="E17741" s="33" t="inlineStr">
        <is>
          <t/>
        </is>
      </c>
      <c r="F17741" s="33" t="inlineStr">
        <is>
          <t/>
        </is>
      </c>
      <c r="G17741" s="33" t="inlineStr">
        <is>
          <t>Contratación de los servicios de asistencia técnica experta para el diseño, desarrollo y puesta en marcha de herramientas de crecimiento y escalado de iniciativas emprendedoras y empresas innovadoras</t>
        </is>
      </c>
      <c r="H17741" s="33" t="inlineStr">
        <is>
          <t>Contratación de los servicios de asistencia técnica experta para el diseño, desarrollo y puesta en marcha de herramientas de crecimiento y escalado de iniciativas emprendedoras y empresas innovadoras</t>
        </is>
      </c>
      <c r="I17741" s="33" t="inlineStr">
        <is>
          <t/>
        </is>
      </c>
      <c r="J17741" s="33" t="inlineStr">
        <is>
          <t>27/01/2026</t>
        </is>
      </c>
      <c r="K17741" s="33" t="inlineStr">
        <is>
          <t>070/25</t>
        </is>
      </c>
      <c r="L17741" s="33" t="inlineStr">
        <is>
          <t>Abierto / Plazo de presentación</t>
        </is>
      </c>
      <c r="M17741" s="33" t="inlineStr">
        <is>
          <t>false</t>
        </is>
      </c>
      <c r="N17741" s="33" t="inlineStr">
        <is>
          <t/>
        </is>
      </c>
      <c r="O17741" s="33" t="inlineStr">
        <is>
          <t/>
        </is>
      </c>
      <c r="P17741" s="33" t="inlineStr">
        <is>
          <t/>
        </is>
      </c>
      <c r="Q17741" s="33" t="inlineStr">
        <is>
          <t/>
        </is>
      </c>
      <c r="R17741" s="33" t="inlineStr">
        <is>
          <t/>
        </is>
      </c>
      <c r="S17741" s="33" t="inlineStr">
        <is>
          <t>https://www.contratacion.euskadi.eus/webkpe00-kpeperfi/es/contenidos/anuncio_contratacion/expjaso670106/es_doc/images/logo_fomento.gif</t>
        </is>
      </c>
      <c r="T17741" s="33" t="inlineStr">
        <is>
          <t>Sociedad Fomento de San Sebastián, S.A.</t>
        </is>
      </c>
      <c r="U17741" s="33" t="inlineStr">
        <is>
          <t>A20001681 - Sociedad Fomento de San Sebastián</t>
        </is>
      </c>
      <c r="V17741" s="33" t="inlineStr">
        <is>
          <t>Presidente</t>
        </is>
      </c>
      <c r="W17741" s="33" t="inlineStr">
        <is>
          <t/>
        </is>
      </c>
      <c r="X17741" s="33" t="inlineStr">
        <is>
          <t/>
        </is>
      </c>
      <c r="Y17741" s="33" t="inlineStr">
        <is>
          <t>11/02/2026 23:59</t>
        </is>
      </c>
      <c r="Z17741" s="33" t="inlineStr">
        <is>
          <t>https://www.contratacion.euskadi.eus/anuncio_contratacion/contratacion-servicios-asistencia-tecnica-experta-diseno-desarrollo-y-puesta-marcha-herramientas-crecimiento-y-escalado-iniciativas-emprendedoras-y-empresas-innovadoras/webkpe00-kpesimpc/es/</t>
        </is>
      </c>
      <c r="AA17741" s="33" t="inlineStr">
        <is>
          <t>https://www.contratacion.euskadi.eus/webkpe00-kpesimpc/es/contenidos/anuncio_contratacion/expjaso670106/es_doc/index.html</t>
        </is>
      </c>
      <c r="AB17741" s="33" t="inlineStr">
        <is>
          <t>https://www.contratacion.euskadi.eus/contenidos/anuncio_contratacion/expjaso670106/es_doc/data/es_r01dtpd19bfeb34ace6a7b6f1fd70f2458b4cf781b</t>
        </is>
      </c>
      <c r="AC17741" s="33" t="inlineStr">
        <is>
          <t>https://www.contratacion.euskadi.eus/contenidos/anuncio_contratacion/expjaso670106/r01Index/expjaso670106-idxContent.xml</t>
        </is>
      </c>
      <c r="AD17741" s="33" t="inlineStr">
        <is>
          <t>09/02/2026</t>
        </is>
      </c>
      <c r="AE17741" s="33" t="inlineStr">
        <is>
          <t>r01epd012767790e0ceeaede46bf649674416cdd6</t>
        </is>
      </c>
      <c r="AF17741" s="33" t="inlineStr">
        <is>
          <t>Fomento de San Sebastián</t>
        </is>
      </c>
      <c r="AG17741" s="33" t="inlineStr">
        <is>
          <t>r01etpd1580a88bf2e1b50e936339211e02818b7c5</t>
        </is>
      </c>
      <c r="AH17741" s="33" t="inlineStr">
        <is>
          <t>Fomento de San Sebastián</t>
        </is>
      </c>
      <c r="AI17741" s="33" t="inlineStr">
        <is>
          <t/>
        </is>
      </c>
      <c r="AJ17741" s="33" t="inlineStr">
        <is>
          <t/>
        </is>
      </c>
    </row>
    <row r="17742" customHeight="true" ht="15.0">
      <c r="A17742" s="33" t="inlineStr">
        <is>
          <t>Inserción de anuncios de publicidad obligatoria por mandato legal o reglamentario en medios de comunicación de prensa escrita</t>
        </is>
      </c>
      <c r="B17742" s="33" t="inlineStr">
        <is>
          <t/>
        </is>
      </c>
      <c r="C17742" s="33" t="inlineStr">
        <is>
          <t>Gobierno Vasco</t>
        </is>
      </c>
      <c r="D17742" s="33" t="inlineStr">
        <is>
          <t/>
        </is>
      </c>
      <c r="E17742" s="33" t="inlineStr">
        <is>
          <t/>
        </is>
      </c>
      <c r="F17742" s="33" t="inlineStr">
        <is>
          <t/>
        </is>
      </c>
      <c r="G17742" s="33" t="inlineStr">
        <is>
          <t>Inserción de anuncios de publicidad obligatoria por mandato legal o reglamentario en medios de comunicación de prensa escrita</t>
        </is>
      </c>
      <c r="H17742" s="33" t="inlineStr">
        <is>
          <t>Inserción de anuncios de publicidad obligatoria por mandato legal o reglamentario en medios de comunicación de prensa escrita</t>
        </is>
      </c>
      <c r="I17742" s="33" t="inlineStr">
        <is>
          <t/>
        </is>
      </c>
      <c r="J17742" s="33" t="inlineStr">
        <is>
          <t>05/02/2026</t>
        </is>
      </c>
      <c r="K17742" s="33" t="inlineStr">
        <is>
          <t>CON-SEC-011/2025</t>
        </is>
      </c>
      <c r="L17742" s="33" t="inlineStr">
        <is>
          <t>Abierto / Plazo de presentación</t>
        </is>
      </c>
      <c r="M17742" s="33" t="inlineStr">
        <is>
          <t>false</t>
        </is>
      </c>
      <c r="N17742" s="33" t="inlineStr">
        <is>
          <t/>
        </is>
      </c>
      <c r="O17742" s="33" t="inlineStr">
        <is>
          <t/>
        </is>
      </c>
      <c r="P17742" s="33" t="inlineStr">
        <is>
          <t/>
        </is>
      </c>
      <c r="Q17742" s="33" t="inlineStr">
        <is>
          <t/>
        </is>
      </c>
      <c r="R17742" s="33" t="inlineStr">
        <is>
          <t/>
        </is>
      </c>
      <c r="S17742" s="33" t="inlineStr">
        <is>
          <t>https://www.contratacion.euskadi.eus/webkpe00-kpeperfi/es/contenidos/anuncio_contratacion/expjaso670107/es_doc/images/logo_trapaga.jpg</t>
        </is>
      </c>
      <c r="T17742" s="33" t="inlineStr">
        <is>
          <t>Ayuntamiento de Valle de Trápaga-Trapagaran</t>
        </is>
      </c>
      <c r="U17742" s="33" t="inlineStr">
        <is>
          <t>P4809300I - Ayuntamiento de Valle de Trápaga-Trapagaran</t>
        </is>
      </c>
      <c r="V17742" s="33" t="inlineStr">
        <is>
          <t>Alcalde</t>
        </is>
      </c>
      <c r="W17742" s="33" t="inlineStr">
        <is>
          <t/>
        </is>
      </c>
      <c r="X17742" s="33" t="inlineStr">
        <is>
          <t/>
        </is>
      </c>
      <c r="Y17742" s="33" t="inlineStr">
        <is>
          <t>20/02/2026 14:00</t>
        </is>
      </c>
      <c r="Z17742" s="33" t="inlineStr">
        <is>
          <t>https://www.contratacion.euskadi.eus/anuncio_contratacion/insercion-anuncios-publicidad-obligatoria-mandato-legal-o-reglamentario-medios-comunicacion-prensa-escrita/webkpe00-kpesimpc/es/</t>
        </is>
      </c>
      <c r="AA17742" s="33" t="inlineStr">
        <is>
          <t>https://www.contratacion.euskadi.eus/webkpe00-kpesimpc/es/contenidos/anuncio_contratacion/expjaso670107/es_doc/index.html</t>
        </is>
      </c>
      <c r="AB17742" s="33" t="inlineStr">
        <is>
          <t>https://www.contratacion.euskadi.eus/contenidos/anuncio_contratacion/expjaso670107/es_doc/data/es_r01dtpd19c2cf5af612af37f389f65b5de77780dab</t>
        </is>
      </c>
      <c r="AC17742" s="33" t="inlineStr">
        <is>
          <t>https://www.contratacion.euskadi.eus/contenidos/anuncio_contratacion/expjaso670107/r01Index/expjaso670107-idxContent.xml</t>
        </is>
      </c>
      <c r="AD17742" s="33" t="inlineStr">
        <is>
          <t>05/02/2026</t>
        </is>
      </c>
      <c r="AE17742" s="33" t="inlineStr">
        <is>
          <t>r01etpd15963a933a91880dcd8a917ad01b9fd7b42</t>
        </is>
      </c>
      <c r="AF17742" s="33" t="inlineStr">
        <is>
          <t>Ayuntamiento de Valle de Trápaga-Trapagaran</t>
        </is>
      </c>
      <c r="AG17742" s="33" t="inlineStr">
        <is>
          <t>r01etpd1618f89a8011dc44916d9fbc4977e070a96</t>
        </is>
      </c>
      <c r="AH17742" s="33" t="inlineStr">
        <is>
          <t>Ayuntamiento de Valle de Trápaga-Trapagaran</t>
        </is>
      </c>
      <c r="AI17742" s="33" t="inlineStr">
        <is>
          <t/>
        </is>
      </c>
      <c r="AJ17742" s="33" t="inlineStr">
        <is>
          <t/>
        </is>
      </c>
    </row>
    <row r="17743" customHeight="true" ht="15.0">
      <c r="A17743" s="33" t="inlineStr">
        <is>
          <t>NG: Equipamiento para la toma de datos de red de abastecimiento, dentro del Plan de Recuperación, Transformación y Resiliencia - Financiado por la Unión Europea ? NextGenerationEU.</t>
        </is>
      </c>
      <c r="B17743" s="33" t="inlineStr">
        <is>
          <t/>
        </is>
      </c>
      <c r="C17743" s="33" t="inlineStr">
        <is>
          <t>Gobierno Vasco</t>
        </is>
      </c>
      <c r="D17743" s="33" t="inlineStr">
        <is>
          <t/>
        </is>
      </c>
      <c r="E17743" s="33" t="inlineStr">
        <is>
          <t/>
        </is>
      </c>
      <c r="F17743" s="33" t="inlineStr">
        <is>
          <t/>
        </is>
      </c>
      <c r="G17743" s="33" t="inlineStr">
        <is>
          <t>NG: Equipamiento para la toma de datos de red de abastecimiento, dentro del Plan de Recuperación, Transformación y Resiliencia - Financiado por la Unión Europea ? NextGenerationEU.</t>
        </is>
      </c>
      <c r="H17743" s="33" t="inlineStr">
        <is>
          <t>NG: Equipamiento para la toma de datos de red de abastecimiento, dentro del Plan de Recuperación, Transformación y Resiliencia - Financiado por la Unión Europea ? NextGenerationEU.</t>
        </is>
      </c>
      <c r="I17743" s="33" t="inlineStr">
        <is>
          <t/>
        </is>
      </c>
      <c r="J17743" s="33" t="inlineStr">
        <is>
          <t>14/01/2026</t>
        </is>
      </c>
      <c r="K17743" s="33" t="inlineStr">
        <is>
          <t>2025OHOR0007</t>
        </is>
      </c>
      <c r="L17743" s="33" t="inlineStr">
        <is>
          <t>Anuncio en estudio / Plazo cerrado</t>
        </is>
      </c>
      <c r="M17743" s="33" t="inlineStr">
        <is>
          <t>false</t>
        </is>
      </c>
      <c r="N17743" s="33" t="inlineStr">
        <is>
          <t/>
        </is>
      </c>
      <c r="O17743" s="33" t="inlineStr">
        <is>
          <t/>
        </is>
      </c>
      <c r="P17743" s="33" t="inlineStr">
        <is>
          <t/>
        </is>
      </c>
      <c r="Q17743" s="33" t="inlineStr">
        <is>
          <t/>
        </is>
      </c>
      <c r="R17743" s="33" t="inlineStr">
        <is>
          <t/>
        </is>
      </c>
      <c r="S17743" s="33" t="inlineStr">
        <is>
          <t>https://www.contratacion.euskadi.eus/webkpe00-kpeperfi/es/contenidos/anuncio_contratacion/expjaso670108/es_doc/images/logo_errenteria.jpg</t>
        </is>
      </c>
      <c r="T17743" s="33" t="inlineStr">
        <is>
          <t>Ayuntamiento de Errenteria</t>
        </is>
      </c>
      <c r="U17743" s="33" t="inlineStr">
        <is>
          <t>P2007200E - Ayuntamiento de Errenteria</t>
        </is>
      </c>
      <c r="V17743" s="33" t="inlineStr">
        <is>
          <t>Alcalde-Presidente</t>
        </is>
      </c>
      <c r="W17743" s="33" t="inlineStr">
        <is>
          <t/>
        </is>
      </c>
      <c r="X17743" s="33" t="inlineStr">
        <is>
          <t/>
        </is>
      </c>
      <c r="Y17743" s="33" t="inlineStr">
        <is>
          <t>30/01/2026 13:00</t>
        </is>
      </c>
      <c r="Z17743" s="33" t="inlineStr">
        <is>
          <t>https://www.contratacion.euskadi.eus/anuncio_contratacion/ng-equipamiento-toma-datos-red-abastecimiento-dentro-del-plan-recuperacion-transformacion-y-resiliencia-financiado-union-europea-nextgenerationeu/webkpe00-kpesimpc/es/</t>
        </is>
      </c>
      <c r="AA17743" s="33" t="inlineStr">
        <is>
          <t>https://www.contratacion.euskadi.eus/webkpe00-kpesimpc/es/contenidos/anuncio_contratacion/expjaso670108/es_doc/index.html</t>
        </is>
      </c>
      <c r="AB17743" s="33" t="inlineStr">
        <is>
          <t>https://www.contratacion.euskadi.eus/contenidos/anuncio_contratacion/expjaso670108/es_doc/data/es_r01dtpd19bbbfbf78c3dc024539e22984c6982e356</t>
        </is>
      </c>
      <c r="AC17743" s="33" t="inlineStr">
        <is>
          <t>https://www.contratacion.euskadi.eus/contenidos/anuncio_contratacion/expjaso670108/r01Index/expjaso670108-idxContent.xml</t>
        </is>
      </c>
      <c r="AD17743" s="33" t="inlineStr">
        <is>
          <t>11/02/2026</t>
        </is>
      </c>
      <c r="AE17743" s="33" t="inlineStr">
        <is>
          <t>r01e0pd014af224c737151b5faa136d21f470eb9e1</t>
        </is>
      </c>
      <c r="AF17743" s="33" t="inlineStr">
        <is>
          <t>Ayuntamiento de Errenteria</t>
        </is>
      </c>
      <c r="AG17743" s="33" t="inlineStr">
        <is>
          <t>r01etpd15b4368e53f194155a7492d7da734968baa</t>
        </is>
      </c>
      <c r="AH17743" s="33" t="inlineStr">
        <is>
          <t>Ayuntamiento de Errenteria</t>
        </is>
      </c>
      <c r="AI17743" s="33" t="inlineStr">
        <is>
          <t/>
        </is>
      </c>
      <c r="AJ17743" s="33" t="inlineStr">
        <is>
          <t/>
        </is>
      </c>
    </row>
    <row r="17744" customHeight="true" ht="15.0">
      <c r="A17744" s="33" t="inlineStr">
        <is>
          <t>Imagen de comunicación en soportes exteriores y medios audiovisuales previa a los premios Hitz Sariak</t>
        </is>
      </c>
      <c r="B17744" s="33" t="inlineStr">
        <is>
          <t/>
        </is>
      </c>
      <c r="C17744" s="33" t="inlineStr">
        <is>
          <t>Gobierno Vasco</t>
        </is>
      </c>
      <c r="D17744" s="33" t="inlineStr">
        <is>
          <t/>
        </is>
      </c>
      <c r="E17744" s="33" t="inlineStr">
        <is>
          <t/>
        </is>
      </c>
      <c r="F17744" s="33" t="inlineStr">
        <is>
          <t/>
        </is>
      </c>
      <c r="G17744" s="33" t="inlineStr">
        <is>
          <t>Imagen de comunicación en soportes exteriores y medios audiovisuales previa a los premios Hitz Sariak</t>
        </is>
      </c>
      <c r="H17744" s="33" t="inlineStr">
        <is>
          <t>Imagen de comunicación en soportes exteriores y medios audiovisuales previa a los premios Hitz Sariak</t>
        </is>
      </c>
      <c r="I17744" s="33" t="inlineStr">
        <is>
          <t/>
        </is>
      </c>
      <c r="J17744" s="33" t="inlineStr">
        <is>
          <t>12/01/2026</t>
        </is>
      </c>
      <c r="K17744" s="33" t="inlineStr">
        <is>
          <t>CM/DS/225/2025</t>
        </is>
      </c>
      <c r="L17744" s="33" t="inlineStr">
        <is>
          <t>Adjudicación provisional / definitiva</t>
        </is>
      </c>
      <c r="M17744" s="33" t="inlineStr">
        <is>
          <t>true</t>
        </is>
      </c>
      <c r="N17744" s="33" t="inlineStr">
        <is>
          <t/>
        </is>
      </c>
      <c r="O17744" s="33" t="inlineStr">
        <is>
          <t/>
        </is>
      </c>
      <c r="P17744" s="33" t="inlineStr">
        <is>
          <t/>
        </is>
      </c>
      <c r="Q17744" s="33" t="inlineStr">
        <is>
          <t/>
        </is>
      </c>
      <c r="R17744" s="33" t="inlineStr">
        <is>
          <t/>
        </is>
      </c>
      <c r="S17744" s="33" t="inlineStr">
        <is>
          <t>https://www.contratacion.euskadi.eus/webkpe00-kpeperfi/es/contenidos/anuncio_contratacion/expjaso670109/es_doc/images/w32_logoGobiernoVasco.gif</t>
        </is>
      </c>
      <c r="T17744" s="33" t="inlineStr">
        <is>
          <t>Gobierno Vasco</t>
        </is>
      </c>
      <c r="U17744" s="33" t="inlineStr">
        <is>
          <t>S4833001C - Presidencia del Gobierno - Lehendakaritza</t>
        </is>
      </c>
      <c r="V17744" s="33" t="inlineStr">
        <is>
          <t>Dirección de Acción Exterior y Organismos Multilaterales</t>
        </is>
      </c>
      <c r="W17744" s="33" t="inlineStr">
        <is>
          <t/>
        </is>
      </c>
      <c r="X17744" s="33" t="inlineStr">
        <is>
          <t/>
        </is>
      </c>
      <c r="Y17744" s="33" t="inlineStr">
        <is>
          <t/>
        </is>
      </c>
      <c r="Z17744" s="33" t="inlineStr">
        <is>
          <t>https://www.contratacion.euskadi.eus/anuncio_contratacion/imagen-comunicacion-soportes-exteriores-y-medios-audiovisuales-previa-premios-hitz-sariak/webkpe00-kpesimpc/es/</t>
        </is>
      </c>
      <c r="AA17744" s="33" t="inlineStr">
        <is>
          <t>https://www.contratacion.euskadi.eus/webkpe00-kpesimpc/es/contenidos/anuncio_contratacion/expjaso670109/es_doc/index.html</t>
        </is>
      </c>
      <c r="AB17744" s="33" t="inlineStr">
        <is>
          <t>https://www.contratacion.euskadi.eus/contenidos/anuncio_contratacion/expjaso670109/es_doc/data/es_r01dtpd19bb222032f5ccad86774d37fecbc5c7a98</t>
        </is>
      </c>
      <c r="AC17744" s="33" t="inlineStr">
        <is>
          <t>https://www.contratacion.euskadi.eus/contenidos/anuncio_contratacion/expjaso670109/r01Index/expjaso670109-idxContent.xml</t>
        </is>
      </c>
      <c r="AD17744" s="33" t="inlineStr">
        <is>
          <t>12/01/2026</t>
        </is>
      </c>
      <c r="AE17744" s="33" t="inlineStr">
        <is>
          <t>r01epd01197b2aaddb4a50ddf50f48805bac8fe21</t>
        </is>
      </c>
      <c r="AF17744" s="33" t="inlineStr">
        <is>
          <t>Gobierno Vasco</t>
        </is>
      </c>
      <c r="AG17744" s="33" t="inlineStr">
        <is>
          <t>r01e00000fe4e66771ba470b824b4611c98397a70</t>
        </is>
      </c>
      <c r="AH17744" s="33" t="inlineStr">
        <is>
          <t>Lehendakaritza</t>
        </is>
      </c>
      <c r="AI17744" s="33" t="inlineStr">
        <is>
          <t/>
        </is>
      </c>
      <c r="AJ17744" s="33" t="inlineStr">
        <is>
          <t/>
        </is>
      </c>
    </row>
    <row r="17745" customHeight="true" ht="15.0">
      <c r="A17745" s="33" t="inlineStr">
        <is>
          <t>Adquisición de merchandising (sudaderas y chaquetas) para la promoción de la marca #Euskadi Globala</t>
        </is>
      </c>
      <c r="B17745" s="33" t="inlineStr">
        <is>
          <t/>
        </is>
      </c>
      <c r="C17745" s="33" t="inlineStr">
        <is>
          <t>Gobierno Vasco</t>
        </is>
      </c>
      <c r="D17745" s="33" t="inlineStr">
        <is>
          <t/>
        </is>
      </c>
      <c r="E17745" s="33" t="inlineStr">
        <is>
          <t/>
        </is>
      </c>
      <c r="F17745" s="33" t="inlineStr">
        <is>
          <t/>
        </is>
      </c>
      <c r="G17745" s="33" t="inlineStr">
        <is>
          <t>Adquisición de merchandising (sudaderas y chaquetas) para la promoción de la marca #Euskadi Globala</t>
        </is>
      </c>
      <c r="H17745" s="33" t="inlineStr">
        <is>
          <t>Adquisición de merchandising (sudaderas y chaquetas) para la promoción de la marca #Euskadi Globala</t>
        </is>
      </c>
      <c r="I17745" s="33" t="inlineStr">
        <is>
          <t/>
        </is>
      </c>
      <c r="J17745" s="33" t="inlineStr">
        <is>
          <t>12/01/2026</t>
        </is>
      </c>
      <c r="K17745" s="33" t="inlineStr">
        <is>
          <t>CM/DS/226/2025</t>
        </is>
      </c>
      <c r="L17745" s="33" t="inlineStr">
        <is>
          <t>Adjudicación provisional / definitiva</t>
        </is>
      </c>
      <c r="M17745" s="33" t="inlineStr">
        <is>
          <t>true</t>
        </is>
      </c>
      <c r="N17745" s="33" t="inlineStr">
        <is>
          <t/>
        </is>
      </c>
      <c r="O17745" s="33" t="inlineStr">
        <is>
          <t/>
        </is>
      </c>
      <c r="P17745" s="33" t="inlineStr">
        <is>
          <t/>
        </is>
      </c>
      <c r="Q17745" s="33" t="inlineStr">
        <is>
          <t/>
        </is>
      </c>
      <c r="R17745" s="33" t="inlineStr">
        <is>
          <t/>
        </is>
      </c>
      <c r="S17745" s="33" t="inlineStr">
        <is>
          <t>https://www.contratacion.euskadi.eus/webkpe00-kpeperfi/es/contenidos/anuncio_contratacion/expjaso670110/es_doc/images/w32_logoGobiernoVasco.gif</t>
        </is>
      </c>
      <c r="T17745" s="33" t="inlineStr">
        <is>
          <t>Gobierno Vasco</t>
        </is>
      </c>
      <c r="U17745" s="33" t="inlineStr">
        <is>
          <t>S4833001C - Presidencia del Gobierno - Lehendakaritza</t>
        </is>
      </c>
      <c r="V17745" s="33" t="inlineStr">
        <is>
          <t>Dirección de Acción Exterior y Organismos Multilaterales</t>
        </is>
      </c>
      <c r="W17745" s="33" t="inlineStr">
        <is>
          <t/>
        </is>
      </c>
      <c r="X17745" s="33" t="inlineStr">
        <is>
          <t/>
        </is>
      </c>
      <c r="Y17745" s="33" t="inlineStr">
        <is>
          <t/>
        </is>
      </c>
      <c r="Z17745" s="33" t="inlineStr">
        <is>
          <t>https://www.contratacion.euskadi.eus/anuncio_contratacion/adquisicion-merchandising-sudaderas-y-chaquetas-promocion-marca-euskadi-globala/webkpe00-kpesimpc/es/</t>
        </is>
      </c>
      <c r="AA17745" s="33" t="inlineStr">
        <is>
          <t>https://www.contratacion.euskadi.eus/webkpe00-kpesimpc/es/contenidos/anuncio_contratacion/expjaso670110/es_doc/index.html</t>
        </is>
      </c>
      <c r="AB17745" s="33" t="inlineStr">
        <is>
          <t>https://www.contratacion.euskadi.eus/contenidos/anuncio_contratacion/expjaso670110/es_doc/data/es_r01dtpd19bb2222b5c5ccad867667bea6d189c385b</t>
        </is>
      </c>
      <c r="AC17745" s="33" t="inlineStr">
        <is>
          <t>https://www.contratacion.euskadi.eus/contenidos/anuncio_contratacion/expjaso670110/r01Index/expjaso670110-idxContent.xml</t>
        </is>
      </c>
      <c r="AD17745" s="33" t="inlineStr">
        <is>
          <t>12/01/2026</t>
        </is>
      </c>
      <c r="AE17745" s="33" t="inlineStr">
        <is>
          <t>r01epd01197b2aaddb4a50ddf50f48805bac8fe21</t>
        </is>
      </c>
      <c r="AF17745" s="33" t="inlineStr">
        <is>
          <t>Gobierno Vasco</t>
        </is>
      </c>
      <c r="AG17745" s="33" t="inlineStr">
        <is>
          <t>r01e00000fe4e66771ba470b824b4611c98397a70</t>
        </is>
      </c>
      <c r="AH17745" s="33" t="inlineStr">
        <is>
          <t>Lehendakaritza</t>
        </is>
      </c>
      <c r="AI17745" s="33" t="inlineStr">
        <is>
          <t/>
        </is>
      </c>
      <c r="AJ17745" s="33" t="inlineStr">
        <is>
          <t/>
        </is>
      </c>
    </row>
    <row r="17746" customHeight="true" ht="15.0">
      <c r="A17746" s="33" t="inlineStr">
        <is>
          <t>Organización y asistencia de viajes para OSALAN</t>
        </is>
      </c>
      <c r="B17746" s="33" t="inlineStr">
        <is>
          <t/>
        </is>
      </c>
      <c r="C17746" s="33" t="inlineStr">
        <is>
          <t>Gobierno Vasco</t>
        </is>
      </c>
      <c r="D17746" s="33" t="inlineStr">
        <is>
          <t/>
        </is>
      </c>
      <c r="E17746" s="33" t="inlineStr">
        <is>
          <t/>
        </is>
      </c>
      <c r="F17746" s="33" t="inlineStr">
        <is>
          <t/>
        </is>
      </c>
      <c r="G17746" s="33" t="inlineStr">
        <is>
          <t>Organización y asistencia de viajes para OSALAN</t>
        </is>
      </c>
      <c r="H17746" s="33" t="inlineStr">
        <is>
          <t>Organización y asistencia de viajes para OSALAN</t>
        </is>
      </c>
      <c r="I17746" s="33" t="inlineStr">
        <is>
          <t/>
        </is>
      </c>
      <c r="J17746" s="33" t="inlineStr">
        <is>
          <t>13/01/2026</t>
        </is>
      </c>
      <c r="K17746" s="33" t="inlineStr">
        <is>
          <t>OS-B12-2026</t>
        </is>
      </c>
      <c r="L17746" s="33" t="inlineStr">
        <is>
          <t>Anuncio en estudio / Plazo cerrado</t>
        </is>
      </c>
      <c r="M17746" s="33" t="inlineStr">
        <is>
          <t>false</t>
        </is>
      </c>
      <c r="N17746" s="33" t="inlineStr">
        <is>
          <t/>
        </is>
      </c>
      <c r="O17746" s="33" t="inlineStr">
        <is>
          <t/>
        </is>
      </c>
      <c r="P17746" s="33" t="inlineStr">
        <is>
          <t/>
        </is>
      </c>
      <c r="Q17746" s="33" t="inlineStr">
        <is>
          <t/>
        </is>
      </c>
      <c r="R17746" s="33" t="inlineStr">
        <is>
          <t/>
        </is>
      </c>
      <c r="S17746" s="33" t="inlineStr">
        <is>
          <t>https://www.contratacion.euskadi.eus/webkpe00-kpeperfi/es/contenidos/anuncio_contratacion/expjaso670111/es_doc/images/w32_logoGobiernoVasco.gif</t>
        </is>
      </c>
      <c r="T17746" s="33" t="inlineStr">
        <is>
          <t>Gobierno Vasco</t>
        </is>
      </c>
      <c r="U17746" s="33" t="inlineStr">
        <is>
          <t>S4833001C - Osalan - Instituto Vasco de Seguridad y Salud Laborales</t>
        </is>
      </c>
      <c r="V17746" s="33" t="inlineStr">
        <is>
          <t>Director/a de OSALAN - Instituto Vasco de Seguridad y Salud Laboral</t>
        </is>
      </c>
      <c r="W17746" s="33" t="inlineStr">
        <is>
          <t/>
        </is>
      </c>
      <c r="X17746" s="33" t="inlineStr">
        <is>
          <t/>
        </is>
      </c>
      <c r="Y17746" s="33" t="inlineStr">
        <is>
          <t>30/01/2026 08:00</t>
        </is>
      </c>
      <c r="Z17746" s="33" t="inlineStr">
        <is>
          <t>https://www.contratacion.euskadi.eus/anuncio_contratacion/organizacion-y-asistencia-viajes-osalan/expjaso670111/webkpe00-kpesimpc/es/</t>
        </is>
      </c>
      <c r="AA17746" s="33" t="inlineStr">
        <is>
          <t>https://www.contratacion.euskadi.eus/webkpe00-kpesimpc/es/contenidos/anuncio_contratacion/expjaso670111/es_doc/index.html</t>
        </is>
      </c>
      <c r="AB17746" s="33" t="inlineStr">
        <is>
          <t>https://www.contratacion.euskadi.eus/contenidos/anuncio_contratacion/expjaso670111/es_doc/data/es_r01dtpd019bb67ea3fe5ccad86725d3402954d56c3</t>
        </is>
      </c>
      <c r="AC17746" s="33" t="inlineStr">
        <is>
          <t>https://www.contratacion.euskadi.eus/contenidos/anuncio_contratacion/expjaso670111/r01Index/expjaso670111-idxContent.xml</t>
        </is>
      </c>
      <c r="AD17746" s="33" t="inlineStr">
        <is>
          <t>04/02/2026</t>
        </is>
      </c>
      <c r="AE17746" s="33" t="inlineStr">
        <is>
          <t>r01epd01197b2aaddb4a50ddf50f48805bac8fe21</t>
        </is>
      </c>
      <c r="AF17746" s="33" t="inlineStr">
        <is>
          <t>Gobierno Vasco</t>
        </is>
      </c>
      <c r="AG17746" s="33" t="inlineStr">
        <is>
          <t>r01e00000fe4e66771ba470b819e45a15e8799725</t>
        </is>
      </c>
      <c r="AH17746" s="33" t="inlineStr">
        <is>
          <t>OSALAN - Instituto Vasco de Seguridad y Salud Laborales</t>
        </is>
      </c>
      <c r="AI17746" s="33" t="inlineStr">
        <is>
          <t/>
        </is>
      </c>
      <c r="AJ17746" s="33" t="inlineStr">
        <is>
          <t/>
        </is>
      </c>
    </row>
    <row r="17747" customHeight="true" ht="15.0">
      <c r="A17747" s="33" t="inlineStr">
        <is>
          <t>Obras de adecuación del patio de Educación Infantil del CEIP Elatzeta</t>
        </is>
      </c>
      <c r="B17747" s="33" t="inlineStr">
        <is>
          <t/>
        </is>
      </c>
      <c r="C17747" s="33" t="inlineStr">
        <is>
          <t>Gobierno Vasco</t>
        </is>
      </c>
      <c r="D17747" s="33" t="inlineStr">
        <is>
          <t/>
        </is>
      </c>
      <c r="E17747" s="33" t="inlineStr">
        <is>
          <t/>
        </is>
      </c>
      <c r="F17747" s="33" t="inlineStr">
        <is>
          <t/>
        </is>
      </c>
      <c r="G17747" s="33" t="inlineStr">
        <is>
          <t>Obras de adecuación del patio de Educación Infantil del CEIP Elatzeta</t>
        </is>
      </c>
      <c r="H17747" s="33" t="inlineStr">
        <is>
          <t>Obras de adecuación del patio de Educación Infantil del CEIP Elatzeta</t>
        </is>
      </c>
      <c r="I17747" s="33" t="inlineStr">
        <is>
          <t/>
        </is>
      </c>
      <c r="J17747" s="33" t="inlineStr">
        <is>
          <t>12/01/2026</t>
        </is>
      </c>
      <c r="K17747" s="33" t="inlineStr">
        <is>
          <t>2025ZAUN0118</t>
        </is>
      </c>
      <c r="L17747" s="33" t="inlineStr">
        <is>
          <t>Anuncio en estudio / Plazo cerrado</t>
        </is>
      </c>
      <c r="M17747" s="33" t="inlineStr">
        <is>
          <t>false</t>
        </is>
      </c>
      <c r="N17747" s="33" t="inlineStr">
        <is>
          <t/>
        </is>
      </c>
      <c r="O17747" s="33" t="inlineStr">
        <is>
          <t/>
        </is>
      </c>
      <c r="P17747" s="33" t="inlineStr">
        <is>
          <t/>
        </is>
      </c>
      <c r="Q17747" s="33" t="inlineStr">
        <is>
          <t/>
        </is>
      </c>
      <c r="R17747" s="33" t="inlineStr">
        <is>
          <t/>
        </is>
      </c>
      <c r="S17747" s="33" t="inlineStr">
        <is>
          <t>https://www.contratacion.euskadi.eus/webkpe00-kpeperfi/es/contenidos/anuncio_contratacion/expjaso670113/es_doc/images/logo_irun.jpg</t>
        </is>
      </c>
      <c r="T17747" s="33" t="inlineStr">
        <is>
          <t>Ayuntamiento de Irun</t>
        </is>
      </c>
      <c r="U17747" s="33" t="inlineStr">
        <is>
          <t>P2004900C - Ayuntamiento de Irun</t>
        </is>
      </c>
      <c r="V17747" s="33" t="inlineStr">
        <is>
          <t>Alcalde</t>
        </is>
      </c>
      <c r="W17747" s="33" t="inlineStr">
        <is>
          <t/>
        </is>
      </c>
      <c r="X17747" s="33" t="inlineStr">
        <is>
          <t/>
        </is>
      </c>
      <c r="Y17747" s="33" t="inlineStr">
        <is>
          <t>09/02/2026 14:00</t>
        </is>
      </c>
      <c r="Z17747" s="33" t="inlineStr">
        <is>
          <t>https://www.contratacion.euskadi.eus/anuncio_contratacion/obras-adecuacion-del-patio-educacion-infantil-del-ceip-elatzeta/webkpe00-kpesimpc/es/</t>
        </is>
      </c>
      <c r="AA17747" s="33" t="inlineStr">
        <is>
          <t>https://www.contratacion.euskadi.eus/webkpe00-kpesimpc/es/contenidos/anuncio_contratacion/expjaso670113/es_doc/index.html</t>
        </is>
      </c>
      <c r="AB17747" s="33" t="inlineStr">
        <is>
          <t>https://www.contratacion.euskadi.eus/contenidos/anuncio_contratacion/expjaso670113/es_doc/data/es_r01dtpd19bb2949f7e5ccad8679e611957bc5c99ee</t>
        </is>
      </c>
      <c r="AC17747" s="33" t="inlineStr">
        <is>
          <t>https://www.contratacion.euskadi.eus/contenidos/anuncio_contratacion/expjaso670113/r01Index/expjaso670113-idxContent.xml</t>
        </is>
      </c>
      <c r="AD17747" s="33" t="inlineStr">
        <is>
          <t>09/02/2026</t>
        </is>
      </c>
      <c r="AE17747" s="33" t="inlineStr">
        <is>
          <t>r01etpd1609338d519289790b178221e4fb71e6c81</t>
        </is>
      </c>
      <c r="AF17747" s="33" t="inlineStr">
        <is>
          <t>Ayuntamiento de Irun</t>
        </is>
      </c>
      <c r="AG17747" s="33" t="inlineStr">
        <is>
          <t>r01epd01416e3f95a714d6b8970fd1cb76fa92158</t>
        </is>
      </c>
      <c r="AH17747" s="33" t="inlineStr">
        <is>
          <t>Ayuntamiento de Irun</t>
        </is>
      </c>
      <c r="AI17747" s="33" t="inlineStr">
        <is>
          <t/>
        </is>
      </c>
      <c r="AJ17747" s="33" t="inlineStr">
        <is>
          <t/>
        </is>
      </c>
    </row>
    <row r="17748" customHeight="true" ht="15.0">
      <c r="A17748" s="33" t="inlineStr">
        <is>
          <t>Suministro de pequeño material para la red de riego para la Unidad de Paisaje Urbano.</t>
        </is>
      </c>
      <c r="B17748" s="33" t="inlineStr">
        <is>
          <t/>
        </is>
      </c>
      <c r="C17748" s="33" t="inlineStr">
        <is>
          <t>Gobierno Vasco</t>
        </is>
      </c>
      <c r="D17748" s="33" t="inlineStr">
        <is>
          <t/>
        </is>
      </c>
      <c r="E17748" s="33" t="inlineStr">
        <is>
          <t/>
        </is>
      </c>
      <c r="F17748" s="33" t="inlineStr">
        <is>
          <t/>
        </is>
      </c>
      <c r="G17748" s="33" t="inlineStr">
        <is>
          <t>Suministro de pequeño material para la red de riego para la Unidad de Paisaje Urbano.</t>
        </is>
      </c>
      <c r="H17748" s="33" t="inlineStr">
        <is>
          <t>Suministro de pequeño material para la red de riego para la Unidad de Paisaje Urbano.</t>
        </is>
      </c>
      <c r="I17748" s="33" t="inlineStr">
        <is>
          <t/>
        </is>
      </c>
      <c r="J17748" s="33" t="inlineStr">
        <is>
          <t>12/01/2026</t>
        </is>
      </c>
      <c r="K17748" s="33" t="inlineStr">
        <is>
          <t>2025/CO_SSUM/0050</t>
        </is>
      </c>
      <c r="L17748" s="33" t="inlineStr">
        <is>
          <t>Anuncio en estudio / Plazo cerrado</t>
        </is>
      </c>
      <c r="M17748" s="33" t="inlineStr">
        <is>
          <t>false</t>
        </is>
      </c>
      <c r="N17748" s="33" t="inlineStr">
        <is>
          <t/>
        </is>
      </c>
      <c r="O17748" s="33" t="inlineStr">
        <is>
          <t/>
        </is>
      </c>
      <c r="P17748" s="33" t="inlineStr">
        <is>
          <t/>
        </is>
      </c>
      <c r="Q17748" s="33" t="inlineStr">
        <is>
          <t/>
        </is>
      </c>
      <c r="R17748" s="33" t="inlineStr">
        <is>
          <t/>
        </is>
      </c>
      <c r="S17748" s="33" t="inlineStr">
        <is>
          <t>https://www.contratacion.euskadi.eus/webkpe00-kpeperfi/es/contenidos/anuncio_contratacion/expjaso670114/es_doc/images/logo_vitoria.jpg</t>
        </is>
      </c>
      <c r="T17748" s="33" t="inlineStr">
        <is>
          <t>Ayuntamiento de Vitoria-Gasteiz</t>
        </is>
      </c>
      <c r="U17748" s="33" t="inlineStr">
        <is>
          <t>P0106800F - Ayuntamiento de Vitoria-Gasteiz</t>
        </is>
      </c>
      <c r="V17748" s="33" t="inlineStr">
        <is>
          <t>Concejala Delegada del Departamento de Espacio Público y Barrios</t>
        </is>
      </c>
      <c r="W17748" s="33" t="inlineStr">
        <is>
          <t/>
        </is>
      </c>
      <c r="X17748" s="33" t="inlineStr">
        <is>
          <t/>
        </is>
      </c>
      <c r="Y17748" s="33" t="inlineStr">
        <is>
          <t>30/01/2026 14:00</t>
        </is>
      </c>
      <c r="Z17748" s="33" t="inlineStr">
        <is>
          <t>https://www.contratacion.euskadi.eus/anuncio_contratacion/suministro-pequeno-material-red-riego-unidad-paisaje-urbano/webkpe00-kpesimpc/es/</t>
        </is>
      </c>
      <c r="AA17748" s="33" t="inlineStr">
        <is>
          <t>https://www.contratacion.euskadi.eus/webkpe00-kpesimpc/es/contenidos/anuncio_contratacion/expjaso670114/es_doc/index.html</t>
        </is>
      </c>
      <c r="AB17748" s="33" t="inlineStr">
        <is>
          <t>https://www.contratacion.euskadi.eus/contenidos/anuncio_contratacion/expjaso670114/es_doc/data/es_r01dtpd19bb24b64ee5ccad8674042dac63ed65a7f</t>
        </is>
      </c>
      <c r="AC17748" s="33" t="inlineStr">
        <is>
          <t>https://www.contratacion.euskadi.eus/contenidos/anuncio_contratacion/expjaso670114/r01Index/expjaso670114-idxContent.xml</t>
        </is>
      </c>
      <c r="AD17748" s="33" t="inlineStr">
        <is>
          <t>10/02/2026</t>
        </is>
      </c>
      <c r="AE17748" s="33" t="inlineStr">
        <is>
          <t>r01epd01247c8f5a82dd557248cddb434e507a878</t>
        </is>
      </c>
      <c r="AF17748" s="33" t="inlineStr">
        <is>
          <t>Ayuntamiento de Vitoria-Gasteiz</t>
        </is>
      </c>
      <c r="AG17748" s="33" t="inlineStr">
        <is>
          <t>r01etpd0161f5d9338f2b095b7892839b4974b3102</t>
        </is>
      </c>
      <c r="AH17748" s="33" t="inlineStr">
        <is>
          <t>Ayuntamiento de Vitoria-Gasteiz</t>
        </is>
      </c>
      <c r="AI17748" s="33" t="inlineStr">
        <is>
          <t/>
        </is>
      </c>
      <c r="AJ17748" s="33" t="inlineStr">
        <is>
          <t/>
        </is>
      </c>
    </row>
    <row r="17749" customHeight="true" ht="15.0">
      <c r="A17749" s="33" t="inlineStr">
        <is>
          <t>Undécimo contrato derivado del Acuerdo Marco AD2025/02 para el suministro de material de microinformática y vinculados</t>
        </is>
      </c>
      <c r="B17749" s="33" t="inlineStr">
        <is>
          <t/>
        </is>
      </c>
      <c r="C17749" s="33" t="inlineStr">
        <is>
          <t>Gobierno Vasco</t>
        </is>
      </c>
      <c r="D17749" s="33" t="inlineStr">
        <is>
          <t/>
        </is>
      </c>
      <c r="E17749" s="33" t="inlineStr">
        <is>
          <t/>
        </is>
      </c>
      <c r="F17749" s="33" t="inlineStr">
        <is>
          <t/>
        </is>
      </c>
      <c r="G17749" s="33" t="inlineStr">
        <is>
          <t>Undécimo contrato derivado del Acuerdo Marco AD2025/02 para el suministro de material de microinformática y vinculados</t>
        </is>
      </c>
      <c r="H17749" s="33" t="inlineStr">
        <is>
          <t>Undécimo contrato derivado del Acuerdo Marco AD2025/02 para el suministro de material de microinformática y vinculados</t>
        </is>
      </c>
      <c r="I17749" s="33" t="inlineStr">
        <is>
          <t/>
        </is>
      </c>
      <c r="J17749" s="33" t="inlineStr">
        <is>
          <t>21/01/2026</t>
        </is>
      </c>
      <c r="K17749" s="33" t="inlineStr">
        <is>
          <t>AD2025/02/11</t>
        </is>
      </c>
      <c r="L17749" s="33" t="inlineStr">
        <is>
          <t>Formalización del contrato</t>
        </is>
      </c>
      <c r="M17749" s="33" t="inlineStr">
        <is>
          <t>false</t>
        </is>
      </c>
      <c r="N17749" s="33" t="inlineStr">
        <is>
          <t/>
        </is>
      </c>
      <c r="O17749" s="33" t="inlineStr">
        <is>
          <t/>
        </is>
      </c>
      <c r="P17749" s="33" t="inlineStr">
        <is>
          <t/>
        </is>
      </c>
      <c r="Q17749" s="33" t="inlineStr">
        <is>
          <t/>
        </is>
      </c>
      <c r="R17749" s="33" t="inlineStr">
        <is>
          <t/>
        </is>
      </c>
      <c r="S17749" s="33" t="inlineStr">
        <is>
          <t>https://www.contratacion.euskadi.eus/webkpe00-kpeperfi/es/contenidos/anuncio_contratacion/expjaso670115/es_doc/images/logo_dipc.jpg</t>
        </is>
      </c>
      <c r="T17749" s="33" t="inlineStr">
        <is>
          <t>Fundación Donostia International Physics Center</t>
        </is>
      </c>
      <c r="U17749" s="33" t="inlineStr">
        <is>
          <t>G20662292 - Fundación Donostia International Physics Center</t>
        </is>
      </c>
      <c r="V17749" s="33" t="inlineStr">
        <is>
          <t>Director</t>
        </is>
      </c>
      <c r="W17749" s="33" t="inlineStr">
        <is>
          <t/>
        </is>
      </c>
      <c r="X17749" s="33" t="inlineStr">
        <is>
          <t/>
        </is>
      </c>
      <c r="Y17749" s="33" t="inlineStr">
        <is>
          <t>19/01/2026 23:59</t>
        </is>
      </c>
      <c r="Z17749" s="33" t="inlineStr">
        <is>
          <t>https://www.contratacion.euskadi.eus/anuncio_contratacion/undecimo-contrato-derivado-del-acuerdo-marco-ad2025-02-suministro-material-microinformatica-y-vinculados/webkpe00-kpesimpc/es/</t>
        </is>
      </c>
      <c r="AA17749" s="33" t="inlineStr">
        <is>
          <t>https://www.contratacion.euskadi.eus/webkpe00-kpesimpc/es/contenidos/anuncio_contratacion/expjaso670115/es_doc/index.html</t>
        </is>
      </c>
      <c r="AB17749" s="33" t="inlineStr">
        <is>
          <t>https://www.contratacion.euskadi.eus/contenidos/anuncio_contratacion/expjaso670115/es_doc/data/es_r01dtpd19be108ace86fe61f8cad11ef350bc0548e</t>
        </is>
      </c>
      <c r="AC17749" s="33" t="inlineStr">
        <is>
          <t>https://www.contratacion.euskadi.eus/contenidos/anuncio_contratacion/expjaso670115/r01Index/expjaso670115-idxContent.xml</t>
        </is>
      </c>
      <c r="AD17749" s="33" t="inlineStr">
        <is>
          <t>21/01/2026</t>
        </is>
      </c>
      <c r="AE17749" s="33" t="inlineStr">
        <is>
          <t>r01etpd15158c6b0911860c77cc3a7a5b0c10267a4</t>
        </is>
      </c>
      <c r="AF17749" s="33" t="inlineStr">
        <is>
          <t>Fundación Donostia International Physics Center</t>
        </is>
      </c>
      <c r="AG17749" s="33" t="inlineStr">
        <is>
          <t>r01etpd15158ca481b1860c77c4930f0ee7410afcc</t>
        </is>
      </c>
      <c r="AH17749" s="33" t="inlineStr">
        <is>
          <t>Fundación Donostia International Physics Center</t>
        </is>
      </c>
      <c r="AI17749" s="33" t="inlineStr">
        <is>
          <t/>
        </is>
      </c>
      <c r="AJ17749" s="33" t="inlineStr">
        <is>
          <t/>
        </is>
      </c>
    </row>
    <row r="17750" customHeight="true" ht="15.0">
      <c r="A17750" s="33" t="inlineStr">
        <is>
          <t>Suministro e instaclación del alumbrado público de los puntos negros existentes Fase II en el municipio de Lasarte-Oria.</t>
        </is>
      </c>
      <c r="B17750" s="33" t="inlineStr">
        <is>
          <t/>
        </is>
      </c>
      <c r="C17750" s="33" t="inlineStr">
        <is>
          <t>Gobierno Vasco</t>
        </is>
      </c>
      <c r="D17750" s="33" t="inlineStr">
        <is>
          <t/>
        </is>
      </c>
      <c r="E17750" s="33" t="inlineStr">
        <is>
          <t/>
        </is>
      </c>
      <c r="F17750" s="33" t="inlineStr">
        <is>
          <t/>
        </is>
      </c>
      <c r="G17750" s="33" t="inlineStr">
        <is>
          <t>Suministro e instaclación del alumbrado público de los puntos negros existentes Fase II en el municipio de Lasarte-Oria.</t>
        </is>
      </c>
      <c r="H17750" s="33" t="inlineStr">
        <is>
          <t>Suministro e instaclación del alumbrado público de los puntos negros existentes Fase II en el municipio de Lasarte-Oria.</t>
        </is>
      </c>
      <c r="I17750" s="33" t="inlineStr">
        <is>
          <t/>
        </is>
      </c>
      <c r="J17750" s="33" t="inlineStr">
        <is>
          <t>13/01/2026</t>
        </is>
      </c>
      <c r="K17750" s="33" t="inlineStr">
        <is>
          <t>2025T0120010</t>
        </is>
      </c>
      <c r="L17750" s="33" t="inlineStr">
        <is>
          <t>Abierto / Plazo de presentación</t>
        </is>
      </c>
      <c r="M17750" s="33" t="inlineStr">
        <is>
          <t>false</t>
        </is>
      </c>
      <c r="N17750" s="33" t="inlineStr">
        <is>
          <t/>
        </is>
      </c>
      <c r="O17750" s="33" t="inlineStr">
        <is>
          <t/>
        </is>
      </c>
      <c r="P17750" s="33" t="inlineStr">
        <is>
          <t/>
        </is>
      </c>
      <c r="Q17750" s="33" t="inlineStr">
        <is>
          <t/>
        </is>
      </c>
      <c r="R17750" s="33" t="inlineStr">
        <is>
          <t/>
        </is>
      </c>
      <c r="S17750" s="33" t="inlineStr">
        <is>
          <t>https://www.contratacion.euskadi.eus/webkpe00-kpeperfi/es/contenidos/anuncio_contratacion/expjaso670116/es_doc/images/logo_lasarte-oria.jpg</t>
        </is>
      </c>
      <c r="T17750" s="33" t="inlineStr">
        <is>
          <t>Ayuntamiento de Lasarte-Oria</t>
        </is>
      </c>
      <c r="U17750" s="33" t="inlineStr">
        <is>
          <t>P2009500F - Ayuntamiento de Lasarte-Oria</t>
        </is>
      </c>
      <c r="V17750" s="33" t="inlineStr">
        <is>
          <t>Alcaldía</t>
        </is>
      </c>
      <c r="W17750" s="33" t="inlineStr">
        <is>
          <t/>
        </is>
      </c>
      <c r="X17750" s="33" t="inlineStr">
        <is>
          <t/>
        </is>
      </c>
      <c r="Y17750" s="33" t="inlineStr">
        <is>
          <t>11/02/2026 23:59</t>
        </is>
      </c>
      <c r="Z17750" s="33" t="inlineStr">
        <is>
          <t>https://www.contratacion.euskadi.eus/anuncio_contratacion/suministro-e-instaclacion-del-alumbrado-publico-puntos-negros-existentes-fase-ii-municipio-lasarte-oria/webkpe00-kpesimpc/es/</t>
        </is>
      </c>
      <c r="AA17750" s="33" t="inlineStr">
        <is>
          <t>https://www.contratacion.euskadi.eus/webkpe00-kpesimpc/es/contenidos/anuncio_contratacion/expjaso670116/es_doc/index.html</t>
        </is>
      </c>
      <c r="AB17750" s="33" t="inlineStr">
        <is>
          <t>https://www.contratacion.euskadi.eus/contenidos/anuncio_contratacion/expjaso670116/es_doc/data/es_r01dtpd19bb59557055ccad867456cadeb8de54974</t>
        </is>
      </c>
      <c r="AC17750" s="33" t="inlineStr">
        <is>
          <t>https://www.contratacion.euskadi.eus/contenidos/anuncio_contratacion/expjaso670116/r01Index/expjaso670116-idxContent.xml</t>
        </is>
      </c>
      <c r="AD17750" s="33" t="inlineStr">
        <is>
          <t>10/02/2026</t>
        </is>
      </c>
      <c r="AE17750" s="33" t="inlineStr">
        <is>
          <t>r01etpd1582f6755d71b50e9369aab5289898c8f02</t>
        </is>
      </c>
      <c r="AF17750" s="33" t="inlineStr">
        <is>
          <t>Ayuntamiento de Lasarte-Oria</t>
        </is>
      </c>
      <c r="AG17750" s="33" t="inlineStr">
        <is>
          <t>r01etpd1618aca04141dc44916f2ef8763f1dbb014</t>
        </is>
      </c>
      <c r="AH17750" s="33" t="inlineStr">
        <is>
          <t>Ayuntamiento de Lasarte-Oria</t>
        </is>
      </c>
      <c r="AI17750" s="33" t="inlineStr">
        <is>
          <t/>
        </is>
      </c>
      <c r="AJ17750" s="33" t="inlineStr">
        <is>
          <t/>
        </is>
      </c>
    </row>
    <row r="17751" customHeight="true" ht="15.0">
      <c r="A17751" s="33" t="inlineStr">
        <is>
          <t>Informe sobre arquitectura democrática, calidad institucional y gobernanza colaborativa en Euskadi</t>
        </is>
      </c>
      <c r="B17751" s="33" t="inlineStr">
        <is>
          <t/>
        </is>
      </c>
      <c r="C17751" s="33" t="inlineStr">
        <is>
          <t>Gobierno Vasco</t>
        </is>
      </c>
      <c r="D17751" s="33" t="inlineStr">
        <is>
          <t/>
        </is>
      </c>
      <c r="E17751" s="33" t="inlineStr">
        <is>
          <t/>
        </is>
      </c>
      <c r="F17751" s="33" t="inlineStr">
        <is>
          <t/>
        </is>
      </c>
      <c r="G17751" s="33" t="inlineStr">
        <is>
          <t>Informe sobre arquitectura democrática, calidad institucional y gobernanza colaborativa en Euskadi</t>
        </is>
      </c>
      <c r="H17751" s="33" t="inlineStr">
        <is>
          <t>Informe sobre arquitectura democrática, calidad institucional y gobernanza colaborativa en Euskadi</t>
        </is>
      </c>
      <c r="I17751" s="33" t="inlineStr">
        <is>
          <t/>
        </is>
      </c>
      <c r="J17751" s="33" t="inlineStr">
        <is>
          <t>12/01/2026</t>
        </is>
      </c>
      <c r="K17751" s="33" t="inlineStr">
        <is>
          <t>CM/DS/227/2025</t>
        </is>
      </c>
      <c r="L17751" s="33" t="inlineStr">
        <is>
          <t>Adjudicación provisional / definitiva</t>
        </is>
      </c>
      <c r="M17751" s="33" t="inlineStr">
        <is>
          <t>true</t>
        </is>
      </c>
      <c r="N17751" s="33" t="inlineStr">
        <is>
          <t/>
        </is>
      </c>
      <c r="O17751" s="33" t="inlineStr">
        <is>
          <t/>
        </is>
      </c>
      <c r="P17751" s="33" t="inlineStr">
        <is>
          <t/>
        </is>
      </c>
      <c r="Q17751" s="33" t="inlineStr">
        <is>
          <t/>
        </is>
      </c>
      <c r="R17751" s="33" t="inlineStr">
        <is>
          <t/>
        </is>
      </c>
      <c r="S17751" s="33" t="inlineStr">
        <is>
          <t>https://www.contratacion.euskadi.eus/webkpe00-kpeperfi/es/contenidos/anuncio_contratacion/expjaso670117/es_doc/images/w32_logoGobiernoVasco.gif</t>
        </is>
      </c>
      <c r="T17751" s="33" t="inlineStr">
        <is>
          <t>Gobierno Vasco</t>
        </is>
      </c>
      <c r="U17751" s="33" t="inlineStr">
        <is>
          <t>S4833001C - Presidencia del Gobierno - Lehendakaritza</t>
        </is>
      </c>
      <c r="V17751" s="33" t="inlineStr">
        <is>
          <t>Dirección de Innovación Social y Agenda 2030</t>
        </is>
      </c>
      <c r="W17751" s="33" t="inlineStr">
        <is>
          <t/>
        </is>
      </c>
      <c r="X17751" s="33" t="inlineStr">
        <is>
          <t/>
        </is>
      </c>
      <c r="Y17751" s="33" t="inlineStr">
        <is>
          <t/>
        </is>
      </c>
      <c r="Z17751" s="33" t="inlineStr">
        <is>
          <t>https://www.contratacion.euskadi.eus/anuncio_contratacion/informe-arquitectura-democratica-calidad-institucional-y-gobernanza-colaborativa-euskadi/webkpe00-kpesimpc/es/</t>
        </is>
      </c>
      <c r="AA17751" s="33" t="inlineStr">
        <is>
          <t>https://www.contratacion.euskadi.eus/webkpe00-kpesimpc/es/contenidos/anuncio_contratacion/expjaso670117/es_doc/index.html</t>
        </is>
      </c>
      <c r="AB17751" s="33" t="inlineStr">
        <is>
          <t>https://www.contratacion.euskadi.eus/contenidos/anuncio_contratacion/expjaso670117/es_doc/data/es_r01dtpd19bb23896073dc0245335b5b3ac862fee1f</t>
        </is>
      </c>
      <c r="AC17751" s="33" t="inlineStr">
        <is>
          <t>https://www.contratacion.euskadi.eus/contenidos/anuncio_contratacion/expjaso670117/r01Index/expjaso670117-idxContent.xml</t>
        </is>
      </c>
      <c r="AD17751" s="33" t="inlineStr">
        <is>
          <t>12/01/2026</t>
        </is>
      </c>
      <c r="AE17751" s="33" t="inlineStr">
        <is>
          <t>r01epd01197b2aaddb4a50ddf50f48805bac8fe21</t>
        </is>
      </c>
      <c r="AF17751" s="33" t="inlineStr">
        <is>
          <t>Gobierno Vasco</t>
        </is>
      </c>
      <c r="AG17751" s="33" t="inlineStr">
        <is>
          <t>r01e00000fe4e66771ba470b824b4611c98397a70</t>
        </is>
      </c>
      <c r="AH17751" s="33" t="inlineStr">
        <is>
          <t>Lehendakaritza</t>
        </is>
      </c>
      <c r="AI17751" s="33" t="inlineStr">
        <is>
          <t/>
        </is>
      </c>
      <c r="AJ17751" s="33" t="inlineStr">
        <is>
          <t/>
        </is>
      </c>
    </row>
    <row r="17752" customHeight="true" ht="15.0">
      <c r="A17752" s="33" t="inlineStr">
        <is>
          <t>Mantenimiento del Sistema EDI</t>
        </is>
      </c>
      <c r="B17752" s="33" t="inlineStr">
        <is>
          <t/>
        </is>
      </c>
      <c r="C17752" s="33" t="inlineStr">
        <is>
          <t>Gobierno Vasco</t>
        </is>
      </c>
      <c r="D17752" s="33" t="inlineStr">
        <is>
          <t/>
        </is>
      </c>
      <c r="E17752" s="33" t="inlineStr">
        <is>
          <t/>
        </is>
      </c>
      <c r="F17752" s="33" t="inlineStr">
        <is>
          <t/>
        </is>
      </c>
      <c r="G17752" s="33" t="inlineStr">
        <is>
          <t>Mantenimiento del Sistema EDI</t>
        </is>
      </c>
      <c r="H17752" s="33" t="inlineStr">
        <is>
          <t>Mantenimiento del Sistema EDI</t>
        </is>
      </c>
      <c r="I17752" s="33" t="inlineStr">
        <is>
          <t/>
        </is>
      </c>
      <c r="J17752" s="33" t="inlineStr">
        <is>
          <t>15/01/2026</t>
        </is>
      </c>
      <c r="K17752" s="34" t="inlineStr">
        <is>
          <t>3193</t>
        </is>
      </c>
      <c r="L17752" s="33" t="inlineStr">
        <is>
          <t>Formalización del contrato</t>
        </is>
      </c>
      <c r="M17752" s="33" t="inlineStr">
        <is>
          <t>false</t>
        </is>
      </c>
      <c r="N17752" s="33" t="inlineStr">
        <is>
          <t/>
        </is>
      </c>
      <c r="O17752" s="33" t="inlineStr">
        <is>
          <t/>
        </is>
      </c>
      <c r="P17752" s="33" t="inlineStr">
        <is>
          <t/>
        </is>
      </c>
      <c r="Q17752" s="33" t="inlineStr">
        <is>
          <t/>
        </is>
      </c>
      <c r="R17752" s="33" t="inlineStr">
        <is>
          <t/>
        </is>
      </c>
      <c r="S17752" s="33" t="inlineStr">
        <is>
          <t>https://www.contratacion.euskadi.eus/webkpe00-kpeperfi/es/contenidos/anuncio_contratacion/expjaso670121/es_doc/images/logo_consorcio_aguas_bilbao.jpg</t>
        </is>
      </c>
      <c r="T17752" s="33" t="inlineStr">
        <is>
          <t>Consorcio de Aguas Bilbao Bizkaia</t>
        </is>
      </c>
      <c r="U17752" s="33" t="inlineStr">
        <is>
          <t>P4800005C - Consorcio de Aguas Bilbao Bizkaia</t>
        </is>
      </c>
      <c r="V17752" s="33" t="inlineStr">
        <is>
          <t>Gerente</t>
        </is>
      </c>
      <c r="W17752" s="33" t="inlineStr">
        <is>
          <t/>
        </is>
      </c>
      <c r="X17752" s="33" t="inlineStr">
        <is>
          <t/>
        </is>
      </c>
      <c r="Y17752" s="33" t="inlineStr">
        <is>
          <t>15/01/2026 12:47</t>
        </is>
      </c>
      <c r="Z17752" s="33" t="inlineStr">
        <is>
          <t>https://www.contratacion.euskadi.eus/anuncio_contratacion/mantenimiento-del-sistema-edi/webkpe00-kpesimpc/es/</t>
        </is>
      </c>
      <c r="AA17752" s="33" t="inlineStr">
        <is>
          <t>https://www.contratacion.euskadi.eus/webkpe00-kpesimpc/es/contenidos/anuncio_contratacion/expjaso670121/es_doc/index.html</t>
        </is>
      </c>
      <c r="AB17752" s="33" t="inlineStr">
        <is>
          <t>https://www.contratacion.euskadi.eus/contenidos/anuncio_contratacion/expjaso670121/es_doc/data/es_r01dtpd19bc182c5083dc02453a3912fe9b26a4a1f</t>
        </is>
      </c>
      <c r="AC17752" s="33" t="inlineStr">
        <is>
          <t>https://www.contratacion.euskadi.eus/contenidos/anuncio_contratacion/expjaso670121/r01Index/expjaso670121-idxContent.xml</t>
        </is>
      </c>
      <c r="AD17752" s="33" t="inlineStr">
        <is>
          <t>26/01/2026</t>
        </is>
      </c>
      <c r="AE17752" s="33" t="inlineStr">
        <is>
          <t>r01etpd15f05baca751c62cdb9eb39ed5a40b46efa</t>
        </is>
      </c>
      <c r="AF17752" s="33" t="inlineStr">
        <is>
          <t>Consorcio de Aguas Bilbao Bizkaia</t>
        </is>
      </c>
      <c r="AG17752" s="33" t="inlineStr">
        <is>
          <t>r01etpd15f05bd41f81c62cdb9a4e60f2a14aee24d</t>
        </is>
      </c>
      <c r="AH17752" s="33" t="inlineStr">
        <is>
          <t>Consorcio de Aguas Bilbao Bizkaia</t>
        </is>
      </c>
      <c r="AI17752" s="33" t="inlineStr">
        <is>
          <t/>
        </is>
      </c>
      <c r="AJ17752" s="33" t="inlineStr">
        <is>
          <t/>
        </is>
      </c>
    </row>
    <row r="17753" customHeight="true" ht="15.0">
      <c r="A17753" s="33" t="inlineStr">
        <is>
          <t>Mantenimiento del sistema de detección de incendios de Lehendakaritza, Elkargunea y Ajuria Enea</t>
        </is>
      </c>
      <c r="B17753" s="33" t="inlineStr">
        <is>
          <t/>
        </is>
      </c>
      <c r="C17753" s="33" t="inlineStr">
        <is>
          <t>Gobierno Vasco</t>
        </is>
      </c>
      <c r="D17753" s="33" t="inlineStr">
        <is>
          <t/>
        </is>
      </c>
      <c r="E17753" s="33" t="inlineStr">
        <is>
          <t/>
        </is>
      </c>
      <c r="F17753" s="33" t="inlineStr">
        <is>
          <t/>
        </is>
      </c>
      <c r="G17753" s="33" t="inlineStr">
        <is>
          <t>Mantenimiento del sistema de detección de incendios de Lehendakaritza, Elkargunea y Ajuria Enea</t>
        </is>
      </c>
      <c r="H17753" s="33" t="inlineStr">
        <is>
          <t>Mantenimiento del sistema de detección de incendios de Lehendakaritza, Elkargunea y Ajuria Enea</t>
        </is>
      </c>
      <c r="I17753" s="33" t="inlineStr">
        <is>
          <t/>
        </is>
      </c>
      <c r="J17753" s="33" t="inlineStr">
        <is>
          <t>12/01/2026</t>
        </is>
      </c>
      <c r="K17753" s="33" t="inlineStr">
        <is>
          <t>CM/DS/010/2026</t>
        </is>
      </c>
      <c r="L17753" s="33" t="inlineStr">
        <is>
          <t>Adjudicación provisional / definitiva</t>
        </is>
      </c>
      <c r="M17753" s="33" t="inlineStr">
        <is>
          <t>true</t>
        </is>
      </c>
      <c r="N17753" s="33" t="inlineStr">
        <is>
          <t/>
        </is>
      </c>
      <c r="O17753" s="33" t="inlineStr">
        <is>
          <t/>
        </is>
      </c>
      <c r="P17753" s="33" t="inlineStr">
        <is>
          <t/>
        </is>
      </c>
      <c r="Q17753" s="33" t="inlineStr">
        <is>
          <t/>
        </is>
      </c>
      <c r="R17753" s="33" t="inlineStr">
        <is>
          <t/>
        </is>
      </c>
      <c r="S17753" s="33" t="inlineStr">
        <is>
          <t>https://www.contratacion.euskadi.eus/webkpe00-kpeperfi/es/contenidos/anuncio_contratacion/expjaso670123/es_doc/images/w32_logoGobiernoVasco.gif</t>
        </is>
      </c>
      <c r="T17753" s="33" t="inlineStr">
        <is>
          <t>Gobierno Vasco</t>
        </is>
      </c>
      <c r="U17753" s="33" t="inlineStr">
        <is>
          <t>S4833001C - Presidencia del Gobierno - Lehendakaritza</t>
        </is>
      </c>
      <c r="V17753" s="33" t="inlineStr">
        <is>
          <t>Dirección de Servicios</t>
        </is>
      </c>
      <c r="W17753" s="33" t="inlineStr">
        <is>
          <t/>
        </is>
      </c>
      <c r="X17753" s="33" t="inlineStr">
        <is>
          <t/>
        </is>
      </c>
      <c r="Y17753" s="33" t="inlineStr">
        <is>
          <t/>
        </is>
      </c>
      <c r="Z17753" s="33" t="inlineStr">
        <is>
          <t>https://www.contratacion.euskadi.eus/anuncio_contratacion/mantenimiento-del-sistema-deteccion-incendios-lehendakaritza-elkargunea-y-ajuria-enea/webkpe00-kpesimpc/es/</t>
        </is>
      </c>
      <c r="AA17753" s="33" t="inlineStr">
        <is>
          <t>https://www.contratacion.euskadi.eus/webkpe00-kpesimpc/es/contenidos/anuncio_contratacion/expjaso670123/es_doc/index.html</t>
        </is>
      </c>
      <c r="AB17753" s="33" t="inlineStr">
        <is>
          <t>https://www.contratacion.euskadi.eus/contenidos/anuncio_contratacion/expjaso670123/es_doc/data/es_r01dtpd19bb29d4aa55ccad86725ba5b9778ff9c0a</t>
        </is>
      </c>
      <c r="AC17753" s="33" t="inlineStr">
        <is>
          <t>https://www.contratacion.euskadi.eus/contenidos/anuncio_contratacion/expjaso670123/r01Index/expjaso670123-idxContent.xml</t>
        </is>
      </c>
      <c r="AD17753" s="33" t="inlineStr">
        <is>
          <t>12/01/2026</t>
        </is>
      </c>
      <c r="AE17753" s="33" t="inlineStr">
        <is>
          <t>r01epd01197b2aaddb4a50ddf50f48805bac8fe21</t>
        </is>
      </c>
      <c r="AF17753" s="33" t="inlineStr">
        <is>
          <t>Gobierno Vasco</t>
        </is>
      </c>
      <c r="AG17753" s="33" t="inlineStr">
        <is>
          <t>r01e00000fe4e66771ba470b824b4611c98397a70</t>
        </is>
      </c>
      <c r="AH17753" s="33" t="inlineStr">
        <is>
          <t>Lehendakaritza</t>
        </is>
      </c>
      <c r="AI17753" s="33" t="inlineStr">
        <is>
          <t/>
        </is>
      </c>
      <c r="AJ17753" s="33" t="inlineStr">
        <is>
          <t/>
        </is>
      </c>
    </row>
    <row r="17754" customHeight="true" ht="15.0">
      <c r="A17754" s="33" t="inlineStr">
        <is>
          <t>Servicio de soporte y mantenimiento evolutivo del gestor de expedientes y registro (Regexlan) de Lanbide</t>
        </is>
      </c>
      <c r="B17754" s="33" t="inlineStr">
        <is>
          <t/>
        </is>
      </c>
      <c r="C17754" s="33" t="inlineStr">
        <is>
          <t>Gobierno Vasco</t>
        </is>
      </c>
      <c r="D17754" s="33" t="inlineStr">
        <is>
          <t/>
        </is>
      </c>
      <c r="E17754" s="33" t="inlineStr">
        <is>
          <t/>
        </is>
      </c>
      <c r="F17754" s="33" t="inlineStr">
        <is>
          <t/>
        </is>
      </c>
      <c r="G17754" s="33" t="inlineStr">
        <is>
          <t>Servicio de soporte y mantenimiento evolutivo del gestor de expedientes y registro (Regexlan) de Lanbide</t>
        </is>
      </c>
      <c r="H17754" s="33" t="inlineStr">
        <is>
          <t>Servicio de soporte y mantenimiento evolutivo del gestor de expedientes y registro (Regexlan) de Lanbide</t>
        </is>
      </c>
      <c r="I17754" s="33" t="inlineStr">
        <is>
          <t/>
        </is>
      </c>
      <c r="J17754" s="33" t="inlineStr">
        <is>
          <t>12/01/2026</t>
        </is>
      </c>
      <c r="K17754" s="33" t="inlineStr">
        <is>
          <t>LAN/A-34/2026</t>
        </is>
      </c>
      <c r="L17754" s="33" t="inlineStr">
        <is>
          <t>Adjudicación provisional / definitiva</t>
        </is>
      </c>
      <c r="M17754" s="33" t="inlineStr">
        <is>
          <t>false</t>
        </is>
      </c>
      <c r="N17754" s="33" t="inlineStr">
        <is>
          <t/>
        </is>
      </c>
      <c r="O17754" s="33" t="inlineStr">
        <is>
          <t/>
        </is>
      </c>
      <c r="P17754" s="33" t="inlineStr">
        <is>
          <t/>
        </is>
      </c>
      <c r="Q17754" s="33" t="inlineStr">
        <is>
          <t/>
        </is>
      </c>
      <c r="R17754" s="33" t="inlineStr">
        <is>
          <t/>
        </is>
      </c>
      <c r="S17754" s="33" t="inlineStr">
        <is>
          <t>https://www.contratacion.euskadi.eus/webkpe00-kpeperfi/es/contenidos/anuncio_contratacion/expjaso670125/es_doc/images/Lanbide_perfil_contratante.jpg</t>
        </is>
      </c>
      <c r="T17754" s="33" t="inlineStr">
        <is>
          <t>LANBIDE, Servicio Vasco de Empleo</t>
        </is>
      </c>
      <c r="U17754" s="33" t="inlineStr">
        <is>
          <t>Q0100571I  - Lanbide</t>
        </is>
      </c>
      <c r="V17754" s="33" t="inlineStr">
        <is>
          <t>Director /a General de LANBIDE-Servicio Vasco de Empleo</t>
        </is>
      </c>
      <c r="W17754" s="33" t="inlineStr">
        <is>
          <t/>
        </is>
      </c>
      <c r="X17754" s="33" t="inlineStr">
        <is>
          <t/>
        </is>
      </c>
      <c r="Y17754" s="33" t="inlineStr">
        <is>
          <t>28/01/2026 11:00</t>
        </is>
      </c>
      <c r="Z17754" s="33" t="inlineStr">
        <is>
          <t>https://www.contratacion.euskadi.eus/anuncio_contratacion/servicio-soporte-y-mantenimiento-evolutivo-del-gestor-expedientes-y-registro-regexlan-lanbide/webkpe00-kpesimpc/es/</t>
        </is>
      </c>
      <c r="AA17754" s="33" t="inlineStr">
        <is>
          <t>https://www.contratacion.euskadi.eus/webkpe00-kpesimpc/es/contenidos/anuncio_contratacion/expjaso670125/es_doc/index.html</t>
        </is>
      </c>
      <c r="AB17754" s="33" t="inlineStr">
        <is>
          <t>https://www.contratacion.euskadi.eus/contenidos/anuncio_contratacion/expjaso670125/es_doc/data/es_r01dtpd19bb2e1d39b5ccad8674e665cbfbc61f22c</t>
        </is>
      </c>
      <c r="AC17754" s="33" t="inlineStr">
        <is>
          <t>https://www.contratacion.euskadi.eus/contenidos/anuncio_contratacion/expjaso670125/r01Index/expjaso670125-idxContent.xml</t>
        </is>
      </c>
      <c r="AD17754" s="33" t="inlineStr">
        <is>
          <t>11/02/2026</t>
        </is>
      </c>
      <c r="AE17754" s="33" t="inlineStr">
        <is>
          <t>r01epd013585e617101f1fff01fe05cc4e331e666</t>
        </is>
      </c>
      <c r="AF17754" s="33" t="inlineStr">
        <is>
          <t>Lanbide - Servicio Público Vasco de Empleo</t>
        </is>
      </c>
      <c r="AG17754" s="33" t="inlineStr">
        <is>
          <t>r01epd012641c3575b902dadaee7367c58bdeea60</t>
        </is>
      </c>
      <c r="AH17754" s="33" t="inlineStr">
        <is>
          <t>Lanbide - Servicio Vasco de Empleo</t>
        </is>
      </c>
      <c r="AI17754" s="33" t="inlineStr">
        <is>
          <t/>
        </is>
      </c>
      <c r="AJ17754" s="33" t="inlineStr">
        <is>
          <t/>
        </is>
      </c>
    </row>
    <row r="17755" customHeight="true" ht="15.0">
      <c r="A17755" s="33" t="inlineStr">
        <is>
          <t>Alquiler de sala en Gran Hotel Lakua (Vitoria-Gasteiz) para celebrar la reunión general de trabajo de la institución del Ararteko</t>
        </is>
      </c>
      <c r="B17755" s="33" t="inlineStr">
        <is>
          <t/>
        </is>
      </c>
      <c r="C17755" s="33" t="inlineStr">
        <is>
          <t>Gobierno Vasco</t>
        </is>
      </c>
      <c r="D17755" s="33" t="inlineStr">
        <is>
          <t/>
        </is>
      </c>
      <c r="E17755" s="33" t="inlineStr">
        <is>
          <t/>
        </is>
      </c>
      <c r="F17755" s="33" t="inlineStr">
        <is>
          <t/>
        </is>
      </c>
      <c r="G17755" s="33" t="inlineStr">
        <is>
          <t>Alquiler de sala en Gran Hotel Lakua (Vitoria-Gasteiz) para celebrar la reunión general de trabajo de la institución del Ararteko</t>
        </is>
      </c>
      <c r="H17755" s="33" t="inlineStr">
        <is>
          <t>Alquiler de sala en Gran Hotel Lakua (Vitoria-Gasteiz) para celebrar la reunión general de trabajo de la institución del Ararteko</t>
        </is>
      </c>
      <c r="I17755" s="33" t="inlineStr">
        <is>
          <t/>
        </is>
      </c>
      <c r="J17755" s="33" t="inlineStr">
        <is>
          <t>12/01/2026</t>
        </is>
      </c>
      <c r="K17755" s="33" t="inlineStr">
        <is>
          <t>53/2025/CM</t>
        </is>
      </c>
      <c r="L17755" s="33" t="inlineStr">
        <is>
          <t>Adjudicación provisional / definitiva</t>
        </is>
      </c>
      <c r="M17755" s="33" t="inlineStr">
        <is>
          <t>true</t>
        </is>
      </c>
      <c r="N17755" s="33" t="inlineStr">
        <is>
          <t/>
        </is>
      </c>
      <c r="O17755" s="33" t="inlineStr">
        <is>
          <t/>
        </is>
      </c>
      <c r="P17755" s="33" t="inlineStr">
        <is>
          <t/>
        </is>
      </c>
      <c r="Q17755" s="33" t="inlineStr">
        <is>
          <t/>
        </is>
      </c>
      <c r="R17755" s="33" t="inlineStr">
        <is>
          <t/>
        </is>
      </c>
      <c r="S17755" s="33" t="inlineStr">
        <is>
          <t>https://www.contratacion.euskadi.eus/webkpe00-kpeperfi/es/contenidos/anuncio_contratacion/expjaso670126/es_doc/images/logo_ararteko.jpg</t>
        </is>
      </c>
      <c r="T17755" s="33" t="inlineStr">
        <is>
          <t>ARARTEKO Defensoría del Pueblo del País Vasco</t>
        </is>
      </c>
      <c r="U17755" s="33" t="inlineStr">
        <is>
          <t>S5100022B - ARARTEKO - Defensoría del Pueblo del Páis Vasco</t>
        </is>
      </c>
      <c r="V17755" s="33" t="inlineStr">
        <is>
          <t>Secretaría General</t>
        </is>
      </c>
      <c r="W17755" s="33" t="inlineStr">
        <is>
          <t/>
        </is>
      </c>
      <c r="X17755" s="33" t="inlineStr">
        <is>
          <t/>
        </is>
      </c>
      <c r="Y17755" s="33" t="inlineStr">
        <is>
          <t/>
        </is>
      </c>
      <c r="Z17755" s="33" t="inlineStr">
        <is>
          <t>https://www.contratacion.euskadi.eus/anuncio_contratacion/alquiler-sala-gran-hotel-lakua-vitoria-gasteiz-celebrar-reunion-general-trabajo-institucion-del-ararteko/expjaso670126/webkpe00-kpesimpc/es/</t>
        </is>
      </c>
      <c r="AA17755" s="33" t="inlineStr">
        <is>
          <t>https://www.contratacion.euskadi.eus/webkpe00-kpesimpc/es/contenidos/anuncio_contratacion/expjaso670126/es_doc/index.html</t>
        </is>
      </c>
      <c r="AB17755" s="33" t="inlineStr">
        <is>
          <t>https://www.contratacion.euskadi.eus/contenidos/anuncio_contratacion/expjaso670126/es_doc/data/es_r01dtpd19bb2dd3cad3dc02453f2dc76edea6dd85f</t>
        </is>
      </c>
      <c r="AC17755" s="33" t="inlineStr">
        <is>
          <t>https://www.contratacion.euskadi.eus/contenidos/anuncio_contratacion/expjaso670126/r01Index/expjaso670126-idxContent.xml</t>
        </is>
      </c>
      <c r="AD17755" s="33" t="inlineStr">
        <is>
          <t>12/01/2026</t>
        </is>
      </c>
      <c r="AE17755" s="33" t="inlineStr">
        <is>
          <t>r01etpd1628f604b326f1f8040d61f0acd99d8dff5</t>
        </is>
      </c>
      <c r="AF17755" s="33" t="inlineStr">
        <is>
          <t>Ararteko - Defensoría del Pueblo del País Vasco</t>
        </is>
      </c>
      <c r="AG17755" s="33" t="inlineStr">
        <is>
          <t>r01etpd1628f64deea6f1f8040cb5085bb179f8809</t>
        </is>
      </c>
      <c r="AH17755" s="33" t="inlineStr">
        <is>
          <t>Ararteko - Defensoría del Pueblo del País Vasco</t>
        </is>
      </c>
      <c r="AI17755" s="33" t="inlineStr">
        <is>
          <t/>
        </is>
      </c>
      <c r="AJ17755" s="33" t="inlineStr">
        <is>
          <t/>
        </is>
      </c>
    </row>
    <row r="17756" customHeight="true" ht="15.0">
      <c r="A17756" s="33" t="inlineStr">
        <is>
          <t>Obras de Rehabilitacion y mejora energética de los edificios del colegio Landaberri de Lasarte-Oria</t>
        </is>
      </c>
      <c r="B17756" s="33" t="inlineStr">
        <is>
          <t/>
        </is>
      </c>
      <c r="C17756" s="33" t="inlineStr">
        <is>
          <t>Gobierno Vasco</t>
        </is>
      </c>
      <c r="D17756" s="33" t="inlineStr">
        <is>
          <t/>
        </is>
      </c>
      <c r="E17756" s="33" t="inlineStr">
        <is>
          <t/>
        </is>
      </c>
      <c r="F17756" s="33" t="inlineStr">
        <is>
          <t/>
        </is>
      </c>
      <c r="G17756" s="33" t="inlineStr">
        <is>
          <t>Obras de Rehabilitacion y mejora energética de los edificios del colegio Landaberri de Lasarte-Oria</t>
        </is>
      </c>
      <c r="H17756" s="33" t="inlineStr">
        <is>
          <t>Obras de Rehabilitacion y mejora energética de los edificios del colegio Landaberri de Lasarte-Oria</t>
        </is>
      </c>
      <c r="I17756" s="33" t="inlineStr">
        <is>
          <t/>
        </is>
      </c>
      <c r="J17756" s="33" t="inlineStr">
        <is>
          <t>12/01/2026</t>
        </is>
      </c>
      <c r="K17756" s="33" t="inlineStr">
        <is>
          <t>2025T010003</t>
        </is>
      </c>
      <c r="L17756" s="33" t="inlineStr">
        <is>
          <t>DS</t>
        </is>
      </c>
      <c r="M17756" s="33" t="inlineStr">
        <is>
          <t>false</t>
        </is>
      </c>
      <c r="N17756" s="33" t="inlineStr">
        <is>
          <t/>
        </is>
      </c>
      <c r="O17756" s="33" t="inlineStr">
        <is>
          <t/>
        </is>
      </c>
      <c r="P17756" s="33" t="inlineStr">
        <is>
          <t/>
        </is>
      </c>
      <c r="Q17756" s="33" t="inlineStr">
        <is>
          <t/>
        </is>
      </c>
      <c r="R17756" s="33" t="inlineStr">
        <is>
          <t/>
        </is>
      </c>
      <c r="S17756" s="33" t="inlineStr">
        <is>
          <t>https://www.contratacion.euskadi.eus/webkpe00-kpeperfi/es/contenidos/anuncio_contratacion/expjaso670127/es_doc/images/logo_lasarte-oria.jpg</t>
        </is>
      </c>
      <c r="T17756" s="33" t="inlineStr">
        <is>
          <t>Ayuntamiento de Lasarte-Oria</t>
        </is>
      </c>
      <c r="U17756" s="33" t="inlineStr">
        <is>
          <t>P2009500F - Ayuntamiento de Lasarte-Oria</t>
        </is>
      </c>
      <c r="V17756" s="33" t="inlineStr">
        <is>
          <t>Alcaldía</t>
        </is>
      </c>
      <c r="W17756" s="33" t="inlineStr">
        <is>
          <t/>
        </is>
      </c>
      <c r="X17756" s="33" t="inlineStr">
        <is>
          <t/>
        </is>
      </c>
      <c r="Y17756" s="33" t="inlineStr">
        <is>
          <t>01/02/2026 23:59</t>
        </is>
      </c>
      <c r="Z17756" s="33" t="inlineStr">
        <is>
          <t>https://www.contratacion.euskadi.eus/anuncio_contratacion/obras-rehabilitacion-y-mejora-energetica-edificios-del-colegio-landaberri-lasarte-oria/webkpe00-kpesimpc/es/</t>
        </is>
      </c>
      <c r="AA17756" s="33" t="inlineStr">
        <is>
          <t>https://www.contratacion.euskadi.eus/webkpe00-kpesimpc/es/contenidos/anuncio_contratacion/expjaso670127/es_doc/index.html</t>
        </is>
      </c>
      <c r="AB17756" s="33" t="inlineStr">
        <is>
          <t>https://www.contratacion.euskadi.eus/contenidos/anuncio_contratacion/expjaso670127/es_doc/data/es_r01dtpd19bb2e1fb1c5ccad867ef30e847174e9609</t>
        </is>
      </c>
      <c r="AC17756" s="33" t="inlineStr">
        <is>
          <t>https://www.contratacion.euskadi.eus/contenidos/anuncio_contratacion/expjaso670127/r01Index/expjaso670127-idxContent.xml</t>
        </is>
      </c>
      <c r="AD17756" s="33" t="inlineStr">
        <is>
          <t>09/02/2026</t>
        </is>
      </c>
      <c r="AE17756" s="33" t="inlineStr">
        <is>
          <t>r01etpd1582f6755d71b50e9369aab5289898c8f02</t>
        </is>
      </c>
      <c r="AF17756" s="33" t="inlineStr">
        <is>
          <t>Ayuntamiento de Lasarte-Oria</t>
        </is>
      </c>
      <c r="AG17756" s="33" t="inlineStr">
        <is>
          <t>r01etpd1618aca04141dc44916f2ef8763f1dbb014</t>
        </is>
      </c>
      <c r="AH17756" s="33" t="inlineStr">
        <is>
          <t>Ayuntamiento de Lasarte-Oria</t>
        </is>
      </c>
      <c r="AI17756" s="33" t="inlineStr">
        <is>
          <t/>
        </is>
      </c>
      <c r="AJ17756" s="33" t="inlineStr">
        <is>
          <t/>
        </is>
      </c>
    </row>
    <row r="17757" customHeight="true" ht="15.0">
      <c r="A17757" s="33" t="inlineStr">
        <is>
          <t>obras de urbanización en la Fase C2, a ejecutar en la Unidad de Ejecución 1 de la Actuación integrada 1 del Área Mixta de Zorrotzaurre</t>
        </is>
      </c>
      <c r="B17757" s="33" t="inlineStr">
        <is>
          <t/>
        </is>
      </c>
      <c r="C17757" s="33" t="inlineStr">
        <is>
          <t>Gobierno Vasco</t>
        </is>
      </c>
      <c r="D17757" s="33" t="inlineStr">
        <is>
          <t/>
        </is>
      </c>
      <c r="E17757" s="33" t="inlineStr">
        <is>
          <t/>
        </is>
      </c>
      <c r="F17757" s="33" t="inlineStr">
        <is>
          <t/>
        </is>
      </c>
      <c r="G17757" s="33" t="inlineStr">
        <is>
          <t>obras de urbanización en la Fase C2, a ejecutar en la Unidad de Ejecución 1 de la Actuación integrada 1 del Área Mixta de Zorrotzaurre</t>
        </is>
      </c>
      <c r="H17757" s="33" t="inlineStr">
        <is>
          <t>obras de urbanización en la Fase C2, a ejecutar en la Unidad de Ejecución 1 de la Actuación integrada 1 del Área Mixta de Zorrotzaurre</t>
        </is>
      </c>
      <c r="I17757" s="33" t="inlineStr">
        <is>
          <t/>
        </is>
      </c>
      <c r="J17757" s="33" t="inlineStr">
        <is>
          <t>15/01/2026</t>
        </is>
      </c>
      <c r="K17757" s="34" t="inlineStr">
        <is>
          <t>60750325</t>
        </is>
      </c>
      <c r="L17757" s="33" t="inlineStr">
        <is>
          <t>Abierto / Plazo de presentación</t>
        </is>
      </c>
      <c r="M17757" s="33" t="inlineStr">
        <is>
          <t>false</t>
        </is>
      </c>
      <c r="N17757" s="33" t="inlineStr">
        <is>
          <t/>
        </is>
      </c>
      <c r="O17757" s="33" t="inlineStr">
        <is>
          <t/>
        </is>
      </c>
      <c r="P17757" s="33" t="inlineStr">
        <is>
          <t/>
        </is>
      </c>
      <c r="Q17757" s="33" t="inlineStr">
        <is>
          <t/>
        </is>
      </c>
      <c r="R17757" s="33" t="inlineStr">
        <is>
          <t/>
        </is>
      </c>
      <c r="S17757" s="33" t="inlineStr">
        <is>
          <t>https://www.contratacion.euskadi.eus/webkpe00-kpeperfi/es/contenidos/anuncio_contratacion/expjaso670169/es_doc/images/logo_zorrotzaurre.jpg</t>
        </is>
      </c>
      <c r="T17757" s="33" t="inlineStr">
        <is>
          <t>Junta de Concertación de la unidad de Ejecución 1 de la Actuación Integrada 1 del Área Mixta de Zorr</t>
        </is>
      </c>
      <c r="U17757" s="33" t="inlineStr">
        <is>
          <t>V95740437 - Junta de Concertación de Zorrotzaurre</t>
        </is>
      </c>
      <c r="V17757" s="33" t="inlineStr">
        <is>
          <t>Junta de Concertación de la unidad de Ejecución 1 de la Actuación Integrada 1 del Área Mixta de Zorr</t>
        </is>
      </c>
      <c r="W17757" s="33" t="inlineStr">
        <is>
          <t/>
        </is>
      </c>
      <c r="X17757" s="33" t="inlineStr">
        <is>
          <t/>
        </is>
      </c>
      <c r="Y17757" s="33" t="inlineStr">
        <is>
          <t>19/02/2026 13:00</t>
        </is>
      </c>
      <c r="Z17757" s="33" t="inlineStr">
        <is>
          <t>https://www.contratacion.euskadi.eus/anuncio_contratacion/obras-urbanizacion-fase-c2-ejecutar-unidad-ejecucion-1-actuacion-integrada-1-del-area-mixta-zorrotzaurre/webkpe00-kpesimpc/es/</t>
        </is>
      </c>
      <c r="AA17757" s="33" t="inlineStr">
        <is>
          <t>https://www.contratacion.euskadi.eus/webkpe00-kpesimpc/es/contenidos/anuncio_contratacion/expjaso670169/es_doc/index.html</t>
        </is>
      </c>
      <c r="AB17757" s="33" t="inlineStr">
        <is>
          <t>https://www.contratacion.euskadi.eus/contenidos/anuncio_contratacion/expjaso670169/es_doc/data/es_r01dtpd19bbfde42223dc02453d50f9dfcfd4d6232</t>
        </is>
      </c>
      <c r="AC17757" s="33" t="inlineStr">
        <is>
          <t>https://www.contratacion.euskadi.eus/contenidos/anuncio_contratacion/expjaso670169/r01Index/expjaso670169-idxContent.xml</t>
        </is>
      </c>
      <c r="AD17757" s="33" t="inlineStr">
        <is>
          <t>15/01/2026</t>
        </is>
      </c>
      <c r="AE17757" s="33" t="inlineStr">
        <is>
          <t>r01etpd163ee167f3b5e0d418cf67607a2a911a562</t>
        </is>
      </c>
      <c r="AF17757" s="33" t="inlineStr">
        <is>
          <t>Junta de Concertación de la unidad de Ejecución 1 de la Actuación Integrada 1 del Área Mixta de Zorrotzaurre</t>
        </is>
      </c>
      <c r="AG17757" s="33" t="inlineStr">
        <is>
          <t>r01etpd163ee1b4c515e0d418c82372899844080f1</t>
        </is>
      </c>
      <c r="AH17757" s="33" t="inlineStr">
        <is>
          <t>Junta de Concertación de la unidad de Ejecución 1 de la Actuación Integrada 1 del Área Mixta de Zorrotzaurre</t>
        </is>
      </c>
      <c r="AI17757" s="33" t="inlineStr">
        <is>
          <t/>
        </is>
      </c>
      <c r="AJ17757" s="33" t="inlineStr">
        <is>
          <t/>
        </is>
      </c>
    </row>
    <row r="17758" customHeight="true" ht="15.0">
      <c r="A17758" s="33" t="inlineStr">
        <is>
          <t>Servicio de Ayuda Domiciliaria</t>
        </is>
      </c>
      <c r="B17758" s="33" t="inlineStr">
        <is>
          <t/>
        </is>
      </c>
      <c r="C17758" s="33" t="inlineStr">
        <is>
          <t>Gobierno Vasco</t>
        </is>
      </c>
      <c r="D17758" s="33" t="inlineStr">
        <is>
          <t/>
        </is>
      </c>
      <c r="E17758" s="33" t="inlineStr">
        <is>
          <t/>
        </is>
      </c>
      <c r="F17758" s="33" t="inlineStr">
        <is>
          <t/>
        </is>
      </c>
      <c r="G17758" s="33" t="inlineStr">
        <is>
          <t>Servicio de Ayuda Domiciliaria</t>
        </is>
      </c>
      <c r="H17758" s="33" t="inlineStr">
        <is>
          <t>Servicio de Ayuda Domiciliaria</t>
        </is>
      </c>
      <c r="I17758" s="33" t="inlineStr">
        <is>
          <t/>
        </is>
      </c>
      <c r="J17758" s="33" t="inlineStr">
        <is>
          <t>12/01/2026</t>
        </is>
      </c>
      <c r="K17758" s="33" t="inlineStr">
        <is>
          <t>2025/08</t>
        </is>
      </c>
      <c r="L17758" s="33" t="inlineStr">
        <is>
          <t>Anuncio en estudio / Plazo cerrado</t>
        </is>
      </c>
      <c r="M17758" s="33" t="inlineStr">
        <is>
          <t>false</t>
        </is>
      </c>
      <c r="N17758" s="33" t="inlineStr">
        <is>
          <t/>
        </is>
      </c>
      <c r="O17758" s="33" t="inlineStr">
        <is>
          <t/>
        </is>
      </c>
      <c r="P17758" s="33" t="inlineStr">
        <is>
          <t/>
        </is>
      </c>
      <c r="Q17758" s="33" t="inlineStr">
        <is>
          <t/>
        </is>
      </c>
      <c r="R17758" s="33" t="inlineStr">
        <is>
          <t/>
        </is>
      </c>
      <c r="S17758" s="33" t="inlineStr">
        <is>
          <t>https://www.contratacion.euskadi.eus/webkpe00-kpeperfi/es/contenidos/anuncio_contratacion/expjaso670190/es_doc/images/logo_aiako_udala.jpg</t>
        </is>
      </c>
      <c r="T17758" s="33" t="inlineStr">
        <is>
          <t>Ayuntamiento de Aia</t>
        </is>
      </c>
      <c r="U17758" s="33" t="inlineStr">
        <is>
          <t>P2001700J - Ayuntamiento de Aia</t>
        </is>
      </c>
      <c r="V17758" s="33" t="inlineStr">
        <is>
          <t>Alcalde</t>
        </is>
      </c>
      <c r="W17758" s="33" t="inlineStr">
        <is>
          <t/>
        </is>
      </c>
      <c r="X17758" s="33" t="inlineStr">
        <is>
          <t/>
        </is>
      </c>
      <c r="Y17758" s="33" t="inlineStr">
        <is>
          <t>02/02/2026 23:59</t>
        </is>
      </c>
      <c r="Z17758" s="33" t="inlineStr">
        <is>
          <t>https://www.contratacion.euskadi.eus/anuncio_contratacion/servicio-ayuda-domiciliaria/expjaso670190/webkpe00-kpesimpc/es/</t>
        </is>
      </c>
      <c r="AA17758" s="33" t="inlineStr">
        <is>
          <t>https://www.contratacion.euskadi.eus/webkpe00-kpesimpc/es/contenidos/anuncio_contratacion/expjaso670190/es_doc/index.html</t>
        </is>
      </c>
      <c r="AB17758" s="33" t="inlineStr">
        <is>
          <t>https://www.contratacion.euskadi.eus/contenidos/anuncio_contratacion/expjaso670190/es_doc/data/es_r01dtpd019bb32f9e795ccad867af9d8279c2aec88</t>
        </is>
      </c>
      <c r="AC17758" s="33" t="inlineStr">
        <is>
          <t>https://www.contratacion.euskadi.eus/contenidos/anuncio_contratacion/expjaso670190/r01Index/expjaso670190-idxContent.xml</t>
        </is>
      </c>
      <c r="AD17758" s="33" t="inlineStr">
        <is>
          <t>06/02/2026</t>
        </is>
      </c>
      <c r="AE17758" s="33" t="inlineStr">
        <is>
          <t>r01etpd0161d28478c62b095b76331c0f183339af7</t>
        </is>
      </c>
      <c r="AF17758" s="33" t="inlineStr">
        <is>
          <t>Ayuntamiento de Aia</t>
        </is>
      </c>
      <c r="AG17758" s="33" t="inlineStr">
        <is>
          <t>r01etpd16b9cf30cbd526abb22c9abc62a493b2de1</t>
        </is>
      </c>
      <c r="AH17758" s="33" t="inlineStr">
        <is>
          <t>Ayuntamiento de Aia</t>
        </is>
      </c>
      <c r="AI17758" s="33" t="inlineStr">
        <is>
          <t/>
        </is>
      </c>
      <c r="AJ17758" s="33" t="inlineStr">
        <is>
          <t/>
        </is>
      </c>
    </row>
    <row r="17759" customHeight="true" ht="15.0">
      <c r="A17759" s="33" t="inlineStr">
        <is>
          <t>Servicio de aseguramiento de riesgos patrimoniales, personales y de responsabilidad civil derivados del uso de vehículos a motor (automóviles)</t>
        </is>
      </c>
      <c r="B17759" s="33" t="inlineStr">
        <is>
          <t/>
        </is>
      </c>
      <c r="C17759" s="33" t="inlineStr">
        <is>
          <t>Gobierno Vasco</t>
        </is>
      </c>
      <c r="D17759" s="33" t="inlineStr">
        <is>
          <t/>
        </is>
      </c>
      <c r="E17759" s="33" t="inlineStr">
        <is>
          <t/>
        </is>
      </c>
      <c r="F17759" s="33" t="inlineStr">
        <is>
          <t/>
        </is>
      </c>
      <c r="G17759" s="33" t="inlineStr">
        <is>
          <t>Servicio de aseguramiento de riesgos patrimoniales, personales y de responsabilidad civil derivados del uso de vehículos a motor (automóviles)</t>
        </is>
      </c>
      <c r="H17759" s="33" t="inlineStr">
        <is>
          <t>Servicio de aseguramiento de riesgos patrimoniales, personales y de responsabilidad civil derivados del uso de vehículos a motor (automóviles)</t>
        </is>
      </c>
      <c r="I17759" s="33" t="inlineStr">
        <is>
          <t/>
        </is>
      </c>
      <c r="J17759" s="33" t="inlineStr">
        <is>
          <t>12/01/2026</t>
        </is>
      </c>
      <c r="K17759" s="33" t="inlineStr">
        <is>
          <t>66/2025/CM</t>
        </is>
      </c>
      <c r="L17759" s="33" t="inlineStr">
        <is>
          <t>Adjudicación provisional / definitiva</t>
        </is>
      </c>
      <c r="M17759" s="33" t="inlineStr">
        <is>
          <t>true</t>
        </is>
      </c>
      <c r="N17759" s="33" t="inlineStr">
        <is>
          <t/>
        </is>
      </c>
      <c r="O17759" s="33" t="inlineStr">
        <is>
          <t/>
        </is>
      </c>
      <c r="P17759" s="33" t="inlineStr">
        <is>
          <t/>
        </is>
      </c>
      <c r="Q17759" s="33" t="inlineStr">
        <is>
          <t/>
        </is>
      </c>
      <c r="R17759" s="33" t="inlineStr">
        <is>
          <t/>
        </is>
      </c>
      <c r="S17759" s="33" t="inlineStr">
        <is>
          <t>https://www.contratacion.euskadi.eus/webkpe00-kpeperfi/es/contenidos/anuncio_contratacion/expjaso670219/es_doc/images/logo_ararteko.jpg</t>
        </is>
      </c>
      <c r="T17759" s="33" t="inlineStr">
        <is>
          <t>ARARTEKO Defensoría del Pueblo del País Vasco</t>
        </is>
      </c>
      <c r="U17759" s="33" t="inlineStr">
        <is>
          <t>S5100022B - ARARTEKO - Defensoría del Pueblo del Páis Vasco</t>
        </is>
      </c>
      <c r="V17759" s="33" t="inlineStr">
        <is>
          <t>Dirección de Gestión Presupuestaria y Económica, y de Administración, Personal y Mantenimiento</t>
        </is>
      </c>
      <c r="W17759" s="33" t="inlineStr">
        <is>
          <t/>
        </is>
      </c>
      <c r="X17759" s="33" t="inlineStr">
        <is>
          <t/>
        </is>
      </c>
      <c r="Y17759" s="33" t="inlineStr">
        <is>
          <t/>
        </is>
      </c>
      <c r="Z17759" s="33" t="inlineStr">
        <is>
          <t>https://www.contratacion.euskadi.eus/anuncio_contratacion/servicio-aseguramiento-riesgos-patrimoniales-personales-y-responsabilidad-civil-derivados-del-uso-vehiculos-motor-automoviles/expjaso670219/webkpe00-kpesimpc/es/</t>
        </is>
      </c>
      <c r="AA17759" s="33" t="inlineStr">
        <is>
          <t>https://www.contratacion.euskadi.eus/webkpe00-kpesimpc/es/contenidos/anuncio_contratacion/expjaso670219/es_doc/index.html</t>
        </is>
      </c>
      <c r="AB17759" s="33" t="inlineStr">
        <is>
          <t>https://www.contratacion.euskadi.eus/contenidos/anuncio_contratacion/expjaso670219/es_doc/data/es_r01dtpd19bb318ba5f5ccad867330412572a5fc1f0</t>
        </is>
      </c>
      <c r="AC17759" s="33" t="inlineStr">
        <is>
          <t>https://www.contratacion.euskadi.eus/contenidos/anuncio_contratacion/expjaso670219/r01Index/expjaso670219-idxContent.xml</t>
        </is>
      </c>
      <c r="AD17759" s="33" t="inlineStr">
        <is>
          <t>12/01/2026</t>
        </is>
      </c>
      <c r="AE17759" s="33" t="inlineStr">
        <is>
          <t>r01etpd1628f604b326f1f8040d61f0acd99d8dff5</t>
        </is>
      </c>
      <c r="AF17759" s="33" t="inlineStr">
        <is>
          <t>Ararteko - Defensoría del Pueblo del País Vasco</t>
        </is>
      </c>
      <c r="AG17759" s="33" t="inlineStr">
        <is>
          <t>r01etpd1628f64deea6f1f8040cb5085bb179f8809</t>
        </is>
      </c>
      <c r="AH17759" s="33" t="inlineStr">
        <is>
          <t>Ararteko - Defensoría del Pueblo del País Vasco</t>
        </is>
      </c>
      <c r="AI17759" s="33" t="inlineStr">
        <is>
          <t/>
        </is>
      </c>
      <c r="AJ17759" s="33" t="inlineStr">
        <is>
          <t/>
        </is>
      </c>
    </row>
    <row r="17760" customHeight="true" ht="15.0">
      <c r="A17760" s="33" t="inlineStr">
        <is>
          <t>Suministro y montaje de una cisterna de riego y una barra de baldeo/pulverización delantera sobre un chasis propiedad de BADESA, SAU</t>
        </is>
      </c>
      <c r="B17760" s="33" t="inlineStr">
        <is>
          <t/>
        </is>
      </c>
      <c r="C17760" s="33" t="inlineStr">
        <is>
          <t>Gobierno Vasco</t>
        </is>
      </c>
      <c r="D17760" s="33" t="inlineStr">
        <is>
          <t/>
        </is>
      </c>
      <c r="E17760" s="33" t="inlineStr">
        <is>
          <t/>
        </is>
      </c>
      <c r="F17760" s="33" t="inlineStr">
        <is>
          <t/>
        </is>
      </c>
      <c r="G17760" s="33" t="inlineStr">
        <is>
          <t>Suministro y montaje de una cisterna de riego y una barra de baldeo/pulverización delantera sobre un chasis propiedad de BADESA, SAU</t>
        </is>
      </c>
      <c r="H17760" s="33" t="inlineStr">
        <is>
          <t>Suministro y montaje de una cisterna de riego y una barra de baldeo/pulverización delantera sobre un chasis propiedad de BADESA, SAU</t>
        </is>
      </c>
      <c r="I17760" s="33" t="inlineStr">
        <is>
          <t/>
        </is>
      </c>
      <c r="J17760" s="33" t="inlineStr">
        <is>
          <t>14/01/2026</t>
        </is>
      </c>
      <c r="K17760" s="33" t="inlineStr">
        <is>
          <t>22/25-B</t>
        </is>
      </c>
      <c r="L17760" s="33" t="inlineStr">
        <is>
          <t>Anuncio en estudio / Plazo cerrado</t>
        </is>
      </c>
      <c r="M17760" s="33" t="inlineStr">
        <is>
          <t>false</t>
        </is>
      </c>
      <c r="N17760" s="33" t="inlineStr">
        <is>
          <t/>
        </is>
      </c>
      <c r="O17760" s="33" t="inlineStr">
        <is>
          <t/>
        </is>
      </c>
      <c r="P17760" s="33" t="inlineStr">
        <is>
          <t/>
        </is>
      </c>
      <c r="Q17760" s="33" t="inlineStr">
        <is>
          <t/>
        </is>
      </c>
      <c r="R17760" s="33" t="inlineStr">
        <is>
          <t/>
        </is>
      </c>
      <c r="S17760" s="33" t="inlineStr">
        <is>
          <t>https://www.contratacion.euskadi.eus/webkpe00-kpeperfi/es/contenidos/anuncio_contratacion/expjaso670444/es_doc/images/logo_badesa.jpg</t>
        </is>
      </c>
      <c r="T17760" s="33" t="inlineStr">
        <is>
          <t>Badesa, S.A.</t>
        </is>
      </c>
      <c r="U17760" s="33" t="inlineStr">
        <is>
          <t>A20361630 - Badesa, S.A.</t>
        </is>
      </c>
      <c r="V17760" s="33" t="inlineStr">
        <is>
          <t>Consejo de Administración</t>
        </is>
      </c>
      <c r="W17760" s="33" t="inlineStr">
        <is>
          <t/>
        </is>
      </c>
      <c r="X17760" s="33" t="inlineStr">
        <is>
          <t/>
        </is>
      </c>
      <c r="Y17760" s="33" t="inlineStr">
        <is>
          <t>29/01/2026 23:59</t>
        </is>
      </c>
      <c r="Z17760" s="33" t="inlineStr">
        <is>
          <t>https://www.contratacion.euskadi.eus/anuncio_contratacion/suministro-y-montaje-cisterna-riego-y-barra-baldeo-pulverizacion-delantera-chasis-propiedad-badesa-sau/expjaso670444/webkpe00-kpesimpc/es/</t>
        </is>
      </c>
      <c r="AA17760" s="33" t="inlineStr">
        <is>
          <t>https://www.contratacion.euskadi.eus/webkpe00-kpesimpc/es/contenidos/anuncio_contratacion/expjaso670444/es_doc/index.html</t>
        </is>
      </c>
      <c r="AB17760" s="33" t="inlineStr">
        <is>
          <t>https://www.contratacion.euskadi.eus/contenidos/anuncio_contratacion/expjaso670444/es_doc/data/es_r01dtpd19bbb1b81c66a7b6f1f4d6e3316ae9311d6</t>
        </is>
      </c>
      <c r="AC17760" s="33" t="inlineStr">
        <is>
          <t>https://www.contratacion.euskadi.eus/contenidos/anuncio_contratacion/expjaso670444/r01Index/expjaso670444-idxContent.xml</t>
        </is>
      </c>
      <c r="AD17760" s="33" t="inlineStr">
        <is>
          <t>05/02/2026</t>
        </is>
      </c>
      <c r="AE17760" s="33" t="inlineStr">
        <is>
          <t>r01etpd1507fedeaa31a0ba89d4cf08868a2dc8e1c</t>
        </is>
      </c>
      <c r="AF17760" s="33" t="inlineStr">
        <is>
          <t>Bajo Deba, Sociedad Anónima</t>
        </is>
      </c>
      <c r="AG17760" s="33" t="inlineStr">
        <is>
          <t>r01etpd15080181ce31a0ba89da32f58db7112441e</t>
        </is>
      </c>
      <c r="AH17760" s="33" t="inlineStr">
        <is>
          <t>Bajo Deba, Sociedad Anónima</t>
        </is>
      </c>
      <c r="AI17760" s="33" t="inlineStr">
        <is>
          <t/>
        </is>
      </c>
      <c r="AJ17760" s="33" t="inlineStr">
        <is>
          <t/>
        </is>
      </c>
    </row>
    <row r="17761" customHeight="true" ht="15.0">
      <c r="A17761" s="33" t="inlineStr">
        <is>
          <t>Plataforma de almacenamiento de archivos multimedia</t>
        </is>
      </c>
      <c r="B17761" s="33" t="inlineStr">
        <is>
          <t/>
        </is>
      </c>
      <c r="C17761" s="33" t="inlineStr">
        <is>
          <t>Gobierno Vasco</t>
        </is>
      </c>
      <c r="D17761" s="33" t="inlineStr">
        <is>
          <t/>
        </is>
      </c>
      <c r="E17761" s="33" t="inlineStr">
        <is>
          <t/>
        </is>
      </c>
      <c r="F17761" s="33" t="inlineStr">
        <is>
          <t/>
        </is>
      </c>
      <c r="G17761" s="33" t="inlineStr">
        <is>
          <t>Plataforma de almacenamiento de archivos multimedia</t>
        </is>
      </c>
      <c r="H17761" s="33" t="inlineStr">
        <is>
          <t>Plataforma de almacenamiento de archivos multimedia</t>
        </is>
      </c>
      <c r="I17761" s="33" t="inlineStr">
        <is>
          <t/>
        </is>
      </c>
      <c r="J17761" s="33" t="inlineStr">
        <is>
          <t>13/01/2026</t>
        </is>
      </c>
      <c r="K17761" s="33" t="inlineStr">
        <is>
          <t>URA-001M-2026</t>
        </is>
      </c>
      <c r="L17761" s="33" t="inlineStr">
        <is>
          <t>Adjudicación provisional / definitiva</t>
        </is>
      </c>
      <c r="M17761" s="33" t="inlineStr">
        <is>
          <t>true</t>
        </is>
      </c>
      <c r="N17761" s="33" t="inlineStr">
        <is>
          <t/>
        </is>
      </c>
      <c r="O17761" s="33" t="inlineStr">
        <is>
          <t/>
        </is>
      </c>
      <c r="P17761" s="33" t="inlineStr">
        <is>
          <t/>
        </is>
      </c>
      <c r="Q17761" s="33" t="inlineStr">
        <is>
          <t/>
        </is>
      </c>
      <c r="R17761" s="33" t="inlineStr">
        <is>
          <t/>
        </is>
      </c>
      <c r="S17761" s="33" t="inlineStr">
        <is>
          <t>https://www.contratacion.euskadi.eus/webkpe00-kpeperfi/es/contenidos/anuncio_contratacion/expjaso670482/es_doc/images/w32_logoGobiernoVasco.gif</t>
        </is>
      </c>
      <c r="T17761" s="33" t="inlineStr">
        <is>
          <t>Gobierno Vasco</t>
        </is>
      </c>
      <c r="U17761" s="33" t="inlineStr">
        <is>
          <t>S4833001C - Agencia Vasca del Agua</t>
        </is>
      </c>
      <c r="V17761" s="33" t="inlineStr">
        <is>
          <t>Dirección General de la Agencia Vasca del Agua</t>
        </is>
      </c>
      <c r="W17761" s="33" t="inlineStr">
        <is>
          <t/>
        </is>
      </c>
      <c r="X17761" s="33" t="inlineStr">
        <is>
          <t/>
        </is>
      </c>
      <c r="Y17761" s="33" t="inlineStr">
        <is>
          <t/>
        </is>
      </c>
      <c r="Z17761" s="33" t="inlineStr">
        <is>
          <t>https://www.contratacion.euskadi.eus/anuncio_contratacion/plataforma-almacenamiento-archivos-multimedia/webkpe00-kpesimpc/es/</t>
        </is>
      </c>
      <c r="AA17761" s="33" t="inlineStr">
        <is>
          <t>https://www.contratacion.euskadi.eus/webkpe00-kpesimpc/es/contenidos/anuncio_contratacion/expjaso670482/es_doc/index.html</t>
        </is>
      </c>
      <c r="AB17761" s="33" t="inlineStr">
        <is>
          <t>https://www.contratacion.euskadi.eus/contenidos/anuncio_contratacion/expjaso670482/es_doc/data/es_r01dtpd19bb68337383dc02453aa89393987794b61</t>
        </is>
      </c>
      <c r="AC17761" s="33" t="inlineStr">
        <is>
          <t>https://www.contratacion.euskadi.eus/contenidos/anuncio_contratacion/expjaso670482/r01Index/expjaso670482-idxContent.xml</t>
        </is>
      </c>
      <c r="AD17761" s="33" t="inlineStr">
        <is>
          <t>13/01/2026</t>
        </is>
      </c>
      <c r="AE17761" s="33" t="inlineStr">
        <is>
          <t>r01epd01197b2aaddb4a50ddf50f48805bac8fe21</t>
        </is>
      </c>
      <c r="AF17761" s="33" t="inlineStr">
        <is>
          <t>Gobierno Vasco</t>
        </is>
      </c>
      <c r="AG17761" s="33" t="inlineStr">
        <is>
          <t>r01epd01176818abca9dfe881a5994fb28cb6adf8</t>
        </is>
      </c>
      <c r="AH17761" s="33" t="inlineStr">
        <is>
          <t>Agencia Vasca del Agua</t>
        </is>
      </c>
      <c r="AI17761" s="33" t="inlineStr">
        <is>
          <t/>
        </is>
      </c>
      <c r="AJ17761" s="33" t="inlineStr">
        <is>
          <t/>
        </is>
      </c>
    </row>
    <row r="17762" customHeight="true" ht="15.0">
      <c r="A17762" s="33" t="inlineStr">
        <is>
          <t>Suministro mediante renting, con opción de compra, de furgón eléctrico para el Servicio de la Policía Local de Vitoria-Gasteiz.</t>
        </is>
      </c>
      <c r="B17762" s="33" t="inlineStr">
        <is>
          <t/>
        </is>
      </c>
      <c r="C17762" s="33" t="inlineStr">
        <is>
          <t>Gobierno Vasco</t>
        </is>
      </c>
      <c r="D17762" s="33" t="inlineStr">
        <is>
          <t/>
        </is>
      </c>
      <c r="E17762" s="33" t="inlineStr">
        <is>
          <t/>
        </is>
      </c>
      <c r="F17762" s="33" t="inlineStr">
        <is>
          <t/>
        </is>
      </c>
      <c r="G17762" s="33" t="inlineStr">
        <is>
          <t>Suministro mediante renting, con opción de compra, de furgón eléctrico para el Servicio de la Policía Local de Vitoria-Gasteiz.</t>
        </is>
      </c>
      <c r="H17762" s="33" t="inlineStr">
        <is>
          <t>Suministro mediante renting, con opción de compra, de furgón eléctrico para el Servicio de la Policía Local de Vitoria-Gasteiz.</t>
        </is>
      </c>
      <c r="I17762" s="33" t="inlineStr">
        <is>
          <t/>
        </is>
      </c>
      <c r="J17762" s="33" t="inlineStr">
        <is>
          <t>13/01/2026</t>
        </is>
      </c>
      <c r="K17762" s="33" t="inlineStr">
        <is>
          <t>2025/CO_SSUM/0058</t>
        </is>
      </c>
      <c r="L17762" s="33" t="inlineStr">
        <is>
          <t>Anuncio en estudio / Plazo cerrado</t>
        </is>
      </c>
      <c r="M17762" s="33" t="inlineStr">
        <is>
          <t>false</t>
        </is>
      </c>
      <c r="N17762" s="33" t="inlineStr">
        <is>
          <t/>
        </is>
      </c>
      <c r="O17762" s="33" t="inlineStr">
        <is>
          <t/>
        </is>
      </c>
      <c r="P17762" s="33" t="inlineStr">
        <is>
          <t/>
        </is>
      </c>
      <c r="Q17762" s="33" t="inlineStr">
        <is>
          <t/>
        </is>
      </c>
      <c r="R17762" s="33" t="inlineStr">
        <is>
          <t/>
        </is>
      </c>
      <c r="S17762" s="33" t="inlineStr">
        <is>
          <t>https://www.contratacion.euskadi.eus/webkpe00-kpeperfi/es/contenidos/anuncio_contratacion/expjaso670488/es_doc/images/logo_vitoria.jpg</t>
        </is>
      </c>
      <c r="T17762" s="33" t="inlineStr">
        <is>
          <t>Ayuntamiento de Vitoria-Gasteiz</t>
        </is>
      </c>
      <c r="U17762" s="33" t="inlineStr">
        <is>
          <t>P0106800F - Ayuntamiento de Vitoria-Gasteiz</t>
        </is>
      </c>
      <c r="V17762" s="33" t="inlineStr">
        <is>
          <t>Junta de Gobierno Local</t>
        </is>
      </c>
      <c r="W17762" s="33" t="inlineStr">
        <is>
          <t/>
        </is>
      </c>
      <c r="X17762" s="33" t="inlineStr">
        <is>
          <t/>
        </is>
      </c>
      <c r="Y17762" s="33" t="inlineStr">
        <is>
          <t>30/01/2026 14:00</t>
        </is>
      </c>
      <c r="Z17762" s="33" t="inlineStr">
        <is>
          <t>https://www.contratacion.euskadi.eus/anuncio_contratacion/suministro-mediante-renting-opcion-compra-furgon-electrico-servicio-policia-local-vitoria-gasteiz/webkpe00-kpesimpc/es/</t>
        </is>
      </c>
      <c r="AA17762" s="33" t="inlineStr">
        <is>
          <t>https://www.contratacion.euskadi.eus/webkpe00-kpesimpc/es/contenidos/anuncio_contratacion/expjaso670488/es_doc/index.html</t>
        </is>
      </c>
      <c r="AB17762" s="33" t="inlineStr">
        <is>
          <t>https://www.contratacion.euskadi.eus/contenidos/anuncio_contratacion/expjaso670488/es_doc/data/es_r01dtpd19bb667e7455ccad8679212ed74cfb8254d</t>
        </is>
      </c>
      <c r="AC17762" s="33" t="inlineStr">
        <is>
          <t>https://www.contratacion.euskadi.eus/contenidos/anuncio_contratacion/expjaso670488/r01Index/expjaso670488-idxContent.xml</t>
        </is>
      </c>
      <c r="AD17762" s="33" t="inlineStr">
        <is>
          <t>10/02/2026</t>
        </is>
      </c>
      <c r="AE17762" s="33" t="inlineStr">
        <is>
          <t>r01epd01247c8f5a82dd557248cddb434e507a878</t>
        </is>
      </c>
      <c r="AF17762" s="33" t="inlineStr">
        <is>
          <t>Ayuntamiento de Vitoria-Gasteiz</t>
        </is>
      </c>
      <c r="AG17762" s="33" t="inlineStr">
        <is>
          <t>r01etpd0161f5d9338f2b095b7892839b4974b3102</t>
        </is>
      </c>
      <c r="AH17762" s="33" t="inlineStr">
        <is>
          <t>Ayuntamiento de Vitoria-Gasteiz</t>
        </is>
      </c>
      <c r="AI17762" s="33" t="inlineStr">
        <is>
          <t/>
        </is>
      </c>
      <c r="AJ17762" s="33" t="inlineStr">
        <is>
          <t/>
        </is>
      </c>
    </row>
    <row r="17763" customHeight="true" ht="15.0">
      <c r="A17763" s="33" t="inlineStr">
        <is>
          <t>Patrocinio del evento Seminario Aspen-Deusto ?Geopolítica, Liderazgo y Valores?.</t>
        </is>
      </c>
      <c r="B17763" s="33" t="inlineStr">
        <is>
          <t/>
        </is>
      </c>
      <c r="C17763" s="33" t="inlineStr">
        <is>
          <t>Gobierno Vasco</t>
        </is>
      </c>
      <c r="D17763" s="33" t="inlineStr">
        <is>
          <t/>
        </is>
      </c>
      <c r="E17763" s="33" t="inlineStr">
        <is>
          <t/>
        </is>
      </c>
      <c r="F17763" s="33" t="inlineStr">
        <is>
          <t/>
        </is>
      </c>
      <c r="G17763" s="33" t="inlineStr">
        <is>
          <t>Patrocinio del evento Seminario Aspen-Deusto ?Geopolítica, Liderazgo y Valores?.</t>
        </is>
      </c>
      <c r="H17763" s="33" t="inlineStr">
        <is>
          <t>Patrocinio del evento Seminario Aspen-Deusto ?Geopolítica, Liderazgo y Valores?.</t>
        </is>
      </c>
      <c r="I17763" s="33" t="inlineStr">
        <is>
          <t/>
        </is>
      </c>
      <c r="J17763" s="33" t="inlineStr">
        <is>
          <t>30/01/2026</t>
        </is>
      </c>
      <c r="K17763" s="33" t="inlineStr">
        <is>
          <t>26-01-IN-140-002-SEMINARIO</t>
        </is>
      </c>
      <c r="L17763" s="33" t="inlineStr">
        <is>
          <t>Formalización del contrato</t>
        </is>
      </c>
      <c r="M17763" s="33" t="inlineStr">
        <is>
          <t>false</t>
        </is>
      </c>
      <c r="N17763" s="33" t="inlineStr">
        <is>
          <t/>
        </is>
      </c>
      <c r="O17763" s="33" t="inlineStr">
        <is>
          <t/>
        </is>
      </c>
      <c r="P17763" s="33" t="inlineStr">
        <is>
          <t/>
        </is>
      </c>
      <c r="Q17763" s="33" t="inlineStr">
        <is>
          <t/>
        </is>
      </c>
      <c r="R17763" s="33" t="inlineStr">
        <is>
          <t/>
        </is>
      </c>
      <c r="S17763" s="33" t="inlineStr">
        <is>
          <t>https://www.contratacion.euskadi.eus/webkpe00-kpeperfi/es/contenidos/anuncio_contratacion/expjaso670489/es_doc/images/Logo-Bilbao-Ekintza.png</t>
        </is>
      </c>
      <c r="T17763" s="33" t="inlineStr">
        <is>
          <t>Bilbao Ekintza, E.P.E.L.</t>
        </is>
      </c>
      <c r="U17763" s="33" t="inlineStr">
        <is>
          <t>Q4800731D - Bilbao Ekintza, E.P.E.L.</t>
        </is>
      </c>
      <c r="V17763" s="33" t="inlineStr">
        <is>
          <t>Gerencia o Dirección General</t>
        </is>
      </c>
      <c r="W17763" s="33" t="inlineStr">
        <is>
          <t/>
        </is>
      </c>
      <c r="X17763" s="33" t="inlineStr">
        <is>
          <t/>
        </is>
      </c>
      <c r="Y17763" s="33" t="inlineStr">
        <is>
          <t>23/01/2026 12:05</t>
        </is>
      </c>
      <c r="Z17763" s="33" t="inlineStr">
        <is>
          <t>https://www.contratacion.euskadi.eus/anuncio_contratacion/patrocinio-del-evento-seminario-aspen-deusto-geopolitica-liderazgo-y-valores/webkpe00-kpesimpc/es/</t>
        </is>
      </c>
      <c r="AA17763" s="33" t="inlineStr">
        <is>
          <t>https://www.contratacion.euskadi.eus/webkpe00-kpesimpc/es/contenidos/anuncio_contratacion/expjaso670489/es_doc/index.html</t>
        </is>
      </c>
      <c r="AB17763" s="33" t="inlineStr">
        <is>
          <t>https://www.contratacion.euskadi.eus/contenidos/anuncio_contratacion/expjaso670489/es_doc/data/es_r01dtpd19c0e505bb940327570182c4386defa22cf</t>
        </is>
      </c>
      <c r="AC17763" s="33" t="inlineStr">
        <is>
          <t>https://www.contratacion.euskadi.eus/contenidos/anuncio_contratacion/expjaso670489/r01Index/expjaso670489-idxContent.xml</t>
        </is>
      </c>
      <c r="AD17763" s="33" t="inlineStr">
        <is>
          <t>04/02/2026</t>
        </is>
      </c>
      <c r="AE17763" s="33" t="inlineStr">
        <is>
          <t>r01etpd14bd9fb1da218b6e7ee7c11371ddedcfe72</t>
        </is>
      </c>
      <c r="AF17763" s="33" t="inlineStr">
        <is>
          <t>Bilbao Ekintza</t>
        </is>
      </c>
      <c r="AG17763" s="33" t="inlineStr">
        <is>
          <t>r01etpd1808f0a687d11f995aa346c5d418a8daacb</t>
        </is>
      </c>
      <c r="AH17763" s="33" t="inlineStr">
        <is>
          <t>Bilbao Ekintza, E.P.E.L.</t>
        </is>
      </c>
      <c r="AI17763" s="33" t="inlineStr">
        <is>
          <t/>
        </is>
      </c>
      <c r="AJ17763" s="33" t="inlineStr">
        <is>
          <t/>
        </is>
      </c>
    </row>
    <row r="17764" customHeight="true" ht="15.0">
      <c r="A17764" s="33" t="inlineStr">
        <is>
          <t>Instalacion de mobiliario urbano y obras complementarias en Isla Plaza</t>
        </is>
      </c>
      <c r="B17764" s="33" t="inlineStr">
        <is>
          <t/>
        </is>
      </c>
      <c r="C17764" s="33" t="inlineStr">
        <is>
          <t>Gobierno Vasco</t>
        </is>
      </c>
      <c r="D17764" s="33" t="inlineStr">
        <is>
          <t/>
        </is>
      </c>
      <c r="E17764" s="33" t="inlineStr">
        <is>
          <t/>
        </is>
      </c>
      <c r="F17764" s="33" t="inlineStr">
        <is>
          <t/>
        </is>
      </c>
      <c r="G17764" s="33" t="inlineStr">
        <is>
          <t>Instalacion de mobiliario urbano y obras complementarias en Isla Plaza</t>
        </is>
      </c>
      <c r="H17764" s="33" t="inlineStr">
        <is>
          <t>Instalacion de mobiliario urbano y obras complementarias en Isla Plaza</t>
        </is>
      </c>
      <c r="I17764" s="33" t="inlineStr">
        <is>
          <t/>
        </is>
      </c>
      <c r="J17764" s="33" t="inlineStr">
        <is>
          <t>14/01/2026</t>
        </is>
      </c>
      <c r="K17764" s="33" t="inlineStr">
        <is>
          <t>2025T0120009</t>
        </is>
      </c>
      <c r="L17764" s="33" t="inlineStr">
        <is>
          <t>Abierto / Plazo de presentación</t>
        </is>
      </c>
      <c r="M17764" s="33" t="inlineStr">
        <is>
          <t>false</t>
        </is>
      </c>
      <c r="N17764" s="33" t="inlineStr">
        <is>
          <t/>
        </is>
      </c>
      <c r="O17764" s="33" t="inlineStr">
        <is>
          <t/>
        </is>
      </c>
      <c r="P17764" s="33" t="inlineStr">
        <is>
          <t/>
        </is>
      </c>
      <c r="Q17764" s="33" t="inlineStr">
        <is>
          <t/>
        </is>
      </c>
      <c r="R17764" s="33" t="inlineStr">
        <is>
          <t/>
        </is>
      </c>
      <c r="S17764" s="33" t="inlineStr">
        <is>
          <t>https://www.contratacion.euskadi.eus/webkpe00-kpeperfi/es/contenidos/anuncio_contratacion/expjaso670490/es_doc/images/logo_lasarte-oria.jpg</t>
        </is>
      </c>
      <c r="T17764" s="33" t="inlineStr">
        <is>
          <t>Ayuntamiento de Lasarte-Oria</t>
        </is>
      </c>
      <c r="U17764" s="33" t="inlineStr">
        <is>
          <t>P2009500F - Ayuntamiento de Lasarte-Oria</t>
        </is>
      </c>
      <c r="V17764" s="33" t="inlineStr">
        <is>
          <t>Alcaldía</t>
        </is>
      </c>
      <c r="W17764" s="33" t="inlineStr">
        <is>
          <t/>
        </is>
      </c>
      <c r="X17764" s="33" t="inlineStr">
        <is>
          <t/>
        </is>
      </c>
      <c r="Y17764" s="33" t="inlineStr">
        <is>
          <t>17/02/2026 23:59</t>
        </is>
      </c>
      <c r="Z17764" s="33" t="inlineStr">
        <is>
          <t>https://www.contratacion.euskadi.eus/anuncio_contratacion/instalacion-mobiliario-urbano-y-obras-complementarias-isla-plaza/webkpe00-kpesimpc/es/</t>
        </is>
      </c>
      <c r="AA17764" s="33" t="inlineStr">
        <is>
          <t>https://www.contratacion.euskadi.eus/webkpe00-kpesimpc/es/contenidos/anuncio_contratacion/expjaso670490/es_doc/index.html</t>
        </is>
      </c>
      <c r="AB17764" s="33" t="inlineStr">
        <is>
          <t>https://www.contratacion.euskadi.eus/contenidos/anuncio_contratacion/expjaso670490/es_doc/data/es_r01dtpd19bbab379f43dc024539f2d4b3c998724d2</t>
        </is>
      </c>
      <c r="AC17764" s="33" t="inlineStr">
        <is>
          <t>https://www.contratacion.euskadi.eus/contenidos/anuncio_contratacion/expjaso670490/r01Index/expjaso670490-idxContent.xml</t>
        </is>
      </c>
      <c r="AD17764" s="33" t="inlineStr">
        <is>
          <t>14/01/2026</t>
        </is>
      </c>
      <c r="AE17764" s="33" t="inlineStr">
        <is>
          <t>r01etpd1582f6755d71b50e9369aab5289898c8f02</t>
        </is>
      </c>
      <c r="AF17764" s="33" t="inlineStr">
        <is>
          <t>Ayuntamiento de Lasarte-Oria</t>
        </is>
      </c>
      <c r="AG17764" s="33" t="inlineStr">
        <is>
          <t>r01etpd1618aca04141dc44916f2ef8763f1dbb014</t>
        </is>
      </c>
      <c r="AH17764" s="33" t="inlineStr">
        <is>
          <t>Ayuntamiento de Lasarte-Oria</t>
        </is>
      </c>
      <c r="AI17764" s="33" t="inlineStr">
        <is>
          <t/>
        </is>
      </c>
      <c r="AJ17764" s="33" t="inlineStr">
        <is>
          <t/>
        </is>
      </c>
    </row>
    <row r="17765" customHeight="true" ht="15.0">
      <c r="A17765" s="33" t="inlineStr">
        <is>
          <t>Adquisición de un Amplificador Lock-In de alta frecuencia.</t>
        </is>
      </c>
      <c r="B17765" s="33" t="inlineStr">
        <is>
          <t/>
        </is>
      </c>
      <c r="C17765" s="33" t="inlineStr">
        <is>
          <t>Gobierno Vasco</t>
        </is>
      </c>
      <c r="D17765" s="33" t="inlineStr">
        <is>
          <t/>
        </is>
      </c>
      <c r="E17765" s="33" t="inlineStr">
        <is>
          <t/>
        </is>
      </c>
      <c r="F17765" s="33" t="inlineStr">
        <is>
          <t/>
        </is>
      </c>
      <c r="G17765" s="33" t="inlineStr">
        <is>
          <t>Adquisición de un Amplificador Lock-In de alta frecuencia.</t>
        </is>
      </c>
      <c r="H17765" s="33" t="inlineStr">
        <is>
          <t>Adquisición de un Amplificador Lock-In de alta frecuencia.</t>
        </is>
      </c>
      <c r="I17765" s="33" t="inlineStr">
        <is>
          <t/>
        </is>
      </c>
      <c r="J17765" s="33" t="inlineStr">
        <is>
          <t>13/01/2026</t>
        </is>
      </c>
      <c r="K17765" s="33" t="inlineStr">
        <is>
          <t>90/25 PA</t>
        </is>
      </c>
      <c r="L17765" s="33" t="inlineStr">
        <is>
          <t>Anuncio en estudio / Plazo cerrado</t>
        </is>
      </c>
      <c r="M17765" s="33" t="inlineStr">
        <is>
          <t>false</t>
        </is>
      </c>
      <c r="N17765" s="33" t="inlineStr">
        <is>
          <t/>
        </is>
      </c>
      <c r="O17765" s="33" t="inlineStr">
        <is>
          <t/>
        </is>
      </c>
      <c r="P17765" s="33" t="inlineStr">
        <is>
          <t/>
        </is>
      </c>
      <c r="Q17765" s="33" t="inlineStr">
        <is>
          <t/>
        </is>
      </c>
      <c r="R17765" s="33" t="inlineStr">
        <is>
          <t/>
        </is>
      </c>
      <c r="S17765" s="33" t="inlineStr">
        <is>
          <t>https://www.contratacion.euskadi.eus/webkpe00-kpeperfi/es/contenidos/anuncio_contratacion/expjaso670492/es_doc/images/logo-upv.jpg</t>
        </is>
      </c>
      <c r="T17765" s="33" t="inlineStr">
        <is>
          <t>UPV/EHU - Universidad del País Vasco</t>
        </is>
      </c>
      <c r="U17765" s="33" t="inlineStr">
        <is>
          <t>Q4818001B - Campus de Bizkaia de la UPV/EHU</t>
        </is>
      </c>
      <c r="V17765" s="33" t="inlineStr">
        <is>
          <t>Gerente de la UPV/EHU</t>
        </is>
      </c>
      <c r="W17765" s="33" t="inlineStr">
        <is>
          <t/>
        </is>
      </c>
      <c r="X17765" s="33" t="inlineStr">
        <is>
          <t/>
        </is>
      </c>
      <c r="Y17765" s="33" t="inlineStr">
        <is>
          <t>01/02/2026 23:59</t>
        </is>
      </c>
      <c r="Z17765" s="33" t="inlineStr">
        <is>
          <t>https://www.contratacion.euskadi.eus/anuncio_contratacion/adquisicion-amplificador-lock-in-alta-frecuencia/webkpe00-kpesimpc/es/</t>
        </is>
      </c>
      <c r="AA17765" s="33" t="inlineStr">
        <is>
          <t>https://www.contratacion.euskadi.eus/webkpe00-kpesimpc/es/contenidos/anuncio_contratacion/expjaso670492/es_doc/index.html</t>
        </is>
      </c>
      <c r="AB17765" s="33" t="inlineStr">
        <is>
          <t>https://www.contratacion.euskadi.eus/contenidos/anuncio_contratacion/expjaso670492/es_doc/data/es_r01dtpd19bb703b8bf5ccad867364ad0498fa7b685</t>
        </is>
      </c>
      <c r="AC17765" s="33" t="inlineStr">
        <is>
          <t>https://www.contratacion.euskadi.eus/contenidos/anuncio_contratacion/expjaso670492/r01Index/expjaso670492-idxContent.xml</t>
        </is>
      </c>
      <c r="AD17765" s="33" t="inlineStr">
        <is>
          <t>09/02/2026</t>
        </is>
      </c>
      <c r="AE17765" s="33" t="inlineStr">
        <is>
          <t>r01epd0133266ab41216ec28e4029e792921e7605</t>
        </is>
      </c>
      <c r="AF17765" s="33" t="inlineStr">
        <is>
          <t>UPV/EHU - Universidad del País Vasco</t>
        </is>
      </c>
      <c r="AG17765" s="33" t="inlineStr">
        <is>
          <t>r01epd013df93258ed48579763e93aa6b64d80d31</t>
        </is>
      </c>
      <c r="AH17765" s="33" t="inlineStr">
        <is>
          <t>Campus de Bizkaia de la UPV/EHU</t>
        </is>
      </c>
      <c r="AI17765" s="33" t="inlineStr">
        <is>
          <t/>
        </is>
      </c>
      <c r="AJ17765" s="33" t="inlineStr">
        <is>
          <t/>
        </is>
      </c>
    </row>
    <row r="17766" customHeight="true" ht="15.0">
      <c r="A17766" s="33" t="inlineStr">
        <is>
          <t>Asistencia jurídica en diversos expedientes administrativos.</t>
        </is>
      </c>
      <c r="B17766" s="33" t="inlineStr">
        <is>
          <t/>
        </is>
      </c>
      <c r="C17766" s="33" t="inlineStr">
        <is>
          <t>Gobierno Vasco</t>
        </is>
      </c>
      <c r="D17766" s="33" t="inlineStr">
        <is>
          <t/>
        </is>
      </c>
      <c r="E17766" s="33" t="inlineStr">
        <is>
          <t/>
        </is>
      </c>
      <c r="F17766" s="33" t="inlineStr">
        <is>
          <t/>
        </is>
      </c>
      <c r="G17766" s="33" t="inlineStr">
        <is>
          <t>Asistencia jurídica en diversos expedientes administrativos.</t>
        </is>
      </c>
      <c r="H17766" s="33" t="inlineStr">
        <is>
          <t>Asistencia jurídica en diversos expedientes administrativos.</t>
        </is>
      </c>
      <c r="I17766" s="33" t="inlineStr">
        <is>
          <t/>
        </is>
      </c>
      <c r="J17766" s="33" t="inlineStr">
        <is>
          <t>13/01/2026</t>
        </is>
      </c>
      <c r="K17766" s="33" t="inlineStr">
        <is>
          <t>Contrato Menor Servicios 30/2025</t>
        </is>
      </c>
      <c r="L17766" s="33" t="inlineStr">
        <is>
          <t>Adjudicación provisional / definitiva</t>
        </is>
      </c>
      <c r="M17766" s="33" t="inlineStr">
        <is>
          <t>true</t>
        </is>
      </c>
      <c r="N17766" s="33" t="inlineStr">
        <is>
          <t/>
        </is>
      </c>
      <c r="O17766" s="33" t="inlineStr">
        <is>
          <t/>
        </is>
      </c>
      <c r="P17766" s="33" t="inlineStr">
        <is>
          <t/>
        </is>
      </c>
      <c r="Q17766" s="33" t="inlineStr">
        <is>
          <t/>
        </is>
      </c>
      <c r="R17766" s="33" t="inlineStr">
        <is>
          <t/>
        </is>
      </c>
      <c r="S17766" s="33" t="inlineStr">
        <is>
          <t>https://www.contratacion.euskadi.eus/webkpe00-kpeperfi/es/contenidos/anuncio_contratacion/expjaso670493/es_doc/images/logo_elciego.jpg</t>
        </is>
      </c>
      <c r="T17766" s="33" t="inlineStr">
        <is>
          <t>Ayuntamiento de Elciego</t>
        </is>
      </c>
      <c r="U17766" s="33" t="inlineStr">
        <is>
          <t>P0102300A - Ayuntamiento de Elciego</t>
        </is>
      </c>
      <c r="V17766" s="33" t="inlineStr">
        <is>
          <t>Alcalde</t>
        </is>
      </c>
      <c r="W17766" s="33" t="inlineStr">
        <is>
          <t/>
        </is>
      </c>
      <c r="X17766" s="33" t="inlineStr">
        <is>
          <t/>
        </is>
      </c>
      <c r="Y17766" s="33" t="inlineStr">
        <is>
          <t/>
        </is>
      </c>
      <c r="Z17766" s="33" t="inlineStr">
        <is>
          <t>https://www.contratacion.euskadi.eus/anuncio_contratacion/asistencia-juridica-diversos-expedientes-administrativos/webkpe00-kpesimpc/es/</t>
        </is>
      </c>
      <c r="AA17766" s="33" t="inlineStr">
        <is>
          <t>https://www.contratacion.euskadi.eus/webkpe00-kpesimpc/es/contenidos/anuncio_contratacion/expjaso670493/es_doc/index.html</t>
        </is>
      </c>
      <c r="AB17766" s="33" t="inlineStr">
        <is>
          <t>https://www.contratacion.euskadi.eus/contenidos/anuncio_contratacion/expjaso670493/es_doc/data/es_r01dtpd19bb67114bb5ccad867f00ca8aa8459d360</t>
        </is>
      </c>
      <c r="AC17766" s="33" t="inlineStr">
        <is>
          <t>https://www.contratacion.euskadi.eus/contenidos/anuncio_contratacion/expjaso670493/r01Index/expjaso670493-idxContent.xml</t>
        </is>
      </c>
      <c r="AD17766" s="33" t="inlineStr">
        <is>
          <t>13/01/2026</t>
        </is>
      </c>
      <c r="AE17766" s="33" t="inlineStr">
        <is>
          <t>r01etpd15fddfbab1d264ee8632e8e3c94b96b9626</t>
        </is>
      </c>
      <c r="AF17766" s="33" t="inlineStr">
        <is>
          <t>Ayuntamiento de Elciego</t>
        </is>
      </c>
      <c r="AG17766" s="33" t="inlineStr">
        <is>
          <t>r01etpd15fddfccffd264ee863f2a5ad0deb910e1c</t>
        </is>
      </c>
      <c r="AH17766" s="33" t="inlineStr">
        <is>
          <t>Ayuntamiento de Elciego</t>
        </is>
      </c>
      <c r="AI17766" s="33" t="inlineStr">
        <is>
          <t/>
        </is>
      </c>
      <c r="AJ17766" s="33" t="inlineStr">
        <is>
          <t/>
        </is>
      </c>
    </row>
    <row r="17767" customHeight="true" ht="15.0">
      <c r="A17767" s="33" t="inlineStr">
        <is>
          <t>Ponencia con motivo de los actos del ?Día internacional del euskera?</t>
        </is>
      </c>
      <c r="B17767" s="33" t="inlineStr">
        <is>
          <t/>
        </is>
      </c>
      <c r="C17767" s="33" t="inlineStr">
        <is>
          <t>Gobierno Vasco</t>
        </is>
      </c>
      <c r="D17767" s="33" t="inlineStr">
        <is>
          <t/>
        </is>
      </c>
      <c r="E17767" s="33" t="inlineStr">
        <is>
          <t/>
        </is>
      </c>
      <c r="F17767" s="33" t="inlineStr">
        <is>
          <t/>
        </is>
      </c>
      <c r="G17767" s="33" t="inlineStr">
        <is>
          <t>Ponencia con motivo de los actos del ?Día internacional del euskera?</t>
        </is>
      </c>
      <c r="H17767" s="33" t="inlineStr">
        <is>
          <t>Ponencia con motivo de los actos del ?Día internacional del euskera?</t>
        </is>
      </c>
      <c r="I17767" s="33" t="inlineStr">
        <is>
          <t/>
        </is>
      </c>
      <c r="J17767" s="33" t="inlineStr">
        <is>
          <t>13/01/2026</t>
        </is>
      </c>
      <c r="K17767" s="33" t="inlineStr">
        <is>
          <t>CM/DS/230/2025</t>
        </is>
      </c>
      <c r="L17767" s="33" t="inlineStr">
        <is>
          <t>Adjudicación provisional / definitiva</t>
        </is>
      </c>
      <c r="M17767" s="33" t="inlineStr">
        <is>
          <t>true</t>
        </is>
      </c>
      <c r="N17767" s="33" t="inlineStr">
        <is>
          <t/>
        </is>
      </c>
      <c r="O17767" s="33" t="inlineStr">
        <is>
          <t/>
        </is>
      </c>
      <c r="P17767" s="33" t="inlineStr">
        <is>
          <t/>
        </is>
      </c>
      <c r="Q17767" s="33" t="inlineStr">
        <is>
          <t/>
        </is>
      </c>
      <c r="R17767" s="33" t="inlineStr">
        <is>
          <t/>
        </is>
      </c>
      <c r="S17767" s="33" t="inlineStr">
        <is>
          <t>https://www.contratacion.euskadi.eus/webkpe00-kpeperfi/es/contenidos/anuncio_contratacion/expjaso670503/es_doc/images/w32_logoGobiernoVasco.gif</t>
        </is>
      </c>
      <c r="T17767" s="33" t="inlineStr">
        <is>
          <t>Gobierno Vasco</t>
        </is>
      </c>
      <c r="U17767" s="33" t="inlineStr">
        <is>
          <t>S4833001C - Presidencia del Gobierno - Lehendakaritza</t>
        </is>
      </c>
      <c r="V17767" s="33" t="inlineStr">
        <is>
          <t>Dirección de Innovación Social y Agenda 2030</t>
        </is>
      </c>
      <c r="W17767" s="33" t="inlineStr">
        <is>
          <t/>
        </is>
      </c>
      <c r="X17767" s="33" t="inlineStr">
        <is>
          <t/>
        </is>
      </c>
      <c r="Y17767" s="33" t="inlineStr">
        <is>
          <t/>
        </is>
      </c>
      <c r="Z17767" s="33" t="inlineStr">
        <is>
          <t>https://www.contratacion.euskadi.eus/anuncio_contratacion/ponencia-motivo-actos-del-dia-internacional-del-euskera/webkpe00-kpesimpc/es/</t>
        </is>
      </c>
      <c r="AA17767" s="33" t="inlineStr">
        <is>
          <t>https://www.contratacion.euskadi.eus/webkpe00-kpesimpc/es/contenidos/anuncio_contratacion/expjaso670503/es_doc/index.html</t>
        </is>
      </c>
      <c r="AB17767" s="33" t="inlineStr">
        <is>
          <t>https://www.contratacion.euskadi.eus/contenidos/anuncio_contratacion/expjaso670503/es_doc/data/es_r01dtpd19bb6713a7e5ccad86799c3782b7ff56272</t>
        </is>
      </c>
      <c r="AC17767" s="33" t="inlineStr">
        <is>
          <t>https://www.contratacion.euskadi.eus/contenidos/anuncio_contratacion/expjaso670503/r01Index/expjaso670503-idxContent.xml</t>
        </is>
      </c>
      <c r="AD17767" s="33" t="inlineStr">
        <is>
          <t>13/01/2026</t>
        </is>
      </c>
      <c r="AE17767" s="33" t="inlineStr">
        <is>
          <t>r01epd01197b2aaddb4a50ddf50f48805bac8fe21</t>
        </is>
      </c>
      <c r="AF17767" s="33" t="inlineStr">
        <is>
          <t>Gobierno Vasco</t>
        </is>
      </c>
      <c r="AG17767" s="33" t="inlineStr">
        <is>
          <t>r01e00000fe4e66771ba470b824b4611c98397a70</t>
        </is>
      </c>
      <c r="AH17767" s="33" t="inlineStr">
        <is>
          <t>Lehendakaritza</t>
        </is>
      </c>
      <c r="AI17767" s="33" t="inlineStr">
        <is>
          <t/>
        </is>
      </c>
      <c r="AJ17767" s="33" t="inlineStr">
        <is>
          <t/>
        </is>
      </c>
    </row>
    <row r="17768" customHeight="true" ht="15.0">
      <c r="A17768" s="33" t="inlineStr">
        <is>
          <t>Viajes en avión para la participación de varios artistas en el ?World Peace Music Festival ? Basque Country edition?</t>
        </is>
      </c>
      <c r="B17768" s="33" t="inlineStr">
        <is>
          <t/>
        </is>
      </c>
      <c r="C17768" s="33" t="inlineStr">
        <is>
          <t>Gobierno Vasco</t>
        </is>
      </c>
      <c r="D17768" s="33" t="inlineStr">
        <is>
          <t/>
        </is>
      </c>
      <c r="E17768" s="33" t="inlineStr">
        <is>
          <t/>
        </is>
      </c>
      <c r="F17768" s="33" t="inlineStr">
        <is>
          <t/>
        </is>
      </c>
      <c r="G17768" s="33" t="inlineStr">
        <is>
          <t>Viajes en avión para la participación de varios artistas en el ?World Peace Music Festival ? Basque Country edition?</t>
        </is>
      </c>
      <c r="H17768" s="33" t="inlineStr">
        <is>
          <t>Viajes en avión para la participación de varios artistas en el ?World Peace Music Festival ? Basque Country edition?</t>
        </is>
      </c>
      <c r="I17768" s="33" t="inlineStr">
        <is>
          <t/>
        </is>
      </c>
      <c r="J17768" s="33" t="inlineStr">
        <is>
          <t>13/01/2026</t>
        </is>
      </c>
      <c r="K17768" s="33" t="inlineStr">
        <is>
          <t>CM/DS/229/2025</t>
        </is>
      </c>
      <c r="L17768" s="33" t="inlineStr">
        <is>
          <t>Adjudicación provisional / definitiva</t>
        </is>
      </c>
      <c r="M17768" s="33" t="inlineStr">
        <is>
          <t>true</t>
        </is>
      </c>
      <c r="N17768" s="33" t="inlineStr">
        <is>
          <t/>
        </is>
      </c>
      <c r="O17768" s="33" t="inlineStr">
        <is>
          <t/>
        </is>
      </c>
      <c r="P17768" s="33" t="inlineStr">
        <is>
          <t/>
        </is>
      </c>
      <c r="Q17768" s="33" t="inlineStr">
        <is>
          <t/>
        </is>
      </c>
      <c r="R17768" s="33" t="inlineStr">
        <is>
          <t/>
        </is>
      </c>
      <c r="S17768" s="33" t="inlineStr">
        <is>
          <t>https://www.contratacion.euskadi.eus/webkpe00-kpeperfi/es/contenidos/anuncio_contratacion/expjaso670505/es_doc/images/w32_logoGobiernoVasco.gif</t>
        </is>
      </c>
      <c r="T17768" s="33" t="inlineStr">
        <is>
          <t>Gobierno Vasco</t>
        </is>
      </c>
      <c r="U17768" s="33" t="inlineStr">
        <is>
          <t>S4833001C - Presidencia del Gobierno - Lehendakaritza</t>
        </is>
      </c>
      <c r="V17768" s="33" t="inlineStr">
        <is>
          <t>Dirección de Innovación Social y Agenda 2030</t>
        </is>
      </c>
      <c r="W17768" s="33" t="inlineStr">
        <is>
          <t/>
        </is>
      </c>
      <c r="X17768" s="33" t="inlineStr">
        <is>
          <t/>
        </is>
      </c>
      <c r="Y17768" s="33" t="inlineStr">
        <is>
          <t/>
        </is>
      </c>
      <c r="Z17768" s="33" t="inlineStr">
        <is>
          <t>https://www.contratacion.euskadi.eus/anuncio_contratacion/viajes-avion-participacion-varios-artistas-world-peace-music-festival-basque-country-edition/webkpe00-kpesimpc/es/</t>
        </is>
      </c>
      <c r="AA17768" s="33" t="inlineStr">
        <is>
          <t>https://www.contratacion.euskadi.eus/webkpe00-kpesimpc/es/contenidos/anuncio_contratacion/expjaso670505/es_doc/index.html</t>
        </is>
      </c>
      <c r="AB17768" s="33" t="inlineStr">
        <is>
          <t>https://www.contratacion.euskadi.eus/contenidos/anuncio_contratacion/expjaso670505/es_doc/data/es_r01dtpd19bb68874965ccad867de586040d0311fdc</t>
        </is>
      </c>
      <c r="AC17768" s="33" t="inlineStr">
        <is>
          <t>https://www.contratacion.euskadi.eus/contenidos/anuncio_contratacion/expjaso670505/r01Index/expjaso670505-idxContent.xml</t>
        </is>
      </c>
      <c r="AD17768" s="33" t="inlineStr">
        <is>
          <t>13/01/2026</t>
        </is>
      </c>
      <c r="AE17768" s="33" t="inlineStr">
        <is>
          <t>r01epd01197b2aaddb4a50ddf50f48805bac8fe21</t>
        </is>
      </c>
      <c r="AF17768" s="33" t="inlineStr">
        <is>
          <t>Gobierno Vasco</t>
        </is>
      </c>
      <c r="AG17768" s="33" t="inlineStr">
        <is>
          <t>r01e00000fe4e66771ba470b824b4611c98397a70</t>
        </is>
      </c>
      <c r="AH17768" s="33" t="inlineStr">
        <is>
          <t>Lehendakaritza</t>
        </is>
      </c>
      <c r="AI17768" s="33" t="inlineStr">
        <is>
          <t/>
        </is>
      </c>
      <c r="AJ17768" s="33" t="inlineStr">
        <is>
          <t/>
        </is>
      </c>
    </row>
    <row r="17769" customHeight="true" ht="15.0">
      <c r="A17769" s="33" t="inlineStr">
        <is>
          <t>Contratación del servicio de un educador ambiental para la Mancomunidad de Tolosaldea.</t>
        </is>
      </c>
      <c r="B17769" s="33" t="inlineStr">
        <is>
          <t/>
        </is>
      </c>
      <c r="C17769" s="33" t="inlineStr">
        <is>
          <t>Gobierno Vasco</t>
        </is>
      </c>
      <c r="D17769" s="33" t="inlineStr">
        <is>
          <t/>
        </is>
      </c>
      <c r="E17769" s="33" t="inlineStr">
        <is>
          <t/>
        </is>
      </c>
      <c r="F17769" s="33" t="inlineStr">
        <is>
          <t/>
        </is>
      </c>
      <c r="G17769" s="33" t="inlineStr">
        <is>
          <t>Contratación del servicio de un educador ambiental para la Mancomunidad de Tolosaldea.</t>
        </is>
      </c>
      <c r="H17769" s="33" t="inlineStr">
        <is>
          <t>Contratación del servicio de un educador ambiental para la Mancomunidad de Tolosaldea.</t>
        </is>
      </c>
      <c r="I17769" s="33" t="inlineStr">
        <is>
          <t/>
        </is>
      </c>
      <c r="J17769" s="33" t="inlineStr">
        <is>
          <t>14/01/2026</t>
        </is>
      </c>
      <c r="K17769" s="33" t="inlineStr">
        <is>
          <t>2025KIRE0006</t>
        </is>
      </c>
      <c r="L17769" s="33" t="inlineStr">
        <is>
          <t>Abierto / Plazo de presentación</t>
        </is>
      </c>
      <c r="M17769" s="33" t="inlineStr">
        <is>
          <t>false</t>
        </is>
      </c>
      <c r="N17769" s="33" t="inlineStr">
        <is>
          <t/>
        </is>
      </c>
      <c r="O17769" s="33" t="inlineStr">
        <is>
          <t/>
        </is>
      </c>
      <c r="P17769" s="33" t="inlineStr">
        <is>
          <t/>
        </is>
      </c>
      <c r="Q17769" s="33" t="inlineStr">
        <is>
          <t/>
        </is>
      </c>
      <c r="R17769" s="33" t="inlineStr">
        <is>
          <t/>
        </is>
      </c>
      <c r="S17769" s="33" t="inlineStr">
        <is>
          <t>https://www.contratacion.euskadi.eus/webkpe00-kpeperfi/es/contenidos/anuncio_contratacion/expjaso670509/es_doc/images/logo_tolosaldeko_mankomunitatea.jpg</t>
        </is>
      </c>
      <c r="T17769" s="33" t="inlineStr">
        <is>
          <t>Mancomunidad de Tolosaldea</t>
        </is>
      </c>
      <c r="U17769" s="33" t="inlineStr">
        <is>
          <t>P7004501H - Mancomunidad de Tolosaldea</t>
        </is>
      </c>
      <c r="V17769" s="33" t="inlineStr">
        <is>
          <t>Asamblea</t>
        </is>
      </c>
      <c r="W17769" s="33" t="inlineStr">
        <is>
          <t/>
        </is>
      </c>
      <c r="X17769" s="33" t="inlineStr">
        <is>
          <t/>
        </is>
      </c>
      <c r="Y17769" s="33" t="inlineStr">
        <is>
          <t>13/02/2026 14:00</t>
        </is>
      </c>
      <c r="Z17769" s="33" t="inlineStr">
        <is>
          <t>https://www.contratacion.euskadi.eus/anuncio_contratacion/sera-objeto-del-presente-concurso-contratacion-del-servicio-educador-ambiental-mancomunidad-tolosaldea/webkpe00-kpesimpc/es/</t>
        </is>
      </c>
      <c r="AA17769" s="33" t="inlineStr">
        <is>
          <t>https://www.contratacion.euskadi.eus/webkpe00-kpesimpc/es/contenidos/anuncio_contratacion/expjaso670509/es_doc/index.html</t>
        </is>
      </c>
      <c r="AB17769" s="33" t="inlineStr">
        <is>
          <t>https://www.contratacion.euskadi.eus/contenidos/anuncio_contratacion/expjaso670509/es_doc/data/es_r01dtpd19bbab6ce8e3dc02453c6701cb6805e336d</t>
        </is>
      </c>
      <c r="AC17769" s="33" t="inlineStr">
        <is>
          <t>https://www.contratacion.euskadi.eus/contenidos/anuncio_contratacion/expjaso670509/r01Index/expjaso670509-idxContent.xml</t>
        </is>
      </c>
      <c r="AD17769" s="33" t="inlineStr">
        <is>
          <t>14/01/2026</t>
        </is>
      </c>
      <c r="AE17769" s="33" t="inlineStr">
        <is>
          <t>r01etpd164b6e251486aa23761e7ddac01e932b124</t>
        </is>
      </c>
      <c r="AF17769" s="33" t="inlineStr">
        <is>
          <t>Mancomunidad de Tolosaldea</t>
        </is>
      </c>
      <c r="AG17769" s="33" t="inlineStr">
        <is>
          <t>r01etpd164b6e8620e6aa23761e5472fb66939a3e7</t>
        </is>
      </c>
      <c r="AH17769" s="33" t="inlineStr">
        <is>
          <t>Mancomunidad de Tolosaldea</t>
        </is>
      </c>
      <c r="AI17769" s="33" t="inlineStr">
        <is>
          <t/>
        </is>
      </c>
      <c r="AJ17769" s="33" t="inlineStr">
        <is>
          <t/>
        </is>
      </c>
    </row>
    <row r="17770" customHeight="true" ht="15.0">
      <c r="A17770" s="33" t="inlineStr">
        <is>
          <t>Acuerdo Marco de suministro de energía eléctrica años 2024 y 2027</t>
        </is>
      </c>
      <c r="B17770" s="33" t="inlineStr">
        <is>
          <t/>
        </is>
      </c>
      <c r="C17770" s="33" t="inlineStr">
        <is>
          <t>Gobierno Vasco</t>
        </is>
      </c>
      <c r="D17770" s="33" t="inlineStr">
        <is>
          <t/>
        </is>
      </c>
      <c r="E17770" s="33" t="inlineStr">
        <is>
          <t/>
        </is>
      </c>
      <c r="F17770" s="33" t="inlineStr">
        <is>
          <t/>
        </is>
      </c>
      <c r="G17770" s="33" t="inlineStr">
        <is>
          <t>Acuerdo Marco de suministro de energía eléctrica años 2024 y 2027</t>
        </is>
      </c>
      <c r="H17770" s="33" t="inlineStr">
        <is>
          <t>Acuerdo Marco de suministro de energía eléctrica años 2024 y 2027</t>
        </is>
      </c>
      <c r="I17770" s="33" t="inlineStr">
        <is>
          <t/>
        </is>
      </c>
      <c r="J17770" s="33" t="inlineStr">
        <is>
          <t>16/01/2026</t>
        </is>
      </c>
      <c r="K17770" s="33" t="inlineStr">
        <is>
          <t>KOA3/2023</t>
        </is>
      </c>
      <c r="L17770" s="33" t="inlineStr">
        <is>
          <t>Formalización del contrato</t>
        </is>
      </c>
      <c r="M17770" s="33" t="inlineStr">
        <is>
          <t>false</t>
        </is>
      </c>
      <c r="N17770" s="33" t="inlineStr">
        <is>
          <t/>
        </is>
      </c>
      <c r="O17770" s="33" t="inlineStr">
        <is>
          <t/>
        </is>
      </c>
      <c r="P17770" s="33" t="inlineStr">
        <is>
          <t/>
        </is>
      </c>
      <c r="Q17770" s="33" t="inlineStr">
        <is>
          <t/>
        </is>
      </c>
      <c r="R17770" s="33" t="inlineStr">
        <is>
          <t/>
        </is>
      </c>
      <c r="S17770" s="33" t="inlineStr">
        <is>
          <t>https://www.contratacion.euskadi.eus/webkpe00-kpeperfi/es/contenidos/anuncio_contratacion/expjaso670510/es_doc/images/bizkaikoa_logo.jpg</t>
        </is>
      </c>
      <c r="T17770" s="33" t="inlineStr">
        <is>
          <t>BIZKAIKOA EPEF</t>
        </is>
      </c>
      <c r="U17770" s="33" t="inlineStr">
        <is>
          <t>Q4800720G - BIZKAIKOA EPEF</t>
        </is>
      </c>
      <c r="V17770" s="33" t="inlineStr">
        <is>
          <t>Gerente</t>
        </is>
      </c>
      <c r="W17770" s="33" t="inlineStr">
        <is>
          <t/>
        </is>
      </c>
      <c r="X17770" s="33" t="inlineStr">
        <is>
          <t/>
        </is>
      </c>
      <c r="Y17770" s="33" t="inlineStr">
        <is>
          <t/>
        </is>
      </c>
      <c r="Z17770" s="33" t="inlineStr">
        <is>
          <t>https://www.contratacion.euskadi.eus/anuncio_contratacion/acuerdo-marco-suministro-energia-electrica-anos-2024-y-2027/webkpe00-kpesimpc/es/</t>
        </is>
      </c>
      <c r="AA17770" s="33" t="inlineStr">
        <is>
          <t>https://www.contratacion.euskadi.eus/webkpe00-kpesimpc/es/contenidos/anuncio_contratacion/expjaso670510/es_doc/index.html</t>
        </is>
      </c>
      <c r="AB17770" s="33" t="inlineStr">
        <is>
          <t>https://www.contratacion.euskadi.eus/contenidos/anuncio_contratacion/expjaso670510/es_doc/data/es_r01dtpd19bc6c957303dc024534f7c7ce1d3a7d386</t>
        </is>
      </c>
      <c r="AC17770" s="33" t="inlineStr">
        <is>
          <t>https://www.contratacion.euskadi.eus/contenidos/anuncio_contratacion/expjaso670510/r01Index/expjaso670510-idxContent.xml</t>
        </is>
      </c>
      <c r="AD17770" s="33" t="inlineStr">
        <is>
          <t>16/01/2026</t>
        </is>
      </c>
      <c r="AE17770" s="33" t="inlineStr">
        <is>
          <t>r01etpd15e98c09d8c1b68a324cde61a6936df03c6</t>
        </is>
      </c>
      <c r="AF17770" s="33" t="inlineStr">
        <is>
          <t>Bizkaikoa, EPEF</t>
        </is>
      </c>
      <c r="AG17770" s="33" t="inlineStr">
        <is>
          <t>r01etpd15e98d1a3a01b68a324789cdb78f91836ed</t>
        </is>
      </c>
      <c r="AH17770" s="33" t="inlineStr">
        <is>
          <t>Bizkaikoa, EPEF</t>
        </is>
      </c>
      <c r="AI17770" s="33" t="inlineStr">
        <is>
          <t/>
        </is>
      </c>
      <c r="AJ17770" s="33" t="inlineStr">
        <is>
          <t/>
        </is>
      </c>
    </row>
    <row r="17771" customHeight="true" ht="15.0">
      <c r="A17771" s="33" t="inlineStr">
        <is>
          <t>Adecuación del software de la Plataforma de Peaje (SPP)</t>
        </is>
      </c>
      <c r="B17771" s="33" t="inlineStr">
        <is>
          <t/>
        </is>
      </c>
      <c r="C17771" s="33" t="inlineStr">
        <is>
          <t>Gobierno Vasco</t>
        </is>
      </c>
      <c r="D17771" s="33" t="inlineStr">
        <is>
          <t/>
        </is>
      </c>
      <c r="E17771" s="33" t="inlineStr">
        <is>
          <t/>
        </is>
      </c>
      <c r="F17771" s="33" t="inlineStr">
        <is>
          <t/>
        </is>
      </c>
      <c r="G17771" s="33" t="inlineStr">
        <is>
          <t>Adecuación del software de la Plataforma de Peaje (SPP)</t>
        </is>
      </c>
      <c r="H17771" s="33" t="inlineStr">
        <is>
          <t>Adecuación del software de la Plataforma de Peaje (SPP)</t>
        </is>
      </c>
      <c r="I17771" s="33" t="inlineStr">
        <is>
          <t/>
        </is>
      </c>
      <c r="J17771" s="33" t="inlineStr">
        <is>
          <t>10/02/2026</t>
        </is>
      </c>
      <c r="K17771" s="33" t="inlineStr">
        <is>
          <t>P10035357</t>
        </is>
      </c>
      <c r="L17771" s="33" t="inlineStr">
        <is>
          <t>Adjudicación provisional / definitiva</t>
        </is>
      </c>
      <c r="M17771" s="33" t="inlineStr">
        <is>
          <t>false</t>
        </is>
      </c>
      <c r="N17771" s="33" t="inlineStr">
        <is>
          <t/>
        </is>
      </c>
      <c r="O17771" s="33" t="inlineStr">
        <is>
          <t/>
        </is>
      </c>
      <c r="P17771" s="33" t="inlineStr">
        <is>
          <t/>
        </is>
      </c>
      <c r="Q17771" s="33" t="inlineStr">
        <is>
          <t/>
        </is>
      </c>
      <c r="R17771" s="33" t="inlineStr">
        <is>
          <t/>
        </is>
      </c>
      <c r="S17771" s="33" t="inlineStr">
        <is>
          <t>https://www.contratacion.euskadi.eus/webkpe00-kpeperfi/es/contenidos/anuncio_contratacion/expjaso670511/es_doc/images/euskotren-aglutinador-horizontal_2.jpg</t>
        </is>
      </c>
      <c r="T17771" s="33" t="inlineStr">
        <is>
          <t>Eusko Trenbideak Ferrocarriles Vascos, S.A.</t>
        </is>
      </c>
      <c r="U17771" s="33" t="inlineStr">
        <is>
          <t>A48136550 - EuskoTrenbideak FFCC Vascos, S.A.U.</t>
        </is>
      </c>
      <c r="V17771" s="33" t="inlineStr">
        <is>
          <t>Órgano de Contratación de EuskoTrenbideak FFCC Vascos, S.A.U.</t>
        </is>
      </c>
      <c r="W17771" s="33" t="inlineStr">
        <is>
          <t/>
        </is>
      </c>
      <c r="X17771" s="33" t="inlineStr">
        <is>
          <t/>
        </is>
      </c>
      <c r="Y17771" s="33" t="inlineStr">
        <is>
          <t>06/02/2026 12:00</t>
        </is>
      </c>
      <c r="Z17771" s="33" t="inlineStr">
        <is>
          <t>https://www.contratacion.euskadi.eus/anuncio_contratacion/adecuacion-del-software-plataforma-peaje-spp/webkpe00-kpesimpc/es/</t>
        </is>
      </c>
      <c r="AA17771" s="33" t="inlineStr">
        <is>
          <t>https://www.contratacion.euskadi.eus/webkpe00-kpesimpc/es/contenidos/anuncio_contratacion/expjaso670511/es_doc/index.html</t>
        </is>
      </c>
      <c r="AB17771" s="33" t="inlineStr">
        <is>
          <t>https://www.contratacion.euskadi.eus/contenidos/anuncio_contratacion/expjaso670511/es_doc/data/es_r01dtpd019c47834a317319ea91afe92eb362413e9</t>
        </is>
      </c>
      <c r="AC17771" s="33" t="inlineStr">
        <is>
          <t>https://www.contratacion.euskadi.eus/contenidos/anuncio_contratacion/expjaso670511/r01Index/expjaso670511-idxContent.xml</t>
        </is>
      </c>
      <c r="AD17771" s="33" t="inlineStr">
        <is>
          <t>10/02/2026</t>
        </is>
      </c>
      <c r="AE17771" s="33" t="inlineStr">
        <is>
          <t>r01epd0135f72788bf537ea4ed1bc700cbaec394d</t>
        </is>
      </c>
      <c r="AF17771" s="33" t="inlineStr">
        <is>
          <t>EuskoTren, S.A.</t>
        </is>
      </c>
      <c r="AG17771" s="33" t="inlineStr">
        <is>
          <t>r01epd012641c3517d902dadaa67b1d968822801c</t>
        </is>
      </c>
      <c r="AH17771" s="33" t="inlineStr">
        <is>
          <t>EuskoTrenbideak FFCC Vascos, S.A.U.</t>
        </is>
      </c>
      <c r="AI17771" s="33" t="inlineStr">
        <is>
          <t/>
        </is>
      </c>
      <c r="AJ17771" s="33" t="inlineStr">
        <is>
          <t/>
        </is>
      </c>
    </row>
    <row r="17772" customHeight="true" ht="15.0">
      <c r="A17772" s="33" t="inlineStr">
        <is>
          <t>Diseño de estrategia de comunicación visual para impulsar la memoria de las mujeres de la diáspora vasca</t>
        </is>
      </c>
      <c r="B17772" s="33" t="inlineStr">
        <is>
          <t/>
        </is>
      </c>
      <c r="C17772" s="33" t="inlineStr">
        <is>
          <t>Gobierno Vasco</t>
        </is>
      </c>
      <c r="D17772" s="33" t="inlineStr">
        <is>
          <t/>
        </is>
      </c>
      <c r="E17772" s="33" t="inlineStr">
        <is>
          <t/>
        </is>
      </c>
      <c r="F17772" s="33" t="inlineStr">
        <is>
          <t/>
        </is>
      </c>
      <c r="G17772" s="33" t="inlineStr">
        <is>
          <t>Diseño de estrategia de comunicación visual para impulsar la memoria de las mujeres de la diáspora vasca</t>
        </is>
      </c>
      <c r="H17772" s="33" t="inlineStr">
        <is>
          <t>Diseño de estrategia de comunicación visual para impulsar la memoria de las mujeres de la diáspora vasca</t>
        </is>
      </c>
      <c r="I17772" s="33" t="inlineStr">
        <is>
          <t/>
        </is>
      </c>
      <c r="J17772" s="33" t="inlineStr">
        <is>
          <t>13/01/2026</t>
        </is>
      </c>
      <c r="K17772" s="33" t="inlineStr">
        <is>
          <t>CM/DS/228/2025</t>
        </is>
      </c>
      <c r="L17772" s="33" t="inlineStr">
        <is>
          <t>Adjudicación provisional / definitiva</t>
        </is>
      </c>
      <c r="M17772" s="33" t="inlineStr">
        <is>
          <t>true</t>
        </is>
      </c>
      <c r="N17772" s="33" t="inlineStr">
        <is>
          <t/>
        </is>
      </c>
      <c r="O17772" s="33" t="inlineStr">
        <is>
          <t/>
        </is>
      </c>
      <c r="P17772" s="33" t="inlineStr">
        <is>
          <t/>
        </is>
      </c>
      <c r="Q17772" s="33" t="inlineStr">
        <is>
          <t/>
        </is>
      </c>
      <c r="R17772" s="33" t="inlineStr">
        <is>
          <t/>
        </is>
      </c>
      <c r="S17772" s="33" t="inlineStr">
        <is>
          <t>https://www.contratacion.euskadi.eus/webkpe00-kpeperfi/es/contenidos/anuncio_contratacion/expjaso670514/es_doc/images/w32_logoGobiernoVasco.gif</t>
        </is>
      </c>
      <c r="T17772" s="33" t="inlineStr">
        <is>
          <t>Gobierno Vasco</t>
        </is>
      </c>
      <c r="U17772" s="33" t="inlineStr">
        <is>
          <t>S4833001C - Presidencia del Gobierno - Lehendakaritza</t>
        </is>
      </c>
      <c r="V17772" s="33" t="inlineStr">
        <is>
          <t>Dirección de Régimen Jurídico</t>
        </is>
      </c>
      <c r="W17772" s="33" t="inlineStr">
        <is>
          <t/>
        </is>
      </c>
      <c r="X17772" s="33" t="inlineStr">
        <is>
          <t/>
        </is>
      </c>
      <c r="Y17772" s="33" t="inlineStr">
        <is>
          <t/>
        </is>
      </c>
      <c r="Z17772" s="33" t="inlineStr">
        <is>
          <t>https://www.contratacion.euskadi.eus/anuncio_contratacion/diseno-estrategia-comunicacion-visual-impulsar-memoria-mujeres-diaspora-vasca/webkpe00-kpesimpc/es/</t>
        </is>
      </c>
      <c r="AA17772" s="33" t="inlineStr">
        <is>
          <t>https://www.contratacion.euskadi.eus/webkpe00-kpesimpc/es/contenidos/anuncio_contratacion/expjaso670514/es_doc/index.html</t>
        </is>
      </c>
      <c r="AB17772" s="33" t="inlineStr">
        <is>
          <t>https://www.contratacion.euskadi.eus/contenidos/anuncio_contratacion/expjaso670514/es_doc/data/es_r01dtpd19bb6b109083dc02453a3004257c5013245</t>
        </is>
      </c>
      <c r="AC17772" s="33" t="inlineStr">
        <is>
          <t>https://www.contratacion.euskadi.eus/contenidos/anuncio_contratacion/expjaso670514/r01Index/expjaso670514-idxContent.xml</t>
        </is>
      </c>
      <c r="AD17772" s="33" t="inlineStr">
        <is>
          <t>13/01/2026</t>
        </is>
      </c>
      <c r="AE17772" s="33" t="inlineStr">
        <is>
          <t>r01epd01197b2aaddb4a50ddf50f48805bac8fe21</t>
        </is>
      </c>
      <c r="AF17772" s="33" t="inlineStr">
        <is>
          <t>Gobierno Vasco</t>
        </is>
      </c>
      <c r="AG17772" s="33" t="inlineStr">
        <is>
          <t>r01e00000fe4e66771ba470b824b4611c98397a70</t>
        </is>
      </c>
      <c r="AH17772" s="33" t="inlineStr">
        <is>
          <t>Lehendakaritza</t>
        </is>
      </c>
      <c r="AI17772" s="33" t="inlineStr">
        <is>
          <t/>
        </is>
      </c>
      <c r="AJ17772" s="33" t="inlineStr">
        <is>
          <t/>
        </is>
      </c>
    </row>
    <row r="17773" customHeight="true" ht="15.0">
      <c r="A17773" s="33" t="inlineStr">
        <is>
          <t>Servicio de mantenimiento del sistema de alimentación ininterrumpida en el
TVCP para el ejercicio 2026.</t>
        </is>
      </c>
      <c r="B17773" s="33" t="inlineStr">
        <is>
          <t/>
        </is>
      </c>
      <c r="C17773" s="33" t="inlineStr">
        <is>
          <t>Gobierno Vasco</t>
        </is>
      </c>
      <c r="D17773" s="33" t="inlineStr">
        <is>
          <t/>
        </is>
      </c>
      <c r="E17773" s="33" t="inlineStr">
        <is>
          <t/>
        </is>
      </c>
      <c r="F17773" s="33" t="inlineStr">
        <is>
          <t/>
        </is>
      </c>
      <c r="G17773" s="33" t="inlineStr">
        <is>
          <t>Servicio de mantenimiento del sistema de alimentación ininterrumpida en elTVCP para el ejercicio 2026.</t>
        </is>
      </c>
      <c r="H17773" s="33" t="inlineStr">
        <is>
          <t>Servicio de mantenimiento del sistema de alimentación ininterrumpida en elTVCP para el ejercicio 2026.</t>
        </is>
      </c>
      <c r="I17773" s="33" t="inlineStr">
        <is>
          <t/>
        </is>
      </c>
      <c r="J17773" s="33" t="inlineStr">
        <is>
          <t>13/01/2026</t>
        </is>
      </c>
      <c r="K17773" s="33" t="inlineStr">
        <is>
          <t>353/2025</t>
        </is>
      </c>
      <c r="L17773" s="33" t="inlineStr">
        <is>
          <t>Adjudicación provisional / definitiva</t>
        </is>
      </c>
      <c r="M17773" s="33" t="inlineStr">
        <is>
          <t>true</t>
        </is>
      </c>
      <c r="N17773" s="33" t="inlineStr">
        <is>
          <t/>
        </is>
      </c>
      <c r="O17773" s="33" t="inlineStr">
        <is>
          <t/>
        </is>
      </c>
      <c r="P17773" s="33" t="inlineStr">
        <is>
          <t/>
        </is>
      </c>
      <c r="Q17773" s="33" t="inlineStr">
        <is>
          <t/>
        </is>
      </c>
      <c r="R17773" s="33" t="inlineStr">
        <is>
          <t/>
        </is>
      </c>
      <c r="S17773" s="33" t="inlineStr">
        <is>
          <t>https://www.contratacion.euskadi.eus/webkpe00-kpeperfi/es/contenidos/anuncio_contratacion/expjaso670515/es_doc/images/logo-tvcp.jpg</t>
        </is>
      </c>
      <c r="T17773" s="33" t="inlineStr">
        <is>
          <t>Tribunal Vasco de Cuentas Públicas</t>
        </is>
      </c>
      <c r="U17773" s="33" t="inlineStr">
        <is>
          <t>S5100021D - Tribunal Vasco de Cuentas Públicas</t>
        </is>
      </c>
      <c r="V17773" s="33" t="inlineStr">
        <is>
          <t>Presidencia TVCP</t>
        </is>
      </c>
      <c r="W17773" s="33" t="inlineStr">
        <is>
          <t/>
        </is>
      </c>
      <c r="X17773" s="33" t="inlineStr">
        <is>
          <t/>
        </is>
      </c>
      <c r="Y17773" s="33" t="inlineStr">
        <is>
          <t/>
        </is>
      </c>
      <c r="Z17773" s="33" t="inlineStr">
        <is>
          <t>https://www.contratacion.euskadi.eus/anuncio_contratacion/servicio-mantenimiento-del-sistema-alimentacion-ininterrumpida-tvcp-ejercicio-2026/webkpe00-kpesimpc/es/</t>
        </is>
      </c>
      <c r="AA17773" s="33" t="inlineStr">
        <is>
          <t>https://www.contratacion.euskadi.eus/webkpe00-kpesimpc/es/contenidos/anuncio_contratacion/expjaso670515/es_doc/index.html</t>
        </is>
      </c>
      <c r="AB17773" s="33" t="inlineStr">
        <is>
          <t>https://www.contratacion.euskadi.eus/contenidos/anuncio_contratacion/expjaso670515/es_doc/data/es_r01dtpd19bb6d1d0223dc02453d2719f3d9a8d2cba</t>
        </is>
      </c>
      <c r="AC17773" s="33" t="inlineStr">
        <is>
          <t>https://www.contratacion.euskadi.eus/contenidos/anuncio_contratacion/expjaso670515/r01Index/expjaso670515-idxContent.xml</t>
        </is>
      </c>
      <c r="AD17773" s="33" t="inlineStr">
        <is>
          <t>13/01/2026</t>
        </is>
      </c>
      <c r="AE17773" s="33" t="inlineStr">
        <is>
          <t>r01etpd1621a3df5a815bae6e7a09c997c8f7bbffa</t>
        </is>
      </c>
      <c r="AF17773" s="33" t="inlineStr">
        <is>
          <t>Tribunal Vasco de Cuentas Públicas</t>
        </is>
      </c>
      <c r="AG17773" s="33" t="inlineStr">
        <is>
          <t>r01etpd1621a5a8d7515bae6e79adb7cbd2f5741dc</t>
        </is>
      </c>
      <c r="AH17773" s="33" t="inlineStr">
        <is>
          <t>Tribunal Vasco de Cuentas Públicas</t>
        </is>
      </c>
      <c r="AI17773" s="33" t="inlineStr">
        <is>
          <t/>
        </is>
      </c>
      <c r="AJ17773" s="33" t="inlineStr">
        <is>
          <t/>
        </is>
      </c>
    </row>
    <row r="17774" customHeight="true" ht="15.0">
      <c r="A17774" s="33" t="inlineStr">
        <is>
          <t>1º contrato derivado del acuerdo marco para la contratación del suministro de equipos informáticos para la Mancomunidad Urola Erdia</t>
        </is>
      </c>
      <c r="B17774" s="33" t="inlineStr">
        <is>
          <t/>
        </is>
      </c>
      <c r="C17774" s="33" t="inlineStr">
        <is>
          <t>Gobierno Vasco</t>
        </is>
      </c>
      <c r="D17774" s="33" t="inlineStr">
        <is>
          <t/>
        </is>
      </c>
      <c r="E17774" s="33" t="inlineStr">
        <is>
          <t/>
        </is>
      </c>
      <c r="F17774" s="33" t="inlineStr">
        <is>
          <t/>
        </is>
      </c>
      <c r="G17774" s="33" t="inlineStr">
        <is>
          <t>1º contrato derivado del acuerdo marco para la contratación del suministro de equipos informáticos para la Mancomunidad Urola Erdia</t>
        </is>
      </c>
      <c r="H17774" s="33" t="inlineStr">
        <is>
          <t>1º contrato derivado del acuerdo marco para la contratación del suministro de equipos informáticos para la Mancomunidad Urola Erdia</t>
        </is>
      </c>
      <c r="I17774" s="33" t="inlineStr">
        <is>
          <t/>
        </is>
      </c>
      <c r="J17774" s="33" t="inlineStr">
        <is>
          <t>03/02/2026</t>
        </is>
      </c>
      <c r="K17774" s="33" t="inlineStr">
        <is>
          <t>2025KE3</t>
        </is>
      </c>
      <c r="L17774" s="33" t="inlineStr">
        <is>
          <t>Adjudicación provisional / definitiva</t>
        </is>
      </c>
      <c r="M17774" s="33" t="inlineStr">
        <is>
          <t>false</t>
        </is>
      </c>
      <c r="N17774" s="33" t="inlineStr">
        <is>
          <t/>
        </is>
      </c>
      <c r="O17774" s="33" t="inlineStr">
        <is>
          <t/>
        </is>
      </c>
      <c r="P17774" s="33" t="inlineStr">
        <is>
          <t/>
        </is>
      </c>
      <c r="Q17774" s="33" t="inlineStr">
        <is>
          <t/>
        </is>
      </c>
      <c r="R17774" s="33" t="inlineStr">
        <is>
          <t/>
        </is>
      </c>
      <c r="S17774" s="33" t="inlineStr">
        <is>
          <t>https://www.contratacion.euskadi.eus/webkpe00-kpeperfi/es/contenidos/anuncio_contratacion/expjaso670518/es_doc/images/logo_urola_erdia.jpg</t>
        </is>
      </c>
      <c r="T17774" s="33" t="inlineStr">
        <is>
          <t>Mancomunidad de Urola Erdia</t>
        </is>
      </c>
      <c r="U17774" s="33" t="inlineStr">
        <is>
          <t>P2000016B - Mancomunidad Urola Erdia</t>
        </is>
      </c>
      <c r="V17774" s="33" t="inlineStr">
        <is>
          <t>Presidente</t>
        </is>
      </c>
      <c r="W17774" s="33" t="inlineStr">
        <is>
          <t/>
        </is>
      </c>
      <c r="X17774" s="33" t="inlineStr">
        <is>
          <t/>
        </is>
      </c>
      <c r="Y17774" s="33" t="inlineStr">
        <is>
          <t>29/01/2026 12:00</t>
        </is>
      </c>
      <c r="Z17774" s="33" t="inlineStr">
        <is>
          <t>https://www.contratacion.euskadi.eus/anuncio_contratacion/1-contrato-derivado-del-acuerdo-marco-contratacion-del-suministro-equipos-informaticos-mancomunidad-urola-erdia/webkpe00-kpesimpc/es/</t>
        </is>
      </c>
      <c r="AA17774" s="33" t="inlineStr">
        <is>
          <t>https://www.contratacion.euskadi.eus/webkpe00-kpesimpc/es/contenidos/anuncio_contratacion/expjaso670518/es_doc/index.html</t>
        </is>
      </c>
      <c r="AB17774" s="33" t="inlineStr">
        <is>
          <t>https://www.contratacion.euskadi.eus/contenidos/anuncio_contratacion/expjaso670518/es_doc/data/es_r01dtpd19c22b6858b7a65d568bad02b8d2578c52f</t>
        </is>
      </c>
      <c r="AC17774" s="33" t="inlineStr">
        <is>
          <t>https://www.contratacion.euskadi.eus/contenidos/anuncio_contratacion/expjaso670518/r01Index/expjaso670518-idxContent.xml</t>
        </is>
      </c>
      <c r="AD17774" s="33" t="inlineStr">
        <is>
          <t>03/02/2026</t>
        </is>
      </c>
      <c r="AE17774" s="33" t="inlineStr">
        <is>
          <t>r01etpd0161d7dd65d12b095b7be1e0eb23dbcbabd</t>
        </is>
      </c>
      <c r="AF17774" s="33" t="inlineStr">
        <is>
          <t>Mancomunidad Urola Erdia</t>
        </is>
      </c>
      <c r="AG17774" s="33" t="inlineStr">
        <is>
          <t>r01etpd0161d7eef88c2b095b74b1514caf22f5ec0</t>
        </is>
      </c>
      <c r="AH17774" s="33" t="inlineStr">
        <is>
          <t>Mancomunidad Urola Erdia</t>
        </is>
      </c>
      <c r="AI17774" s="33" t="inlineStr">
        <is>
          <t/>
        </is>
      </c>
      <c r="AJ17774" s="33" t="inlineStr">
        <is>
          <t/>
        </is>
      </c>
    </row>
    <row r="17775" customHeight="true" ht="15.0">
      <c r="A17775" s="33" t="inlineStr">
        <is>
          <t>Obras de reforma de la calle Portal de Legutiano.</t>
        </is>
      </c>
      <c r="B17775" s="33" t="inlineStr">
        <is>
          <t/>
        </is>
      </c>
      <c r="C17775" s="33" t="inlineStr">
        <is>
          <t>Gobierno Vasco</t>
        </is>
      </c>
      <c r="D17775" s="33" t="inlineStr">
        <is>
          <t/>
        </is>
      </c>
      <c r="E17775" s="33" t="inlineStr">
        <is>
          <t/>
        </is>
      </c>
      <c r="F17775" s="33" t="inlineStr">
        <is>
          <t/>
        </is>
      </c>
      <c r="G17775" s="33" t="inlineStr">
        <is>
          <t>Obras de reforma de la calle Portal de Legutiano.</t>
        </is>
      </c>
      <c r="H17775" s="33" t="inlineStr">
        <is>
          <t>Obras de reforma de la calle Portal de Legutiano.</t>
        </is>
      </c>
      <c r="I17775" s="33" t="inlineStr">
        <is>
          <t/>
        </is>
      </c>
      <c r="J17775" s="33" t="inlineStr">
        <is>
          <t>13/01/2026</t>
        </is>
      </c>
      <c r="K17775" s="33" t="inlineStr">
        <is>
          <t>2025/CO_AOBR/0003</t>
        </is>
      </c>
      <c r="L17775" s="33" t="inlineStr">
        <is>
          <t>Anuncio en estudio / Plazo cerrado</t>
        </is>
      </c>
      <c r="M17775" s="33" t="inlineStr">
        <is>
          <t>false</t>
        </is>
      </c>
      <c r="N17775" s="33" t="inlineStr">
        <is>
          <t/>
        </is>
      </c>
      <c r="O17775" s="33" t="inlineStr">
        <is>
          <t/>
        </is>
      </c>
      <c r="P17775" s="33" t="inlineStr">
        <is>
          <t/>
        </is>
      </c>
      <c r="Q17775" s="33" t="inlineStr">
        <is>
          <t/>
        </is>
      </c>
      <c r="R17775" s="33" t="inlineStr">
        <is>
          <t/>
        </is>
      </c>
      <c r="S17775" s="33" t="inlineStr">
        <is>
          <t>https://www.contratacion.euskadi.eus/webkpe00-kpeperfi/es/contenidos/anuncio_contratacion/expjaso670519/es_doc/images/logo_vitoria.jpg</t>
        </is>
      </c>
      <c r="T17775" s="33" t="inlineStr">
        <is>
          <t>Ayuntamiento de Vitoria-Gasteiz</t>
        </is>
      </c>
      <c r="U17775" s="33" t="inlineStr">
        <is>
          <t>P0106800F - Ayuntamiento de Vitoria-Gasteiz</t>
        </is>
      </c>
      <c r="V17775" s="33" t="inlineStr">
        <is>
          <t>Junta de Gobierno Local</t>
        </is>
      </c>
      <c r="W17775" s="33" t="inlineStr">
        <is>
          <t/>
        </is>
      </c>
      <c r="X17775" s="33" t="inlineStr">
        <is>
          <t/>
        </is>
      </c>
      <c r="Y17775" s="33" t="inlineStr">
        <is>
          <t>09/02/2026 14:00</t>
        </is>
      </c>
      <c r="Z17775" s="33" t="inlineStr">
        <is>
          <t>https://www.contratacion.euskadi.eus/anuncio_contratacion/obras-reforma-calle-portal-legutiano/webkpe00-kpesimpc/es/</t>
        </is>
      </c>
      <c r="AA17775" s="33" t="inlineStr">
        <is>
          <t>https://www.contratacion.euskadi.eus/webkpe00-kpesimpc/es/contenidos/anuncio_contratacion/expjaso670519/es_doc/index.html</t>
        </is>
      </c>
      <c r="AB17775" s="33" t="inlineStr">
        <is>
          <t>https://www.contratacion.euskadi.eus/contenidos/anuncio_contratacion/expjaso670519/es_doc/data/es_r01dtpd19bb7282b773dc02453a32702de623092fa</t>
        </is>
      </c>
      <c r="AC17775" s="33" t="inlineStr">
        <is>
          <t>https://www.contratacion.euskadi.eus/contenidos/anuncio_contratacion/expjaso670519/r01Index/expjaso670519-idxContent.xml</t>
        </is>
      </c>
      <c r="AD17775" s="33" t="inlineStr">
        <is>
          <t>09/02/2026</t>
        </is>
      </c>
      <c r="AE17775" s="33" t="inlineStr">
        <is>
          <t>r01epd01247c8f5a82dd557248cddb434e507a878</t>
        </is>
      </c>
      <c r="AF17775" s="33" t="inlineStr">
        <is>
          <t>Ayuntamiento de Vitoria-Gasteiz</t>
        </is>
      </c>
      <c r="AG17775" s="33" t="inlineStr">
        <is>
          <t>r01etpd0161f5d9338f2b095b7892839b4974b3102</t>
        </is>
      </c>
      <c r="AH17775" s="33" t="inlineStr">
        <is>
          <t>Ayuntamiento de Vitoria-Gasteiz</t>
        </is>
      </c>
      <c r="AI17775" s="33" t="inlineStr">
        <is>
          <t/>
        </is>
      </c>
      <c r="AJ17775" s="33" t="inlineStr">
        <is>
          <t/>
        </is>
      </c>
    </row>
    <row r="17776" customHeight="true" ht="15.0">
      <c r="A17776" s="33" t="inlineStr">
        <is>
          <t>Servicios de traducción euskera-castellano-euskera para HAZI FUNDAZIOA.</t>
        </is>
      </c>
      <c r="B17776" s="33" t="inlineStr">
        <is>
          <t/>
        </is>
      </c>
      <c r="C17776" s="33" t="inlineStr">
        <is>
          <t>Gobierno Vasco</t>
        </is>
      </c>
      <c r="D17776" s="33" t="inlineStr">
        <is>
          <t/>
        </is>
      </c>
      <c r="E17776" s="33" t="inlineStr">
        <is>
          <t/>
        </is>
      </c>
      <c r="F17776" s="33" t="inlineStr">
        <is>
          <t/>
        </is>
      </c>
      <c r="G17776" s="33" t="inlineStr">
        <is>
          <t>Servicios de traducción euskera-castellano-euskera para HAZI FUNDAZIOA.</t>
        </is>
      </c>
      <c r="H17776" s="33" t="inlineStr">
        <is>
          <t>Servicios de traducción euskera-castellano-euskera para HAZI FUNDAZIOA.</t>
        </is>
      </c>
      <c r="I17776" s="33" t="inlineStr">
        <is>
          <t/>
        </is>
      </c>
      <c r="J17776" s="33" t="inlineStr">
        <is>
          <t>13/01/2026</t>
        </is>
      </c>
      <c r="K17776" s="33" t="inlineStr">
        <is>
          <t>01_26</t>
        </is>
      </c>
      <c r="L17776" s="33" t="inlineStr">
        <is>
          <t>Anuncio en estudio / Plazo cerrado</t>
        </is>
      </c>
      <c r="M17776" s="33" t="inlineStr">
        <is>
          <t>false</t>
        </is>
      </c>
      <c r="N17776" s="33" t="inlineStr">
        <is>
          <t/>
        </is>
      </c>
      <c r="O17776" s="33" t="inlineStr">
        <is>
          <t/>
        </is>
      </c>
      <c r="P17776" s="33" t="inlineStr">
        <is>
          <t/>
        </is>
      </c>
      <c r="Q17776" s="33" t="inlineStr">
        <is>
          <t/>
        </is>
      </c>
      <c r="R17776" s="33" t="inlineStr">
        <is>
          <t/>
        </is>
      </c>
      <c r="S17776" s="33" t="inlineStr">
        <is>
          <t>https://www.contratacion.euskadi.eus/webkpe00-kpeperfi/es/contenidos/anuncio_contratacion/expjaso670522/es_doc/images/hazi-2021-logo-txiki.png</t>
        </is>
      </c>
      <c r="T17776" s="33" t="inlineStr">
        <is>
          <t>HAZI Desarrollo Rural Litoral y Alimentario</t>
        </is>
      </c>
      <c r="U17776" s="33" t="inlineStr">
        <is>
          <t>G48986137 - HAZI</t>
        </is>
      </c>
      <c r="V17776" s="33" t="inlineStr">
        <is>
          <t>Director/a de HAZI</t>
        </is>
      </c>
      <c r="W17776" s="33" t="inlineStr">
        <is>
          <t/>
        </is>
      </c>
      <c r="X17776" s="33" t="inlineStr">
        <is>
          <t/>
        </is>
      </c>
      <c r="Y17776" s="33" t="inlineStr">
        <is>
          <t>28/01/2026 10:00</t>
        </is>
      </c>
      <c r="Z17776" s="33" t="inlineStr">
        <is>
          <t>https://www.contratacion.euskadi.eus/anuncio_contratacion/servicios-traduccion-euskera-castellano-euskera-hazi-fundazioa/webkpe00-kpesimpc/es/</t>
        </is>
      </c>
      <c r="AA17776" s="33" t="inlineStr">
        <is>
          <t>https://www.contratacion.euskadi.eus/webkpe00-kpesimpc/es/contenidos/anuncio_contratacion/expjaso670522/es_doc/index.html</t>
        </is>
      </c>
      <c r="AB17776" s="33" t="inlineStr">
        <is>
          <t>https://www.contratacion.euskadi.eus/contenidos/anuncio_contratacion/expjaso670522/es_doc/data/es_r01dtpd00019bb72c977d5ccad8679fa3c0697a73d</t>
        </is>
      </c>
      <c r="AC17776" s="33" t="inlineStr">
        <is>
          <t>https://www.contratacion.euskadi.eus/contenidos/anuncio_contratacion/expjaso670522/r01Index/expjaso670522-idxContent.xml</t>
        </is>
      </c>
      <c r="AD17776" s="33" t="inlineStr">
        <is>
          <t>28/01/2026</t>
        </is>
      </c>
      <c r="AE17776" s="33" t="inlineStr">
        <is>
          <t>r01etpd014fdafee0c21ae0d1ddea9d96d4a4e921e</t>
        </is>
      </c>
      <c r="AF17776" s="33" t="inlineStr">
        <is>
          <t>Fundación HAZI Fundazioa</t>
        </is>
      </c>
      <c r="AG17776" s="33" t="inlineStr">
        <is>
          <t>r01etpd14fdb1de6e31ae0d1ddc4aa4fec819b2e72</t>
        </is>
      </c>
      <c r="AH17776" s="33" t="inlineStr">
        <is>
          <t>Fundación HAZI Fundazioa</t>
        </is>
      </c>
      <c r="AI17776" s="33" t="inlineStr">
        <is>
          <t/>
        </is>
      </c>
      <c r="AJ17776" s="33" t="inlineStr">
        <is>
          <t/>
        </is>
      </c>
    </row>
    <row r="17777" customHeight="true" ht="15.0">
      <c r="A17777" s="33" t="inlineStr">
        <is>
          <t>Contratación del servicio de seguro de daños a los inmuebles municipales.</t>
        </is>
      </c>
      <c r="B17777" s="33" t="inlineStr">
        <is>
          <t/>
        </is>
      </c>
      <c r="C17777" s="33" t="inlineStr">
        <is>
          <t>Gobierno Vasco</t>
        </is>
      </c>
      <c r="D17777" s="33" t="inlineStr">
        <is>
          <t/>
        </is>
      </c>
      <c r="E17777" s="33" t="inlineStr">
        <is>
          <t/>
        </is>
      </c>
      <c r="F17777" s="33" t="inlineStr">
        <is>
          <t/>
        </is>
      </c>
      <c r="G17777" s="33" t="inlineStr">
        <is>
          <t>Contratación del servicio de seguro de daños a los inmuebles municipales.</t>
        </is>
      </c>
      <c r="H17777" s="33" t="inlineStr">
        <is>
          <t>Contratación del servicio de seguro de daños a los inmuebles municipales.</t>
        </is>
      </c>
      <c r="I17777" s="33" t="inlineStr">
        <is>
          <t/>
        </is>
      </c>
      <c r="J17777" s="33" t="inlineStr">
        <is>
          <t>13/01/2026</t>
        </is>
      </c>
      <c r="K17777" s="33" t="inlineStr">
        <is>
          <t>Contrato Menor Servicios 1/2026</t>
        </is>
      </c>
      <c r="L17777" s="33" t="inlineStr">
        <is>
          <t>Adjudicación provisional / definitiva</t>
        </is>
      </c>
      <c r="M17777" s="33" t="inlineStr">
        <is>
          <t>true</t>
        </is>
      </c>
      <c r="N17777" s="33" t="inlineStr">
        <is>
          <t/>
        </is>
      </c>
      <c r="O17777" s="33" t="inlineStr">
        <is>
          <t/>
        </is>
      </c>
      <c r="P17777" s="33" t="inlineStr">
        <is>
          <t/>
        </is>
      </c>
      <c r="Q17777" s="33" t="inlineStr">
        <is>
          <t/>
        </is>
      </c>
      <c r="R17777" s="33" t="inlineStr">
        <is>
          <t/>
        </is>
      </c>
      <c r="S17777" s="33" t="inlineStr">
        <is>
          <t>https://www.contratacion.euskadi.eus/webkpe00-kpeperfi/es/contenidos/anuncio_contratacion/expjaso670539/es_doc/images/logo_elciego.jpg</t>
        </is>
      </c>
      <c r="T17777" s="33" t="inlineStr">
        <is>
          <t>Ayuntamiento de Elciego</t>
        </is>
      </c>
      <c r="U17777" s="33" t="inlineStr">
        <is>
          <t>P0102300A - Ayuntamiento de Elciego</t>
        </is>
      </c>
      <c r="V17777" s="33" t="inlineStr">
        <is>
          <t>Alcalde</t>
        </is>
      </c>
      <c r="W17777" s="33" t="inlineStr">
        <is>
          <t/>
        </is>
      </c>
      <c r="X17777" s="33" t="inlineStr">
        <is>
          <t/>
        </is>
      </c>
      <c r="Y17777" s="33" t="inlineStr">
        <is>
          <t/>
        </is>
      </c>
      <c r="Z17777" s="33" t="inlineStr">
        <is>
          <t>https://www.contratacion.euskadi.eus/anuncio_contratacion/contratacion-del-servicio-seguro-danos-inmuebles-municipales/expjaso670539/webkpe00-kpesimpc/es/</t>
        </is>
      </c>
      <c r="AA17777" s="33" t="inlineStr">
        <is>
          <t>https://www.contratacion.euskadi.eus/webkpe00-kpesimpc/es/contenidos/anuncio_contratacion/expjaso670539/es_doc/index.html</t>
        </is>
      </c>
      <c r="AB17777" s="33" t="inlineStr">
        <is>
          <t>https://www.contratacion.euskadi.eus/contenidos/anuncio_contratacion/expjaso670539/es_doc/data/es_r01dtpd19bb6f114243dc02453d550bc0ea9d01362</t>
        </is>
      </c>
      <c r="AC17777" s="33" t="inlineStr">
        <is>
          <t>https://www.contratacion.euskadi.eus/contenidos/anuncio_contratacion/expjaso670539/r01Index/expjaso670539-idxContent.xml</t>
        </is>
      </c>
      <c r="AD17777" s="33" t="inlineStr">
        <is>
          <t>13/01/2026</t>
        </is>
      </c>
      <c r="AE17777" s="33" t="inlineStr">
        <is>
          <t>r01etpd15fddfbab1d264ee8632e8e3c94b96b9626</t>
        </is>
      </c>
      <c r="AF17777" s="33" t="inlineStr">
        <is>
          <t>Ayuntamiento de Elciego</t>
        </is>
      </c>
      <c r="AG17777" s="33" t="inlineStr">
        <is>
          <t>r01etpd15fddfccffd264ee863f2a5ad0deb910e1c</t>
        </is>
      </c>
      <c r="AH17777" s="33" t="inlineStr">
        <is>
          <t>Ayuntamiento de Elciego</t>
        </is>
      </c>
      <c r="AI17777" s="33" t="inlineStr">
        <is>
          <t/>
        </is>
      </c>
      <c r="AJ17777" s="33" t="inlineStr">
        <is>
          <t/>
        </is>
      </c>
    </row>
    <row r="17778" customHeight="true" ht="15.0">
      <c r="A17778" s="33" t="inlineStr">
        <is>
          <t>Licencias ChatGPT</t>
        </is>
      </c>
      <c r="B17778" s="33" t="inlineStr">
        <is>
          <t/>
        </is>
      </c>
      <c r="C17778" s="33" t="inlineStr">
        <is>
          <t>Gobierno Vasco</t>
        </is>
      </c>
      <c r="D17778" s="33" t="inlineStr">
        <is>
          <t/>
        </is>
      </c>
      <c r="E17778" s="33" t="inlineStr">
        <is>
          <t/>
        </is>
      </c>
      <c r="F17778" s="33" t="inlineStr">
        <is>
          <t/>
        </is>
      </c>
      <c r="G17778" s="33" t="inlineStr">
        <is>
          <t>Licencias ChatGPT</t>
        </is>
      </c>
      <c r="H17778" s="33" t="inlineStr">
        <is>
          <t>Licencias ChatGPT</t>
        </is>
      </c>
      <c r="I17778" s="33" t="inlineStr">
        <is>
          <t/>
        </is>
      </c>
      <c r="J17778" s="33" t="inlineStr">
        <is>
          <t>28/01/2026</t>
        </is>
      </c>
      <c r="K17778" s="33" t="inlineStr">
        <is>
          <t>2024.10.SDA.026</t>
        </is>
      </c>
      <c r="L17778" s="33" t="inlineStr">
        <is>
          <t>Formalización del contrato</t>
        </is>
      </c>
      <c r="M17778" s="33" t="inlineStr">
        <is>
          <t>false</t>
        </is>
      </c>
      <c r="N17778" s="33" t="inlineStr">
        <is>
          <t/>
        </is>
      </c>
      <c r="O17778" s="33" t="inlineStr">
        <is>
          <t/>
        </is>
      </c>
      <c r="P17778" s="33" t="inlineStr">
        <is>
          <t/>
        </is>
      </c>
      <c r="Q17778" s="33" t="inlineStr">
        <is>
          <t/>
        </is>
      </c>
      <c r="R17778" s="33" t="inlineStr">
        <is>
          <t/>
        </is>
      </c>
      <c r="S17778" s="33" t="inlineStr">
        <is>
          <t>https://www.contratacion.euskadi.eus/webkpe00-kpeperfi/es/contenidos/anuncio_contratacion/expjaso670540/es_doc/images/logo_eitb.jpg</t>
        </is>
      </c>
      <c r="T17778" s="33" t="inlineStr">
        <is>
          <t>Grupo Euskal Irrati Telebista</t>
        </is>
      </c>
      <c r="U17778" s="33" t="inlineStr">
        <is>
          <t>Q0191001G - Departamento de Sistemas de EITB</t>
        </is>
      </c>
      <c r="V17778" s="33" t="inlineStr">
        <is>
          <t>Director/a Gerente EITB</t>
        </is>
      </c>
      <c r="W17778" s="33" t="inlineStr">
        <is>
          <t/>
        </is>
      </c>
      <c r="X17778" s="33" t="inlineStr">
        <is>
          <t/>
        </is>
      </c>
      <c r="Y17778" s="33" t="inlineStr">
        <is>
          <t>26/01/2026 13:00</t>
        </is>
      </c>
      <c r="Z17778" s="33" t="inlineStr">
        <is>
          <t>https://www.contratacion.euskadi.eus/anuncio_contratacion/licencias-chatgpt/webkpe00-kpesimpc/es/</t>
        </is>
      </c>
      <c r="AA17778" s="33" t="inlineStr">
        <is>
          <t>https://www.contratacion.euskadi.eus/webkpe00-kpesimpc/es/contenidos/anuncio_contratacion/expjaso670540/es_doc/index.html</t>
        </is>
      </c>
      <c r="AB17778" s="33" t="inlineStr">
        <is>
          <t>https://www.contratacion.euskadi.eus/contenidos/anuncio_contratacion/expjaso670540/es_doc/data/es_r01dtpd19c0519ed642559b758a217bc355682a59f</t>
        </is>
      </c>
      <c r="AC17778" s="33" t="inlineStr">
        <is>
          <t>https://www.contratacion.euskadi.eus/contenidos/anuncio_contratacion/expjaso670540/r01Index/expjaso670540-idxContent.xml</t>
        </is>
      </c>
      <c r="AD17778" s="33" t="inlineStr">
        <is>
          <t>28/01/2026</t>
        </is>
      </c>
      <c r="AE17778" s="33" t="inlineStr">
        <is>
          <t>r01etpd15552f5cc641976d2ff59a8792241e46a36</t>
        </is>
      </c>
      <c r="AF17778" s="33" t="inlineStr">
        <is>
          <t>Grupo EITB</t>
        </is>
      </c>
      <c r="AG17778" s="33" t="inlineStr">
        <is>
          <t>r01etpd15552f5cf431976d2ffce3217ea4d3a276a</t>
        </is>
      </c>
      <c r="AH17778" s="33" t="inlineStr">
        <is>
          <t>Departamento de Sistemas de EITB</t>
        </is>
      </c>
      <c r="AI17778" s="33" t="inlineStr">
        <is>
          <t/>
        </is>
      </c>
      <c r="AJ17778" s="33" t="inlineStr">
        <is>
          <t/>
        </is>
      </c>
    </row>
    <row r="17779" customHeight="true" ht="15.0">
      <c r="A17779" s="33" t="inlineStr">
        <is>
          <t>Campaña de información y sensibilización de residuos para el ámbito territorial de los municipios que integran la Mancomunidad de Tolosaldea.</t>
        </is>
      </c>
      <c r="B17779" s="33" t="inlineStr">
        <is>
          <t/>
        </is>
      </c>
      <c r="C17779" s="33" t="inlineStr">
        <is>
          <t>Gobierno Vasco</t>
        </is>
      </c>
      <c r="D17779" s="33" t="inlineStr">
        <is>
          <t/>
        </is>
      </c>
      <c r="E17779" s="33" t="inlineStr">
        <is>
          <t/>
        </is>
      </c>
      <c r="F17779" s="33" t="inlineStr">
        <is>
          <t/>
        </is>
      </c>
      <c r="G17779" s="33" t="inlineStr">
        <is>
          <t>Campaña de información y sensibilización de residuos para el ámbito territorial de los municipios que integran la Mancomunidad de Tolosaldea.</t>
        </is>
      </c>
      <c r="H17779" s="33" t="inlineStr">
        <is>
          <t>Campaña de información y sensibilización de residuos para el ámbito territorial de los municipios que integran la Mancomunidad de Tolosaldea.</t>
        </is>
      </c>
      <c r="I17779" s="33" t="inlineStr">
        <is>
          <t/>
        </is>
      </c>
      <c r="J17779" s="33" t="inlineStr">
        <is>
          <t>13/01/2026</t>
        </is>
      </c>
      <c r="K17779" s="33" t="inlineStr">
        <is>
          <t>2025KIRE0009</t>
        </is>
      </c>
      <c r="L17779" s="33" t="inlineStr">
        <is>
          <t>Anuncio en estudio / Plazo cerrado</t>
        </is>
      </c>
      <c r="M17779" s="33" t="inlineStr">
        <is>
          <t>false</t>
        </is>
      </c>
      <c r="N17779" s="33" t="inlineStr">
        <is>
          <t/>
        </is>
      </c>
      <c r="O17779" s="33" t="inlineStr">
        <is>
          <t/>
        </is>
      </c>
      <c r="P17779" s="33" t="inlineStr">
        <is>
          <t/>
        </is>
      </c>
      <c r="Q17779" s="33" t="inlineStr">
        <is>
          <t/>
        </is>
      </c>
      <c r="R17779" s="33" t="inlineStr">
        <is>
          <t/>
        </is>
      </c>
      <c r="S17779" s="33" t="inlineStr">
        <is>
          <t>https://www.contratacion.euskadi.eus/webkpe00-kpeperfi/es/contenidos/anuncio_contratacion/expjaso670541/es_doc/images/logo_tolosaldeko_mankomunitatea.jpg</t>
        </is>
      </c>
      <c r="T17779" s="33" t="inlineStr">
        <is>
          <t>Mancomunidad de Tolosaldea</t>
        </is>
      </c>
      <c r="U17779" s="33" t="inlineStr">
        <is>
          <t>P7004501H - Mancomunidad de Tolosaldea</t>
        </is>
      </c>
      <c r="V17779" s="33" t="inlineStr">
        <is>
          <t>Asamblea</t>
        </is>
      </c>
      <c r="W17779" s="33" t="inlineStr">
        <is>
          <t/>
        </is>
      </c>
      <c r="X17779" s="33" t="inlineStr">
        <is>
          <t/>
        </is>
      </c>
      <c r="Y17779" s="33" t="inlineStr">
        <is>
          <t>28/01/2026 14:00</t>
        </is>
      </c>
      <c r="Z17779" s="33" t="inlineStr">
        <is>
          <t>https://www.contratacion.euskadi.eus/anuncio_contratacion/campana-informacion-y-sensibilizacion-residuos-ambito-territorial-municipios-que-integran-mancomunidad-tolosaldea/webkpe00-kpesimpc/es/</t>
        </is>
      </c>
      <c r="AA17779" s="33" t="inlineStr">
        <is>
          <t>https://www.contratacion.euskadi.eus/webkpe00-kpesimpc/es/contenidos/anuncio_contratacion/expjaso670541/es_doc/index.html</t>
        </is>
      </c>
      <c r="AB17779" s="33" t="inlineStr">
        <is>
          <t>https://www.contratacion.euskadi.eus/contenidos/anuncio_contratacion/expjaso670541/es_doc/data/es_r01dtpd19bb71a96593dc024536caa5a2e1b7623d7</t>
        </is>
      </c>
      <c r="AC17779" s="33" t="inlineStr">
        <is>
          <t>https://www.contratacion.euskadi.eus/contenidos/anuncio_contratacion/expjaso670541/r01Index/expjaso670541-idxContent.xml</t>
        </is>
      </c>
      <c r="AD17779" s="33" t="inlineStr">
        <is>
          <t>28/01/2026</t>
        </is>
      </c>
      <c r="AE17779" s="33" t="inlineStr">
        <is>
          <t>r01etpd164b6e251486aa23761e7ddac01e932b124</t>
        </is>
      </c>
      <c r="AF17779" s="33" t="inlineStr">
        <is>
          <t>Mancomunidad de Tolosaldea</t>
        </is>
      </c>
      <c r="AG17779" s="33" t="inlineStr">
        <is>
          <t>r01etpd164b6e8620e6aa23761e5472fb66939a3e7</t>
        </is>
      </c>
      <c r="AH17779" s="33" t="inlineStr">
        <is>
          <t>Mancomunidad de Tolosaldea</t>
        </is>
      </c>
      <c r="AI17779" s="33" t="inlineStr">
        <is>
          <t/>
        </is>
      </c>
      <c r="AJ17779" s="33" t="inlineStr">
        <is>
          <t/>
        </is>
      </c>
    </row>
    <row r="17780" customHeight="true" ht="15.0">
      <c r="A17780" s="33" t="inlineStr">
        <is>
          <t>Contratación del servicio de Parque Infantil de Navidad (PIN) el 4 de enero de 2026.</t>
        </is>
      </c>
      <c r="B17780" s="33" t="inlineStr">
        <is>
          <t/>
        </is>
      </c>
      <c r="C17780" s="33" t="inlineStr">
        <is>
          <t>Gobierno Vasco</t>
        </is>
      </c>
      <c r="D17780" s="33" t="inlineStr">
        <is>
          <t/>
        </is>
      </c>
      <c r="E17780" s="33" t="inlineStr">
        <is>
          <t/>
        </is>
      </c>
      <c r="F17780" s="33" t="inlineStr">
        <is>
          <t/>
        </is>
      </c>
      <c r="G17780" s="33" t="inlineStr">
        <is>
          <t>Contratación del servicio de Parque Infantil de Navidad (PIN) el 4 de enero de 2026.</t>
        </is>
      </c>
      <c r="H17780" s="33" t="inlineStr">
        <is>
          <t>Contratación del servicio de Parque Infantil de Navidad (PIN) el 4 de enero de 2026.</t>
        </is>
      </c>
      <c r="I17780" s="33" t="inlineStr">
        <is>
          <t/>
        </is>
      </c>
      <c r="J17780" s="33" t="inlineStr">
        <is>
          <t>13/01/2026</t>
        </is>
      </c>
      <c r="K17780" s="33" t="inlineStr">
        <is>
          <t>Contrato Menor Servicios 2/2026</t>
        </is>
      </c>
      <c r="L17780" s="33" t="inlineStr">
        <is>
          <t>Adjudicación provisional / definitiva</t>
        </is>
      </c>
      <c r="M17780" s="33" t="inlineStr">
        <is>
          <t>true</t>
        </is>
      </c>
      <c r="N17780" s="33" t="inlineStr">
        <is>
          <t/>
        </is>
      </c>
      <c r="O17780" s="33" t="inlineStr">
        <is>
          <t/>
        </is>
      </c>
      <c r="P17780" s="33" t="inlineStr">
        <is>
          <t/>
        </is>
      </c>
      <c r="Q17780" s="33" t="inlineStr">
        <is>
          <t/>
        </is>
      </c>
      <c r="R17780" s="33" t="inlineStr">
        <is>
          <t/>
        </is>
      </c>
      <c r="S17780" s="33" t="inlineStr">
        <is>
          <t>https://www.contratacion.euskadi.eus/webkpe00-kpeperfi/es/contenidos/anuncio_contratacion/expjaso670542/es_doc/images/logo_elciego.jpg</t>
        </is>
      </c>
      <c r="T17780" s="33" t="inlineStr">
        <is>
          <t>Ayuntamiento de Elciego</t>
        </is>
      </c>
      <c r="U17780" s="33" t="inlineStr">
        <is>
          <t>P0102300A - Ayuntamiento de Elciego</t>
        </is>
      </c>
      <c r="V17780" s="33" t="inlineStr">
        <is>
          <t>Alcalde</t>
        </is>
      </c>
      <c r="W17780" s="33" t="inlineStr">
        <is>
          <t/>
        </is>
      </c>
      <c r="X17780" s="33" t="inlineStr">
        <is>
          <t/>
        </is>
      </c>
      <c r="Y17780" s="33" t="inlineStr">
        <is>
          <t/>
        </is>
      </c>
      <c r="Z17780" s="33" t="inlineStr">
        <is>
          <t>https://www.contratacion.euskadi.eus/anuncio_contratacion/contratacion-del-servicio-parque-infantil-navidad-pin-4-enero-2026/webkpe00-kpesimpc/es/</t>
        </is>
      </c>
      <c r="AA17780" s="33" t="inlineStr">
        <is>
          <t>https://www.contratacion.euskadi.eus/webkpe00-kpesimpc/es/contenidos/anuncio_contratacion/expjaso670542/es_doc/index.html</t>
        </is>
      </c>
      <c r="AB17780" s="33" t="inlineStr">
        <is>
          <t>https://www.contratacion.euskadi.eus/contenidos/anuncio_contratacion/expjaso670542/es_doc/data/es_r01dtpd19bb6fa63053dc024536fc9e6e4466b8e1f</t>
        </is>
      </c>
      <c r="AC17780" s="33" t="inlineStr">
        <is>
          <t>https://www.contratacion.euskadi.eus/contenidos/anuncio_contratacion/expjaso670542/r01Index/expjaso670542-idxContent.xml</t>
        </is>
      </c>
      <c r="AD17780" s="33" t="inlineStr">
        <is>
          <t>13/01/2026</t>
        </is>
      </c>
      <c r="AE17780" s="33" t="inlineStr">
        <is>
          <t>r01etpd15fddfbab1d264ee8632e8e3c94b96b9626</t>
        </is>
      </c>
      <c r="AF17780" s="33" t="inlineStr">
        <is>
          <t>Ayuntamiento de Elciego</t>
        </is>
      </c>
      <c r="AG17780" s="33" t="inlineStr">
        <is>
          <t>r01etpd15fddfccffd264ee863f2a5ad0deb910e1c</t>
        </is>
      </c>
      <c r="AH17780" s="33" t="inlineStr">
        <is>
          <t>Ayuntamiento de Elciego</t>
        </is>
      </c>
      <c r="AI17780" s="33" t="inlineStr">
        <is>
          <t/>
        </is>
      </c>
      <c r="AJ17780" s="33" t="inlineStr">
        <is>
          <t/>
        </is>
      </c>
    </row>
    <row r="17781" customHeight="true" ht="15.0">
      <c r="A17781" s="33" t="inlineStr">
        <is>
          <t>Acuerdo Marco para la contratación del suministro de gas natural durante los años 2024 y 2025</t>
        </is>
      </c>
      <c r="B17781" s="33" t="inlineStr">
        <is>
          <t/>
        </is>
      </c>
      <c r="C17781" s="33" t="inlineStr">
        <is>
          <t>Gobierno Vasco</t>
        </is>
      </c>
      <c r="D17781" s="33" t="inlineStr">
        <is>
          <t/>
        </is>
      </c>
      <c r="E17781" s="33" t="inlineStr">
        <is>
          <t/>
        </is>
      </c>
      <c r="F17781" s="33" t="inlineStr">
        <is>
          <t/>
        </is>
      </c>
      <c r="G17781" s="33" t="inlineStr">
        <is>
          <t>Acuerdo Marco para la contratación del suministro de gas natural durante los años 2024 y 2025</t>
        </is>
      </c>
      <c r="H17781" s="33" t="inlineStr">
        <is>
          <t>Acuerdo Marco para la contratación del suministro de gas natural durante los años 2024 y 2025</t>
        </is>
      </c>
      <c r="I17781" s="33" t="inlineStr">
        <is>
          <t/>
        </is>
      </c>
      <c r="J17781" s="33" t="inlineStr">
        <is>
          <t>20/01/2026</t>
        </is>
      </c>
      <c r="K17781" s="33" t="inlineStr">
        <is>
          <t>KOA2/2023</t>
        </is>
      </c>
      <c r="L17781" s="33" t="inlineStr">
        <is>
          <t>Formalización del contrato</t>
        </is>
      </c>
      <c r="M17781" s="33" t="inlineStr">
        <is>
          <t>false</t>
        </is>
      </c>
      <c r="N17781" s="33" t="inlineStr">
        <is>
          <t/>
        </is>
      </c>
      <c r="O17781" s="33" t="inlineStr">
        <is>
          <t/>
        </is>
      </c>
      <c r="P17781" s="33" t="inlineStr">
        <is>
          <t/>
        </is>
      </c>
      <c r="Q17781" s="33" t="inlineStr">
        <is>
          <t/>
        </is>
      </c>
      <c r="R17781" s="33" t="inlineStr">
        <is>
          <t/>
        </is>
      </c>
      <c r="S17781" s="33" t="inlineStr">
        <is>
          <t>https://www.contratacion.euskadi.eus/webkpe00-kpeperfi/es/contenidos/anuncio_contratacion/expjaso670543/es_doc/images/bizkaikoa_logo.jpg</t>
        </is>
      </c>
      <c r="T17781" s="33" t="inlineStr">
        <is>
          <t>BIZKAIKOA EPEF</t>
        </is>
      </c>
      <c r="U17781" s="33" t="inlineStr">
        <is>
          <t>Q4800720G - BIZKAIKOA EPEF</t>
        </is>
      </c>
      <c r="V17781" s="33" t="inlineStr">
        <is>
          <t>Gerente</t>
        </is>
      </c>
      <c r="W17781" s="33" t="inlineStr">
        <is>
          <t/>
        </is>
      </c>
      <c r="X17781" s="33" t="inlineStr">
        <is>
          <t/>
        </is>
      </c>
      <c r="Y17781" s="33" t="inlineStr">
        <is>
          <t/>
        </is>
      </c>
      <c r="Z17781" s="33" t="inlineStr">
        <is>
          <t>https://www.contratacion.euskadi.eus/anuncio_contratacion/acuerdo-marco-contratacion-del-suministro-gas-natural-durante-anos-2024-y-2025/webkpe00-kpesimpc/es/</t>
        </is>
      </c>
      <c r="AA17781" s="33" t="inlineStr">
        <is>
          <t>https://www.contratacion.euskadi.eus/webkpe00-kpesimpc/es/contenidos/anuncio_contratacion/expjaso670543/es_doc/index.html</t>
        </is>
      </c>
      <c r="AB17781" s="33" t="inlineStr">
        <is>
          <t>https://www.contratacion.euskadi.eus/contenidos/anuncio_contratacion/expjaso670543/es_doc/data/es_r01dtpd19bdb06995d6a7b6f1f3beea1cc20332c53</t>
        </is>
      </c>
      <c r="AC17781" s="33" t="inlineStr">
        <is>
          <t>https://www.contratacion.euskadi.eus/contenidos/anuncio_contratacion/expjaso670543/r01Index/expjaso670543-idxContent.xml</t>
        </is>
      </c>
      <c r="AD17781" s="33" t="inlineStr">
        <is>
          <t>20/01/2026</t>
        </is>
      </c>
      <c r="AE17781" s="33" t="inlineStr">
        <is>
          <t>r01etpd15e98c09d8c1b68a324cde61a6936df03c6</t>
        </is>
      </c>
      <c r="AF17781" s="33" t="inlineStr">
        <is>
          <t>Bizkaikoa, EPEF</t>
        </is>
      </c>
      <c r="AG17781" s="33" t="inlineStr">
        <is>
          <t>r01etpd15e98d1a3a01b68a324789cdb78f91836ed</t>
        </is>
      </c>
      <c r="AH17781" s="33" t="inlineStr">
        <is>
          <t>Bizkaikoa, EPEF</t>
        </is>
      </c>
      <c r="AI17781" s="33" t="inlineStr">
        <is>
          <t/>
        </is>
      </c>
      <c r="AJ17781" s="33" t="inlineStr">
        <is>
          <t/>
        </is>
      </c>
    </row>
    <row r="17782" customHeight="true" ht="15.0">
      <c r="A17782" s="33" t="inlineStr">
        <is>
          <t>Servicio de interpretación simultánea con motivo de la visita del Presidente de Alemana</t>
        </is>
      </c>
      <c r="B17782" s="33" t="inlineStr">
        <is>
          <t/>
        </is>
      </c>
      <c r="C17782" s="33" t="inlineStr">
        <is>
          <t>Gobierno Vasco</t>
        </is>
      </c>
      <c r="D17782" s="33" t="inlineStr">
        <is>
          <t/>
        </is>
      </c>
      <c r="E17782" s="33" t="inlineStr">
        <is>
          <t/>
        </is>
      </c>
      <c r="F17782" s="33" t="inlineStr">
        <is>
          <t/>
        </is>
      </c>
      <c r="G17782" s="33" t="inlineStr">
        <is>
          <t>Servicio de interpretación simultánea con motivo de la visita del Presidente de Alemana</t>
        </is>
      </c>
      <c r="H17782" s="33" t="inlineStr">
        <is>
          <t>Servicio de interpretación simultánea con motivo de la visita del Presidente de Alemana</t>
        </is>
      </c>
      <c r="I17782" s="33" t="inlineStr">
        <is>
          <t/>
        </is>
      </c>
      <c r="J17782" s="33" t="inlineStr">
        <is>
          <t>13/01/2026</t>
        </is>
      </c>
      <c r="K17782" s="33" t="inlineStr">
        <is>
          <t>CM/DS/231/2025</t>
        </is>
      </c>
      <c r="L17782" s="33" t="inlineStr">
        <is>
          <t>Adjudicación provisional / definitiva</t>
        </is>
      </c>
      <c r="M17782" s="33" t="inlineStr">
        <is>
          <t>true</t>
        </is>
      </c>
      <c r="N17782" s="33" t="inlineStr">
        <is>
          <t/>
        </is>
      </c>
      <c r="O17782" s="33" t="inlineStr">
        <is>
          <t/>
        </is>
      </c>
      <c r="P17782" s="33" t="inlineStr">
        <is>
          <t/>
        </is>
      </c>
      <c r="Q17782" s="33" t="inlineStr">
        <is>
          <t/>
        </is>
      </c>
      <c r="R17782" s="33" t="inlineStr">
        <is>
          <t/>
        </is>
      </c>
      <c r="S17782" s="33" t="inlineStr">
        <is>
          <t>https://www.contratacion.euskadi.eus/webkpe00-kpeperfi/es/contenidos/anuncio_contratacion/expjaso670569/es_doc/images/w32_logoGobiernoVasco.gif</t>
        </is>
      </c>
      <c r="T17782" s="33" t="inlineStr">
        <is>
          <t>Gobierno Vasco</t>
        </is>
      </c>
      <c r="U17782" s="33" t="inlineStr">
        <is>
          <t>S4833001C - Presidencia del Gobierno - Lehendakaritza</t>
        </is>
      </c>
      <c r="V17782" s="33" t="inlineStr">
        <is>
          <t>Dirección del Gabinete</t>
        </is>
      </c>
      <c r="W17782" s="33" t="inlineStr">
        <is>
          <t/>
        </is>
      </c>
      <c r="X17782" s="33" t="inlineStr">
        <is>
          <t/>
        </is>
      </c>
      <c r="Y17782" s="33" t="inlineStr">
        <is>
          <t/>
        </is>
      </c>
      <c r="Z17782" s="33" t="inlineStr">
        <is>
          <t>https://www.contratacion.euskadi.eus/anuncio_contratacion/servicio-interpretacion-simultanea-motivo-visita-del-presidente-alemana/webkpe00-kpesimpc/es/</t>
        </is>
      </c>
      <c r="AA17782" s="33" t="inlineStr">
        <is>
          <t>https://www.contratacion.euskadi.eus/webkpe00-kpesimpc/es/contenidos/anuncio_contratacion/expjaso670569/es_doc/index.html</t>
        </is>
      </c>
      <c r="AB17782" s="33" t="inlineStr">
        <is>
          <t>https://www.contratacion.euskadi.eus/contenidos/anuncio_contratacion/expjaso670569/es_doc/data/es_r01dtpd19bb703dfaf5ccad8676fda7c5c66681872</t>
        </is>
      </c>
      <c r="AC17782" s="33" t="inlineStr">
        <is>
          <t>https://www.contratacion.euskadi.eus/contenidos/anuncio_contratacion/expjaso670569/r01Index/expjaso670569-idxContent.xml</t>
        </is>
      </c>
      <c r="AD17782" s="33" t="inlineStr">
        <is>
          <t>13/01/2026</t>
        </is>
      </c>
      <c r="AE17782" s="33" t="inlineStr">
        <is>
          <t>r01epd01197b2aaddb4a50ddf50f48805bac8fe21</t>
        </is>
      </c>
      <c r="AF17782" s="33" t="inlineStr">
        <is>
          <t>Gobierno Vasco</t>
        </is>
      </c>
      <c r="AG17782" s="33" t="inlineStr">
        <is>
          <t>r01e00000fe4e66771ba470b824b4611c98397a70</t>
        </is>
      </c>
      <c r="AH17782" s="33" t="inlineStr">
        <is>
          <t>Lehendakaritza</t>
        </is>
      </c>
      <c r="AI17782" s="33" t="inlineStr">
        <is>
          <t/>
        </is>
      </c>
      <c r="AJ17782" s="33" t="inlineStr">
        <is>
          <t/>
        </is>
      </c>
    </row>
    <row r="17783" customHeight="true" ht="15.0">
      <c r="A17783" s="33" t="inlineStr">
        <is>
          <t>Diseño y adaptaciones con motivo de la felicitación de Navidad (Euskadi Berria)</t>
        </is>
      </c>
      <c r="B17783" s="33" t="inlineStr">
        <is>
          <t/>
        </is>
      </c>
      <c r="C17783" s="33" t="inlineStr">
        <is>
          <t>Gobierno Vasco</t>
        </is>
      </c>
      <c r="D17783" s="33" t="inlineStr">
        <is>
          <t/>
        </is>
      </c>
      <c r="E17783" s="33" t="inlineStr">
        <is>
          <t/>
        </is>
      </c>
      <c r="F17783" s="33" t="inlineStr">
        <is>
          <t/>
        </is>
      </c>
      <c r="G17783" s="33" t="inlineStr">
        <is>
          <t>Diseño y adaptaciones con motivo de la felicitación de Navidad (Euskadi Berria)</t>
        </is>
      </c>
      <c r="H17783" s="33" t="inlineStr">
        <is>
          <t>Diseño y adaptaciones con motivo de la felicitación de Navidad (Euskadi Berria)</t>
        </is>
      </c>
      <c r="I17783" s="33" t="inlineStr">
        <is>
          <t/>
        </is>
      </c>
      <c r="J17783" s="33" t="inlineStr">
        <is>
          <t>13/01/2026</t>
        </is>
      </c>
      <c r="K17783" s="33" t="inlineStr">
        <is>
          <t>CM/DS/232/2025</t>
        </is>
      </c>
      <c r="L17783" s="33" t="inlineStr">
        <is>
          <t>Adjudicación provisional / definitiva</t>
        </is>
      </c>
      <c r="M17783" s="33" t="inlineStr">
        <is>
          <t>true</t>
        </is>
      </c>
      <c r="N17783" s="33" t="inlineStr">
        <is>
          <t/>
        </is>
      </c>
      <c r="O17783" s="33" t="inlineStr">
        <is>
          <t/>
        </is>
      </c>
      <c r="P17783" s="33" t="inlineStr">
        <is>
          <t/>
        </is>
      </c>
      <c r="Q17783" s="33" t="inlineStr">
        <is>
          <t/>
        </is>
      </c>
      <c r="R17783" s="33" t="inlineStr">
        <is>
          <t/>
        </is>
      </c>
      <c r="S17783" s="33" t="inlineStr">
        <is>
          <t>https://www.contratacion.euskadi.eus/webkpe00-kpeperfi/es/contenidos/anuncio_contratacion/expjaso670581/es_doc/images/w32_logoGobiernoVasco.gif</t>
        </is>
      </c>
      <c r="T17783" s="33" t="inlineStr">
        <is>
          <t>Gobierno Vasco</t>
        </is>
      </c>
      <c r="U17783" s="33" t="inlineStr">
        <is>
          <t>S4833001C - Presidencia del Gobierno - Lehendakaritza</t>
        </is>
      </c>
      <c r="V17783" s="33" t="inlineStr">
        <is>
          <t>Dirección de Identidad Corporativa</t>
        </is>
      </c>
      <c r="W17783" s="33" t="inlineStr">
        <is>
          <t/>
        </is>
      </c>
      <c r="X17783" s="33" t="inlineStr">
        <is>
          <t/>
        </is>
      </c>
      <c r="Y17783" s="33" t="inlineStr">
        <is>
          <t/>
        </is>
      </c>
      <c r="Z17783" s="33" t="inlineStr">
        <is>
          <t>https://www.contratacion.euskadi.eus/anuncio_contratacion/diseno-y-adaptaciones-motivo-felicitacion-navidad-euskadi-berria/webkpe00-kpesimpc/es/</t>
        </is>
      </c>
      <c r="AA17783" s="33" t="inlineStr">
        <is>
          <t>https://www.contratacion.euskadi.eus/webkpe00-kpesimpc/es/contenidos/anuncio_contratacion/expjaso670581/es_doc/index.html</t>
        </is>
      </c>
      <c r="AB17783" s="33" t="inlineStr">
        <is>
          <t>https://www.contratacion.euskadi.eus/contenidos/anuncio_contratacion/expjaso670581/es_doc/data/es_r01dtpd19bb716303d5ccad8676b6d687337a81ce1</t>
        </is>
      </c>
      <c r="AC17783" s="33" t="inlineStr">
        <is>
          <t>https://www.contratacion.euskadi.eus/contenidos/anuncio_contratacion/expjaso670581/r01Index/expjaso670581-idxContent.xml</t>
        </is>
      </c>
      <c r="AD17783" s="33" t="inlineStr">
        <is>
          <t>13/01/2026</t>
        </is>
      </c>
      <c r="AE17783" s="33" t="inlineStr">
        <is>
          <t>r01epd01197b2aaddb4a50ddf50f48805bac8fe21</t>
        </is>
      </c>
      <c r="AF17783" s="33" t="inlineStr">
        <is>
          <t>Gobierno Vasco</t>
        </is>
      </c>
      <c r="AG17783" s="33" t="inlineStr">
        <is>
          <t>r01e00000fe4e66771ba470b824b4611c98397a70</t>
        </is>
      </c>
      <c r="AH17783" s="33" t="inlineStr">
        <is>
          <t>Lehendakaritza</t>
        </is>
      </c>
      <c r="AI17783" s="33" t="inlineStr">
        <is>
          <t/>
        </is>
      </c>
      <c r="AJ17783" s="33" t="inlineStr">
        <is>
          <t/>
        </is>
      </c>
    </row>
    <row r="17784" customHeight="true" ht="15.0">
      <c r="A17784" s="33" t="inlineStr">
        <is>
          <t>Servicio de mantenimiento de software de la red informática del TVCP para 2026.</t>
        </is>
      </c>
      <c r="B17784" s="33" t="inlineStr">
        <is>
          <t/>
        </is>
      </c>
      <c r="C17784" s="33" t="inlineStr">
        <is>
          <t>Gobierno Vasco</t>
        </is>
      </c>
      <c r="D17784" s="33" t="inlineStr">
        <is>
          <t/>
        </is>
      </c>
      <c r="E17784" s="33" t="inlineStr">
        <is>
          <t/>
        </is>
      </c>
      <c r="F17784" s="33" t="inlineStr">
        <is>
          <t/>
        </is>
      </c>
      <c r="G17784" s="33" t="inlineStr">
        <is>
          <t>Servicio de mantenimiento de software de la red informática del TVCP para 2026.</t>
        </is>
      </c>
      <c r="H17784" s="33" t="inlineStr">
        <is>
          <t>Servicio de mantenimiento de software de la red informática del TVCP para 2026.</t>
        </is>
      </c>
      <c r="I17784" s="33" t="inlineStr">
        <is>
          <t/>
        </is>
      </c>
      <c r="J17784" s="33" t="inlineStr">
        <is>
          <t>13/01/2026</t>
        </is>
      </c>
      <c r="K17784" s="33" t="inlineStr">
        <is>
          <t>360/2025</t>
        </is>
      </c>
      <c r="L17784" s="33" t="inlineStr">
        <is>
          <t>Adjudicación provisional / definitiva</t>
        </is>
      </c>
      <c r="M17784" s="33" t="inlineStr">
        <is>
          <t>true</t>
        </is>
      </c>
      <c r="N17784" s="33" t="inlineStr">
        <is>
          <t/>
        </is>
      </c>
      <c r="O17784" s="33" t="inlineStr">
        <is>
          <t/>
        </is>
      </c>
      <c r="P17784" s="33" t="inlineStr">
        <is>
          <t/>
        </is>
      </c>
      <c r="Q17784" s="33" t="inlineStr">
        <is>
          <t/>
        </is>
      </c>
      <c r="R17784" s="33" t="inlineStr">
        <is>
          <t/>
        </is>
      </c>
      <c r="S17784" s="33" t="inlineStr">
        <is>
          <t>https://www.contratacion.euskadi.eus/webkpe00-kpeperfi/es/contenidos/anuncio_contratacion/expjaso670585/es_doc/images/logo-tvcp.jpg</t>
        </is>
      </c>
      <c r="T17784" s="33" t="inlineStr">
        <is>
          <t>Tribunal Vasco de Cuentas Públicas</t>
        </is>
      </c>
      <c r="U17784" s="33" t="inlineStr">
        <is>
          <t>S5100021D - Tribunal Vasco de Cuentas Públicas</t>
        </is>
      </c>
      <c r="V17784" s="33" t="inlineStr">
        <is>
          <t>Presidencia TVCP</t>
        </is>
      </c>
      <c r="W17784" s="33" t="inlineStr">
        <is>
          <t/>
        </is>
      </c>
      <c r="X17784" s="33" t="inlineStr">
        <is>
          <t/>
        </is>
      </c>
      <c r="Y17784" s="33" t="inlineStr">
        <is>
          <t/>
        </is>
      </c>
      <c r="Z17784" s="33" t="inlineStr">
        <is>
          <t>https://www.contratacion.euskadi.eus/anuncio_contratacion/servicio-mantenimiento-software-red-informatica-del-tvcp-2026/webkpe00-kpesimpc/es/</t>
        </is>
      </c>
      <c r="AA17784" s="33" t="inlineStr">
        <is>
          <t>https://www.contratacion.euskadi.eus/webkpe00-kpesimpc/es/contenidos/anuncio_contratacion/expjaso670585/es_doc/index.html</t>
        </is>
      </c>
      <c r="AB17784" s="33" t="inlineStr">
        <is>
          <t>https://www.contratacion.euskadi.eus/contenidos/anuncio_contratacion/expjaso670585/es_doc/data/es_r01dtpd19bb72852783dc024534d230ead76963021</t>
        </is>
      </c>
      <c r="AC17784" s="33" t="inlineStr">
        <is>
          <t>https://www.contratacion.euskadi.eus/contenidos/anuncio_contratacion/expjaso670585/r01Index/expjaso670585-idxContent.xml</t>
        </is>
      </c>
      <c r="AD17784" s="33" t="inlineStr">
        <is>
          <t>13/01/2026</t>
        </is>
      </c>
      <c r="AE17784" s="33" t="inlineStr">
        <is>
          <t>r01etpd1621a3df5a815bae6e7a09c997c8f7bbffa</t>
        </is>
      </c>
      <c r="AF17784" s="33" t="inlineStr">
        <is>
          <t>Tribunal Vasco de Cuentas Públicas</t>
        </is>
      </c>
      <c r="AG17784" s="33" t="inlineStr">
        <is>
          <t>r01etpd1621a5a8d7515bae6e79adb7cbd2f5741dc</t>
        </is>
      </c>
      <c r="AH17784" s="33" t="inlineStr">
        <is>
          <t>Tribunal Vasco de Cuentas Públicas</t>
        </is>
      </c>
      <c r="AI17784" s="33" t="inlineStr">
        <is>
          <t/>
        </is>
      </c>
      <c r="AJ17784" s="33" t="inlineStr">
        <is>
          <t/>
        </is>
      </c>
    </row>
    <row r="17785" customHeight="true" ht="15.0">
      <c r="A17785" s="33" t="inlineStr">
        <is>
          <t>Acuerdo Marco para suministro de gasóleo C de calefacción años 2023-2024</t>
        </is>
      </c>
      <c r="B17785" s="33" t="inlineStr">
        <is>
          <t/>
        </is>
      </c>
      <c r="C17785" s="33" t="inlineStr">
        <is>
          <t>Gobierno Vasco</t>
        </is>
      </c>
      <c r="D17785" s="33" t="inlineStr">
        <is>
          <t/>
        </is>
      </c>
      <c r="E17785" s="33" t="inlineStr">
        <is>
          <t/>
        </is>
      </c>
      <c r="F17785" s="33" t="inlineStr">
        <is>
          <t/>
        </is>
      </c>
      <c r="G17785" s="33" t="inlineStr">
        <is>
          <t>Acuerdo Marco para suministro de gasóleo C de calefacción años 2023-2024</t>
        </is>
      </c>
      <c r="H17785" s="33" t="inlineStr">
        <is>
          <t>Acuerdo Marco para suministro de gasóleo C de calefacción años 2023-2024</t>
        </is>
      </c>
      <c r="I17785" s="33" t="inlineStr">
        <is>
          <t/>
        </is>
      </c>
      <c r="J17785" s="33" t="inlineStr">
        <is>
          <t>19/01/2026</t>
        </is>
      </c>
      <c r="K17785" s="33" t="inlineStr">
        <is>
          <t>KOA1/2023</t>
        </is>
      </c>
      <c r="L17785" s="33" t="inlineStr">
        <is>
          <t>Adjudicación provisional / definitiva</t>
        </is>
      </c>
      <c r="M17785" s="33" t="inlineStr">
        <is>
          <t>false</t>
        </is>
      </c>
      <c r="N17785" s="33" t="inlineStr">
        <is>
          <t/>
        </is>
      </c>
      <c r="O17785" s="33" t="inlineStr">
        <is>
          <t/>
        </is>
      </c>
      <c r="P17785" s="33" t="inlineStr">
        <is>
          <t/>
        </is>
      </c>
      <c r="Q17785" s="33" t="inlineStr">
        <is>
          <t/>
        </is>
      </c>
      <c r="R17785" s="33" t="inlineStr">
        <is>
          <t/>
        </is>
      </c>
      <c r="S17785" s="33" t="inlineStr">
        <is>
          <t>https://www.contratacion.euskadi.eus/webkpe00-kpeperfi/es/contenidos/anuncio_contratacion/expjaso670586/es_doc/images/bizkaikoa_logo.jpg</t>
        </is>
      </c>
      <c r="T17785" s="33" t="inlineStr">
        <is>
          <t>BIZKAIKOA EPEF</t>
        </is>
      </c>
      <c r="U17785" s="33" t="inlineStr">
        <is>
          <t>Q4800720G - BIZKAIKOA EPEF</t>
        </is>
      </c>
      <c r="V17785" s="33" t="inlineStr">
        <is>
          <t>Gerente</t>
        </is>
      </c>
      <c r="W17785" s="33" t="inlineStr">
        <is>
          <t/>
        </is>
      </c>
      <c r="X17785" s="33" t="inlineStr">
        <is>
          <t/>
        </is>
      </c>
      <c r="Y17785" s="33" t="inlineStr">
        <is>
          <t/>
        </is>
      </c>
      <c r="Z17785" s="33" t="inlineStr">
        <is>
          <t>https://www.contratacion.euskadi.eus/anuncio_contratacion/acuerdo-marco-suministro-gasoleo-c-calefaccion-anos-2023-2024/webkpe00-kpesimpc/es/</t>
        </is>
      </c>
      <c r="AA17785" s="33" t="inlineStr">
        <is>
          <t>https://www.contratacion.euskadi.eus/webkpe00-kpesimpc/es/contenidos/anuncio_contratacion/expjaso670586/es_doc/index.html</t>
        </is>
      </c>
      <c r="AB17785" s="33" t="inlineStr">
        <is>
          <t>https://www.contratacion.euskadi.eus/contenidos/anuncio_contratacion/expjaso670586/es_doc/data/es_r01dtpd19bd59727463dc024531c99e6d58376e6bc</t>
        </is>
      </c>
      <c r="AC17785" s="33" t="inlineStr">
        <is>
          <t>https://www.contratacion.euskadi.eus/contenidos/anuncio_contratacion/expjaso670586/r01Index/expjaso670586-idxContent.xml</t>
        </is>
      </c>
      <c r="AD17785" s="33" t="inlineStr">
        <is>
          <t>19/01/2026</t>
        </is>
      </c>
      <c r="AE17785" s="33" t="inlineStr">
        <is>
          <t>r01etpd15e98c09d8c1b68a324cde61a6936df03c6</t>
        </is>
      </c>
      <c r="AF17785" s="33" t="inlineStr">
        <is>
          <t>Bizkaikoa, EPEF</t>
        </is>
      </c>
      <c r="AG17785" s="33" t="inlineStr">
        <is>
          <t>r01etpd15e98d1a3a01b68a324789cdb78f91836ed</t>
        </is>
      </c>
      <c r="AH17785" s="33" t="inlineStr">
        <is>
          <t>Bizkaikoa, EPEF</t>
        </is>
      </c>
      <c r="AI17785" s="33" t="inlineStr">
        <is>
          <t/>
        </is>
      </c>
      <c r="AJ17785" s="33" t="inlineStr">
        <is>
          <t/>
        </is>
      </c>
    </row>
    <row r="17786" customHeight="true" ht="15.0">
      <c r="A17786" s="33" t="inlineStr">
        <is>
          <t>Catering durante la celebración de una reunión en las caballerizas de Arkaute</t>
        </is>
      </c>
      <c r="B17786" s="33" t="inlineStr">
        <is>
          <t/>
        </is>
      </c>
      <c r="C17786" s="33" t="inlineStr">
        <is>
          <t>Gobierno Vasco</t>
        </is>
      </c>
      <c r="D17786" s="33" t="inlineStr">
        <is>
          <t/>
        </is>
      </c>
      <c r="E17786" s="33" t="inlineStr">
        <is>
          <t/>
        </is>
      </c>
      <c r="F17786" s="33" t="inlineStr">
        <is>
          <t/>
        </is>
      </c>
      <c r="G17786" s="33" t="inlineStr">
        <is>
          <t>Catering durante la celebración de una reunión en las caballerizas de Arkaute</t>
        </is>
      </c>
      <c r="H17786" s="33" t="inlineStr">
        <is>
          <t>Catering durante la celebración de una reunión en las caballerizas de Arkaute</t>
        </is>
      </c>
      <c r="I17786" s="33" t="inlineStr">
        <is>
          <t/>
        </is>
      </c>
      <c r="J17786" s="33" t="inlineStr">
        <is>
          <t>13/01/2026</t>
        </is>
      </c>
      <c r="K17786" s="33" t="inlineStr">
        <is>
          <t>CM/DS/233/2025</t>
        </is>
      </c>
      <c r="L17786" s="33" t="inlineStr">
        <is>
          <t>Adjudicación provisional / definitiva</t>
        </is>
      </c>
      <c r="M17786" s="33" t="inlineStr">
        <is>
          <t>true</t>
        </is>
      </c>
      <c r="N17786" s="33" t="inlineStr">
        <is>
          <t/>
        </is>
      </c>
      <c r="O17786" s="33" t="inlineStr">
        <is>
          <t/>
        </is>
      </c>
      <c r="P17786" s="33" t="inlineStr">
        <is>
          <t/>
        </is>
      </c>
      <c r="Q17786" s="33" t="inlineStr">
        <is>
          <t/>
        </is>
      </c>
      <c r="R17786" s="33" t="inlineStr">
        <is>
          <t/>
        </is>
      </c>
      <c r="S17786" s="33" t="inlineStr">
        <is>
          <t>https://www.contratacion.euskadi.eus/webkpe00-kpeperfi/es/contenidos/anuncio_contratacion/expjaso670594/es_doc/images/w32_logoGobiernoVasco.gif</t>
        </is>
      </c>
      <c r="T17786" s="33" t="inlineStr">
        <is>
          <t>Gobierno Vasco</t>
        </is>
      </c>
      <c r="U17786" s="33" t="inlineStr">
        <is>
          <t>S4833001C - Presidencia del Gobierno - Lehendakaritza</t>
        </is>
      </c>
      <c r="V17786" s="33" t="inlineStr">
        <is>
          <t>Dirección de Acción Exterior y Organismos Multilaterales</t>
        </is>
      </c>
      <c r="W17786" s="33" t="inlineStr">
        <is>
          <t/>
        </is>
      </c>
      <c r="X17786" s="33" t="inlineStr">
        <is>
          <t/>
        </is>
      </c>
      <c r="Y17786" s="33" t="inlineStr">
        <is>
          <t/>
        </is>
      </c>
      <c r="Z17786" s="33" t="inlineStr">
        <is>
          <t>https://www.contratacion.euskadi.eus/anuncio_contratacion/catering-durante-celebracion-reunion-caballerizas-arkaute/webkpe00-kpesimpc/es/</t>
        </is>
      </c>
      <c r="AA17786" s="33" t="inlineStr">
        <is>
          <t>https://www.contratacion.euskadi.eus/webkpe00-kpesimpc/es/contenidos/anuncio_contratacion/expjaso670594/es_doc/index.html</t>
        </is>
      </c>
      <c r="AB17786" s="33" t="inlineStr">
        <is>
          <t>https://www.contratacion.euskadi.eus/contenidos/anuncio_contratacion/expjaso670594/es_doc/data/es_r01dtpd19bb7317aae3dc02453640df2a8386c23c1</t>
        </is>
      </c>
      <c r="AC17786" s="33" t="inlineStr">
        <is>
          <t>https://www.contratacion.euskadi.eus/contenidos/anuncio_contratacion/expjaso670594/r01Index/expjaso670594-idxContent.xml</t>
        </is>
      </c>
      <c r="AD17786" s="33" t="inlineStr">
        <is>
          <t>13/01/2026</t>
        </is>
      </c>
      <c r="AE17786" s="33" t="inlineStr">
        <is>
          <t>r01epd01197b2aaddb4a50ddf50f48805bac8fe21</t>
        </is>
      </c>
      <c r="AF17786" s="33" t="inlineStr">
        <is>
          <t>Gobierno Vasco</t>
        </is>
      </c>
      <c r="AG17786" s="33" t="inlineStr">
        <is>
          <t>r01e00000fe4e66771ba470b824b4611c98397a70</t>
        </is>
      </c>
      <c r="AH17786" s="33" t="inlineStr">
        <is>
          <t>Lehendakaritza</t>
        </is>
      </c>
      <c r="AI17786" s="33" t="inlineStr">
        <is>
          <t/>
        </is>
      </c>
      <c r="AJ17786" s="33" t="inlineStr">
        <is>
          <t/>
        </is>
      </c>
    </row>
    <row r="17787" customHeight="true" ht="15.0">
      <c r="A17787" s="33" t="inlineStr">
        <is>
          <t>Contratación del suministro, instalación y mantenimiento descrito en la Memoria valorada para el equipamiento de las canchas de baloncesto en el polideportivo Urgozo</t>
        </is>
      </c>
      <c r="B17787" s="33" t="inlineStr">
        <is>
          <t/>
        </is>
      </c>
      <c r="C17787" s="33" t="inlineStr">
        <is>
          <t>Gobierno Vasco</t>
        </is>
      </c>
      <c r="D17787" s="33" t="inlineStr">
        <is>
          <t/>
        </is>
      </c>
      <c r="E17787" s="33" t="inlineStr">
        <is>
          <t/>
        </is>
      </c>
      <c r="F17787" s="33" t="inlineStr">
        <is>
          <t/>
        </is>
      </c>
      <c r="G17787" s="33" t="inlineStr">
        <is>
          <t>Contratación del suministro, instalación y mantenimiento descrito en la Memoria valorada para el equipamiento de las canchas de baloncesto en el polideportivo Urgozo</t>
        </is>
      </c>
      <c r="H17787" s="33" t="inlineStr">
        <is>
          <t>Contratación del suministro, instalación y mantenimiento descrito en la Memoria valorada para el equipamiento de las canchas de baloncesto en el polideportivo Urgozo</t>
        </is>
      </c>
      <c r="I17787" s="33" t="inlineStr">
        <is>
          <t/>
        </is>
      </c>
      <c r="J17787" s="33" t="inlineStr">
        <is>
          <t>18/01/2026</t>
        </is>
      </c>
      <c r="K17787" s="33" t="inlineStr">
        <is>
          <t>9371/2025</t>
        </is>
      </c>
      <c r="L17787" s="33" t="inlineStr">
        <is>
          <t>Abierto / Plazo de presentación</t>
        </is>
      </c>
      <c r="M17787" s="33" t="inlineStr">
        <is>
          <t>false</t>
        </is>
      </c>
      <c r="N17787" s="33" t="inlineStr">
        <is>
          <t/>
        </is>
      </c>
      <c r="O17787" s="33" t="inlineStr">
        <is>
          <t/>
        </is>
      </c>
      <c r="P17787" s="33" t="inlineStr">
        <is>
          <t/>
        </is>
      </c>
      <c r="Q17787" s="33" t="inlineStr">
        <is>
          <t/>
        </is>
      </c>
      <c r="R17787" s="33" t="inlineStr">
        <is>
          <t/>
        </is>
      </c>
      <c r="S17787" s="33" t="inlineStr">
        <is>
          <t>https://www.contratacion.euskadi.eus/webkpe00-kpeperfi/es/contenidos/anuncio_contratacion/expjaso670595/es_doc/images/logo_amorebieta.jpg</t>
        </is>
      </c>
      <c r="T17787" s="33" t="inlineStr">
        <is>
          <t>Ayuntamiento de Amorebieta-Etxano</t>
        </is>
      </c>
      <c r="U17787" s="33" t="inlineStr">
        <is>
          <t>P4800300H - Ayuntamiento de Amorebieta-Etxano</t>
        </is>
      </c>
      <c r="V17787" s="33" t="inlineStr">
        <is>
          <t>Junta de Gobierno</t>
        </is>
      </c>
      <c r="W17787" s="33" t="inlineStr">
        <is>
          <t/>
        </is>
      </c>
      <c r="X17787" s="33" t="inlineStr">
        <is>
          <t/>
        </is>
      </c>
      <c r="Y17787" s="33" t="inlineStr">
        <is>
          <t>16/02/2026 23:59</t>
        </is>
      </c>
      <c r="Z17787" s="33" t="inlineStr">
        <is>
          <t>https://www.contratacion.euskadi.eus/anuncio_contratacion/contratacion-del-suministro-instalacion-y-mantenimiento-descrito-memoria-valorada-equipamiento-canchas-baloncesto-polideportivo-urgozo/webkpe00-kpesimpc/es/</t>
        </is>
      </c>
      <c r="AA17787" s="33" t="inlineStr">
        <is>
          <t>https://www.contratacion.euskadi.eus/webkpe00-kpesimpc/es/contenidos/anuncio_contratacion/expjaso670595/es_doc/index.html</t>
        </is>
      </c>
      <c r="AB17787" s="33" t="inlineStr">
        <is>
          <t>https://www.contratacion.euskadi.eus/contenidos/anuncio_contratacion/expjaso670595/es_doc/data/es_r01dtpd19bd11a001e6a7b6f1f96a15385055e6462</t>
        </is>
      </c>
      <c r="AC17787" s="33" t="inlineStr">
        <is>
          <t>https://www.contratacion.euskadi.eus/contenidos/anuncio_contratacion/expjaso670595/r01Index/expjaso670595-idxContent.xml</t>
        </is>
      </c>
      <c r="AD17787" s="33" t="inlineStr">
        <is>
          <t>10/02/2026</t>
        </is>
      </c>
      <c r="AE17787" s="33" t="inlineStr">
        <is>
          <t>r01etpd14d675bc6e018057d31325063f75baccfd9</t>
        </is>
      </c>
      <c r="AF17787" s="33" t="inlineStr">
        <is>
          <t>Ayuntamiento de Amorebieta-Etxano</t>
        </is>
      </c>
      <c r="AG17787" s="33" t="inlineStr">
        <is>
          <t>r01etpd1617a811163245f80fcb0e33108175f46b4</t>
        </is>
      </c>
      <c r="AH17787" s="33" t="inlineStr">
        <is>
          <t>Ayuntamiento de Amorebieta-Etxano</t>
        </is>
      </c>
      <c r="AI17787" s="33" t="inlineStr">
        <is>
          <t/>
        </is>
      </c>
      <c r="AJ17787" s="33" t="inlineStr">
        <is>
          <t/>
        </is>
      </c>
    </row>
    <row r="17788" customHeight="true" ht="15.0">
      <c r="A17788" s="33" t="inlineStr">
        <is>
          <t>Suministro, instalación y configuración de servidores municipales</t>
        </is>
      </c>
      <c r="B17788" s="33" t="inlineStr">
        <is>
          <t/>
        </is>
      </c>
      <c r="C17788" s="33" t="inlineStr">
        <is>
          <t>Gobierno Vasco</t>
        </is>
      </c>
      <c r="D17788" s="33" t="inlineStr">
        <is>
          <t/>
        </is>
      </c>
      <c r="E17788" s="33" t="inlineStr">
        <is>
          <t/>
        </is>
      </c>
      <c r="F17788" s="33" t="inlineStr">
        <is>
          <t/>
        </is>
      </c>
      <c r="G17788" s="33" t="inlineStr">
        <is>
          <t>Suministro, instalación y configuración de servidores municipales</t>
        </is>
      </c>
      <c r="H17788" s="33" t="inlineStr">
        <is>
          <t>Suministro, instalación y configuración de servidores municipales</t>
        </is>
      </c>
      <c r="I17788" s="33" t="inlineStr">
        <is>
          <t/>
        </is>
      </c>
      <c r="J17788" s="33" t="inlineStr">
        <is>
          <t>16/01/2026</t>
        </is>
      </c>
      <c r="K17788" s="33" t="inlineStr">
        <is>
          <t>2025OHOR0004</t>
        </is>
      </c>
      <c r="L17788" s="33" t="inlineStr">
        <is>
          <t>Anuncio en estudio / Plazo cerrado</t>
        </is>
      </c>
      <c r="M17788" s="33" t="inlineStr">
        <is>
          <t>false</t>
        </is>
      </c>
      <c r="N17788" s="33" t="inlineStr">
        <is>
          <t/>
        </is>
      </c>
      <c r="O17788" s="33" t="inlineStr">
        <is>
          <t/>
        </is>
      </c>
      <c r="P17788" s="33" t="inlineStr">
        <is>
          <t/>
        </is>
      </c>
      <c r="Q17788" s="33" t="inlineStr">
        <is>
          <t/>
        </is>
      </c>
      <c r="R17788" s="33" t="inlineStr">
        <is>
          <t/>
        </is>
      </c>
      <c r="S17788" s="33" t="inlineStr">
        <is>
          <t>https://www.contratacion.euskadi.eus/webkpe00-kpeperfi/es/contenidos/anuncio_contratacion/expjaso670596/es_doc/images/logo_errenteria.jpg</t>
        </is>
      </c>
      <c r="T17788" s="33" t="inlineStr">
        <is>
          <t>Ayuntamiento de Errenteria</t>
        </is>
      </c>
      <c r="U17788" s="33" t="inlineStr">
        <is>
          <t>P2007200E - Ayuntamiento de Errenteria</t>
        </is>
      </c>
      <c r="V17788" s="33" t="inlineStr">
        <is>
          <t>Alcalde-Presidente</t>
        </is>
      </c>
      <c r="W17788" s="33" t="inlineStr">
        <is>
          <t/>
        </is>
      </c>
      <c r="X17788" s="33" t="inlineStr">
        <is>
          <t/>
        </is>
      </c>
      <c r="Y17788" s="33" t="inlineStr">
        <is>
          <t>02/02/2026 13:00</t>
        </is>
      </c>
      <c r="Z17788" s="33" t="inlineStr">
        <is>
          <t>https://www.contratacion.euskadi.eus/anuncio_contratacion/suministro-instalacion-y-configuracion-servidores-municipales/webkpe00-kpesimpc/es/</t>
        </is>
      </c>
      <c r="AA17788" s="33" t="inlineStr">
        <is>
          <t>https://www.contratacion.euskadi.eus/webkpe00-kpesimpc/es/contenidos/anuncio_contratacion/expjaso670596/es_doc/index.html</t>
        </is>
      </c>
      <c r="AB17788" s="33" t="inlineStr">
        <is>
          <t>https://www.contratacion.euskadi.eus/contenidos/anuncio_contratacion/expjaso670596/es_doc/data/es_r01dtpd19bc6a466bf5ccad867b04353d6bc582a7b</t>
        </is>
      </c>
      <c r="AC17788" s="33" t="inlineStr">
        <is>
          <t>https://www.contratacion.euskadi.eus/contenidos/anuncio_contratacion/expjaso670596/r01Index/expjaso670596-idxContent.xml</t>
        </is>
      </c>
      <c r="AD17788" s="33" t="inlineStr">
        <is>
          <t>02/02/2026</t>
        </is>
      </c>
      <c r="AE17788" s="33" t="inlineStr">
        <is>
          <t>r01e0pd014af224c737151b5faa136d21f470eb9e1</t>
        </is>
      </c>
      <c r="AF17788" s="33" t="inlineStr">
        <is>
          <t>Ayuntamiento de Errenteria</t>
        </is>
      </c>
      <c r="AG17788" s="33" t="inlineStr">
        <is>
          <t>r01etpd15b4368e53f194155a7492d7da734968baa</t>
        </is>
      </c>
      <c r="AH17788" s="33" t="inlineStr">
        <is>
          <t>Ayuntamiento de Errenteria</t>
        </is>
      </c>
      <c r="AI17788" s="33" t="inlineStr">
        <is>
          <t/>
        </is>
      </c>
      <c r="AJ17788" s="33" t="inlineStr">
        <is>
          <t/>
        </is>
      </c>
    </row>
    <row r="17789" customHeight="true" ht="15.0">
      <c r="A17789" s="33" t="inlineStr">
        <is>
          <t>Redacción del proyecto, ejecución de la obra y mantenimiento del sistema de la caracterización viaria en las carreteras gestionadas por Bidegi.</t>
        </is>
      </c>
      <c r="B17789" s="33" t="inlineStr">
        <is>
          <t/>
        </is>
      </c>
      <c r="C17789" s="33" t="inlineStr">
        <is>
          <t>Gobierno Vasco</t>
        </is>
      </c>
      <c r="D17789" s="33" t="inlineStr">
        <is>
          <t/>
        </is>
      </c>
      <c r="E17789" s="33" t="inlineStr">
        <is>
          <t/>
        </is>
      </c>
      <c r="F17789" s="33" t="inlineStr">
        <is>
          <t/>
        </is>
      </c>
      <c r="G17789" s="33" t="inlineStr">
        <is>
          <t>Redacción del proyecto, ejecución de la obra y mantenimiento del sistema de la caracterización viaria en las carreteras gestionadas por Bidegi.</t>
        </is>
      </c>
      <c r="H17789" s="33" t="inlineStr">
        <is>
          <t>Redacción del proyecto, ejecución de la obra y mantenimiento del sistema de la caracterización viaria en las carreteras gestionadas por Bidegi.</t>
        </is>
      </c>
      <c r="I17789" s="33" t="inlineStr">
        <is>
          <t/>
        </is>
      </c>
      <c r="J17789" s="33" t="inlineStr">
        <is>
          <t>16/01/2026</t>
        </is>
      </c>
      <c r="K17789" s="33" t="inlineStr">
        <is>
          <t>2025JKIR0039</t>
        </is>
      </c>
      <c r="L17789" s="33" t="inlineStr">
        <is>
          <t>Abierto / Plazo de presentación</t>
        </is>
      </c>
      <c r="M17789" s="33" t="inlineStr">
        <is>
          <t>false</t>
        </is>
      </c>
      <c r="N17789" s="33" t="inlineStr">
        <is>
          <t/>
        </is>
      </c>
      <c r="O17789" s="33" t="inlineStr">
        <is>
          <t/>
        </is>
      </c>
      <c r="P17789" s="33" t="inlineStr">
        <is>
          <t/>
        </is>
      </c>
      <c r="Q17789" s="33" t="inlineStr">
        <is>
          <t/>
        </is>
      </c>
      <c r="R17789" s="33" t="inlineStr">
        <is>
          <t/>
        </is>
      </c>
      <c r="S17789" s="33" t="inlineStr">
        <is>
          <t>https://www.contratacion.euskadi.eus/webkpe00-kpeperfi/es/contenidos/anuncio_contratacion/expjaso670597/es_doc/images/logo_bidegi.jpg</t>
        </is>
      </c>
      <c r="T17789" s="33" t="inlineStr">
        <is>
          <t>BIDEGI Agencia Guipuzcoana de Infraestructuras</t>
        </is>
      </c>
      <c r="U17789" s="33" t="inlineStr">
        <is>
          <t>A20783023 - BIDEGI, S.A.</t>
        </is>
      </c>
      <c r="V17789" s="33" t="inlineStr">
        <is>
          <t>Consejo de Administración</t>
        </is>
      </c>
      <c r="W17789" s="33" t="inlineStr">
        <is>
          <t/>
        </is>
      </c>
      <c r="X17789" s="33" t="inlineStr">
        <is>
          <t/>
        </is>
      </c>
      <c r="Y17789" s="33" t="inlineStr">
        <is>
          <t>23/02/2026 14:00</t>
        </is>
      </c>
      <c r="Z17789" s="33" t="inlineStr">
        <is>
          <t>https://www.contratacion.euskadi.eus/anuncio_contratacion/redaccion-del-proyecto-ejecucion-obra-y-mantenimiento-del-sistema-caracterizacion-viaria-carreteras-gestionadas-bidegi/webkpe00-kpesimpc/es/</t>
        </is>
      </c>
      <c r="AA17789" s="33" t="inlineStr">
        <is>
          <t>https://www.contratacion.euskadi.eus/webkpe00-kpesimpc/es/contenidos/anuncio_contratacion/expjaso670597/es_doc/index.html</t>
        </is>
      </c>
      <c r="AB17789" s="33" t="inlineStr">
        <is>
          <t>https://www.contratacion.euskadi.eus/contenidos/anuncio_contratacion/expjaso670597/es_doc/data/es_r01dtpd19bc65b01203dc0245348d94528bb916dd1</t>
        </is>
      </c>
      <c r="AC17789" s="33" t="inlineStr">
        <is>
          <t>https://www.contratacion.euskadi.eus/contenidos/anuncio_contratacion/expjaso670597/r01Index/expjaso670597-idxContent.xml</t>
        </is>
      </c>
      <c r="AD17789" s="33" t="inlineStr">
        <is>
          <t>10/02/2026</t>
        </is>
      </c>
      <c r="AE17789" s="33" t="inlineStr">
        <is>
          <t>r01epd01218c125c9c1bfc56614e61fb6e351d2d7</t>
        </is>
      </c>
      <c r="AF17789" s="33" t="inlineStr">
        <is>
          <t>Sociedad BIDEGI - Agencia Guipuzcoana de Infraestructuras</t>
        </is>
      </c>
      <c r="AG17789" s="33" t="inlineStr">
        <is>
          <t>r01etpd1612d289489662fcbae6743a0a68258282b</t>
        </is>
      </c>
      <c r="AH17789" s="33" t="inlineStr">
        <is>
          <t>Sociedad BIDEGI - Agencia Guipuzcoana de Infraestructuras</t>
        </is>
      </c>
      <c r="AI17789" s="33" t="inlineStr">
        <is>
          <t/>
        </is>
      </c>
      <c r="AJ17789" s="33" t="inlineStr">
        <is>
          <t/>
        </is>
      </c>
    </row>
    <row r="17790" customHeight="true" ht="15.0">
      <c r="A17790" s="33" t="inlineStr">
        <is>
          <t>Organización para actividades de Navidad para escolares en Elkargunea</t>
        </is>
      </c>
      <c r="B17790" s="33" t="inlineStr">
        <is>
          <t/>
        </is>
      </c>
      <c r="C17790" s="33" t="inlineStr">
        <is>
          <t>Gobierno Vasco</t>
        </is>
      </c>
      <c r="D17790" s="33" t="inlineStr">
        <is>
          <t/>
        </is>
      </c>
      <c r="E17790" s="33" t="inlineStr">
        <is>
          <t/>
        </is>
      </c>
      <c r="F17790" s="33" t="inlineStr">
        <is>
          <t/>
        </is>
      </c>
      <c r="G17790" s="33" t="inlineStr">
        <is>
          <t>Organización para actividades de Navidad para escolares en Elkargunea</t>
        </is>
      </c>
      <c r="H17790" s="33" t="inlineStr">
        <is>
          <t>Organización para actividades de Navidad para escolares en Elkargunea</t>
        </is>
      </c>
      <c r="I17790" s="33" t="inlineStr">
        <is>
          <t/>
        </is>
      </c>
      <c r="J17790" s="33" t="inlineStr">
        <is>
          <t>13/01/2026</t>
        </is>
      </c>
      <c r="K17790" s="33" t="inlineStr">
        <is>
          <t>CM/DS/234/2025</t>
        </is>
      </c>
      <c r="L17790" s="33" t="inlineStr">
        <is>
          <t>Adjudicación provisional / definitiva</t>
        </is>
      </c>
      <c r="M17790" s="33" t="inlineStr">
        <is>
          <t>true</t>
        </is>
      </c>
      <c r="N17790" s="33" t="inlineStr">
        <is>
          <t/>
        </is>
      </c>
      <c r="O17790" s="33" t="inlineStr">
        <is>
          <t/>
        </is>
      </c>
      <c r="P17790" s="33" t="inlineStr">
        <is>
          <t/>
        </is>
      </c>
      <c r="Q17790" s="33" t="inlineStr">
        <is>
          <t/>
        </is>
      </c>
      <c r="R17790" s="33" t="inlineStr">
        <is>
          <t/>
        </is>
      </c>
      <c r="S17790" s="33" t="inlineStr">
        <is>
          <t>https://www.contratacion.euskadi.eus/webkpe00-kpeperfi/es/contenidos/anuncio_contratacion/expjaso670600/es_doc/images/w32_logoGobiernoVasco.gif</t>
        </is>
      </c>
      <c r="T17790" s="33" t="inlineStr">
        <is>
          <t>Gobierno Vasco</t>
        </is>
      </c>
      <c r="U17790" s="33" t="inlineStr">
        <is>
          <t>S4833001C - Presidencia del Gobierno - Lehendakaritza</t>
        </is>
      </c>
      <c r="V17790" s="33" t="inlineStr">
        <is>
          <t>Dirección de Comunicación Social y Digital</t>
        </is>
      </c>
      <c r="W17790" s="33" t="inlineStr">
        <is>
          <t/>
        </is>
      </c>
      <c r="X17790" s="33" t="inlineStr">
        <is>
          <t/>
        </is>
      </c>
      <c r="Y17790" s="33" t="inlineStr">
        <is>
          <t/>
        </is>
      </c>
      <c r="Z17790" s="33" t="inlineStr">
        <is>
          <t>https://www.contratacion.euskadi.eus/anuncio_contratacion/organizacion-actividades-navidad-escolares-elkargunea/webkpe00-kpesimpc/es/</t>
        </is>
      </c>
      <c r="AA17790" s="33" t="inlineStr">
        <is>
          <t>https://www.contratacion.euskadi.eus/webkpe00-kpesimpc/es/contenidos/anuncio_contratacion/expjaso670600/es_doc/index.html</t>
        </is>
      </c>
      <c r="AB17790" s="33" t="inlineStr">
        <is>
          <t>https://www.contratacion.euskadi.eus/contenidos/anuncio_contratacion/expjaso670600/es_doc/data/es_r01dtpd19bb75184493dc024531ac98be3f9a907c3</t>
        </is>
      </c>
      <c r="AC17790" s="33" t="inlineStr">
        <is>
          <t>https://www.contratacion.euskadi.eus/contenidos/anuncio_contratacion/expjaso670600/r01Index/expjaso670600-idxContent.xml</t>
        </is>
      </c>
      <c r="AD17790" s="33" t="inlineStr">
        <is>
          <t>13/01/2026</t>
        </is>
      </c>
      <c r="AE17790" s="33" t="inlineStr">
        <is>
          <t>r01epd01197b2aaddb4a50ddf50f48805bac8fe21</t>
        </is>
      </c>
      <c r="AF17790" s="33" t="inlineStr">
        <is>
          <t>Gobierno Vasco</t>
        </is>
      </c>
      <c r="AG17790" s="33" t="inlineStr">
        <is>
          <t>r01e00000fe4e66771ba470b824b4611c98397a70</t>
        </is>
      </c>
      <c r="AH17790" s="33" t="inlineStr">
        <is>
          <t>Lehendakaritza</t>
        </is>
      </c>
      <c r="AI17790" s="33" t="inlineStr">
        <is>
          <t/>
        </is>
      </c>
      <c r="AJ17790" s="33" t="inlineStr">
        <is>
          <t/>
        </is>
      </c>
    </row>
    <row r="17791" customHeight="true" ht="15.0">
      <c r="A17791" s="33" t="inlineStr">
        <is>
          <t>Contratacion del suministro de bolsas compostables para la recogida de residuos orgánicos.</t>
        </is>
      </c>
      <c r="B17791" s="33" t="inlineStr">
        <is>
          <t/>
        </is>
      </c>
      <c r="C17791" s="33" t="inlineStr">
        <is>
          <t>Gobierno Vasco</t>
        </is>
      </c>
      <c r="D17791" s="33" t="inlineStr">
        <is>
          <t/>
        </is>
      </c>
      <c r="E17791" s="33" t="inlineStr">
        <is>
          <t/>
        </is>
      </c>
      <c r="F17791" s="33" t="inlineStr">
        <is>
          <t/>
        </is>
      </c>
      <c r="G17791" s="33" t="inlineStr">
        <is>
          <t>Contratacion del suministro de bolsas compostables para la recogida de residuos orgánicos.</t>
        </is>
      </c>
      <c r="H17791" s="33" t="inlineStr">
        <is>
          <t>Contratacion del suministro de bolsas compostables para la recogida de residuos orgánicos.</t>
        </is>
      </c>
      <c r="I17791" s="33" t="inlineStr">
        <is>
          <t/>
        </is>
      </c>
      <c r="J17791" s="33" t="inlineStr">
        <is>
          <t>14/01/2026</t>
        </is>
      </c>
      <c r="K17791" s="33" t="inlineStr">
        <is>
          <t>2025KIRE0004</t>
        </is>
      </c>
      <c r="L17791" s="33" t="inlineStr">
        <is>
          <t>Abierto / Plazo de presentación</t>
        </is>
      </c>
      <c r="M17791" s="33" t="inlineStr">
        <is>
          <t>false</t>
        </is>
      </c>
      <c r="N17791" s="33" t="inlineStr">
        <is>
          <t/>
        </is>
      </c>
      <c r="O17791" s="33" t="inlineStr">
        <is>
          <t/>
        </is>
      </c>
      <c r="P17791" s="33" t="inlineStr">
        <is>
          <t/>
        </is>
      </c>
      <c r="Q17791" s="33" t="inlineStr">
        <is>
          <t/>
        </is>
      </c>
      <c r="R17791" s="33" t="inlineStr">
        <is>
          <t/>
        </is>
      </c>
      <c r="S17791" s="33" t="inlineStr">
        <is>
          <t>https://www.contratacion.euskadi.eus/webkpe00-kpeperfi/es/contenidos/anuncio_contratacion/expjaso670601/es_doc/images/logo_tolosaldeko_mankomunitatea.jpg</t>
        </is>
      </c>
      <c r="T17791" s="33" t="inlineStr">
        <is>
          <t>Mancomunidad de Tolosaldea</t>
        </is>
      </c>
      <c r="U17791" s="33" t="inlineStr">
        <is>
          <t>P7004501H - Mancomunidad de Tolosaldea</t>
        </is>
      </c>
      <c r="V17791" s="33" t="inlineStr">
        <is>
          <t>Asamblea</t>
        </is>
      </c>
      <c r="W17791" s="33" t="inlineStr">
        <is>
          <t/>
        </is>
      </c>
      <c r="X17791" s="33" t="inlineStr">
        <is>
          <t/>
        </is>
      </c>
      <c r="Y17791" s="33" t="inlineStr">
        <is>
          <t>13/02/2026 14:00</t>
        </is>
      </c>
      <c r="Z17791" s="33" t="inlineStr">
        <is>
          <t>https://www.contratacion.euskadi.eus/anuncio_contratacion/contratacion-del-suministro-bolsas-compostables-recogida-residuos-organicos/webkpe00-kpesimpc/es/</t>
        </is>
      </c>
      <c r="AA17791" s="33" t="inlineStr">
        <is>
          <t>https://www.contratacion.euskadi.eus/webkpe00-kpesimpc/es/contenidos/anuncio_contratacion/expjaso670601/es_doc/index.html</t>
        </is>
      </c>
      <c r="AB17791" s="33" t="inlineStr">
        <is>
          <t>https://www.contratacion.euskadi.eus/contenidos/anuncio_contratacion/expjaso670601/es_doc/data/es_r01dtpd19bbab71f573dc0245361a47d508e47083f</t>
        </is>
      </c>
      <c r="AC17791" s="33" t="inlineStr">
        <is>
          <t>https://www.contratacion.euskadi.eus/contenidos/anuncio_contratacion/expjaso670601/r01Index/expjaso670601-idxContent.xml</t>
        </is>
      </c>
      <c r="AD17791" s="33" t="inlineStr">
        <is>
          <t>14/01/2026</t>
        </is>
      </c>
      <c r="AE17791" s="33" t="inlineStr">
        <is>
          <t>r01etpd164b6e251486aa23761e7ddac01e932b124</t>
        </is>
      </c>
      <c r="AF17791" s="33" t="inlineStr">
        <is>
          <t>Mancomunidad de Tolosaldea</t>
        </is>
      </c>
      <c r="AG17791" s="33" t="inlineStr">
        <is>
          <t>r01etpd164b6e8620e6aa23761e5472fb66939a3e7</t>
        </is>
      </c>
      <c r="AH17791" s="33" t="inlineStr">
        <is>
          <t>Mancomunidad de Tolosaldea</t>
        </is>
      </c>
      <c r="AI17791" s="33" t="inlineStr">
        <is>
          <t/>
        </is>
      </c>
      <c r="AJ17791" s="33" t="inlineStr">
        <is>
          <t/>
        </is>
      </c>
    </row>
    <row r="17792" customHeight="true" ht="15.0">
      <c r="A17792" s="33" t="inlineStr">
        <is>
          <t>Contrato derivado de Servicio de Mensajería  durante los años 2025-2028</t>
        </is>
      </c>
      <c r="B17792" s="33" t="inlineStr">
        <is>
          <t/>
        </is>
      </c>
      <c r="C17792" s="33" t="inlineStr">
        <is>
          <t>Gobierno Vasco</t>
        </is>
      </c>
      <c r="D17792" s="33" t="inlineStr">
        <is>
          <t/>
        </is>
      </c>
      <c r="E17792" s="33" t="inlineStr">
        <is>
          <t/>
        </is>
      </c>
      <c r="F17792" s="33" t="inlineStr">
        <is>
          <t/>
        </is>
      </c>
      <c r="G17792" s="33" t="inlineStr">
        <is>
          <t>Contrato derivado de Servicio de Mensajería  durante los años 2025-2028</t>
        </is>
      </c>
      <c r="H17792" s="33" t="inlineStr">
        <is>
          <t>Contrato derivado de Servicio de Mensajería  durante los años 2025-2028</t>
        </is>
      </c>
      <c r="I17792" s="33" t="inlineStr">
        <is>
          <t/>
        </is>
      </c>
      <c r="J17792" s="33" t="inlineStr">
        <is>
          <t>19/01/2026</t>
        </is>
      </c>
      <c r="K17792" s="33" t="inlineStr">
        <is>
          <t>KOA9/2024</t>
        </is>
      </c>
      <c r="L17792" s="33" t="inlineStr">
        <is>
          <t>Formalización del contrato</t>
        </is>
      </c>
      <c r="M17792" s="33" t="inlineStr">
        <is>
          <t>false</t>
        </is>
      </c>
      <c r="N17792" s="33" t="inlineStr">
        <is>
          <t/>
        </is>
      </c>
      <c r="O17792" s="33" t="inlineStr">
        <is>
          <t/>
        </is>
      </c>
      <c r="P17792" s="33" t="inlineStr">
        <is>
          <t/>
        </is>
      </c>
      <c r="Q17792" s="33" t="inlineStr">
        <is>
          <t/>
        </is>
      </c>
      <c r="R17792" s="33" t="inlineStr">
        <is>
          <t/>
        </is>
      </c>
      <c r="S17792" s="33" t="inlineStr">
        <is>
          <t>https://www.contratacion.euskadi.eus/webkpe00-kpeperfi/es/contenidos/anuncio_contratacion/expjaso670602/es_doc/images/bizkaikoa_logo.jpg</t>
        </is>
      </c>
      <c r="T17792" s="33" t="inlineStr">
        <is>
          <t>BIZKAIKOA EPEF</t>
        </is>
      </c>
      <c r="U17792" s="33" t="inlineStr">
        <is>
          <t>Q4800720G - BIZKAIKOA EPEF</t>
        </is>
      </c>
      <c r="V17792" s="33" t="inlineStr">
        <is>
          <t>Gerente</t>
        </is>
      </c>
      <c r="W17792" s="33" t="inlineStr">
        <is>
          <t/>
        </is>
      </c>
      <c r="X17792" s="33" t="inlineStr">
        <is>
          <t/>
        </is>
      </c>
      <c r="Y17792" s="33" t="inlineStr">
        <is>
          <t/>
        </is>
      </c>
      <c r="Z17792" s="33" t="inlineStr">
        <is>
          <t>https://www.contratacion.euskadi.eus/anuncio_contratacion/contrato-derivado-servicio-mensajeria-durante-anos-2025-2028/webkpe00-kpesimpc/es/</t>
        </is>
      </c>
      <c r="AA17792" s="33" t="inlineStr">
        <is>
          <t>https://www.contratacion.euskadi.eus/webkpe00-kpesimpc/es/contenidos/anuncio_contratacion/expjaso670602/es_doc/index.html</t>
        </is>
      </c>
      <c r="AB17792" s="33" t="inlineStr">
        <is>
          <t>https://www.contratacion.euskadi.eus/contenidos/anuncio_contratacion/expjaso670602/es_doc/data/es_r01dtpd19bd67c574f5ccad86735c29513dcba54a9</t>
        </is>
      </c>
      <c r="AC17792" s="33" t="inlineStr">
        <is>
          <t>https://www.contratacion.euskadi.eus/contenidos/anuncio_contratacion/expjaso670602/r01Index/expjaso670602-idxContent.xml</t>
        </is>
      </c>
      <c r="AD17792" s="33" t="inlineStr">
        <is>
          <t>19/01/2026</t>
        </is>
      </c>
      <c r="AE17792" s="33" t="inlineStr">
        <is>
          <t>r01etpd15e98c09d8c1b68a324cde61a6936df03c6</t>
        </is>
      </c>
      <c r="AF17792" s="33" t="inlineStr">
        <is>
          <t>Bizkaikoa, EPEF</t>
        </is>
      </c>
      <c r="AG17792" s="33" t="inlineStr">
        <is>
          <t>r01etpd15e98d1a3a01b68a324789cdb78f91836ed</t>
        </is>
      </c>
      <c r="AH17792" s="33" t="inlineStr">
        <is>
          <t>Bizkaikoa, EPEF</t>
        </is>
      </c>
      <c r="AI17792" s="33" t="inlineStr">
        <is>
          <t/>
        </is>
      </c>
      <c r="AJ17792" s="33" t="inlineStr">
        <is>
          <t/>
        </is>
      </c>
    </row>
    <row r="17793" customHeight="true" ht="15.0">
      <c r="A17793" s="33" t="inlineStr">
        <is>
          <t>Compra de dos cestas para repartir entre los voluntarios de quienes han colaborado en la llegada de Olentzero y Mari DomingI</t>
        </is>
      </c>
      <c r="B17793" s="33" t="inlineStr">
        <is>
          <t/>
        </is>
      </c>
      <c r="C17793" s="33" t="inlineStr">
        <is>
          <t>Gobierno Vasco</t>
        </is>
      </c>
      <c r="D17793" s="33" t="inlineStr">
        <is>
          <t/>
        </is>
      </c>
      <c r="E17793" s="33" t="inlineStr">
        <is>
          <t/>
        </is>
      </c>
      <c r="F17793" s="33" t="inlineStr">
        <is>
          <t/>
        </is>
      </c>
      <c r="G17793" s="33" t="inlineStr">
        <is>
          <t>Compra de dos cestas para repartir entre los voluntarios de quienes han colaborado en la llegada de Olentzero y Mari DomingI</t>
        </is>
      </c>
      <c r="H17793" s="33" t="inlineStr">
        <is>
          <t>Compra de dos cestas para repartir entre los voluntarios de quienes han colaborado en la llegada de Olentzero y Mari DomingI</t>
        </is>
      </c>
      <c r="I17793" s="33" t="inlineStr">
        <is>
          <t/>
        </is>
      </c>
      <c r="J17793" s="33" t="inlineStr">
        <is>
          <t>13/01/2026</t>
        </is>
      </c>
      <c r="K17793" s="33" t="inlineStr">
        <is>
          <t>234-2025</t>
        </is>
      </c>
      <c r="L17793" s="33" t="inlineStr">
        <is>
          <t>Adjudicación provisional / definitiva</t>
        </is>
      </c>
      <c r="M17793" s="33" t="inlineStr">
        <is>
          <t>true</t>
        </is>
      </c>
      <c r="N17793" s="33" t="inlineStr">
        <is>
          <t/>
        </is>
      </c>
      <c r="O17793" s="33" t="inlineStr">
        <is>
          <t/>
        </is>
      </c>
      <c r="P17793" s="33" t="inlineStr">
        <is>
          <t/>
        </is>
      </c>
      <c r="Q17793" s="33" t="inlineStr">
        <is>
          <t/>
        </is>
      </c>
      <c r="R17793" s="33" t="inlineStr">
        <is>
          <t/>
        </is>
      </c>
      <c r="S17793" s="33" t="inlineStr">
        <is>
          <t>https://www.contratacion.euskadi.eus/webkpe00-kpeperfi/es/contenidos/anuncio_contratacion/expjaso670603/es_doc/images/IKAZTEGIETA.jpg</t>
        </is>
      </c>
      <c r="T17793" s="33" t="inlineStr">
        <is>
          <t>Ayuntamiento de Ikaztegieta</t>
        </is>
      </c>
      <c r="U17793" s="33" t="inlineStr">
        <is>
          <t>P2009000G - Ayuntamiento de Ikaztegieta</t>
        </is>
      </c>
      <c r="V17793" s="33" t="inlineStr">
        <is>
          <t>Alcalde</t>
        </is>
      </c>
      <c r="W17793" s="33" t="inlineStr">
        <is>
          <t/>
        </is>
      </c>
      <c r="X17793" s="33" t="inlineStr">
        <is>
          <t/>
        </is>
      </c>
      <c r="Y17793" s="33" t="inlineStr">
        <is>
          <t/>
        </is>
      </c>
      <c r="Z17793" s="33" t="inlineStr">
        <is>
          <t>https://www.contratacion.euskadi.eus/anuncio_contratacion/compra-dos-cestas-repartir-voluntarios-quienes-han-colaborado-llegada-olentzero-y-mari-domingi/webkpe00-kpesimpc/es/</t>
        </is>
      </c>
      <c r="AA17793" s="33" t="inlineStr">
        <is>
          <t>https://www.contratacion.euskadi.eus/webkpe00-kpesimpc/es/contenidos/anuncio_contratacion/expjaso670603/es_doc/index.html</t>
        </is>
      </c>
      <c r="AB17793" s="33" t="inlineStr">
        <is>
          <t>https://www.contratacion.euskadi.eus/contenidos/anuncio_contratacion/expjaso670603/es_doc/data/es_r01dtpd19bb75f6a6b3dc024539b7475eff7ebc353</t>
        </is>
      </c>
      <c r="AC17793" s="33" t="inlineStr">
        <is>
          <t>https://www.contratacion.euskadi.eus/contenidos/anuncio_contratacion/expjaso670603/r01Index/expjaso670603-idxContent.xml</t>
        </is>
      </c>
      <c r="AD17793" s="33" t="inlineStr">
        <is>
          <t>13/01/2026</t>
        </is>
      </c>
      <c r="AE17793" s="33" t="inlineStr">
        <is>
          <t>r01epd01329056407260c91b2f632b0c28317e14a</t>
        </is>
      </c>
      <c r="AF17793" s="33" t="inlineStr">
        <is>
          <t>Ayuntamiento de Ikaztegieta</t>
        </is>
      </c>
      <c r="AG17793" s="33" t="inlineStr">
        <is>
          <t>r01epd0132905664b360c91b2be4a05ba5120ceab</t>
        </is>
      </c>
      <c r="AH17793" s="33" t="inlineStr">
        <is>
          <t>Ayuntamiento de Ikaztegieta</t>
        </is>
      </c>
      <c r="AI17793" s="33" t="inlineStr">
        <is>
          <t/>
        </is>
      </c>
      <c r="AJ17793" s="33" t="inlineStr">
        <is>
          <t/>
        </is>
      </c>
    </row>
    <row r="17794" customHeight="true" ht="15.0">
      <c r="A17794" s="33" t="inlineStr">
        <is>
          <t>Merchandising para escolares (mochilas y pinturas)</t>
        </is>
      </c>
      <c r="B17794" s="33" t="inlineStr">
        <is>
          <t/>
        </is>
      </c>
      <c r="C17794" s="33" t="inlineStr">
        <is>
          <t>Gobierno Vasco</t>
        </is>
      </c>
      <c r="D17794" s="33" t="inlineStr">
        <is>
          <t/>
        </is>
      </c>
      <c r="E17794" s="33" t="inlineStr">
        <is>
          <t/>
        </is>
      </c>
      <c r="F17794" s="33" t="inlineStr">
        <is>
          <t/>
        </is>
      </c>
      <c r="G17794" s="33" t="inlineStr">
        <is>
          <t>Merchandising para escolares (mochilas y pinturas)</t>
        </is>
      </c>
      <c r="H17794" s="33" t="inlineStr">
        <is>
          <t>Merchandising para escolares (mochilas y pinturas)</t>
        </is>
      </c>
      <c r="I17794" s="33" t="inlineStr">
        <is>
          <t/>
        </is>
      </c>
      <c r="J17794" s="33" t="inlineStr">
        <is>
          <t>13/01/2026</t>
        </is>
      </c>
      <c r="K17794" s="33" t="inlineStr">
        <is>
          <t>CM/DS/235/2025</t>
        </is>
      </c>
      <c r="L17794" s="33" t="inlineStr">
        <is>
          <t>Adjudicación provisional / definitiva</t>
        </is>
      </c>
      <c r="M17794" s="33" t="inlineStr">
        <is>
          <t>true</t>
        </is>
      </c>
      <c r="N17794" s="33" t="inlineStr">
        <is>
          <t/>
        </is>
      </c>
      <c r="O17794" s="33" t="inlineStr">
        <is>
          <t/>
        </is>
      </c>
      <c r="P17794" s="33" t="inlineStr">
        <is>
          <t/>
        </is>
      </c>
      <c r="Q17794" s="33" t="inlineStr">
        <is>
          <t/>
        </is>
      </c>
      <c r="R17794" s="33" t="inlineStr">
        <is>
          <t/>
        </is>
      </c>
      <c r="S17794" s="33" t="inlineStr">
        <is>
          <t>https://www.contratacion.euskadi.eus/webkpe00-kpeperfi/es/contenidos/anuncio_contratacion/expjaso670605/es_doc/images/w32_logoGobiernoVasco.gif</t>
        </is>
      </c>
      <c r="T17794" s="33" t="inlineStr">
        <is>
          <t>Gobierno Vasco</t>
        </is>
      </c>
      <c r="U17794" s="33" t="inlineStr">
        <is>
          <t>S4833001C - Presidencia del Gobierno - Lehendakaritza</t>
        </is>
      </c>
      <c r="V17794" s="33" t="inlineStr">
        <is>
          <t>Dirección de Comunicación Social y Digital</t>
        </is>
      </c>
      <c r="W17794" s="33" t="inlineStr">
        <is>
          <t/>
        </is>
      </c>
      <c r="X17794" s="33" t="inlineStr">
        <is>
          <t/>
        </is>
      </c>
      <c r="Y17794" s="33" t="inlineStr">
        <is>
          <t/>
        </is>
      </c>
      <c r="Z17794" s="33" t="inlineStr">
        <is>
          <t>https://www.contratacion.euskadi.eus/anuncio_contratacion/merchandising-escolares-mochilas-y-pinturas/webkpe00-kpesimpc/es/</t>
        </is>
      </c>
      <c r="AA17794" s="33" t="inlineStr">
        <is>
          <t>https://www.contratacion.euskadi.eus/webkpe00-kpesimpc/es/contenidos/anuncio_contratacion/expjaso670605/es_doc/index.html</t>
        </is>
      </c>
      <c r="AB17794" s="33" t="inlineStr">
        <is>
          <t>https://www.contratacion.euskadi.eus/contenidos/anuncio_contratacion/expjaso670605/es_doc/data/es_r01dtpd19bb75f92b83dc02453c5670d66f76735ce</t>
        </is>
      </c>
      <c r="AC17794" s="33" t="inlineStr">
        <is>
          <t>https://www.contratacion.euskadi.eus/contenidos/anuncio_contratacion/expjaso670605/r01Index/expjaso670605-idxContent.xml</t>
        </is>
      </c>
      <c r="AD17794" s="33" t="inlineStr">
        <is>
          <t>13/01/2026</t>
        </is>
      </c>
      <c r="AE17794" s="33" t="inlineStr">
        <is>
          <t>r01epd01197b2aaddb4a50ddf50f48805bac8fe21</t>
        </is>
      </c>
      <c r="AF17794" s="33" t="inlineStr">
        <is>
          <t>Gobierno Vasco</t>
        </is>
      </c>
      <c r="AG17794" s="33" t="inlineStr">
        <is>
          <t>r01e00000fe4e66771ba470b824b4611c98397a70</t>
        </is>
      </c>
      <c r="AH17794" s="33" t="inlineStr">
        <is>
          <t>Lehendakaritza</t>
        </is>
      </c>
      <c r="AI17794" s="33" t="inlineStr">
        <is>
          <t/>
        </is>
      </c>
      <c r="AJ17794" s="33" t="inlineStr">
        <is>
          <t/>
        </is>
      </c>
    </row>
    <row r="17795" customHeight="true" ht="15.0">
      <c r="A17795" s="33" t="inlineStr">
        <is>
          <t>Acuerdo Marco del servicio de traducciones durante los años 2025 y 2026</t>
        </is>
      </c>
      <c r="B17795" s="33" t="inlineStr">
        <is>
          <t/>
        </is>
      </c>
      <c r="C17795" s="33" t="inlineStr">
        <is>
          <t>Gobierno Vasco</t>
        </is>
      </c>
      <c r="D17795" s="33" t="inlineStr">
        <is>
          <t/>
        </is>
      </c>
      <c r="E17795" s="33" t="inlineStr">
        <is>
          <t/>
        </is>
      </c>
      <c r="F17795" s="33" t="inlineStr">
        <is>
          <t/>
        </is>
      </c>
      <c r="G17795" s="33" t="inlineStr">
        <is>
          <t>Acuerdo Marco del servicio de traducciones durante los años 2025 y 2026</t>
        </is>
      </c>
      <c r="H17795" s="33" t="inlineStr">
        <is>
          <t>Acuerdo Marco del servicio de traducciones durante los años 2025 y 2026</t>
        </is>
      </c>
      <c r="I17795" s="33" t="inlineStr">
        <is>
          <t/>
        </is>
      </c>
      <c r="J17795" s="33" t="inlineStr">
        <is>
          <t>16/01/2026</t>
        </is>
      </c>
      <c r="K17795" s="33" t="inlineStr">
        <is>
          <t>KOA10/2024</t>
        </is>
      </c>
      <c r="L17795" s="33" t="inlineStr">
        <is>
          <t>Formalización del contrato</t>
        </is>
      </c>
      <c r="M17795" s="33" t="inlineStr">
        <is>
          <t>false</t>
        </is>
      </c>
      <c r="N17795" s="33" t="inlineStr">
        <is>
          <t/>
        </is>
      </c>
      <c r="O17795" s="33" t="inlineStr">
        <is>
          <t/>
        </is>
      </c>
      <c r="P17795" s="33" t="inlineStr">
        <is>
          <t/>
        </is>
      </c>
      <c r="Q17795" s="33" t="inlineStr">
        <is>
          <t/>
        </is>
      </c>
      <c r="R17795" s="33" t="inlineStr">
        <is>
          <t/>
        </is>
      </c>
      <c r="S17795" s="33" t="inlineStr">
        <is>
          <t>https://www.contratacion.euskadi.eus/webkpe00-kpeperfi/es/contenidos/anuncio_contratacion/expjaso670607/es_doc/images/bizkaikoa_logo.jpg</t>
        </is>
      </c>
      <c r="T17795" s="33" t="inlineStr">
        <is>
          <t>BIZKAIKOA EPEF</t>
        </is>
      </c>
      <c r="U17795" s="33" t="inlineStr">
        <is>
          <t>Q4800720G - BIZKAIKOA EPEF</t>
        </is>
      </c>
      <c r="V17795" s="33" t="inlineStr">
        <is>
          <t>Gerente</t>
        </is>
      </c>
      <c r="W17795" s="33" t="inlineStr">
        <is>
          <t/>
        </is>
      </c>
      <c r="X17795" s="33" t="inlineStr">
        <is>
          <t/>
        </is>
      </c>
      <c r="Y17795" s="33" t="inlineStr">
        <is>
          <t/>
        </is>
      </c>
      <c r="Z17795" s="33" t="inlineStr">
        <is>
          <t>https://www.contratacion.euskadi.eus/anuncio_contratacion/acuerdo-marco-del-servicio-traducciones-durante-anos-2025-y-2026/webkpe00-kpesimpc/es/</t>
        </is>
      </c>
      <c r="AA17795" s="33" t="inlineStr">
        <is>
          <t>https://www.contratacion.euskadi.eus/webkpe00-kpesimpc/es/contenidos/anuncio_contratacion/expjaso670607/es_doc/index.html</t>
        </is>
      </c>
      <c r="AB17795" s="33" t="inlineStr">
        <is>
          <t>https://www.contratacion.euskadi.eus/contenidos/anuncio_contratacion/expjaso670607/es_doc/data/es_r01dtpd19bc6c97f543dc0245330f4d8adf534dbb3</t>
        </is>
      </c>
      <c r="AC17795" s="33" t="inlineStr">
        <is>
          <t>https://www.contratacion.euskadi.eus/contenidos/anuncio_contratacion/expjaso670607/r01Index/expjaso670607-idxContent.xml</t>
        </is>
      </c>
      <c r="AD17795" s="33" t="inlineStr">
        <is>
          <t>16/01/2026</t>
        </is>
      </c>
      <c r="AE17795" s="33" t="inlineStr">
        <is>
          <t>r01etpd15e98c09d8c1b68a324cde61a6936df03c6</t>
        </is>
      </c>
      <c r="AF17795" s="33" t="inlineStr">
        <is>
          <t>Bizkaikoa, EPEF</t>
        </is>
      </c>
      <c r="AG17795" s="33" t="inlineStr">
        <is>
          <t>r01etpd15e98d1a3a01b68a324789cdb78f91836ed</t>
        </is>
      </c>
      <c r="AH17795" s="33" t="inlineStr">
        <is>
          <t>Bizkaikoa, EPEF</t>
        </is>
      </c>
      <c r="AI17795" s="33" t="inlineStr">
        <is>
          <t/>
        </is>
      </c>
      <c r="AJ17795" s="33" t="inlineStr">
        <is>
          <t/>
        </is>
      </c>
    </row>
    <row r="17796" customHeight="true" ht="15.0">
      <c r="A17796" s="33" t="inlineStr">
        <is>
          <t>Reparación del derrame de agua en una vivienda del antiguo Ayuntamiento</t>
        </is>
      </c>
      <c r="B17796" s="33" t="inlineStr">
        <is>
          <t/>
        </is>
      </c>
      <c r="C17796" s="33" t="inlineStr">
        <is>
          <t>Gobierno Vasco</t>
        </is>
      </c>
      <c r="D17796" s="33" t="inlineStr">
        <is>
          <t/>
        </is>
      </c>
      <c r="E17796" s="33" t="inlineStr">
        <is>
          <t/>
        </is>
      </c>
      <c r="F17796" s="33" t="inlineStr">
        <is>
          <t/>
        </is>
      </c>
      <c r="G17796" s="33" t="inlineStr">
        <is>
          <t>Reparación del derrame de agua en una vivienda del antiguo Ayuntamiento</t>
        </is>
      </c>
      <c r="H17796" s="33" t="inlineStr">
        <is>
          <t>Reparación del derrame de agua en una vivienda del antiguo Ayuntamiento</t>
        </is>
      </c>
      <c r="I17796" s="33" t="inlineStr">
        <is>
          <t/>
        </is>
      </c>
      <c r="J17796" s="33" t="inlineStr">
        <is>
          <t>13/01/2026</t>
        </is>
      </c>
      <c r="K17796" s="33" t="inlineStr">
        <is>
          <t>235-2025</t>
        </is>
      </c>
      <c r="L17796" s="33" t="inlineStr">
        <is>
          <t>Adjudicación provisional / definitiva</t>
        </is>
      </c>
      <c r="M17796" s="33" t="inlineStr">
        <is>
          <t>true</t>
        </is>
      </c>
      <c r="N17796" s="33" t="inlineStr">
        <is>
          <t/>
        </is>
      </c>
      <c r="O17796" s="33" t="inlineStr">
        <is>
          <t/>
        </is>
      </c>
      <c r="P17796" s="33" t="inlineStr">
        <is>
          <t/>
        </is>
      </c>
      <c r="Q17796" s="33" t="inlineStr">
        <is>
          <t/>
        </is>
      </c>
      <c r="R17796" s="33" t="inlineStr">
        <is>
          <t/>
        </is>
      </c>
      <c r="S17796" s="33" t="inlineStr">
        <is>
          <t>https://www.contratacion.euskadi.eus/webkpe00-kpeperfi/es/contenidos/anuncio_contratacion/expjaso670609/es_doc/images/IKAZTEGIETA.jpg</t>
        </is>
      </c>
      <c r="T17796" s="33" t="inlineStr">
        <is>
          <t>Ayuntamiento de Ikaztegieta</t>
        </is>
      </c>
      <c r="U17796" s="33" t="inlineStr">
        <is>
          <t>P2009000G - Ayuntamiento de Ikaztegieta</t>
        </is>
      </c>
      <c r="V17796" s="33" t="inlineStr">
        <is>
          <t>Alcalde</t>
        </is>
      </c>
      <c r="W17796" s="33" t="inlineStr">
        <is>
          <t/>
        </is>
      </c>
      <c r="X17796" s="33" t="inlineStr">
        <is>
          <t/>
        </is>
      </c>
      <c r="Y17796" s="33" t="inlineStr">
        <is>
          <t/>
        </is>
      </c>
      <c r="Z17796" s="33" t="inlineStr">
        <is>
          <t>https://www.contratacion.euskadi.eus/anuncio_contratacion/reparacion-del-derrame-agua-vivienda-del-antiguo-ayuntamiento/webkpe00-kpesimpc/es/</t>
        </is>
      </c>
      <c r="AA17796" s="33" t="inlineStr">
        <is>
          <t>https://www.contratacion.euskadi.eus/webkpe00-kpesimpc/es/contenidos/anuncio_contratacion/expjaso670609/es_doc/index.html</t>
        </is>
      </c>
      <c r="AB17796" s="33" t="inlineStr">
        <is>
          <t>https://www.contratacion.euskadi.eus/contenidos/anuncio_contratacion/expjaso670609/es_doc/data/es_r01dtpd19bb7764e675ccad867b28478094d9559ed</t>
        </is>
      </c>
      <c r="AC17796" s="33" t="inlineStr">
        <is>
          <t>https://www.contratacion.euskadi.eus/contenidos/anuncio_contratacion/expjaso670609/r01Index/expjaso670609-idxContent.xml</t>
        </is>
      </c>
      <c r="AD17796" s="33" t="inlineStr">
        <is>
          <t>13/01/2026</t>
        </is>
      </c>
      <c r="AE17796" s="33" t="inlineStr">
        <is>
          <t>r01epd01329056407260c91b2f632b0c28317e14a</t>
        </is>
      </c>
      <c r="AF17796" s="33" t="inlineStr">
        <is>
          <t>Ayuntamiento de Ikaztegieta</t>
        </is>
      </c>
      <c r="AG17796" s="33" t="inlineStr">
        <is>
          <t>r01epd0132905664b360c91b2be4a05ba5120ceab</t>
        </is>
      </c>
      <c r="AH17796" s="33" t="inlineStr">
        <is>
          <t>Ayuntamiento de Ikaztegieta</t>
        </is>
      </c>
      <c r="AI17796" s="33" t="inlineStr">
        <is>
          <t/>
        </is>
      </c>
      <c r="AJ17796" s="33" t="inlineStr">
        <is>
          <t/>
        </is>
      </c>
    </row>
    <row r="17797" customHeight="true" ht="15.0">
      <c r="A17797" s="33" t="inlineStr">
        <is>
          <t>Merchandising para escolares (libros)</t>
        </is>
      </c>
      <c r="B17797" s="33" t="inlineStr">
        <is>
          <t/>
        </is>
      </c>
      <c r="C17797" s="33" t="inlineStr">
        <is>
          <t>Gobierno Vasco</t>
        </is>
      </c>
      <c r="D17797" s="33" t="inlineStr">
        <is>
          <t/>
        </is>
      </c>
      <c r="E17797" s="33" t="inlineStr">
        <is>
          <t/>
        </is>
      </c>
      <c r="F17797" s="33" t="inlineStr">
        <is>
          <t/>
        </is>
      </c>
      <c r="G17797" s="33" t="inlineStr">
        <is>
          <t>Merchandising para escolares (libros)</t>
        </is>
      </c>
      <c r="H17797" s="33" t="inlineStr">
        <is>
          <t>Merchandising para escolares (libros)</t>
        </is>
      </c>
      <c r="I17797" s="33" t="inlineStr">
        <is>
          <t/>
        </is>
      </c>
      <c r="J17797" s="33" t="inlineStr">
        <is>
          <t>13/01/2026</t>
        </is>
      </c>
      <c r="K17797" s="33" t="inlineStr">
        <is>
          <t>CM/DS/236/2025</t>
        </is>
      </c>
      <c r="L17797" s="33" t="inlineStr">
        <is>
          <t>Adjudicación provisional / definitiva</t>
        </is>
      </c>
      <c r="M17797" s="33" t="inlineStr">
        <is>
          <t>true</t>
        </is>
      </c>
      <c r="N17797" s="33" t="inlineStr">
        <is>
          <t/>
        </is>
      </c>
      <c r="O17797" s="33" t="inlineStr">
        <is>
          <t/>
        </is>
      </c>
      <c r="P17797" s="33" t="inlineStr">
        <is>
          <t/>
        </is>
      </c>
      <c r="Q17797" s="33" t="inlineStr">
        <is>
          <t/>
        </is>
      </c>
      <c r="R17797" s="33" t="inlineStr">
        <is>
          <t/>
        </is>
      </c>
      <c r="S17797" s="33" t="inlineStr">
        <is>
          <t>https://www.contratacion.euskadi.eus/webkpe00-kpeperfi/es/contenidos/anuncio_contratacion/expjaso670616/es_doc/images/w32_logoGobiernoVasco.gif</t>
        </is>
      </c>
      <c r="T17797" s="33" t="inlineStr">
        <is>
          <t>Gobierno Vasco</t>
        </is>
      </c>
      <c r="U17797" s="33" t="inlineStr">
        <is>
          <t>S4833001C - Presidencia del Gobierno - Lehendakaritza</t>
        </is>
      </c>
      <c r="V17797" s="33" t="inlineStr">
        <is>
          <t>Dirección de Comunicación Social y Digital</t>
        </is>
      </c>
      <c r="W17797" s="33" t="inlineStr">
        <is>
          <t/>
        </is>
      </c>
      <c r="X17797" s="33" t="inlineStr">
        <is>
          <t/>
        </is>
      </c>
      <c r="Y17797" s="33" t="inlineStr">
        <is>
          <t/>
        </is>
      </c>
      <c r="Z17797" s="33" t="inlineStr">
        <is>
          <t>https://www.contratacion.euskadi.eus/anuncio_contratacion/merchandising-escolares-libros/webkpe00-kpesimpc/es/</t>
        </is>
      </c>
      <c r="AA17797" s="33" t="inlineStr">
        <is>
          <t>https://www.contratacion.euskadi.eus/webkpe00-kpesimpc/es/contenidos/anuncio_contratacion/expjaso670616/es_doc/index.html</t>
        </is>
      </c>
      <c r="AB17797" s="33" t="inlineStr">
        <is>
          <t>https://www.contratacion.euskadi.eus/contenidos/anuncio_contratacion/expjaso670616/es_doc/data/es_r01dtpd019bb768670a3dc02453a86df0620d04a87</t>
        </is>
      </c>
      <c r="AC17797" s="33" t="inlineStr">
        <is>
          <t>https://www.contratacion.euskadi.eus/contenidos/anuncio_contratacion/expjaso670616/r01Index/expjaso670616-idxContent.xml</t>
        </is>
      </c>
      <c r="AD17797" s="33" t="inlineStr">
        <is>
          <t>13/01/2026</t>
        </is>
      </c>
      <c r="AE17797" s="33" t="inlineStr">
        <is>
          <t>r01epd01197b2aaddb4a50ddf50f48805bac8fe21</t>
        </is>
      </c>
      <c r="AF17797" s="33" t="inlineStr">
        <is>
          <t>Gobierno Vasco</t>
        </is>
      </c>
      <c r="AG17797" s="33" t="inlineStr">
        <is>
          <t>r01e00000fe4e66771ba470b824b4611c98397a70</t>
        </is>
      </c>
      <c r="AH17797" s="33" t="inlineStr">
        <is>
          <t>Lehendakaritza</t>
        </is>
      </c>
      <c r="AI17797" s="33" t="inlineStr">
        <is>
          <t/>
        </is>
      </c>
      <c r="AJ17797" s="33" t="inlineStr">
        <is>
          <t/>
        </is>
      </c>
    </row>
    <row r="17798" customHeight="true" ht="15.0">
      <c r="A17798" s="33" t="inlineStr">
        <is>
          <t>Digitalización de Prensa del año 2026</t>
        </is>
      </c>
      <c r="B17798" s="33" t="inlineStr">
        <is>
          <t/>
        </is>
      </c>
      <c r="C17798" s="33" t="inlineStr">
        <is>
          <t>Gobierno Vasco</t>
        </is>
      </c>
      <c r="D17798" s="33" t="inlineStr">
        <is>
          <t/>
        </is>
      </c>
      <c r="E17798" s="33" t="inlineStr">
        <is>
          <t/>
        </is>
      </c>
      <c r="F17798" s="33" t="inlineStr">
        <is>
          <t/>
        </is>
      </c>
      <c r="G17798" s="33" t="inlineStr">
        <is>
          <t>Digitalización de Prensa del año 2026</t>
        </is>
      </c>
      <c r="H17798" s="33" t="inlineStr">
        <is>
          <t>Digitalización de Prensa del año 2026</t>
        </is>
      </c>
      <c r="I17798" s="33" t="inlineStr">
        <is>
          <t/>
        </is>
      </c>
      <c r="J17798" s="33" t="inlineStr">
        <is>
          <t>13/01/2026</t>
        </is>
      </c>
      <c r="K17798" s="33" t="inlineStr">
        <is>
          <t>KM/2026/007/AURREK</t>
        </is>
      </c>
      <c r="L17798" s="33" t="inlineStr">
        <is>
          <t>Adjudicación provisional / definitiva</t>
        </is>
      </c>
      <c r="M17798" s="33" t="inlineStr">
        <is>
          <t>true</t>
        </is>
      </c>
      <c r="N17798" s="33" t="inlineStr">
        <is>
          <t/>
        </is>
      </c>
      <c r="O17798" s="33" t="inlineStr">
        <is>
          <t/>
        </is>
      </c>
      <c r="P17798" s="33" t="inlineStr">
        <is>
          <t/>
        </is>
      </c>
      <c r="Q17798" s="33" t="inlineStr">
        <is>
          <t/>
        </is>
      </c>
      <c r="R17798" s="33" t="inlineStr">
        <is>
          <t/>
        </is>
      </c>
      <c r="S17798" s="33" t="inlineStr">
        <is>
          <t>https://www.contratacion.euskadi.eus/webkpe00-kpeperfi/es/contenidos/anuncio_contratacion/expjaso670617/es_doc/images/w32_logoGobiernoVasco.gif</t>
        </is>
      </c>
      <c r="T17798" s="33" t="inlineStr">
        <is>
          <t>Gobierno Vasco</t>
        </is>
      </c>
      <c r="U17798" s="33" t="inlineStr">
        <is>
          <t>S4833001C - Gobernanza, Administración Digital y Autogobierno</t>
        </is>
      </c>
      <c r="V17798" s="33" t="inlineStr">
        <is>
          <t>Viceconsejería de Administración y Servicios Generales</t>
        </is>
      </c>
      <c r="W17798" s="33" t="inlineStr">
        <is>
          <t/>
        </is>
      </c>
      <c r="X17798" s="33" t="inlineStr">
        <is>
          <t/>
        </is>
      </c>
      <c r="Y17798" s="33" t="inlineStr">
        <is>
          <t/>
        </is>
      </c>
      <c r="Z17798" s="33" t="inlineStr">
        <is>
          <t>https://www.contratacion.euskadi.eus/anuncio_contratacion/digitalizacion-prensa-del-ano-2026/webkpe00-kpesimpc/es/</t>
        </is>
      </c>
      <c r="AA17798" s="33" t="inlineStr">
        <is>
          <t>https://www.contratacion.euskadi.eus/webkpe00-kpesimpc/es/contenidos/anuncio_contratacion/expjaso670617/es_doc/index.html</t>
        </is>
      </c>
      <c r="AB17798" s="33" t="inlineStr">
        <is>
          <t>https://www.contratacion.euskadi.eus/contenidos/anuncio_contratacion/expjaso670617/es_doc/data/es_r01dtpd19bb771bb653dc024537b6e2f06c1705272</t>
        </is>
      </c>
      <c r="AC17798" s="33" t="inlineStr">
        <is>
          <t>https://www.contratacion.euskadi.eus/contenidos/anuncio_contratacion/expjaso670617/r01Index/expjaso670617-idxContent.xml</t>
        </is>
      </c>
      <c r="AD17798" s="33" t="inlineStr">
        <is>
          <t>13/01/2026</t>
        </is>
      </c>
      <c r="AE17798" s="33" t="inlineStr">
        <is>
          <t>r01epd01197b2aaddb4a50ddf50f48805bac8fe21</t>
        </is>
      </c>
      <c r="AF17798" s="33" t="inlineStr">
        <is>
          <t>Gobierno Vasco</t>
        </is>
      </c>
      <c r="AG17798" s="33" t="inlineStr">
        <is>
          <t>r01e00000fe4e66771ba470b8b16eead1a456352e</t>
        </is>
      </c>
      <c r="AH17798" s="33" t="inlineStr">
        <is>
          <t>Gobernanza, Administración Digital y Autogobierno</t>
        </is>
      </c>
      <c r="AI17798" s="33" t="inlineStr">
        <is>
          <t/>
        </is>
      </c>
      <c r="AJ17798" s="33" t="inlineStr">
        <is>
          <t/>
        </is>
      </c>
    </row>
    <row r="17799" customHeight="true" ht="15.0">
      <c r="A17799" s="33" t="inlineStr">
        <is>
          <t>Contratación de un servicio de publicidad en torno al Día del Euskera</t>
        </is>
      </c>
      <c r="B17799" s="33" t="inlineStr">
        <is>
          <t/>
        </is>
      </c>
      <c r="C17799" s="33" t="inlineStr">
        <is>
          <t>Gobierno Vasco</t>
        </is>
      </c>
      <c r="D17799" s="33" t="inlineStr">
        <is>
          <t/>
        </is>
      </c>
      <c r="E17799" s="33" t="inlineStr">
        <is>
          <t/>
        </is>
      </c>
      <c r="F17799" s="33" t="inlineStr">
        <is>
          <t/>
        </is>
      </c>
      <c r="G17799" s="33" t="inlineStr">
        <is>
          <t>Contratación de un servicio de publicidad en torno al Día del Euskera</t>
        </is>
      </c>
      <c r="H17799" s="33" t="inlineStr">
        <is>
          <t>Contratación de un servicio de publicidad en torno al Día del Euskera</t>
        </is>
      </c>
      <c r="I17799" s="33" t="inlineStr">
        <is>
          <t/>
        </is>
      </c>
      <c r="J17799" s="33" t="inlineStr">
        <is>
          <t>13/01/2026</t>
        </is>
      </c>
      <c r="K17799" s="33" t="inlineStr">
        <is>
          <t>236-2025</t>
        </is>
      </c>
      <c r="L17799" s="33" t="inlineStr">
        <is>
          <t>Adjudicación provisional / definitiva</t>
        </is>
      </c>
      <c r="M17799" s="33" t="inlineStr">
        <is>
          <t>true</t>
        </is>
      </c>
      <c r="N17799" s="33" t="inlineStr">
        <is>
          <t/>
        </is>
      </c>
      <c r="O17799" s="33" t="inlineStr">
        <is>
          <t/>
        </is>
      </c>
      <c r="P17799" s="33" t="inlineStr">
        <is>
          <t/>
        </is>
      </c>
      <c r="Q17799" s="33" t="inlineStr">
        <is>
          <t/>
        </is>
      </c>
      <c r="R17799" s="33" t="inlineStr">
        <is>
          <t/>
        </is>
      </c>
      <c r="S17799" s="33" t="inlineStr">
        <is>
          <t>https://www.contratacion.euskadi.eus/webkpe00-kpeperfi/es/contenidos/anuncio_contratacion/expjaso670620/es_doc/images/IKAZTEGIETA.jpg</t>
        </is>
      </c>
      <c r="T17799" s="33" t="inlineStr">
        <is>
          <t>Ayuntamiento de Ikaztegieta</t>
        </is>
      </c>
      <c r="U17799" s="33" t="inlineStr">
        <is>
          <t>P2009000G - Ayuntamiento de Ikaztegieta</t>
        </is>
      </c>
      <c r="V17799" s="33" t="inlineStr">
        <is>
          <t>Alcalde</t>
        </is>
      </c>
      <c r="W17799" s="33" t="inlineStr">
        <is>
          <t/>
        </is>
      </c>
      <c r="X17799" s="33" t="inlineStr">
        <is>
          <t/>
        </is>
      </c>
      <c r="Y17799" s="33" t="inlineStr">
        <is>
          <t/>
        </is>
      </c>
      <c r="Z17799" s="33" t="inlineStr">
        <is>
          <t>https://www.contratacion.euskadi.eus/anuncio_contratacion/contratacion-servicio-publicidad-torno-al-dia-del-euskera/webkpe00-kpesimpc/es/</t>
        </is>
      </c>
      <c r="AA17799" s="33" t="inlineStr">
        <is>
          <t>https://www.contratacion.euskadi.eus/webkpe00-kpesimpc/es/contenidos/anuncio_contratacion/expjaso670620/es_doc/index.html</t>
        </is>
      </c>
      <c r="AB17799" s="33" t="inlineStr">
        <is>
          <t>https://www.contratacion.euskadi.eus/contenidos/anuncio_contratacion/expjaso670620/es_doc/data/es_r01dtpd019bb77f75e55ccad8671fa55d45bac910c</t>
        </is>
      </c>
      <c r="AC17799" s="33" t="inlineStr">
        <is>
          <t>https://www.contratacion.euskadi.eus/contenidos/anuncio_contratacion/expjaso670620/r01Index/expjaso670620-idxContent.xml</t>
        </is>
      </c>
      <c r="AD17799" s="33" t="inlineStr">
        <is>
          <t>13/01/2026</t>
        </is>
      </c>
      <c r="AE17799" s="33" t="inlineStr">
        <is>
          <t>r01epd01329056407260c91b2f632b0c28317e14a</t>
        </is>
      </c>
      <c r="AF17799" s="33" t="inlineStr">
        <is>
          <t>Ayuntamiento de Ikaztegieta</t>
        </is>
      </c>
      <c r="AG17799" s="33" t="inlineStr">
        <is>
          <t>r01epd0132905664b360c91b2be4a05ba5120ceab</t>
        </is>
      </c>
      <c r="AH17799" s="33" t="inlineStr">
        <is>
          <t>Ayuntamiento de Ikaztegieta</t>
        </is>
      </c>
      <c r="AI17799" s="33" t="inlineStr">
        <is>
          <t/>
        </is>
      </c>
      <c r="AJ17799" s="33" t="inlineStr">
        <is>
          <t/>
        </is>
      </c>
    </row>
    <row r="17800" customHeight="true" ht="15.0">
      <c r="A17800" s="33" t="inlineStr">
        <is>
          <t>Acuerdo Marco de telecomunicaciones durante los años 2025-2027</t>
        </is>
      </c>
      <c r="B17800" s="33" t="inlineStr">
        <is>
          <t/>
        </is>
      </c>
      <c r="C17800" s="33" t="inlineStr">
        <is>
          <t>Gobierno Vasco</t>
        </is>
      </c>
      <c r="D17800" s="33" t="inlineStr">
        <is>
          <t/>
        </is>
      </c>
      <c r="E17800" s="33" t="inlineStr">
        <is>
          <t/>
        </is>
      </c>
      <c r="F17800" s="33" t="inlineStr">
        <is>
          <t/>
        </is>
      </c>
      <c r="G17800" s="33" t="inlineStr">
        <is>
          <t>Acuerdo Marco de telecomunicaciones durante los años 2025-2027</t>
        </is>
      </c>
      <c r="H17800" s="33" t="inlineStr">
        <is>
          <t>Acuerdo Marco de telecomunicaciones durante los años 2025-2027</t>
        </is>
      </c>
      <c r="I17800" s="33" t="inlineStr">
        <is>
          <t/>
        </is>
      </c>
      <c r="J17800" s="33" t="inlineStr">
        <is>
          <t>19/01/2026</t>
        </is>
      </c>
      <c r="K17800" s="33" t="inlineStr">
        <is>
          <t>KOA2/2025</t>
        </is>
      </c>
      <c r="L17800" s="33" t="inlineStr">
        <is>
          <t>Formalización del contrato</t>
        </is>
      </c>
      <c r="M17800" s="33" t="inlineStr">
        <is>
          <t>false</t>
        </is>
      </c>
      <c r="N17800" s="33" t="inlineStr">
        <is>
          <t/>
        </is>
      </c>
      <c r="O17800" s="33" t="inlineStr">
        <is>
          <t/>
        </is>
      </c>
      <c r="P17800" s="33" t="inlineStr">
        <is>
          <t/>
        </is>
      </c>
      <c r="Q17800" s="33" t="inlineStr">
        <is>
          <t/>
        </is>
      </c>
      <c r="R17800" s="33" t="inlineStr">
        <is>
          <t/>
        </is>
      </c>
      <c r="S17800" s="33" t="inlineStr">
        <is>
          <t>https://www.contratacion.euskadi.eus/webkpe00-kpeperfi/es/contenidos/anuncio_contratacion/expjaso670625/es_doc/images/bizkaikoa_logo.jpg</t>
        </is>
      </c>
      <c r="T17800" s="33" t="inlineStr">
        <is>
          <t>BIZKAIKOA EPEF</t>
        </is>
      </c>
      <c r="U17800" s="33" t="inlineStr">
        <is>
          <t>Q4800720G - BIZKAIKOA EPEF</t>
        </is>
      </c>
      <c r="V17800" s="33" t="inlineStr">
        <is>
          <t>Gerente</t>
        </is>
      </c>
      <c r="W17800" s="33" t="inlineStr">
        <is>
          <t/>
        </is>
      </c>
      <c r="X17800" s="33" t="inlineStr">
        <is>
          <t/>
        </is>
      </c>
      <c r="Y17800" s="33" t="inlineStr">
        <is>
          <t/>
        </is>
      </c>
      <c r="Z17800" s="33" t="inlineStr">
        <is>
          <t>https://www.contratacion.euskadi.eus/anuncio_contratacion/acuerdo-marco-telecomunicaciones-durante-anos-2025-2027/webkpe00-kpesimpc/es/</t>
        </is>
      </c>
      <c r="AA17800" s="33" t="inlineStr">
        <is>
          <t>https://www.contratacion.euskadi.eus/webkpe00-kpesimpc/es/contenidos/anuncio_contratacion/expjaso670625/es_doc/index.html</t>
        </is>
      </c>
      <c r="AB17800" s="33" t="inlineStr">
        <is>
          <t>https://www.contratacion.euskadi.eus/contenidos/anuncio_contratacion/expjaso670625/es_doc/data/es_r01dtpd19bd569af515ccad867dbf8dee1111c058c</t>
        </is>
      </c>
      <c r="AC17800" s="33" t="inlineStr">
        <is>
          <t>https://www.contratacion.euskadi.eus/contenidos/anuncio_contratacion/expjaso670625/r01Index/expjaso670625-idxContent.xml</t>
        </is>
      </c>
      <c r="AD17800" s="33" t="inlineStr">
        <is>
          <t>19/01/2026</t>
        </is>
      </c>
      <c r="AE17800" s="33" t="inlineStr">
        <is>
          <t>r01etpd15e98c09d8c1b68a324cde61a6936df03c6</t>
        </is>
      </c>
      <c r="AF17800" s="33" t="inlineStr">
        <is>
          <t>Bizkaikoa, EPEF</t>
        </is>
      </c>
      <c r="AG17800" s="33" t="inlineStr">
        <is>
          <t>r01etpd15e98d1a3a01b68a324789cdb78f91836ed</t>
        </is>
      </c>
      <c r="AH17800" s="33" t="inlineStr">
        <is>
          <t>Bizkaikoa, EPEF</t>
        </is>
      </c>
      <c r="AI17800" s="33" t="inlineStr">
        <is>
          <t/>
        </is>
      </c>
      <c r="AJ17800" s="33" t="inlineStr">
        <is>
          <t/>
        </is>
      </c>
    </row>
    <row r="17801" customHeight="true" ht="15.0">
      <c r="A17801" s="33" t="inlineStr">
        <is>
          <t>Acuerdo Marco para la contratación de servicio de seguros de vida y accidentes durante los años 2025-2027</t>
        </is>
      </c>
      <c r="B17801" s="33" t="inlineStr">
        <is>
          <t/>
        </is>
      </c>
      <c r="C17801" s="33" t="inlineStr">
        <is>
          <t>Gobierno Vasco</t>
        </is>
      </c>
      <c r="D17801" s="33" t="inlineStr">
        <is>
          <t/>
        </is>
      </c>
      <c r="E17801" s="33" t="inlineStr">
        <is>
          <t/>
        </is>
      </c>
      <c r="F17801" s="33" t="inlineStr">
        <is>
          <t/>
        </is>
      </c>
      <c r="G17801" s="33" t="inlineStr">
        <is>
          <t>Acuerdo Marco para la contratación de servicio de seguros de vida y accidentes durante los años 2025-2027</t>
        </is>
      </c>
      <c r="H17801" s="33" t="inlineStr">
        <is>
          <t>Acuerdo Marco para la contratación de servicio de seguros de vida y accidentes durante los años 2025-2027</t>
        </is>
      </c>
      <c r="I17801" s="33" t="inlineStr">
        <is>
          <t/>
        </is>
      </c>
      <c r="J17801" s="33" t="inlineStr">
        <is>
          <t>13/01/2026</t>
        </is>
      </c>
      <c r="K17801" s="33" t="inlineStr">
        <is>
          <t>KOA16/2025</t>
        </is>
      </c>
      <c r="L17801" s="33" t="inlineStr">
        <is>
          <t>Formalización del contrato</t>
        </is>
      </c>
      <c r="M17801" s="33" t="inlineStr">
        <is>
          <t>false</t>
        </is>
      </c>
      <c r="N17801" s="33" t="inlineStr">
        <is>
          <t/>
        </is>
      </c>
      <c r="O17801" s="33" t="inlineStr">
        <is>
          <t/>
        </is>
      </c>
      <c r="P17801" s="33" t="inlineStr">
        <is>
          <t/>
        </is>
      </c>
      <c r="Q17801" s="33" t="inlineStr">
        <is>
          <t/>
        </is>
      </c>
      <c r="R17801" s="33" t="inlineStr">
        <is>
          <t/>
        </is>
      </c>
      <c r="S17801" s="33" t="inlineStr">
        <is>
          <t>https://www.contratacion.euskadi.eus/webkpe00-kpeperfi/es/contenidos/anuncio_contratacion/expjaso670626/es_doc/images/bizkaikoa_logo.jpg</t>
        </is>
      </c>
      <c r="T17801" s="33" t="inlineStr">
        <is>
          <t>BIZKAIKOA EPEF</t>
        </is>
      </c>
      <c r="U17801" s="33" t="inlineStr">
        <is>
          <t>Q4800720G - BIZKAIKOA EPEF</t>
        </is>
      </c>
      <c r="V17801" s="33" t="inlineStr">
        <is>
          <t>Gerente</t>
        </is>
      </c>
      <c r="W17801" s="33" t="inlineStr">
        <is>
          <t/>
        </is>
      </c>
      <c r="X17801" s="33" t="inlineStr">
        <is>
          <t/>
        </is>
      </c>
      <c r="Y17801" s="33" t="inlineStr">
        <is>
          <t/>
        </is>
      </c>
      <c r="Z17801" s="33" t="inlineStr">
        <is>
          <t>https://www.contratacion.euskadi.eus/anuncio_contratacion/acuerdo-marco-contratacion-servicio-seguros-vida-y-accidentes-durante-anos-2025-2027/webkpe00-kpesimpc/es/</t>
        </is>
      </c>
      <c r="AA17801" s="33" t="inlineStr">
        <is>
          <t>https://www.contratacion.euskadi.eus/webkpe00-kpesimpc/es/contenidos/anuncio_contratacion/expjaso670626/es_doc/index.html</t>
        </is>
      </c>
      <c r="AB17801" s="33" t="inlineStr">
        <is>
          <t>https://www.contratacion.euskadi.eus/contenidos/anuncio_contratacion/expjaso670626/es_doc/data/es_r01dtpd19bb84cd7043dc02453ff7713fd9e41e0e0</t>
        </is>
      </c>
      <c r="AC17801" s="33" t="inlineStr">
        <is>
          <t>https://www.contratacion.euskadi.eus/contenidos/anuncio_contratacion/expjaso670626/r01Index/expjaso670626-idxContent.xml</t>
        </is>
      </c>
      <c r="AD17801" s="33" t="inlineStr">
        <is>
          <t>13/01/2026</t>
        </is>
      </c>
      <c r="AE17801" s="33" t="inlineStr">
        <is>
          <t>r01etpd15e98c09d8c1b68a324cde61a6936df03c6</t>
        </is>
      </c>
      <c r="AF17801" s="33" t="inlineStr">
        <is>
          <t>Bizkaikoa, EPEF</t>
        </is>
      </c>
      <c r="AG17801" s="33" t="inlineStr">
        <is>
          <t>r01etpd15e98d1a3a01b68a324789cdb78f91836ed</t>
        </is>
      </c>
      <c r="AH17801" s="33" t="inlineStr">
        <is>
          <t>Bizkaikoa, EPEF</t>
        </is>
      </c>
      <c r="AI17801" s="33" t="inlineStr">
        <is>
          <t/>
        </is>
      </c>
      <c r="AJ17801" s="33" t="inlineStr">
        <is>
          <t/>
        </is>
      </c>
    </row>
    <row r="17802" customHeight="true" ht="15.0">
      <c r="A17802" s="33" t="inlineStr">
        <is>
          <t>Obras de ampliación de edificio Peñaflorida, IES Usandizaga-Peñaflorida BHI, Donostia (Gipuzkoa)</t>
        </is>
      </c>
      <c r="B17802" s="33" t="inlineStr">
        <is>
          <t/>
        </is>
      </c>
      <c r="C17802" s="33" t="inlineStr">
        <is>
          <t>Gobierno Vasco</t>
        </is>
      </c>
      <c r="D17802" s="33" t="inlineStr">
        <is>
          <t/>
        </is>
      </c>
      <c r="E17802" s="33" t="inlineStr">
        <is>
          <t/>
        </is>
      </c>
      <c r="F17802" s="33" t="inlineStr">
        <is>
          <t/>
        </is>
      </c>
      <c r="G17802" s="33" t="inlineStr">
        <is>
          <t>Obras de ampliación de edificio Peñaflorida, IES Usandizaga-Peñaflorida BHI, Donostia (Gipuzkoa)</t>
        </is>
      </c>
      <c r="H17802" s="33" t="inlineStr">
        <is>
          <t>Obras de ampliación de edificio Peñaflorida, IES Usandizaga-Peñaflorida BHI, Donostia (Gipuzkoa)</t>
        </is>
      </c>
      <c r="I17802" s="33" t="inlineStr">
        <is>
          <t/>
        </is>
      </c>
      <c r="J17802" s="33" t="inlineStr">
        <is>
          <t>16/01/2026</t>
        </is>
      </c>
      <c r="K17802" s="33" t="inlineStr">
        <is>
          <t>C01/010/2025</t>
        </is>
      </c>
      <c r="L17802" s="33" t="inlineStr">
        <is>
          <t>Abierto / Plazo de presentación</t>
        </is>
      </c>
      <c r="M17802" s="33" t="inlineStr">
        <is>
          <t>false</t>
        </is>
      </c>
      <c r="N17802" s="33" t="inlineStr">
        <is>
          <t/>
        </is>
      </c>
      <c r="O17802" s="33" t="inlineStr">
        <is>
          <t/>
        </is>
      </c>
      <c r="P17802" s="33" t="inlineStr">
        <is>
          <t/>
        </is>
      </c>
      <c r="Q17802" s="33" t="inlineStr">
        <is>
          <t/>
        </is>
      </c>
      <c r="R17802" s="33" t="inlineStr">
        <is>
          <t/>
        </is>
      </c>
      <c r="S17802" s="33" t="inlineStr">
        <is>
          <t>https://www.contratacion.euskadi.eus/webkpe00-kpeperfi/es/contenidos/anuncio_contratacion/expjaso670628/es_doc/images/w32_logoGobiernoVasco.gif</t>
        </is>
      </c>
      <c r="T17802" s="33" t="inlineStr">
        <is>
          <t>Gobierno Vasco</t>
        </is>
      </c>
      <c r="U17802" s="33" t="inlineStr">
        <is>
          <t>S4833001C - Educación</t>
        </is>
      </c>
      <c r="V17802" s="33" t="inlineStr">
        <is>
          <t>VICECONSEJERÍA DE ADMINISTRACIÓN Y SERVICIOS</t>
        </is>
      </c>
      <c r="W17802" s="33" t="inlineStr">
        <is>
          <t/>
        </is>
      </c>
      <c r="X17802" s="33" t="inlineStr">
        <is>
          <t/>
        </is>
      </c>
      <c r="Y17802" s="33" t="inlineStr">
        <is>
          <t>13/02/2026 11:00</t>
        </is>
      </c>
      <c r="Z17802" s="33" t="inlineStr">
        <is>
          <t>https://www.contratacion.euskadi.eus/anuncio_contratacion/obras-ampliacion-edificio-penaflorida-ies-usandizaga-penaflorida-bhi-donostia-gipuzkoa/webkpe00-kpesimpc/es/</t>
        </is>
      </c>
      <c r="AA17802" s="33" t="inlineStr">
        <is>
          <t>https://www.contratacion.euskadi.eus/webkpe00-kpesimpc/es/contenidos/anuncio_contratacion/expjaso670628/es_doc/index.html</t>
        </is>
      </c>
      <c r="AB17802" s="33" t="inlineStr">
        <is>
          <t>https://www.contratacion.euskadi.eus/contenidos/anuncio_contratacion/expjaso670628/es_doc/data/es_r01dtpd19bc6089f395ccad867bfe0d2cc1cc5452e</t>
        </is>
      </c>
      <c r="AC17802" s="33" t="inlineStr">
        <is>
          <t>https://www.contratacion.euskadi.eus/contenidos/anuncio_contratacion/expjaso670628/r01Index/expjaso670628-idxContent.xml</t>
        </is>
      </c>
      <c r="AD17802" s="33" t="inlineStr">
        <is>
          <t>16/01/2026</t>
        </is>
      </c>
      <c r="AE17802" s="33" t="inlineStr">
        <is>
          <t>r01epd01197b2aaddb4a50ddf50f48805bac8fe21</t>
        </is>
      </c>
      <c r="AF17802" s="33" t="inlineStr">
        <is>
          <t>Gobierno Vasco</t>
        </is>
      </c>
      <c r="AG17802" s="33" t="inlineStr">
        <is>
          <t>r01e00000fe4e66771ba470b8c53a3375b90675c3</t>
        </is>
      </c>
      <c r="AH17802" s="33" t="inlineStr">
        <is>
          <t>Educación</t>
        </is>
      </c>
      <c r="AI17802" s="33" t="inlineStr">
        <is>
          <t/>
        </is>
      </c>
      <c r="AJ17802" s="33" t="inlineStr">
        <is>
          <t/>
        </is>
      </c>
    </row>
    <row r="17803" customHeight="true" ht="15.0">
      <c r="A17803" s="33" t="inlineStr">
        <is>
          <t>Patrocinio del evento Bilbao Blues Festival 2026</t>
        </is>
      </c>
      <c r="B17803" s="33" t="inlineStr">
        <is>
          <t/>
        </is>
      </c>
      <c r="C17803" s="33" t="inlineStr">
        <is>
          <t>Gobierno Vasco</t>
        </is>
      </c>
      <c r="D17803" s="33" t="inlineStr">
        <is>
          <t/>
        </is>
      </c>
      <c r="E17803" s="33" t="inlineStr">
        <is>
          <t/>
        </is>
      </c>
      <c r="F17803" s="33" t="inlineStr">
        <is>
          <t/>
        </is>
      </c>
      <c r="G17803" s="33" t="inlineStr">
        <is>
          <t>Patrocinio del evento Bilbao Blues Festival 2026</t>
        </is>
      </c>
      <c r="H17803" s="33" t="inlineStr">
        <is>
          <t>Patrocinio del evento Bilbao Blues Festival 2026</t>
        </is>
      </c>
      <c r="I17803" s="33" t="inlineStr">
        <is>
          <t/>
        </is>
      </c>
      <c r="J17803" s="33" t="inlineStr">
        <is>
          <t>21/01/2026</t>
        </is>
      </c>
      <c r="K17803" s="33" t="inlineStr">
        <is>
          <t>26-01-EV-140-001-BLUES</t>
        </is>
      </c>
      <c r="L17803" s="33" t="inlineStr">
        <is>
          <t>Formalización del contrato</t>
        </is>
      </c>
      <c r="M17803" s="33" t="inlineStr">
        <is>
          <t>false</t>
        </is>
      </c>
      <c r="N17803" s="33" t="inlineStr">
        <is>
          <t/>
        </is>
      </c>
      <c r="O17803" s="33" t="inlineStr">
        <is>
          <t/>
        </is>
      </c>
      <c r="P17803" s="33" t="inlineStr">
        <is>
          <t/>
        </is>
      </c>
      <c r="Q17803" s="33" t="inlineStr">
        <is>
          <t/>
        </is>
      </c>
      <c r="R17803" s="33" t="inlineStr">
        <is>
          <t/>
        </is>
      </c>
      <c r="S17803" s="33" t="inlineStr">
        <is>
          <t>https://www.contratacion.euskadi.eus/webkpe00-kpeperfi/es/contenidos/anuncio_contratacion/expjaso670629/es_doc/images/Logo-Bilbao-Ekintza.png</t>
        </is>
      </c>
      <c r="T17803" s="33" t="inlineStr">
        <is>
          <t>Bilbao Ekintza, E.P.E.L.</t>
        </is>
      </c>
      <c r="U17803" s="33" t="inlineStr">
        <is>
          <t>Q4800731D - Bilbao Ekintza, E.P.E.L.</t>
        </is>
      </c>
      <c r="V17803" s="33" t="inlineStr">
        <is>
          <t>Presidencia</t>
        </is>
      </c>
      <c r="W17803" s="33" t="inlineStr">
        <is>
          <t/>
        </is>
      </c>
      <c r="X17803" s="33" t="inlineStr">
        <is>
          <t/>
        </is>
      </c>
      <c r="Y17803" s="33" t="inlineStr">
        <is>
          <t>20/01/2026 14:18</t>
        </is>
      </c>
      <c r="Z17803" s="33" t="inlineStr">
        <is>
          <t>https://www.contratacion.euskadi.eus/anuncio_contratacion/patrocinio-del-evento-bilbao-blues-festival-2026/webkpe00-kpesimpc/es/</t>
        </is>
      </c>
      <c r="AA17803" s="33" t="inlineStr">
        <is>
          <t>https://www.contratacion.euskadi.eus/webkpe00-kpesimpc/es/contenidos/anuncio_contratacion/expjaso670629/es_doc/index.html</t>
        </is>
      </c>
      <c r="AB17803" s="33" t="inlineStr">
        <is>
          <t>https://www.contratacion.euskadi.eus/contenidos/anuncio_contratacion/expjaso670629/es_doc/data/es_r01dtpd19bdf8878ef6fe61f8cd14a5df0ffe450ca</t>
        </is>
      </c>
      <c r="AC17803" s="33" t="inlineStr">
        <is>
          <t>https://www.contratacion.euskadi.eus/contenidos/anuncio_contratacion/expjaso670629/r01Index/expjaso670629-idxContent.xml</t>
        </is>
      </c>
      <c r="AD17803" s="33" t="inlineStr">
        <is>
          <t>26/01/2026</t>
        </is>
      </c>
      <c r="AE17803" s="33" t="inlineStr">
        <is>
          <t>r01etpd14bd9fb1da218b6e7ee7c11371ddedcfe72</t>
        </is>
      </c>
      <c r="AF17803" s="33" t="inlineStr">
        <is>
          <t>Bilbao Ekintza</t>
        </is>
      </c>
      <c r="AG17803" s="33" t="inlineStr">
        <is>
          <t>r01etpd1808f0a687d11f995aa346c5d418a8daacb</t>
        </is>
      </c>
      <c r="AH17803" s="33" t="inlineStr">
        <is>
          <t>Bilbao Ekintza, E.P.E.L.</t>
        </is>
      </c>
      <c r="AI17803" s="33" t="inlineStr">
        <is>
          <t/>
        </is>
      </c>
      <c r="AJ17803" s="33" t="inlineStr">
        <is>
          <t/>
        </is>
      </c>
    </row>
    <row r="17804" customHeight="true" ht="15.0">
      <c r="A17804" s="33" t="inlineStr">
        <is>
          <t>Acuerdo Marco de suministro de gasóleo C de calefacción durante los años 2026-2028</t>
        </is>
      </c>
      <c r="B17804" s="33" t="inlineStr">
        <is>
          <t/>
        </is>
      </c>
      <c r="C17804" s="33" t="inlineStr">
        <is>
          <t>Gobierno Vasco</t>
        </is>
      </c>
      <c r="D17804" s="33" t="inlineStr">
        <is>
          <t/>
        </is>
      </c>
      <c r="E17804" s="33" t="inlineStr">
        <is>
          <t/>
        </is>
      </c>
      <c r="F17804" s="33" t="inlineStr">
        <is>
          <t/>
        </is>
      </c>
      <c r="G17804" s="33" t="inlineStr">
        <is>
          <t>Acuerdo Marco de suministro de gasóleo C de calefacción durante los años 2026-2028</t>
        </is>
      </c>
      <c r="H17804" s="33" t="inlineStr">
        <is>
          <t>Acuerdo Marco de suministro de gasóleo C de calefacción durante los años 2026-2028</t>
        </is>
      </c>
      <c r="I17804" s="33" t="inlineStr">
        <is>
          <t/>
        </is>
      </c>
      <c r="J17804" s="33" t="inlineStr">
        <is>
          <t>20/01/2026</t>
        </is>
      </c>
      <c r="K17804" s="33" t="inlineStr">
        <is>
          <t>KOA15/2025</t>
        </is>
      </c>
      <c r="L17804" s="33" t="inlineStr">
        <is>
          <t>Formalización del contrato</t>
        </is>
      </c>
      <c r="M17804" s="33" t="inlineStr">
        <is>
          <t>false</t>
        </is>
      </c>
      <c r="N17804" s="33" t="inlineStr">
        <is>
          <t/>
        </is>
      </c>
      <c r="O17804" s="33" t="inlineStr">
        <is>
          <t/>
        </is>
      </c>
      <c r="P17804" s="33" t="inlineStr">
        <is>
          <t/>
        </is>
      </c>
      <c r="Q17804" s="33" t="inlineStr">
        <is>
          <t/>
        </is>
      </c>
      <c r="R17804" s="33" t="inlineStr">
        <is>
          <t/>
        </is>
      </c>
      <c r="S17804" s="33" t="inlineStr">
        <is>
          <t>https://www.contratacion.euskadi.eus/webkpe00-kpeperfi/es/contenidos/anuncio_contratacion/expjaso670661/es_doc/images/bizkaikoa_logo.jpg</t>
        </is>
      </c>
      <c r="T17804" s="33" t="inlineStr">
        <is>
          <t>BIZKAIKOA EPEF</t>
        </is>
      </c>
      <c r="U17804" s="33" t="inlineStr">
        <is>
          <t>Q4800720G - BIZKAIKOA EPEF</t>
        </is>
      </c>
      <c r="V17804" s="33" t="inlineStr">
        <is>
          <t>Gerente</t>
        </is>
      </c>
      <c r="W17804" s="33" t="inlineStr">
        <is>
          <t/>
        </is>
      </c>
      <c r="X17804" s="33" t="inlineStr">
        <is>
          <t/>
        </is>
      </c>
      <c r="Y17804" s="33" t="inlineStr">
        <is>
          <t/>
        </is>
      </c>
      <c r="Z17804" s="33" t="inlineStr">
        <is>
          <t>https://www.contratacion.euskadi.eus/anuncio_contratacion/acuerdo-marco-suministro-gasoleo-c-calefaccion-durante-anos-2026-2028/webkpe00-kpesimpc/es/</t>
        </is>
      </c>
      <c r="AA17804" s="33" t="inlineStr">
        <is>
          <t>https://www.contratacion.euskadi.eus/webkpe00-kpesimpc/es/contenidos/anuncio_contratacion/expjaso670661/es_doc/index.html</t>
        </is>
      </c>
      <c r="AB17804" s="33" t="inlineStr">
        <is>
          <t>https://www.contratacion.euskadi.eus/contenidos/anuncio_contratacion/expjaso670661/es_doc/data/es_r01dtpd19bda8227b87174610e3ac40d3af82fbbc2</t>
        </is>
      </c>
      <c r="AC17804" s="33" t="inlineStr">
        <is>
          <t>https://www.contratacion.euskadi.eus/contenidos/anuncio_contratacion/expjaso670661/r01Index/expjaso670661-idxContent.xml</t>
        </is>
      </c>
      <c r="AD17804" s="33" t="inlineStr">
        <is>
          <t>20/01/2026</t>
        </is>
      </c>
      <c r="AE17804" s="33" t="inlineStr">
        <is>
          <t>r01etpd15e98c09d8c1b68a324cde61a6936df03c6</t>
        </is>
      </c>
      <c r="AF17804" s="33" t="inlineStr">
        <is>
          <t>Bizkaikoa, EPEF</t>
        </is>
      </c>
      <c r="AG17804" s="33" t="inlineStr">
        <is>
          <t>r01etpd15e98d1a3a01b68a324789cdb78f91836ed</t>
        </is>
      </c>
      <c r="AH17804" s="33" t="inlineStr">
        <is>
          <t>Bizkaikoa, EPEF</t>
        </is>
      </c>
      <c r="AI17804" s="33" t="inlineStr">
        <is>
          <t/>
        </is>
      </c>
      <c r="AJ17804" s="33" t="inlineStr">
        <is>
          <t/>
        </is>
      </c>
    </row>
    <row r="17805" customHeight="true" ht="15.0">
      <c r="A17805" s="33" t="inlineStr">
        <is>
          <t>Contratación del servicio de asesoramiento en materia laboral y
fiscal en las condiciones que se recogen en el Pliego de Condiciones Técnicas.</t>
        </is>
      </c>
      <c r="B17805" s="33" t="inlineStr">
        <is>
          <t/>
        </is>
      </c>
      <c r="C17805" s="33" t="inlineStr">
        <is>
          <t>Gobierno Vasco</t>
        </is>
      </c>
      <c r="D17805" s="33" t="inlineStr">
        <is>
          <t/>
        </is>
      </c>
      <c r="E17805" s="33" t="inlineStr">
        <is>
          <t/>
        </is>
      </c>
      <c r="F17805" s="33" t="inlineStr">
        <is>
          <t/>
        </is>
      </c>
      <c r="G17805" s="33" t="inlineStr">
        <is>
          <t>Contratación del servicio de asesoramiento en materia laboral yfiscal en las condiciones que se recogen en el Pliego de Condiciones Técnicas.</t>
        </is>
      </c>
      <c r="H17805" s="33" t="inlineStr">
        <is>
          <t>Contratación del servicio de asesoramiento en materia laboral yfiscal en las condiciones que se recogen en el Pliego de Condiciones Técnicas.</t>
        </is>
      </c>
      <c r="I17805" s="33" t="inlineStr">
        <is>
          <t/>
        </is>
      </c>
      <c r="J17805" s="33" t="inlineStr">
        <is>
          <t>14/01/2026</t>
        </is>
      </c>
      <c r="K17805" s="33" t="inlineStr">
        <is>
          <t>IZNP_S_003_2026</t>
        </is>
      </c>
      <c r="L17805" s="33" t="inlineStr">
        <is>
          <t>Anuncio en estudio / Plazo cerrado</t>
        </is>
      </c>
      <c r="M17805" s="33" t="inlineStr">
        <is>
          <t>false</t>
        </is>
      </c>
      <c r="N17805" s="33" t="inlineStr">
        <is>
          <t/>
        </is>
      </c>
      <c r="O17805" s="33" t="inlineStr">
        <is>
          <t/>
        </is>
      </c>
      <c r="P17805" s="33" t="inlineStr">
        <is>
          <t/>
        </is>
      </c>
      <c r="Q17805" s="33" t="inlineStr">
        <is>
          <t/>
        </is>
      </c>
      <c r="R17805" s="33" t="inlineStr">
        <is>
          <t/>
        </is>
      </c>
      <c r="S17805" s="33" t="inlineStr">
        <is>
          <t>https://www.contratacion.euskadi.eus/webkpe00-kpeperfi/es/contenidos/anuncio_contratacion/expjaso670687/es_doc/images/logo_Izenpe.gif</t>
        </is>
      </c>
      <c r="T17805" s="33" t="inlineStr">
        <is>
          <t>Izenpe - Empresa de Certificación y Servicios</t>
        </is>
      </c>
      <c r="U17805" s="33" t="inlineStr">
        <is>
          <t>A01337260 - Izenpe S.A.</t>
        </is>
      </c>
      <c r="V17805" s="33" t="inlineStr">
        <is>
          <t>Dirección general</t>
        </is>
      </c>
      <c r="W17805" s="33" t="inlineStr">
        <is>
          <t/>
        </is>
      </c>
      <c r="X17805" s="33" t="inlineStr">
        <is>
          <t/>
        </is>
      </c>
      <c r="Y17805" s="33" t="inlineStr">
        <is>
          <t>03/02/2026 11:45</t>
        </is>
      </c>
      <c r="Z17805" s="33" t="inlineStr">
        <is>
          <t>https://www.contratacion.euskadi.eus/anuncio_contratacion/contratacion-del-servicio-asesoramiento-materia-laboral-y-fiscal-condiciones-que-se-recogen-pliego-condiciones-tecnicas/webkpe00-kpesimpc/es/</t>
        </is>
      </c>
      <c r="AA17805" s="33" t="inlineStr">
        <is>
          <t>https://www.contratacion.euskadi.eus/webkpe00-kpesimpc/es/contenidos/anuncio_contratacion/expjaso670687/es_doc/index.html</t>
        </is>
      </c>
      <c r="AB17805" s="33" t="inlineStr">
        <is>
          <t>https://www.contratacion.euskadi.eus/contenidos/anuncio_contratacion/expjaso670687/es_doc/data/es_r01dtpd19bbbbc3a163dc02453196e07de73586251</t>
        </is>
      </c>
      <c r="AC17805" s="33" t="inlineStr">
        <is>
          <t>https://www.contratacion.euskadi.eus/contenidos/anuncio_contratacion/expjaso670687/r01Index/expjaso670687-idxContent.xml</t>
        </is>
      </c>
      <c r="AD17805" s="33" t="inlineStr">
        <is>
          <t>03/02/2026</t>
        </is>
      </c>
      <c r="AE17805" s="33" t="inlineStr">
        <is>
          <t>r01e8B12FC897732F513DB760A5F59F05D554C2D2675</t>
        </is>
      </c>
      <c r="AF17805" s="33" t="inlineStr">
        <is>
          <t>Izenpe - Empresa de Certificación y Servicios, S.A.</t>
        </is>
      </c>
      <c r="AG17805" s="33" t="inlineStr">
        <is>
          <t>r01epd011980a084a854044f6405ea318cad3d31c</t>
        </is>
      </c>
      <c r="AH17805" s="33" t="inlineStr">
        <is>
          <t>Izenpe S.A.</t>
        </is>
      </c>
      <c r="AI17805" s="33" t="inlineStr">
        <is>
          <t/>
        </is>
      </c>
      <c r="AJ17805" s="33" t="inlineStr">
        <is>
          <t/>
        </is>
      </c>
    </row>
    <row r="17806" customHeight="true" ht="15.0">
      <c r="A17806" s="33" t="inlineStr">
        <is>
          <t>Obras de reforma de la calle San Antonio (tramo comprendido entre las calles Florida y General Alava) de Vitoria-Gasteiz.</t>
        </is>
      </c>
      <c r="B17806" s="33" t="inlineStr">
        <is>
          <t/>
        </is>
      </c>
      <c r="C17806" s="33" t="inlineStr">
        <is>
          <t>Gobierno Vasco</t>
        </is>
      </c>
      <c r="D17806" s="33" t="inlineStr">
        <is>
          <t/>
        </is>
      </c>
      <c r="E17806" s="33" t="inlineStr">
        <is>
          <t/>
        </is>
      </c>
      <c r="F17806" s="33" t="inlineStr">
        <is>
          <t/>
        </is>
      </c>
      <c r="G17806" s="33" t="inlineStr">
        <is>
          <t>Obras de reforma de la calle San Antonio (tramo comprendido entre las calles Florida y General Alava) de Vitoria-Gasteiz.</t>
        </is>
      </c>
      <c r="H17806" s="33" t="inlineStr">
        <is>
          <t>Obras de reforma de la calle San Antonio (tramo comprendido entre las calles Florida y General Alava) de Vitoria-Gasteiz.</t>
        </is>
      </c>
      <c r="I17806" s="33" t="inlineStr">
        <is>
          <t/>
        </is>
      </c>
      <c r="J17806" s="33" t="inlineStr">
        <is>
          <t>14/01/2026</t>
        </is>
      </c>
      <c r="K17806" s="33" t="inlineStr">
        <is>
          <t>2025/CO_SOBR/0064</t>
        </is>
      </c>
      <c r="L17806" s="33" t="inlineStr">
        <is>
          <t>Abierto / Plazo de presentación</t>
        </is>
      </c>
      <c r="M17806" s="33" t="inlineStr">
        <is>
          <t>false</t>
        </is>
      </c>
      <c r="N17806" s="33" t="inlineStr">
        <is>
          <t/>
        </is>
      </c>
      <c r="O17806" s="33" t="inlineStr">
        <is>
          <t/>
        </is>
      </c>
      <c r="P17806" s="33" t="inlineStr">
        <is>
          <t/>
        </is>
      </c>
      <c r="Q17806" s="33" t="inlineStr">
        <is>
          <t/>
        </is>
      </c>
      <c r="R17806" s="33" t="inlineStr">
        <is>
          <t/>
        </is>
      </c>
      <c r="S17806" s="33" t="inlineStr">
        <is>
          <t>https://www.contratacion.euskadi.eus/webkpe00-kpeperfi/es/contenidos/anuncio_contratacion/expjaso671296/es_doc/images/logo_vitoria.jpg</t>
        </is>
      </c>
      <c r="T17806" s="33" t="inlineStr">
        <is>
          <t>Ayuntamiento de Vitoria-Gasteiz</t>
        </is>
      </c>
      <c r="U17806" s="33" t="inlineStr">
        <is>
          <t>P0106800F - Ayuntamiento de Vitoria-Gasteiz</t>
        </is>
      </c>
      <c r="V17806" s="33" t="inlineStr">
        <is>
          <t>Junta de Gobierno Local</t>
        </is>
      </c>
      <c r="W17806" s="33" t="inlineStr">
        <is>
          <t/>
        </is>
      </c>
      <c r="X17806" s="33" t="inlineStr">
        <is>
          <t/>
        </is>
      </c>
      <c r="Y17806" s="33" t="inlineStr">
        <is>
          <t>16/02/2026 14:00</t>
        </is>
      </c>
      <c r="Z17806" s="33" t="inlineStr">
        <is>
          <t>https://www.contratacion.euskadi.eus/anuncio_contratacion/obras-reforma-calle-san-antonio-tramo-comprendido-calles-florida-y-general-alava-vitoria-gasteiz/webkpe00-kpesimpc/es/</t>
        </is>
      </c>
      <c r="AA17806" s="33" t="inlineStr">
        <is>
          <t>https://www.contratacion.euskadi.eus/webkpe00-kpesimpc/es/contenidos/anuncio_contratacion/expjaso671296/es_doc/index.html</t>
        </is>
      </c>
      <c r="AB17806" s="33" t="inlineStr">
        <is>
          <t>https://www.contratacion.euskadi.eus/contenidos/anuncio_contratacion/expjaso671296/es_doc/data/es_r01dtpd19bbbae77d63dc02453441091aff6ffadd1</t>
        </is>
      </c>
      <c r="AC17806" s="33" t="inlineStr">
        <is>
          <t>https://www.contratacion.euskadi.eus/contenidos/anuncio_contratacion/expjaso671296/r01Index/expjaso671296-idxContent.xml</t>
        </is>
      </c>
      <c r="AD17806" s="33" t="inlineStr">
        <is>
          <t>19/01/2026</t>
        </is>
      </c>
      <c r="AE17806" s="33" t="inlineStr">
        <is>
          <t>r01epd01247c8f5a82dd557248cddb434e507a878</t>
        </is>
      </c>
      <c r="AF17806" s="33" t="inlineStr">
        <is>
          <t>Ayuntamiento de Vitoria-Gasteiz</t>
        </is>
      </c>
      <c r="AG17806" s="33" t="inlineStr">
        <is>
          <t>r01etpd0161f5d9338f2b095b7892839b4974b3102</t>
        </is>
      </c>
      <c r="AH17806" s="33" t="inlineStr">
        <is>
          <t>Ayuntamiento de Vitoria-Gasteiz</t>
        </is>
      </c>
      <c r="AI17806" s="33" t="inlineStr">
        <is>
          <t/>
        </is>
      </c>
      <c r="AJ17806" s="33" t="inlineStr">
        <is>
          <t/>
        </is>
      </c>
    </row>
    <row r="17807" customHeight="true" ht="15.0">
      <c r="A17807" s="33" t="inlineStr">
        <is>
          <t>Suministro de licencias Adobe para Bilbao Ekintza, EPEL.</t>
        </is>
      </c>
      <c r="B17807" s="33" t="inlineStr">
        <is>
          <t/>
        </is>
      </c>
      <c r="C17807" s="33" t="inlineStr">
        <is>
          <t>Gobierno Vasco</t>
        </is>
      </c>
      <c r="D17807" s="33" t="inlineStr">
        <is>
          <t/>
        </is>
      </c>
      <c r="E17807" s="33" t="inlineStr">
        <is>
          <t/>
        </is>
      </c>
      <c r="F17807" s="33" t="inlineStr">
        <is>
          <t/>
        </is>
      </c>
      <c r="G17807" s="33" t="inlineStr">
        <is>
          <t>Suministro de licencias Adobe para Bilbao Ekintza, EPEL.</t>
        </is>
      </c>
      <c r="H17807" s="33" t="inlineStr">
        <is>
          <t>Suministro de licencias Adobe para Bilbao Ekintza, EPEL.</t>
        </is>
      </c>
      <c r="I17807" s="33" t="inlineStr">
        <is>
          <t/>
        </is>
      </c>
      <c r="J17807" s="33" t="inlineStr">
        <is>
          <t>21/01/2026</t>
        </is>
      </c>
      <c r="K17807" s="33" t="inlineStr">
        <is>
          <t>26-01-SG-122-002-LA</t>
        </is>
      </c>
      <c r="L17807" s="33" t="inlineStr">
        <is>
          <t>Anuncio en estudio / Plazo cerrado</t>
        </is>
      </c>
      <c r="M17807" s="33" t="inlineStr">
        <is>
          <t>false</t>
        </is>
      </c>
      <c r="N17807" s="33" t="inlineStr">
        <is>
          <t/>
        </is>
      </c>
      <c r="O17807" s="33" t="inlineStr">
        <is>
          <t/>
        </is>
      </c>
      <c r="P17807" s="33" t="inlineStr">
        <is>
          <t/>
        </is>
      </c>
      <c r="Q17807" s="33" t="inlineStr">
        <is>
          <t/>
        </is>
      </c>
      <c r="R17807" s="33" t="inlineStr">
        <is>
          <t/>
        </is>
      </c>
      <c r="S17807" s="33" t="inlineStr">
        <is>
          <t>https://www.contratacion.euskadi.eus/webkpe00-kpeperfi/es/contenidos/anuncio_contratacion/expjaso671305/es_doc/images/Logo-Bilbao-Ekintza.png</t>
        </is>
      </c>
      <c r="T17807" s="33" t="inlineStr">
        <is>
          <t>Bilbao Ekintza, E.P.E.L.</t>
        </is>
      </c>
      <c r="U17807" s="33" t="inlineStr">
        <is>
          <t>Q4800731D - Bilbao Ekintza, E.P.E.L.</t>
        </is>
      </c>
      <c r="V17807" s="33" t="inlineStr">
        <is>
          <t>Gerencia o Dirección General</t>
        </is>
      </c>
      <c r="W17807" s="33" t="inlineStr">
        <is>
          <t/>
        </is>
      </c>
      <c r="X17807" s="33" t="inlineStr">
        <is>
          <t/>
        </is>
      </c>
      <c r="Y17807" s="33" t="inlineStr">
        <is>
          <t>28/01/2026 13:00</t>
        </is>
      </c>
      <c r="Z17807" s="33" t="inlineStr">
        <is>
          <t>https://www.contratacion.euskadi.eus/anuncio_contratacion/suministro-licencias-adobe-bilbao-ekintza-epel/webkpe00-kpesimpc/es/</t>
        </is>
      </c>
      <c r="AA17807" s="33" t="inlineStr">
        <is>
          <t>https://www.contratacion.euskadi.eus/webkpe00-kpesimpc/es/contenidos/anuncio_contratacion/expjaso671305/es_doc/index.html</t>
        </is>
      </c>
      <c r="AB17807" s="33" t="inlineStr">
        <is>
          <t>https://www.contratacion.euskadi.eus/contenidos/anuncio_contratacion/expjaso671305/es_doc/data/es_r01dtpd19bdf6cdcd36fe61f8c368aea3168d0bd4a</t>
        </is>
      </c>
      <c r="AC17807" s="33" t="inlineStr">
        <is>
          <t>https://www.contratacion.euskadi.eus/contenidos/anuncio_contratacion/expjaso671305/r01Index/expjaso671305-idxContent.xml</t>
        </is>
      </c>
      <c r="AD17807" s="33" t="inlineStr">
        <is>
          <t>04/02/2026</t>
        </is>
      </c>
      <c r="AE17807" s="33" t="inlineStr">
        <is>
          <t>r01etpd14bd9fb1da218b6e7ee7c11371ddedcfe72</t>
        </is>
      </c>
      <c r="AF17807" s="33" t="inlineStr">
        <is>
          <t>Bilbao Ekintza</t>
        </is>
      </c>
      <c r="AG17807" s="33" t="inlineStr">
        <is>
          <t>r01etpd1808f0a687d11f995aa346c5d418a8daacb</t>
        </is>
      </c>
      <c r="AH17807" s="33" t="inlineStr">
        <is>
          <t>Bilbao Ekintza, E.P.E.L.</t>
        </is>
      </c>
      <c r="AI17807" s="33" t="inlineStr">
        <is>
          <t/>
        </is>
      </c>
      <c r="AJ17807" s="33" t="inlineStr">
        <is>
          <t/>
        </is>
      </c>
    </row>
    <row r="17808" customHeight="true" ht="15.0">
      <c r="A17808" s="33" t="inlineStr">
        <is>
          <t>Gestión del papel y cartón procedente de los servicios de recogida y garbigunes de la Mancomunidad de Tolosaldea.</t>
        </is>
      </c>
      <c r="B17808" s="33" t="inlineStr">
        <is>
          <t/>
        </is>
      </c>
      <c r="C17808" s="33" t="inlineStr">
        <is>
          <t>Gobierno Vasco</t>
        </is>
      </c>
      <c r="D17808" s="33" t="inlineStr">
        <is>
          <t/>
        </is>
      </c>
      <c r="E17808" s="33" t="inlineStr">
        <is>
          <t/>
        </is>
      </c>
      <c r="F17808" s="33" t="inlineStr">
        <is>
          <t/>
        </is>
      </c>
      <c r="G17808" s="33" t="inlineStr">
        <is>
          <t>Gestión del papel y cartón procedente de los servicios de recogida y garbigunes de la Mancomunidad de Tolosaldea.</t>
        </is>
      </c>
      <c r="H17808" s="33" t="inlineStr">
        <is>
          <t>Gestión del papel y cartón procedente de los servicios de recogida y garbigunes de la Mancomunidad de Tolosaldea.</t>
        </is>
      </c>
      <c r="I17808" s="33" t="inlineStr">
        <is>
          <t/>
        </is>
      </c>
      <c r="J17808" s="33" t="inlineStr">
        <is>
          <t>15/01/2026</t>
        </is>
      </c>
      <c r="K17808" s="33" t="inlineStr">
        <is>
          <t>2025KIRE0008</t>
        </is>
      </c>
      <c r="L17808" s="33" t="inlineStr">
        <is>
          <t>Abierto / Plazo de presentación</t>
        </is>
      </c>
      <c r="M17808" s="33" t="inlineStr">
        <is>
          <t>false</t>
        </is>
      </c>
      <c r="N17808" s="33" t="inlineStr">
        <is>
          <t/>
        </is>
      </c>
      <c r="O17808" s="33" t="inlineStr">
        <is>
          <t/>
        </is>
      </c>
      <c r="P17808" s="33" t="inlineStr">
        <is>
          <t/>
        </is>
      </c>
      <c r="Q17808" s="33" t="inlineStr">
        <is>
          <t/>
        </is>
      </c>
      <c r="R17808" s="33" t="inlineStr">
        <is>
          <t/>
        </is>
      </c>
      <c r="S17808" s="33" t="inlineStr">
        <is>
          <t>https://www.contratacion.euskadi.eus/webkpe00-kpeperfi/es/contenidos/anuncio_contratacion/expjaso671306/es_doc/images/logo_tolosaldeko_mankomunitatea.jpg</t>
        </is>
      </c>
      <c r="T17808" s="33" t="inlineStr">
        <is>
          <t>Mancomunidad de Tolosaldea</t>
        </is>
      </c>
      <c r="U17808" s="33" t="inlineStr">
        <is>
          <t>P7004501H - Mancomunidad de Tolosaldea</t>
        </is>
      </c>
      <c r="V17808" s="33" t="inlineStr">
        <is>
          <t>Asamblea</t>
        </is>
      </c>
      <c r="W17808" s="33" t="inlineStr">
        <is>
          <t/>
        </is>
      </c>
      <c r="X17808" s="33" t="inlineStr">
        <is>
          <t/>
        </is>
      </c>
      <c r="Y17808" s="33" t="inlineStr">
        <is>
          <t>14/02/2026 14:00</t>
        </is>
      </c>
      <c r="Z17808" s="33" t="inlineStr">
        <is>
          <t>https://www.contratacion.euskadi.eus/anuncio_contratacion/gestion-del-papel-y-carton-procedente-servicios-recogida-y-garbigunes-mancomunidad-tolosaldea/webkpe00-kpesimpc/es/</t>
        </is>
      </c>
      <c r="AA17808" s="33" t="inlineStr">
        <is>
          <t>https://www.contratacion.euskadi.eus/webkpe00-kpesimpc/es/contenidos/anuncio_contratacion/expjaso671306/es_doc/index.html</t>
        </is>
      </c>
      <c r="AB17808" s="33" t="inlineStr">
        <is>
          <t>https://www.contratacion.euskadi.eus/contenidos/anuncio_contratacion/expjaso671306/es_doc/data/es_r01dtpd19bbfde6adb3dc024534127178b3d542b39</t>
        </is>
      </c>
      <c r="AC17808" s="33" t="inlineStr">
        <is>
          <t>https://www.contratacion.euskadi.eus/contenidos/anuncio_contratacion/expjaso671306/r01Index/expjaso671306-idxContent.xml</t>
        </is>
      </c>
      <c r="AD17808" s="33" t="inlineStr">
        <is>
          <t>15/01/2026</t>
        </is>
      </c>
      <c r="AE17808" s="33" t="inlineStr">
        <is>
          <t>r01etpd164b6e251486aa23761e7ddac01e932b124</t>
        </is>
      </c>
      <c r="AF17808" s="33" t="inlineStr">
        <is>
          <t>Mancomunidad de Tolosaldea</t>
        </is>
      </c>
      <c r="AG17808" s="33" t="inlineStr">
        <is>
          <t>r01etpd164b6e8620e6aa23761e5472fb66939a3e7</t>
        </is>
      </c>
      <c r="AH17808" s="33" t="inlineStr">
        <is>
          <t>Mancomunidad de Tolosaldea</t>
        </is>
      </c>
      <c r="AI17808" s="33" t="inlineStr">
        <is>
          <t/>
        </is>
      </c>
      <c r="AJ17808" s="33" t="inlineStr">
        <is>
          <t/>
        </is>
      </c>
    </row>
    <row r="17809" customHeight="true" ht="15.0">
      <c r="A17809" s="33" t="inlineStr">
        <is>
          <t>La contratación de un servicio de limpieza para los distintos centros y espacios gestionados por Bilbao Bizkaia Museoak.</t>
        </is>
      </c>
      <c r="B17809" s="33" t="inlineStr">
        <is>
          <t/>
        </is>
      </c>
      <c r="C17809" s="33" t="inlineStr">
        <is>
          <t>Gobierno Vasco</t>
        </is>
      </c>
      <c r="D17809" s="33" t="inlineStr">
        <is>
          <t/>
        </is>
      </c>
      <c r="E17809" s="33" t="inlineStr">
        <is>
          <t/>
        </is>
      </c>
      <c r="F17809" s="33" t="inlineStr">
        <is>
          <t/>
        </is>
      </c>
      <c r="G17809" s="33" t="inlineStr">
        <is>
          <t>La contratación de un servicio de limpieza para los distintos centros y espacios gestionados por Bilbao Bizkaia Museoak.</t>
        </is>
      </c>
      <c r="H17809" s="33" t="inlineStr">
        <is>
          <t>La contratación de un servicio de limpieza para los distintos centros y espacios gestionados por Bilbao Bizkaia Museoak.</t>
        </is>
      </c>
      <c r="I17809" s="33" t="inlineStr">
        <is>
          <t/>
        </is>
      </c>
      <c r="J17809" s="33" t="inlineStr">
        <is>
          <t>26/01/2026</t>
        </is>
      </c>
      <c r="K17809" s="33" t="inlineStr">
        <is>
          <t>012026/02/B</t>
        </is>
      </c>
      <c r="L17809" s="33" t="inlineStr">
        <is>
          <t>Abierto / Plazo de presentación</t>
        </is>
      </c>
      <c r="M17809" s="33" t="inlineStr">
        <is>
          <t>false</t>
        </is>
      </c>
      <c r="N17809" s="33" t="inlineStr">
        <is>
          <t/>
        </is>
      </c>
      <c r="O17809" s="33" t="inlineStr">
        <is>
          <t/>
        </is>
      </c>
      <c r="P17809" s="33" t="inlineStr">
        <is>
          <t/>
        </is>
      </c>
      <c r="Q17809" s="33" t="inlineStr">
        <is>
          <t/>
        </is>
      </c>
      <c r="R17809" s="33" t="inlineStr">
        <is>
          <t/>
        </is>
      </c>
      <c r="S17809" s="33" t="inlineStr">
        <is>
          <t>https://www.contratacion.euskadi.eus/webkpe00-kpeperfi/es/contenidos/anuncio_contratacion/expjaso671307/es_doc/images/bilbao_bizkaia_museoak.jpg</t>
        </is>
      </c>
      <c r="T17809" s="33" t="inlineStr">
        <is>
          <t>Bilbao Bizkaia Museoak, SL</t>
        </is>
      </c>
      <c r="U17809" s="33" t="inlineStr">
        <is>
          <t>B95746368 - Bilbao Bizkaia Museoak, SL</t>
        </is>
      </c>
      <c r="V17809" s="33" t="inlineStr">
        <is>
          <t>Consejo de administración</t>
        </is>
      </c>
      <c r="W17809" s="33" t="inlineStr">
        <is>
          <t/>
        </is>
      </c>
      <c r="X17809" s="33" t="inlineStr">
        <is>
          <t/>
        </is>
      </c>
      <c r="Y17809" s="33" t="inlineStr">
        <is>
          <t>25/02/2026 12:00</t>
        </is>
      </c>
      <c r="Z17809" s="33" t="inlineStr">
        <is>
          <t>https://www.contratacion.euskadi.eus/anuncio_contratacion/la-contratacion-servicio-limpieza-distintos-centros-y-espacios-gestionados-bilbao-bizkaia-museoak/webkpe00-kpesimpc/es/</t>
        </is>
      </c>
      <c r="AA17809" s="33" t="inlineStr">
        <is>
          <t>https://www.contratacion.euskadi.eus/webkpe00-kpesimpc/es/contenidos/anuncio_contratacion/expjaso671307/es_doc/index.html</t>
        </is>
      </c>
      <c r="AB17809" s="33" t="inlineStr">
        <is>
          <t>https://www.contratacion.euskadi.eus/contenidos/anuncio_contratacion/expjaso671307/es_doc/data/es_r01dtpd19bf9839dab2904c022b118df7b9c6ed5c9</t>
        </is>
      </c>
      <c r="AC17809" s="33" t="inlineStr">
        <is>
          <t>https://www.contratacion.euskadi.eus/contenidos/anuncio_contratacion/expjaso671307/r01Index/expjaso671307-idxContent.xml</t>
        </is>
      </c>
      <c r="AD17809" s="33" t="inlineStr">
        <is>
          <t>04/02/2026</t>
        </is>
      </c>
      <c r="AE17809" s="33" t="inlineStr">
        <is>
          <t>r01etpd0166c916bd359cb58ebfc959c34be00922f</t>
        </is>
      </c>
      <c r="AF17809" s="33" t="inlineStr">
        <is>
          <t>Bilbao Bizkaia Museoak, SL</t>
        </is>
      </c>
      <c r="AG17809" s="33" t="inlineStr">
        <is>
          <t>r01etpd0166c94e0f529cb58eb60caee319c9e23b1</t>
        </is>
      </c>
      <c r="AH17809" s="33" t="inlineStr">
        <is>
          <t>Bilbao Bizkaia Museoak, SL</t>
        </is>
      </c>
      <c r="AI17809" s="33" t="inlineStr">
        <is>
          <t/>
        </is>
      </c>
      <c r="AJ17809" s="33" t="inlineStr">
        <is>
          <t/>
        </is>
      </c>
    </row>
    <row r="17810" customHeight="true" ht="15.0">
      <c r="A17810" s="33" t="inlineStr">
        <is>
          <t>?Renovación de las redes de abastecimiento y saneamiento del concejo de Olabezar: fase I (modificado)? en Olabezar (Álava).</t>
        </is>
      </c>
      <c r="B17810" s="33" t="inlineStr">
        <is>
          <t/>
        </is>
      </c>
      <c r="C17810" s="33" t="inlineStr">
        <is>
          <t>Gobierno Vasco</t>
        </is>
      </c>
      <c r="D17810" s="33" t="inlineStr">
        <is>
          <t/>
        </is>
      </c>
      <c r="E17810" s="33" t="inlineStr">
        <is>
          <t/>
        </is>
      </c>
      <c r="F17810" s="33" t="inlineStr">
        <is>
          <t/>
        </is>
      </c>
      <c r="G17810" s="33" t="inlineStr">
        <is>
          <t>?Renovación de las redes de abastecimiento y saneamiento del concejo de Olabezar: fase I (modificado)? en Olabezar (Álava).</t>
        </is>
      </c>
      <c r="H17810" s="33" t="inlineStr">
        <is>
          <t>?Renovación de las redes de abastecimiento y saneamiento del concejo de Olabezar: fase I (modificado)? en Olabezar (Álava).</t>
        </is>
      </c>
      <c r="I17810" s="33" t="inlineStr">
        <is>
          <t/>
        </is>
      </c>
      <c r="J17810" s="33" t="inlineStr">
        <is>
          <t>14/01/2026</t>
        </is>
      </c>
      <c r="K17810" s="33" t="inlineStr">
        <is>
          <t>01/2026 Olabezar</t>
        </is>
      </c>
      <c r="L17810" s="33" t="inlineStr">
        <is>
          <t>Anuncio en estudio / Plazo cerrado</t>
        </is>
      </c>
      <c r="M17810" s="33" t="inlineStr">
        <is>
          <t>false</t>
        </is>
      </c>
      <c r="N17810" s="33" t="inlineStr">
        <is>
          <t/>
        </is>
      </c>
      <c r="O17810" s="33" t="inlineStr">
        <is>
          <t/>
        </is>
      </c>
      <c r="P17810" s="33" t="inlineStr">
        <is>
          <t/>
        </is>
      </c>
      <c r="Q17810" s="33" t="inlineStr">
        <is>
          <t/>
        </is>
      </c>
      <c r="R17810" s="33" t="inlineStr">
        <is>
          <t/>
        </is>
      </c>
      <c r="S17810" s="33" t="inlineStr">
        <is>
          <t>https://www.contratacion.euskadi.eus/webkpe00-kpeperfi/es/contenidos/anuncio_contratacion/expjaso671308/es_doc/images/logo_junta_olabezar.jpg</t>
        </is>
      </c>
      <c r="T17810" s="33" t="inlineStr">
        <is>
          <t>Junta Administrativa de Olabezar</t>
        </is>
      </c>
      <c r="U17810" s="33" t="inlineStr">
        <is>
          <t>P0100159C - Junta Administrativa de Olabezar</t>
        </is>
      </c>
      <c r="V17810" s="33" t="inlineStr">
        <is>
          <t>Junta Administrativa</t>
        </is>
      </c>
      <c r="W17810" s="33" t="inlineStr">
        <is>
          <t/>
        </is>
      </c>
      <c r="X17810" s="33" t="inlineStr">
        <is>
          <t/>
        </is>
      </c>
      <c r="Y17810" s="33" t="inlineStr">
        <is>
          <t>04/02/2026 23:59</t>
        </is>
      </c>
      <c r="Z17810" s="33" t="inlineStr">
        <is>
          <t>https://www.contratacion.euskadi.eus/anuncio_contratacion/renovacion-redes-abastecimiento-y-saneamiento-del-concejo-olabezar-fase-i-modificado-olabezar-alava/webkpe00-kpesimpc/es/</t>
        </is>
      </c>
      <c r="AA17810" s="33" t="inlineStr">
        <is>
          <t>https://www.contratacion.euskadi.eus/webkpe00-kpesimpc/es/contenidos/anuncio_contratacion/expjaso671308/es_doc/index.html</t>
        </is>
      </c>
      <c r="AB17810" s="33" t="inlineStr">
        <is>
          <t>https://www.contratacion.euskadi.eus/contenidos/anuncio_contratacion/expjaso671308/es_doc/data/es_r01dtpd19bbbdc8c742bd4c0fee955749e3ba69895</t>
        </is>
      </c>
      <c r="AC17810" s="33" t="inlineStr">
        <is>
          <t>https://www.contratacion.euskadi.eus/contenidos/anuncio_contratacion/expjaso671308/r01Index/expjaso671308-idxContent.xml</t>
        </is>
      </c>
      <c r="AD17810" s="33" t="inlineStr">
        <is>
          <t>05/02/2026</t>
        </is>
      </c>
      <c r="AE17810" s="33" t="inlineStr">
        <is>
          <t>r01etpd165adad7a2455bdbe85fcd7ae93fa150637</t>
        </is>
      </c>
      <c r="AF17810" s="33" t="inlineStr">
        <is>
          <t>Junta Administrativa de Olabezar</t>
        </is>
      </c>
      <c r="AG17810" s="33" t="inlineStr">
        <is>
          <t>r01epd01403442324645487d7257c622911fccea9</t>
        </is>
      </c>
      <c r="AH17810" s="33" t="inlineStr">
        <is>
          <t>Junta Administrativa de Olabezar</t>
        </is>
      </c>
      <c r="AI17810" s="33" t="inlineStr">
        <is>
          <t/>
        </is>
      </c>
      <c r="AJ17810" s="33" t="inlineStr">
        <is>
          <t/>
        </is>
      </c>
    </row>
    <row r="17811" customHeight="true" ht="15.0">
      <c r="A17811" s="33" t="inlineStr">
        <is>
          <t>Servicios de carpintería para el montaje y desmontaje museográfico de la exposición ENTRE EMOCIONES Y REVOLUCIONES. JUANA CIMA. BIHOTZEZ en Artium Museoa</t>
        </is>
      </c>
      <c r="B17811" s="33" t="inlineStr">
        <is>
          <t/>
        </is>
      </c>
      <c r="C17811" s="33" t="inlineStr">
        <is>
          <t>Gobierno Vasco</t>
        </is>
      </c>
      <c r="D17811" s="33" t="inlineStr">
        <is>
          <t/>
        </is>
      </c>
      <c r="E17811" s="33" t="inlineStr">
        <is>
          <t/>
        </is>
      </c>
      <c r="F17811" s="33" t="inlineStr">
        <is>
          <t/>
        </is>
      </c>
      <c r="G17811" s="33" t="inlineStr">
        <is>
          <t>Servicios de carpintería para el montaje y desmontaje museográfico de la exposición ENTRE EMOCIONES Y REVOLUCIONES. JUANA CIMA. BIHOTZEZ en Artium Museoa</t>
        </is>
      </c>
      <c r="H17811" s="33" t="inlineStr">
        <is>
          <t>Servicios de carpintería para el montaje y desmontaje museográfico de la exposición ENTRE EMOCIONES Y REVOLUCIONES. JUANA CIMA. BIHOTZEZ en Artium Museoa</t>
        </is>
      </c>
      <c r="I17811" s="33" t="inlineStr">
        <is>
          <t/>
        </is>
      </c>
      <c r="J17811" s="33" t="inlineStr">
        <is>
          <t>04/02/2026</t>
        </is>
      </c>
      <c r="K17811" s="33" t="inlineStr">
        <is>
          <t>202507-01</t>
        </is>
      </c>
      <c r="L17811" s="33" t="inlineStr">
        <is>
          <t>Formalización del contrato</t>
        </is>
      </c>
      <c r="M17811" s="33" t="inlineStr">
        <is>
          <t>false</t>
        </is>
      </c>
      <c r="N17811" s="33" t="inlineStr">
        <is>
          <t/>
        </is>
      </c>
      <c r="O17811" s="33" t="inlineStr">
        <is>
          <t/>
        </is>
      </c>
      <c r="P17811" s="33" t="inlineStr">
        <is>
          <t/>
        </is>
      </c>
      <c r="Q17811" s="33" t="inlineStr">
        <is>
          <t/>
        </is>
      </c>
      <c r="R17811" s="33" t="inlineStr">
        <is>
          <t/>
        </is>
      </c>
      <c r="S17811" s="33" t="inlineStr">
        <is>
          <t>https://www.contratacion.euskadi.eus/webkpe00-kpeperfi/es/contenidos/anuncio_contratacion/expjaso671309/es_doc/images/Logo_ARTIUM.png</t>
        </is>
      </c>
      <c r="T17811" s="33" t="inlineStr">
        <is>
          <t>Fundación Artium de Álava</t>
        </is>
      </c>
      <c r="U17811" s="33" t="inlineStr">
        <is>
          <t>G01315530 - Fundación Artium de Álava</t>
        </is>
      </c>
      <c r="V17811" s="33" t="inlineStr">
        <is>
          <t>Directora</t>
        </is>
      </c>
      <c r="W17811" s="33" t="inlineStr">
        <is>
          <t/>
        </is>
      </c>
      <c r="X17811" s="33" t="inlineStr">
        <is>
          <t/>
        </is>
      </c>
      <c r="Y17811" s="33" t="inlineStr">
        <is>
          <t>21/01/2026 14:00</t>
        </is>
      </c>
      <c r="Z17811" s="33" t="inlineStr">
        <is>
          <t>https://www.contratacion.euskadi.eus/anuncio_contratacion/servicios-carpinteria-montaje-y-desmontaje-museografico-exposicion-emociones-y-revoluciones-juana-cima-bihotzez-artium-museoa/webkpe00-kpesimpc/es/</t>
        </is>
      </c>
      <c r="AA17811" s="33" t="inlineStr">
        <is>
          <t>https://www.contratacion.euskadi.eus/webkpe00-kpesimpc/es/contenidos/anuncio_contratacion/expjaso671309/es_doc/index.html</t>
        </is>
      </c>
      <c r="AB17811" s="33" t="inlineStr">
        <is>
          <t>https://www.contratacion.euskadi.eus/contenidos/anuncio_contratacion/expjaso671309/es_doc/data/es_r01dtpd19c28b4a4062af37f388dc1c37dccab79ef</t>
        </is>
      </c>
      <c r="AC17811" s="33" t="inlineStr">
        <is>
          <t>https://www.contratacion.euskadi.eus/contenidos/anuncio_contratacion/expjaso671309/r01Index/expjaso671309-idxContent.xml</t>
        </is>
      </c>
      <c r="AD17811" s="33" t="inlineStr">
        <is>
          <t>04/02/2026</t>
        </is>
      </c>
      <c r="AE17811" s="33" t="inlineStr">
        <is>
          <t>r01epd01218c1188991bfc5668f0868b800074820</t>
        </is>
      </c>
      <c r="AF17811" s="33" t="inlineStr">
        <is>
          <t>Fundación Artium</t>
        </is>
      </c>
      <c r="AG17811" s="33" t="inlineStr">
        <is>
          <t>r01etpd1628f66ac376f1f8040d170c7a027f71ff6</t>
        </is>
      </c>
      <c r="AH17811" s="33" t="inlineStr">
        <is>
          <t>Fundación Artium</t>
        </is>
      </c>
      <c r="AI17811" s="33" t="inlineStr">
        <is>
          <t/>
        </is>
      </c>
      <c r="AJ17811" s="33" t="inlineStr">
        <is>
          <t/>
        </is>
      </c>
    </row>
    <row r="17812" customHeight="true" ht="15.0">
      <c r="A17812" s="33" t="inlineStr">
        <is>
          <t>servicios para la elaboración y coordinación de contenidos del Periódico Bilbao</t>
        </is>
      </c>
      <c r="B17812" s="33" t="inlineStr">
        <is>
          <t/>
        </is>
      </c>
      <c r="C17812" s="33" t="inlineStr">
        <is>
          <t>Gobierno Vasco</t>
        </is>
      </c>
      <c r="D17812" s="33" t="inlineStr">
        <is>
          <t/>
        </is>
      </c>
      <c r="E17812" s="33" t="inlineStr">
        <is>
          <t/>
        </is>
      </c>
      <c r="F17812" s="33" t="inlineStr">
        <is>
          <t/>
        </is>
      </c>
      <c r="G17812" s="33" t="inlineStr">
        <is>
          <t>servicios para la elaboración y coordinación de contenidos del Periódico Bilbao</t>
        </is>
      </c>
      <c r="H17812" s="33" t="inlineStr">
        <is>
          <t>servicios para la elaboración y coordinación de contenidos del Periódico Bilbao</t>
        </is>
      </c>
      <c r="I17812" s="33" t="inlineStr">
        <is>
          <t/>
        </is>
      </c>
      <c r="J17812" s="33" t="inlineStr">
        <is>
          <t>23/01/2026</t>
        </is>
      </c>
      <c r="K17812" s="33" t="inlineStr">
        <is>
          <t>2025-076834</t>
        </is>
      </c>
      <c r="L17812" s="33" t="inlineStr">
        <is>
          <t>Abierto / Plazo de presentación</t>
        </is>
      </c>
      <c r="M17812" s="33" t="inlineStr">
        <is>
          <t>false</t>
        </is>
      </c>
      <c r="N17812" s="33" t="inlineStr">
        <is>
          <t/>
        </is>
      </c>
      <c r="O17812" s="33" t="inlineStr">
        <is>
          <t/>
        </is>
      </c>
      <c r="P17812" s="33" t="inlineStr">
        <is>
          <t/>
        </is>
      </c>
      <c r="Q17812" s="33" t="inlineStr">
        <is>
          <t/>
        </is>
      </c>
      <c r="R17812" s="33" t="inlineStr">
        <is>
          <t/>
        </is>
      </c>
      <c r="S17812" s="33" t="inlineStr">
        <is>
          <t>https://www.contratacion.euskadi.eus/webkpe00-kpeperfi/es/contenidos/anuncio_contratacion/expjaso671320/es_doc/images/logo_bilbao_2.png</t>
        </is>
      </c>
      <c r="T17812" s="33" t="inlineStr">
        <is>
          <t>Ayuntamiento de Bilbao</t>
        </is>
      </c>
      <c r="U17812" s="33" t="inlineStr">
        <is>
          <t>P4802400D - Área de Euskera, Atención y Participación Ciudadana, Agenda 2030 e Internacional</t>
        </is>
      </c>
      <c r="V17812" s="33" t="inlineStr">
        <is>
          <t>Junta de Gobierno de la Villa de Bilbao</t>
        </is>
      </c>
      <c r="W17812" s="33" t="inlineStr">
        <is>
          <t/>
        </is>
      </c>
      <c r="X17812" s="33" t="inlineStr">
        <is>
          <t/>
        </is>
      </c>
      <c r="Y17812" s="33" t="inlineStr">
        <is>
          <t>23/02/2026 13:00</t>
        </is>
      </c>
      <c r="Z17812" s="33" t="inlineStr">
        <is>
          <t>https://www.contratacion.euskadi.eus/anuncio_contratacion/servicios-elaboracion-y-coordinacion-contenidos-del-periodico-bilbao/webkpe00-kpesimpc/es/</t>
        </is>
      </c>
      <c r="AA17812" s="33" t="inlineStr">
        <is>
          <t>https://www.contratacion.euskadi.eus/webkpe00-kpesimpc/es/contenidos/anuncio_contratacion/expjaso671320/es_doc/index.html</t>
        </is>
      </c>
      <c r="AB17812" s="33" t="inlineStr">
        <is>
          <t>https://www.contratacion.euskadi.eus/contenidos/anuncio_contratacion/expjaso671320/es_doc/data/es_r01dtpd19be91031492904c02238361ebd0a286443</t>
        </is>
      </c>
      <c r="AC17812" s="33" t="inlineStr">
        <is>
          <t>https://www.contratacion.euskadi.eus/contenidos/anuncio_contratacion/expjaso671320/r01Index/expjaso671320-idxContent.xml</t>
        </is>
      </c>
      <c r="AD17812" s="33" t="inlineStr">
        <is>
          <t>27/01/2026</t>
        </is>
      </c>
      <c r="AE17812" s="33" t="inlineStr">
        <is>
          <t>r01epd1247745439f102546e8fe12bcb098e44cd3</t>
        </is>
      </c>
      <c r="AF17812" s="33" t="inlineStr">
        <is>
          <t>Ayuntamiento de Bilbao</t>
        </is>
      </c>
      <c r="AG17812" s="33" t="inlineStr">
        <is>
          <t>r01etpd17a7a8ccd4c4c01065723713c2313b4240d</t>
        </is>
      </c>
      <c r="AH17812" s="33" t="inlineStr">
        <is>
          <t>Ayuntamiento de Bilbao</t>
        </is>
      </c>
      <c r="AI17812" s="33" t="inlineStr">
        <is>
          <t/>
        </is>
      </c>
      <c r="AJ17812" s="33" t="inlineStr">
        <is>
          <t/>
        </is>
      </c>
    </row>
    <row r="17813" customHeight="true" ht="15.0">
      <c r="A17813" s="33" t="inlineStr">
        <is>
          <t>Contratación del servicio de prevención ajeno en las condiciones que se recogen en el Pliego de Condiciones Técnicas</t>
        </is>
      </c>
      <c r="B17813" s="33" t="inlineStr">
        <is>
          <t/>
        </is>
      </c>
      <c r="C17813" s="33" t="inlineStr">
        <is>
          <t>Gobierno Vasco</t>
        </is>
      </c>
      <c r="D17813" s="33" t="inlineStr">
        <is>
          <t/>
        </is>
      </c>
      <c r="E17813" s="33" t="inlineStr">
        <is>
          <t/>
        </is>
      </c>
      <c r="F17813" s="33" t="inlineStr">
        <is>
          <t/>
        </is>
      </c>
      <c r="G17813" s="33" t="inlineStr">
        <is>
          <t>Contratación del servicio de prevención ajeno en las condiciones que se recogen en el Pliego de Condiciones Técnicas</t>
        </is>
      </c>
      <c r="H17813" s="33" t="inlineStr">
        <is>
          <t>Contratación del servicio de prevención ajeno en las condiciones que se recogen en el Pliego de Condiciones Técnicas</t>
        </is>
      </c>
      <c r="I17813" s="33" t="inlineStr">
        <is>
          <t/>
        </is>
      </c>
      <c r="J17813" s="33" t="inlineStr">
        <is>
          <t>14/01/2026</t>
        </is>
      </c>
      <c r="K17813" s="33" t="inlineStr">
        <is>
          <t>IZNP_S_004_2026</t>
        </is>
      </c>
      <c r="L17813" s="33" t="inlineStr">
        <is>
          <t>Anuncio en estudio / Plazo cerrado</t>
        </is>
      </c>
      <c r="M17813" s="33" t="inlineStr">
        <is>
          <t>false</t>
        </is>
      </c>
      <c r="N17813" s="33" t="inlineStr">
        <is>
          <t/>
        </is>
      </c>
      <c r="O17813" s="33" t="inlineStr">
        <is>
          <t/>
        </is>
      </c>
      <c r="P17813" s="33" t="inlineStr">
        <is>
          <t/>
        </is>
      </c>
      <c r="Q17813" s="33" t="inlineStr">
        <is>
          <t/>
        </is>
      </c>
      <c r="R17813" s="33" t="inlineStr">
        <is>
          <t/>
        </is>
      </c>
      <c r="S17813" s="33" t="inlineStr">
        <is>
          <t>https://www.contratacion.euskadi.eus/webkpe00-kpeperfi/es/contenidos/anuncio_contratacion/expjaso671361/es_doc/images/logo_Izenpe.gif</t>
        </is>
      </c>
      <c r="T17813" s="33" t="inlineStr">
        <is>
          <t>Izenpe - Empresa de Certificación y Servicios</t>
        </is>
      </c>
      <c r="U17813" s="33" t="inlineStr">
        <is>
          <t>A01337260 - Izenpe S.A.</t>
        </is>
      </c>
      <c r="V17813" s="33" t="inlineStr">
        <is>
          <t>Dirección general</t>
        </is>
      </c>
      <c r="W17813" s="33" t="inlineStr">
        <is>
          <t/>
        </is>
      </c>
      <c r="X17813" s="33" t="inlineStr">
        <is>
          <t/>
        </is>
      </c>
      <c r="Y17813" s="33" t="inlineStr">
        <is>
          <t>03/02/2026 11:45</t>
        </is>
      </c>
      <c r="Z17813" s="33" t="inlineStr">
        <is>
          <t>https://www.contratacion.euskadi.eus/anuncio_contratacion/contratacion-del-servicio-prevencion-ajeno-condiciones-que-se-recogen-pliego-condiciones-tecnicas/webkpe00-kpesimpc/es/</t>
        </is>
      </c>
      <c r="AA17813" s="33" t="inlineStr">
        <is>
          <t>https://www.contratacion.euskadi.eus/webkpe00-kpesimpc/es/contenidos/anuncio_contratacion/expjaso671361/es_doc/index.html</t>
        </is>
      </c>
      <c r="AB17813" s="33" t="inlineStr">
        <is>
          <t>https://www.contratacion.euskadi.eus/contenidos/anuncio_contratacion/expjaso671361/es_doc/data/es_r01dtpd19bbbe53f475ccad867ab4478570aad25e4</t>
        </is>
      </c>
      <c r="AC17813" s="33" t="inlineStr">
        <is>
          <t>https://www.contratacion.euskadi.eus/contenidos/anuncio_contratacion/expjaso671361/r01Index/expjaso671361-idxContent.xml</t>
        </is>
      </c>
      <c r="AD17813" s="33" t="inlineStr">
        <is>
          <t>03/02/2026</t>
        </is>
      </c>
      <c r="AE17813" s="33" t="inlineStr">
        <is>
          <t>r01e8B12FC897732F513DB760A5F59F05D554C2D2675</t>
        </is>
      </c>
      <c r="AF17813" s="33" t="inlineStr">
        <is>
          <t>Izenpe - Empresa de Certificación y Servicios, S.A.</t>
        </is>
      </c>
      <c r="AG17813" s="33" t="inlineStr">
        <is>
          <t>r01epd011980a084a854044f6405ea318cad3d31c</t>
        </is>
      </c>
      <c r="AH17813" s="33" t="inlineStr">
        <is>
          <t>Izenpe S.A.</t>
        </is>
      </c>
      <c r="AI17813" s="33" t="inlineStr">
        <is>
          <t/>
        </is>
      </c>
      <c r="AJ17813" s="33" t="inlineStr">
        <is>
          <t/>
        </is>
      </c>
    </row>
    <row r="17814" customHeight="true" ht="15.0">
      <c r="A17814" s="33" t="inlineStr">
        <is>
          <t>Grabación, edición y montaje del video del Lehendakari con motivo de la visita de escolares a Elkargune</t>
        </is>
      </c>
      <c r="B17814" s="33" t="inlineStr">
        <is>
          <t/>
        </is>
      </c>
      <c r="C17814" s="33" t="inlineStr">
        <is>
          <t>Gobierno Vasco</t>
        </is>
      </c>
      <c r="D17814" s="33" t="inlineStr">
        <is>
          <t/>
        </is>
      </c>
      <c r="E17814" s="33" t="inlineStr">
        <is>
          <t/>
        </is>
      </c>
      <c r="F17814" s="33" t="inlineStr">
        <is>
          <t/>
        </is>
      </c>
      <c r="G17814" s="33" t="inlineStr">
        <is>
          <t>Grabación, edición y montaje del video del Lehendakari con motivo de la visita de escolares a Elkargune</t>
        </is>
      </c>
      <c r="H17814" s="33" t="inlineStr">
        <is>
          <t>Grabación, edición y montaje del video del Lehendakari con motivo de la visita de escolares a Elkargune</t>
        </is>
      </c>
      <c r="I17814" s="33" t="inlineStr">
        <is>
          <t/>
        </is>
      </c>
      <c r="J17814" s="33" t="inlineStr">
        <is>
          <t>14/01/2026</t>
        </is>
      </c>
      <c r="K17814" s="33" t="inlineStr">
        <is>
          <t>CM/DS/237/2025</t>
        </is>
      </c>
      <c r="L17814" s="33" t="inlineStr">
        <is>
          <t>Adjudicación provisional / definitiva</t>
        </is>
      </c>
      <c r="M17814" s="33" t="inlineStr">
        <is>
          <t>true</t>
        </is>
      </c>
      <c r="N17814" s="33" t="inlineStr">
        <is>
          <t/>
        </is>
      </c>
      <c r="O17814" s="33" t="inlineStr">
        <is>
          <t/>
        </is>
      </c>
      <c r="P17814" s="33" t="inlineStr">
        <is>
          <t/>
        </is>
      </c>
      <c r="Q17814" s="33" t="inlineStr">
        <is>
          <t/>
        </is>
      </c>
      <c r="R17814" s="33" t="inlineStr">
        <is>
          <t/>
        </is>
      </c>
      <c r="S17814" s="33" t="inlineStr">
        <is>
          <t>https://www.contratacion.euskadi.eus/webkpe00-kpeperfi/es/contenidos/anuncio_contratacion/expjaso671365/es_doc/images/w32_logoGobiernoVasco.gif</t>
        </is>
      </c>
      <c r="T17814" s="33" t="inlineStr">
        <is>
          <t>Gobierno Vasco</t>
        </is>
      </c>
      <c r="U17814" s="33" t="inlineStr">
        <is>
          <t>S4833001C - Presidencia del Gobierno - Lehendakaritza</t>
        </is>
      </c>
      <c r="V17814" s="33" t="inlineStr">
        <is>
          <t>Dirección de Comunicación Social y Digital</t>
        </is>
      </c>
      <c r="W17814" s="33" t="inlineStr">
        <is>
          <t/>
        </is>
      </c>
      <c r="X17814" s="33" t="inlineStr">
        <is>
          <t/>
        </is>
      </c>
      <c r="Y17814" s="33" t="inlineStr">
        <is>
          <t/>
        </is>
      </c>
      <c r="Z17814" s="33" t="inlineStr">
        <is>
          <t>https://www.contratacion.euskadi.eus/anuncio_contratacion/grabacion-edicion-y-montaje-del-video-del-lehendakari-motivo-visita-escolares-elkargune/webkpe00-kpesimpc/es/</t>
        </is>
      </c>
      <c r="AA17814" s="33" t="inlineStr">
        <is>
          <t>https://www.contratacion.euskadi.eus/webkpe00-kpesimpc/es/contenidos/anuncio_contratacion/expjaso671365/es_doc/index.html</t>
        </is>
      </c>
      <c r="AB17814" s="33" t="inlineStr">
        <is>
          <t>https://www.contratacion.euskadi.eus/contenidos/anuncio_contratacion/expjaso671365/es_doc/data/es_r01dtpd19bbbce82d13dc024531499770d81c48855</t>
        </is>
      </c>
      <c r="AC17814" s="33" t="inlineStr">
        <is>
          <t>https://www.contratacion.euskadi.eus/contenidos/anuncio_contratacion/expjaso671365/r01Index/expjaso671365-idxContent.xml</t>
        </is>
      </c>
      <c r="AD17814" s="33" t="inlineStr">
        <is>
          <t>14/01/2026</t>
        </is>
      </c>
      <c r="AE17814" s="33" t="inlineStr">
        <is>
          <t>r01epd01197b2aaddb4a50ddf50f48805bac8fe21</t>
        </is>
      </c>
      <c r="AF17814" s="33" t="inlineStr">
        <is>
          <t>Gobierno Vasco</t>
        </is>
      </c>
      <c r="AG17814" s="33" t="inlineStr">
        <is>
          <t>r01e00000fe4e66771ba470b824b4611c98397a70</t>
        </is>
      </c>
      <c r="AH17814" s="33" t="inlineStr">
        <is>
          <t>Lehendakaritza</t>
        </is>
      </c>
      <c r="AI17814" s="33" t="inlineStr">
        <is>
          <t/>
        </is>
      </c>
      <c r="AJ17814" s="33" t="inlineStr">
        <is>
          <t/>
        </is>
      </c>
    </row>
    <row r="17815" customHeight="true" ht="15.0">
      <c r="A17815" s="33" t="inlineStr">
        <is>
          <t>Concurso de proyectos para concesión demanial para el uso privativo del dominio público municipal para la ejecución de una canalización subterránea para interconexión eléctrica de dos parcelas, la parcela 6 y la 7b del Parque Logístico de Arasur.</t>
        </is>
      </c>
      <c r="B17815" s="33" t="inlineStr">
        <is>
          <t/>
        </is>
      </c>
      <c r="C17815" s="33" t="inlineStr">
        <is>
          <t>Gobierno Vasco</t>
        </is>
      </c>
      <c r="D17815" s="33" t="inlineStr">
        <is>
          <t/>
        </is>
      </c>
      <c r="E17815" s="33" t="inlineStr">
        <is>
          <t/>
        </is>
      </c>
      <c r="F17815" s="33" t="inlineStr">
        <is>
          <t/>
        </is>
      </c>
      <c r="G17815" s="33" t="inlineStr">
        <is>
          <t>Concurso de proyectos para concesión demanial para el uso privativo del dominio público municipal para la ejecución de una canalización subterránea para interconexión eléctrica de dos parcelas, la parcela 6 y la 7b del Parque Logístico de Arasur.</t>
        </is>
      </c>
      <c r="H17815" s="33" t="inlineStr">
        <is>
          <t>Concurso de proyectos para concesión demanial para el uso privativo del dominio público municipal para la ejecución de una canalización subterránea para interconexión eléctrica de dos parcelas, la parcela 6 y la 7b del Parque Logístico de Arasur.</t>
        </is>
      </c>
      <c r="I17815" s="33" t="inlineStr">
        <is>
          <t/>
        </is>
      </c>
      <c r="J17815" s="33" t="inlineStr">
        <is>
          <t>14/01/2026</t>
        </is>
      </c>
      <c r="K17815" s="33" t="inlineStr">
        <is>
          <t>01C_2026</t>
        </is>
      </c>
      <c r="L17815" s="33" t="inlineStr">
        <is>
          <t>Anuncio en estudio / Plazo cerrado</t>
        </is>
      </c>
      <c r="M17815" s="33" t="inlineStr">
        <is>
          <t>false</t>
        </is>
      </c>
      <c r="N17815" s="33" t="inlineStr">
        <is>
          <t/>
        </is>
      </c>
      <c r="O17815" s="33" t="inlineStr">
        <is>
          <t/>
        </is>
      </c>
      <c r="P17815" s="33" t="inlineStr">
        <is>
          <t/>
        </is>
      </c>
      <c r="Q17815" s="33" t="inlineStr">
        <is>
          <t/>
        </is>
      </c>
      <c r="R17815" s="33" t="inlineStr">
        <is>
          <t/>
        </is>
      </c>
      <c r="S17815" s="33" t="inlineStr">
        <is>
          <t>https://www.contratacion.euskadi.eus/webkpe00-kpeperfi/es/contenidos/anuncio_contratacion/expjaso671366/es_doc/images/logo_ribera_baja.jpg</t>
        </is>
      </c>
      <c r="T17815" s="33" t="inlineStr">
        <is>
          <t>Ayuntamiento de Ribera Baja</t>
        </is>
      </c>
      <c r="U17815" s="33" t="inlineStr">
        <is>
          <t>P0105300H - Ayuntamiento de Ribera Baja</t>
        </is>
      </c>
      <c r="V17815" s="33" t="inlineStr">
        <is>
          <t>Pleno de la Corporación</t>
        </is>
      </c>
      <c r="W17815" s="33" t="inlineStr">
        <is>
          <t/>
        </is>
      </c>
      <c r="X17815" s="33" t="inlineStr">
        <is>
          <t/>
        </is>
      </c>
      <c r="Y17815" s="33" t="inlineStr">
        <is>
          <t>03/02/2026 14:00</t>
        </is>
      </c>
      <c r="Z17815" s="33" t="inlineStr">
        <is>
          <t>https://www.contratacion.euskadi.eus/anuncio_contratacion/concurso-proyectos-concesion-demanial-uso-privativo-del-dominio-publico-municipal-ejecucion-canalizacion-subterranea-interconexion-electrica-dos-parcelas-parcela-6-y-7b-del-parque-logistico-arasur/webkpe00-kpesimpc/es/</t>
        </is>
      </c>
      <c r="AA17815" s="33" t="inlineStr">
        <is>
          <t>https://www.contratacion.euskadi.eus/webkpe00-kpesimpc/es/contenidos/anuncio_contratacion/expjaso671366/es_doc/index.html</t>
        </is>
      </c>
      <c r="AB17815" s="33" t="inlineStr">
        <is>
          <t>https://www.contratacion.euskadi.eus/contenidos/anuncio_contratacion/expjaso671366/es_doc/data/es_r01dtpd19bbcd31f2d5ccad867c61bf780ad28ead9</t>
        </is>
      </c>
      <c r="AC17815" s="33" t="inlineStr">
        <is>
          <t>https://www.contratacion.euskadi.eus/contenidos/anuncio_contratacion/expjaso671366/r01Index/expjaso671366-idxContent.xml</t>
        </is>
      </c>
      <c r="AD17815" s="33" t="inlineStr">
        <is>
          <t>03/02/2026</t>
        </is>
      </c>
      <c r="AE17815" s="33" t="inlineStr">
        <is>
          <t>r01etpd152d527f2dc1a770ddcaa00b3f982433970</t>
        </is>
      </c>
      <c r="AF17815" s="33" t="inlineStr">
        <is>
          <t>Ayuntamiento de Ribera Baja</t>
        </is>
      </c>
      <c r="AG17815" s="33" t="inlineStr">
        <is>
          <t>r01etpd152d529376a1a770ddc3a4e35667cc78782</t>
        </is>
      </c>
      <c r="AH17815" s="33" t="inlineStr">
        <is>
          <t>Ayuntamiento de Ribera Baja</t>
        </is>
      </c>
      <c r="AI17815" s="33" t="inlineStr">
        <is>
          <t/>
        </is>
      </c>
      <c r="AJ17815" s="33" t="inlineStr">
        <is>
          <t/>
        </is>
      </c>
    </row>
    <row r="17816" customHeight="true" ht="15.0">
      <c r="A17816" s="33" t="inlineStr">
        <is>
          <t>Campaña publicitaria del balance general del año 2025 ? Bizkaia Irratia</t>
        </is>
      </c>
      <c r="B17816" s="33" t="inlineStr">
        <is>
          <t/>
        </is>
      </c>
      <c r="C17816" s="33" t="inlineStr">
        <is>
          <t>Gobierno Vasco</t>
        </is>
      </c>
      <c r="D17816" s="33" t="inlineStr">
        <is>
          <t/>
        </is>
      </c>
      <c r="E17816" s="33" t="inlineStr">
        <is>
          <t/>
        </is>
      </c>
      <c r="F17816" s="33" t="inlineStr">
        <is>
          <t/>
        </is>
      </c>
      <c r="G17816" s="33" t="inlineStr">
        <is>
          <t>Campaña publicitaria del balance general del año 2025 ? Bizkaia Irratia</t>
        </is>
      </c>
      <c r="H17816" s="33" t="inlineStr">
        <is>
          <t>Campaña publicitaria del balance general del año 2025 ? Bizkaia Irratia</t>
        </is>
      </c>
      <c r="I17816" s="33" t="inlineStr">
        <is>
          <t/>
        </is>
      </c>
      <c r="J17816" s="33" t="inlineStr">
        <is>
          <t>14/01/2026</t>
        </is>
      </c>
      <c r="K17816" s="33" t="inlineStr">
        <is>
          <t>CM/DS/238/2025</t>
        </is>
      </c>
      <c r="L17816" s="33" t="inlineStr">
        <is>
          <t>Adjudicación provisional / definitiva</t>
        </is>
      </c>
      <c r="M17816" s="33" t="inlineStr">
        <is>
          <t>true</t>
        </is>
      </c>
      <c r="N17816" s="33" t="inlineStr">
        <is>
          <t/>
        </is>
      </c>
      <c r="O17816" s="33" t="inlineStr">
        <is>
          <t/>
        </is>
      </c>
      <c r="P17816" s="33" t="inlineStr">
        <is>
          <t/>
        </is>
      </c>
      <c r="Q17816" s="33" t="inlineStr">
        <is>
          <t/>
        </is>
      </c>
      <c r="R17816" s="33" t="inlineStr">
        <is>
          <t/>
        </is>
      </c>
      <c r="S17816" s="33" t="inlineStr">
        <is>
          <t>https://www.contratacion.euskadi.eus/webkpe00-kpeperfi/es/contenidos/anuncio_contratacion/expjaso671367/es_doc/images/w32_logoGobiernoVasco.gif</t>
        </is>
      </c>
      <c r="T17816" s="33" t="inlineStr">
        <is>
          <t>Gobierno Vasco</t>
        </is>
      </c>
      <c r="U17816" s="33" t="inlineStr">
        <is>
          <t>S4833001C - Presidencia del Gobierno - Lehendakaritza</t>
        </is>
      </c>
      <c r="V17816" s="33" t="inlineStr">
        <is>
          <t>Dirección de Comunicación Social y Digital</t>
        </is>
      </c>
      <c r="W17816" s="33" t="inlineStr">
        <is>
          <t/>
        </is>
      </c>
      <c r="X17816" s="33" t="inlineStr">
        <is>
          <t/>
        </is>
      </c>
      <c r="Y17816" s="33" t="inlineStr">
        <is>
          <t/>
        </is>
      </c>
      <c r="Z17816" s="33" t="inlineStr">
        <is>
          <t>https://www.contratacion.euskadi.eus/anuncio_contratacion/campana-publicitaria-del-balance-general-del-ano-2025-bizkaia-irratia/webkpe00-kpesimpc/es/</t>
        </is>
      </c>
      <c r="AA17816" s="33" t="inlineStr">
        <is>
          <t>https://www.contratacion.euskadi.eus/webkpe00-kpesimpc/es/contenidos/anuncio_contratacion/expjaso671367/es_doc/index.html</t>
        </is>
      </c>
      <c r="AB17816" s="33" t="inlineStr">
        <is>
          <t>https://www.contratacion.euskadi.eus/contenidos/anuncio_contratacion/expjaso671367/es_doc/data/es_r01dtpd19bbbe5674c5ccad8672db1acdebed2b763</t>
        </is>
      </c>
      <c r="AC17816" s="33" t="inlineStr">
        <is>
          <t>https://www.contratacion.euskadi.eus/contenidos/anuncio_contratacion/expjaso671367/r01Index/expjaso671367-idxContent.xml</t>
        </is>
      </c>
      <c r="AD17816" s="33" t="inlineStr">
        <is>
          <t>14/01/2026</t>
        </is>
      </c>
      <c r="AE17816" s="33" t="inlineStr">
        <is>
          <t>r01epd01197b2aaddb4a50ddf50f48805bac8fe21</t>
        </is>
      </c>
      <c r="AF17816" s="33" t="inlineStr">
        <is>
          <t>Gobierno Vasco</t>
        </is>
      </c>
      <c r="AG17816" s="33" t="inlineStr">
        <is>
          <t>r01e00000fe4e66771ba470b824b4611c98397a70</t>
        </is>
      </c>
      <c r="AH17816" s="33" t="inlineStr">
        <is>
          <t>Lehendakaritza</t>
        </is>
      </c>
      <c r="AI17816" s="33" t="inlineStr">
        <is>
          <t/>
        </is>
      </c>
      <c r="AJ17816" s="33" t="inlineStr">
        <is>
          <t/>
        </is>
      </c>
    </row>
    <row r="17817" customHeight="true" ht="15.0">
      <c r="A17817" s="33" t="inlineStr">
        <is>
          <t>Realización de la campaña publicitaria ?Nabari da / Se nota?</t>
        </is>
      </c>
      <c r="B17817" s="33" t="inlineStr">
        <is>
          <t/>
        </is>
      </c>
      <c r="C17817" s="33" t="inlineStr">
        <is>
          <t>Gobierno Vasco</t>
        </is>
      </c>
      <c r="D17817" s="33" t="inlineStr">
        <is>
          <t/>
        </is>
      </c>
      <c r="E17817" s="33" t="inlineStr">
        <is>
          <t/>
        </is>
      </c>
      <c r="F17817" s="33" t="inlineStr">
        <is>
          <t/>
        </is>
      </c>
      <c r="G17817" s="33" t="inlineStr">
        <is>
          <t>Realización de la campaña publicitaria ?Nabari da / Se nota?</t>
        </is>
      </c>
      <c r="H17817" s="33" t="inlineStr">
        <is>
          <t>Realización de la campaña publicitaria ?Nabari da / Se nota?</t>
        </is>
      </c>
      <c r="I17817" s="33" t="inlineStr">
        <is>
          <t/>
        </is>
      </c>
      <c r="J17817" s="33" t="inlineStr">
        <is>
          <t>14/01/2026</t>
        </is>
      </c>
      <c r="K17817" s="33" t="inlineStr">
        <is>
          <t>CM/DS/239/2025</t>
        </is>
      </c>
      <c r="L17817" s="33" t="inlineStr">
        <is>
          <t>Adjudicación provisional / definitiva</t>
        </is>
      </c>
      <c r="M17817" s="33" t="inlineStr">
        <is>
          <t>true</t>
        </is>
      </c>
      <c r="N17817" s="33" t="inlineStr">
        <is>
          <t/>
        </is>
      </c>
      <c r="O17817" s="33" t="inlineStr">
        <is>
          <t/>
        </is>
      </c>
      <c r="P17817" s="33" t="inlineStr">
        <is>
          <t/>
        </is>
      </c>
      <c r="Q17817" s="33" t="inlineStr">
        <is>
          <t/>
        </is>
      </c>
      <c r="R17817" s="33" t="inlineStr">
        <is>
          <t/>
        </is>
      </c>
      <c r="S17817" s="33" t="inlineStr">
        <is>
          <t>https://www.contratacion.euskadi.eus/webkpe00-kpeperfi/es/contenidos/anuncio_contratacion/expjaso671372/es_doc/images/w32_logoGobiernoVasco.gif</t>
        </is>
      </c>
      <c r="T17817" s="33" t="inlineStr">
        <is>
          <t>Gobierno Vasco</t>
        </is>
      </c>
      <c r="U17817" s="33" t="inlineStr">
        <is>
          <t>S4833001C - Presidencia del Gobierno - Lehendakaritza</t>
        </is>
      </c>
      <c r="V17817" s="33" t="inlineStr">
        <is>
          <t>Dirección de Comunicación Social y Digital</t>
        </is>
      </c>
      <c r="W17817" s="33" t="inlineStr">
        <is>
          <t/>
        </is>
      </c>
      <c r="X17817" s="33" t="inlineStr">
        <is>
          <t/>
        </is>
      </c>
      <c r="Y17817" s="33" t="inlineStr">
        <is>
          <t/>
        </is>
      </c>
      <c r="Z17817" s="33" t="inlineStr">
        <is>
          <t>https://www.contratacion.euskadi.eus/anuncio_contratacion/realizacion-campana-publicitaria-nabari-da-se-nota/webkpe00-kpesimpc/es/</t>
        </is>
      </c>
      <c r="AA17817" s="33" t="inlineStr">
        <is>
          <t>https://www.contratacion.euskadi.eus/webkpe00-kpesimpc/es/contenidos/anuncio_contratacion/expjaso671372/es_doc/index.html</t>
        </is>
      </c>
      <c r="AB17817" s="33" t="inlineStr">
        <is>
          <t>https://www.contratacion.euskadi.eus/contenidos/anuncio_contratacion/expjaso671372/es_doc/data/es_r01dtpd19bbbee13cc2bd4c0feb2e15509e7b7db58</t>
        </is>
      </c>
      <c r="AC17817" s="33" t="inlineStr">
        <is>
          <t>https://www.contratacion.euskadi.eus/contenidos/anuncio_contratacion/expjaso671372/r01Index/expjaso671372-idxContent.xml</t>
        </is>
      </c>
      <c r="AD17817" s="33" t="inlineStr">
        <is>
          <t>14/01/2026</t>
        </is>
      </c>
      <c r="AE17817" s="33" t="inlineStr">
        <is>
          <t>r01epd01197b2aaddb4a50ddf50f48805bac8fe21</t>
        </is>
      </c>
      <c r="AF17817" s="33" t="inlineStr">
        <is>
          <t>Gobierno Vasco</t>
        </is>
      </c>
      <c r="AG17817" s="33" t="inlineStr">
        <is>
          <t>r01e00000fe4e66771ba470b824b4611c98397a70</t>
        </is>
      </c>
      <c r="AH17817" s="33" t="inlineStr">
        <is>
          <t>Lehendakaritza</t>
        </is>
      </c>
      <c r="AI17817" s="33" t="inlineStr">
        <is>
          <t/>
        </is>
      </c>
      <c r="AJ17817" s="33" t="inlineStr">
        <is>
          <t/>
        </is>
      </c>
    </row>
    <row r="17818" customHeight="true" ht="15.0">
      <c r="A17818" s="33" t="inlineStr">
        <is>
          <t>Campaña publicitaria del balance general del año 2025 ? COPE</t>
        </is>
      </c>
      <c r="B17818" s="33" t="inlineStr">
        <is>
          <t/>
        </is>
      </c>
      <c r="C17818" s="33" t="inlineStr">
        <is>
          <t>Gobierno Vasco</t>
        </is>
      </c>
      <c r="D17818" s="33" t="inlineStr">
        <is>
          <t/>
        </is>
      </c>
      <c r="E17818" s="33" t="inlineStr">
        <is>
          <t/>
        </is>
      </c>
      <c r="F17818" s="33" t="inlineStr">
        <is>
          <t/>
        </is>
      </c>
      <c r="G17818" s="33" t="inlineStr">
        <is>
          <t>Campaña publicitaria del balance general del año 2025 ? COPE</t>
        </is>
      </c>
      <c r="H17818" s="33" t="inlineStr">
        <is>
          <t>Campaña publicitaria del balance general del año 2025 ? COPE</t>
        </is>
      </c>
      <c r="I17818" s="33" t="inlineStr">
        <is>
          <t/>
        </is>
      </c>
      <c r="J17818" s="33" t="inlineStr">
        <is>
          <t>14/01/2026</t>
        </is>
      </c>
      <c r="K17818" s="33" t="inlineStr">
        <is>
          <t>CM/DS/240/2025</t>
        </is>
      </c>
      <c r="L17818" s="33" t="inlineStr">
        <is>
          <t>Adjudicación provisional / definitiva</t>
        </is>
      </c>
      <c r="M17818" s="33" t="inlineStr">
        <is>
          <t>true</t>
        </is>
      </c>
      <c r="N17818" s="33" t="inlineStr">
        <is>
          <t/>
        </is>
      </c>
      <c r="O17818" s="33" t="inlineStr">
        <is>
          <t/>
        </is>
      </c>
      <c r="P17818" s="33" t="inlineStr">
        <is>
          <t/>
        </is>
      </c>
      <c r="Q17818" s="33" t="inlineStr">
        <is>
          <t/>
        </is>
      </c>
      <c r="R17818" s="33" t="inlineStr">
        <is>
          <t/>
        </is>
      </c>
      <c r="S17818" s="33" t="inlineStr">
        <is>
          <t>https://www.contratacion.euskadi.eus/webkpe00-kpeperfi/es/contenidos/anuncio_contratacion/expjaso671373/es_doc/images/w32_logoGobiernoVasco.gif</t>
        </is>
      </c>
      <c r="T17818" s="33" t="inlineStr">
        <is>
          <t>Gobierno Vasco</t>
        </is>
      </c>
      <c r="U17818" s="33" t="inlineStr">
        <is>
          <t>S4833001C - Presidencia del Gobierno - Lehendakaritza</t>
        </is>
      </c>
      <c r="V17818" s="33" t="inlineStr">
        <is>
          <t>Dirección de Comunicación Social y Digital</t>
        </is>
      </c>
      <c r="W17818" s="33" t="inlineStr">
        <is>
          <t/>
        </is>
      </c>
      <c r="X17818" s="33" t="inlineStr">
        <is>
          <t/>
        </is>
      </c>
      <c r="Y17818" s="33" t="inlineStr">
        <is>
          <t/>
        </is>
      </c>
      <c r="Z17818" s="33" t="inlineStr">
        <is>
          <t>https://www.contratacion.euskadi.eus/anuncio_contratacion/campana-publicitaria-del-balance-general-del-ano-2025-cope/webkpe00-kpesimpc/es/</t>
        </is>
      </c>
      <c r="AA17818" s="33" t="inlineStr">
        <is>
          <t>https://www.contratacion.euskadi.eus/webkpe00-kpesimpc/es/contenidos/anuncio_contratacion/expjaso671373/es_doc/index.html</t>
        </is>
      </c>
      <c r="AB17818" s="33" t="inlineStr">
        <is>
          <t>https://www.contratacion.euskadi.eus/contenidos/anuncio_contratacion/expjaso671373/es_doc/data/es_r01dtpd19bbc20be455ccad867b71197b614d0f630</t>
        </is>
      </c>
      <c r="AC17818" s="33" t="inlineStr">
        <is>
          <t>https://www.contratacion.euskadi.eus/contenidos/anuncio_contratacion/expjaso671373/r01Index/expjaso671373-idxContent.xml</t>
        </is>
      </c>
      <c r="AD17818" s="33" t="inlineStr">
        <is>
          <t>14/01/2026</t>
        </is>
      </c>
      <c r="AE17818" s="33" t="inlineStr">
        <is>
          <t>r01epd01197b2aaddb4a50ddf50f48805bac8fe21</t>
        </is>
      </c>
      <c r="AF17818" s="33" t="inlineStr">
        <is>
          <t>Gobierno Vasco</t>
        </is>
      </c>
      <c r="AG17818" s="33" t="inlineStr">
        <is>
          <t>r01e00000fe4e66771ba470b824b4611c98397a70</t>
        </is>
      </c>
      <c r="AH17818" s="33" t="inlineStr">
        <is>
          <t>Lehendakaritza</t>
        </is>
      </c>
      <c r="AI17818" s="33" t="inlineStr">
        <is>
          <t/>
        </is>
      </c>
      <c r="AJ17818" s="33" t="inlineStr">
        <is>
          <t/>
        </is>
      </c>
    </row>
    <row r="17819" customHeight="true" ht="15.0">
      <c r="A17819" s="33" t="inlineStr">
        <is>
          <t>Servicio de transporte de contenedores de gran capacidad instalados en los Garbigunes de la Mancomunidad de Tolosaldea.</t>
        </is>
      </c>
      <c r="B17819" s="33" t="inlineStr">
        <is>
          <t/>
        </is>
      </c>
      <c r="C17819" s="33" t="inlineStr">
        <is>
          <t>Gobierno Vasco</t>
        </is>
      </c>
      <c r="D17819" s="33" t="inlineStr">
        <is>
          <t/>
        </is>
      </c>
      <c r="E17819" s="33" t="inlineStr">
        <is>
          <t/>
        </is>
      </c>
      <c r="F17819" s="33" t="inlineStr">
        <is>
          <t/>
        </is>
      </c>
      <c r="G17819" s="33" t="inlineStr">
        <is>
          <t>Servicio de transporte de contenedores de gran capacidad instalados en los Garbigunes de la Mancomunidad de Tolosaldea.</t>
        </is>
      </c>
      <c r="H17819" s="33" t="inlineStr">
        <is>
          <t>Servicio de transporte de contenedores de gran capacidad instalados en los Garbigunes de la Mancomunidad de Tolosaldea.</t>
        </is>
      </c>
      <c r="I17819" s="33" t="inlineStr">
        <is>
          <t/>
        </is>
      </c>
      <c r="J17819" s="33" t="inlineStr">
        <is>
          <t>15/01/2026</t>
        </is>
      </c>
      <c r="K17819" s="33" t="inlineStr">
        <is>
          <t>2025KIRE0005</t>
        </is>
      </c>
      <c r="L17819" s="33" t="inlineStr">
        <is>
          <t>Abierto / Plazo de presentación</t>
        </is>
      </c>
      <c r="M17819" s="33" t="inlineStr">
        <is>
          <t>false</t>
        </is>
      </c>
      <c r="N17819" s="33" t="inlineStr">
        <is>
          <t/>
        </is>
      </c>
      <c r="O17819" s="33" t="inlineStr">
        <is>
          <t/>
        </is>
      </c>
      <c r="P17819" s="33" t="inlineStr">
        <is>
          <t/>
        </is>
      </c>
      <c r="Q17819" s="33" t="inlineStr">
        <is>
          <t/>
        </is>
      </c>
      <c r="R17819" s="33" t="inlineStr">
        <is>
          <t/>
        </is>
      </c>
      <c r="S17819" s="33" t="inlineStr">
        <is>
          <t>https://www.contratacion.euskadi.eus/webkpe00-kpeperfi/es/contenidos/anuncio_contratacion/expjaso671385/es_doc/images/logo_tolosaldeko_mankomunitatea.jpg</t>
        </is>
      </c>
      <c r="T17819" s="33" t="inlineStr">
        <is>
          <t>Mancomunidad de Tolosaldea</t>
        </is>
      </c>
      <c r="U17819" s="33" t="inlineStr">
        <is>
          <t>P7004501H - Mancomunidad de Tolosaldea</t>
        </is>
      </c>
      <c r="V17819" s="33" t="inlineStr">
        <is>
          <t>Asamblea</t>
        </is>
      </c>
      <c r="W17819" s="33" t="inlineStr">
        <is>
          <t/>
        </is>
      </c>
      <c r="X17819" s="33" t="inlineStr">
        <is>
          <t/>
        </is>
      </c>
      <c r="Y17819" s="33" t="inlineStr">
        <is>
          <t>14/02/2026 12:00</t>
        </is>
      </c>
      <c r="Z17819" s="33" t="inlineStr">
        <is>
          <t>https://www.contratacion.euskadi.eus/anuncio_contratacion/servicio-transporte-contenedores-gran-capacidad-instalados-garbigunes-mancomunidad-tolosaldea/webkpe00-kpesimpc/es/</t>
        </is>
      </c>
      <c r="AA17819" s="33" t="inlineStr">
        <is>
          <t>https://www.contratacion.euskadi.eus/webkpe00-kpesimpc/es/contenidos/anuncio_contratacion/expjaso671385/es_doc/index.html</t>
        </is>
      </c>
      <c r="AB17819" s="33" t="inlineStr">
        <is>
          <t>https://www.contratacion.euskadi.eus/contenidos/anuncio_contratacion/expjaso671385/es_doc/data/es_r01dtpd019bbfde92973dc0245398842ef130349a4</t>
        </is>
      </c>
      <c r="AC17819" s="33" t="inlineStr">
        <is>
          <t>https://www.contratacion.euskadi.eus/contenidos/anuncio_contratacion/expjaso671385/r01Index/expjaso671385-idxContent.xml</t>
        </is>
      </c>
      <c r="AD17819" s="33" t="inlineStr">
        <is>
          <t>15/01/2026</t>
        </is>
      </c>
      <c r="AE17819" s="33" t="inlineStr">
        <is>
          <t>r01etpd164b6e251486aa23761e7ddac01e932b124</t>
        </is>
      </c>
      <c r="AF17819" s="33" t="inlineStr">
        <is>
          <t>Mancomunidad de Tolosaldea</t>
        </is>
      </c>
      <c r="AG17819" s="33" t="inlineStr">
        <is>
          <t>r01etpd164b6e8620e6aa23761e5472fb66939a3e7</t>
        </is>
      </c>
      <c r="AH17819" s="33" t="inlineStr">
        <is>
          <t>Mancomunidad de Tolosaldea</t>
        </is>
      </c>
      <c r="AI17819" s="33" t="inlineStr">
        <is>
          <t/>
        </is>
      </c>
      <c r="AJ17819" s="33" t="inlineStr">
        <is>
          <t/>
        </is>
      </c>
    </row>
    <row r="17820" customHeight="true" ht="15.0">
      <c r="A17820" s="33" t="inlineStr">
        <is>
          <t>Uso y gestión integral del Centro Maria Etxetxiki de Zarautz, sito en Gipuzkoa kalea 48 de Zarautz, que prestará los servicios de centro de Día, apartamentos tutelados, apartamentos de emergencia social y apartamentos con apoyos para personas con discapacidad.</t>
        </is>
      </c>
      <c r="B17820" s="33" t="inlineStr">
        <is>
          <t/>
        </is>
      </c>
      <c r="C17820" s="33" t="inlineStr">
        <is>
          <t>Gobierno Vasco</t>
        </is>
      </c>
      <c r="D17820" s="33" t="inlineStr">
        <is>
          <t/>
        </is>
      </c>
      <c r="E17820" s="33" t="inlineStr">
        <is>
          <t/>
        </is>
      </c>
      <c r="F17820" s="33" t="inlineStr">
        <is>
          <t/>
        </is>
      </c>
      <c r="G17820" s="33" t="inlineStr">
        <is>
          <t>Uso y gestión integral del Centro Maria Etxetxiki de Zarautz, sito en Gipuzkoa kalea 48 de Zarautz, que prestará los servicios de centro de Día, apartamentos tutelados, apartamentos de emergencia social y apartamentos con apoyos para personas con discapacidad.</t>
        </is>
      </c>
      <c r="H17820" s="33" t="inlineStr">
        <is>
          <t>Uso y gestión integral del Centro Maria Etxetxiki de Zarautz, sito en Gipuzkoa kalea 48 de Zarautz, que prestará los servicios de centro de Día, apartamentos tutelados, apartamentos de emergencia social y apartamentos con apoyos para personas con discapacidad.</t>
        </is>
      </c>
      <c r="I17820" s="33" t="inlineStr">
        <is>
          <t/>
        </is>
      </c>
      <c r="J17820" s="33" t="inlineStr">
        <is>
          <t>16/01/2026</t>
        </is>
      </c>
      <c r="K17820" s="33" t="inlineStr">
        <is>
          <t>2025IK200033</t>
        </is>
      </c>
      <c r="L17820" s="33" t="inlineStr">
        <is>
          <t>Abierto / Plazo de presentación</t>
        </is>
      </c>
      <c r="M17820" s="33" t="inlineStr">
        <is>
          <t>false</t>
        </is>
      </c>
      <c r="N17820" s="33" t="inlineStr">
        <is>
          <t/>
        </is>
      </c>
      <c r="O17820" s="33" t="inlineStr">
        <is>
          <t/>
        </is>
      </c>
      <c r="P17820" s="33" t="inlineStr">
        <is>
          <t/>
        </is>
      </c>
      <c r="Q17820" s="33" t="inlineStr">
        <is>
          <t/>
        </is>
      </c>
      <c r="R17820" s="33" t="inlineStr">
        <is>
          <t/>
        </is>
      </c>
      <c r="S17820" s="33" t="inlineStr">
        <is>
          <t>https://www.contratacion.euskadi.eus/webkpe00-kpeperfi/es/contenidos/anuncio_contratacion/expjaso671389/es_doc/images/logo_zarautz.jpg</t>
        </is>
      </c>
      <c r="T17820" s="33" t="inlineStr">
        <is>
          <t>Ayuntamiento de Zarautz</t>
        </is>
      </c>
      <c r="U17820" s="33" t="inlineStr">
        <is>
          <t>P2008500G - Ayuntamiento de Zarautz</t>
        </is>
      </c>
      <c r="V17820" s="33" t="inlineStr">
        <is>
          <t>Junta de Gobierno Local</t>
        </is>
      </c>
      <c r="W17820" s="33" t="inlineStr">
        <is>
          <t/>
        </is>
      </c>
      <c r="X17820" s="33" t="inlineStr">
        <is>
          <t/>
        </is>
      </c>
      <c r="Y17820" s="33" t="inlineStr">
        <is>
          <t>13/02/2026 23:59</t>
        </is>
      </c>
      <c r="Z17820" s="33" t="inlineStr">
        <is>
          <t>https://www.contratacion.euskadi.eus/anuncio_contratacion/uso-y-gestion-integral-del-centro-maria-etxetxiki-zarautz-sito-gipuzkoa-kalea-48-zarautz-que-prestara-servicios-centro-dia-apartamentos-tutelados-apartamentos-emergencia-social-y-apartamentos-apoyos-personas-discapacidad/webkpe00-kpesimpc/es/</t>
        </is>
      </c>
      <c r="AA17820" s="33" t="inlineStr">
        <is>
          <t>https://www.contratacion.euskadi.eus/webkpe00-kpesimpc/es/contenidos/anuncio_contratacion/expjaso671389/es_doc/index.html</t>
        </is>
      </c>
      <c r="AB17820" s="33" t="inlineStr">
        <is>
          <t>https://www.contratacion.euskadi.eus/contenidos/anuncio_contratacion/expjaso671389/es_doc/data/es_r01dtpd19bc50477415ccad8676da507b6ae6e23bb</t>
        </is>
      </c>
      <c r="AC17820" s="33" t="inlineStr">
        <is>
          <t>https://www.contratacion.euskadi.eus/contenidos/anuncio_contratacion/expjaso671389/r01Index/expjaso671389-idxContent.xml</t>
        </is>
      </c>
      <c r="AD17820" s="33" t="inlineStr">
        <is>
          <t>30/01/2026</t>
        </is>
      </c>
      <c r="AE17820" s="33" t="inlineStr">
        <is>
          <t>r01e0pd014a14e3f46916c7ba84250e13e625d2c5a</t>
        </is>
      </c>
      <c r="AF17820" s="33" t="inlineStr">
        <is>
          <t>Ayuntamiento de Zarautz</t>
        </is>
      </c>
      <c r="AG17820" s="33" t="inlineStr">
        <is>
          <t>r01etpd158624d7e2019ec9593153aae673b80bc09</t>
        </is>
      </c>
      <c r="AH17820" s="33" t="inlineStr">
        <is>
          <t>Ayuntamiento de Zarautz</t>
        </is>
      </c>
      <c r="AI17820" s="33" t="inlineStr">
        <is>
          <t/>
        </is>
      </c>
      <c r="AJ17820" s="33" t="inlineStr">
        <is>
          <t/>
        </is>
      </c>
    </row>
    <row r="17821" customHeight="true" ht="15.0">
      <c r="A17821" s="33" t="inlineStr">
        <is>
          <t>Impartir curso con el nombre "Ahozko jarduna aberastu".</t>
        </is>
      </c>
      <c r="B17821" s="33" t="inlineStr">
        <is>
          <t/>
        </is>
      </c>
      <c r="C17821" s="33" t="inlineStr">
        <is>
          <t>Gobierno Vasco</t>
        </is>
      </c>
      <c r="D17821" s="33" t="inlineStr">
        <is>
          <t/>
        </is>
      </c>
      <c r="E17821" s="33" t="inlineStr">
        <is>
          <t/>
        </is>
      </c>
      <c r="F17821" s="33" t="inlineStr">
        <is>
          <t/>
        </is>
      </c>
      <c r="G17821" s="33" t="inlineStr">
        <is>
          <t>Impartir curso con el nombre "Ahozko jarduna aberastu".</t>
        </is>
      </c>
      <c r="H17821" s="33" t="inlineStr">
        <is>
          <t>Impartir curso con el nombre "Ahozko jarduna aberastu".</t>
        </is>
      </c>
      <c r="I17821" s="33" t="inlineStr">
        <is>
          <t/>
        </is>
      </c>
      <c r="J17821" s="33" t="inlineStr">
        <is>
          <t>27/01/2026</t>
        </is>
      </c>
      <c r="K17821" s="33" t="inlineStr">
        <is>
          <t>HP_2026_AJA_HLU</t>
        </is>
      </c>
      <c r="L17821" s="33" t="inlineStr">
        <is>
          <t>Adjudicación provisional / definitiva</t>
        </is>
      </c>
      <c r="M17821" s="33" t="inlineStr">
        <is>
          <t>true</t>
        </is>
      </c>
      <c r="N17821" s="33" t="inlineStr">
        <is>
          <t/>
        </is>
      </c>
      <c r="O17821" s="33" t="inlineStr">
        <is>
          <t/>
        </is>
      </c>
      <c r="P17821" s="33" t="inlineStr">
        <is>
          <t/>
        </is>
      </c>
      <c r="Q17821" s="33" t="inlineStr">
        <is>
          <t/>
        </is>
      </c>
      <c r="R17821" s="33" t="inlineStr">
        <is>
          <t/>
        </is>
      </c>
      <c r="S17821" s="33" t="inlineStr">
        <is>
          <t>https://www.contratacion.euskadi.eus/webkpe00-kpeperfi/es/contenidos/anuncio_contratacion/expjaso671420/es_doc/images/w32_logoGobiernoVasco.gif</t>
        </is>
      </c>
      <c r="T17821" s="33" t="inlineStr">
        <is>
          <t>Gobierno Vasco</t>
        </is>
      </c>
      <c r="U17821" s="33" t="inlineStr">
        <is>
          <t>S4833001C - Instituto Vasco de Administración Pública (IVAP)</t>
        </is>
      </c>
      <c r="V17821" s="33" t="inlineStr">
        <is>
          <t>Directora del Instituto Vasco de Administración Pública</t>
        </is>
      </c>
      <c r="W17821" s="33" t="inlineStr">
        <is>
          <t/>
        </is>
      </c>
      <c r="X17821" s="33" t="inlineStr">
        <is>
          <t/>
        </is>
      </c>
      <c r="Y17821" s="33" t="inlineStr">
        <is>
          <t/>
        </is>
      </c>
      <c r="Z17821" s="33" t="inlineStr">
        <is>
          <t>https://www.contratacion.euskadi.eus/anuncio_contratacion/impartir-curso-nombre-ahozko-jarduna-aberastu/webkpe00-kpesimpc/es/</t>
        </is>
      </c>
      <c r="AA17821" s="33" t="inlineStr">
        <is>
          <t>https://www.contratacion.euskadi.eus/webkpe00-kpesimpc/es/contenidos/anuncio_contratacion/expjaso671420/es_doc/index.html</t>
        </is>
      </c>
      <c r="AB17821" s="33" t="inlineStr">
        <is>
          <t>https://www.contratacion.euskadi.eus/contenidos/anuncio_contratacion/expjaso671420/es_doc/data/es_r01dtpd19bfefcd8792904c022cd6b9c6e08b82eb0</t>
        </is>
      </c>
      <c r="AC17821" s="33" t="inlineStr">
        <is>
          <t>https://www.contratacion.euskadi.eus/contenidos/anuncio_contratacion/expjaso671420/r01Index/expjaso671420-idxContent.xml</t>
        </is>
      </c>
      <c r="AD17821" s="33" t="inlineStr">
        <is>
          <t>27/01/2026</t>
        </is>
      </c>
      <c r="AE17821" s="33" t="inlineStr">
        <is>
          <t>r01epd01197b2aaddb4a50ddf50f48805bac8fe21</t>
        </is>
      </c>
      <c r="AF17821" s="33" t="inlineStr">
        <is>
          <t>Gobierno Vasco</t>
        </is>
      </c>
      <c r="AG17821" s="33" t="inlineStr">
        <is>
          <t>r01e00000fe4e66771ba470b8e727bb9edc9a4f9a</t>
        </is>
      </c>
      <c r="AH17821" s="33" t="inlineStr">
        <is>
          <t>IVAP - Instituto Vasco de Administración Pública</t>
        </is>
      </c>
      <c r="AI17821" s="33" t="inlineStr">
        <is>
          <t/>
        </is>
      </c>
      <c r="AJ17821" s="33" t="inlineStr">
        <is>
          <t/>
        </is>
      </c>
    </row>
    <row r="17822" customHeight="true" ht="15.0">
      <c r="A17822" s="33" t="inlineStr">
        <is>
          <t>Campaña publicitaria del balance general del año 2025 ? Onda Vasca</t>
        </is>
      </c>
      <c r="B17822" s="33" t="inlineStr">
        <is>
          <t/>
        </is>
      </c>
      <c r="C17822" s="33" t="inlineStr">
        <is>
          <t>Gobierno Vasco</t>
        </is>
      </c>
      <c r="D17822" s="33" t="inlineStr">
        <is>
          <t/>
        </is>
      </c>
      <c r="E17822" s="33" t="inlineStr">
        <is>
          <t/>
        </is>
      </c>
      <c r="F17822" s="33" t="inlineStr">
        <is>
          <t/>
        </is>
      </c>
      <c r="G17822" s="33" t="inlineStr">
        <is>
          <t>Campaña publicitaria del balance general del año 2025 ? Onda Vasca</t>
        </is>
      </c>
      <c r="H17822" s="33" t="inlineStr">
        <is>
          <t>Campaña publicitaria del balance general del año 2025 ? Onda Vasca</t>
        </is>
      </c>
      <c r="I17822" s="33" t="inlineStr">
        <is>
          <t/>
        </is>
      </c>
      <c r="J17822" s="33" t="inlineStr">
        <is>
          <t>14/01/2026</t>
        </is>
      </c>
      <c r="K17822" s="33" t="inlineStr">
        <is>
          <t>CM/DS/241/2025</t>
        </is>
      </c>
      <c r="L17822" s="33" t="inlineStr">
        <is>
          <t>Adjudicación provisional / definitiva</t>
        </is>
      </c>
      <c r="M17822" s="33" t="inlineStr">
        <is>
          <t>true</t>
        </is>
      </c>
      <c r="N17822" s="33" t="inlineStr">
        <is>
          <t/>
        </is>
      </c>
      <c r="O17822" s="33" t="inlineStr">
        <is>
          <t/>
        </is>
      </c>
      <c r="P17822" s="33" t="inlineStr">
        <is>
          <t/>
        </is>
      </c>
      <c r="Q17822" s="33" t="inlineStr">
        <is>
          <t/>
        </is>
      </c>
      <c r="R17822" s="33" t="inlineStr">
        <is>
          <t/>
        </is>
      </c>
      <c r="S17822" s="33" t="inlineStr">
        <is>
          <t>https://www.contratacion.euskadi.eus/webkpe00-kpeperfi/es/contenidos/anuncio_contratacion/expjaso671421/es_doc/images/w32_logoGobiernoVasco.gif</t>
        </is>
      </c>
      <c r="T17822" s="33" t="inlineStr">
        <is>
          <t>Gobierno Vasco</t>
        </is>
      </c>
      <c r="U17822" s="33" t="inlineStr">
        <is>
          <t>S4833001C - Presidencia del Gobierno - Lehendakaritza</t>
        </is>
      </c>
      <c r="V17822" s="33" t="inlineStr">
        <is>
          <t>Dirección de Comunicación Social y Digital</t>
        </is>
      </c>
      <c r="W17822" s="33" t="inlineStr">
        <is>
          <t/>
        </is>
      </c>
      <c r="X17822" s="33" t="inlineStr">
        <is>
          <t/>
        </is>
      </c>
      <c r="Y17822" s="33" t="inlineStr">
        <is>
          <t/>
        </is>
      </c>
      <c r="Z17822" s="33" t="inlineStr">
        <is>
          <t>https://www.contratacion.euskadi.eus/anuncio_contratacion/campana-publicitaria-del-balance-general-del-ano-2025-onda-vasca/webkpe00-kpesimpc/es/</t>
        </is>
      </c>
      <c r="AA17822" s="33" t="inlineStr">
        <is>
          <t>https://www.contratacion.euskadi.eus/webkpe00-kpesimpc/es/contenidos/anuncio_contratacion/expjaso671421/es_doc/index.html</t>
        </is>
      </c>
      <c r="AB17822" s="33" t="inlineStr">
        <is>
          <t>https://www.contratacion.euskadi.eus/contenidos/anuncio_contratacion/expjaso671421/es_doc/data/es_r01dtpd019bbc25524d6a7b6f1f54a9b9c2610208a</t>
        </is>
      </c>
      <c r="AC17822" s="33" t="inlineStr">
        <is>
          <t>https://www.contratacion.euskadi.eus/contenidos/anuncio_contratacion/expjaso671421/r01Index/expjaso671421-idxContent.xml</t>
        </is>
      </c>
      <c r="AD17822" s="33" t="inlineStr">
        <is>
          <t>14/01/2026</t>
        </is>
      </c>
      <c r="AE17822" s="33" t="inlineStr">
        <is>
          <t>r01epd01197b2aaddb4a50ddf50f48805bac8fe21</t>
        </is>
      </c>
      <c r="AF17822" s="33" t="inlineStr">
        <is>
          <t>Gobierno Vasco</t>
        </is>
      </c>
      <c r="AG17822" s="33" t="inlineStr">
        <is>
          <t>r01e00000fe4e66771ba470b824b4611c98397a70</t>
        </is>
      </c>
      <c r="AH17822" s="33" t="inlineStr">
        <is>
          <t>Lehendakaritza</t>
        </is>
      </c>
      <c r="AI17822" s="33" t="inlineStr">
        <is>
          <t/>
        </is>
      </c>
      <c r="AJ17822" s="33" t="inlineStr">
        <is>
          <t/>
        </is>
      </c>
    </row>
    <row r="17823" customHeight="true" ht="15.0">
      <c r="A17823" s="33" t="inlineStr">
        <is>
          <t>Instalación de un generador de calor (2º módulo) en el Centro Territorial de Gipuzkoa.</t>
        </is>
      </c>
      <c r="B17823" s="33" t="inlineStr">
        <is>
          <t/>
        </is>
      </c>
      <c r="C17823" s="33" t="inlineStr">
        <is>
          <t>Gobierno Vasco</t>
        </is>
      </c>
      <c r="D17823" s="33" t="inlineStr">
        <is>
          <t/>
        </is>
      </c>
      <c r="E17823" s="33" t="inlineStr">
        <is>
          <t/>
        </is>
      </c>
      <c r="F17823" s="33" t="inlineStr">
        <is>
          <t/>
        </is>
      </c>
      <c r="G17823" s="33" t="inlineStr">
        <is>
          <t>Instalación de un generador de calor (2º módulo) en el Centro Territorial de Gipuzkoa.</t>
        </is>
      </c>
      <c r="H17823" s="33" t="inlineStr">
        <is>
          <t>Instalación de un generador de calor (2º módulo) en el Centro Territorial de Gipuzkoa.</t>
        </is>
      </c>
      <c r="I17823" s="33" t="inlineStr">
        <is>
          <t/>
        </is>
      </c>
      <c r="J17823" s="33" t="inlineStr">
        <is>
          <t>14/01/2026</t>
        </is>
      </c>
      <c r="K17823" s="33" t="inlineStr">
        <is>
          <t>OS-B18-2025</t>
        </is>
      </c>
      <c r="L17823" s="33" t="inlineStr">
        <is>
          <t>Adjudicación provisional / definitiva</t>
        </is>
      </c>
      <c r="M17823" s="33" t="inlineStr">
        <is>
          <t>true</t>
        </is>
      </c>
      <c r="N17823" s="33" t="inlineStr">
        <is>
          <t/>
        </is>
      </c>
      <c r="O17823" s="33" t="inlineStr">
        <is>
          <t/>
        </is>
      </c>
      <c r="P17823" s="33" t="inlineStr">
        <is>
          <t/>
        </is>
      </c>
      <c r="Q17823" s="33" t="inlineStr">
        <is>
          <t/>
        </is>
      </c>
      <c r="R17823" s="33" t="inlineStr">
        <is>
          <t/>
        </is>
      </c>
      <c r="S17823" s="33" t="inlineStr">
        <is>
          <t>https://www.contratacion.euskadi.eus/webkpe00-kpeperfi/es/contenidos/anuncio_contratacion/expjaso671432/es_doc/images/w32_logoGobiernoVasco.gif</t>
        </is>
      </c>
      <c r="T17823" s="33" t="inlineStr">
        <is>
          <t>Gobierno Vasco</t>
        </is>
      </c>
      <c r="U17823" s="33" t="inlineStr">
        <is>
          <t>S4833001C - Osalan - Instituto Vasco de Seguridad y Salud Laborales</t>
        </is>
      </c>
      <c r="V17823" s="33" t="inlineStr">
        <is>
          <t>Director/a de OSALAN - Instituto Vasco de Seguridad y Salud Laboral</t>
        </is>
      </c>
      <c r="W17823" s="33" t="inlineStr">
        <is>
          <t/>
        </is>
      </c>
      <c r="X17823" s="33" t="inlineStr">
        <is>
          <t/>
        </is>
      </c>
      <c r="Y17823" s="33" t="inlineStr">
        <is>
          <t/>
        </is>
      </c>
      <c r="Z17823" s="33" t="inlineStr">
        <is>
          <t>https://www.contratacion.euskadi.eus/anuncio_contratacion/instalacion-generador-calor-2-modulo-centro-territorial-gipuzkoa/webkpe00-kpesimpc/es/</t>
        </is>
      </c>
      <c r="AA17823" s="33" t="inlineStr">
        <is>
          <t>https://www.contratacion.euskadi.eus/webkpe00-kpesimpc/es/contenidos/anuncio_contratacion/expjaso671432/es_doc/index.html</t>
        </is>
      </c>
      <c r="AB17823" s="33" t="inlineStr">
        <is>
          <t>https://www.contratacion.euskadi.eus/contenidos/anuncio_contratacion/expjaso671432/es_doc/data/es_r01dtpd19bbc6a75c93dc02453520bbc93cb9d7739</t>
        </is>
      </c>
      <c r="AC17823" s="33" t="inlineStr">
        <is>
          <t>https://www.contratacion.euskadi.eus/contenidos/anuncio_contratacion/expjaso671432/r01Index/expjaso671432-idxContent.xml</t>
        </is>
      </c>
      <c r="AD17823" s="33" t="inlineStr">
        <is>
          <t>14/01/2026</t>
        </is>
      </c>
      <c r="AE17823" s="33" t="inlineStr">
        <is>
          <t>r01epd01197b2aaddb4a50ddf50f48805bac8fe21</t>
        </is>
      </c>
      <c r="AF17823" s="33" t="inlineStr">
        <is>
          <t>Gobierno Vasco</t>
        </is>
      </c>
      <c r="AG17823" s="33" t="inlineStr">
        <is>
          <t>r01e00000fe4e66771ba470b819e45a15e8799725</t>
        </is>
      </c>
      <c r="AH17823" s="33" t="inlineStr">
        <is>
          <t>OSALAN - Instituto Vasco de Seguridad y Salud Laborales</t>
        </is>
      </c>
      <c r="AI17823" s="33" t="inlineStr">
        <is>
          <t/>
        </is>
      </c>
      <c r="AJ17823" s="33" t="inlineStr">
        <is>
          <t/>
        </is>
      </c>
    </row>
    <row r="17824" customHeight="true" ht="15.0">
      <c r="A17824" s="33" t="inlineStr">
        <is>
          <t>Servicio de caracterizaciones de fracción orgánica y resto de la Mancomunidad de Tolosaldea.</t>
        </is>
      </c>
      <c r="B17824" s="33" t="inlineStr">
        <is>
          <t/>
        </is>
      </c>
      <c r="C17824" s="33" t="inlineStr">
        <is>
          <t>Gobierno Vasco</t>
        </is>
      </c>
      <c r="D17824" s="33" t="inlineStr">
        <is>
          <t/>
        </is>
      </c>
      <c r="E17824" s="33" t="inlineStr">
        <is>
          <t/>
        </is>
      </c>
      <c r="F17824" s="33" t="inlineStr">
        <is>
          <t/>
        </is>
      </c>
      <c r="G17824" s="33" t="inlineStr">
        <is>
          <t>Servicio de caracterizaciones de fracción orgánica y resto de la Mancomunidad de Tolosaldea.</t>
        </is>
      </c>
      <c r="H17824" s="33" t="inlineStr">
        <is>
          <t>Servicio de caracterizaciones de fracción orgánica y resto de la Mancomunidad de Tolosaldea.</t>
        </is>
      </c>
      <c r="I17824" s="33" t="inlineStr">
        <is>
          <t/>
        </is>
      </c>
      <c r="J17824" s="33" t="inlineStr">
        <is>
          <t>14/01/2026</t>
        </is>
      </c>
      <c r="K17824" s="33" t="inlineStr">
        <is>
          <t>2025KIRE0007</t>
        </is>
      </c>
      <c r="L17824" s="33" t="inlineStr">
        <is>
          <t>Anuncio en estudio / Plazo cerrado</t>
        </is>
      </c>
      <c r="M17824" s="33" t="inlineStr">
        <is>
          <t>false</t>
        </is>
      </c>
      <c r="N17824" s="33" t="inlineStr">
        <is>
          <t/>
        </is>
      </c>
      <c r="O17824" s="33" t="inlineStr">
        <is>
          <t/>
        </is>
      </c>
      <c r="P17824" s="33" t="inlineStr">
        <is>
          <t/>
        </is>
      </c>
      <c r="Q17824" s="33" t="inlineStr">
        <is>
          <t/>
        </is>
      </c>
      <c r="R17824" s="33" t="inlineStr">
        <is>
          <t/>
        </is>
      </c>
      <c r="S17824" s="33" t="inlineStr">
        <is>
          <t>https://www.contratacion.euskadi.eus/webkpe00-kpeperfi/es/contenidos/anuncio_contratacion/expjaso671433/es_doc/images/logo_tolosaldeko_mankomunitatea.jpg</t>
        </is>
      </c>
      <c r="T17824" s="33" t="inlineStr">
        <is>
          <t>Mancomunidad de Tolosaldea</t>
        </is>
      </c>
      <c r="U17824" s="33" t="inlineStr">
        <is>
          <t>P7004501H - Mancomunidad de Tolosaldea</t>
        </is>
      </c>
      <c r="V17824" s="33" t="inlineStr">
        <is>
          <t>Asamblea</t>
        </is>
      </c>
      <c r="W17824" s="33" t="inlineStr">
        <is>
          <t/>
        </is>
      </c>
      <c r="X17824" s="33" t="inlineStr">
        <is>
          <t/>
        </is>
      </c>
      <c r="Y17824" s="33" t="inlineStr">
        <is>
          <t>29/01/2026 12:00</t>
        </is>
      </c>
      <c r="Z17824" s="33" t="inlineStr">
        <is>
          <t>https://www.contratacion.euskadi.eus/anuncio_contratacion/servicio-caracterizaciones-fraccion-organica-y-resto-mancomunidad-tolosaldea/webkpe00-kpesimpc/es/</t>
        </is>
      </c>
      <c r="AA17824" s="33" t="inlineStr">
        <is>
          <t>https://www.contratacion.euskadi.eus/webkpe00-kpesimpc/es/contenidos/anuncio_contratacion/expjaso671433/es_doc/index.html</t>
        </is>
      </c>
      <c r="AB17824" s="33" t="inlineStr">
        <is>
          <t>https://www.contratacion.euskadi.eus/contenidos/anuncio_contratacion/expjaso671433/es_doc/data/es_r01dtpd19bbc37cbe55ccad8677892530bbb311bea</t>
        </is>
      </c>
      <c r="AC17824" s="33" t="inlineStr">
        <is>
          <t>https://www.contratacion.euskadi.eus/contenidos/anuncio_contratacion/expjaso671433/r01Index/expjaso671433-idxContent.xml</t>
        </is>
      </c>
      <c r="AD17824" s="33" t="inlineStr">
        <is>
          <t>29/01/2026</t>
        </is>
      </c>
      <c r="AE17824" s="33" t="inlineStr">
        <is>
          <t>r01etpd164b6e251486aa23761e7ddac01e932b124</t>
        </is>
      </c>
      <c r="AF17824" s="33" t="inlineStr">
        <is>
          <t>Mancomunidad de Tolosaldea</t>
        </is>
      </c>
      <c r="AG17824" s="33" t="inlineStr">
        <is>
          <t>r01etpd164b6e8620e6aa23761e5472fb66939a3e7</t>
        </is>
      </c>
      <c r="AH17824" s="33" t="inlineStr">
        <is>
          <t>Mancomunidad de Tolosaldea</t>
        </is>
      </c>
      <c r="AI17824" s="33" t="inlineStr">
        <is>
          <t/>
        </is>
      </c>
      <c r="AJ17824" s="33" t="inlineStr">
        <is>
          <t/>
        </is>
      </c>
    </row>
    <row r="17825" customHeight="true" ht="15.0">
      <c r="A17825" s="33" t="inlineStr">
        <is>
          <t>Campaña publicitaria del balance general del año 2025 ? Radio Nervión</t>
        </is>
      </c>
      <c r="B17825" s="33" t="inlineStr">
        <is>
          <t/>
        </is>
      </c>
      <c r="C17825" s="33" t="inlineStr">
        <is>
          <t>Gobierno Vasco</t>
        </is>
      </c>
      <c r="D17825" s="33" t="inlineStr">
        <is>
          <t/>
        </is>
      </c>
      <c r="E17825" s="33" t="inlineStr">
        <is>
          <t/>
        </is>
      </c>
      <c r="F17825" s="33" t="inlineStr">
        <is>
          <t/>
        </is>
      </c>
      <c r="G17825" s="33" t="inlineStr">
        <is>
          <t>Campaña publicitaria del balance general del año 2025 ? Radio Nervión</t>
        </is>
      </c>
      <c r="H17825" s="33" t="inlineStr">
        <is>
          <t>Campaña publicitaria del balance general del año 2025 ? Radio Nervión</t>
        </is>
      </c>
      <c r="I17825" s="33" t="inlineStr">
        <is>
          <t/>
        </is>
      </c>
      <c r="J17825" s="33" t="inlineStr">
        <is>
          <t>14/01/2026</t>
        </is>
      </c>
      <c r="K17825" s="33" t="inlineStr">
        <is>
          <t>CM/DS/242/2025</t>
        </is>
      </c>
      <c r="L17825" s="33" t="inlineStr">
        <is>
          <t>Adjudicación provisional / definitiva</t>
        </is>
      </c>
      <c r="M17825" s="33" t="inlineStr">
        <is>
          <t>true</t>
        </is>
      </c>
      <c r="N17825" s="33" t="inlineStr">
        <is>
          <t/>
        </is>
      </c>
      <c r="O17825" s="33" t="inlineStr">
        <is>
          <t/>
        </is>
      </c>
      <c r="P17825" s="33" t="inlineStr">
        <is>
          <t/>
        </is>
      </c>
      <c r="Q17825" s="33" t="inlineStr">
        <is>
          <t/>
        </is>
      </c>
      <c r="R17825" s="33" t="inlineStr">
        <is>
          <t/>
        </is>
      </c>
      <c r="S17825" s="33" t="inlineStr">
        <is>
          <t>https://www.contratacion.euskadi.eus/webkpe00-kpeperfi/es/contenidos/anuncio_contratacion/expjaso671454/es_doc/images/w32_logoGobiernoVasco.gif</t>
        </is>
      </c>
      <c r="T17825" s="33" t="inlineStr">
        <is>
          <t>Gobierno Vasco</t>
        </is>
      </c>
      <c r="U17825" s="33" t="inlineStr">
        <is>
          <t>S4833001C - Presidencia del Gobierno - Lehendakaritza</t>
        </is>
      </c>
      <c r="V17825" s="33" t="inlineStr">
        <is>
          <t>Dirección de Comunicación Social y Digital</t>
        </is>
      </c>
      <c r="W17825" s="33" t="inlineStr">
        <is>
          <t/>
        </is>
      </c>
      <c r="X17825" s="33" t="inlineStr">
        <is>
          <t/>
        </is>
      </c>
      <c r="Y17825" s="33" t="inlineStr">
        <is>
          <t/>
        </is>
      </c>
      <c r="Z17825" s="33" t="inlineStr">
        <is>
          <t>https://www.contratacion.euskadi.eus/anuncio_contratacion/campana-publicitaria-del-balance-general-del-ano-2025-radio-nervion/webkpe00-kpesimpc/es/</t>
        </is>
      </c>
      <c r="AA17825" s="33" t="inlineStr">
        <is>
          <t>https://www.contratacion.euskadi.eus/webkpe00-kpesimpc/es/contenidos/anuncio_contratacion/expjaso671454/es_doc/index.html</t>
        </is>
      </c>
      <c r="AB17825" s="33" t="inlineStr">
        <is>
          <t>https://www.contratacion.euskadi.eus/contenidos/anuncio_contratacion/expjaso671454/es_doc/data/es_r01dtpd19bbc37f3665ccad867f97997981c16d2b7</t>
        </is>
      </c>
      <c r="AC17825" s="33" t="inlineStr">
        <is>
          <t>https://www.contratacion.euskadi.eus/contenidos/anuncio_contratacion/expjaso671454/r01Index/expjaso671454-idxContent.xml</t>
        </is>
      </c>
      <c r="AD17825" s="33" t="inlineStr">
        <is>
          <t>14/01/2026</t>
        </is>
      </c>
      <c r="AE17825" s="33" t="inlineStr">
        <is>
          <t>r01epd01197b2aaddb4a50ddf50f48805bac8fe21</t>
        </is>
      </c>
      <c r="AF17825" s="33" t="inlineStr">
        <is>
          <t>Gobierno Vasco</t>
        </is>
      </c>
      <c r="AG17825" s="33" t="inlineStr">
        <is>
          <t>r01e00000fe4e66771ba470b824b4611c98397a70</t>
        </is>
      </c>
      <c r="AH17825" s="33" t="inlineStr">
        <is>
          <t>Lehendakaritza</t>
        </is>
      </c>
      <c r="AI17825" s="33" t="inlineStr">
        <is>
          <t/>
        </is>
      </c>
      <c r="AJ17825" s="33" t="inlineStr">
        <is>
          <t/>
        </is>
      </c>
    </row>
    <row r="17826" customHeight="true" ht="15.0">
      <c r="A17826" s="33" t="inlineStr">
        <is>
          <t>Impartir curso con el nombre "Testu argiak euskaraz: hitz-ordena eta puntuazioa?</t>
        </is>
      </c>
      <c r="B17826" s="33" t="inlineStr">
        <is>
          <t/>
        </is>
      </c>
      <c r="C17826" s="33" t="inlineStr">
        <is>
          <t>Gobierno Vasco</t>
        </is>
      </c>
      <c r="D17826" s="33" t="inlineStr">
        <is>
          <t/>
        </is>
      </c>
      <c r="E17826" s="33" t="inlineStr">
        <is>
          <t/>
        </is>
      </c>
      <c r="F17826" s="33" t="inlineStr">
        <is>
          <t/>
        </is>
      </c>
      <c r="G17826" s="33" t="inlineStr">
        <is>
          <t>Impartir curso con el nombre "Testu argiak euskaraz: hitz-ordena eta puntuazioa?</t>
        </is>
      </c>
      <c r="H17826" s="33" t="inlineStr">
        <is>
          <t>Impartir curso con el nombre "Testu argiak euskaraz: hitz-ordena eta puntuazioa?</t>
        </is>
      </c>
      <c r="I17826" s="33" t="inlineStr">
        <is>
          <t/>
        </is>
      </c>
      <c r="J17826" s="33" t="inlineStr">
        <is>
          <t>27/01/2026</t>
        </is>
      </c>
      <c r="K17826" s="33" t="inlineStr">
        <is>
          <t>HP_2026_TAE_IMA</t>
        </is>
      </c>
      <c r="L17826" s="33" t="inlineStr">
        <is>
          <t>Adjudicación provisional / definitiva</t>
        </is>
      </c>
      <c r="M17826" s="33" t="inlineStr">
        <is>
          <t>true</t>
        </is>
      </c>
      <c r="N17826" s="33" t="inlineStr">
        <is>
          <t/>
        </is>
      </c>
      <c r="O17826" s="33" t="inlineStr">
        <is>
          <t/>
        </is>
      </c>
      <c r="P17826" s="33" t="inlineStr">
        <is>
          <t/>
        </is>
      </c>
      <c r="Q17826" s="33" t="inlineStr">
        <is>
          <t/>
        </is>
      </c>
      <c r="R17826" s="33" t="inlineStr">
        <is>
          <t/>
        </is>
      </c>
      <c r="S17826" s="33" t="inlineStr">
        <is>
          <t>https://www.contratacion.euskadi.eus/webkpe00-kpeperfi/es/contenidos/anuncio_contratacion/expjaso671455/es_doc/images/w32_logoGobiernoVasco.gif</t>
        </is>
      </c>
      <c r="T17826" s="33" t="inlineStr">
        <is>
          <t>Gobierno Vasco</t>
        </is>
      </c>
      <c r="U17826" s="33" t="inlineStr">
        <is>
          <t>S4833001C - Instituto Vasco de Administración Pública (IVAP)</t>
        </is>
      </c>
      <c r="V17826" s="33" t="inlineStr">
        <is>
          <t>Directora del Instituto Vasco de Administración Pública</t>
        </is>
      </c>
      <c r="W17826" s="33" t="inlineStr">
        <is>
          <t/>
        </is>
      </c>
      <c r="X17826" s="33" t="inlineStr">
        <is>
          <t/>
        </is>
      </c>
      <c r="Y17826" s="33" t="inlineStr">
        <is>
          <t/>
        </is>
      </c>
      <c r="Z17826" s="33" t="inlineStr">
        <is>
          <t>https://www.contratacion.euskadi.eus/anuncio_contratacion/impartir-curso-nombre-testu-argiak-euskaraz-hitz-ordena-eta-puntuazioa/webkpe00-kpesimpc/es/</t>
        </is>
      </c>
      <c r="AA17826" s="33" t="inlineStr">
        <is>
          <t>https://www.contratacion.euskadi.eus/webkpe00-kpesimpc/es/contenidos/anuncio_contratacion/expjaso671455/es_doc/index.html</t>
        </is>
      </c>
      <c r="AB17826" s="33" t="inlineStr">
        <is>
          <t>https://www.contratacion.euskadi.eus/contenidos/anuncio_contratacion/expjaso671455/es_doc/data/es_r01dtpd19bfee110892904c02232094a08a9f56200</t>
        </is>
      </c>
      <c r="AC17826" s="33" t="inlineStr">
        <is>
          <t>https://www.contratacion.euskadi.eus/contenidos/anuncio_contratacion/expjaso671455/r01Index/expjaso671455-idxContent.xml</t>
        </is>
      </c>
      <c r="AD17826" s="33" t="inlineStr">
        <is>
          <t>27/01/2026</t>
        </is>
      </c>
      <c r="AE17826" s="33" t="inlineStr">
        <is>
          <t>r01epd01197b2aaddb4a50ddf50f48805bac8fe21</t>
        </is>
      </c>
      <c r="AF17826" s="33" t="inlineStr">
        <is>
          <t>Gobierno Vasco</t>
        </is>
      </c>
      <c r="AG17826" s="33" t="inlineStr">
        <is>
          <t>r01e00000fe4e66771ba470b8e727bb9edc9a4f9a</t>
        </is>
      </c>
      <c r="AH17826" s="33" t="inlineStr">
        <is>
          <t>IVAP - Instituto Vasco de Administración Pública</t>
        </is>
      </c>
      <c r="AI17826" s="33" t="inlineStr">
        <is>
          <t/>
        </is>
      </c>
      <c r="AJ17826" s="33" t="inlineStr">
        <is>
          <t/>
        </is>
      </c>
    </row>
    <row r="17827" customHeight="true" ht="15.0">
      <c r="A17827" s="33" t="inlineStr">
        <is>
          <t>suministros sucesivos de trabajos de imprenta de papel con logo, sobres y otros impresos para el Ayuntamiento de Bilbao</t>
        </is>
      </c>
      <c r="B17827" s="33" t="inlineStr">
        <is>
          <t/>
        </is>
      </c>
      <c r="C17827" s="33" t="inlineStr">
        <is>
          <t>Gobierno Vasco</t>
        </is>
      </c>
      <c r="D17827" s="33" t="inlineStr">
        <is>
          <t/>
        </is>
      </c>
      <c r="E17827" s="33" t="inlineStr">
        <is>
          <t/>
        </is>
      </c>
      <c r="F17827" s="33" t="inlineStr">
        <is>
          <t/>
        </is>
      </c>
      <c r="G17827" s="33" t="inlineStr">
        <is>
          <t>suministros sucesivos de trabajos de imprenta de papel con logo, sobres y otros impresos para el Ayuntamiento de Bilbao</t>
        </is>
      </c>
      <c r="H17827" s="33" t="inlineStr">
        <is>
          <t>suministros sucesivos de trabajos de imprenta de papel con logo, sobres y otros impresos para el Ayuntamiento de Bilbao</t>
        </is>
      </c>
      <c r="I17827" s="33" t="inlineStr">
        <is>
          <t/>
        </is>
      </c>
      <c r="J17827" s="33" t="inlineStr">
        <is>
          <t>16/01/2026</t>
        </is>
      </c>
      <c r="K17827" s="33" t="inlineStr">
        <is>
          <t>2025-059588-1</t>
        </is>
      </c>
      <c r="L17827" s="33" t="inlineStr">
        <is>
          <t>Anuncio en estudio / Plazo cerrado</t>
        </is>
      </c>
      <c r="M17827" s="33" t="inlineStr">
        <is>
          <t>false</t>
        </is>
      </c>
      <c r="N17827" s="33" t="inlineStr">
        <is>
          <t/>
        </is>
      </c>
      <c r="O17827" s="33" t="inlineStr">
        <is>
          <t/>
        </is>
      </c>
      <c r="P17827" s="33" t="inlineStr">
        <is>
          <t/>
        </is>
      </c>
      <c r="Q17827" s="33" t="inlineStr">
        <is>
          <t/>
        </is>
      </c>
      <c r="R17827" s="33" t="inlineStr">
        <is>
          <t/>
        </is>
      </c>
      <c r="S17827" s="33" t="inlineStr">
        <is>
          <t>https://www.contratacion.euskadi.eus/webkpe00-kpeperfi/es/contenidos/anuncio_contratacion/expjaso671466/es_doc/images/logo_bilbao_2.png</t>
        </is>
      </c>
      <c r="T17827" s="33" t="inlineStr">
        <is>
          <t>Ayuntamiento de Bilbao</t>
        </is>
      </c>
      <c r="U17827" s="33" t="inlineStr">
        <is>
          <t>P4802400D - Área de Hacienda</t>
        </is>
      </c>
      <c r="V17827" s="33" t="inlineStr">
        <is>
          <t>Junta de Gobierno de la Villa de Bilbao</t>
        </is>
      </c>
      <c r="W17827" s="33" t="inlineStr">
        <is>
          <t/>
        </is>
      </c>
      <c r="X17827" s="33" t="inlineStr">
        <is>
          <t/>
        </is>
      </c>
      <c r="Y17827" s="33" t="inlineStr">
        <is>
          <t>02/02/2026 13:00</t>
        </is>
      </c>
      <c r="Z17827" s="33" t="inlineStr">
        <is>
          <t>https://www.contratacion.euskadi.eus/anuncio_contratacion/suministros-sucesivos-trabajos-imprenta-papel-logo-sobres-y-otros-impresos-ayuntamiento-bilbao/expjaso671466/webkpe00-kpesimpc/es/</t>
        </is>
      </c>
      <c r="AA17827" s="33" t="inlineStr">
        <is>
          <t>https://www.contratacion.euskadi.eus/webkpe00-kpesimpc/es/contenidos/anuncio_contratacion/expjaso671466/es_doc/index.html</t>
        </is>
      </c>
      <c r="AB17827" s="33" t="inlineStr">
        <is>
          <t>https://www.contratacion.euskadi.eus/contenidos/anuncio_contratacion/expjaso671466/es_doc/data/es_r01dtpd19bc5ff71ca2bd4c0fe57ebe679f8137cbd</t>
        </is>
      </c>
      <c r="AC17827" s="33" t="inlineStr">
        <is>
          <t>https://www.contratacion.euskadi.eus/contenidos/anuncio_contratacion/expjaso671466/r01Index/expjaso671466-idxContent.xml</t>
        </is>
      </c>
      <c r="AD17827" s="33" t="inlineStr">
        <is>
          <t>10/02/2026</t>
        </is>
      </c>
      <c r="AE17827" s="33" t="inlineStr">
        <is>
          <t>r01epd1247745439f102546e8fe12bcb098e44cd3</t>
        </is>
      </c>
      <c r="AF17827" s="33" t="inlineStr">
        <is>
          <t>Ayuntamiento de Bilbao</t>
        </is>
      </c>
      <c r="AG17827" s="33" t="inlineStr">
        <is>
          <t>r01etpd17a7a8ccd4c4c01065723713c2313b4240d</t>
        </is>
      </c>
      <c r="AH17827" s="33" t="inlineStr">
        <is>
          <t>Ayuntamiento de Bilbao</t>
        </is>
      </c>
      <c r="AI17827" s="33" t="inlineStr">
        <is>
          <t/>
        </is>
      </c>
      <c r="AJ17827" s="33" t="inlineStr">
        <is>
          <t/>
        </is>
      </c>
    </row>
    <row r="17828" customHeight="true" ht="15.0">
      <c r="A17828" s="33" t="inlineStr">
        <is>
          <t>Campaña publicitaria del balance general del año 2025 ? Onda Cero</t>
        </is>
      </c>
      <c r="B17828" s="33" t="inlineStr">
        <is>
          <t/>
        </is>
      </c>
      <c r="C17828" s="33" t="inlineStr">
        <is>
          <t>Gobierno Vasco</t>
        </is>
      </c>
      <c r="D17828" s="33" t="inlineStr">
        <is>
          <t/>
        </is>
      </c>
      <c r="E17828" s="33" t="inlineStr">
        <is>
          <t/>
        </is>
      </c>
      <c r="F17828" s="33" t="inlineStr">
        <is>
          <t/>
        </is>
      </c>
      <c r="G17828" s="33" t="inlineStr">
        <is>
          <t>Campaña publicitaria del balance general del año 2025 ? Onda Cero</t>
        </is>
      </c>
      <c r="H17828" s="33" t="inlineStr">
        <is>
          <t>Campaña publicitaria del balance general del año 2025 ? Onda Cero</t>
        </is>
      </c>
      <c r="I17828" s="33" t="inlineStr">
        <is>
          <t/>
        </is>
      </c>
      <c r="J17828" s="33" t="inlineStr">
        <is>
          <t>14/01/2026</t>
        </is>
      </c>
      <c r="K17828" s="33" t="inlineStr">
        <is>
          <t>CM/DS/243/2025</t>
        </is>
      </c>
      <c r="L17828" s="33" t="inlineStr">
        <is>
          <t>Adjudicación provisional / definitiva</t>
        </is>
      </c>
      <c r="M17828" s="33" t="inlineStr">
        <is>
          <t>true</t>
        </is>
      </c>
      <c r="N17828" s="33" t="inlineStr">
        <is>
          <t/>
        </is>
      </c>
      <c r="O17828" s="33" t="inlineStr">
        <is>
          <t/>
        </is>
      </c>
      <c r="P17828" s="33" t="inlineStr">
        <is>
          <t/>
        </is>
      </c>
      <c r="Q17828" s="33" t="inlineStr">
        <is>
          <t/>
        </is>
      </c>
      <c r="R17828" s="33" t="inlineStr">
        <is>
          <t/>
        </is>
      </c>
      <c r="S17828" s="33" t="inlineStr">
        <is>
          <t>https://www.contratacion.euskadi.eus/webkpe00-kpeperfi/es/contenidos/anuncio_contratacion/expjaso671492/es_doc/images/w32_logoGobiernoVasco.gif</t>
        </is>
      </c>
      <c r="T17828" s="33" t="inlineStr">
        <is>
          <t>Gobierno Vasco</t>
        </is>
      </c>
      <c r="U17828" s="33" t="inlineStr">
        <is>
          <t>S4833001C - Presidencia del Gobierno - Lehendakaritza</t>
        </is>
      </c>
      <c r="V17828" s="33" t="inlineStr">
        <is>
          <t>Dirección de Comunicación Social y Digital</t>
        </is>
      </c>
      <c r="W17828" s="33" t="inlineStr">
        <is>
          <t/>
        </is>
      </c>
      <c r="X17828" s="33" t="inlineStr">
        <is>
          <t/>
        </is>
      </c>
      <c r="Y17828" s="33" t="inlineStr">
        <is>
          <t/>
        </is>
      </c>
      <c r="Z17828" s="33" t="inlineStr">
        <is>
          <t>https://www.contratacion.euskadi.eus/anuncio_contratacion/campana-publicitaria-del-balance-general-del-ano-2025-onda-cero/webkpe00-kpesimpc/es/</t>
        </is>
      </c>
      <c r="AA17828" s="33" t="inlineStr">
        <is>
          <t>https://www.contratacion.euskadi.eus/webkpe00-kpesimpc/es/contenidos/anuncio_contratacion/expjaso671492/es_doc/index.html</t>
        </is>
      </c>
      <c r="AB17828" s="33" t="inlineStr">
        <is>
          <t>https://www.contratacion.euskadi.eus/contenidos/anuncio_contratacion/expjaso671492/es_doc/data/es_r01dtpd19bbc4e36485ccad86736e44cc941a88a0b</t>
        </is>
      </c>
      <c r="AC17828" s="33" t="inlineStr">
        <is>
          <t>https://www.contratacion.euskadi.eus/contenidos/anuncio_contratacion/expjaso671492/r01Index/expjaso671492-idxContent.xml</t>
        </is>
      </c>
      <c r="AD17828" s="33" t="inlineStr">
        <is>
          <t>14/01/2026</t>
        </is>
      </c>
      <c r="AE17828" s="33" t="inlineStr">
        <is>
          <t>r01epd01197b2aaddb4a50ddf50f48805bac8fe21</t>
        </is>
      </c>
      <c r="AF17828" s="33" t="inlineStr">
        <is>
          <t>Gobierno Vasco</t>
        </is>
      </c>
      <c r="AG17828" s="33" t="inlineStr">
        <is>
          <t>r01e00000fe4e66771ba470b824b4611c98397a70</t>
        </is>
      </c>
      <c r="AH17828" s="33" t="inlineStr">
        <is>
          <t>Lehendakaritza</t>
        </is>
      </c>
      <c r="AI17828" s="33" t="inlineStr">
        <is>
          <t/>
        </is>
      </c>
      <c r="AJ17828" s="33" t="inlineStr">
        <is>
          <t/>
        </is>
      </c>
    </row>
    <row r="17829" customHeight="true" ht="15.0">
      <c r="A17829" s="33" t="inlineStr">
        <is>
          <t>Campaña publicitaria del balance general del año 2025 ? Radio Popular</t>
        </is>
      </c>
      <c r="B17829" s="33" t="inlineStr">
        <is>
          <t/>
        </is>
      </c>
      <c r="C17829" s="33" t="inlineStr">
        <is>
          <t>Gobierno Vasco</t>
        </is>
      </c>
      <c r="D17829" s="33" t="inlineStr">
        <is>
          <t/>
        </is>
      </c>
      <c r="E17829" s="33" t="inlineStr">
        <is>
          <t/>
        </is>
      </c>
      <c r="F17829" s="33" t="inlineStr">
        <is>
          <t/>
        </is>
      </c>
      <c r="G17829" s="33" t="inlineStr">
        <is>
          <t>Campaña publicitaria del balance general del año 2025 ? Radio Popular</t>
        </is>
      </c>
      <c r="H17829" s="33" t="inlineStr">
        <is>
          <t>Campaña publicitaria del balance general del año 2025 ? Radio Popular</t>
        </is>
      </c>
      <c r="I17829" s="33" t="inlineStr">
        <is>
          <t/>
        </is>
      </c>
      <c r="J17829" s="33" t="inlineStr">
        <is>
          <t>14/01/2026</t>
        </is>
      </c>
      <c r="K17829" s="33" t="inlineStr">
        <is>
          <t>CM/DS/244/2025</t>
        </is>
      </c>
      <c r="L17829" s="33" t="inlineStr">
        <is>
          <t>Adjudicación provisional / definitiva</t>
        </is>
      </c>
      <c r="M17829" s="33" t="inlineStr">
        <is>
          <t>true</t>
        </is>
      </c>
      <c r="N17829" s="33" t="inlineStr">
        <is>
          <t/>
        </is>
      </c>
      <c r="O17829" s="33" t="inlineStr">
        <is>
          <t/>
        </is>
      </c>
      <c r="P17829" s="33" t="inlineStr">
        <is>
          <t/>
        </is>
      </c>
      <c r="Q17829" s="33" t="inlineStr">
        <is>
          <t/>
        </is>
      </c>
      <c r="R17829" s="33" t="inlineStr">
        <is>
          <t/>
        </is>
      </c>
      <c r="S17829" s="33" t="inlineStr">
        <is>
          <t>https://www.contratacion.euskadi.eus/webkpe00-kpeperfi/es/contenidos/anuncio_contratacion/expjaso671523/es_doc/images/w32_logoGobiernoVasco.gif</t>
        </is>
      </c>
      <c r="T17829" s="33" t="inlineStr">
        <is>
          <t>Gobierno Vasco</t>
        </is>
      </c>
      <c r="U17829" s="33" t="inlineStr">
        <is>
          <t>S4833001C - Presidencia del Gobierno - Lehendakaritza</t>
        </is>
      </c>
      <c r="V17829" s="33" t="inlineStr">
        <is>
          <t>Dirección de Comunicación Social y Digital</t>
        </is>
      </c>
      <c r="W17829" s="33" t="inlineStr">
        <is>
          <t/>
        </is>
      </c>
      <c r="X17829" s="33" t="inlineStr">
        <is>
          <t/>
        </is>
      </c>
      <c r="Y17829" s="33" t="inlineStr">
        <is>
          <t/>
        </is>
      </c>
      <c r="Z17829" s="33" t="inlineStr">
        <is>
          <t>https://www.contratacion.euskadi.eus/anuncio_contratacion/campana-publicitaria-del-balance-general-del-ano-2025-radio-popular/webkpe00-kpesimpc/es/</t>
        </is>
      </c>
      <c r="AA17829" s="33" t="inlineStr">
        <is>
          <t>https://www.contratacion.euskadi.eus/webkpe00-kpesimpc/es/contenidos/anuncio_contratacion/expjaso671523/es_doc/index.html</t>
        </is>
      </c>
      <c r="AB17829" s="33" t="inlineStr">
        <is>
          <t>https://www.contratacion.euskadi.eus/contenidos/anuncio_contratacion/expjaso671523/es_doc/data/es_r01dtpd19bbc612a585ccad867c378bdb0dab190a1</t>
        </is>
      </c>
      <c r="AC17829" s="33" t="inlineStr">
        <is>
          <t>https://www.contratacion.euskadi.eus/contenidos/anuncio_contratacion/expjaso671523/r01Index/expjaso671523-idxContent.xml</t>
        </is>
      </c>
      <c r="AD17829" s="33" t="inlineStr">
        <is>
          <t>14/01/2026</t>
        </is>
      </c>
      <c r="AE17829" s="33" t="inlineStr">
        <is>
          <t>r01epd01197b2aaddb4a50ddf50f48805bac8fe21</t>
        </is>
      </c>
      <c r="AF17829" s="33" t="inlineStr">
        <is>
          <t>Gobierno Vasco</t>
        </is>
      </c>
      <c r="AG17829" s="33" t="inlineStr">
        <is>
          <t>r01e00000fe4e66771ba470b824b4611c98397a70</t>
        </is>
      </c>
      <c r="AH17829" s="33" t="inlineStr">
        <is>
          <t>Lehendakaritza</t>
        </is>
      </c>
      <c r="AI17829" s="33" t="inlineStr">
        <is>
          <t/>
        </is>
      </c>
      <c r="AJ17829" s="33" t="inlineStr">
        <is>
          <t/>
        </is>
      </c>
    </row>
    <row r="17830" customHeight="true" ht="15.0">
      <c r="A17830" s="33" t="inlineStr">
        <is>
          <t>Adquisición del libro ?Amerikanuak?</t>
        </is>
      </c>
      <c r="B17830" s="33" t="inlineStr">
        <is>
          <t/>
        </is>
      </c>
      <c r="C17830" s="33" t="inlineStr">
        <is>
          <t>Gobierno Vasco</t>
        </is>
      </c>
      <c r="D17830" s="33" t="inlineStr">
        <is>
          <t/>
        </is>
      </c>
      <c r="E17830" s="33" t="inlineStr">
        <is>
          <t/>
        </is>
      </c>
      <c r="F17830" s="33" t="inlineStr">
        <is>
          <t/>
        </is>
      </c>
      <c r="G17830" s="33" t="inlineStr">
        <is>
          <t>Adquisición del libro ?Amerikanuak?</t>
        </is>
      </c>
      <c r="H17830" s="33" t="inlineStr">
        <is>
          <t>Adquisición del libro ?Amerikanuak?</t>
        </is>
      </c>
      <c r="I17830" s="33" t="inlineStr">
        <is>
          <t/>
        </is>
      </c>
      <c r="J17830" s="33" t="inlineStr">
        <is>
          <t>14/01/2026</t>
        </is>
      </c>
      <c r="K17830" s="33" t="inlineStr">
        <is>
          <t>CM/DS/245/2025</t>
        </is>
      </c>
      <c r="L17830" s="33" t="inlineStr">
        <is>
          <t>Adjudicación provisional / definitiva</t>
        </is>
      </c>
      <c r="M17830" s="33" t="inlineStr">
        <is>
          <t>true</t>
        </is>
      </c>
      <c r="N17830" s="33" t="inlineStr">
        <is>
          <t/>
        </is>
      </c>
      <c r="O17830" s="33" t="inlineStr">
        <is>
          <t/>
        </is>
      </c>
      <c r="P17830" s="33" t="inlineStr">
        <is>
          <t/>
        </is>
      </c>
      <c r="Q17830" s="33" t="inlineStr">
        <is>
          <t/>
        </is>
      </c>
      <c r="R17830" s="33" t="inlineStr">
        <is>
          <t/>
        </is>
      </c>
      <c r="S17830" s="33" t="inlineStr">
        <is>
          <t>https://www.contratacion.euskadi.eus/webkpe00-kpeperfi/es/contenidos/anuncio_contratacion/expjaso671621/es_doc/images/w32_logoGobiernoVasco.gif</t>
        </is>
      </c>
      <c r="T17830" s="33" t="inlineStr">
        <is>
          <t>Gobierno Vasco</t>
        </is>
      </c>
      <c r="U17830" s="33" t="inlineStr">
        <is>
          <t>S4833001C - Presidencia del Gobierno - Lehendakaritza</t>
        </is>
      </c>
      <c r="V17830" s="33" t="inlineStr">
        <is>
          <t>Dirección para la Comunidad Vasca en el Exterior</t>
        </is>
      </c>
      <c r="W17830" s="33" t="inlineStr">
        <is>
          <t/>
        </is>
      </c>
      <c r="X17830" s="33" t="inlineStr">
        <is>
          <t/>
        </is>
      </c>
      <c r="Y17830" s="33" t="inlineStr">
        <is>
          <t/>
        </is>
      </c>
      <c r="Z17830" s="33" t="inlineStr">
        <is>
          <t>https://www.contratacion.euskadi.eus/anuncio_contratacion/adquisicion-del-libro-amerikanuak/webkpe00-kpesimpc/es/</t>
        </is>
      </c>
      <c r="AA17830" s="33" t="inlineStr">
        <is>
          <t>https://www.contratacion.euskadi.eus/webkpe00-kpesimpc/es/contenidos/anuncio_contratacion/expjaso671621/es_doc/index.html</t>
        </is>
      </c>
      <c r="AB17830" s="33" t="inlineStr">
        <is>
          <t>https://www.contratacion.euskadi.eus/contenidos/anuncio_contratacion/expjaso671621/es_doc/data/es_r01dtpd19bbc8a0aca6a7b6f1fb88ee92df3a68761</t>
        </is>
      </c>
      <c r="AC17830" s="33" t="inlineStr">
        <is>
          <t>https://www.contratacion.euskadi.eus/contenidos/anuncio_contratacion/expjaso671621/r01Index/expjaso671621-idxContent.xml</t>
        </is>
      </c>
      <c r="AD17830" s="33" t="inlineStr">
        <is>
          <t>14/01/2026</t>
        </is>
      </c>
      <c r="AE17830" s="33" t="inlineStr">
        <is>
          <t>r01epd01197b2aaddb4a50ddf50f48805bac8fe21</t>
        </is>
      </c>
      <c r="AF17830" s="33" t="inlineStr">
        <is>
          <t>Gobierno Vasco</t>
        </is>
      </c>
      <c r="AG17830" s="33" t="inlineStr">
        <is>
          <t>r01e00000fe4e66771ba470b824b4611c98397a70</t>
        </is>
      </c>
      <c r="AH17830" s="33" t="inlineStr">
        <is>
          <t>Lehendakaritza</t>
        </is>
      </c>
      <c r="AI17830" s="33" t="inlineStr">
        <is>
          <t/>
        </is>
      </c>
      <c r="AJ17830" s="33" t="inlineStr">
        <is>
          <t/>
        </is>
      </c>
    </row>
    <row r="17831" customHeight="true" ht="15.0">
      <c r="A17831" s="33" t="inlineStr">
        <is>
          <t>Conservación y mantenimiento de las instalaciones eléctricas de los Centros de Transformación de Alta Tensión (C.T.A.T), Cuadro General de Baja Tensión (C.G.B.T) y Grupo Electrógeno (G.E) del Campus de Álava de la UPV/EHU</t>
        </is>
      </c>
      <c r="B17831" s="33" t="inlineStr">
        <is>
          <t/>
        </is>
      </c>
      <c r="C17831" s="33" t="inlineStr">
        <is>
          <t>Gobierno Vasco</t>
        </is>
      </c>
      <c r="D17831" s="33" t="inlineStr">
        <is>
          <t/>
        </is>
      </c>
      <c r="E17831" s="33" t="inlineStr">
        <is>
          <t/>
        </is>
      </c>
      <c r="F17831" s="33" t="inlineStr">
        <is>
          <t/>
        </is>
      </c>
      <c r="G17831" s="33" t="inlineStr">
        <is>
          <t>Conservación y mantenimiento de las instalaciones eléctricas de los Centros de Transformación de Alta Tensión (C.T.A.T), Cuadro General de Baja Tensión (C.G.B.T) y Grupo Electrógeno (G.E) del Campus de Álava de la UPV/EHU</t>
        </is>
      </c>
      <c r="H17831" s="33" t="inlineStr">
        <is>
          <t>Conservación y mantenimiento de las instalaciones eléctricas de los Centros de Transformación de Alta Tensión (C.T.A.T), Cuadro General de Baja Tensión (C.G.B.T) y Grupo Electrógeno (G.E) del Campus de Álava de la UPV/EHU</t>
        </is>
      </c>
      <c r="I17831" s="33" t="inlineStr">
        <is>
          <t/>
        </is>
      </c>
      <c r="J17831" s="33" t="inlineStr">
        <is>
          <t>15/01/2026</t>
        </is>
      </c>
      <c r="K17831" s="33" t="inlineStr">
        <is>
          <t>74/25 PASS</t>
        </is>
      </c>
      <c r="L17831" s="33" t="inlineStr">
        <is>
          <t>Anuncio en estudio / Plazo cerrado</t>
        </is>
      </c>
      <c r="M17831" s="33" t="inlineStr">
        <is>
          <t>false</t>
        </is>
      </c>
      <c r="N17831" s="33" t="inlineStr">
        <is>
          <t/>
        </is>
      </c>
      <c r="O17831" s="33" t="inlineStr">
        <is>
          <t/>
        </is>
      </c>
      <c r="P17831" s="33" t="inlineStr">
        <is>
          <t/>
        </is>
      </c>
      <c r="Q17831" s="33" t="inlineStr">
        <is>
          <t/>
        </is>
      </c>
      <c r="R17831" s="33" t="inlineStr">
        <is>
          <t/>
        </is>
      </c>
      <c r="S17831" s="33" t="inlineStr">
        <is>
          <t>https://www.contratacion.euskadi.eus/webkpe00-kpeperfi/es/contenidos/anuncio_contratacion/expjaso671704/es_doc/images/logo-upv.jpg</t>
        </is>
      </c>
      <c r="T17831" s="33" t="inlineStr">
        <is>
          <t>UPV/EHU - Universidad del País Vasco</t>
        </is>
      </c>
      <c r="U17831" s="33" t="inlineStr">
        <is>
          <t>Q4818001B - Vicegerencia del Campus de Alava de la UPV/EHU</t>
        </is>
      </c>
      <c r="V17831" s="33" t="inlineStr">
        <is>
          <t>Gerente de la UPV/EHU</t>
        </is>
      </c>
      <c r="W17831" s="33" t="inlineStr">
        <is>
          <t/>
        </is>
      </c>
      <c r="X17831" s="33" t="inlineStr">
        <is>
          <t/>
        </is>
      </c>
      <c r="Y17831" s="33" t="inlineStr">
        <is>
          <t>29/01/2026 23:59</t>
        </is>
      </c>
      <c r="Z17831" s="33" t="inlineStr">
        <is>
          <t>https://www.contratacion.euskadi.eus/anuncio_contratacion/conservacion-y-mantenimiento-instalaciones-electricas-centros-transformacion-alta-tension-c-t-t-cuadro-general-baja-tension-c-g-b-t-y-grupo-electrogeno-g-e-del-campus-alava-upv-ehu/webkpe00-kpesimpc/es/</t>
        </is>
      </c>
      <c r="AA17831" s="33" t="inlineStr">
        <is>
          <t>https://www.contratacion.euskadi.eus/webkpe00-kpesimpc/es/contenidos/anuncio_contratacion/expjaso671704/es_doc/index.html</t>
        </is>
      </c>
      <c r="AB17831" s="33" t="inlineStr">
        <is>
          <t>https://www.contratacion.euskadi.eus/contenidos/anuncio_contratacion/expjaso671704/es_doc/data/es_r01dtpd19bc1510f035ccad867594742a547a50f57</t>
        </is>
      </c>
      <c r="AC17831" s="33" t="inlineStr">
        <is>
          <t>https://www.contratacion.euskadi.eus/contenidos/anuncio_contratacion/expjaso671704/r01Index/expjaso671704-idxContent.xml</t>
        </is>
      </c>
      <c r="AD17831" s="33" t="inlineStr">
        <is>
          <t>02/02/2026</t>
        </is>
      </c>
      <c r="AE17831" s="33" t="inlineStr">
        <is>
          <t>r01epd0133266ab41216ec28e4029e792921e7605</t>
        </is>
      </c>
      <c r="AF17831" s="33" t="inlineStr">
        <is>
          <t>UPV/EHU - Universidad del País Vasco</t>
        </is>
      </c>
      <c r="AG17831" s="33" t="inlineStr">
        <is>
          <t>r01epd0135a4e3ef2f82a59bb532407802d30097f</t>
        </is>
      </c>
      <c r="AH17831" s="33" t="inlineStr">
        <is>
          <t>Vicegerencia del Campus de Alava de la UPV/EHU</t>
        </is>
      </c>
      <c r="AI17831" s="33" t="inlineStr">
        <is>
          <t/>
        </is>
      </c>
      <c r="AJ17831" s="33" t="inlineStr">
        <is>
          <t/>
        </is>
      </c>
    </row>
    <row r="17832" customHeight="true" ht="15.0">
      <c r="A17832" s="33" t="inlineStr">
        <is>
          <t>Ejecución  de actuaciones de recuperación de suelos y zonas afectadas por la minería en la balsa de la antigua mina San José de Legorreta.</t>
        </is>
      </c>
      <c r="B17832" s="33" t="inlineStr">
        <is>
          <t/>
        </is>
      </c>
      <c r="C17832" s="33" t="inlineStr">
        <is>
          <t>Gobierno Vasco</t>
        </is>
      </c>
      <c r="D17832" s="33" t="inlineStr">
        <is>
          <t/>
        </is>
      </c>
      <c r="E17832" s="33" t="inlineStr">
        <is>
          <t/>
        </is>
      </c>
      <c r="F17832" s="33" t="inlineStr">
        <is>
          <t/>
        </is>
      </c>
      <c r="G17832" s="33" t="inlineStr">
        <is>
          <t>Ejecución  de actuaciones de recuperación de suelos y zonas afectadas por la minería en la balsa de la antigua mina San José de Legorreta.</t>
        </is>
      </c>
      <c r="H17832" s="33" t="inlineStr">
        <is>
          <t>Ejecución  de actuaciones de recuperación de suelos y zonas afectadas por la minería en la balsa de la antigua mina San José de Legorreta.</t>
        </is>
      </c>
      <c r="I17832" s="33" t="inlineStr">
        <is>
          <t/>
        </is>
      </c>
      <c r="J17832" s="33" t="inlineStr">
        <is>
          <t>20/01/2026</t>
        </is>
      </c>
      <c r="K17832" s="33" t="inlineStr">
        <is>
          <t>ITSASONDO2026/01</t>
        </is>
      </c>
      <c r="L17832" s="33" t="inlineStr">
        <is>
          <t>Anuncio en estudio / Plazo cerrado</t>
        </is>
      </c>
      <c r="M17832" s="33" t="inlineStr">
        <is>
          <t>false</t>
        </is>
      </c>
      <c r="N17832" s="33" t="inlineStr">
        <is>
          <t/>
        </is>
      </c>
      <c r="O17832" s="33" t="inlineStr">
        <is>
          <t/>
        </is>
      </c>
      <c r="P17832" s="33" t="inlineStr">
        <is>
          <t/>
        </is>
      </c>
      <c r="Q17832" s="33" t="inlineStr">
        <is>
          <t/>
        </is>
      </c>
      <c r="R17832" s="33" t="inlineStr">
        <is>
          <t/>
        </is>
      </c>
      <c r="S17832" s="33" t="inlineStr">
        <is>
          <t>https://www.contratacion.euskadi.eus/webkpe00-kpeperfi/es/contenidos/anuncio_contratacion/expjaso671716/es_doc/images/logo_itsasondo.jpg</t>
        </is>
      </c>
      <c r="T17832" s="33" t="inlineStr">
        <is>
          <t>Ayuntamiento de Itsasondo</t>
        </is>
      </c>
      <c r="U17832" s="33" t="inlineStr">
        <is>
          <t>P2009200C - Ayuntamiento de Itsasondo</t>
        </is>
      </c>
      <c r="V17832" s="33" t="inlineStr">
        <is>
          <t>Pleno</t>
        </is>
      </c>
      <c r="W17832" s="33" t="inlineStr">
        <is>
          <t/>
        </is>
      </c>
      <c r="X17832" s="33" t="inlineStr">
        <is>
          <t/>
        </is>
      </c>
      <c r="Y17832" s="33" t="inlineStr">
        <is>
          <t>09/02/2026 23:59</t>
        </is>
      </c>
      <c r="Z17832" s="33" t="inlineStr">
        <is>
          <t>https://www.contratacion.euskadi.eus/anuncio_contratacion/ejecucion-actuaciones-recuperacion-suelos-y-zonas-afectadas-mineria-balsa-antigua-mina-san-jose-legorreta/webkpe00-kpesimpc/es/</t>
        </is>
      </c>
      <c r="AA17832" s="33" t="inlineStr">
        <is>
          <t>https://www.contratacion.euskadi.eus/webkpe00-kpesimpc/es/contenidos/anuncio_contratacion/expjaso671716/es_doc/index.html</t>
        </is>
      </c>
      <c r="AB17832" s="33" t="inlineStr">
        <is>
          <t>https://www.contratacion.euskadi.eus/contenidos/anuncio_contratacion/expjaso671716/es_doc/data/es_r01dtpd19bdb7e176c5336b2ee65af1c0734ee4b8f</t>
        </is>
      </c>
      <c r="AC17832" s="33" t="inlineStr">
        <is>
          <t>https://www.contratacion.euskadi.eus/contenidos/anuncio_contratacion/expjaso671716/r01Index/expjaso671716-idxContent.xml</t>
        </is>
      </c>
      <c r="AD17832" s="33" t="inlineStr">
        <is>
          <t>10/02/2026</t>
        </is>
      </c>
      <c r="AE17832" s="33" t="inlineStr">
        <is>
          <t>r01epd013b46a29ca6599a30f7549a9f13bbc0dd2</t>
        </is>
      </c>
      <c r="AF17832" s="33" t="inlineStr">
        <is>
          <t>Ayuntamiento de Itsasondo</t>
        </is>
      </c>
      <c r="AG17832" s="33" t="inlineStr">
        <is>
          <t>r01epd013b46a834db599a30f503da51a7ba28706</t>
        </is>
      </c>
      <c r="AH17832" s="33" t="inlineStr">
        <is>
          <t>Ayuntamiento de Itsasondo</t>
        </is>
      </c>
      <c r="AI17832" s="33" t="inlineStr">
        <is>
          <t/>
        </is>
      </c>
      <c r="AJ17832" s="33" t="inlineStr">
        <is>
          <t/>
        </is>
      </c>
    </row>
    <row r="17833" customHeight="true" ht="15.0">
      <c r="A17833" s="33" t="inlineStr">
        <is>
          <t>Suministro y mantenimiento de cinco puestos de autoservicio de tramitación electrónica para el Ayuntamiento de Basauri</t>
        </is>
      </c>
      <c r="B17833" s="33" t="inlineStr">
        <is>
          <t/>
        </is>
      </c>
      <c r="C17833" s="33" t="inlineStr">
        <is>
          <t>Gobierno Vasco</t>
        </is>
      </c>
      <c r="D17833" s="33" t="inlineStr">
        <is>
          <t/>
        </is>
      </c>
      <c r="E17833" s="33" t="inlineStr">
        <is>
          <t/>
        </is>
      </c>
      <c r="F17833" s="33" t="inlineStr">
        <is>
          <t/>
        </is>
      </c>
      <c r="G17833" s="33" t="inlineStr">
        <is>
          <t>Suministro y mantenimiento de cinco puestos de autoservicio de tramitación electrónica para el Ayuntamiento de Basauri</t>
        </is>
      </c>
      <c r="H17833" s="33" t="inlineStr">
        <is>
          <t>Suministro y mantenimiento de cinco puestos de autoservicio de tramitación electrónica para el Ayuntamiento de Basauri</t>
        </is>
      </c>
      <c r="I17833" s="33" t="inlineStr">
        <is>
          <t/>
        </is>
      </c>
      <c r="J17833" s="33" t="inlineStr">
        <is>
          <t>14/01/2026</t>
        </is>
      </c>
      <c r="K17833" s="33" t="inlineStr">
        <is>
          <t>52/25</t>
        </is>
      </c>
      <c r="L17833" s="33" t="inlineStr">
        <is>
          <t>Formalización del contrato</t>
        </is>
      </c>
      <c r="M17833" s="33" t="inlineStr">
        <is>
          <t>false</t>
        </is>
      </c>
      <c r="N17833" s="33" t="inlineStr">
        <is>
          <t/>
        </is>
      </c>
      <c r="O17833" s="33" t="inlineStr">
        <is>
          <t/>
        </is>
      </c>
      <c r="P17833" s="33" t="inlineStr">
        <is>
          <t/>
        </is>
      </c>
      <c r="Q17833" s="33" t="inlineStr">
        <is>
          <t/>
        </is>
      </c>
      <c r="R17833" s="33" t="inlineStr">
        <is>
          <t/>
        </is>
      </c>
      <c r="S17833" s="33" t="inlineStr">
        <is>
          <t>https://www.contratacion.euskadi.eus/webkpe00-kpeperfi/es/contenidos/anuncio_contratacion/expjaso671726/es_doc/images/logo_basauri.jpg</t>
        </is>
      </c>
      <c r="T17833" s="33" t="inlineStr">
        <is>
          <t>Ayuntamiento de Basauri</t>
        </is>
      </c>
      <c r="U17833" s="33" t="inlineStr">
        <is>
          <t>P4801900D - Ayuntamiento de Basauri</t>
        </is>
      </c>
      <c r="V17833" s="33" t="inlineStr">
        <is>
          <t/>
        </is>
      </c>
      <c r="W17833" s="33" t="inlineStr">
        <is>
          <t/>
        </is>
      </c>
      <c r="X17833" s="33" t="inlineStr">
        <is>
          <t/>
        </is>
      </c>
      <c r="Y17833" s="33" t="inlineStr">
        <is>
          <t/>
        </is>
      </c>
      <c r="Z17833" s="33" t="inlineStr">
        <is>
          <t>https://www.contratacion.euskadi.eus/anuncio_contratacion/suministro-y-mantenimiento-cinco-puestos-autoservicio-tramitacion-electronica-ayuntamiento-basauri/webkpe00-kpesimpc/es/</t>
        </is>
      </c>
      <c r="AA17833" s="33" t="inlineStr">
        <is>
          <t>https://www.contratacion.euskadi.eus/webkpe00-kpesimpc/es/contenidos/anuncio_contratacion/expjaso671726/es_doc/index.html</t>
        </is>
      </c>
      <c r="AB17833" s="33" t="inlineStr">
        <is>
          <t>https://www.contratacion.euskadi.eus/contenidos/anuncio_contratacion/expjaso671726/es_doc/data/es_r01dtpd19bbcd346c75ccad867c6bb0b662483b137</t>
        </is>
      </c>
      <c r="AC17833" s="33" t="inlineStr">
        <is>
          <t>https://www.contratacion.euskadi.eus/contenidos/anuncio_contratacion/expjaso671726/r01Index/expjaso671726-idxContent.xml</t>
        </is>
      </c>
      <c r="AD17833" s="33" t="inlineStr">
        <is>
          <t>14/01/2026</t>
        </is>
      </c>
      <c r="AE17833" s="33" t="inlineStr">
        <is>
          <t>r01epd01483574c9d416e2adaf616389e590634c5</t>
        </is>
      </c>
      <c r="AF17833" s="33" t="inlineStr">
        <is>
          <t>Ayuntamiento de Basauri</t>
        </is>
      </c>
      <c r="AG17833" s="33" t="inlineStr">
        <is>
          <t>r01etpd016131e7213557ff9354c694272b5f4c81c</t>
        </is>
      </c>
      <c r="AH17833" s="33" t="inlineStr">
        <is>
          <t>Ayuntamiento de Basauri</t>
        </is>
      </c>
      <c r="AI17833" s="33" t="inlineStr">
        <is>
          <t/>
        </is>
      </c>
      <c r="AJ17833" s="33" t="inlineStr">
        <is>
          <t/>
        </is>
      </c>
    </row>
    <row r="17834" customHeight="true" ht="15.0">
      <c r="A17834" s="33" t="inlineStr">
        <is>
          <t>Obras de construcción de una nueva glorieta en la intersección de la Avenida de los Huetos y la calle Bekolarra de vitoria-Gasteiz.</t>
        </is>
      </c>
      <c r="B17834" s="33" t="inlineStr">
        <is>
          <t/>
        </is>
      </c>
      <c r="C17834" s="33" t="inlineStr">
        <is>
          <t>Gobierno Vasco</t>
        </is>
      </c>
      <c r="D17834" s="33" t="inlineStr">
        <is>
          <t/>
        </is>
      </c>
      <c r="E17834" s="33" t="inlineStr">
        <is>
          <t/>
        </is>
      </c>
      <c r="F17834" s="33" t="inlineStr">
        <is>
          <t/>
        </is>
      </c>
      <c r="G17834" s="33" t="inlineStr">
        <is>
          <t>Obras de construcción de una nueva glorieta en la intersección de la Avenida de los Huetos y la calle Bekolarra de vitoria-Gasteiz.</t>
        </is>
      </c>
      <c r="H17834" s="33" t="inlineStr">
        <is>
          <t>Obras de construcción de una nueva glorieta en la intersección de la Avenida de los Huetos y la calle Bekolarra de vitoria-Gasteiz.</t>
        </is>
      </c>
      <c r="I17834" s="33" t="inlineStr">
        <is>
          <t/>
        </is>
      </c>
      <c r="J17834" s="33" t="inlineStr">
        <is>
          <t>14/01/2026</t>
        </is>
      </c>
      <c r="K17834" s="33" t="inlineStr">
        <is>
          <t>2025/CO_SOBR/0070</t>
        </is>
      </c>
      <c r="L17834" s="33" t="inlineStr">
        <is>
          <t>Anuncio en estudio / Plazo cerrado</t>
        </is>
      </c>
      <c r="M17834" s="33" t="inlineStr">
        <is>
          <t>false</t>
        </is>
      </c>
      <c r="N17834" s="33" t="inlineStr">
        <is>
          <t/>
        </is>
      </c>
      <c r="O17834" s="33" t="inlineStr">
        <is>
          <t/>
        </is>
      </c>
      <c r="P17834" s="33" t="inlineStr">
        <is>
          <t/>
        </is>
      </c>
      <c r="Q17834" s="33" t="inlineStr">
        <is>
          <t/>
        </is>
      </c>
      <c r="R17834" s="33" t="inlineStr">
        <is>
          <t/>
        </is>
      </c>
      <c r="S17834" s="33" t="inlineStr">
        <is>
          <t>https://www.contratacion.euskadi.eus/webkpe00-kpeperfi/es/contenidos/anuncio_contratacion/expjaso671728/es_doc/images/logo_vitoria.jpg</t>
        </is>
      </c>
      <c r="T17834" s="33" t="inlineStr">
        <is>
          <t>Ayuntamiento de Vitoria-Gasteiz</t>
        </is>
      </c>
      <c r="U17834" s="33" t="inlineStr">
        <is>
          <t>P0106800F - Ayuntamiento de Vitoria-Gasteiz</t>
        </is>
      </c>
      <c r="V17834" s="33" t="inlineStr">
        <is>
          <t>Junta de Gobierno Local</t>
        </is>
      </c>
      <c r="W17834" s="33" t="inlineStr">
        <is>
          <t/>
        </is>
      </c>
      <c r="X17834" s="33" t="inlineStr">
        <is>
          <t/>
        </is>
      </c>
      <c r="Y17834" s="33" t="inlineStr">
        <is>
          <t>06/02/2026 14:00</t>
        </is>
      </c>
      <c r="Z17834" s="33" t="inlineStr">
        <is>
          <t>https://www.contratacion.euskadi.eus/anuncio_contratacion/obras-construccion-nueva-glorieta-interseccion-avenida-huetos-y-calle-bekolarra-vitoria-gasteiz/webkpe00-kpesimpc/es/</t>
        </is>
      </c>
      <c r="AA17834" s="33" t="inlineStr">
        <is>
          <t>https://www.contratacion.euskadi.eus/webkpe00-kpesimpc/es/contenidos/anuncio_contratacion/expjaso671728/es_doc/index.html</t>
        </is>
      </c>
      <c r="AB17834" s="33" t="inlineStr">
        <is>
          <t>https://www.contratacion.euskadi.eus/contenidos/anuncio_contratacion/expjaso671728/es_doc/data/es_r01dtpd19bbcd36e9b5ccad8677781e0afba5f5630</t>
        </is>
      </c>
      <c r="AC17834" s="33" t="inlineStr">
        <is>
          <t>https://www.contratacion.euskadi.eus/contenidos/anuncio_contratacion/expjaso671728/r01Index/expjaso671728-idxContent.xml</t>
        </is>
      </c>
      <c r="AD17834" s="33" t="inlineStr">
        <is>
          <t>06/02/2026</t>
        </is>
      </c>
      <c r="AE17834" s="33" t="inlineStr">
        <is>
          <t>r01epd01247c8f5a82dd557248cddb434e507a878</t>
        </is>
      </c>
      <c r="AF17834" s="33" t="inlineStr">
        <is>
          <t>Ayuntamiento de Vitoria-Gasteiz</t>
        </is>
      </c>
      <c r="AG17834" s="33" t="inlineStr">
        <is>
          <t>r01etpd0161f5d9338f2b095b7892839b4974b3102</t>
        </is>
      </c>
      <c r="AH17834" s="33" t="inlineStr">
        <is>
          <t>Ayuntamiento de Vitoria-Gasteiz</t>
        </is>
      </c>
      <c r="AI17834" s="33" t="inlineStr">
        <is>
          <t/>
        </is>
      </c>
      <c r="AJ17834" s="33" t="inlineStr">
        <is>
          <t/>
        </is>
      </c>
    </row>
    <row r="17835" customHeight="true" ht="15.0">
      <c r="A17835" s="33" t="inlineStr">
        <is>
          <t>Traducción del libro ?Amerikanuak?</t>
        </is>
      </c>
      <c r="B17835" s="33" t="inlineStr">
        <is>
          <t/>
        </is>
      </c>
      <c r="C17835" s="33" t="inlineStr">
        <is>
          <t>Gobierno Vasco</t>
        </is>
      </c>
      <c r="D17835" s="33" t="inlineStr">
        <is>
          <t/>
        </is>
      </c>
      <c r="E17835" s="33" t="inlineStr">
        <is>
          <t/>
        </is>
      </c>
      <c r="F17835" s="33" t="inlineStr">
        <is>
          <t/>
        </is>
      </c>
      <c r="G17835" s="33" t="inlineStr">
        <is>
          <t>Traducción del libro ?Amerikanuak?</t>
        </is>
      </c>
      <c r="H17835" s="33" t="inlineStr">
        <is>
          <t>Traducción del libro ?Amerikanuak?</t>
        </is>
      </c>
      <c r="I17835" s="33" t="inlineStr">
        <is>
          <t/>
        </is>
      </c>
      <c r="J17835" s="33" t="inlineStr">
        <is>
          <t>14/01/2026</t>
        </is>
      </c>
      <c r="K17835" s="33" t="inlineStr">
        <is>
          <t>CM/DS/246/2025</t>
        </is>
      </c>
      <c r="L17835" s="33" t="inlineStr">
        <is>
          <t>Adjudicación provisional / definitiva</t>
        </is>
      </c>
      <c r="M17835" s="33" t="inlineStr">
        <is>
          <t>true</t>
        </is>
      </c>
      <c r="N17835" s="33" t="inlineStr">
        <is>
          <t/>
        </is>
      </c>
      <c r="O17835" s="33" t="inlineStr">
        <is>
          <t/>
        </is>
      </c>
      <c r="P17835" s="33" t="inlineStr">
        <is>
          <t/>
        </is>
      </c>
      <c r="Q17835" s="33" t="inlineStr">
        <is>
          <t/>
        </is>
      </c>
      <c r="R17835" s="33" t="inlineStr">
        <is>
          <t/>
        </is>
      </c>
      <c r="S17835" s="33" t="inlineStr">
        <is>
          <t>https://www.contratacion.euskadi.eus/webkpe00-kpeperfi/es/contenidos/anuncio_contratacion/expjaso671790/es_doc/images/w32_logoGobiernoVasco.gif</t>
        </is>
      </c>
      <c r="T17835" s="33" t="inlineStr">
        <is>
          <t>Gobierno Vasco</t>
        </is>
      </c>
      <c r="U17835" s="33" t="inlineStr">
        <is>
          <t>S4833001C - Presidencia del Gobierno - Lehendakaritza</t>
        </is>
      </c>
      <c r="V17835" s="33" t="inlineStr">
        <is>
          <t>Dirección para la Comunidad Vasca en el Exterior</t>
        </is>
      </c>
      <c r="W17835" s="33" t="inlineStr">
        <is>
          <t/>
        </is>
      </c>
      <c r="X17835" s="33" t="inlineStr">
        <is>
          <t/>
        </is>
      </c>
      <c r="Y17835" s="33" t="inlineStr">
        <is>
          <t/>
        </is>
      </c>
      <c r="Z17835" s="33" t="inlineStr">
        <is>
          <t>https://www.contratacion.euskadi.eus/anuncio_contratacion/traduccion-del-libro-amerikanuak/webkpe00-kpesimpc/es/</t>
        </is>
      </c>
      <c r="AA17835" s="33" t="inlineStr">
        <is>
          <t>https://www.contratacion.euskadi.eus/webkpe00-kpesimpc/es/contenidos/anuncio_contratacion/expjaso671790/es_doc/index.html</t>
        </is>
      </c>
      <c r="AB17835" s="33" t="inlineStr">
        <is>
          <t>https://www.contratacion.euskadi.eus/contenidos/anuncio_contratacion/expjaso671790/es_doc/data/es_r01dtpd019bbcd396995ccad86741cb7d5e105fa36</t>
        </is>
      </c>
      <c r="AC17835" s="33" t="inlineStr">
        <is>
          <t>https://www.contratacion.euskadi.eus/contenidos/anuncio_contratacion/expjaso671790/r01Index/expjaso671790-idxContent.xml</t>
        </is>
      </c>
      <c r="AD17835" s="33" t="inlineStr">
        <is>
          <t>14/01/2026</t>
        </is>
      </c>
      <c r="AE17835" s="33" t="inlineStr">
        <is>
          <t>r01epd01197b2aaddb4a50ddf50f48805bac8fe21</t>
        </is>
      </c>
      <c r="AF17835" s="33" t="inlineStr">
        <is>
          <t>Gobierno Vasco</t>
        </is>
      </c>
      <c r="AG17835" s="33" t="inlineStr">
        <is>
          <t>r01e00000fe4e66771ba470b824b4611c98397a70</t>
        </is>
      </c>
      <c r="AH17835" s="33" t="inlineStr">
        <is>
          <t>Lehendakaritza</t>
        </is>
      </c>
      <c r="AI17835" s="33" t="inlineStr">
        <is>
          <t/>
        </is>
      </c>
      <c r="AJ17835" s="33" t="inlineStr">
        <is>
          <t/>
        </is>
      </c>
    </row>
    <row r="17836" customHeight="true" ht="15.0">
      <c r="A17836" s="33" t="inlineStr">
        <is>
          <t>Diseño de marca para el 90 aniversario del primer Gobierno Vasco</t>
        </is>
      </c>
      <c r="B17836" s="33" t="inlineStr">
        <is>
          <t/>
        </is>
      </c>
      <c r="C17836" s="33" t="inlineStr">
        <is>
          <t>Gobierno Vasco</t>
        </is>
      </c>
      <c r="D17836" s="33" t="inlineStr">
        <is>
          <t/>
        </is>
      </c>
      <c r="E17836" s="33" t="inlineStr">
        <is>
          <t/>
        </is>
      </c>
      <c r="F17836" s="33" t="inlineStr">
        <is>
          <t/>
        </is>
      </c>
      <c r="G17836" s="33" t="inlineStr">
        <is>
          <t>Diseño de marca para el 90 aniversario del primer Gobierno Vasco</t>
        </is>
      </c>
      <c r="H17836" s="33" t="inlineStr">
        <is>
          <t>Diseño de marca para el 90 aniversario del primer Gobierno Vasco</t>
        </is>
      </c>
      <c r="I17836" s="33" t="inlineStr">
        <is>
          <t/>
        </is>
      </c>
      <c r="J17836" s="33" t="inlineStr">
        <is>
          <t>14/01/2026</t>
        </is>
      </c>
      <c r="K17836" s="33" t="inlineStr">
        <is>
          <t>CM/DS/247/2025</t>
        </is>
      </c>
      <c r="L17836" s="33" t="inlineStr">
        <is>
          <t>Adjudicación provisional / definitiva</t>
        </is>
      </c>
      <c r="M17836" s="33" t="inlineStr">
        <is>
          <t>true</t>
        </is>
      </c>
      <c r="N17836" s="33" t="inlineStr">
        <is>
          <t/>
        </is>
      </c>
      <c r="O17836" s="33" t="inlineStr">
        <is>
          <t/>
        </is>
      </c>
      <c r="P17836" s="33" t="inlineStr">
        <is>
          <t/>
        </is>
      </c>
      <c r="Q17836" s="33" t="inlineStr">
        <is>
          <t/>
        </is>
      </c>
      <c r="R17836" s="33" t="inlineStr">
        <is>
          <t/>
        </is>
      </c>
      <c r="S17836" s="33" t="inlineStr">
        <is>
          <t>https://www.contratacion.euskadi.eus/webkpe00-kpeperfi/es/contenidos/anuncio_contratacion/expjaso671922/es_doc/images/w32_logoGobiernoVasco.gif</t>
        </is>
      </c>
      <c r="T17836" s="33" t="inlineStr">
        <is>
          <t>Gobierno Vasco</t>
        </is>
      </c>
      <c r="U17836" s="33" t="inlineStr">
        <is>
          <t>S4833001C - Presidencia del Gobierno - Lehendakaritza</t>
        </is>
      </c>
      <c r="V17836" s="33" t="inlineStr">
        <is>
          <t>Dirección de Identidad Corporativa</t>
        </is>
      </c>
      <c r="W17836" s="33" t="inlineStr">
        <is>
          <t/>
        </is>
      </c>
      <c r="X17836" s="33" t="inlineStr">
        <is>
          <t/>
        </is>
      </c>
      <c r="Y17836" s="33" t="inlineStr">
        <is>
          <t/>
        </is>
      </c>
      <c r="Z17836" s="33" t="inlineStr">
        <is>
          <t>https://www.contratacion.euskadi.eus/anuncio_contratacion/diseno-marca-90-aniversario-del-primer-gobierno-vasco/webkpe00-kpesimpc/es/</t>
        </is>
      </c>
      <c r="AA17836" s="33" t="inlineStr">
        <is>
          <t>https://www.contratacion.euskadi.eus/webkpe00-kpesimpc/es/contenidos/anuncio_contratacion/expjaso671922/es_doc/index.html</t>
        </is>
      </c>
      <c r="AB17836" s="33" t="inlineStr">
        <is>
          <t>https://www.contratacion.euskadi.eus/contenidos/anuncio_contratacion/expjaso671922/es_doc/data/es_r01dtpd19bbd0e78ac3dc0245354ca9ee2023dd599</t>
        </is>
      </c>
      <c r="AC17836" s="33" t="inlineStr">
        <is>
          <t>https://www.contratacion.euskadi.eus/contenidos/anuncio_contratacion/expjaso671922/r01Index/expjaso671922-idxContent.xml</t>
        </is>
      </c>
      <c r="AD17836" s="33" t="inlineStr">
        <is>
          <t>14/01/2026</t>
        </is>
      </c>
      <c r="AE17836" s="33" t="inlineStr">
        <is>
          <t>r01epd01197b2aaddb4a50ddf50f48805bac8fe21</t>
        </is>
      </c>
      <c r="AF17836" s="33" t="inlineStr">
        <is>
          <t>Gobierno Vasco</t>
        </is>
      </c>
      <c r="AG17836" s="33" t="inlineStr">
        <is>
          <t>r01e00000fe4e66771ba470b824b4611c98397a70</t>
        </is>
      </c>
      <c r="AH17836" s="33" t="inlineStr">
        <is>
          <t>Lehendakaritza</t>
        </is>
      </c>
      <c r="AI17836" s="33" t="inlineStr">
        <is>
          <t/>
        </is>
      </c>
      <c r="AJ17836" s="33" t="inlineStr">
        <is>
          <t/>
        </is>
      </c>
    </row>
    <row r="17837" customHeight="true" ht="15.0">
      <c r="A17837" s="33" t="inlineStr">
        <is>
          <t>Emisión de programa especial de Hoy por Hoy Bilbao-Bizkaia con motivo del plan ZAP-Busturialdea</t>
        </is>
      </c>
      <c r="B17837" s="33" t="inlineStr">
        <is>
          <t/>
        </is>
      </c>
      <c r="C17837" s="33" t="inlineStr">
        <is>
          <t>Gobierno Vasco</t>
        </is>
      </c>
      <c r="D17837" s="33" t="inlineStr">
        <is>
          <t/>
        </is>
      </c>
      <c r="E17837" s="33" t="inlineStr">
        <is>
          <t/>
        </is>
      </c>
      <c r="F17837" s="33" t="inlineStr">
        <is>
          <t/>
        </is>
      </c>
      <c r="G17837" s="33" t="inlineStr">
        <is>
          <t>Emisión de programa especial de Hoy por Hoy Bilbao-Bizkaia con motivo del plan ZAP-Busturialdea</t>
        </is>
      </c>
      <c r="H17837" s="33" t="inlineStr">
        <is>
          <t>Emisión de programa especial de Hoy por Hoy Bilbao-Bizkaia con motivo del plan ZAP-Busturialdea</t>
        </is>
      </c>
      <c r="I17837" s="33" t="inlineStr">
        <is>
          <t/>
        </is>
      </c>
      <c r="J17837" s="33" t="inlineStr">
        <is>
          <t>14/01/2026</t>
        </is>
      </c>
      <c r="K17837" s="33" t="inlineStr">
        <is>
          <t>CM/DS/248/2025</t>
        </is>
      </c>
      <c r="L17837" s="33" t="inlineStr">
        <is>
          <t>Adjudicación provisional / definitiva</t>
        </is>
      </c>
      <c r="M17837" s="33" t="inlineStr">
        <is>
          <t>true</t>
        </is>
      </c>
      <c r="N17837" s="33" t="inlineStr">
        <is>
          <t/>
        </is>
      </c>
      <c r="O17837" s="33" t="inlineStr">
        <is>
          <t/>
        </is>
      </c>
      <c r="P17837" s="33" t="inlineStr">
        <is>
          <t/>
        </is>
      </c>
      <c r="Q17837" s="33" t="inlineStr">
        <is>
          <t/>
        </is>
      </c>
      <c r="R17837" s="33" t="inlineStr">
        <is>
          <t/>
        </is>
      </c>
      <c r="S17837" s="33" t="inlineStr">
        <is>
          <t>https://www.contratacion.euskadi.eus/webkpe00-kpeperfi/es/contenidos/anuncio_contratacion/expjaso671953/es_doc/images/w32_logoGobiernoVasco.gif</t>
        </is>
      </c>
      <c r="T17837" s="33" t="inlineStr">
        <is>
          <t>Gobierno Vasco</t>
        </is>
      </c>
      <c r="U17837" s="33" t="inlineStr">
        <is>
          <t>S4833001C - Presidencia del Gobierno - Lehendakaritza</t>
        </is>
      </c>
      <c r="V17837" s="33" t="inlineStr">
        <is>
          <t>Dirección de Identidad Corporativa</t>
        </is>
      </c>
      <c r="W17837" s="33" t="inlineStr">
        <is>
          <t/>
        </is>
      </c>
      <c r="X17837" s="33" t="inlineStr">
        <is>
          <t/>
        </is>
      </c>
      <c r="Y17837" s="33" t="inlineStr">
        <is>
          <t/>
        </is>
      </c>
      <c r="Z17837" s="33" t="inlineStr">
        <is>
          <t>https://www.contratacion.euskadi.eus/anuncio_contratacion/emision-programa-especial-hoy-hoy-bilbao-bizkaia-motivo-del-plan-zap-busturialdea/webkpe00-kpesimpc/es/</t>
        </is>
      </c>
      <c r="AA17837" s="33" t="inlineStr">
        <is>
          <t>https://www.contratacion.euskadi.eus/webkpe00-kpesimpc/es/contenidos/anuncio_contratacion/expjaso671953/es_doc/index.html</t>
        </is>
      </c>
      <c r="AB17837" s="33" t="inlineStr">
        <is>
          <t>https://www.contratacion.euskadi.eus/contenidos/anuncio_contratacion/expjaso671953/es_doc/data/es_r01dtpd19bbd1c33c03dc02453dbc4a619f48916c2</t>
        </is>
      </c>
      <c r="AC17837" s="33" t="inlineStr">
        <is>
          <t>https://www.contratacion.euskadi.eus/contenidos/anuncio_contratacion/expjaso671953/r01Index/expjaso671953-idxContent.xml</t>
        </is>
      </c>
      <c r="AD17837" s="33" t="inlineStr">
        <is>
          <t>14/01/2026</t>
        </is>
      </c>
      <c r="AE17837" s="33" t="inlineStr">
        <is>
          <t>r01epd01197b2aaddb4a50ddf50f48805bac8fe21</t>
        </is>
      </c>
      <c r="AF17837" s="33" t="inlineStr">
        <is>
          <t>Gobierno Vasco</t>
        </is>
      </c>
      <c r="AG17837" s="33" t="inlineStr">
        <is>
          <t>r01e00000fe4e66771ba470b824b4611c98397a70</t>
        </is>
      </c>
      <c r="AH17837" s="33" t="inlineStr">
        <is>
          <t>Lehendakaritza</t>
        </is>
      </c>
      <c r="AI17837" s="33" t="inlineStr">
        <is>
          <t/>
        </is>
      </c>
      <c r="AJ17837" s="33" t="inlineStr">
        <is>
          <t/>
        </is>
      </c>
    </row>
    <row r="17838" customHeight="true" ht="15.0">
      <c r="A17838" s="33" t="inlineStr">
        <is>
          <t>Renovación de tres licencias SELECT de MicroStation de Bentley Systems International</t>
        </is>
      </c>
      <c r="B17838" s="33" t="inlineStr">
        <is>
          <t/>
        </is>
      </c>
      <c r="C17838" s="33" t="inlineStr">
        <is>
          <t>Gobierno Vasco</t>
        </is>
      </c>
      <c r="D17838" s="33" t="inlineStr">
        <is>
          <t/>
        </is>
      </c>
      <c r="E17838" s="33" t="inlineStr">
        <is>
          <t/>
        </is>
      </c>
      <c r="F17838" s="33" t="inlineStr">
        <is>
          <t/>
        </is>
      </c>
      <c r="G17838" s="33" t="inlineStr">
        <is>
          <t>Renovación de tres licencias SELECT de MicroStation de Bentley Systems International</t>
        </is>
      </c>
      <c r="H17838" s="33" t="inlineStr">
        <is>
          <t>Renovación de tres licencias SELECT de MicroStation de Bentley Systems International</t>
        </is>
      </c>
      <c r="I17838" s="33" t="inlineStr">
        <is>
          <t/>
        </is>
      </c>
      <c r="J17838" s="33" t="inlineStr">
        <is>
          <t>14/01/2026</t>
        </is>
      </c>
      <c r="K17838" s="33" t="inlineStr">
        <is>
          <t>2026004EI</t>
        </is>
      </c>
      <c r="L17838" s="33" t="inlineStr">
        <is>
          <t>Adjudicación provisional / definitiva</t>
        </is>
      </c>
      <c r="M17838" s="33" t="inlineStr">
        <is>
          <t>false</t>
        </is>
      </c>
      <c r="N17838" s="33" t="inlineStr">
        <is>
          <t/>
        </is>
      </c>
      <c r="O17838" s="33" t="inlineStr">
        <is>
          <t/>
        </is>
      </c>
      <c r="P17838" s="33" t="inlineStr">
        <is>
          <t/>
        </is>
      </c>
      <c r="Q17838" s="33" t="inlineStr">
        <is>
          <t/>
        </is>
      </c>
      <c r="R17838" s="33" t="inlineStr">
        <is>
          <t/>
        </is>
      </c>
      <c r="S17838" s="33" t="inlineStr">
        <is>
          <t>https://www.contratacion.euskadi.eus/webkpe00-kpeperfi/es/contenidos/anuncio_contratacion/expjaso671999/es_doc/images/UdalekoLogoa-copy.gif</t>
        </is>
      </c>
      <c r="T17838" s="33" t="inlineStr">
        <is>
          <t>Ayuntamiento de Eibar</t>
        </is>
      </c>
      <c r="U17838" s="33" t="inlineStr">
        <is>
          <t>P2003100A - Ayuntamiento de Eibar</t>
        </is>
      </c>
      <c r="V17838" s="33" t="inlineStr">
        <is>
          <t>Alcalde del Ayuntamiento de Eibar</t>
        </is>
      </c>
      <c r="W17838" s="33" t="inlineStr">
        <is>
          <t/>
        </is>
      </c>
      <c r="X17838" s="33" t="inlineStr">
        <is>
          <t/>
        </is>
      </c>
      <c r="Y17838" s="33" t="inlineStr">
        <is>
          <t>30/01/2026 18:00</t>
        </is>
      </c>
      <c r="Z17838" s="33" t="inlineStr">
        <is>
          <t>https://www.contratacion.euskadi.eus/anuncio_contratacion/renovacion-tres-licencias-select-microstation-bentley-systems-international/webkpe00-kpesimpc/es/</t>
        </is>
      </c>
      <c r="AA17838" s="33" t="inlineStr">
        <is>
          <t>https://www.contratacion.euskadi.eus/webkpe00-kpesimpc/es/contenidos/anuncio_contratacion/expjaso671999/es_doc/index.html</t>
        </is>
      </c>
      <c r="AB17838" s="33" t="inlineStr">
        <is>
          <t>https://www.contratacion.euskadi.eus/contenidos/anuncio_contratacion/expjaso671999/es_doc/data/es_r01dtpd19bbdca50b63dc02453429f1f03b494872a</t>
        </is>
      </c>
      <c r="AC17838" s="33" t="inlineStr">
        <is>
          <t>https://www.contratacion.euskadi.eus/contenidos/anuncio_contratacion/expjaso671999/r01Index/expjaso671999-idxContent.xml</t>
        </is>
      </c>
      <c r="AD17838" s="33" t="inlineStr">
        <is>
          <t>05/02/2026</t>
        </is>
      </c>
      <c r="AE17838" s="33" t="inlineStr">
        <is>
          <t>r01epd01262bfd8b1f13a86f3ef24c272fc21bb63</t>
        </is>
      </c>
      <c r="AF17838" s="33" t="inlineStr">
        <is>
          <t>Ayuntamiento de Eibar</t>
        </is>
      </c>
      <c r="AG17838" s="33" t="inlineStr">
        <is>
          <t>r01epd012deacc067c1dc96a3c42472828ba5c175</t>
        </is>
      </c>
      <c r="AH17838" s="33" t="inlineStr">
        <is>
          <t>Ayuntamiento de Eibar</t>
        </is>
      </c>
      <c r="AI17838" s="33" t="inlineStr">
        <is>
          <t/>
        </is>
      </c>
      <c r="AJ17838" s="33" t="inlineStr">
        <is>
          <t/>
        </is>
      </c>
    </row>
    <row r="17839" customHeight="true" ht="15.0">
      <c r="A17839" s="33" t="inlineStr">
        <is>
          <t>Idazkari Kontu-hartzaileentzako oinarrizko prestakuntza praktikoa</t>
        </is>
      </c>
      <c r="B17839" s="33" t="inlineStr">
        <is>
          <t/>
        </is>
      </c>
      <c r="C17839" s="33" t="inlineStr">
        <is>
          <t>Gobierno Vasco</t>
        </is>
      </c>
      <c r="D17839" s="33" t="inlineStr">
        <is>
          <t/>
        </is>
      </c>
      <c r="E17839" s="33" t="inlineStr">
        <is>
          <t/>
        </is>
      </c>
      <c r="F17839" s="33" t="inlineStr">
        <is>
          <t/>
        </is>
      </c>
      <c r="G17839" s="33" t="inlineStr">
        <is>
          <t>Idazkari Kontu-hartzaileentzako oinarrizko prestakuntza praktikoa</t>
        </is>
      </c>
      <c r="H17839" s="33" t="inlineStr">
        <is>
          <t>Idazkari Kontu-hartzaileentzako oinarrizko prestakuntza praktikoa</t>
        </is>
      </c>
      <c r="I17839" s="33" t="inlineStr">
        <is>
          <t/>
        </is>
      </c>
      <c r="J17839" s="33" t="inlineStr">
        <is>
          <t>15/01/2026</t>
        </is>
      </c>
      <c r="K17839" s="33" t="inlineStr">
        <is>
          <t>P_2026_50_41_4_1_MJSP</t>
        </is>
      </c>
      <c r="L17839" s="33" t="inlineStr">
        <is>
          <t>Adjudicación provisional / definitiva</t>
        </is>
      </c>
      <c r="M17839" s="33" t="inlineStr">
        <is>
          <t>true</t>
        </is>
      </c>
      <c r="N17839" s="33" t="inlineStr">
        <is>
          <t/>
        </is>
      </c>
      <c r="O17839" s="33" t="inlineStr">
        <is>
          <t/>
        </is>
      </c>
      <c r="P17839" s="33" t="inlineStr">
        <is>
          <t/>
        </is>
      </c>
      <c r="Q17839" s="33" t="inlineStr">
        <is>
          <t/>
        </is>
      </c>
      <c r="R17839" s="33" t="inlineStr">
        <is>
          <t/>
        </is>
      </c>
      <c r="S17839" s="33" t="inlineStr">
        <is>
          <t>https://www.contratacion.euskadi.eus/webkpe00-kpeperfi/es/contenidos/anuncio_contratacion/expjaso672471/es_doc/images/w32_logoGobiernoVasco.gif</t>
        </is>
      </c>
      <c r="T17839" s="33" t="inlineStr">
        <is>
          <t>Gobierno Vasco</t>
        </is>
      </c>
      <c r="U17839" s="33" t="inlineStr">
        <is>
          <t>S4833001C - Instituto Vasco de Administración Pública (IVAP)</t>
        </is>
      </c>
      <c r="V17839" s="33" t="inlineStr">
        <is>
          <t>Directora del Instituto Vasco de Administración Pública</t>
        </is>
      </c>
      <c r="W17839" s="33" t="inlineStr">
        <is>
          <t/>
        </is>
      </c>
      <c r="X17839" s="33" t="inlineStr">
        <is>
          <t/>
        </is>
      </c>
      <c r="Y17839" s="33" t="inlineStr">
        <is>
          <t/>
        </is>
      </c>
      <c r="Z17839" s="33" t="inlineStr">
        <is>
          <t>https://www.contratacion.euskadi.eus/anuncio_contratacion/idazkari-kontu-hartzaileentzako-oinarrizko-prestakuntza-praktikoa/expjaso672471/webkpe00-kpesimpc/es/</t>
        </is>
      </c>
      <c r="AA17839" s="33" t="inlineStr">
        <is>
          <t>https://www.contratacion.euskadi.eus/webkpe00-kpesimpc/es/contenidos/anuncio_contratacion/expjaso672471/es_doc/index.html</t>
        </is>
      </c>
      <c r="AB17839" s="33" t="inlineStr">
        <is>
          <t>https://www.contratacion.euskadi.eus/contenidos/anuncio_contratacion/expjaso672471/es_doc/data/es_r01dtpd19bc09da2b15ccad867ad30fdf51c1c2e47</t>
        </is>
      </c>
      <c r="AC17839" s="33" t="inlineStr">
        <is>
          <t>https://www.contratacion.euskadi.eus/contenidos/anuncio_contratacion/expjaso672471/r01Index/expjaso672471-idxContent.xml</t>
        </is>
      </c>
      <c r="AD17839" s="33" t="inlineStr">
        <is>
          <t>03/02/2026</t>
        </is>
      </c>
      <c r="AE17839" s="33" t="inlineStr">
        <is>
          <t>r01epd01197b2aaddb4a50ddf50f48805bac8fe21</t>
        </is>
      </c>
      <c r="AF17839" s="33" t="inlineStr">
        <is>
          <t>Gobierno Vasco</t>
        </is>
      </c>
      <c r="AG17839" s="33" t="inlineStr">
        <is>
          <t>r01e00000fe4e66771ba470b8e727bb9edc9a4f9a</t>
        </is>
      </c>
      <c r="AH17839" s="33" t="inlineStr">
        <is>
          <t>IVAP - Instituto Vasco de Administración Pública</t>
        </is>
      </c>
      <c r="AI17839" s="33" t="inlineStr">
        <is>
          <t/>
        </is>
      </c>
      <c r="AJ17839" s="33" t="inlineStr">
        <is>
          <t/>
        </is>
      </c>
    </row>
    <row r="17840" customHeight="true" ht="15.0">
      <c r="A17840" s="33" t="inlineStr">
        <is>
          <t>Redacción del anteproyecto de 10 viviendas tasadas, garajes, anexos y locales en Abaltzisketa</t>
        </is>
      </c>
      <c r="B17840" s="33" t="inlineStr">
        <is>
          <t/>
        </is>
      </c>
      <c r="C17840" s="33" t="inlineStr">
        <is>
          <t>Gobierno Vasco</t>
        </is>
      </c>
      <c r="D17840" s="33" t="inlineStr">
        <is>
          <t/>
        </is>
      </c>
      <c r="E17840" s="33" t="inlineStr">
        <is>
          <t/>
        </is>
      </c>
      <c r="F17840" s="33" t="inlineStr">
        <is>
          <t/>
        </is>
      </c>
      <c r="G17840" s="33" t="inlineStr">
        <is>
          <t>Redacción del anteproyecto de 10 viviendas tasadas, garajes, anexos y locales en Abaltzisketa</t>
        </is>
      </c>
      <c r="H17840" s="33" t="inlineStr">
        <is>
          <t>Redacción del anteproyecto de 10 viviendas tasadas, garajes, anexos y locales en Abaltzisketa</t>
        </is>
      </c>
      <c r="I17840" s="33" t="inlineStr">
        <is>
          <t/>
        </is>
      </c>
      <c r="J17840" s="33" t="inlineStr">
        <is>
          <t>15/01/2026</t>
        </is>
      </c>
      <c r="K17840" s="33" t="inlineStr">
        <is>
          <t>2025KTCM02</t>
        </is>
      </c>
      <c r="L17840" s="33" t="inlineStr">
        <is>
          <t>Adjudicación provisional / definitiva</t>
        </is>
      </c>
      <c r="M17840" s="33" t="inlineStr">
        <is>
          <t>true</t>
        </is>
      </c>
      <c r="N17840" s="33" t="inlineStr">
        <is>
          <t/>
        </is>
      </c>
      <c r="O17840" s="33" t="inlineStr">
        <is>
          <t/>
        </is>
      </c>
      <c r="P17840" s="33" t="inlineStr">
        <is>
          <t/>
        </is>
      </c>
      <c r="Q17840" s="33" t="inlineStr">
        <is>
          <t/>
        </is>
      </c>
      <c r="R17840" s="33" t="inlineStr">
        <is>
          <t/>
        </is>
      </c>
      <c r="S17840" s="33" t="inlineStr">
        <is>
          <t>https://www.contratacion.euskadi.eus/webkpe00-kpeperfi/es/contenidos/anuncio_contratacion/expjaso672472/es_doc/images/logo_etorlur.jpg</t>
        </is>
      </c>
      <c r="T17840" s="33" t="inlineStr">
        <is>
          <t>Etorlur Gipuzkoako Lurra S.A.</t>
        </is>
      </c>
      <c r="U17840" s="33" t="inlineStr">
        <is>
          <t>A20321931 - Etorlur Gipuzkoako Lurra S.A.</t>
        </is>
      </c>
      <c r="V17840" s="33" t="inlineStr">
        <is>
          <t>Director General-Gerente</t>
        </is>
      </c>
      <c r="W17840" s="33" t="inlineStr">
        <is>
          <t/>
        </is>
      </c>
      <c r="X17840" s="33" t="inlineStr">
        <is>
          <t/>
        </is>
      </c>
      <c r="Y17840" s="33" t="inlineStr">
        <is>
          <t/>
        </is>
      </c>
      <c r="Z17840" s="33" t="inlineStr">
        <is>
          <t>https://www.contratacion.euskadi.eus/anuncio_contratacion/redaccion-del-anteproyecto-10-viviendas-tasadas-garajes-anexos-y-locales-abaltzisketa/webkpe00-kpesimpc/es/</t>
        </is>
      </c>
      <c r="AA17840" s="33" t="inlineStr">
        <is>
          <t>https://www.contratacion.euskadi.eus/webkpe00-kpesimpc/es/contenidos/anuncio_contratacion/expjaso672472/es_doc/index.html</t>
        </is>
      </c>
      <c r="AB17840" s="33" t="inlineStr">
        <is>
          <t>https://www.contratacion.euskadi.eus/contenidos/anuncio_contratacion/expjaso672472/es_doc/data/es_r01dtpd19bc0b90d1c3dc02453e09e42d91907fb1d</t>
        </is>
      </c>
      <c r="AC17840" s="33" t="inlineStr">
        <is>
          <t>https://www.contratacion.euskadi.eus/contenidos/anuncio_contratacion/expjaso672472/r01Index/expjaso672472-idxContent.xml</t>
        </is>
      </c>
      <c r="AD17840" s="33" t="inlineStr">
        <is>
          <t>15/01/2026</t>
        </is>
      </c>
      <c r="AE17840" s="33" t="inlineStr">
        <is>
          <t>r01etpd00161d1b01d0c2b095b77c46a584dd0aeb1</t>
        </is>
      </c>
      <c r="AF17840" s="33" t="inlineStr">
        <is>
          <t>Etorlur Gipuzkoako Lurra S.A.</t>
        </is>
      </c>
      <c r="AG17840" s="33" t="inlineStr">
        <is>
          <t>r01etpd0161d1b1d73b2b095b7b1e99d84dfa3950e</t>
        </is>
      </c>
      <c r="AH17840" s="33" t="inlineStr">
        <is>
          <t>Etorlur Gipuzkoako Lurra S.A.</t>
        </is>
      </c>
      <c r="AI17840" s="33" t="inlineStr">
        <is>
          <t/>
        </is>
      </c>
      <c r="AJ17840" s="33" t="inlineStr">
        <is>
          <t/>
        </is>
      </c>
    </row>
    <row r="17841" customHeight="true" ht="15.0">
      <c r="A17841" s="33" t="inlineStr">
        <is>
          <t>Formación práctica básica para personal de secretaría-intervención</t>
        </is>
      </c>
      <c r="B17841" s="33" t="inlineStr">
        <is>
          <t/>
        </is>
      </c>
      <c r="C17841" s="33" t="inlineStr">
        <is>
          <t>Gobierno Vasco</t>
        </is>
      </c>
      <c r="D17841" s="33" t="inlineStr">
        <is>
          <t/>
        </is>
      </c>
      <c r="E17841" s="33" t="inlineStr">
        <is>
          <t/>
        </is>
      </c>
      <c r="F17841" s="33" t="inlineStr">
        <is>
          <t/>
        </is>
      </c>
      <c r="G17841" s="33" t="inlineStr">
        <is>
          <t>Formación práctica básica para personal de secretaría-intervención</t>
        </is>
      </c>
      <c r="H17841" s="33" t="inlineStr">
        <is>
          <t>Formación práctica básica para personal de secretaría-intervención</t>
        </is>
      </c>
      <c r="I17841" s="33" t="inlineStr">
        <is>
          <t/>
        </is>
      </c>
      <c r="J17841" s="33" t="inlineStr">
        <is>
          <t>15/01/2026</t>
        </is>
      </c>
      <c r="K17841" s="33" t="inlineStr">
        <is>
          <t>P_2026_50_41_4_2_MJSP</t>
        </is>
      </c>
      <c r="L17841" s="33" t="inlineStr">
        <is>
          <t>Adjudicación provisional / definitiva</t>
        </is>
      </c>
      <c r="M17841" s="33" t="inlineStr">
        <is>
          <t>true</t>
        </is>
      </c>
      <c r="N17841" s="33" t="inlineStr">
        <is>
          <t/>
        </is>
      </c>
      <c r="O17841" s="33" t="inlineStr">
        <is>
          <t/>
        </is>
      </c>
      <c r="P17841" s="33" t="inlineStr">
        <is>
          <t/>
        </is>
      </c>
      <c r="Q17841" s="33" t="inlineStr">
        <is>
          <t/>
        </is>
      </c>
      <c r="R17841" s="33" t="inlineStr">
        <is>
          <t/>
        </is>
      </c>
      <c r="S17841" s="33" t="inlineStr">
        <is>
          <t>https://www.contratacion.euskadi.eus/webkpe00-kpeperfi/es/contenidos/anuncio_contratacion/expjaso672473/es_doc/images/w32_logoGobiernoVasco.gif</t>
        </is>
      </c>
      <c r="T17841" s="33" t="inlineStr">
        <is>
          <t>Gobierno Vasco</t>
        </is>
      </c>
      <c r="U17841" s="33" t="inlineStr">
        <is>
          <t>S4833001C - Instituto Vasco de Administración Pública (IVAP)</t>
        </is>
      </c>
      <c r="V17841" s="33" t="inlineStr">
        <is>
          <t>Directora del Instituto Vasco de Administración Pública</t>
        </is>
      </c>
      <c r="W17841" s="33" t="inlineStr">
        <is>
          <t/>
        </is>
      </c>
      <c r="X17841" s="33" t="inlineStr">
        <is>
          <t/>
        </is>
      </c>
      <c r="Y17841" s="33" t="inlineStr">
        <is>
          <t/>
        </is>
      </c>
      <c r="Z17841" s="33" t="inlineStr">
        <is>
          <t>https://www.contratacion.euskadi.eus/anuncio_contratacion/idazkari-kontu-hartzaileentzako-oinarrizko-prestakuntza-praktikoa/expjaso672473/webkpe00-kpesimpc/es/</t>
        </is>
      </c>
      <c r="AA17841" s="33" t="inlineStr">
        <is>
          <t>https://www.contratacion.euskadi.eus/webkpe00-kpesimpc/es/contenidos/anuncio_contratacion/expjaso672473/es_doc/index.html</t>
        </is>
      </c>
      <c r="AB17841" s="33" t="inlineStr">
        <is>
          <t>https://www.contratacion.euskadi.eus/contenidos/anuncio_contratacion/expjaso672473/es_doc/data/es_r01dtpd19bc09dcb205ccad867e8c5afc7a2280d4e</t>
        </is>
      </c>
      <c r="AC17841" s="33" t="inlineStr">
        <is>
          <t>https://www.contratacion.euskadi.eus/contenidos/anuncio_contratacion/expjaso672473/r01Index/expjaso672473-idxContent.xml</t>
        </is>
      </c>
      <c r="AD17841" s="33" t="inlineStr">
        <is>
          <t>03/02/2026</t>
        </is>
      </c>
      <c r="AE17841" s="33" t="inlineStr">
        <is>
          <t>r01epd01197b2aaddb4a50ddf50f48805bac8fe21</t>
        </is>
      </c>
      <c r="AF17841" s="33" t="inlineStr">
        <is>
          <t>Gobierno Vasco</t>
        </is>
      </c>
      <c r="AG17841" s="33" t="inlineStr">
        <is>
          <t>r01e00000fe4e66771ba470b8e727bb9edc9a4f9a</t>
        </is>
      </c>
      <c r="AH17841" s="33" t="inlineStr">
        <is>
          <t>IVAP - Instituto Vasco de Administración Pública</t>
        </is>
      </c>
      <c r="AI17841" s="33" t="inlineStr">
        <is>
          <t/>
        </is>
      </c>
      <c r="AJ17841" s="33" t="inlineStr">
        <is>
          <t/>
        </is>
      </c>
    </row>
    <row r="17842" customHeight="true" ht="15.0">
      <c r="A17842" s="33" t="inlineStr">
        <is>
          <t>Suministro y Mantenimiento de 11 Fuentes de agua para las oficinas y otras dependencias de ETS</t>
        </is>
      </c>
      <c r="B17842" s="33" t="inlineStr">
        <is>
          <t/>
        </is>
      </c>
      <c r="C17842" s="33" t="inlineStr">
        <is>
          <t>Gobierno Vasco</t>
        </is>
      </c>
      <c r="D17842" s="33" t="inlineStr">
        <is>
          <t/>
        </is>
      </c>
      <c r="E17842" s="33" t="inlineStr">
        <is>
          <t/>
        </is>
      </c>
      <c r="F17842" s="33" t="inlineStr">
        <is>
          <t/>
        </is>
      </c>
      <c r="G17842" s="33" t="inlineStr">
        <is>
          <t>Suministro y Mantenimiento de 11 Fuentes de agua para las oficinas y otras dependencias de ETS</t>
        </is>
      </c>
      <c r="H17842" s="33" t="inlineStr">
        <is>
          <t>Suministro y Mantenimiento de 11 Fuentes de agua para las oficinas y otras dependencias de ETS</t>
        </is>
      </c>
      <c r="I17842" s="33" t="inlineStr">
        <is>
          <t/>
        </is>
      </c>
      <c r="J17842" s="33" t="inlineStr">
        <is>
          <t>15/01/2026</t>
        </is>
      </c>
      <c r="K17842" s="33" t="inlineStr">
        <is>
          <t>P20027448</t>
        </is>
      </c>
      <c r="L17842" s="33" t="inlineStr">
        <is>
          <t>Anuncio en estudio / Plazo cerrado</t>
        </is>
      </c>
      <c r="M17842" s="33" t="inlineStr">
        <is>
          <t>false</t>
        </is>
      </c>
      <c r="N17842" s="33" t="inlineStr">
        <is>
          <t/>
        </is>
      </c>
      <c r="O17842" s="33" t="inlineStr">
        <is>
          <t/>
        </is>
      </c>
      <c r="P17842" s="33" t="inlineStr">
        <is>
          <t/>
        </is>
      </c>
      <c r="Q17842" s="33" t="inlineStr">
        <is>
          <t/>
        </is>
      </c>
      <c r="R17842" s="33" t="inlineStr">
        <is>
          <t/>
        </is>
      </c>
      <c r="S17842" s="33" t="inlineStr">
        <is>
          <t>https://www.contratacion.euskadi.eus/webkpe00-kpeperfi/es/contenidos/anuncio_contratacion/expjaso672474/es_doc/images/ets-logo-txiki.png</t>
        </is>
      </c>
      <c r="T17842" s="33" t="inlineStr">
        <is>
          <t>Euskal Trenbide Sarea</t>
        </is>
      </c>
      <c r="U17842" s="33" t="inlineStr">
        <is>
          <t>S0100001G - ETS - Euskal Trenbide Sarea</t>
        </is>
      </c>
      <c r="V17842" s="33" t="inlineStr">
        <is>
          <t>Comisión Delegada en Materia de Contratación de ETS</t>
        </is>
      </c>
      <c r="W17842" s="33" t="inlineStr">
        <is>
          <t/>
        </is>
      </c>
      <c r="X17842" s="33" t="inlineStr">
        <is>
          <t/>
        </is>
      </c>
      <c r="Y17842" s="33" t="inlineStr">
        <is>
          <t>30/01/2026 12:00</t>
        </is>
      </c>
      <c r="Z17842" s="33" t="inlineStr">
        <is>
          <t>https://www.contratacion.euskadi.eus/anuncio_contratacion/suministro-y-mantenimiento-11-fuentes-agua-oficinas-y-otras-dependencias-ets/webkpe00-kpesimpc/es/</t>
        </is>
      </c>
      <c r="AA17842" s="33" t="inlineStr">
        <is>
          <t>https://www.contratacion.euskadi.eus/webkpe00-kpesimpc/es/contenidos/anuncio_contratacion/expjaso672474/es_doc/index.html</t>
        </is>
      </c>
      <c r="AB17842" s="33" t="inlineStr">
        <is>
          <t>https://www.contratacion.euskadi.eus/contenidos/anuncio_contratacion/expjaso672474/es_doc/data/es_r01dtpd19bc10b9ad35ccad867d82ca0783620e102</t>
        </is>
      </c>
      <c r="AC17842" s="33" t="inlineStr">
        <is>
          <t>https://www.contratacion.euskadi.eus/contenidos/anuncio_contratacion/expjaso672474/r01Index/expjaso672474-idxContent.xml</t>
        </is>
      </c>
      <c r="AD17842" s="33" t="inlineStr">
        <is>
          <t>10/02/2026</t>
        </is>
      </c>
      <c r="AE17842" s="33" t="inlineStr">
        <is>
          <t>r01epd0124ddd405c0f66eb66553e9a3434a06831</t>
        </is>
      </c>
      <c r="AF17842" s="33" t="inlineStr">
        <is>
          <t>ETS - Euskal Trenbide Sarea</t>
        </is>
      </c>
      <c r="AG17842" s="33" t="inlineStr">
        <is>
          <t>r01epd012641c34ddf902dada3c34f0feb97d5a59</t>
        </is>
      </c>
      <c r="AH17842" s="33" t="inlineStr">
        <is>
          <t>ETS - Euskal Trenbide Sarea</t>
        </is>
      </c>
      <c r="AI17842" s="33" t="inlineStr">
        <is>
          <t/>
        </is>
      </c>
      <c r="AJ17842" s="33" t="inlineStr">
        <is>
          <t/>
        </is>
      </c>
    </row>
    <row r="17843" customHeight="true" ht="15.0">
      <c r="A17843" s="33" t="inlineStr">
        <is>
          <t>Servicio de vigilancia, protección y control de accesos para distintos recursos de acción social del ayuntamiento de Donostia</t>
        </is>
      </c>
      <c r="B17843" s="33" t="inlineStr">
        <is>
          <t/>
        </is>
      </c>
      <c r="C17843" s="33" t="inlineStr">
        <is>
          <t>Gobierno Vasco</t>
        </is>
      </c>
      <c r="D17843" s="33" t="inlineStr">
        <is>
          <t/>
        </is>
      </c>
      <c r="E17843" s="33" t="inlineStr">
        <is>
          <t/>
        </is>
      </c>
      <c r="F17843" s="33" t="inlineStr">
        <is>
          <t/>
        </is>
      </c>
      <c r="G17843" s="33" t="inlineStr">
        <is>
          <t>Servicio de vigilancia, protección y control de accesos para distintos recursos de acción social del ayuntamiento de Donostia</t>
        </is>
      </c>
      <c r="H17843" s="33" t="inlineStr">
        <is>
          <t>Servicio de vigilancia, protección y control de accesos para distintos recursos de acción social del ayuntamiento de Donostia</t>
        </is>
      </c>
      <c r="I17843" s="33" t="inlineStr">
        <is>
          <t/>
        </is>
      </c>
      <c r="J17843" s="33" t="inlineStr">
        <is>
          <t>22/01/2026</t>
        </is>
      </c>
      <c r="K17843" s="33" t="inlineStr">
        <is>
          <t>2025/075</t>
        </is>
      </c>
      <c r="L17843" s="33" t="inlineStr">
        <is>
          <t>Anuncio en estudio / Plazo cerrado</t>
        </is>
      </c>
      <c r="M17843" s="33" t="inlineStr">
        <is>
          <t>false</t>
        </is>
      </c>
      <c r="N17843" s="33" t="inlineStr">
        <is>
          <t/>
        </is>
      </c>
      <c r="O17843" s="33" t="inlineStr">
        <is>
          <t/>
        </is>
      </c>
      <c r="P17843" s="33" t="inlineStr">
        <is>
          <t/>
        </is>
      </c>
      <c r="Q17843" s="33" t="inlineStr">
        <is>
          <t/>
        </is>
      </c>
      <c r="R17843" s="33" t="inlineStr">
        <is>
          <t/>
        </is>
      </c>
      <c r="S17843" s="33" t="inlineStr">
        <is>
          <t>https://www.contratacion.euskadi.eus/webkpe00-kpeperfi/es/contenidos/anuncio_contratacion/expjaso672478/es_doc/images/logo_ayto_donostia.gif</t>
        </is>
      </c>
      <c r="T17843" s="33" t="inlineStr">
        <is>
          <t>Ayuntamiento de Donostia/San Sebastián</t>
        </is>
      </c>
      <c r="U17843" s="33" t="inlineStr">
        <is>
          <t>P2007400A - Ayuntamiento de Donostia/San Sebastián</t>
        </is>
      </c>
      <c r="V17843" s="33" t="inlineStr">
        <is>
          <t>Junta de Gobierno Local</t>
        </is>
      </c>
      <c r="W17843" s="33" t="inlineStr">
        <is>
          <t/>
        </is>
      </c>
      <c r="X17843" s="33" t="inlineStr">
        <is>
          <t/>
        </is>
      </c>
      <c r="Y17843" s="33" t="inlineStr">
        <is>
          <t>09/02/2026 11:00</t>
        </is>
      </c>
      <c r="Z17843" s="33" t="inlineStr">
        <is>
          <t>https://www.contratacion.euskadi.eus/anuncio_contratacion/servicio-vigilancia-proteccion-y-control-accesos-distintos-recursos-accion-social-del-ayuntamiento-donostia/webkpe00-kpesimpc/es/</t>
        </is>
      </c>
      <c r="AA17843" s="33" t="inlineStr">
        <is>
          <t>https://www.contratacion.euskadi.eus/webkpe00-kpesimpc/es/contenidos/anuncio_contratacion/expjaso672478/es_doc/index.html</t>
        </is>
      </c>
      <c r="AB17843" s="33" t="inlineStr">
        <is>
          <t>https://www.contratacion.euskadi.eus/contenidos/anuncio_contratacion/expjaso672478/es_doc/data/es_r01dtpd19be60193a92904c0226254e96f36deeb90</t>
        </is>
      </c>
      <c r="AC17843" s="33" t="inlineStr">
        <is>
          <t>https://www.contratacion.euskadi.eus/contenidos/anuncio_contratacion/expjaso672478/r01Index/expjaso672478-idxContent.xml</t>
        </is>
      </c>
      <c r="AD17843" s="33" t="inlineStr">
        <is>
          <t>10/02/2026</t>
        </is>
      </c>
      <c r="AE17843" s="33" t="inlineStr">
        <is>
          <t>r01epd01247c8fb471dd55724e66c64c6f5b59ffd</t>
        </is>
      </c>
      <c r="AF17843" s="33" t="inlineStr">
        <is>
          <t>Ayuntamiento de Donostia-San Sebastián</t>
        </is>
      </c>
      <c r="AG17843" s="33" t="inlineStr">
        <is>
          <t>r01etpd157e6e3f7fc1b50e9367c03853b9d294361</t>
        </is>
      </c>
      <c r="AH17843" s="33" t="inlineStr">
        <is>
          <t>Ayuntamiento de Donostia/San Sebastián</t>
        </is>
      </c>
      <c r="AI17843" s="33" t="inlineStr">
        <is>
          <t/>
        </is>
      </c>
      <c r="AJ17843" s="33" t="inlineStr">
        <is>
          <t/>
        </is>
      </c>
    </row>
    <row r="17844" customHeight="true" ht="15.0">
      <c r="A17844" s="33" t="inlineStr">
        <is>
          <t>?Acondicionamiento de caminos interbarrios? en Sojo (Álava).</t>
        </is>
      </c>
      <c r="B17844" s="33" t="inlineStr">
        <is>
          <t/>
        </is>
      </c>
      <c r="C17844" s="33" t="inlineStr">
        <is>
          <t>Gobierno Vasco</t>
        </is>
      </c>
      <c r="D17844" s="33" t="inlineStr">
        <is>
          <t/>
        </is>
      </c>
      <c r="E17844" s="33" t="inlineStr">
        <is>
          <t/>
        </is>
      </c>
      <c r="F17844" s="33" t="inlineStr">
        <is>
          <t/>
        </is>
      </c>
      <c r="G17844" s="33" t="inlineStr">
        <is>
          <t>?Acondicionamiento de caminos interbarrios? en Sojo (Álava).</t>
        </is>
      </c>
      <c r="H17844" s="33" t="inlineStr">
        <is>
          <t>?Acondicionamiento de caminos interbarrios? en Sojo (Álava).</t>
        </is>
      </c>
      <c r="I17844" s="33" t="inlineStr">
        <is>
          <t/>
        </is>
      </c>
      <c r="J17844" s="33" t="inlineStr">
        <is>
          <t>15/01/2026</t>
        </is>
      </c>
      <c r="K17844" s="33" t="inlineStr">
        <is>
          <t>01/2026 Sojo</t>
        </is>
      </c>
      <c r="L17844" s="33" t="inlineStr">
        <is>
          <t>Anuncio en estudio / Plazo cerrado</t>
        </is>
      </c>
      <c r="M17844" s="33" t="inlineStr">
        <is>
          <t>false</t>
        </is>
      </c>
      <c r="N17844" s="33" t="inlineStr">
        <is>
          <t/>
        </is>
      </c>
      <c r="O17844" s="33" t="inlineStr">
        <is>
          <t/>
        </is>
      </c>
      <c r="P17844" s="33" t="inlineStr">
        <is>
          <t/>
        </is>
      </c>
      <c r="Q17844" s="33" t="inlineStr">
        <is>
          <t/>
        </is>
      </c>
      <c r="R17844" s="33" t="inlineStr">
        <is>
          <t/>
        </is>
      </c>
      <c r="S17844" s="33" t="inlineStr">
        <is>
          <t>https://www.contratacion.euskadi.eus/webkpe00-kpeperfi/es/contenidos/anuncio_contratacion/expjaso672481/es_doc/images/Sello-JA-Sojo.jpg</t>
        </is>
      </c>
      <c r="T17844" s="33" t="inlineStr">
        <is>
          <t>Junta Administrativa de Sojo</t>
        </is>
      </c>
      <c r="U17844" s="33" t="inlineStr">
        <is>
          <t>P0100154D - Junta Administrativa de Sojo</t>
        </is>
      </c>
      <c r="V17844" s="33" t="inlineStr">
        <is>
          <t>Junta Administrativa de Sojo</t>
        </is>
      </c>
      <c r="W17844" s="33" t="inlineStr">
        <is>
          <t/>
        </is>
      </c>
      <c r="X17844" s="33" t="inlineStr">
        <is>
          <t/>
        </is>
      </c>
      <c r="Y17844" s="33" t="inlineStr">
        <is>
          <t>05/02/2026 23:59</t>
        </is>
      </c>
      <c r="Z17844" s="33" t="inlineStr">
        <is>
          <t>https://www.contratacion.euskadi.eus/anuncio_contratacion/acondicionamiento-caminos-interbarrios-sojo-alava/webkpe00-kpesimpc/es/</t>
        </is>
      </c>
      <c r="AA17844" s="33" t="inlineStr">
        <is>
          <t>https://www.contratacion.euskadi.eus/webkpe00-kpesimpc/es/contenidos/anuncio_contratacion/expjaso672481/es_doc/index.html</t>
        </is>
      </c>
      <c r="AB17844" s="33" t="inlineStr">
        <is>
          <t>https://www.contratacion.euskadi.eus/contenidos/anuncio_contratacion/expjaso672481/es_doc/data/es_r01dtpd19bc0e244d26a7b6f1f8944ab4690a4facf</t>
        </is>
      </c>
      <c r="AC17844" s="33" t="inlineStr">
        <is>
          <t>https://www.contratacion.euskadi.eus/contenidos/anuncio_contratacion/expjaso672481/r01Index/expjaso672481-idxContent.xml</t>
        </is>
      </c>
      <c r="AD17844" s="33" t="inlineStr">
        <is>
          <t>06/02/2026</t>
        </is>
      </c>
      <c r="AE17844" s="33" t="inlineStr">
        <is>
          <t/>
        </is>
      </c>
      <c r="AF17844" s="33" t="inlineStr">
        <is>
          <t/>
        </is>
      </c>
      <c r="AG17844" s="33" t="inlineStr">
        <is>
          <t>r01epd01403445f9bd45487d79cc24456b0dcbce8</t>
        </is>
      </c>
      <c r="AH17844" s="33" t="inlineStr">
        <is>
          <t>Junta Administrativa de Sojo</t>
        </is>
      </c>
      <c r="AI17844" s="33" t="inlineStr">
        <is>
          <t/>
        </is>
      </c>
      <c r="AJ17844" s="33" t="inlineStr">
        <is>
          <t/>
        </is>
      </c>
    </row>
    <row r="17845" customHeight="true" ht="15.0">
      <c r="A17845" s="33" t="inlineStr">
        <is>
          <t>Redacción del anteproyecto de construcción de 4 viviendas tasadas con garajes en el ámbito BBI-04 ordenado por el PGOU de Beizama</t>
        </is>
      </c>
      <c r="B17845" s="33" t="inlineStr">
        <is>
          <t/>
        </is>
      </c>
      <c r="C17845" s="33" t="inlineStr">
        <is>
          <t>Gobierno Vasco</t>
        </is>
      </c>
      <c r="D17845" s="33" t="inlineStr">
        <is>
          <t/>
        </is>
      </c>
      <c r="E17845" s="33" t="inlineStr">
        <is>
          <t/>
        </is>
      </c>
      <c r="F17845" s="33" t="inlineStr">
        <is>
          <t/>
        </is>
      </c>
      <c r="G17845" s="33" t="inlineStr">
        <is>
          <t>Redacción del anteproyecto de construcción de 4 viviendas tasadas con garajes en el ámbito BBI-04 ordenado por el PGOU de Beizama</t>
        </is>
      </c>
      <c r="H17845" s="33" t="inlineStr">
        <is>
          <t>Redacción del anteproyecto de construcción de 4 viviendas tasadas con garajes en el ámbito BBI-04 ordenado por el PGOU de Beizama</t>
        </is>
      </c>
      <c r="I17845" s="33" t="inlineStr">
        <is>
          <t/>
        </is>
      </c>
      <c r="J17845" s="33" t="inlineStr">
        <is>
          <t>15/01/2026</t>
        </is>
      </c>
      <c r="K17845" s="33" t="inlineStr">
        <is>
          <t>2025KTCM03</t>
        </is>
      </c>
      <c r="L17845" s="33" t="inlineStr">
        <is>
          <t>Adjudicación provisional / definitiva</t>
        </is>
      </c>
      <c r="M17845" s="33" t="inlineStr">
        <is>
          <t>true</t>
        </is>
      </c>
      <c r="N17845" s="33" t="inlineStr">
        <is>
          <t/>
        </is>
      </c>
      <c r="O17845" s="33" t="inlineStr">
        <is>
          <t/>
        </is>
      </c>
      <c r="P17845" s="33" t="inlineStr">
        <is>
          <t/>
        </is>
      </c>
      <c r="Q17845" s="33" t="inlineStr">
        <is>
          <t/>
        </is>
      </c>
      <c r="R17845" s="33" t="inlineStr">
        <is>
          <t/>
        </is>
      </c>
      <c r="S17845" s="33" t="inlineStr">
        <is>
          <t>https://www.contratacion.euskadi.eus/webkpe00-kpeperfi/es/contenidos/anuncio_contratacion/expjaso672482/es_doc/images/logo_etorlur.jpg</t>
        </is>
      </c>
      <c r="T17845" s="33" t="inlineStr">
        <is>
          <t>Etorlur Gipuzkoako Lurra S.A.</t>
        </is>
      </c>
      <c r="U17845" s="33" t="inlineStr">
        <is>
          <t>A20321931 - Etorlur Gipuzkoako Lurra S.A.</t>
        </is>
      </c>
      <c r="V17845" s="33" t="inlineStr">
        <is>
          <t>Director General-Gerente</t>
        </is>
      </c>
      <c r="W17845" s="33" t="inlineStr">
        <is>
          <t/>
        </is>
      </c>
      <c r="X17845" s="33" t="inlineStr">
        <is>
          <t/>
        </is>
      </c>
      <c r="Y17845" s="33" t="inlineStr">
        <is>
          <t/>
        </is>
      </c>
      <c r="Z17845" s="33" t="inlineStr">
        <is>
          <t>https://www.contratacion.euskadi.eus/anuncio_contratacion/redaccion-del-anteproyecto-construccion-4-viviendas-tasadas-garajes-ambito-bbi-04-ordenado-pgou-beizama/webkpe00-kpesimpc/es/</t>
        </is>
      </c>
      <c r="AA17845" s="33" t="inlineStr">
        <is>
          <t>https://www.contratacion.euskadi.eus/webkpe00-kpesimpc/es/contenidos/anuncio_contratacion/expjaso672482/es_doc/index.html</t>
        </is>
      </c>
      <c r="AB17845" s="33" t="inlineStr">
        <is>
          <t>https://www.contratacion.euskadi.eus/contenidos/anuncio_contratacion/expjaso672482/es_doc/data/es_r01dtpd19bc0cb32363dc0245395f48612c89f37fd</t>
        </is>
      </c>
      <c r="AC17845" s="33" t="inlineStr">
        <is>
          <t>https://www.contratacion.euskadi.eus/contenidos/anuncio_contratacion/expjaso672482/r01Index/expjaso672482-idxContent.xml</t>
        </is>
      </c>
      <c r="AD17845" s="33" t="inlineStr">
        <is>
          <t>15/01/2026</t>
        </is>
      </c>
      <c r="AE17845" s="33" t="inlineStr">
        <is>
          <t>r01etpd00161d1b01d0c2b095b77c46a584dd0aeb1</t>
        </is>
      </c>
      <c r="AF17845" s="33" t="inlineStr">
        <is>
          <t>Etorlur Gipuzkoako Lurra S.A.</t>
        </is>
      </c>
      <c r="AG17845" s="33" t="inlineStr">
        <is>
          <t>r01etpd0161d1b1d73b2b095b7b1e99d84dfa3950e</t>
        </is>
      </c>
      <c r="AH17845" s="33" t="inlineStr">
        <is>
          <t>Etorlur Gipuzkoako Lurra S.A.</t>
        </is>
      </c>
      <c r="AI17845" s="33" t="inlineStr">
        <is>
          <t/>
        </is>
      </c>
      <c r="AJ17845" s="33" t="inlineStr">
        <is>
          <t/>
        </is>
      </c>
    </row>
    <row r="17846" customHeight="true" ht="15.0">
      <c r="A17846" s="33" t="inlineStr">
        <is>
          <t>Servicio de redacción de la modificación del Plan Especial de Reforma Interior (PERI) 07 LUTXANA-LLANO, en el municipio de Barakaldo</t>
        </is>
      </c>
      <c r="B17846" s="33" t="inlineStr">
        <is>
          <t/>
        </is>
      </c>
      <c r="C17846" s="33" t="inlineStr">
        <is>
          <t>Gobierno Vasco</t>
        </is>
      </c>
      <c r="D17846" s="33" t="inlineStr">
        <is>
          <t/>
        </is>
      </c>
      <c r="E17846" s="33" t="inlineStr">
        <is>
          <t/>
        </is>
      </c>
      <c r="F17846" s="33" t="inlineStr">
        <is>
          <t/>
        </is>
      </c>
      <c r="G17846" s="33" t="inlineStr">
        <is>
          <t>Servicio de redacción de la modificación del Plan Especial de Reforma Interior (PERI) 07 LUTXANA-LLANO, en el municipio de Barakaldo</t>
        </is>
      </c>
      <c r="H17846" s="33" t="inlineStr">
        <is>
          <t>Servicio de redacción de la modificación del Plan Especial de Reforma Interior (PERI) 07 LUTXANA-LLANO, en el municipio de Barakaldo</t>
        </is>
      </c>
      <c r="I17846" s="33" t="inlineStr">
        <is>
          <t/>
        </is>
      </c>
      <c r="J17846" s="33" t="inlineStr">
        <is>
          <t>16/01/2026</t>
        </is>
      </c>
      <c r="K17846" s="33" t="inlineStr">
        <is>
          <t>PA_2026001</t>
        </is>
      </c>
      <c r="L17846" s="33" t="inlineStr">
        <is>
          <t>Anuncio en estudio / Plazo cerrado</t>
        </is>
      </c>
      <c r="M17846" s="33" t="inlineStr">
        <is>
          <t>false</t>
        </is>
      </c>
      <c r="N17846" s="33" t="inlineStr">
        <is>
          <t/>
        </is>
      </c>
      <c r="O17846" s="33" t="inlineStr">
        <is>
          <t/>
        </is>
      </c>
      <c r="P17846" s="33" t="inlineStr">
        <is>
          <t/>
        </is>
      </c>
      <c r="Q17846" s="33" t="inlineStr">
        <is>
          <t/>
        </is>
      </c>
      <c r="R17846" s="33" t="inlineStr">
        <is>
          <t/>
        </is>
      </c>
      <c r="S17846" s="33" t="inlineStr">
        <is>
          <t>https://www.contratacion.euskadi.eus/webkpe00-kpeperfi/es/contenidos/anuncio_contratacion/expjaso672485/es_doc/images/Logo-Eretza-horizontal.jpg</t>
        </is>
      </c>
      <c r="T17846" s="33" t="inlineStr">
        <is>
          <t>Sociedad de Gestión Urbanística Eretza</t>
        </is>
      </c>
      <c r="U17846" s="33" t="inlineStr">
        <is>
          <t>A48885669 - Sociedad de Gestión Urbanística Eretza</t>
        </is>
      </c>
      <c r="V17846" s="33" t="inlineStr">
        <is>
          <t>Presidente Efectivo</t>
        </is>
      </c>
      <c r="W17846" s="33" t="inlineStr">
        <is>
          <t/>
        </is>
      </c>
      <c r="X17846" s="33" t="inlineStr">
        <is>
          <t/>
        </is>
      </c>
      <c r="Y17846" s="33" t="inlineStr">
        <is>
          <t>05/02/2026 14:00</t>
        </is>
      </c>
      <c r="Z17846" s="33" t="inlineStr">
        <is>
          <t>https://www.contratacion.euskadi.eus/anuncio_contratacion/servicio-redaccion-modificacion-del-plan-especial-reforma-interior-peri-07-lutxana-llano-municipio-barakaldo/webkpe00-kpesimpc/es/</t>
        </is>
      </c>
      <c r="AA17846" s="33" t="inlineStr">
        <is>
          <t>https://www.contratacion.euskadi.eus/webkpe00-kpesimpc/es/contenidos/anuncio_contratacion/expjaso672485/es_doc/index.html</t>
        </is>
      </c>
      <c r="AB17846" s="33" t="inlineStr">
        <is>
          <t>https://www.contratacion.euskadi.eus/contenidos/anuncio_contratacion/expjaso672485/es_doc/data/es_r01dtpd19bc611c3bc3dc02453836bfc4733eab9f0</t>
        </is>
      </c>
      <c r="AC17846" s="33" t="inlineStr">
        <is>
          <t>https://www.contratacion.euskadi.eus/contenidos/anuncio_contratacion/expjaso672485/r01Index/expjaso672485-idxContent.xml</t>
        </is>
      </c>
      <c r="AD17846" s="33" t="inlineStr">
        <is>
          <t>10/02/2026</t>
        </is>
      </c>
      <c r="AE17846" s="33" t="inlineStr">
        <is>
          <t>r01etpd015af63f9bb918fe951b48b1c72d8605fee</t>
        </is>
      </c>
      <c r="AF17846" s="33" t="inlineStr">
        <is>
          <t>Sociedad de Gestión Urbanística Eretza</t>
        </is>
      </c>
      <c r="AG17846" s="33" t="inlineStr">
        <is>
          <t>r01etpd15af644a66318fe951bce32b52e11cc2f27</t>
        </is>
      </c>
      <c r="AH17846" s="33" t="inlineStr">
        <is>
          <t>Sociedad de Gestión Urbanística Eretza</t>
        </is>
      </c>
      <c r="AI17846" s="33" t="inlineStr">
        <is>
          <t/>
        </is>
      </c>
      <c r="AJ17846" s="33" t="inlineStr">
        <is>
          <t/>
        </is>
      </c>
    </row>
    <row r="17847" customHeight="true" ht="15.0">
      <c r="A17847" s="33" t="inlineStr">
        <is>
          <t>Redacción del anteproyecto de construcción de 8 viviendas tasadas municipales con sus anejos correspondientes en el solar del caserío Zaldibarren de Bidania-Goiaz</t>
        </is>
      </c>
      <c r="B17847" s="33" t="inlineStr">
        <is>
          <t/>
        </is>
      </c>
      <c r="C17847" s="33" t="inlineStr">
        <is>
          <t>Gobierno Vasco</t>
        </is>
      </c>
      <c r="D17847" s="33" t="inlineStr">
        <is>
          <t/>
        </is>
      </c>
      <c r="E17847" s="33" t="inlineStr">
        <is>
          <t/>
        </is>
      </c>
      <c r="F17847" s="33" t="inlineStr">
        <is>
          <t/>
        </is>
      </c>
      <c r="G17847" s="33" t="inlineStr">
        <is>
          <t>Redacción del anteproyecto de construcción de 8 viviendas tasadas municipales con sus anejos correspondientes en el solar del caserío Zaldibarren de Bidania-Goiaz</t>
        </is>
      </c>
      <c r="H17847" s="33" t="inlineStr">
        <is>
          <t>Redacción del anteproyecto de construcción de 8 viviendas tasadas municipales con sus anejos correspondientes en el solar del caserío Zaldibarren de Bidania-Goiaz</t>
        </is>
      </c>
      <c r="I17847" s="33" t="inlineStr">
        <is>
          <t/>
        </is>
      </c>
      <c r="J17847" s="33" t="inlineStr">
        <is>
          <t>15/01/2026</t>
        </is>
      </c>
      <c r="K17847" s="33" t="inlineStr">
        <is>
          <t>2025KTCM04</t>
        </is>
      </c>
      <c r="L17847" s="33" t="inlineStr">
        <is>
          <t>Adjudicación provisional / definitiva</t>
        </is>
      </c>
      <c r="M17847" s="33" t="inlineStr">
        <is>
          <t>true</t>
        </is>
      </c>
      <c r="N17847" s="33" t="inlineStr">
        <is>
          <t/>
        </is>
      </c>
      <c r="O17847" s="33" t="inlineStr">
        <is>
          <t/>
        </is>
      </c>
      <c r="P17847" s="33" t="inlineStr">
        <is>
          <t/>
        </is>
      </c>
      <c r="Q17847" s="33" t="inlineStr">
        <is>
          <t/>
        </is>
      </c>
      <c r="R17847" s="33" t="inlineStr">
        <is>
          <t/>
        </is>
      </c>
      <c r="S17847" s="33" t="inlineStr">
        <is>
          <t>https://www.contratacion.euskadi.eus/webkpe00-kpeperfi/es/contenidos/anuncio_contratacion/expjaso672487/es_doc/images/logo_etorlur.jpg</t>
        </is>
      </c>
      <c r="T17847" s="33" t="inlineStr">
        <is>
          <t>Etorlur Gipuzkoako Lurra S.A.</t>
        </is>
      </c>
      <c r="U17847" s="33" t="inlineStr">
        <is>
          <t>A20321931 - Etorlur Gipuzkoako Lurra S.A.</t>
        </is>
      </c>
      <c r="V17847" s="33" t="inlineStr">
        <is>
          <t>Director General-Gerente</t>
        </is>
      </c>
      <c r="W17847" s="33" t="inlineStr">
        <is>
          <t/>
        </is>
      </c>
      <c r="X17847" s="33" t="inlineStr">
        <is>
          <t/>
        </is>
      </c>
      <c r="Y17847" s="33" t="inlineStr">
        <is>
          <t/>
        </is>
      </c>
      <c r="Z17847" s="33" t="inlineStr">
        <is>
          <t>https://www.contratacion.euskadi.eus/anuncio_contratacion/redaccion-del-anteproyecto-construccion-8-viviendas-tasadas-municipales-sus-anejos-correspondientes-solar-del-caserio-zaldibarren-bidania-goiaz/webkpe00-kpesimpc/es/</t>
        </is>
      </c>
      <c r="AA17847" s="33" t="inlineStr">
        <is>
          <t>https://www.contratacion.euskadi.eus/webkpe00-kpesimpc/es/contenidos/anuncio_contratacion/expjaso672487/es_doc/index.html</t>
        </is>
      </c>
      <c r="AB17847" s="33" t="inlineStr">
        <is>
          <t>https://www.contratacion.euskadi.eus/contenidos/anuncio_contratacion/expjaso672487/es_doc/data/es_r01dtpd19bc0ddf9526a7b6f1f59d2dbf73aa51094</t>
        </is>
      </c>
      <c r="AC17847" s="33" t="inlineStr">
        <is>
          <t>https://www.contratacion.euskadi.eus/contenidos/anuncio_contratacion/expjaso672487/r01Index/expjaso672487-idxContent.xml</t>
        </is>
      </c>
      <c r="AD17847" s="33" t="inlineStr">
        <is>
          <t>15/01/2026</t>
        </is>
      </c>
      <c r="AE17847" s="33" t="inlineStr">
        <is>
          <t>r01etpd00161d1b01d0c2b095b77c46a584dd0aeb1</t>
        </is>
      </c>
      <c r="AF17847" s="33" t="inlineStr">
        <is>
          <t>Etorlur Gipuzkoako Lurra S.A.</t>
        </is>
      </c>
      <c r="AG17847" s="33" t="inlineStr">
        <is>
          <t>r01etpd0161d1b1d73b2b095b7b1e99d84dfa3950e</t>
        </is>
      </c>
      <c r="AH17847" s="33" t="inlineStr">
        <is>
          <t>Etorlur Gipuzkoako Lurra S.A.</t>
        </is>
      </c>
      <c r="AI17847" s="33" t="inlineStr">
        <is>
          <t/>
        </is>
      </c>
      <c r="AJ17847" s="33" t="inlineStr">
        <is>
          <t/>
        </is>
      </c>
    </row>
    <row r="17848" customHeight="true" ht="15.0">
      <c r="A17848" s="33" t="inlineStr">
        <is>
          <t>Servicio de apoyo a Izenpe para el mantenimiento y la mejora en la gestión de su sistema de seguridad de la información Además, incluye la adquisición de una licencia hasta para 10 usuarios de la herramienta GlobalSuite Solution, que facilitará la documentación y el control de las tareas relacionadas en las condiciones que se recogen en el Pliego de Condiciones Técnicas.</t>
        </is>
      </c>
      <c r="B17848" s="33" t="inlineStr">
        <is>
          <t/>
        </is>
      </c>
      <c r="C17848" s="33" t="inlineStr">
        <is>
          <t>Gobierno Vasco</t>
        </is>
      </c>
      <c r="D17848" s="33" t="inlineStr">
        <is>
          <t/>
        </is>
      </c>
      <c r="E17848" s="33" t="inlineStr">
        <is>
          <t/>
        </is>
      </c>
      <c r="F17848" s="33" t="inlineStr">
        <is>
          <t/>
        </is>
      </c>
      <c r="G17848" s="33" t="inlineStr">
        <is>
          <t>Servicio de apoyo a Izenpe para el mantenimiento y la mejora en la gestión de su sistema de seguridad de la información Además, incluye la adquisición de una licencia hasta para 10 usuarios de la herramienta GlobalSuite Solution, que facilitará la documentación y el control de las tareas relacionadas en las condiciones que se recogen en el Pliego de Condiciones Técnicas.</t>
        </is>
      </c>
      <c r="H17848" s="33" t="inlineStr">
        <is>
          <t>Servicio de apoyo a Izenpe para el mantenimiento y la mejora en la gestión de su sistema de seguridad de la información Además, incluye la adquisición de una licencia hasta para 10 usuarios de la herramienta GlobalSuite Solution, que facilitará la documentación y el control de las tareas relacionadas en las condiciones que se recogen en el Pliego de Condiciones Técnicas.</t>
        </is>
      </c>
      <c r="I17848" s="33" t="inlineStr">
        <is>
          <t/>
        </is>
      </c>
      <c r="J17848" s="33" t="inlineStr">
        <is>
          <t>20/01/2026</t>
        </is>
      </c>
      <c r="K17848" s="33" t="inlineStr">
        <is>
          <t>IZNP_S_002_2026</t>
        </is>
      </c>
      <c r="L17848" s="33" t="inlineStr">
        <is>
          <t>Abierto / Plazo de presentación</t>
        </is>
      </c>
      <c r="M17848" s="33" t="inlineStr">
        <is>
          <t>false</t>
        </is>
      </c>
      <c r="N17848" s="33" t="inlineStr">
        <is>
          <t/>
        </is>
      </c>
      <c r="O17848" s="33" t="inlineStr">
        <is>
          <t/>
        </is>
      </c>
      <c r="P17848" s="33" t="inlineStr">
        <is>
          <t/>
        </is>
      </c>
      <c r="Q17848" s="33" t="inlineStr">
        <is>
          <t/>
        </is>
      </c>
      <c r="R17848" s="33" t="inlineStr">
        <is>
          <t/>
        </is>
      </c>
      <c r="S17848" s="33" t="inlineStr">
        <is>
          <t>https://www.contratacion.euskadi.eus/webkpe00-kpeperfi/es/contenidos/anuncio_contratacion/expjaso672490/es_doc/images/logo_Izenpe.gif</t>
        </is>
      </c>
      <c r="T17848" s="33" t="inlineStr">
        <is>
          <t>Izenpe - Empresa de Certificación y Servicios</t>
        </is>
      </c>
      <c r="U17848" s="33" t="inlineStr">
        <is>
          <t>A01337260 - Izenpe S.A.</t>
        </is>
      </c>
      <c r="V17848" s="33" t="inlineStr">
        <is>
          <t>Dirección general</t>
        </is>
      </c>
      <c r="W17848" s="33" t="inlineStr">
        <is>
          <t/>
        </is>
      </c>
      <c r="X17848" s="33" t="inlineStr">
        <is>
          <t/>
        </is>
      </c>
      <c r="Y17848" s="33" t="inlineStr">
        <is>
          <t>04/03/2026 09:00</t>
        </is>
      </c>
      <c r="Z17848" s="33" t="inlineStr">
        <is>
          <t>https://www.contratacion.euskadi.eus/anuncio_contratacion/servicio-apoyo-izenpe-mantenimiento-y-mejora-gestion-su-sistema-seguridad-informacion-ademas-incluye-adquisicion-licencia-10-usuarios-herramienta-globalsuite-solution-que-facilitara-documentacion-y-control-tareas-relacionadas-condiciones-que-se-recogen-p/webkpe00-kpesimpc/es/</t>
        </is>
      </c>
      <c r="AA17848" s="33" t="inlineStr">
        <is>
          <t>https://www.contratacion.euskadi.eus/webkpe00-kpesimpc/es/contenidos/anuncio_contratacion/expjaso672490/es_doc/index.html</t>
        </is>
      </c>
      <c r="AB17848" s="33" t="inlineStr">
        <is>
          <t>https://www.contratacion.euskadi.eus/contenidos/anuncio_contratacion/expjaso672490/es_doc/data/es_r01dtpd19bda6c40b0725146376a2f317155d24f35</t>
        </is>
      </c>
      <c r="AC17848" s="33" t="inlineStr">
        <is>
          <t>https://www.contratacion.euskadi.eus/contenidos/anuncio_contratacion/expjaso672490/r01Index/expjaso672490-idxContent.xml</t>
        </is>
      </c>
      <c r="AD17848" s="33" t="inlineStr">
        <is>
          <t>06/02/2026</t>
        </is>
      </c>
      <c r="AE17848" s="33" t="inlineStr">
        <is>
          <t>r01e8B12FC897732F513DB760A5F59F05D554C2D2675</t>
        </is>
      </c>
      <c r="AF17848" s="33" t="inlineStr">
        <is>
          <t>Izenpe - Empresa de Certificación y Servicios, S.A.</t>
        </is>
      </c>
      <c r="AG17848" s="33" t="inlineStr">
        <is>
          <t>r01epd011980a084a854044f6405ea318cad3d31c</t>
        </is>
      </c>
      <c r="AH17848" s="33" t="inlineStr">
        <is>
          <t>Izenpe S.A.</t>
        </is>
      </c>
      <c r="AI17848" s="33" t="inlineStr">
        <is>
          <t/>
        </is>
      </c>
      <c r="AJ17848" s="33" t="inlineStr">
        <is>
          <t/>
        </is>
      </c>
    </row>
    <row r="17849" customHeight="true" ht="15.0">
      <c r="A17849" s="33" t="inlineStr">
        <is>
          <t>Servicio de limpieza viaria, mantenimiento de jardines, poda de arbolado y servicios temporales del municipio de Berango</t>
        </is>
      </c>
      <c r="B17849" s="33" t="inlineStr">
        <is>
          <t/>
        </is>
      </c>
      <c r="C17849" s="33" t="inlineStr">
        <is>
          <t>Gobierno Vasco</t>
        </is>
      </c>
      <c r="D17849" s="33" t="inlineStr">
        <is>
          <t/>
        </is>
      </c>
      <c r="E17849" s="33" t="inlineStr">
        <is>
          <t/>
        </is>
      </c>
      <c r="F17849" s="33" t="inlineStr">
        <is>
          <t/>
        </is>
      </c>
      <c r="G17849" s="33" t="inlineStr">
        <is>
          <t>Servicio de limpieza viaria, mantenimiento de jardines, poda de arbolado y servicios temporales del municipio de Berango</t>
        </is>
      </c>
      <c r="H17849" s="33" t="inlineStr">
        <is>
          <t>Servicio de limpieza viaria, mantenimiento de jardines, poda de arbolado y servicios temporales del municipio de Berango</t>
        </is>
      </c>
      <c r="I17849" s="33" t="inlineStr">
        <is>
          <t/>
        </is>
      </c>
      <c r="J17849" s="33" t="inlineStr">
        <is>
          <t>17/01/2026</t>
        </is>
      </c>
      <c r="K17849" s="33" t="inlineStr">
        <is>
          <t>878/2025</t>
        </is>
      </c>
      <c r="L17849" s="33" t="inlineStr">
        <is>
          <t>Abierto / Plazo de presentación</t>
        </is>
      </c>
      <c r="M17849" s="33" t="inlineStr">
        <is>
          <t>false</t>
        </is>
      </c>
      <c r="N17849" s="33" t="inlineStr">
        <is>
          <t/>
        </is>
      </c>
      <c r="O17849" s="33" t="inlineStr">
        <is>
          <t/>
        </is>
      </c>
      <c r="P17849" s="33" t="inlineStr">
        <is>
          <t/>
        </is>
      </c>
      <c r="Q17849" s="33" t="inlineStr">
        <is>
          <t/>
        </is>
      </c>
      <c r="R17849" s="33" t="inlineStr">
        <is>
          <t/>
        </is>
      </c>
      <c r="S17849" s="33" t="inlineStr">
        <is>
          <t>https://www.contratacion.euskadi.eus/webkpe00-kpeperfi/es/contenidos/anuncio_contratacion/expjaso672491/es_doc/images/logo_berango.jpg</t>
        </is>
      </c>
      <c r="T17849" s="33" t="inlineStr">
        <is>
          <t>Ayuntamiento de Berango</t>
        </is>
      </c>
      <c r="U17849" s="33" t="inlineStr">
        <is>
          <t>P4802000B - Ayuntamiento de Berango</t>
        </is>
      </c>
      <c r="V17849" s="33" t="inlineStr">
        <is>
          <t>Pleno</t>
        </is>
      </c>
      <c r="W17849" s="33" t="inlineStr">
        <is>
          <t/>
        </is>
      </c>
      <c r="X17849" s="33" t="inlineStr">
        <is>
          <t/>
        </is>
      </c>
      <c r="Y17849" s="33" t="inlineStr">
        <is>
          <t>23/02/2026 14:30</t>
        </is>
      </c>
      <c r="Z17849" s="33" t="inlineStr">
        <is>
          <t>https://www.contratacion.euskadi.eus/anuncio_contratacion/servicio-limpieza-viaria-mantenimiento-jardines-poda-arbolado-y-servicios-temporales-del-municipio-berango/webkpe00-kpesimpc/es/</t>
        </is>
      </c>
      <c r="AA17849" s="33" t="inlineStr">
        <is>
          <t>https://www.contratacion.euskadi.eus/webkpe00-kpesimpc/es/contenidos/anuncio_contratacion/expjaso672491/es_doc/index.html</t>
        </is>
      </c>
      <c r="AB17849" s="33" t="inlineStr">
        <is>
          <t>https://www.contratacion.euskadi.eus/contenidos/anuncio_contratacion/expjaso672491/es_doc/data/es_r01dtpd19bcc4a9d9f3dc02453206681a66f5842c6</t>
        </is>
      </c>
      <c r="AC17849" s="33" t="inlineStr">
        <is>
          <t>https://www.contratacion.euskadi.eus/contenidos/anuncio_contratacion/expjaso672491/r01Index/expjaso672491-idxContent.xml</t>
        </is>
      </c>
      <c r="AD17849" s="33" t="inlineStr">
        <is>
          <t>30/01/2026</t>
        </is>
      </c>
      <c r="AE17849" s="33" t="inlineStr">
        <is>
          <t>r01etpd0161d173c1f78a721f5840aa271d86fd723</t>
        </is>
      </c>
      <c r="AF17849" s="33" t="inlineStr">
        <is>
          <t>Ayuntamiento de Berango</t>
        </is>
      </c>
      <c r="AG17849" s="33" t="inlineStr">
        <is>
          <t>r01etpd162d906258f7d18d2d4681c6e027595ffc6</t>
        </is>
      </c>
      <c r="AH17849" s="33" t="inlineStr">
        <is>
          <t>Ayuntamiento de Berango</t>
        </is>
      </c>
      <c r="AI17849" s="33" t="inlineStr">
        <is>
          <t/>
        </is>
      </c>
      <c r="AJ17849" s="33" t="inlineStr">
        <is>
          <t/>
        </is>
      </c>
    </row>
    <row r="17850" customHeight="true" ht="15.0">
      <c r="A17850" s="33" t="inlineStr">
        <is>
          <t>Servicio de soporte de consultor de sistemas.</t>
        </is>
      </c>
      <c r="B17850" s="33" t="inlineStr">
        <is>
          <t/>
        </is>
      </c>
      <c r="C17850" s="33" t="inlineStr">
        <is>
          <t>Gobierno Vasco</t>
        </is>
      </c>
      <c r="D17850" s="33" t="inlineStr">
        <is>
          <t/>
        </is>
      </c>
      <c r="E17850" s="33" t="inlineStr">
        <is>
          <t/>
        </is>
      </c>
      <c r="F17850" s="33" t="inlineStr">
        <is>
          <t/>
        </is>
      </c>
      <c r="G17850" s="33" t="inlineStr">
        <is>
          <t>Servicio de soporte de consultor de sistemas.</t>
        </is>
      </c>
      <c r="H17850" s="33" t="inlineStr">
        <is>
          <t>Servicio de soporte de consultor de sistemas.</t>
        </is>
      </c>
      <c r="I17850" s="33" t="inlineStr">
        <is>
          <t/>
        </is>
      </c>
      <c r="J17850" s="33" t="inlineStr">
        <is>
          <t>15/01/2026</t>
        </is>
      </c>
      <c r="K17850" s="33" t="inlineStr">
        <is>
          <t>368/2025</t>
        </is>
      </c>
      <c r="L17850" s="33" t="inlineStr">
        <is>
          <t>Adjudicación provisional / definitiva</t>
        </is>
      </c>
      <c r="M17850" s="33" t="inlineStr">
        <is>
          <t>true</t>
        </is>
      </c>
      <c r="N17850" s="33" t="inlineStr">
        <is>
          <t/>
        </is>
      </c>
      <c r="O17850" s="33" t="inlineStr">
        <is>
          <t/>
        </is>
      </c>
      <c r="P17850" s="33" t="inlineStr">
        <is>
          <t/>
        </is>
      </c>
      <c r="Q17850" s="33" t="inlineStr">
        <is>
          <t/>
        </is>
      </c>
      <c r="R17850" s="33" t="inlineStr">
        <is>
          <t/>
        </is>
      </c>
      <c r="S17850" s="33" t="inlineStr">
        <is>
          <t>https://www.contratacion.euskadi.eus/webkpe00-kpeperfi/es/contenidos/anuncio_contratacion/expjaso672492/es_doc/images/logo-tvcp.jpg</t>
        </is>
      </c>
      <c r="T17850" s="33" t="inlineStr">
        <is>
          <t>Tribunal Vasco de Cuentas Públicas</t>
        </is>
      </c>
      <c r="U17850" s="33" t="inlineStr">
        <is>
          <t>S5100021D - Tribunal Vasco de Cuentas Públicas</t>
        </is>
      </c>
      <c r="V17850" s="33" t="inlineStr">
        <is>
          <t>Presidencia TVCP</t>
        </is>
      </c>
      <c r="W17850" s="33" t="inlineStr">
        <is>
          <t/>
        </is>
      </c>
      <c r="X17850" s="33" t="inlineStr">
        <is>
          <t/>
        </is>
      </c>
      <c r="Y17850" s="33" t="inlineStr">
        <is>
          <t/>
        </is>
      </c>
      <c r="Z17850" s="33" t="inlineStr">
        <is>
          <t>https://www.contratacion.euskadi.eus/anuncio_contratacion/servicio-soporte-consultor-sistemas/expjaso672492/webkpe00-kpesimpc/es/</t>
        </is>
      </c>
      <c r="AA17850" s="33" t="inlineStr">
        <is>
          <t>https://www.contratacion.euskadi.eus/webkpe00-kpesimpc/es/contenidos/anuncio_contratacion/expjaso672492/es_doc/index.html</t>
        </is>
      </c>
      <c r="AB17850" s="33" t="inlineStr">
        <is>
          <t>https://www.contratacion.euskadi.eus/contenidos/anuncio_contratacion/expjaso672492/es_doc/data/es_r01dtpd19bc1102cd23dc024534bcf7ccedd6ed289</t>
        </is>
      </c>
      <c r="AC17850" s="33" t="inlineStr">
        <is>
          <t>https://www.contratacion.euskadi.eus/contenidos/anuncio_contratacion/expjaso672492/r01Index/expjaso672492-idxContent.xml</t>
        </is>
      </c>
      <c r="AD17850" s="33" t="inlineStr">
        <is>
          <t>15/01/2026</t>
        </is>
      </c>
      <c r="AE17850" s="33" t="inlineStr">
        <is>
          <t>r01etpd1621a3df5a815bae6e7a09c997c8f7bbffa</t>
        </is>
      </c>
      <c r="AF17850" s="33" t="inlineStr">
        <is>
          <t>Tribunal Vasco de Cuentas Públicas</t>
        </is>
      </c>
      <c r="AG17850" s="33" t="inlineStr">
        <is>
          <t>r01etpd1621a5a8d7515bae6e79adb7cbd2f5741dc</t>
        </is>
      </c>
      <c r="AH17850" s="33" t="inlineStr">
        <is>
          <t>Tribunal Vasco de Cuentas Públicas</t>
        </is>
      </c>
      <c r="AI17850" s="33" t="inlineStr">
        <is>
          <t/>
        </is>
      </c>
      <c r="AJ17850" s="33" t="inlineStr">
        <is>
          <t/>
        </is>
      </c>
    </row>
    <row r="17851" customHeight="true" ht="15.0">
      <c r="A17851" s="33" t="inlineStr">
        <is>
          <t>Encargo de la DFB a la sociedad foral AZPIEGITURAK SAMP para la prestación de un servicio de centro de día modelo Etxetic- destinado a personas en situación de dependencia y un servicio de apoyo para la permanencia en el hogar desde el centro Etxaniz.</t>
        </is>
      </c>
      <c r="B17851" s="33" t="inlineStr">
        <is>
          <t/>
        </is>
      </c>
      <c r="C17851" s="33" t="inlineStr">
        <is>
          <t>Gobierno Vasco</t>
        </is>
      </c>
      <c r="D17851" s="33" t="inlineStr">
        <is>
          <t/>
        </is>
      </c>
      <c r="E17851" s="33" t="inlineStr">
        <is>
          <t/>
        </is>
      </c>
      <c r="F17851" s="33" t="inlineStr">
        <is>
          <t/>
        </is>
      </c>
      <c r="G17851" s="33" t="inlineStr">
        <is>
          <t>Encargo de la DFB a la sociedad foral AZPIEGITURAK SAMP para la prestación de un servicio de centro de día modelo Etxetic- destinado a personas en situación de dependencia y un servicio de apoyo para la permanencia en el hogar desde el centro Etxaniz.</t>
        </is>
      </c>
      <c r="H17851" s="33" t="inlineStr">
        <is>
          <t>Encargo de la DFB a la sociedad foral AZPIEGITURAK SAMP para la prestación de un servicio de centro de día modelo Etxetic- destinado a personas en situación de dependencia y un servicio de apoyo para la permanencia en el hogar desde el centro Etxaniz.</t>
        </is>
      </c>
      <c r="I17851" s="33" t="inlineStr">
        <is>
          <t/>
        </is>
      </c>
      <c r="J17851" s="33" t="inlineStr">
        <is>
          <t>16/01/2026</t>
        </is>
      </c>
      <c r="K17851" s="33" t="inlineStr">
        <is>
          <t>2026 BPE/EMP/07 DFB-AZPIEGITURAK</t>
        </is>
      </c>
      <c r="L17851" s="33" t="inlineStr">
        <is>
          <t>Formalización del contrato</t>
        </is>
      </c>
      <c r="M17851" s="33" t="inlineStr">
        <is>
          <t>false</t>
        </is>
      </c>
      <c r="N17851" s="33" t="inlineStr">
        <is>
          <t/>
        </is>
      </c>
      <c r="O17851" s="33" t="inlineStr">
        <is>
          <t/>
        </is>
      </c>
      <c r="P17851" s="33" t="inlineStr">
        <is>
          <t/>
        </is>
      </c>
      <c r="Q17851" s="33" t="inlineStr">
        <is>
          <t/>
        </is>
      </c>
      <c r="R17851" s="33" t="inlineStr">
        <is>
          <t/>
        </is>
      </c>
      <c r="S17851" s="33" t="inlineStr">
        <is>
          <t>https://www.contratacion.euskadi.eus/webkpe00-kpeperfi/es/contenidos/anuncio_contratacion/expjaso672493/es_doc/images/logo_diputacion_bizkaia.jpg</t>
        </is>
      </c>
      <c r="T17851" s="33" t="inlineStr">
        <is>
          <t>Diputación Foral de Bizkaia</t>
        </is>
      </c>
      <c r="U17851" s="33" t="inlineStr">
        <is>
          <t>P4800000D - Departamento de Acción Social</t>
        </is>
      </c>
      <c r="V17851" s="33" t="inlineStr">
        <is>
          <t>Diputación Foral de Bizkaia</t>
        </is>
      </c>
      <c r="W17851" s="33" t="inlineStr">
        <is>
          <t/>
        </is>
      </c>
      <c r="X17851" s="33" t="inlineStr">
        <is>
          <t/>
        </is>
      </c>
      <c r="Y17851" s="33" t="inlineStr">
        <is>
          <t/>
        </is>
      </c>
      <c r="Z17851" s="33" t="inlineStr">
        <is>
          <t>https://www.contratacion.euskadi.eus/anuncio_contratacion/encargo-dfb-sociedad-foral-azpiegiturak-samp-prestacion-servicio-centro-dia-modelo-etxetic-destinado-personas-situacion-dependencia-y-servicio-apoyo-permanencia-hogar-centro-etxaniz/webkpe00-kpesimpc/es/</t>
        </is>
      </c>
      <c r="AA17851" s="33" t="inlineStr">
        <is>
          <t>https://www.contratacion.euskadi.eus/webkpe00-kpesimpc/es/contenidos/anuncio_contratacion/expjaso672493/es_doc/index.html</t>
        </is>
      </c>
      <c r="AB17851" s="33" t="inlineStr">
        <is>
          <t>https://www.contratacion.euskadi.eus/contenidos/anuncio_contratacion/expjaso672493/es_doc/data/es_r01dtpd019bc6b6ddaf3dc024532dbca1645f8b762</t>
        </is>
      </c>
      <c r="AC17851" s="33" t="inlineStr">
        <is>
          <t>https://www.contratacion.euskadi.eus/contenidos/anuncio_contratacion/expjaso672493/r01Index/expjaso672493-idxContent.xml</t>
        </is>
      </c>
      <c r="AD17851" s="33" t="inlineStr">
        <is>
          <t>19/01/2026</t>
        </is>
      </c>
      <c r="AE17851" s="33" t="inlineStr">
        <is>
          <t>r01epd01218c375c4e1bfc566db81a063c05283a0</t>
        </is>
      </c>
      <c r="AF17851" s="33" t="inlineStr">
        <is>
          <t>Diputación Foral de Bizkaia</t>
        </is>
      </c>
      <c r="AG17851" s="33" t="inlineStr">
        <is>
          <t>r01epd01218c11fbc81bfc566734170931a0619ff</t>
        </is>
      </c>
      <c r="AH17851" s="33" t="inlineStr">
        <is>
          <t>Departamento de Acción Social</t>
        </is>
      </c>
      <c r="AI17851" s="33" t="inlineStr">
        <is>
          <t/>
        </is>
      </c>
      <c r="AJ17851" s="33" t="inlineStr">
        <is>
          <t/>
        </is>
      </c>
    </row>
    <row r="17852" customHeight="true" ht="15.0">
      <c r="A17852" s="33" t="inlineStr">
        <is>
          <t>Servicio integral de mantenimiento técnico, higiénico-sanitario y de instalaciones térmicas (salas de calderas) en estaciones y oficinas de Bizkaia y Gipuzkoa de ETS.</t>
        </is>
      </c>
      <c r="B17852" s="33" t="inlineStr">
        <is>
          <t/>
        </is>
      </c>
      <c r="C17852" s="33" t="inlineStr">
        <is>
          <t>Gobierno Vasco</t>
        </is>
      </c>
      <c r="D17852" s="33" t="inlineStr">
        <is>
          <t/>
        </is>
      </c>
      <c r="E17852" s="33" t="inlineStr">
        <is>
          <t/>
        </is>
      </c>
      <c r="F17852" s="33" t="inlineStr">
        <is>
          <t/>
        </is>
      </c>
      <c r="G17852" s="33" t="inlineStr">
        <is>
          <t>Servicio integral de mantenimiento técnico, higiénico-sanitario y de instalaciones térmicas (salas de calderas) en estaciones y oficinas de Bizkaia y Gipuzkoa de ETS.</t>
        </is>
      </c>
      <c r="H17852" s="33" t="inlineStr">
        <is>
          <t>Servicio integral de mantenimiento técnico, higiénico-sanitario y de instalaciones térmicas (salas de calderas) en estaciones y oficinas de Bizkaia y Gipuzkoa de ETS.</t>
        </is>
      </c>
      <c r="I17852" s="33" t="inlineStr">
        <is>
          <t/>
        </is>
      </c>
      <c r="J17852" s="33" t="inlineStr">
        <is>
          <t>16/01/2026</t>
        </is>
      </c>
      <c r="K17852" s="33" t="inlineStr">
        <is>
          <t>P20027462</t>
        </is>
      </c>
      <c r="L17852" s="33" t="inlineStr">
        <is>
          <t>Abierto / Plazo de presentación</t>
        </is>
      </c>
      <c r="M17852" s="33" t="inlineStr">
        <is>
          <t>false</t>
        </is>
      </c>
      <c r="N17852" s="33" t="inlineStr">
        <is>
          <t/>
        </is>
      </c>
      <c r="O17852" s="33" t="inlineStr">
        <is>
          <t/>
        </is>
      </c>
      <c r="P17852" s="33" t="inlineStr">
        <is>
          <t/>
        </is>
      </c>
      <c r="Q17852" s="33" t="inlineStr">
        <is>
          <t/>
        </is>
      </c>
      <c r="R17852" s="33" t="inlineStr">
        <is>
          <t/>
        </is>
      </c>
      <c r="S17852" s="33" t="inlineStr">
        <is>
          <t>https://www.contratacion.euskadi.eus/webkpe00-kpeperfi/es/contenidos/anuncio_contratacion/expjaso672495/es_doc/images/ets-logo-txiki.png</t>
        </is>
      </c>
      <c r="T17852" s="33" t="inlineStr">
        <is>
          <t>Euskal Trenbide Sarea</t>
        </is>
      </c>
      <c r="U17852" s="33" t="inlineStr">
        <is>
          <t>S0100001G - ETS - Euskal Trenbide Sarea</t>
        </is>
      </c>
      <c r="V17852" s="33" t="inlineStr">
        <is>
          <t>Comisión Delegada en Materia de Contratación de ETS</t>
        </is>
      </c>
      <c r="W17852" s="33" t="inlineStr">
        <is>
          <t/>
        </is>
      </c>
      <c r="X17852" s="33" t="inlineStr">
        <is>
          <t/>
        </is>
      </c>
      <c r="Y17852" s="33" t="inlineStr">
        <is>
          <t>16/02/2026 12:00</t>
        </is>
      </c>
      <c r="Z17852" s="33" t="inlineStr">
        <is>
          <t>https://www.contratacion.euskadi.eus/anuncio_contratacion/servicio-integral-mantenimiento-tecnico-higienico-sanitario-y-instalaciones-termicas-salas-calderas-estaciones-y-oficinas-bizkaia-y-gipuzkoa-ets/webkpe00-kpesimpc/es/</t>
        </is>
      </c>
      <c r="AA17852" s="33" t="inlineStr">
        <is>
          <t>https://www.contratacion.euskadi.eus/webkpe00-kpesimpc/es/contenidos/anuncio_contratacion/expjaso672495/es_doc/index.html</t>
        </is>
      </c>
      <c r="AB17852" s="33" t="inlineStr">
        <is>
          <t>https://www.contratacion.euskadi.eus/contenidos/anuncio_contratacion/expjaso672495/es_doc/data/es_r01dtpd19bc5fadf475ccad8678131b6315d62e571</t>
        </is>
      </c>
      <c r="AC17852" s="33" t="inlineStr">
        <is>
          <t>https://www.contratacion.euskadi.eus/contenidos/anuncio_contratacion/expjaso672495/r01Index/expjaso672495-idxContent.xml</t>
        </is>
      </c>
      <c r="AD17852" s="33" t="inlineStr">
        <is>
          <t>11/02/2026</t>
        </is>
      </c>
      <c r="AE17852" s="33" t="inlineStr">
        <is>
          <t>r01epd0124ddd405c0f66eb66553e9a3434a06831</t>
        </is>
      </c>
      <c r="AF17852" s="33" t="inlineStr">
        <is>
          <t>ETS - Euskal Trenbide Sarea</t>
        </is>
      </c>
      <c r="AG17852" s="33" t="inlineStr">
        <is>
          <t>r01epd012641c34ddf902dada3c34f0feb97d5a59</t>
        </is>
      </c>
      <c r="AH17852" s="33" t="inlineStr">
        <is>
          <t>ETS - Euskal Trenbide Sarea</t>
        </is>
      </c>
      <c r="AI17852" s="33" t="inlineStr">
        <is>
          <t/>
        </is>
      </c>
      <c r="AJ17852" s="33" t="inlineStr">
        <is>
          <t/>
        </is>
      </c>
    </row>
    <row r="17853" customHeight="true" ht="15.0">
      <c r="A17853" s="33" t="inlineStr">
        <is>
          <t>Mantenimiento preventivo y correctivo del parque de máquinas elevadoras y traspaletas de la Dirección de Recursos Generales</t>
        </is>
      </c>
      <c r="B17853" s="33" t="inlineStr">
        <is>
          <t/>
        </is>
      </c>
      <c r="C17853" s="33" t="inlineStr">
        <is>
          <t>Gobierno Vasco</t>
        </is>
      </c>
      <c r="D17853" s="33" t="inlineStr">
        <is>
          <t/>
        </is>
      </c>
      <c r="E17853" s="33" t="inlineStr">
        <is>
          <t/>
        </is>
      </c>
      <c r="F17853" s="33" t="inlineStr">
        <is>
          <t/>
        </is>
      </c>
      <c r="G17853" s="33" t="inlineStr">
        <is>
          <t>Mantenimiento preventivo y correctivo del parque de máquinas elevadoras y traspaletas de la Dirección de Recursos Generales</t>
        </is>
      </c>
      <c r="H17853" s="33" t="inlineStr">
        <is>
          <t>Mantenimiento preventivo y correctivo del parque de máquinas elevadoras y traspaletas de la Dirección de Recursos Generales</t>
        </is>
      </c>
      <c r="I17853" s="33" t="inlineStr">
        <is>
          <t/>
        </is>
      </c>
      <c r="J17853" s="33" t="inlineStr">
        <is>
          <t>27/01/2026</t>
        </is>
      </c>
      <c r="K17853" s="33" t="inlineStr">
        <is>
          <t>KM/2026/008/AURREK</t>
        </is>
      </c>
      <c r="L17853" s="33" t="inlineStr">
        <is>
          <t>Adjudicación provisional / definitiva</t>
        </is>
      </c>
      <c r="M17853" s="33" t="inlineStr">
        <is>
          <t>true</t>
        </is>
      </c>
      <c r="N17853" s="33" t="inlineStr">
        <is>
          <t/>
        </is>
      </c>
      <c r="O17853" s="33" t="inlineStr">
        <is>
          <t/>
        </is>
      </c>
      <c r="P17853" s="33" t="inlineStr">
        <is>
          <t/>
        </is>
      </c>
      <c r="Q17853" s="33" t="inlineStr">
        <is>
          <t/>
        </is>
      </c>
      <c r="R17853" s="33" t="inlineStr">
        <is>
          <t/>
        </is>
      </c>
      <c r="S17853" s="33" t="inlineStr">
        <is>
          <t>https://www.contratacion.euskadi.eus/webkpe00-kpeperfi/es/contenidos/anuncio_contratacion/expjaso672496/es_doc/images/w32_logoGobiernoVasco.gif</t>
        </is>
      </c>
      <c r="T17853" s="33" t="inlineStr">
        <is>
          <t>Gobierno Vasco</t>
        </is>
      </c>
      <c r="U17853" s="33" t="inlineStr">
        <is>
          <t>S4833001C - Gobernanza, Administración Digital y Autogobierno</t>
        </is>
      </c>
      <c r="V17853" s="33" t="inlineStr">
        <is>
          <t>Viceconsejería de Administración y Servicios Generales</t>
        </is>
      </c>
      <c r="W17853" s="33" t="inlineStr">
        <is>
          <t/>
        </is>
      </c>
      <c r="X17853" s="33" t="inlineStr">
        <is>
          <t/>
        </is>
      </c>
      <c r="Y17853" s="33" t="inlineStr">
        <is>
          <t>23/01/2026 11:00</t>
        </is>
      </c>
      <c r="Z17853" s="33" t="inlineStr">
        <is>
          <t>https://www.contratacion.euskadi.eus/anuncio_contratacion/mantenimiento-preventivo-y-correctivo-del-parque-maquinas-elevadoras-y-traspaletas-direccion-recursos-generales/expjaso672496/webkpe00-kpesimpc/es/</t>
        </is>
      </c>
      <c r="AA17853" s="33" t="inlineStr">
        <is>
          <t>https://www.contratacion.euskadi.eus/webkpe00-kpesimpc/es/contenidos/anuncio_contratacion/expjaso672496/es_doc/index.html</t>
        </is>
      </c>
      <c r="AB17853" s="33" t="inlineStr">
        <is>
          <t>https://www.contratacion.euskadi.eus/contenidos/anuncio_contratacion/expjaso672496/es_doc/data/es_r01dtpd19bff74571d7174610e46bbce5b2e1af9f1</t>
        </is>
      </c>
      <c r="AC17853" s="33" t="inlineStr">
        <is>
          <t>https://www.contratacion.euskadi.eus/contenidos/anuncio_contratacion/expjaso672496/r01Index/expjaso672496-idxContent.xml</t>
        </is>
      </c>
      <c r="AD17853" s="33" t="inlineStr">
        <is>
          <t>27/01/2026</t>
        </is>
      </c>
      <c r="AE17853" s="33" t="inlineStr">
        <is>
          <t>r01epd01197b2aaddb4a50ddf50f48805bac8fe21</t>
        </is>
      </c>
      <c r="AF17853" s="33" t="inlineStr">
        <is>
          <t>Gobierno Vasco</t>
        </is>
      </c>
      <c r="AG17853" s="33" t="inlineStr">
        <is>
          <t>r01e00000fe4e66771ba470b8b16eead1a456352e</t>
        </is>
      </c>
      <c r="AH17853" s="33" t="inlineStr">
        <is>
          <t>Gobernanza, Administración Digital y Autogobierno</t>
        </is>
      </c>
      <c r="AI17853" s="33" t="inlineStr">
        <is>
          <t/>
        </is>
      </c>
      <c r="AJ17853" s="33" t="inlineStr">
        <is>
          <t/>
        </is>
      </c>
    </row>
    <row r="17854" customHeight="true" ht="15.0">
      <c r="A17854" s="33" t="inlineStr">
        <is>
          <t>Servicio de limpieza de las instalaciones de Arratiako Egoitza</t>
        </is>
      </c>
      <c r="B17854" s="33" t="inlineStr">
        <is>
          <t/>
        </is>
      </c>
      <c r="C17854" s="33" t="inlineStr">
        <is>
          <t>Gobierno Vasco</t>
        </is>
      </c>
      <c r="D17854" s="33" t="inlineStr">
        <is>
          <t/>
        </is>
      </c>
      <c r="E17854" s="33" t="inlineStr">
        <is>
          <t/>
        </is>
      </c>
      <c r="F17854" s="33" t="inlineStr">
        <is>
          <t/>
        </is>
      </c>
      <c r="G17854" s="33" t="inlineStr">
        <is>
          <t>Servicio de limpieza de las instalaciones de Arratiako Egoitza</t>
        </is>
      </c>
      <c r="H17854" s="33" t="inlineStr">
        <is>
          <t>Servicio de limpieza de las instalaciones de Arratiako Egoitza</t>
        </is>
      </c>
      <c r="I17854" s="33" t="inlineStr">
        <is>
          <t/>
        </is>
      </c>
      <c r="J17854" s="33" t="inlineStr">
        <is>
          <t>16/01/2026</t>
        </is>
      </c>
      <c r="K17854" s="33" t="inlineStr">
        <is>
          <t>AEHEA ZIG2026002</t>
        </is>
      </c>
      <c r="L17854" s="33" t="inlineStr">
        <is>
          <t>Abierto / Plazo de presentación</t>
        </is>
      </c>
      <c r="M17854" s="33" t="inlineStr">
        <is>
          <t>false</t>
        </is>
      </c>
      <c r="N17854" s="33" t="inlineStr">
        <is>
          <t/>
        </is>
      </c>
      <c r="O17854" s="33" t="inlineStr">
        <is>
          <t/>
        </is>
      </c>
      <c r="P17854" s="33" t="inlineStr">
        <is>
          <t/>
        </is>
      </c>
      <c r="Q17854" s="33" t="inlineStr">
        <is>
          <t/>
        </is>
      </c>
      <c r="R17854" s="33" t="inlineStr">
        <is>
          <t/>
        </is>
      </c>
      <c r="S17854" s="33" t="inlineStr">
        <is>
          <t>https://www.contratacion.euskadi.eus/webkpe00-kpeperfi/es/contenidos/anuncio_contratacion/expjaso672497/es_doc/images/logo-arratiako_egoitza.gif</t>
        </is>
      </c>
      <c r="T17854" s="33" t="inlineStr">
        <is>
          <t>Arratiako Egoitza</t>
        </is>
      </c>
      <c r="U17854" s="33" t="inlineStr">
        <is>
          <t>P4800021J - Arratiako Egoitza</t>
        </is>
      </c>
      <c r="V17854" s="33" t="inlineStr">
        <is>
          <t>Presidencia</t>
        </is>
      </c>
      <c r="W17854" s="33" t="inlineStr">
        <is>
          <t/>
        </is>
      </c>
      <c r="X17854" s="33" t="inlineStr">
        <is>
          <t/>
        </is>
      </c>
      <c r="Y17854" s="33" t="inlineStr">
        <is>
          <t>16/02/2026 23:59</t>
        </is>
      </c>
      <c r="Z17854" s="33" t="inlineStr">
        <is>
          <t>https://www.contratacion.euskadi.eus/anuncio_contratacion/servicio-limpieza-instalaciones-arratiako-egoitza/webkpe00-kpesimpc/es/</t>
        </is>
      </c>
      <c r="AA17854" s="33" t="inlineStr">
        <is>
          <t>https://www.contratacion.euskadi.eus/webkpe00-kpesimpc/es/contenidos/anuncio_contratacion/expjaso672497/es_doc/index.html</t>
        </is>
      </c>
      <c r="AB17854" s="33" t="inlineStr">
        <is>
          <t>https://www.contratacion.euskadi.eus/contenidos/anuncio_contratacion/expjaso672497/es_doc/data/es_r01dtpd19bc504c6d35ccad867f14ffa7250382e8b</t>
        </is>
      </c>
      <c r="AC17854" s="33" t="inlineStr">
        <is>
          <t>https://www.contratacion.euskadi.eus/contenidos/anuncio_contratacion/expjaso672497/r01Index/expjaso672497-idxContent.xml</t>
        </is>
      </c>
      <c r="AD17854" s="33" t="inlineStr">
        <is>
          <t>16/01/2026</t>
        </is>
      </c>
      <c r="AE17854" s="33" t="inlineStr">
        <is>
          <t>r01etpd0163cf4b3b802a3e3b5f3c0eae702de70fe</t>
        </is>
      </c>
      <c r="AF17854" s="33" t="inlineStr">
        <is>
          <t>Arratiako Egoitza</t>
        </is>
      </c>
      <c r="AG17854" s="33" t="inlineStr">
        <is>
          <t>r01etpd0163cf4e26152a3e3b56d9b48cacda364a2</t>
        </is>
      </c>
      <c r="AH17854" s="33" t="inlineStr">
        <is>
          <t>Arratiako Egoitza</t>
        </is>
      </c>
      <c r="AI17854" s="33" t="inlineStr">
        <is>
          <t/>
        </is>
      </c>
      <c r="AJ17854" s="33" t="inlineStr">
        <is>
          <t/>
        </is>
      </c>
    </row>
    <row r="17855" customHeight="true" ht="15.0">
      <c r="A17855" s="33" t="inlineStr">
        <is>
          <t>Obra y mantenimiento de la ampliación de la instalación fotovoltaica en el complejo de Ibaiondo</t>
        </is>
      </c>
      <c r="B17855" s="33" t="inlineStr">
        <is>
          <t/>
        </is>
      </c>
      <c r="C17855" s="33" t="inlineStr">
        <is>
          <t>Gobierno Vasco</t>
        </is>
      </c>
      <c r="D17855" s="33" t="inlineStr">
        <is>
          <t/>
        </is>
      </c>
      <c r="E17855" s="33" t="inlineStr">
        <is>
          <t/>
        </is>
      </c>
      <c r="F17855" s="33" t="inlineStr">
        <is>
          <t/>
        </is>
      </c>
      <c r="G17855" s="33" t="inlineStr">
        <is>
          <t>Obra y mantenimiento de la ampliación de la instalación fotovoltaica en el complejo de Ibaiondo</t>
        </is>
      </c>
      <c r="H17855" s="33" t="inlineStr">
        <is>
          <t>Obra y mantenimiento de la ampliación de la instalación fotovoltaica en el complejo de Ibaiondo</t>
        </is>
      </c>
      <c r="I17855" s="33" t="inlineStr">
        <is>
          <t/>
        </is>
      </c>
      <c r="J17855" s="33" t="inlineStr">
        <is>
          <t>15/01/2026</t>
        </is>
      </c>
      <c r="K17855" s="33" t="inlineStr">
        <is>
          <t>P20027147-148</t>
        </is>
      </c>
      <c r="L17855" s="33" t="inlineStr">
        <is>
          <t>Anuncio en estudio / Plazo cerrado</t>
        </is>
      </c>
      <c r="M17855" s="33" t="inlineStr">
        <is>
          <t>false</t>
        </is>
      </c>
      <c r="N17855" s="33" t="inlineStr">
        <is>
          <t/>
        </is>
      </c>
      <c r="O17855" s="33" t="inlineStr">
        <is>
          <t/>
        </is>
      </c>
      <c r="P17855" s="33" t="inlineStr">
        <is>
          <t/>
        </is>
      </c>
      <c r="Q17855" s="33" t="inlineStr">
        <is>
          <t/>
        </is>
      </c>
      <c r="R17855" s="33" t="inlineStr">
        <is>
          <t/>
        </is>
      </c>
      <c r="S17855" s="33" t="inlineStr">
        <is>
          <t>https://www.contratacion.euskadi.eus/webkpe00-kpeperfi/es/contenidos/anuncio_contratacion/expjaso672498/es_doc/images/ets-logo-txiki.png</t>
        </is>
      </c>
      <c r="T17855" s="33" t="inlineStr">
        <is>
          <t>Euskal Trenbide Sarea</t>
        </is>
      </c>
      <c r="U17855" s="33" t="inlineStr">
        <is>
          <t>S0100001G - ETS - Euskal Trenbide Sarea</t>
        </is>
      </c>
      <c r="V17855" s="33" t="inlineStr">
        <is>
          <t>Comisión Delegada en Materia de Contratación de ETS</t>
        </is>
      </c>
      <c r="W17855" s="33" t="inlineStr">
        <is>
          <t/>
        </is>
      </c>
      <c r="X17855" s="33" t="inlineStr">
        <is>
          <t/>
        </is>
      </c>
      <c r="Y17855" s="33" t="inlineStr">
        <is>
          <t>11/02/2026 12:00</t>
        </is>
      </c>
      <c r="Z17855" s="33" t="inlineStr">
        <is>
          <t>https://www.contratacion.euskadi.eus/anuncio_contratacion/obra-y-mantenimiento-ampliacion-instalacion-fotovoltaica-complejo-ibaiondo/webkpe00-kpesimpc/es/</t>
        </is>
      </c>
      <c r="AA17855" s="33" t="inlineStr">
        <is>
          <t>https://www.contratacion.euskadi.eus/webkpe00-kpesimpc/es/contenidos/anuncio_contratacion/expjaso672498/es_doc/index.html</t>
        </is>
      </c>
      <c r="AB17855" s="33" t="inlineStr">
        <is>
          <t>https://www.contratacion.euskadi.eus/contenidos/anuncio_contratacion/expjaso672498/es_doc/data/es_r01dtpd019bc1471a2f6a7b6f1f7eebdda0373b89e</t>
        </is>
      </c>
      <c r="AC17855" s="33" t="inlineStr">
        <is>
          <t>https://www.contratacion.euskadi.eus/contenidos/anuncio_contratacion/expjaso672498/r01Index/expjaso672498-idxContent.xml</t>
        </is>
      </c>
      <c r="AD17855" s="33" t="inlineStr">
        <is>
          <t>11/02/2026</t>
        </is>
      </c>
      <c r="AE17855" s="33" t="inlineStr">
        <is>
          <t>r01epd0124ddd405c0f66eb66553e9a3434a06831</t>
        </is>
      </c>
      <c r="AF17855" s="33" t="inlineStr">
        <is>
          <t>ETS - Euskal Trenbide Sarea</t>
        </is>
      </c>
      <c r="AG17855" s="33" t="inlineStr">
        <is>
          <t>r01epd012641c34ddf902dada3c34f0feb97d5a59</t>
        </is>
      </c>
      <c r="AH17855" s="33" t="inlineStr">
        <is>
          <t>ETS - Euskal Trenbide Sarea</t>
        </is>
      </c>
      <c r="AI17855" s="33" t="inlineStr">
        <is>
          <t/>
        </is>
      </c>
      <c r="AJ17855" s="33" t="inlineStr">
        <is>
          <t/>
        </is>
      </c>
    </row>
    <row r="17856" customHeight="true" ht="15.0">
      <c r="A17856" s="33" t="inlineStr">
        <is>
          <t>Contratación del servicio de seguridad de los sistemas microinformáticos de Bidegi.</t>
        </is>
      </c>
      <c r="B17856" s="33" t="inlineStr">
        <is>
          <t/>
        </is>
      </c>
      <c r="C17856" s="33" t="inlineStr">
        <is>
          <t>Gobierno Vasco</t>
        </is>
      </c>
      <c r="D17856" s="33" t="inlineStr">
        <is>
          <t/>
        </is>
      </c>
      <c r="E17856" s="33" t="inlineStr">
        <is>
          <t/>
        </is>
      </c>
      <c r="F17856" s="33" t="inlineStr">
        <is>
          <t/>
        </is>
      </c>
      <c r="G17856" s="33" t="inlineStr">
        <is>
          <t>Contratación del servicio de seguridad de los sistemas microinformáticos de Bidegi.</t>
        </is>
      </c>
      <c r="H17856" s="33" t="inlineStr">
        <is>
          <t>Contratación del servicio de seguridad de los sistemas microinformáticos de Bidegi.</t>
        </is>
      </c>
      <c r="I17856" s="33" t="inlineStr">
        <is>
          <t/>
        </is>
      </c>
      <c r="J17856" s="33" t="inlineStr">
        <is>
          <t>15/01/2026</t>
        </is>
      </c>
      <c r="K17856" s="33" t="inlineStr">
        <is>
          <t>2025JKIR0042</t>
        </is>
      </c>
      <c r="L17856" s="33" t="inlineStr">
        <is>
          <t>Anuncio en estudio / Plazo cerrado</t>
        </is>
      </c>
      <c r="M17856" s="33" t="inlineStr">
        <is>
          <t>false</t>
        </is>
      </c>
      <c r="N17856" s="33" t="inlineStr">
        <is>
          <t/>
        </is>
      </c>
      <c r="O17856" s="33" t="inlineStr">
        <is>
          <t/>
        </is>
      </c>
      <c r="P17856" s="33" t="inlineStr">
        <is>
          <t/>
        </is>
      </c>
      <c r="Q17856" s="33" t="inlineStr">
        <is>
          <t/>
        </is>
      </c>
      <c r="R17856" s="33" t="inlineStr">
        <is>
          <t/>
        </is>
      </c>
      <c r="S17856" s="33" t="inlineStr">
        <is>
          <t>https://www.contratacion.euskadi.eus/webkpe00-kpeperfi/es/contenidos/anuncio_contratacion/expjaso672500/es_doc/images/logo_bidegi.jpg</t>
        </is>
      </c>
      <c r="T17856" s="33" t="inlineStr">
        <is>
          <t>BIDEGI Agencia Guipuzcoana de Infraestructuras</t>
        </is>
      </c>
      <c r="U17856" s="33" t="inlineStr">
        <is>
          <t>A20783023 - BIDEGI, S.A.</t>
        </is>
      </c>
      <c r="V17856" s="33" t="inlineStr">
        <is>
          <t>Director General</t>
        </is>
      </c>
      <c r="W17856" s="33" t="inlineStr">
        <is>
          <t/>
        </is>
      </c>
      <c r="X17856" s="33" t="inlineStr">
        <is>
          <t/>
        </is>
      </c>
      <c r="Y17856" s="33" t="inlineStr">
        <is>
          <t>02/02/2026 14:00</t>
        </is>
      </c>
      <c r="Z17856" s="33" t="inlineStr">
        <is>
          <t>https://www.contratacion.euskadi.eus/anuncio_contratacion/contratacion-del-servicio-seguridad-sistemas-microinformaticos-bidegi/webkpe00-kpesimpc/es/</t>
        </is>
      </c>
      <c r="AA17856" s="33" t="inlineStr">
        <is>
          <t>https://www.contratacion.euskadi.eus/webkpe00-kpesimpc/es/contenidos/anuncio_contratacion/expjaso672500/es_doc/index.html</t>
        </is>
      </c>
      <c r="AB17856" s="33" t="inlineStr">
        <is>
          <t>https://www.contratacion.euskadi.eus/contenidos/anuncio_contratacion/expjaso672500/es_doc/data/es_r01dtpd19bc1c32b605ccad867610ed3a921ba278b</t>
        </is>
      </c>
      <c r="AC17856" s="33" t="inlineStr">
        <is>
          <t>https://www.contratacion.euskadi.eus/contenidos/anuncio_contratacion/expjaso672500/r01Index/expjaso672500-idxContent.xml</t>
        </is>
      </c>
      <c r="AD17856" s="33" t="inlineStr">
        <is>
          <t>02/02/2026</t>
        </is>
      </c>
      <c r="AE17856" s="33" t="inlineStr">
        <is>
          <t>r01epd01218c125c9c1bfc56614e61fb6e351d2d7</t>
        </is>
      </c>
      <c r="AF17856" s="33" t="inlineStr">
        <is>
          <t>Sociedad BIDEGI - Agencia Guipuzcoana de Infraestructuras</t>
        </is>
      </c>
      <c r="AG17856" s="33" t="inlineStr">
        <is>
          <t>r01etpd1612d289489662fcbae6743a0a68258282b</t>
        </is>
      </c>
      <c r="AH17856" s="33" t="inlineStr">
        <is>
          <t>Sociedad BIDEGI - Agencia Guipuzcoana de Infraestructuras</t>
        </is>
      </c>
      <c r="AI17856" s="33" t="inlineStr">
        <is>
          <t/>
        </is>
      </c>
      <c r="AJ17856" s="33" t="inlineStr">
        <is>
          <t/>
        </is>
      </c>
    </row>
    <row r="17857" customHeight="true" ht="15.0">
      <c r="A17857" s="33" t="inlineStr">
        <is>
          <t>Contratación de varios espectáculos para las fiestas patronales</t>
        </is>
      </c>
      <c r="B17857" s="33" t="inlineStr">
        <is>
          <t/>
        </is>
      </c>
      <c r="C17857" s="33" t="inlineStr">
        <is>
          <t>Gobierno Vasco</t>
        </is>
      </c>
      <c r="D17857" s="33" t="inlineStr">
        <is>
          <t/>
        </is>
      </c>
      <c r="E17857" s="33" t="inlineStr">
        <is>
          <t/>
        </is>
      </c>
      <c r="F17857" s="33" t="inlineStr">
        <is>
          <t/>
        </is>
      </c>
      <c r="G17857" s="33" t="inlineStr">
        <is>
          <t>Contratación de varios espectáculos para las fiestas patronales</t>
        </is>
      </c>
      <c r="H17857" s="33" t="inlineStr">
        <is>
          <t>Contratación de varios espectáculos para las fiestas patronales</t>
        </is>
      </c>
      <c r="I17857" s="33" t="inlineStr">
        <is>
          <t/>
        </is>
      </c>
      <c r="J17857" s="33" t="inlineStr">
        <is>
          <t>15/01/2026</t>
        </is>
      </c>
      <c r="K17857" s="33" t="inlineStr">
        <is>
          <t>Privado 1/2026- Contratación de v</t>
        </is>
      </c>
      <c r="L17857" s="33" t="inlineStr">
        <is>
          <t>Adjudicación provisional / definitiva</t>
        </is>
      </c>
      <c r="M17857" s="33" t="inlineStr">
        <is>
          <t>true</t>
        </is>
      </c>
      <c r="N17857" s="33" t="inlineStr">
        <is>
          <t/>
        </is>
      </c>
      <c r="O17857" s="33" t="inlineStr">
        <is>
          <t/>
        </is>
      </c>
      <c r="P17857" s="33" t="inlineStr">
        <is>
          <t/>
        </is>
      </c>
      <c r="Q17857" s="33" t="inlineStr">
        <is>
          <t/>
        </is>
      </c>
      <c r="R17857" s="33" t="inlineStr">
        <is>
          <t/>
        </is>
      </c>
      <c r="S17857" s="33" t="inlineStr">
        <is>
          <t>https://www.contratacion.euskadi.eus/webkpe00-kpeperfi/es/contenidos/anuncio_contratacion/expjaso672501/es_doc/images/logo_elvillar.jpg</t>
        </is>
      </c>
      <c r="T17857" s="33" t="inlineStr">
        <is>
          <t>Ayuntamiento de Elvillar</t>
        </is>
      </c>
      <c r="U17857" s="33" t="inlineStr">
        <is>
          <t>P0102400I - Ayuntamiento de Elvillar</t>
        </is>
      </c>
      <c r="V17857" s="33" t="inlineStr">
        <is>
          <t>Alcalde</t>
        </is>
      </c>
      <c r="W17857" s="33" t="inlineStr">
        <is>
          <t/>
        </is>
      </c>
      <c r="X17857" s="33" t="inlineStr">
        <is>
          <t/>
        </is>
      </c>
      <c r="Y17857" s="33" t="inlineStr">
        <is>
          <t/>
        </is>
      </c>
      <c r="Z17857" s="33" t="inlineStr">
        <is>
          <t>https://www.contratacion.euskadi.eus/anuncio_contratacion/contratacion-varios-espectaculos-fiestas-patronales/expjaso672501/webkpe00-kpesimpc/es/</t>
        </is>
      </c>
      <c r="AA17857" s="33" t="inlineStr">
        <is>
          <t>https://www.contratacion.euskadi.eus/webkpe00-kpesimpc/es/contenidos/anuncio_contratacion/expjaso672501/es_doc/index.html</t>
        </is>
      </c>
      <c r="AB17857" s="33" t="inlineStr">
        <is>
          <t>https://www.contratacion.euskadi.eus/contenidos/anuncio_contratacion/expjaso672501/es_doc/data/es_r01dtpd19bc1300f215ccad86788c3bd82d6091031</t>
        </is>
      </c>
      <c r="AC17857" s="33" t="inlineStr">
        <is>
          <t>https://www.contratacion.euskadi.eus/contenidos/anuncio_contratacion/expjaso672501/r01Index/expjaso672501-idxContent.xml</t>
        </is>
      </c>
      <c r="AD17857" s="33" t="inlineStr">
        <is>
          <t>15/01/2026</t>
        </is>
      </c>
      <c r="AE17857" s="33" t="inlineStr">
        <is>
          <t>r01etpd161c297d2b54fb69e0189955b36754e1fe4</t>
        </is>
      </c>
      <c r="AF17857" s="33" t="inlineStr">
        <is>
          <t>Ayuntamiento de Elvillar</t>
        </is>
      </c>
      <c r="AG17857" s="33" t="inlineStr">
        <is>
          <t>r01etpd1624410b67567f5ec1419782977e0cffbb6</t>
        </is>
      </c>
      <c r="AH17857" s="33" t="inlineStr">
        <is>
          <t>Ayuntamiento de Elvillar</t>
        </is>
      </c>
      <c r="AI17857" s="33" t="inlineStr">
        <is>
          <t/>
        </is>
      </c>
      <c r="AJ17857" s="33" t="inlineStr">
        <is>
          <t/>
        </is>
      </c>
    </row>
    <row r="17858" customHeight="true" ht="15.0">
      <c r="A17858" s="33" t="inlineStr">
        <is>
          <t>Mantenimiento del jardín de la sede de Emakunde en 2026</t>
        </is>
      </c>
      <c r="B17858" s="33" t="inlineStr">
        <is>
          <t/>
        </is>
      </c>
      <c r="C17858" s="33" t="inlineStr">
        <is>
          <t>Gobierno Vasco</t>
        </is>
      </c>
      <c r="D17858" s="33" t="inlineStr">
        <is>
          <t/>
        </is>
      </c>
      <c r="E17858" s="33" t="inlineStr">
        <is>
          <t/>
        </is>
      </c>
      <c r="F17858" s="33" t="inlineStr">
        <is>
          <t/>
        </is>
      </c>
      <c r="G17858" s="33" t="inlineStr">
        <is>
          <t>Mantenimiento del jardín de la sede de Emakunde en 2026</t>
        </is>
      </c>
      <c r="H17858" s="33" t="inlineStr">
        <is>
          <t>Mantenimiento del jardín de la sede de Emakunde en 2026</t>
        </is>
      </c>
      <c r="I17858" s="33" t="inlineStr">
        <is>
          <t/>
        </is>
      </c>
      <c r="J17858" s="33" t="inlineStr">
        <is>
          <t>15/01/2026</t>
        </is>
      </c>
      <c r="K17858" s="33" t="inlineStr">
        <is>
          <t>KT02/2026</t>
        </is>
      </c>
      <c r="L17858" s="33" t="inlineStr">
        <is>
          <t>Adjudicación provisional / definitiva</t>
        </is>
      </c>
      <c r="M17858" s="33" t="inlineStr">
        <is>
          <t>true</t>
        </is>
      </c>
      <c r="N17858" s="33" t="inlineStr">
        <is>
          <t/>
        </is>
      </c>
      <c r="O17858" s="33" t="inlineStr">
        <is>
          <t/>
        </is>
      </c>
      <c r="P17858" s="33" t="inlineStr">
        <is>
          <t/>
        </is>
      </c>
      <c r="Q17858" s="33" t="inlineStr">
        <is>
          <t/>
        </is>
      </c>
      <c r="R17858" s="33" t="inlineStr">
        <is>
          <t/>
        </is>
      </c>
      <c r="S17858" s="33" t="inlineStr">
        <is>
          <t>https://www.contratacion.euskadi.eus/webkpe00-kpeperfi/es/contenidos/anuncio_contratacion/expjaso672502/es_doc/images/w32_logoGobiernoVasco.gif</t>
        </is>
      </c>
      <c r="T17858" s="33" t="inlineStr">
        <is>
          <t>Gobierno Vasco</t>
        </is>
      </c>
      <c r="U17858" s="33" t="inlineStr">
        <is>
          <t>S4833001C - Emakunde-Instituto Vasco de la Mujer</t>
        </is>
      </c>
      <c r="V17858" s="33" t="inlineStr">
        <is>
          <t>Dirección de EMAKUNDE</t>
        </is>
      </c>
      <c r="W17858" s="33" t="inlineStr">
        <is>
          <t/>
        </is>
      </c>
      <c r="X17858" s="33" t="inlineStr">
        <is>
          <t/>
        </is>
      </c>
      <c r="Y17858" s="33" t="inlineStr">
        <is>
          <t/>
        </is>
      </c>
      <c r="Z17858" s="33" t="inlineStr">
        <is>
          <t>https://www.contratacion.euskadi.eus/anuncio_contratacion/mantenimiento-del-jardin-sede-emakunde-2026/webkpe00-kpesimpc/es/</t>
        </is>
      </c>
      <c r="AA17858" s="33" t="inlineStr">
        <is>
          <t>https://www.contratacion.euskadi.eus/webkpe00-kpesimpc/es/contenidos/anuncio_contratacion/expjaso672502/es_doc/index.html</t>
        </is>
      </c>
      <c r="AB17858" s="33" t="inlineStr">
        <is>
          <t>https://www.contratacion.euskadi.eus/contenidos/anuncio_contratacion/expjaso672502/es_doc/data/es_r01dtpd19bc130379c5ccad8679fcc69f4f5189507</t>
        </is>
      </c>
      <c r="AC17858" s="33" t="inlineStr">
        <is>
          <t>https://www.contratacion.euskadi.eus/contenidos/anuncio_contratacion/expjaso672502/r01Index/expjaso672502-idxContent.xml</t>
        </is>
      </c>
      <c r="AD17858" s="33" t="inlineStr">
        <is>
          <t>15/01/2026</t>
        </is>
      </c>
      <c r="AE17858" s="33" t="inlineStr">
        <is>
          <t>r01epd01197b2aaddb4a50ddf50f48805bac8fe21</t>
        </is>
      </c>
      <c r="AF17858" s="33" t="inlineStr">
        <is>
          <t>Gobierno Vasco</t>
        </is>
      </c>
      <c r="AG17858" s="33" t="inlineStr">
        <is>
          <t>r01e00000fe4e66771ba470b85a842e927973ef4d</t>
        </is>
      </c>
      <c r="AH17858" s="33" t="inlineStr">
        <is>
          <t>Emakunde - Instituto Vasco de la Mujer</t>
        </is>
      </c>
      <c r="AI17858" s="33" t="inlineStr">
        <is>
          <t/>
        </is>
      </c>
      <c r="AJ17858" s="33" t="inlineStr">
        <is>
          <t/>
        </is>
      </c>
    </row>
    <row r="17859" customHeight="true" ht="15.0">
      <c r="A17859" s="33" t="inlineStr">
        <is>
          <t>Suministro de cascos y escudos de protección balística</t>
        </is>
      </c>
      <c r="B17859" s="33" t="inlineStr">
        <is>
          <t/>
        </is>
      </c>
      <c r="C17859" s="33" t="inlineStr">
        <is>
          <t>Gobierno Vasco</t>
        </is>
      </c>
      <c r="D17859" s="33" t="inlineStr">
        <is>
          <t/>
        </is>
      </c>
      <c r="E17859" s="33" t="inlineStr">
        <is>
          <t/>
        </is>
      </c>
      <c r="F17859" s="33" t="inlineStr">
        <is>
          <t/>
        </is>
      </c>
      <c r="G17859" s="33" t="inlineStr">
        <is>
          <t>Suministro de cascos y escudos de protección balística</t>
        </is>
      </c>
      <c r="H17859" s="33" t="inlineStr">
        <is>
          <t>Suministro de cascos y escudos de protección balística</t>
        </is>
      </c>
      <c r="I17859" s="33" t="inlineStr">
        <is>
          <t/>
        </is>
      </c>
      <c r="J17859" s="33" t="inlineStr">
        <is>
          <t>21/01/2026</t>
        </is>
      </c>
      <c r="K17859" s="33" t="inlineStr">
        <is>
          <t>S0023/2026</t>
        </is>
      </c>
      <c r="L17859" s="33" t="inlineStr">
        <is>
          <t>Abierto / Plazo de presentación</t>
        </is>
      </c>
      <c r="M17859" s="33" t="inlineStr">
        <is>
          <t>false</t>
        </is>
      </c>
      <c r="N17859" s="33" t="inlineStr">
        <is>
          <t/>
        </is>
      </c>
      <c r="O17859" s="33" t="inlineStr">
        <is>
          <t/>
        </is>
      </c>
      <c r="P17859" s="33" t="inlineStr">
        <is>
          <t/>
        </is>
      </c>
      <c r="Q17859" s="33" t="inlineStr">
        <is>
          <t/>
        </is>
      </c>
      <c r="R17859" s="33" t="inlineStr">
        <is>
          <t/>
        </is>
      </c>
      <c r="S17859" s="33" t="inlineStr">
        <is>
          <t>https://www.contratacion.euskadi.eus/webkpe00-kpeperfi/es/contenidos/anuncio_contratacion/expjaso672503/es_doc/images/w32_logoGobiernoVasco.gif</t>
        </is>
      </c>
      <c r="T17859" s="33" t="inlineStr">
        <is>
          <t>Gobierno Vasco</t>
        </is>
      </c>
      <c r="U17859" s="33" t="inlineStr">
        <is>
          <t>S4833001C - Seguridad</t>
        </is>
      </c>
      <c r="V17859" s="33" t="inlineStr">
        <is>
          <t>Viceconsejería de Seguridad</t>
        </is>
      </c>
      <c r="W17859" s="33" t="inlineStr">
        <is>
          <t/>
        </is>
      </c>
      <c r="X17859" s="33" t="inlineStr">
        <is>
          <t/>
        </is>
      </c>
      <c r="Y17859" s="33" t="inlineStr">
        <is>
          <t>26/02/2026 10:00</t>
        </is>
      </c>
      <c r="Z17859" s="33" t="inlineStr">
        <is>
          <t>https://www.contratacion.euskadi.eus/anuncio_contratacion/suministro-cascos-y-escudos-proteccion-balistica/webkpe00-kpesimpc/es/</t>
        </is>
      </c>
      <c r="AA17859" s="33" t="inlineStr">
        <is>
          <t>https://www.contratacion.euskadi.eus/webkpe00-kpesimpc/es/contenidos/anuncio_contratacion/expjaso672503/es_doc/index.html</t>
        </is>
      </c>
      <c r="AB17859" s="33" t="inlineStr">
        <is>
          <t>https://www.contratacion.euskadi.eus/contenidos/anuncio_contratacion/expjaso672503/es_doc/data/es_r01dtpd19bdf9aefad2904c02248a416f07fb48071</t>
        </is>
      </c>
      <c r="AC17859" s="33" t="inlineStr">
        <is>
          <t>https://www.contratacion.euskadi.eus/contenidos/anuncio_contratacion/expjaso672503/r01Index/expjaso672503-idxContent.xml</t>
        </is>
      </c>
      <c r="AD17859" s="33" t="inlineStr">
        <is>
          <t>21/01/2026</t>
        </is>
      </c>
      <c r="AE17859" s="33" t="inlineStr">
        <is>
          <t>r01epd01197b2aaddb4a50ddf50f48805bac8fe21</t>
        </is>
      </c>
      <c r="AF17859" s="33" t="inlineStr">
        <is>
          <t>Gobierno Vasco</t>
        </is>
      </c>
      <c r="AG17859" s="33" t="inlineStr">
        <is>
          <t>r01e00000fe4e66771ba470b88bf55ea1f734f3c6</t>
        </is>
      </c>
      <c r="AH17859" s="33" t="inlineStr">
        <is>
          <t>Seguridad</t>
        </is>
      </c>
      <c r="AI17859" s="33" t="inlineStr">
        <is>
          <t/>
        </is>
      </c>
      <c r="AJ17859" s="33" t="inlineStr">
        <is>
          <t/>
        </is>
      </c>
    </row>
    <row r="17860" customHeight="true" ht="15.0">
      <c r="A17860" s="33" t="inlineStr">
        <is>
          <t>Prestación de diversos servicios deportivos y servicio de información y atención al público en el polideportivo Usarrabi de Asteasu</t>
        </is>
      </c>
      <c r="B17860" s="33" t="inlineStr">
        <is>
          <t/>
        </is>
      </c>
      <c r="C17860" s="33" t="inlineStr">
        <is>
          <t>Gobierno Vasco</t>
        </is>
      </c>
      <c r="D17860" s="33" t="inlineStr">
        <is>
          <t/>
        </is>
      </c>
      <c r="E17860" s="33" t="inlineStr">
        <is>
          <t/>
        </is>
      </c>
      <c r="F17860" s="33" t="inlineStr">
        <is>
          <t/>
        </is>
      </c>
      <c r="G17860" s="33" t="inlineStr">
        <is>
          <t>Prestación de diversos servicios deportivos y servicio de información y atención al público en el polideportivo Usarrabi de Asteasu</t>
        </is>
      </c>
      <c r="H17860" s="33" t="inlineStr">
        <is>
          <t>Prestación de diversos servicios deportivos y servicio de información y atención al público en el polideportivo Usarrabi de Asteasu</t>
        </is>
      </c>
      <c r="I17860" s="33" t="inlineStr">
        <is>
          <t/>
        </is>
      </c>
      <c r="J17860" s="33" t="inlineStr">
        <is>
          <t>15/01/2026</t>
        </is>
      </c>
      <c r="K17860" s="33" t="inlineStr">
        <is>
          <t>2026-01</t>
        </is>
      </c>
      <c r="L17860" s="33" t="inlineStr">
        <is>
          <t>Anuncio en estudio / Plazo cerrado</t>
        </is>
      </c>
      <c r="M17860" s="33" t="inlineStr">
        <is>
          <t>false</t>
        </is>
      </c>
      <c r="N17860" s="33" t="inlineStr">
        <is>
          <t/>
        </is>
      </c>
      <c r="O17860" s="33" t="inlineStr">
        <is>
          <t/>
        </is>
      </c>
      <c r="P17860" s="33" t="inlineStr">
        <is>
          <t/>
        </is>
      </c>
      <c r="Q17860" s="33" t="inlineStr">
        <is>
          <t/>
        </is>
      </c>
      <c r="R17860" s="33" t="inlineStr">
        <is>
          <t/>
        </is>
      </c>
      <c r="S17860" s="33" t="inlineStr">
        <is>
          <t>https://www.contratacion.euskadi.eus/webkpe00-kpeperfi/es/contenidos/anuncio_contratacion/expjaso672514/es_doc/images/asteasu_logoa.jpg</t>
        </is>
      </c>
      <c r="T17860" s="33" t="inlineStr">
        <is>
          <t>Ayuntamiento de Asteasu</t>
        </is>
      </c>
      <c r="U17860" s="33" t="inlineStr">
        <is>
          <t>P2001500D - Ayuntamiento de Asteasu</t>
        </is>
      </c>
      <c r="V17860" s="33" t="inlineStr">
        <is>
          <t>Alcalde</t>
        </is>
      </c>
      <c r="W17860" s="33" t="inlineStr">
        <is>
          <t/>
        </is>
      </c>
      <c r="X17860" s="33" t="inlineStr">
        <is>
          <t/>
        </is>
      </c>
      <c r="Y17860" s="33" t="inlineStr">
        <is>
          <t>30/01/2026 23:59</t>
        </is>
      </c>
      <c r="Z17860" s="33" t="inlineStr">
        <is>
          <t>https://www.contratacion.euskadi.eus/anuncio_contratacion/prestacion-diversos-servicios-deportivos-y-servicio-informacion-y-atencion-al-publico-polideportivo-usarrabi-asteasu/expjaso672514/webkpe00-kpesimpc/es/</t>
        </is>
      </c>
      <c r="AA17860" s="33" t="inlineStr">
        <is>
          <t>https://www.contratacion.euskadi.eus/webkpe00-kpesimpc/es/contenidos/anuncio_contratacion/expjaso672514/es_doc/index.html</t>
        </is>
      </c>
      <c r="AB17860" s="33" t="inlineStr">
        <is>
          <t>https://www.contratacion.euskadi.eus/contenidos/anuncio_contratacion/expjaso672514/es_doc/data/es_r01dtpd19bc166fdaf3dc024536545fb254e83d903</t>
        </is>
      </c>
      <c r="AC17860" s="33" t="inlineStr">
        <is>
          <t>https://www.contratacion.euskadi.eus/contenidos/anuncio_contratacion/expjaso672514/r01Index/expjaso672514-idxContent.xml</t>
        </is>
      </c>
      <c r="AD17860" s="33" t="inlineStr">
        <is>
          <t>05/02/2026</t>
        </is>
      </c>
      <c r="AE17860" s="33" t="inlineStr">
        <is>
          <t>r01epd013c3e7f4dc7864779ab1ca33e0e9651289</t>
        </is>
      </c>
      <c r="AF17860" s="33" t="inlineStr">
        <is>
          <t>Ayuntamiento de Asteasu</t>
        </is>
      </c>
      <c r="AG17860" s="33" t="inlineStr">
        <is>
          <t>r01epd013c3e8c8b46864779a3c3258c6e00f2bf2</t>
        </is>
      </c>
      <c r="AH17860" s="33" t="inlineStr">
        <is>
          <t>Ayuntamiento de Asteasu</t>
        </is>
      </c>
      <c r="AI17860" s="33" t="inlineStr">
        <is>
          <t/>
        </is>
      </c>
      <c r="AJ17860" s="33" t="inlineStr">
        <is>
          <t/>
        </is>
      </c>
    </row>
    <row r="17861" customHeight="true" ht="15.0">
      <c r="A17861" s="33" t="inlineStr">
        <is>
          <t>Servicio de regulación de aparcamiento de vehículos en el municipio de Orio y el suministro del equipamiento</t>
        </is>
      </c>
      <c r="B17861" s="33" t="inlineStr">
        <is>
          <t/>
        </is>
      </c>
      <c r="C17861" s="33" t="inlineStr">
        <is>
          <t>Gobierno Vasco</t>
        </is>
      </c>
      <c r="D17861" s="33" t="inlineStr">
        <is>
          <t/>
        </is>
      </c>
      <c r="E17861" s="33" t="inlineStr">
        <is>
          <t/>
        </is>
      </c>
      <c r="F17861" s="33" t="inlineStr">
        <is>
          <t/>
        </is>
      </c>
      <c r="G17861" s="33" t="inlineStr">
        <is>
          <t>Servicio de regulación de aparcamiento de vehículos en el municipio de Orio y el suministro del equipamiento</t>
        </is>
      </c>
      <c r="H17861" s="33" t="inlineStr">
        <is>
          <t>Servicio de regulación de aparcamiento de vehículos en el municipio de Orio y el suministro del equipamiento</t>
        </is>
      </c>
      <c r="I17861" s="33" t="inlineStr">
        <is>
          <t/>
        </is>
      </c>
      <c r="J17861" s="33" t="inlineStr">
        <is>
          <t>18/01/2026</t>
        </is>
      </c>
      <c r="K17861" s="33" t="inlineStr">
        <is>
          <t>1/2026 PI ZERBITZUAK</t>
        </is>
      </c>
      <c r="L17861" s="33" t="inlineStr">
        <is>
          <t>Abierto / Plazo de presentación</t>
        </is>
      </c>
      <c r="M17861" s="33" t="inlineStr">
        <is>
          <t>false</t>
        </is>
      </c>
      <c r="N17861" s="33" t="inlineStr">
        <is>
          <t/>
        </is>
      </c>
      <c r="O17861" s="33" t="inlineStr">
        <is>
          <t/>
        </is>
      </c>
      <c r="P17861" s="33" t="inlineStr">
        <is>
          <t/>
        </is>
      </c>
      <c r="Q17861" s="33" t="inlineStr">
        <is>
          <t/>
        </is>
      </c>
      <c r="R17861" s="33" t="inlineStr">
        <is>
          <t/>
        </is>
      </c>
      <c r="S17861" s="33" t="inlineStr">
        <is>
          <t>https://www.contratacion.euskadi.eus/webkpe00-kpeperfi/es/contenidos/anuncio_contratacion/expjaso672515/es_doc/images/logo_orio.jpg</t>
        </is>
      </c>
      <c r="T17861" s="33" t="inlineStr">
        <is>
          <t>Ayuntamiento de Orio</t>
        </is>
      </c>
      <c r="U17861" s="33" t="inlineStr">
        <is>
          <t>P2006600G - Ayuntamiento de Orio</t>
        </is>
      </c>
      <c r="V17861" s="33" t="inlineStr">
        <is>
          <t>Alcaldía</t>
        </is>
      </c>
      <c r="W17861" s="33" t="inlineStr">
        <is>
          <t/>
        </is>
      </c>
      <c r="X17861" s="33" t="inlineStr">
        <is>
          <t/>
        </is>
      </c>
      <c r="Y17861" s="33" t="inlineStr">
        <is>
          <t>16/02/2026 14:00</t>
        </is>
      </c>
      <c r="Z17861" s="33" t="inlineStr">
        <is>
          <t>https://www.contratacion.euskadi.eus/anuncio_contratacion/servicio-regulacion-aparcamiento-vehiculos-municipio-orio-y-suministro-del-equipamiento/webkpe00-kpesimpc/es/</t>
        </is>
      </c>
      <c r="AA17861" s="33" t="inlineStr">
        <is>
          <t>https://www.contratacion.euskadi.eus/webkpe00-kpesimpc/es/contenidos/anuncio_contratacion/expjaso672515/es_doc/index.html</t>
        </is>
      </c>
      <c r="AB17861" s="33" t="inlineStr">
        <is>
          <t>https://www.contratacion.euskadi.eus/contenidos/anuncio_contratacion/expjaso672515/es_doc/data/es_r01dtpd19bd06c34ac5ccad867cb615bda6cc4c309</t>
        </is>
      </c>
      <c r="AC17861" s="33" t="inlineStr">
        <is>
          <t>https://www.contratacion.euskadi.eus/contenidos/anuncio_contratacion/expjaso672515/r01Index/expjaso672515-idxContent.xml</t>
        </is>
      </c>
      <c r="AD17861" s="33" t="inlineStr">
        <is>
          <t>29/01/2026</t>
        </is>
      </c>
      <c r="AE17861" s="33" t="inlineStr">
        <is>
          <t>r01etpd0161d2a09ae72b095b7f98004fdf42283a5</t>
        </is>
      </c>
      <c r="AF17861" s="33" t="inlineStr">
        <is>
          <t>Ayuntamiento de Orio</t>
        </is>
      </c>
      <c r="AG17861" s="33" t="inlineStr">
        <is>
          <t>r01etpd16248027eb767f5ec142874d57eff6219e8</t>
        </is>
      </c>
      <c r="AH17861" s="33" t="inlineStr">
        <is>
          <t>Ayuntamiento de Orio</t>
        </is>
      </c>
      <c r="AI17861" s="33" t="inlineStr">
        <is>
          <t/>
        </is>
      </c>
      <c r="AJ17861" s="33" t="inlineStr">
        <is>
          <t/>
        </is>
      </c>
    </row>
    <row r="17862" customHeight="true" ht="15.0">
      <c r="A17862" s="33" t="inlineStr">
        <is>
          <t>Suministro de un vehículo todoterreno 4x4 para el área de Proyectos y Obras de la sociedad Aguas del Añarbe-Añarbeko Urak, S.A.</t>
        </is>
      </c>
      <c r="B17862" s="33" t="inlineStr">
        <is>
          <t/>
        </is>
      </c>
      <c r="C17862" s="33" t="inlineStr">
        <is>
          <t>Gobierno Vasco</t>
        </is>
      </c>
      <c r="D17862" s="33" t="inlineStr">
        <is>
          <t/>
        </is>
      </c>
      <c r="E17862" s="33" t="inlineStr">
        <is>
          <t/>
        </is>
      </c>
      <c r="F17862" s="33" t="inlineStr">
        <is>
          <t/>
        </is>
      </c>
      <c r="G17862" s="33" t="inlineStr">
        <is>
          <t>Suministro de un vehículo todoterreno 4x4 para el área de Proyectos y Obras de la sociedad Aguas del Añarbe-Añarbeko Urak, S.A.</t>
        </is>
      </c>
      <c r="H17862" s="33" t="inlineStr">
        <is>
          <t>Suministro de un vehículo todoterreno 4x4 para el área de Proyectos y Obras de la sociedad Aguas del Añarbe-Añarbeko Urak, S.A.</t>
        </is>
      </c>
      <c r="I17862" s="33" t="inlineStr">
        <is>
          <t/>
        </is>
      </c>
      <c r="J17862" s="33" t="inlineStr">
        <is>
          <t>21/01/2026</t>
        </is>
      </c>
      <c r="K17862" s="33" t="inlineStr">
        <is>
          <t>SU.26.01</t>
        </is>
      </c>
      <c r="L17862" s="33" t="inlineStr">
        <is>
          <t>Anuncio en estudio / Plazo cerrado</t>
        </is>
      </c>
      <c r="M17862" s="33" t="inlineStr">
        <is>
          <t>false</t>
        </is>
      </c>
      <c r="N17862" s="33" t="inlineStr">
        <is>
          <t/>
        </is>
      </c>
      <c r="O17862" s="33" t="inlineStr">
        <is>
          <t/>
        </is>
      </c>
      <c r="P17862" s="33" t="inlineStr">
        <is>
          <t/>
        </is>
      </c>
      <c r="Q17862" s="33" t="inlineStr">
        <is>
          <t/>
        </is>
      </c>
      <c r="R17862" s="33" t="inlineStr">
        <is>
          <t/>
        </is>
      </c>
      <c r="S17862" s="33" t="inlineStr">
        <is>
          <t>https://www.contratacion.euskadi.eus/webkpe00-kpeperfi/es/contenidos/anuncio_contratacion/expjaso672516/es_doc/images/logo_anarbe_berria.jpg</t>
        </is>
      </c>
      <c r="T17862" s="33" t="inlineStr">
        <is>
          <t>AGASA</t>
        </is>
      </c>
      <c r="U17862" s="33" t="inlineStr">
        <is>
          <t>A20538039 - Aguas del Añarbe-Añarbeko Urak, S.A.</t>
        </is>
      </c>
      <c r="V17862" s="33" t="inlineStr">
        <is>
          <t>Director Gerente</t>
        </is>
      </c>
      <c r="W17862" s="33" t="inlineStr">
        <is>
          <t/>
        </is>
      </c>
      <c r="X17862" s="33" t="inlineStr">
        <is>
          <t/>
        </is>
      </c>
      <c r="Y17862" s="33" t="inlineStr">
        <is>
          <t>05/02/2026 14:00</t>
        </is>
      </c>
      <c r="Z17862" s="33" t="inlineStr">
        <is>
          <t>https://www.contratacion.euskadi.eus/anuncio_contratacion/suministro-vehiculo-todoterreno-4x4-area-proyectos-y-obras-sociedad-aguas-del-anarbe-anarbeko-urak-s-a/webkpe00-kpesimpc/es/</t>
        </is>
      </c>
      <c r="AA17862" s="33" t="inlineStr">
        <is>
          <t>https://www.contratacion.euskadi.eus/webkpe00-kpesimpc/es/contenidos/anuncio_contratacion/expjaso672516/es_doc/index.html</t>
        </is>
      </c>
      <c r="AB17862" s="33" t="inlineStr">
        <is>
          <t>https://www.contratacion.euskadi.eus/contenidos/anuncio_contratacion/expjaso672516/es_doc/data/es_r01dtpd19be0c42c8b6fe61f8c20e274188f6bf61c</t>
        </is>
      </c>
      <c r="AC17862" s="33" t="inlineStr">
        <is>
          <t>https://www.contratacion.euskadi.eus/contenidos/anuncio_contratacion/expjaso672516/r01Index/expjaso672516-idxContent.xml</t>
        </is>
      </c>
      <c r="AD17862" s="33" t="inlineStr">
        <is>
          <t>06/02/2026</t>
        </is>
      </c>
      <c r="AE17862" s="33" t="inlineStr">
        <is>
          <t>r01etpd0161e0aa592c2b095b7e7ee5bb4a31a8e6b</t>
        </is>
      </c>
      <c r="AF17862" s="33" t="inlineStr">
        <is>
          <t>Aguas del Añarbe-Añarbeko Urak, S.A.</t>
        </is>
      </c>
      <c r="AG17862" s="33" t="inlineStr">
        <is>
          <t>r01etpd0161e0b564e92b095b7ba870eda6c1df7ed</t>
        </is>
      </c>
      <c r="AH17862" s="33" t="inlineStr">
        <is>
          <t>Aguas del Añarbe-Añarbeko Urak, S.A.</t>
        </is>
      </c>
      <c r="AI17862" s="33" t="inlineStr">
        <is>
          <t/>
        </is>
      </c>
      <c r="AJ17862" s="33" t="inlineStr">
        <is>
          <t/>
        </is>
      </c>
    </row>
    <row r="17863" customHeight="true" ht="15.0">
      <c r="A17863" s="33" t="inlineStr">
        <is>
          <t>Servicio de en los municipios de la Comarca de Debabarrena, de animales vivos y muertos, de su mantenimiento en el centro de bienestar animal y de la recogida de palomas</t>
        </is>
      </c>
      <c r="B17863" s="33" t="inlineStr">
        <is>
          <t/>
        </is>
      </c>
      <c r="C17863" s="33" t="inlineStr">
        <is>
          <t>Gobierno Vasco</t>
        </is>
      </c>
      <c r="D17863" s="33" t="inlineStr">
        <is>
          <t/>
        </is>
      </c>
      <c r="E17863" s="33" t="inlineStr">
        <is>
          <t/>
        </is>
      </c>
      <c r="F17863" s="33" t="inlineStr">
        <is>
          <t/>
        </is>
      </c>
      <c r="G17863" s="33" t="inlineStr">
        <is>
          <t>Servicio de en los municipios de la Comarca de Debabarrena, de animales vivos y muertos, de su mantenimiento en el centro de bienestar animal y de la recogida de palomas</t>
        </is>
      </c>
      <c r="H17863" s="33" t="inlineStr">
        <is>
          <t>Servicio de en los municipios de la Comarca de Debabarrena, de animales vivos y muertos, de su mantenimiento en el centro de bienestar animal y de la recogida de palomas</t>
        </is>
      </c>
      <c r="I17863" s="33" t="inlineStr">
        <is>
          <t/>
        </is>
      </c>
      <c r="J17863" s="33" t="inlineStr">
        <is>
          <t>16/01/2026</t>
        </is>
      </c>
      <c r="K17863" s="33" t="inlineStr">
        <is>
          <t>18/25-D</t>
        </is>
      </c>
      <c r="L17863" s="33" t="inlineStr">
        <is>
          <t>Anuncio en estudio / Plazo cerrado</t>
        </is>
      </c>
      <c r="M17863" s="33" t="inlineStr">
        <is>
          <t>false</t>
        </is>
      </c>
      <c r="N17863" s="33" t="inlineStr">
        <is>
          <t/>
        </is>
      </c>
      <c r="O17863" s="33" t="inlineStr">
        <is>
          <t/>
        </is>
      </c>
      <c r="P17863" s="33" t="inlineStr">
        <is>
          <t/>
        </is>
      </c>
      <c r="Q17863" s="33" t="inlineStr">
        <is>
          <t/>
        </is>
      </c>
      <c r="R17863" s="33" t="inlineStr">
        <is>
          <t/>
        </is>
      </c>
      <c r="S17863" s="33" t="inlineStr">
        <is>
          <t>https://www.contratacion.euskadi.eus/webkpe00-kpeperfi/es/contenidos/anuncio_contratacion/expjaso672517/es_doc/images/logo_debabarrena.jpg</t>
        </is>
      </c>
      <c r="T17863" s="33" t="inlineStr">
        <is>
          <t>Mancomunidad Comarcal de Debabarrena</t>
        </is>
      </c>
      <c r="U17863" s="33" t="inlineStr">
        <is>
          <t>G20079703 - Mancomunidad Comarcal de Debabarrena</t>
        </is>
      </c>
      <c r="V17863" s="33" t="inlineStr">
        <is>
          <t>Comisión de Gobierno</t>
        </is>
      </c>
      <c r="W17863" s="33" t="inlineStr">
        <is>
          <t/>
        </is>
      </c>
      <c r="X17863" s="33" t="inlineStr">
        <is>
          <t/>
        </is>
      </c>
      <c r="Y17863" s="33" t="inlineStr">
        <is>
          <t>02/02/2026 23:59</t>
        </is>
      </c>
      <c r="Z17863" s="33" t="inlineStr">
        <is>
          <t>https://www.contratacion.euskadi.eus/anuncio_contratacion/servicio-municipios-comarca-debabarrena-animales-vivos-y-muertos-su-mantenimiento-centro-bienestar-animal-y-recogida-palomas/webkpe00-kpesimpc/es/</t>
        </is>
      </c>
      <c r="AA17863" s="33" t="inlineStr">
        <is>
          <t>https://www.contratacion.euskadi.eus/webkpe00-kpesimpc/es/contenidos/anuncio_contratacion/expjaso672517/es_doc/index.html</t>
        </is>
      </c>
      <c r="AB17863" s="33" t="inlineStr">
        <is>
          <t>https://www.contratacion.euskadi.eus/contenidos/anuncio_contratacion/expjaso672517/es_doc/data/es_r01dtpd19bc8124d575ccad867b355e557f7d5eab0</t>
        </is>
      </c>
      <c r="AC17863" s="33" t="inlineStr">
        <is>
          <t>https://www.contratacion.euskadi.eus/contenidos/anuncio_contratacion/expjaso672517/r01Index/expjaso672517-idxContent.xml</t>
        </is>
      </c>
      <c r="AD17863" s="33" t="inlineStr">
        <is>
          <t>11/02/2026</t>
        </is>
      </c>
      <c r="AE17863" s="33" t="inlineStr">
        <is>
          <t>r01etpd1507ff2e3831a0ba89dfbb1dc64966fc08f</t>
        </is>
      </c>
      <c r="AF17863" s="33" t="inlineStr">
        <is>
          <t>Mancomunidad Comarcal de Debabarrena</t>
        </is>
      </c>
      <c r="AG17863" s="33" t="inlineStr">
        <is>
          <t>r01etpd00150801e90261a0ba89ddad2b0a8507121</t>
        </is>
      </c>
      <c r="AH17863" s="33" t="inlineStr">
        <is>
          <t>Mancomunidad Comarcal de Debabarrena</t>
        </is>
      </c>
      <c r="AI17863" s="33" t="inlineStr">
        <is>
          <t/>
        </is>
      </c>
      <c r="AJ17863" s="33" t="inlineStr">
        <is>
          <t/>
        </is>
      </c>
    </row>
    <row r="17864" customHeight="true" ht="15.0">
      <c r="A17864" s="33" t="inlineStr">
        <is>
          <t>Impartir curso con el nombre "Gozatu eta komunikatu" .</t>
        </is>
      </c>
      <c r="B17864" s="33" t="inlineStr">
        <is>
          <t/>
        </is>
      </c>
      <c r="C17864" s="33" t="inlineStr">
        <is>
          <t>Gobierno Vasco</t>
        </is>
      </c>
      <c r="D17864" s="33" t="inlineStr">
        <is>
          <t/>
        </is>
      </c>
      <c r="E17864" s="33" t="inlineStr">
        <is>
          <t/>
        </is>
      </c>
      <c r="F17864" s="33" t="inlineStr">
        <is>
          <t/>
        </is>
      </c>
      <c r="G17864" s="33" t="inlineStr">
        <is>
          <t>Impartir curso con el nombre "Gozatu eta komunikatu" .</t>
        </is>
      </c>
      <c r="H17864" s="33" t="inlineStr">
        <is>
          <t>Impartir curso con el nombre "Gozatu eta komunikatu" .</t>
        </is>
      </c>
      <c r="I17864" s="33" t="inlineStr">
        <is>
          <t/>
        </is>
      </c>
      <c r="J17864" s="33" t="inlineStr">
        <is>
          <t>27/01/2026</t>
        </is>
      </c>
      <c r="K17864" s="33" t="inlineStr">
        <is>
          <t>HP_2026_GK_AIN URRETA</t>
        </is>
      </c>
      <c r="L17864" s="33" t="inlineStr">
        <is>
          <t>Adjudicación provisional / definitiva</t>
        </is>
      </c>
      <c r="M17864" s="33" t="inlineStr">
        <is>
          <t>true</t>
        </is>
      </c>
      <c r="N17864" s="33" t="inlineStr">
        <is>
          <t/>
        </is>
      </c>
      <c r="O17864" s="33" t="inlineStr">
        <is>
          <t/>
        </is>
      </c>
      <c r="P17864" s="33" t="inlineStr">
        <is>
          <t/>
        </is>
      </c>
      <c r="Q17864" s="33" t="inlineStr">
        <is>
          <t/>
        </is>
      </c>
      <c r="R17864" s="33" t="inlineStr">
        <is>
          <t/>
        </is>
      </c>
      <c r="S17864" s="33" t="inlineStr">
        <is>
          <t>https://www.contratacion.euskadi.eus/webkpe00-kpeperfi/es/contenidos/anuncio_contratacion/expjaso672538/es_doc/images/w32_logoGobiernoVasco.gif</t>
        </is>
      </c>
      <c r="T17864" s="33" t="inlineStr">
        <is>
          <t>Gobierno Vasco</t>
        </is>
      </c>
      <c r="U17864" s="33" t="inlineStr">
        <is>
          <t>S4833001C - Instituto Vasco de Administración Pública (IVAP)</t>
        </is>
      </c>
      <c r="V17864" s="33" t="inlineStr">
        <is>
          <t>Directora del Instituto Vasco de Administración Pública</t>
        </is>
      </c>
      <c r="W17864" s="33" t="inlineStr">
        <is>
          <t/>
        </is>
      </c>
      <c r="X17864" s="33" t="inlineStr">
        <is>
          <t/>
        </is>
      </c>
      <c r="Y17864" s="33" t="inlineStr">
        <is>
          <t/>
        </is>
      </c>
      <c r="Z17864" s="33" t="inlineStr">
        <is>
          <t>https://www.contratacion.euskadi.eus/anuncio_contratacion/impartir-curso-nombre-gozatu-eta-komunikatu/webkpe00-kpesimpc/es/</t>
        </is>
      </c>
      <c r="AA17864" s="33" t="inlineStr">
        <is>
          <t>https://www.contratacion.euskadi.eus/webkpe00-kpesimpc/es/contenidos/anuncio_contratacion/expjaso672538/es_doc/index.html</t>
        </is>
      </c>
      <c r="AB17864" s="33" t="inlineStr">
        <is>
          <t>https://www.contratacion.euskadi.eus/contenidos/anuncio_contratacion/expjaso672538/es_doc/data/es_r01dtpd19bfeea60a62904c022c447bbdf9449e491</t>
        </is>
      </c>
      <c r="AC17864" s="33" t="inlineStr">
        <is>
          <t>https://www.contratacion.euskadi.eus/contenidos/anuncio_contratacion/expjaso672538/r01Index/expjaso672538-idxContent.xml</t>
        </is>
      </c>
      <c r="AD17864" s="33" t="inlineStr">
        <is>
          <t>27/01/2026</t>
        </is>
      </c>
      <c r="AE17864" s="33" t="inlineStr">
        <is>
          <t>r01epd01197b2aaddb4a50ddf50f48805bac8fe21</t>
        </is>
      </c>
      <c r="AF17864" s="33" t="inlineStr">
        <is>
          <t>Gobierno Vasco</t>
        </is>
      </c>
      <c r="AG17864" s="33" t="inlineStr">
        <is>
          <t>r01e00000fe4e66771ba470b8e727bb9edc9a4f9a</t>
        </is>
      </c>
      <c r="AH17864" s="33" t="inlineStr">
        <is>
          <t>IVAP - Instituto Vasco de Administración Pública</t>
        </is>
      </c>
      <c r="AI17864" s="33" t="inlineStr">
        <is>
          <t/>
        </is>
      </c>
      <c r="AJ17864" s="33" t="inlineStr">
        <is>
          <t/>
        </is>
      </c>
    </row>
    <row r="17865" customHeight="true" ht="15.0">
      <c r="A17865" s="33" t="inlineStr">
        <is>
          <t>Urbanizazio obra (Langatxiki eta langahaundi)</t>
        </is>
      </c>
      <c r="B17865" s="33" t="inlineStr">
        <is>
          <t/>
        </is>
      </c>
      <c r="C17865" s="33" t="inlineStr">
        <is>
          <t>Gobierno Vasco</t>
        </is>
      </c>
      <c r="D17865" s="33" t="inlineStr">
        <is>
          <t/>
        </is>
      </c>
      <c r="E17865" s="33" t="inlineStr">
        <is>
          <t/>
        </is>
      </c>
      <c r="F17865" s="33" t="inlineStr">
        <is>
          <t/>
        </is>
      </c>
      <c r="G17865" s="33" t="inlineStr">
        <is>
          <t>Urbanizazio obra (Langatxiki eta langahaundi)</t>
        </is>
      </c>
      <c r="H17865" s="33" t="inlineStr">
        <is>
          <t>Urbanizazio obra (Langatxiki eta langahaundi)</t>
        </is>
      </c>
      <c r="I17865" s="33" t="inlineStr">
        <is>
          <t/>
        </is>
      </c>
      <c r="J17865" s="33" t="inlineStr">
        <is>
          <t>20/01/2026</t>
        </is>
      </c>
      <c r="K17865" s="33" t="inlineStr">
        <is>
          <t>2025WLIZ0029</t>
        </is>
      </c>
      <c r="L17865" s="33" t="inlineStr">
        <is>
          <t>Anuncio en estudio / Plazo cerrado</t>
        </is>
      </c>
      <c r="M17865" s="33" t="inlineStr">
        <is>
          <t>false</t>
        </is>
      </c>
      <c r="N17865" s="33" t="inlineStr">
        <is>
          <t/>
        </is>
      </c>
      <c r="O17865" s="33" t="inlineStr">
        <is>
          <t/>
        </is>
      </c>
      <c r="P17865" s="33" t="inlineStr">
        <is>
          <t/>
        </is>
      </c>
      <c r="Q17865" s="33" t="inlineStr">
        <is>
          <t/>
        </is>
      </c>
      <c r="R17865" s="33" t="inlineStr">
        <is>
          <t/>
        </is>
      </c>
      <c r="S17865" s="33" t="inlineStr">
        <is>
          <t>https://www.contratacion.euskadi.eus/webkpe00-kpeperfi/es/contenidos/anuncio_contratacion/expjaso672559/es_doc/images/pasaia_logo.jpg</t>
        </is>
      </c>
      <c r="T17865" s="33" t="inlineStr">
        <is>
          <t>Ayuntamiento de Pasaia</t>
        </is>
      </c>
      <c r="U17865" s="33" t="inlineStr">
        <is>
          <t>P2006900A - Ayuntamiento de Pasaia</t>
        </is>
      </c>
      <c r="V17865" s="33" t="inlineStr">
        <is>
          <t>Alcalde</t>
        </is>
      </c>
      <c r="W17865" s="33" t="inlineStr">
        <is>
          <t/>
        </is>
      </c>
      <c r="X17865" s="33" t="inlineStr">
        <is>
          <t/>
        </is>
      </c>
      <c r="Y17865" s="33" t="inlineStr">
        <is>
          <t>04/02/2026 23:59</t>
        </is>
      </c>
      <c r="Z17865" s="33" t="inlineStr">
        <is>
          <t>https://www.contratacion.euskadi.eus/anuncio_contratacion/urbanizazio-obra-langatxiki-eta-langahaundi/webkpe00-kpesimpc/es/</t>
        </is>
      </c>
      <c r="AA17865" s="33" t="inlineStr">
        <is>
          <t>https://www.contratacion.euskadi.eus/webkpe00-kpesimpc/es/contenidos/anuncio_contratacion/expjaso672559/es_doc/index.html</t>
        </is>
      </c>
      <c r="AB17865" s="33" t="inlineStr">
        <is>
          <t>https://www.contratacion.euskadi.eus/contenidos/anuncio_contratacion/expjaso672559/es_doc/data/es_r01dtpd19bdb2b86ad725146377ae246297e6e9a07</t>
        </is>
      </c>
      <c r="AC17865" s="33" t="inlineStr">
        <is>
          <t>https://www.contratacion.euskadi.eus/contenidos/anuncio_contratacion/expjaso672559/r01Index/expjaso672559-idxContent.xml</t>
        </is>
      </c>
      <c r="AD17865" s="33" t="inlineStr">
        <is>
          <t>09/02/2026</t>
        </is>
      </c>
      <c r="AE17865" s="33" t="inlineStr">
        <is>
          <t>r01etpd14c9dded4b1194b4a5196f745dc90356442</t>
        </is>
      </c>
      <c r="AF17865" s="33" t="inlineStr">
        <is>
          <t>Ayuntamiento de Pasaia</t>
        </is>
      </c>
      <c r="AG17865" s="33" t="inlineStr">
        <is>
          <t>r01etpd14c9de2268a194b4a513dc80684919e5af3</t>
        </is>
      </c>
      <c r="AH17865" s="33" t="inlineStr">
        <is>
          <t>Ayuntamiento de Pasaia</t>
        </is>
      </c>
      <c r="AI17865" s="33" t="inlineStr">
        <is>
          <t/>
        </is>
      </c>
      <c r="AJ17865" s="33" t="inlineStr">
        <is>
          <t/>
        </is>
      </c>
    </row>
    <row r="17866" customHeight="true" ht="15.0">
      <c r="A17866" s="33" t="inlineStr">
        <is>
          <t>Servicio de alquiler de vehículo con conductor</t>
        </is>
      </c>
      <c r="B17866" s="33" t="inlineStr">
        <is>
          <t/>
        </is>
      </c>
      <c r="C17866" s="33" t="inlineStr">
        <is>
          <t>Gobierno Vasco</t>
        </is>
      </c>
      <c r="D17866" s="33" t="inlineStr">
        <is>
          <t/>
        </is>
      </c>
      <c r="E17866" s="33" t="inlineStr">
        <is>
          <t/>
        </is>
      </c>
      <c r="F17866" s="33" t="inlineStr">
        <is>
          <t/>
        </is>
      </c>
      <c r="G17866" s="33" t="inlineStr">
        <is>
          <t>Servicio de alquiler de vehículo con conductor</t>
        </is>
      </c>
      <c r="H17866" s="33" t="inlineStr">
        <is>
          <t>Servicio de alquiler de vehículo con conductor</t>
        </is>
      </c>
      <c r="I17866" s="33" t="inlineStr">
        <is>
          <t/>
        </is>
      </c>
      <c r="J17866" s="33" t="inlineStr">
        <is>
          <t>15/01/2026</t>
        </is>
      </c>
      <c r="K17866" s="33" t="inlineStr">
        <is>
          <t>CM/DS/011/2026</t>
        </is>
      </c>
      <c r="L17866" s="33" t="inlineStr">
        <is>
          <t>Adjudicación provisional / definitiva</t>
        </is>
      </c>
      <c r="M17866" s="33" t="inlineStr">
        <is>
          <t>true</t>
        </is>
      </c>
      <c r="N17866" s="33" t="inlineStr">
        <is>
          <t/>
        </is>
      </c>
      <c r="O17866" s="33" t="inlineStr">
        <is>
          <t/>
        </is>
      </c>
      <c r="P17866" s="33" t="inlineStr">
        <is>
          <t/>
        </is>
      </c>
      <c r="Q17866" s="33" t="inlineStr">
        <is>
          <t/>
        </is>
      </c>
      <c r="R17866" s="33" t="inlineStr">
        <is>
          <t/>
        </is>
      </c>
      <c r="S17866" s="33" t="inlineStr">
        <is>
          <t>https://www.contratacion.euskadi.eus/webkpe00-kpeperfi/es/contenidos/anuncio_contratacion/expjaso672561/es_doc/images/w32_logoGobiernoVasco.gif</t>
        </is>
      </c>
      <c r="T17866" s="33" t="inlineStr">
        <is>
          <t>Gobierno Vasco</t>
        </is>
      </c>
      <c r="U17866" s="33" t="inlineStr">
        <is>
          <t>S4833001C - Presidencia del Gobierno - Lehendakaritza</t>
        </is>
      </c>
      <c r="V17866" s="33" t="inlineStr">
        <is>
          <t>Dirección de Servicios</t>
        </is>
      </c>
      <c r="W17866" s="33" t="inlineStr">
        <is>
          <t/>
        </is>
      </c>
      <c r="X17866" s="33" t="inlineStr">
        <is>
          <t/>
        </is>
      </c>
      <c r="Y17866" s="33" t="inlineStr">
        <is>
          <t/>
        </is>
      </c>
      <c r="Z17866" s="33" t="inlineStr">
        <is>
          <t>https://www.contratacion.euskadi.eus/anuncio_contratacion/servicio-alquiler-vehiculo-conductor/expjaso672561/webkpe00-kpesimpc/es/</t>
        </is>
      </c>
      <c r="AA17866" s="33" t="inlineStr">
        <is>
          <t>https://www.contratacion.euskadi.eus/webkpe00-kpesimpc/es/contenidos/anuncio_contratacion/expjaso672561/es_doc/index.html</t>
        </is>
      </c>
      <c r="AB17866" s="33" t="inlineStr">
        <is>
          <t>https://www.contratacion.euskadi.eus/contenidos/anuncio_contratacion/expjaso672561/es_doc/data/es_r01dtpd19bc19516d95ccad867657b59b6dbd9360d</t>
        </is>
      </c>
      <c r="AC17866" s="33" t="inlineStr">
        <is>
          <t>https://www.contratacion.euskadi.eus/contenidos/anuncio_contratacion/expjaso672561/r01Index/expjaso672561-idxContent.xml</t>
        </is>
      </c>
      <c r="AD17866" s="33" t="inlineStr">
        <is>
          <t>15/01/2026</t>
        </is>
      </c>
      <c r="AE17866" s="33" t="inlineStr">
        <is>
          <t>r01epd01197b2aaddb4a50ddf50f48805bac8fe21</t>
        </is>
      </c>
      <c r="AF17866" s="33" t="inlineStr">
        <is>
          <t>Gobierno Vasco</t>
        </is>
      </c>
      <c r="AG17866" s="33" t="inlineStr">
        <is>
          <t>r01e00000fe4e66771ba470b824b4611c98397a70</t>
        </is>
      </c>
      <c r="AH17866" s="33" t="inlineStr">
        <is>
          <t>Lehendakaritza</t>
        </is>
      </c>
      <c r="AI17866" s="33" t="inlineStr">
        <is>
          <t/>
        </is>
      </c>
      <c r="AJ17866" s="33" t="inlineStr">
        <is>
          <t/>
        </is>
      </c>
    </row>
    <row r="17867" customHeight="true" ht="15.0">
      <c r="A17867" s="33" t="inlineStr">
        <is>
          <t>Duodécimo contrato derivado del Acuerdo Marco AD2024/25 para el suministro de material de oficina y vinculados.</t>
        </is>
      </c>
      <c r="B17867" s="33" t="inlineStr">
        <is>
          <t/>
        </is>
      </c>
      <c r="C17867" s="33" t="inlineStr">
        <is>
          <t>Gobierno Vasco</t>
        </is>
      </c>
      <c r="D17867" s="33" t="inlineStr">
        <is>
          <t/>
        </is>
      </c>
      <c r="E17867" s="33" t="inlineStr">
        <is>
          <t/>
        </is>
      </c>
      <c r="F17867" s="33" t="inlineStr">
        <is>
          <t/>
        </is>
      </c>
      <c r="G17867" s="33" t="inlineStr">
        <is>
          <t>Duodécimo contrato derivado del Acuerdo Marco AD2024/25 para el suministro de material de oficina y vinculados.</t>
        </is>
      </c>
      <c r="H17867" s="33" t="inlineStr">
        <is>
          <t>Duodécimo contrato derivado del Acuerdo Marco AD2024/25 para el suministro de material de oficina y vinculados.</t>
        </is>
      </c>
      <c r="I17867" s="33" t="inlineStr">
        <is>
          <t/>
        </is>
      </c>
      <c r="J17867" s="33" t="inlineStr">
        <is>
          <t>23/01/2026</t>
        </is>
      </c>
      <c r="K17867" s="33" t="inlineStr">
        <is>
          <t>AD2024/25/12</t>
        </is>
      </c>
      <c r="L17867" s="33" t="inlineStr">
        <is>
          <t>DS</t>
        </is>
      </c>
      <c r="M17867" s="33" t="inlineStr">
        <is>
          <t>false</t>
        </is>
      </c>
      <c r="N17867" s="33" t="inlineStr">
        <is>
          <t/>
        </is>
      </c>
      <c r="O17867" s="33" t="inlineStr">
        <is>
          <t/>
        </is>
      </c>
      <c r="P17867" s="33" t="inlineStr">
        <is>
          <t/>
        </is>
      </c>
      <c r="Q17867" s="33" t="inlineStr">
        <is>
          <t/>
        </is>
      </c>
      <c r="R17867" s="33" t="inlineStr">
        <is>
          <t/>
        </is>
      </c>
      <c r="S17867" s="33" t="inlineStr">
        <is>
          <t>https://www.contratacion.euskadi.eus/webkpe00-kpeperfi/es/contenidos/anuncio_contratacion/expjaso672562/es_doc/images/logo_dipc.jpg</t>
        </is>
      </c>
      <c r="T17867" s="33" t="inlineStr">
        <is>
          <t>Fundación Donostia International Physics Center</t>
        </is>
      </c>
      <c r="U17867" s="33" t="inlineStr">
        <is>
          <t>G20662292 - Fundación Donostia International Physics Center</t>
        </is>
      </c>
      <c r="V17867" s="33" t="inlineStr">
        <is>
          <t>Director</t>
        </is>
      </c>
      <c r="W17867" s="33" t="inlineStr">
        <is>
          <t/>
        </is>
      </c>
      <c r="X17867" s="33" t="inlineStr">
        <is>
          <t/>
        </is>
      </c>
      <c r="Y17867" s="33" t="inlineStr">
        <is>
          <t>22/01/2026 23:59</t>
        </is>
      </c>
      <c r="Z17867" s="33" t="inlineStr">
        <is>
          <t>https://www.contratacion.euskadi.eus/anuncio_contratacion/duodecimo-contrato-derivado-del-acuerdo-marco-ad2024-25-suministro-material-oficina-y-vinculados/webkpe00-kpesimpc/es/</t>
        </is>
      </c>
      <c r="AA17867" s="33" t="inlineStr">
        <is>
          <t>https://www.contratacion.euskadi.eus/webkpe00-kpesimpc/es/contenidos/anuncio_contratacion/expjaso672562/es_doc/index.html</t>
        </is>
      </c>
      <c r="AB17867" s="33" t="inlineStr">
        <is>
          <t>https://www.contratacion.euskadi.eus/contenidos/anuncio_contratacion/expjaso672562/es_doc/data/es_r01dtpd019beada93c47174610eebe14a1bb393ea3</t>
        </is>
      </c>
      <c r="AC17867" s="33" t="inlineStr">
        <is>
          <t>https://www.contratacion.euskadi.eus/contenidos/anuncio_contratacion/expjaso672562/r01Index/expjaso672562-idxContent.xml</t>
        </is>
      </c>
      <c r="AD17867" s="33" t="inlineStr">
        <is>
          <t>23/01/2026</t>
        </is>
      </c>
      <c r="AE17867" s="33" t="inlineStr">
        <is>
          <t>r01etpd15158c6b0911860c77cc3a7a5b0c10267a4</t>
        </is>
      </c>
      <c r="AF17867" s="33" t="inlineStr">
        <is>
          <t>Fundación Donostia International Physics Center</t>
        </is>
      </c>
      <c r="AG17867" s="33" t="inlineStr">
        <is>
          <t>r01etpd15158ca481b1860c77c4930f0ee7410afcc</t>
        </is>
      </c>
      <c r="AH17867" s="33" t="inlineStr">
        <is>
          <t>Fundación Donostia International Physics Center</t>
        </is>
      </c>
      <c r="AI17867" s="33" t="inlineStr">
        <is>
          <t/>
        </is>
      </c>
      <c r="AJ17867" s="33" t="inlineStr">
        <is>
          <t/>
        </is>
      </c>
    </row>
    <row r="17868" customHeight="true" ht="15.0">
      <c r="A17868" s="33" t="inlineStr">
        <is>
          <t>Impartir curso con el nombre ?Bilera eraginkorrak: aurrez aurrekoak eta birtualak?.</t>
        </is>
      </c>
      <c r="B17868" s="33" t="inlineStr">
        <is>
          <t/>
        </is>
      </c>
      <c r="C17868" s="33" t="inlineStr">
        <is>
          <t>Gobierno Vasco</t>
        </is>
      </c>
      <c r="D17868" s="33" t="inlineStr">
        <is>
          <t/>
        </is>
      </c>
      <c r="E17868" s="33" t="inlineStr">
        <is>
          <t/>
        </is>
      </c>
      <c r="F17868" s="33" t="inlineStr">
        <is>
          <t/>
        </is>
      </c>
      <c r="G17868" s="33" t="inlineStr">
        <is>
          <t>Impartir curso con el nombre ?Bilera eraginkorrak: aurrez aurrekoak eta birtualak?.</t>
        </is>
      </c>
      <c r="H17868" s="33" t="inlineStr">
        <is>
          <t>Impartir curso con el nombre ?Bilera eraginkorrak: aurrez aurrekoak eta birtualak?.</t>
        </is>
      </c>
      <c r="I17868" s="33" t="inlineStr">
        <is>
          <t/>
        </is>
      </c>
      <c r="J17868" s="33" t="inlineStr">
        <is>
          <t>27/01/2026</t>
        </is>
      </c>
      <c r="K17868" s="33" t="inlineStr">
        <is>
          <t>HP_2026_BE_AKG</t>
        </is>
      </c>
      <c r="L17868" s="33" t="inlineStr">
        <is>
          <t>Adjudicación provisional / definitiva</t>
        </is>
      </c>
      <c r="M17868" s="33" t="inlineStr">
        <is>
          <t>true</t>
        </is>
      </c>
      <c r="N17868" s="33" t="inlineStr">
        <is>
          <t/>
        </is>
      </c>
      <c r="O17868" s="33" t="inlineStr">
        <is>
          <t/>
        </is>
      </c>
      <c r="P17868" s="33" t="inlineStr">
        <is>
          <t/>
        </is>
      </c>
      <c r="Q17868" s="33" t="inlineStr">
        <is>
          <t/>
        </is>
      </c>
      <c r="R17868" s="33" t="inlineStr">
        <is>
          <t/>
        </is>
      </c>
      <c r="S17868" s="33" t="inlineStr">
        <is>
          <t>https://www.contratacion.euskadi.eus/webkpe00-kpeperfi/es/contenidos/anuncio_contratacion/expjaso672563/es_doc/images/w32_logoGobiernoVasco.gif</t>
        </is>
      </c>
      <c r="T17868" s="33" t="inlineStr">
        <is>
          <t>Gobierno Vasco</t>
        </is>
      </c>
      <c r="U17868" s="33" t="inlineStr">
        <is>
          <t>S4833001C - Instituto Vasco de Administración Pública (IVAP)</t>
        </is>
      </c>
      <c r="V17868" s="33" t="inlineStr">
        <is>
          <t>Directora del Instituto Vasco de Administración Pública</t>
        </is>
      </c>
      <c r="W17868" s="33" t="inlineStr">
        <is>
          <t/>
        </is>
      </c>
      <c r="X17868" s="33" t="inlineStr">
        <is>
          <t/>
        </is>
      </c>
      <c r="Y17868" s="33" t="inlineStr">
        <is>
          <t/>
        </is>
      </c>
      <c r="Z17868" s="33" t="inlineStr">
        <is>
          <t>https://www.contratacion.euskadi.eus/anuncio_contratacion/impartir-curso-nombre-bilera-eraginkorrak-aurrez-aurrekoak-eta-birtualak/webkpe00-kpesimpc/es/</t>
        </is>
      </c>
      <c r="AA17868" s="33" t="inlineStr">
        <is>
          <t>https://www.contratacion.euskadi.eus/webkpe00-kpesimpc/es/contenidos/anuncio_contratacion/expjaso672563/es_doc/index.html</t>
        </is>
      </c>
      <c r="AB17868" s="33" t="inlineStr">
        <is>
          <t>https://www.contratacion.euskadi.eus/contenidos/anuncio_contratacion/expjaso672563/es_doc/data/es_r01dtpd19bfef33b9c6fe61f8c72431ca306eba33a</t>
        </is>
      </c>
      <c r="AC17868" s="33" t="inlineStr">
        <is>
          <t>https://www.contratacion.euskadi.eus/contenidos/anuncio_contratacion/expjaso672563/r01Index/expjaso672563-idxContent.xml</t>
        </is>
      </c>
      <c r="AD17868" s="33" t="inlineStr">
        <is>
          <t>27/01/2026</t>
        </is>
      </c>
      <c r="AE17868" s="33" t="inlineStr">
        <is>
          <t>r01epd01197b2aaddb4a50ddf50f48805bac8fe21</t>
        </is>
      </c>
      <c r="AF17868" s="33" t="inlineStr">
        <is>
          <t>Gobierno Vasco</t>
        </is>
      </c>
      <c r="AG17868" s="33" t="inlineStr">
        <is>
          <t>r01e00000fe4e66771ba470b8e727bb9edc9a4f9a</t>
        </is>
      </c>
      <c r="AH17868" s="33" t="inlineStr">
        <is>
          <t>IVAP - Instituto Vasco de Administración Pública</t>
        </is>
      </c>
      <c r="AI17868" s="33" t="inlineStr">
        <is>
          <t/>
        </is>
      </c>
      <c r="AJ17868" s="33" t="inlineStr">
        <is>
          <t/>
        </is>
      </c>
    </row>
    <row r="17869" customHeight="true" ht="15.0">
      <c r="A17869" s="33" t="inlineStr">
        <is>
          <t>Concesión demanial de los puestos número 1, 5, 6, 7 y 8 del Mercado de Abastos de Durango, sito en la calle Uribarri 2.</t>
        </is>
      </c>
      <c r="B17869" s="33" t="inlineStr">
        <is>
          <t/>
        </is>
      </c>
      <c r="C17869" s="33" t="inlineStr">
        <is>
          <t>Gobierno Vasco</t>
        </is>
      </c>
      <c r="D17869" s="33" t="inlineStr">
        <is>
          <t/>
        </is>
      </c>
      <c r="E17869" s="33" t="inlineStr">
        <is>
          <t/>
        </is>
      </c>
      <c r="F17869" s="33" t="inlineStr">
        <is>
          <t/>
        </is>
      </c>
      <c r="G17869" s="33" t="inlineStr">
        <is>
          <t>Concesión demanial de los puestos número 1, 5, 6, 7 y 8 del Mercado de Abastos de Durango, sito en la calle Uribarri 2.</t>
        </is>
      </c>
      <c r="H17869" s="33" t="inlineStr">
        <is>
          <t>Concesión demanial de los puestos número 1, 5, 6, 7 y 8 del Mercado de Abastos de Durango, sito en la calle Uribarri 2.</t>
        </is>
      </c>
      <c r="I17869" s="33" t="inlineStr">
        <is>
          <t/>
        </is>
      </c>
      <c r="J17869" s="33" t="inlineStr">
        <is>
          <t>16/01/2026</t>
        </is>
      </c>
      <c r="K17869" s="33" t="inlineStr">
        <is>
          <t>KN2026000001</t>
        </is>
      </c>
      <c r="L17869" s="33" t="inlineStr">
        <is>
          <t>Anuncio en estudio / Plazo cerrado</t>
        </is>
      </c>
      <c r="M17869" s="33" t="inlineStr">
        <is>
          <t>false</t>
        </is>
      </c>
      <c r="N17869" s="33" t="inlineStr">
        <is>
          <t/>
        </is>
      </c>
      <c r="O17869" s="33" t="inlineStr">
        <is>
          <t/>
        </is>
      </c>
      <c r="P17869" s="33" t="inlineStr">
        <is>
          <t/>
        </is>
      </c>
      <c r="Q17869" s="33" t="inlineStr">
        <is>
          <t/>
        </is>
      </c>
      <c r="R17869" s="33" t="inlineStr">
        <is>
          <t/>
        </is>
      </c>
      <c r="S17869" s="33" t="inlineStr">
        <is>
          <t>https://www.contratacion.euskadi.eus/webkpe00-kpeperfi/es/contenidos/anuncio_contratacion/expjaso672564/es_doc/images/logo_durango.jpg</t>
        </is>
      </c>
      <c r="T17869" s="33" t="inlineStr">
        <is>
          <t>Ayuntamiento de Durango</t>
        </is>
      </c>
      <c r="U17869" s="33" t="inlineStr">
        <is>
          <t>P4803400C - Ayuntamiento de Durango</t>
        </is>
      </c>
      <c r="V17869" s="33" t="inlineStr">
        <is>
          <t>Alcaldía</t>
        </is>
      </c>
      <c r="W17869" s="33" t="inlineStr">
        <is>
          <t/>
        </is>
      </c>
      <c r="X17869" s="33" t="inlineStr">
        <is>
          <t/>
        </is>
      </c>
      <c r="Y17869" s="33" t="inlineStr">
        <is>
          <t>09/02/2026 15:00</t>
        </is>
      </c>
      <c r="Z17869" s="33" t="inlineStr">
        <is>
          <t>https://www.contratacion.euskadi.eus/anuncio_contratacion/concesion-demanial-puestos-numero-1-5-6-7-y-8-del-mercado-abastos-durango-sito-calle-uribarri-2/webkpe00-kpesimpc/es/</t>
        </is>
      </c>
      <c r="AA17869" s="33" t="inlineStr">
        <is>
          <t>https://www.contratacion.euskadi.eus/webkpe00-kpesimpc/es/contenidos/anuncio_contratacion/expjaso672564/es_doc/index.html</t>
        </is>
      </c>
      <c r="AB17869" s="33" t="inlineStr">
        <is>
          <t>https://www.contratacion.euskadi.eus/contenidos/anuncio_contratacion/expjaso672564/es_doc/data/es_r01dtpd19bc5e44b715ccad8676d4b2026c636f389</t>
        </is>
      </c>
      <c r="AC17869" s="33" t="inlineStr">
        <is>
          <t>https://www.contratacion.euskadi.eus/contenidos/anuncio_contratacion/expjaso672564/r01Index/expjaso672564-idxContent.xml</t>
        </is>
      </c>
      <c r="AD17869" s="33" t="inlineStr">
        <is>
          <t>10/02/2026</t>
        </is>
      </c>
      <c r="AE17869" s="33" t="inlineStr">
        <is>
          <t>r01etpd15ffce82db97fc4f03595fe22246a6baedd</t>
        </is>
      </c>
      <c r="AF17869" s="33" t="inlineStr">
        <is>
          <t>Ayuntamiento de Durango</t>
        </is>
      </c>
      <c r="AG17869" s="33" t="inlineStr">
        <is>
          <t>r01etpd1635d69e0ed784ce3a87543ef1a8c14bb0a</t>
        </is>
      </c>
      <c r="AH17869" s="33" t="inlineStr">
        <is>
          <t>Ayuntamiento de Durango</t>
        </is>
      </c>
      <c r="AI17869" s="33" t="inlineStr">
        <is>
          <t/>
        </is>
      </c>
      <c r="AJ17869" s="33" t="inlineStr">
        <is>
          <t/>
        </is>
      </c>
    </row>
    <row r="17870" customHeight="true" ht="15.0">
      <c r="A17870" s="33" t="inlineStr">
        <is>
          <t>Impartir curso con el nombre "Hizkera juridikoa".</t>
        </is>
      </c>
      <c r="B17870" s="33" t="inlineStr">
        <is>
          <t/>
        </is>
      </c>
      <c r="C17870" s="33" t="inlineStr">
        <is>
          <t>Gobierno Vasco</t>
        </is>
      </c>
      <c r="D17870" s="33" t="inlineStr">
        <is>
          <t/>
        </is>
      </c>
      <c r="E17870" s="33" t="inlineStr">
        <is>
          <t/>
        </is>
      </c>
      <c r="F17870" s="33" t="inlineStr">
        <is>
          <t/>
        </is>
      </c>
      <c r="G17870" s="33" t="inlineStr">
        <is>
          <t>Impartir curso con el nombre "Hizkera juridikoa".</t>
        </is>
      </c>
      <c r="H17870" s="33" t="inlineStr">
        <is>
          <t>Impartir curso con el nombre "Hizkera juridikoa".</t>
        </is>
      </c>
      <c r="I17870" s="33" t="inlineStr">
        <is>
          <t/>
        </is>
      </c>
      <c r="J17870" s="33" t="inlineStr">
        <is>
          <t>27/01/2026</t>
        </is>
      </c>
      <c r="K17870" s="33" t="inlineStr">
        <is>
          <t>HP_2026_HJ_CGA</t>
        </is>
      </c>
      <c r="L17870" s="33" t="inlineStr">
        <is>
          <t>Adjudicación provisional / definitiva</t>
        </is>
      </c>
      <c r="M17870" s="33" t="inlineStr">
        <is>
          <t>true</t>
        </is>
      </c>
      <c r="N17870" s="33" t="inlineStr">
        <is>
          <t/>
        </is>
      </c>
      <c r="O17870" s="33" t="inlineStr">
        <is>
          <t/>
        </is>
      </c>
      <c r="P17870" s="33" t="inlineStr">
        <is>
          <t/>
        </is>
      </c>
      <c r="Q17870" s="33" t="inlineStr">
        <is>
          <t/>
        </is>
      </c>
      <c r="R17870" s="33" t="inlineStr">
        <is>
          <t/>
        </is>
      </c>
      <c r="S17870" s="33" t="inlineStr">
        <is>
          <t>https://www.contratacion.euskadi.eus/webkpe00-kpeperfi/es/contenidos/anuncio_contratacion/expjaso672577/es_doc/images/w32_logoGobiernoVasco.gif</t>
        </is>
      </c>
      <c r="T17870" s="33" t="inlineStr">
        <is>
          <t>Gobierno Vasco</t>
        </is>
      </c>
      <c r="U17870" s="33" t="inlineStr">
        <is>
          <t>S4833001C - Instituto Vasco de Administración Pública (IVAP)</t>
        </is>
      </c>
      <c r="V17870" s="33" t="inlineStr">
        <is>
          <t>Directora del Instituto Vasco de Administración Pública</t>
        </is>
      </c>
      <c r="W17870" s="33" t="inlineStr">
        <is>
          <t/>
        </is>
      </c>
      <c r="X17870" s="33" t="inlineStr">
        <is>
          <t/>
        </is>
      </c>
      <c r="Y17870" s="33" t="inlineStr">
        <is>
          <t/>
        </is>
      </c>
      <c r="Z17870" s="33" t="inlineStr">
        <is>
          <t>https://www.contratacion.euskadi.eus/anuncio_contratacion/impartir-curso-nombre-hizkera-juridikoa/webkpe00-kpesimpc/es/</t>
        </is>
      </c>
      <c r="AA17870" s="33" t="inlineStr">
        <is>
          <t>https://www.contratacion.euskadi.eus/webkpe00-kpesimpc/es/contenidos/anuncio_contratacion/expjaso672577/es_doc/index.html</t>
        </is>
      </c>
      <c r="AB17870" s="33" t="inlineStr">
        <is>
          <t>https://www.contratacion.euskadi.eus/contenidos/anuncio_contratacion/expjaso672577/es_doc/data/es_r01dtpd19bfef7cfc46fe61f8c598ac7309aff7350</t>
        </is>
      </c>
      <c r="AC17870" s="33" t="inlineStr">
        <is>
          <t>https://www.contratacion.euskadi.eus/contenidos/anuncio_contratacion/expjaso672577/r01Index/expjaso672577-idxContent.xml</t>
        </is>
      </c>
      <c r="AD17870" s="33" t="inlineStr">
        <is>
          <t>27/01/2026</t>
        </is>
      </c>
      <c r="AE17870" s="33" t="inlineStr">
        <is>
          <t>r01epd01197b2aaddb4a50ddf50f48805bac8fe21</t>
        </is>
      </c>
      <c r="AF17870" s="33" t="inlineStr">
        <is>
          <t>Gobierno Vasco</t>
        </is>
      </c>
      <c r="AG17870" s="33" t="inlineStr">
        <is>
          <t>r01e00000fe4e66771ba470b8e727bb9edc9a4f9a</t>
        </is>
      </c>
      <c r="AH17870" s="33" t="inlineStr">
        <is>
          <t>IVAP - Instituto Vasco de Administración Pública</t>
        </is>
      </c>
      <c r="AI17870" s="33" t="inlineStr">
        <is>
          <t/>
        </is>
      </c>
      <c r="AJ17870" s="33" t="inlineStr">
        <is>
          <t/>
        </is>
      </c>
    </row>
    <row r="17871" customHeight="true" ht="15.0">
      <c r="A17871" s="33" t="inlineStr">
        <is>
          <t>Asistencia Técnica para las propuestas de rehabilitación energética, accesibilidad y posibilidad de incremento de edificabilidad, en su caso, de los edificios de la manzana del Círculo</t>
        </is>
      </c>
      <c r="B17871" s="33" t="inlineStr">
        <is>
          <t/>
        </is>
      </c>
      <c r="C17871" s="33" t="inlineStr">
        <is>
          <t>Gobierno Vasco</t>
        </is>
      </c>
      <c r="D17871" s="33" t="inlineStr">
        <is>
          <t/>
        </is>
      </c>
      <c r="E17871" s="33" t="inlineStr">
        <is>
          <t/>
        </is>
      </c>
      <c r="F17871" s="33" t="inlineStr">
        <is>
          <t/>
        </is>
      </c>
      <c r="G17871" s="33" t="inlineStr">
        <is>
          <t>Asistencia Técnica para las propuestas de rehabilitación energética, accesibilidad y posibilidad de incremento de edificabilidad, en su caso, de los edificios de la manzana del Círculo</t>
        </is>
      </c>
      <c r="H17871" s="33" t="inlineStr">
        <is>
          <t>Asistencia Técnica para las propuestas de rehabilitación energética, accesibilidad y posibilidad de incremento de edificabilidad, en su caso, de los edificios de la manzana del Círculo</t>
        </is>
      </c>
      <c r="I17871" s="33" t="inlineStr">
        <is>
          <t/>
        </is>
      </c>
      <c r="J17871" s="33" t="inlineStr">
        <is>
          <t>15/01/2026</t>
        </is>
      </c>
      <c r="K17871" s="33" t="inlineStr">
        <is>
          <t>PC-25-0009</t>
        </is>
      </c>
      <c r="L17871" s="33" t="inlineStr">
        <is>
          <t>Adjudicación provisional / definitiva</t>
        </is>
      </c>
      <c r="M17871" s="33" t="inlineStr">
        <is>
          <t>true</t>
        </is>
      </c>
      <c r="N17871" s="33" t="inlineStr">
        <is>
          <t/>
        </is>
      </c>
      <c r="O17871" s="33" t="inlineStr">
        <is>
          <t/>
        </is>
      </c>
      <c r="P17871" s="33" t="inlineStr">
        <is>
          <t/>
        </is>
      </c>
      <c r="Q17871" s="33" t="inlineStr">
        <is>
          <t/>
        </is>
      </c>
      <c r="R17871" s="33" t="inlineStr">
        <is>
          <t/>
        </is>
      </c>
      <c r="S17871" s="33" t="inlineStr">
        <is>
          <t>https://www.contratacion.euskadi.eus/webkpe00-kpeperfi/es/contenidos/anuncio_contratacion/expjaso672601/es_doc/images/zabalgunea_logo.jpg</t>
        </is>
      </c>
      <c r="T17871" s="33" t="inlineStr">
        <is>
          <t>Sociedad Urbanísitca Municipal de Vitoria, Ensanche 21 Zabalgunea, S.A</t>
        </is>
      </c>
      <c r="U17871" s="33" t="inlineStr">
        <is>
          <t>A01302462 - Sociedad Urbanísitca Municipal de Vitoria, Ensanche 21 Zabalgunea, S.A.</t>
        </is>
      </c>
      <c r="V17871" s="33" t="inlineStr">
        <is>
          <t>Consejo de Administración</t>
        </is>
      </c>
      <c r="W17871" s="33" t="inlineStr">
        <is>
          <t/>
        </is>
      </c>
      <c r="X17871" s="33" t="inlineStr">
        <is>
          <t/>
        </is>
      </c>
      <c r="Y17871" s="33" t="inlineStr">
        <is>
          <t/>
        </is>
      </c>
      <c r="Z17871" s="33" t="inlineStr">
        <is>
          <t>https://www.contratacion.euskadi.eus/anuncio_contratacion/asistencia-tecnica-propuestas-rehabilitacion-energetica-accesibilidad-y-posibilidad-incremento-edificabilidad-su-caso-edificios-manzana-del-circulo/webkpe00-kpesimpc/es/</t>
        </is>
      </c>
      <c r="AA17871" s="33" t="inlineStr">
        <is>
          <t>https://www.contratacion.euskadi.eus/webkpe00-kpesimpc/es/contenidos/anuncio_contratacion/expjaso672601/es_doc/index.html</t>
        </is>
      </c>
      <c r="AB17871" s="33" t="inlineStr">
        <is>
          <t>https://www.contratacion.euskadi.eus/contenidos/anuncio_contratacion/expjaso672601/es_doc/data/es_r01dtpd19bc1cb8e395ccad867d1c4768b18d724b6</t>
        </is>
      </c>
      <c r="AC17871" s="33" t="inlineStr">
        <is>
          <t>https://www.contratacion.euskadi.eus/contenidos/anuncio_contratacion/expjaso672601/r01Index/expjaso672601-idxContent.xml</t>
        </is>
      </c>
      <c r="AD17871" s="33" t="inlineStr">
        <is>
          <t>10/02/2026</t>
        </is>
      </c>
      <c r="AE17871" s="33" t="inlineStr">
        <is>
          <t>r01etpd161ff5029162aca14f453e92761b4a95c26</t>
        </is>
      </c>
      <c r="AF17871" s="33" t="inlineStr">
        <is>
          <t>Sociedad Urbanísitca Municipal de Vitoria, Ensanche 21 Zabalgunea, S.A.</t>
        </is>
      </c>
      <c r="AG17871" s="33" t="inlineStr">
        <is>
          <t>r01etpd161ff4f4edc2aca14f4fc5a02b38eb2021b</t>
        </is>
      </c>
      <c r="AH17871" s="33" t="inlineStr">
        <is>
          <t>Sociedad Urbanísitca Municipal de Vitoria, Ensanche 21 Zabalgunea, S.A.</t>
        </is>
      </c>
      <c r="AI17871" s="33" t="inlineStr">
        <is>
          <t/>
        </is>
      </c>
      <c r="AJ17871" s="33" t="inlineStr">
        <is>
          <t/>
        </is>
      </c>
    </row>
    <row r="17872" customHeight="true" ht="15.0">
      <c r="A17872" s="33" t="inlineStr">
        <is>
          <t>Servicio de soporte y asistencia técnica del sistema de comunicaciones unificado del Ayuntamiento de Galdakao</t>
        </is>
      </c>
      <c r="B17872" s="33" t="inlineStr">
        <is>
          <t/>
        </is>
      </c>
      <c r="C17872" s="33" t="inlineStr">
        <is>
          <t>Gobierno Vasco</t>
        </is>
      </c>
      <c r="D17872" s="33" t="inlineStr">
        <is>
          <t/>
        </is>
      </c>
      <c r="E17872" s="33" t="inlineStr">
        <is>
          <t/>
        </is>
      </c>
      <c r="F17872" s="33" t="inlineStr">
        <is>
          <t/>
        </is>
      </c>
      <c r="G17872" s="33" t="inlineStr">
        <is>
          <t>Servicio de soporte y asistencia técnica del sistema de comunicaciones unificado del Ayuntamiento de Galdakao</t>
        </is>
      </c>
      <c r="H17872" s="33" t="inlineStr">
        <is>
          <t>Servicio de soporte y asistencia técnica del sistema de comunicaciones unificado del Ayuntamiento de Galdakao</t>
        </is>
      </c>
      <c r="I17872" s="33" t="inlineStr">
        <is>
          <t/>
        </is>
      </c>
      <c r="J17872" s="33" t="inlineStr">
        <is>
          <t>20/01/2026</t>
        </is>
      </c>
      <c r="K17872" s="33" t="inlineStr">
        <is>
          <t>282/2026</t>
        </is>
      </c>
      <c r="L17872" s="33" t="inlineStr">
        <is>
          <t>Formalización del contrato</t>
        </is>
      </c>
      <c r="M17872" s="33" t="inlineStr">
        <is>
          <t>false</t>
        </is>
      </c>
      <c r="N17872" s="33" t="inlineStr">
        <is>
          <t/>
        </is>
      </c>
      <c r="O17872" s="33" t="inlineStr">
        <is>
          <t/>
        </is>
      </c>
      <c r="P17872" s="33" t="inlineStr">
        <is>
          <t/>
        </is>
      </c>
      <c r="Q17872" s="33" t="inlineStr">
        <is>
          <t/>
        </is>
      </c>
      <c r="R17872" s="33" t="inlineStr">
        <is>
          <t/>
        </is>
      </c>
      <c r="S17872" s="33" t="inlineStr">
        <is>
          <t>https://www.contratacion.euskadi.eus/webkpe00-kpeperfi/es/contenidos/anuncio_contratacion/expjaso672602/es_doc/images/logo_galdakao.gif</t>
        </is>
      </c>
      <c r="T17872" s="33" t="inlineStr">
        <is>
          <t>Ayuntamiento de Galdakao</t>
        </is>
      </c>
      <c r="U17872" s="33" t="inlineStr">
        <is>
          <t>P4804400B - Ayuntamiento de Galdakao</t>
        </is>
      </c>
      <c r="V17872" s="33" t="inlineStr">
        <is>
          <t>Alcalde</t>
        </is>
      </c>
      <c r="W17872" s="33" t="inlineStr">
        <is>
          <t/>
        </is>
      </c>
      <c r="X17872" s="33" t="inlineStr">
        <is>
          <t/>
        </is>
      </c>
      <c r="Y17872" s="33" t="inlineStr">
        <is>
          <t>03/02/2026 18:00</t>
        </is>
      </c>
      <c r="Z17872" s="33" t="inlineStr">
        <is>
          <t>https://www.contratacion.euskadi.eus/anuncio_contratacion/servicio-soporte-y-asistencia-tecnica-del-sistema-comunicaciones-unificado-del-ayuntamiento-galdakao/webkpe00-kpesimpc/es/</t>
        </is>
      </c>
      <c r="AA17872" s="33" t="inlineStr">
        <is>
          <t>https://www.contratacion.euskadi.eus/webkpe00-kpesimpc/es/contenidos/anuncio_contratacion/expjaso672602/es_doc/index.html</t>
        </is>
      </c>
      <c r="AB17872" s="33" t="inlineStr">
        <is>
          <t>https://www.contratacion.euskadi.eus/contenidos/anuncio_contratacion/expjaso672602/es_doc/data/es_r01dtpd19bdb8bd04972514637adcf8eeda1f0e313</t>
        </is>
      </c>
      <c r="AC17872" s="33" t="inlineStr">
        <is>
          <t>https://www.contratacion.euskadi.eus/contenidos/anuncio_contratacion/expjaso672602/r01Index/expjaso672602-idxContent.xml</t>
        </is>
      </c>
      <c r="AD17872" s="33" t="inlineStr">
        <is>
          <t>05/02/2026</t>
        </is>
      </c>
      <c r="AE17872" s="33" t="inlineStr">
        <is>
          <t>r01etpd14d99daf23418214a59f3336c12e01d0963</t>
        </is>
      </c>
      <c r="AF17872" s="33" t="inlineStr">
        <is>
          <t>Ayuntamiento de Galdakao</t>
        </is>
      </c>
      <c r="AG17872" s="33" t="inlineStr">
        <is>
          <t>r01etpd1614c31e8fa6f4097ed82c2f08595b5b9b8</t>
        </is>
      </c>
      <c r="AH17872" s="33" t="inlineStr">
        <is>
          <t>Ayuntamiento de Galdakao</t>
        </is>
      </c>
      <c r="AI17872" s="33" t="inlineStr">
        <is>
          <t/>
        </is>
      </c>
      <c r="AJ17872" s="33" t="inlineStr">
        <is>
          <t/>
        </is>
      </c>
    </row>
    <row r="17873" customHeight="true" ht="15.0">
      <c r="A17873" s="33" t="inlineStr">
        <is>
          <t>Creación de la identidad visual de los premios Ur- Lagunak, y diseñar piezas de merchandising alineadas</t>
        </is>
      </c>
      <c r="B17873" s="33" t="inlineStr">
        <is>
          <t/>
        </is>
      </c>
      <c r="C17873" s="33" t="inlineStr">
        <is>
          <t>Gobierno Vasco</t>
        </is>
      </c>
      <c r="D17873" s="33" t="inlineStr">
        <is>
          <t/>
        </is>
      </c>
      <c r="E17873" s="33" t="inlineStr">
        <is>
          <t/>
        </is>
      </c>
      <c r="F17873" s="33" t="inlineStr">
        <is>
          <t/>
        </is>
      </c>
      <c r="G17873" s="33" t="inlineStr">
        <is>
          <t>Creación de la identidad visual de los premios Ur- Lagunak, y diseñar piezas de merchandising alineadas</t>
        </is>
      </c>
      <c r="H17873" s="33" t="inlineStr">
        <is>
          <t>Creación de la identidad visual de los premios Ur- Lagunak, y diseñar piezas de merchandising alineadas</t>
        </is>
      </c>
      <c r="I17873" s="33" t="inlineStr">
        <is>
          <t/>
        </is>
      </c>
      <c r="J17873" s="33" t="inlineStr">
        <is>
          <t>20/01/2026</t>
        </is>
      </c>
      <c r="K17873" s="33" t="inlineStr">
        <is>
          <t>URA-031M-2025</t>
        </is>
      </c>
      <c r="L17873" s="33" t="inlineStr">
        <is>
          <t>Adjudicación provisional / definitiva</t>
        </is>
      </c>
      <c r="M17873" s="33" t="inlineStr">
        <is>
          <t>true</t>
        </is>
      </c>
      <c r="N17873" s="33" t="inlineStr">
        <is>
          <t/>
        </is>
      </c>
      <c r="O17873" s="33" t="inlineStr">
        <is>
          <t/>
        </is>
      </c>
      <c r="P17873" s="33" t="inlineStr">
        <is>
          <t/>
        </is>
      </c>
      <c r="Q17873" s="33" t="inlineStr">
        <is>
          <t/>
        </is>
      </c>
      <c r="R17873" s="33" t="inlineStr">
        <is>
          <t/>
        </is>
      </c>
      <c r="S17873" s="33" t="inlineStr">
        <is>
          <t>https://www.contratacion.euskadi.eus/webkpe00-kpeperfi/es/contenidos/anuncio_contratacion/expjaso672604/es_doc/images/w32_logoGobiernoVasco.gif</t>
        </is>
      </c>
      <c r="T17873" s="33" t="inlineStr">
        <is>
          <t>Gobierno Vasco</t>
        </is>
      </c>
      <c r="U17873" s="33" t="inlineStr">
        <is>
          <t>S4833001C - Agencia Vasca del Agua</t>
        </is>
      </c>
      <c r="V17873" s="33" t="inlineStr">
        <is>
          <t>Dirección General de la Agencia Vasca del Agua</t>
        </is>
      </c>
      <c r="W17873" s="33" t="inlineStr">
        <is>
          <t/>
        </is>
      </c>
      <c r="X17873" s="33" t="inlineStr">
        <is>
          <t/>
        </is>
      </c>
      <c r="Y17873" s="33" t="inlineStr">
        <is>
          <t/>
        </is>
      </c>
      <c r="Z17873" s="33" t="inlineStr">
        <is>
          <t>https://www.contratacion.euskadi.eus/anuncio_contratacion/creacion-identidad-visual-premios-ur-lagunak-y-disenar-piezas-merchandising-alineadas/webkpe00-kpesimpc/es/</t>
        </is>
      </c>
      <c r="AA17873" s="33" t="inlineStr">
        <is>
          <t>https://www.contratacion.euskadi.eus/webkpe00-kpesimpc/es/contenidos/anuncio_contratacion/expjaso672604/es_doc/index.html</t>
        </is>
      </c>
      <c r="AB17873" s="33" t="inlineStr">
        <is>
          <t>https://www.contratacion.euskadi.eus/contenidos/anuncio_contratacion/expjaso672604/es_doc/data/es_r01dtpd19bdb1dcca85336b2ee95512136b2d8ea71</t>
        </is>
      </c>
      <c r="AC17873" s="33" t="inlineStr">
        <is>
          <t>https://www.contratacion.euskadi.eus/contenidos/anuncio_contratacion/expjaso672604/r01Index/expjaso672604-idxContent.xml</t>
        </is>
      </c>
      <c r="AD17873" s="33" t="inlineStr">
        <is>
          <t>20/01/2026</t>
        </is>
      </c>
      <c r="AE17873" s="33" t="inlineStr">
        <is>
          <t>r01epd01197b2aaddb4a50ddf50f48805bac8fe21</t>
        </is>
      </c>
      <c r="AF17873" s="33" t="inlineStr">
        <is>
          <t>Gobierno Vasco</t>
        </is>
      </c>
      <c r="AG17873" s="33" t="inlineStr">
        <is>
          <t>r01epd01176818abca9dfe881a5994fb28cb6adf8</t>
        </is>
      </c>
      <c r="AH17873" s="33" t="inlineStr">
        <is>
          <t>Agencia Vasca del Agua</t>
        </is>
      </c>
      <c r="AI17873" s="33" t="inlineStr">
        <is>
          <t/>
        </is>
      </c>
      <c r="AJ17873" s="33" t="inlineStr">
        <is>
          <t/>
        </is>
      </c>
    </row>
    <row r="17874" customHeight="true" ht="15.0">
      <c r="A17874" s="33" t="inlineStr">
        <is>
          <t>Diseño, maquetación, edición e impresión en formato digital y papel de las publicaciones de la Institución del Ararteko y su posterior distribución.</t>
        </is>
      </c>
      <c r="B17874" s="33" t="inlineStr">
        <is>
          <t/>
        </is>
      </c>
      <c r="C17874" s="33" t="inlineStr">
        <is>
          <t>Gobierno Vasco</t>
        </is>
      </c>
      <c r="D17874" s="33" t="inlineStr">
        <is>
          <t/>
        </is>
      </c>
      <c r="E17874" s="33" t="inlineStr">
        <is>
          <t/>
        </is>
      </c>
      <c r="F17874" s="33" t="inlineStr">
        <is>
          <t/>
        </is>
      </c>
      <c r="G17874" s="33" t="inlineStr">
        <is>
          <t>Diseño, maquetación, edición e impresión en formato digital y papel de las publicaciones de la Institución del Ararteko y su posterior distribución.</t>
        </is>
      </c>
      <c r="H17874" s="33" t="inlineStr">
        <is>
          <t>Diseño, maquetación, edición e impresión en formato digital y papel de las publicaciones de la Institución del Ararteko y su posterior distribución.</t>
        </is>
      </c>
      <c r="I17874" s="33" t="inlineStr">
        <is>
          <t/>
        </is>
      </c>
      <c r="J17874" s="33" t="inlineStr">
        <is>
          <t>21/01/2026</t>
        </is>
      </c>
      <c r="K17874" s="33" t="inlineStr">
        <is>
          <t>01/2026/PA</t>
        </is>
      </c>
      <c r="L17874" s="33" t="inlineStr">
        <is>
          <t>Anuncio en estudio / Plazo cerrado</t>
        </is>
      </c>
      <c r="M17874" s="33" t="inlineStr">
        <is>
          <t>false</t>
        </is>
      </c>
      <c r="N17874" s="33" t="inlineStr">
        <is>
          <t/>
        </is>
      </c>
      <c r="O17874" s="33" t="inlineStr">
        <is>
          <t/>
        </is>
      </c>
      <c r="P17874" s="33" t="inlineStr">
        <is>
          <t/>
        </is>
      </c>
      <c r="Q17874" s="33" t="inlineStr">
        <is>
          <t/>
        </is>
      </c>
      <c r="R17874" s="33" t="inlineStr">
        <is>
          <t/>
        </is>
      </c>
      <c r="S17874" s="33" t="inlineStr">
        <is>
          <t>https://www.contratacion.euskadi.eus/webkpe00-kpeperfi/es/contenidos/anuncio_contratacion/expjaso672691/es_doc/images/logo_ararteko.jpg</t>
        </is>
      </c>
      <c r="T17874" s="33" t="inlineStr">
        <is>
          <t>ARARTEKO Defensoría del Pueblo del País Vasco</t>
        </is>
      </c>
      <c r="U17874" s="33" t="inlineStr">
        <is>
          <t>S5100022B - ARARTEKO - Defensoría del Pueblo del Páis Vasco</t>
        </is>
      </c>
      <c r="V17874" s="33" t="inlineStr">
        <is>
          <t>Ararteko</t>
        </is>
      </c>
      <c r="W17874" s="33" t="inlineStr">
        <is>
          <t/>
        </is>
      </c>
      <c r="X17874" s="33" t="inlineStr">
        <is>
          <t/>
        </is>
      </c>
      <c r="Y17874" s="33" t="inlineStr">
        <is>
          <t>06/02/2026 12:00</t>
        </is>
      </c>
      <c r="Z17874" s="33" t="inlineStr">
        <is>
          <t>https://www.contratacion.euskadi.eus/anuncio_contratacion/diseno-maquetacion-edicion-e-impresion-formato-digital-y-papel-publicaciones-institucion-del-ararteko-y-su-posterior-distribucion/expjaso672691/webkpe00-kpesimpc/es/</t>
        </is>
      </c>
      <c r="AA17874" s="33" t="inlineStr">
        <is>
          <t>https://www.contratacion.euskadi.eus/webkpe00-kpesimpc/es/contenidos/anuncio_contratacion/expjaso672691/es_doc/index.html</t>
        </is>
      </c>
      <c r="AB17874" s="33" t="inlineStr">
        <is>
          <t>https://www.contratacion.euskadi.eus/contenidos/anuncio_contratacion/expjaso672691/es_doc/data/es_r01dtpd19be10419447174610ee3284ea8b58b4de7</t>
        </is>
      </c>
      <c r="AC17874" s="33" t="inlineStr">
        <is>
          <t>https://www.contratacion.euskadi.eus/contenidos/anuncio_contratacion/expjaso672691/r01Index/expjaso672691-idxContent.xml</t>
        </is>
      </c>
      <c r="AD17874" s="33" t="inlineStr">
        <is>
          <t>11/02/2026</t>
        </is>
      </c>
      <c r="AE17874" s="33" t="inlineStr">
        <is>
          <t>r01etpd1628f604b326f1f8040d61f0acd99d8dff5</t>
        </is>
      </c>
      <c r="AF17874" s="33" t="inlineStr">
        <is>
          <t>Ararteko - Defensoría del Pueblo del País Vasco</t>
        </is>
      </c>
      <c r="AG17874" s="33" t="inlineStr">
        <is>
          <t>r01etpd1628f64deea6f1f8040cb5085bb179f8809</t>
        </is>
      </c>
      <c r="AH17874" s="33" t="inlineStr">
        <is>
          <t>Ararteko - Defensoría del Pueblo del País Vasco</t>
        </is>
      </c>
      <c r="AI17874" s="33" t="inlineStr">
        <is>
          <t/>
        </is>
      </c>
      <c r="AJ17874" s="33" t="inlineStr">
        <is>
          <t/>
        </is>
      </c>
    </row>
    <row r="17875" customHeight="true" ht="15.0">
      <c r="A17875" s="33" t="inlineStr">
        <is>
          <t>suministro pellets</t>
        </is>
      </c>
      <c r="B17875" s="33" t="inlineStr">
        <is>
          <t/>
        </is>
      </c>
      <c r="C17875" s="33" t="inlineStr">
        <is>
          <t>Gobierno Vasco</t>
        </is>
      </c>
      <c r="D17875" s="33" t="inlineStr">
        <is>
          <t/>
        </is>
      </c>
      <c r="E17875" s="33" t="inlineStr">
        <is>
          <t/>
        </is>
      </c>
      <c r="F17875" s="33" t="inlineStr">
        <is>
          <t/>
        </is>
      </c>
      <c r="G17875" s="33" t="inlineStr">
        <is>
          <t>suministro pellets</t>
        </is>
      </c>
      <c r="H17875" s="33" t="inlineStr">
        <is>
          <t>suministro pellets</t>
        </is>
      </c>
      <c r="I17875" s="33" t="inlineStr">
        <is>
          <t/>
        </is>
      </c>
      <c r="J17875" s="33" t="inlineStr">
        <is>
          <t>16/01/2026</t>
        </is>
      </c>
      <c r="K17875" s="33" t="inlineStr">
        <is>
          <t>5-1/26</t>
        </is>
      </c>
      <c r="L17875" s="33" t="inlineStr">
        <is>
          <t>Adjudicación provisional / definitiva</t>
        </is>
      </c>
      <c r="M17875" s="33" t="inlineStr">
        <is>
          <t>true</t>
        </is>
      </c>
      <c r="N17875" s="33" t="inlineStr">
        <is>
          <t/>
        </is>
      </c>
      <c r="O17875" s="33" t="inlineStr">
        <is>
          <t/>
        </is>
      </c>
      <c r="P17875" s="33" t="inlineStr">
        <is>
          <t/>
        </is>
      </c>
      <c r="Q17875" s="33" t="inlineStr">
        <is>
          <t/>
        </is>
      </c>
      <c r="R17875" s="33" t="inlineStr">
        <is>
          <t/>
        </is>
      </c>
      <c r="S17875" s="33" t="inlineStr">
        <is>
          <t>https://www.contratacion.euskadi.eus/webkpe00-kpeperfi/es/contenidos/anuncio_contratacion/expjaso672932/es_doc/images/w32_logoGobiernoVasco.gif</t>
        </is>
      </c>
      <c r="T17875" s="33" t="inlineStr">
        <is>
          <t>Gobierno Vasco</t>
        </is>
      </c>
      <c r="U17875" s="33" t="inlineStr">
        <is>
          <t>Q5150008J - Academia Vasca de Policía y Emergencias</t>
        </is>
      </c>
      <c r="V17875" s="33" t="inlineStr">
        <is>
          <t>Dirección de la Academia Vasca de Policía y Emergencias</t>
        </is>
      </c>
      <c r="W17875" s="33" t="inlineStr">
        <is>
          <t/>
        </is>
      </c>
      <c r="X17875" s="33" t="inlineStr">
        <is>
          <t/>
        </is>
      </c>
      <c r="Y17875" s="33" t="inlineStr">
        <is>
          <t/>
        </is>
      </c>
      <c r="Z17875" s="33" t="inlineStr">
        <is>
          <t>https://www.contratacion.euskadi.eus/anuncio_contratacion/suministro-pellets/expjaso672932/webkpe00-kpesimpc/es/</t>
        </is>
      </c>
      <c r="AA17875" s="33" t="inlineStr">
        <is>
          <t>https://www.contratacion.euskadi.eus/webkpe00-kpesimpc/es/contenidos/anuncio_contratacion/expjaso672932/es_doc/index.html</t>
        </is>
      </c>
      <c r="AB17875" s="33" t="inlineStr">
        <is>
          <t>https://www.contratacion.euskadi.eus/contenidos/anuncio_contratacion/expjaso672932/es_doc/data/es_r01dtpd19bc5ed50973dc02453e154d5f4d6992d52</t>
        </is>
      </c>
      <c r="AC17875" s="33" t="inlineStr">
        <is>
          <t>https://www.contratacion.euskadi.eus/contenidos/anuncio_contratacion/expjaso672932/r01Index/expjaso672932-idxContent.xml</t>
        </is>
      </c>
      <c r="AD17875" s="33" t="inlineStr">
        <is>
          <t>16/01/2026</t>
        </is>
      </c>
      <c r="AE17875" s="33" t="inlineStr">
        <is>
          <t>r01epd01197b2aaddb4a50ddf50f48805bac8fe21</t>
        </is>
      </c>
      <c r="AF17875" s="33" t="inlineStr">
        <is>
          <t>Gobierno Vasco</t>
        </is>
      </c>
      <c r="AG17875" s="33" t="inlineStr">
        <is>
          <t>r01e00000fe4e66771ba470b81e5b4b53e7ee83f6</t>
        </is>
      </c>
      <c r="AH17875" s="33" t="inlineStr">
        <is>
          <t>Academia Vasca de Policía y Emergencias</t>
        </is>
      </c>
      <c r="AI17875" s="33" t="inlineStr">
        <is>
          <t/>
        </is>
      </c>
      <c r="AJ17875" s="33" t="inlineStr">
        <is>
          <t/>
        </is>
      </c>
    </row>
    <row r="17876" customHeight="true" ht="15.0">
      <c r="A17876" s="33" t="inlineStr">
        <is>
          <t>Concesión de uso privativo de un local de la plaza de Abastos con destino a punto de venta de productos de primera necesidad (local 2).</t>
        </is>
      </c>
      <c r="B17876" s="33" t="inlineStr">
        <is>
          <t/>
        </is>
      </c>
      <c r="C17876" s="33" t="inlineStr">
        <is>
          <t>Gobierno Vasco</t>
        </is>
      </c>
      <c r="D17876" s="33" t="inlineStr">
        <is>
          <t/>
        </is>
      </c>
      <c r="E17876" s="33" t="inlineStr">
        <is>
          <t/>
        </is>
      </c>
      <c r="F17876" s="33" t="inlineStr">
        <is>
          <t/>
        </is>
      </c>
      <c r="G17876" s="33" t="inlineStr">
        <is>
          <t>Concesión de uso privativo de un local de la plaza de Abastos con destino a punto de venta de productos de primera necesidad (local 2).</t>
        </is>
      </c>
      <c r="H17876" s="33" t="inlineStr">
        <is>
          <t>Concesión de uso privativo de un local de la plaza de Abastos con destino a punto de venta de productos de primera necesidad (local 2).</t>
        </is>
      </c>
      <c r="I17876" s="33" t="inlineStr">
        <is>
          <t/>
        </is>
      </c>
      <c r="J17876" s="33" t="inlineStr">
        <is>
          <t>26/01/2026</t>
        </is>
      </c>
      <c r="K17876" s="33" t="inlineStr">
        <is>
          <t>2025/6237</t>
        </is>
      </c>
      <c r="L17876" s="33" t="inlineStr">
        <is>
          <t>Abierto / Plazo de presentación</t>
        </is>
      </c>
      <c r="M17876" s="33" t="inlineStr">
        <is>
          <t>false</t>
        </is>
      </c>
      <c r="N17876" s="33" t="inlineStr">
        <is>
          <t/>
        </is>
      </c>
      <c r="O17876" s="33" t="inlineStr">
        <is>
          <t/>
        </is>
      </c>
      <c r="P17876" s="33" t="inlineStr">
        <is>
          <t/>
        </is>
      </c>
      <c r="Q17876" s="33" t="inlineStr">
        <is>
          <t/>
        </is>
      </c>
      <c r="R17876" s="33" t="inlineStr">
        <is>
          <t/>
        </is>
      </c>
      <c r="S17876" s="33" t="inlineStr">
        <is>
          <t>https://www.contratacion.euskadi.eus/webkpe00-kpeperfi/es/contenidos/anuncio_contratacion/expjaso672933/es_doc/images/logo_laudio.jpg</t>
        </is>
      </c>
      <c r="T17876" s="33" t="inlineStr">
        <is>
          <t>Ayuntamiento de Llodio</t>
        </is>
      </c>
      <c r="U17876" s="33" t="inlineStr">
        <is>
          <t>P0103800I - Ayuntamiento de Llodio</t>
        </is>
      </c>
      <c r="V17876" s="33" t="inlineStr">
        <is>
          <t>Junta de Gobierno Local</t>
        </is>
      </c>
      <c r="W17876" s="33" t="inlineStr">
        <is>
          <t/>
        </is>
      </c>
      <c r="X17876" s="33" t="inlineStr">
        <is>
          <t/>
        </is>
      </c>
      <c r="Y17876" s="33" t="inlineStr">
        <is>
          <t>16/02/2026 23:59</t>
        </is>
      </c>
      <c r="Z17876" s="33" t="inlineStr">
        <is>
          <t>https://www.contratacion.euskadi.eus/anuncio_contratacion/concesion-uso-privativo-local-plaza-abastos-destino-punto-venta-productos-primera-necesidad-local-2/webkpe00-kpesimpc/es/</t>
        </is>
      </c>
      <c r="AA17876" s="33" t="inlineStr">
        <is>
          <t>https://www.contratacion.euskadi.eus/webkpe00-kpesimpc/es/contenidos/anuncio_contratacion/expjaso672933/es_doc/index.html</t>
        </is>
      </c>
      <c r="AB17876" s="33" t="inlineStr">
        <is>
          <t>https://www.contratacion.euskadi.eus/contenidos/anuncio_contratacion/expjaso672933/es_doc/data/es_r01dtpd19bfa3f9c992904c022d0937a1b5e6533a4</t>
        </is>
      </c>
      <c r="AC17876" s="33" t="inlineStr">
        <is>
          <t>https://www.contratacion.euskadi.eus/contenidos/anuncio_contratacion/expjaso672933/r01Index/expjaso672933-idxContent.xml</t>
        </is>
      </c>
      <c r="AD17876" s="33" t="inlineStr">
        <is>
          <t>26/01/2026</t>
        </is>
      </c>
      <c r="AE17876" s="33" t="inlineStr">
        <is>
          <t>r01etpd14b77ecff6f1ac69396769ae3f3414495b2</t>
        </is>
      </c>
      <c r="AF17876" s="33" t="inlineStr">
        <is>
          <t>Ayuntamiento de Llodio</t>
        </is>
      </c>
      <c r="AG17876" s="33" t="inlineStr">
        <is>
          <t>r01etpd0161d29bb1b42b095b7911cd4acdb86aa57</t>
        </is>
      </c>
      <c r="AH17876" s="33" t="inlineStr">
        <is>
          <t>Ayuntamiento de Llodio</t>
        </is>
      </c>
      <c r="AI17876" s="33" t="inlineStr">
        <is>
          <t/>
        </is>
      </c>
      <c r="AJ17876" s="33" t="inlineStr">
        <is>
          <t/>
        </is>
      </c>
    </row>
    <row r="17877" customHeight="true" ht="15.0">
      <c r="A17877" s="33" t="inlineStr">
        <is>
          <t>Redacción del proyecto de mejora y ampliación de sistema CCTV del Centro Penitenciario Bizkaia</t>
        </is>
      </c>
      <c r="B17877" s="33" t="inlineStr">
        <is>
          <t/>
        </is>
      </c>
      <c r="C17877" s="33" t="inlineStr">
        <is>
          <t>Gobierno Vasco</t>
        </is>
      </c>
      <c r="D17877" s="33" t="inlineStr">
        <is>
          <t/>
        </is>
      </c>
      <c r="E17877" s="33" t="inlineStr">
        <is>
          <t/>
        </is>
      </c>
      <c r="F17877" s="33" t="inlineStr">
        <is>
          <t/>
        </is>
      </c>
      <c r="G17877" s="33" t="inlineStr">
        <is>
          <t>Redacción del proyecto de mejora y ampliación de sistema CCTV del Centro Penitenciario Bizkaia</t>
        </is>
      </c>
      <c r="H17877" s="33" t="inlineStr">
        <is>
          <t>Redacción del proyecto de mejora y ampliación de sistema CCTV del Centro Penitenciario Bizkaia</t>
        </is>
      </c>
      <c r="I17877" s="33" t="inlineStr">
        <is>
          <t/>
        </is>
      </c>
      <c r="J17877" s="33" t="inlineStr">
        <is>
          <t>19/01/2026</t>
        </is>
      </c>
      <c r="K17877" s="33" t="inlineStr">
        <is>
          <t>M-001-2026-P</t>
        </is>
      </c>
      <c r="L17877" s="33" t="inlineStr">
        <is>
          <t>Adjudicación provisional / definitiva</t>
        </is>
      </c>
      <c r="M17877" s="33" t="inlineStr">
        <is>
          <t>true</t>
        </is>
      </c>
      <c r="N17877" s="33" t="inlineStr">
        <is>
          <t/>
        </is>
      </c>
      <c r="O17877" s="33" t="inlineStr">
        <is>
          <t/>
        </is>
      </c>
      <c r="P17877" s="33" t="inlineStr">
        <is>
          <t/>
        </is>
      </c>
      <c r="Q17877" s="33" t="inlineStr">
        <is>
          <t/>
        </is>
      </c>
      <c r="R17877" s="33" t="inlineStr">
        <is>
          <t/>
        </is>
      </c>
      <c r="S17877" s="33" t="inlineStr">
        <is>
          <t>https://www.contratacion.euskadi.eus/webkpe00-kpeperfi/es/contenidos/anuncio_contratacion/expjaso672958/es_doc/images/w32_logoGobiernoVasco.gif</t>
        </is>
      </c>
      <c r="T17877" s="33" t="inlineStr">
        <is>
          <t>Gobierno Vasco</t>
        </is>
      </c>
      <c r="U17877" s="33" t="inlineStr">
        <is>
          <t>S4833001C - Justicia y Derechos Humanos</t>
        </is>
      </c>
      <c r="V17877" s="33" t="inlineStr">
        <is>
          <t>Dirección de Servicios</t>
        </is>
      </c>
      <c r="W17877" s="33" t="inlineStr">
        <is>
          <t/>
        </is>
      </c>
      <c r="X17877" s="33" t="inlineStr">
        <is>
          <t/>
        </is>
      </c>
      <c r="Y17877" s="33" t="inlineStr">
        <is>
          <t/>
        </is>
      </c>
      <c r="Z17877" s="33" t="inlineStr">
        <is>
          <t>https://www.contratacion.euskadi.eus/anuncio_contratacion/redaccion-del-proyecto-mejora-y-ampliacion-sistema-cctv-del-centro-penitenciario-bizkaia/webkpe00-kpesimpc/es/</t>
        </is>
      </c>
      <c r="AA17877" s="33" t="inlineStr">
        <is>
          <t>https://www.contratacion.euskadi.eus/webkpe00-kpesimpc/es/contenidos/anuncio_contratacion/expjaso672958/es_doc/index.html</t>
        </is>
      </c>
      <c r="AB17877" s="33" t="inlineStr">
        <is>
          <t>https://www.contratacion.euskadi.eus/contenidos/anuncio_contratacion/expjaso672958/es_doc/data/es_r01dtpd19bd5bb9c4a5ccad86783c0bb826a8686ac</t>
        </is>
      </c>
      <c r="AC17877" s="33" t="inlineStr">
        <is>
          <t>https://www.contratacion.euskadi.eus/contenidos/anuncio_contratacion/expjaso672958/r01Index/expjaso672958-idxContent.xml</t>
        </is>
      </c>
      <c r="AD17877" s="33" t="inlineStr">
        <is>
          <t>19/01/2026</t>
        </is>
      </c>
      <c r="AE17877" s="33" t="inlineStr">
        <is>
          <t>r01epd01197b2aaddb4a50ddf50f48805bac8fe21</t>
        </is>
      </c>
      <c r="AF17877" s="33" t="inlineStr">
        <is>
          <t>Gobierno Vasco</t>
        </is>
      </c>
      <c r="AG17877" s="33" t="inlineStr">
        <is>
          <t>r01e00000fe4e66771ba470b8fc153391b0592a44</t>
        </is>
      </c>
      <c r="AH17877" s="33" t="inlineStr">
        <is>
          <t>Justicia y Derechos Humanos</t>
        </is>
      </c>
      <c r="AI17877" s="33" t="inlineStr">
        <is>
          <t/>
        </is>
      </c>
      <c r="AJ17877" s="33" t="inlineStr">
        <is>
          <t/>
        </is>
      </c>
    </row>
    <row r="17878" customHeight="true" ht="15.0">
      <c r="A17878" s="33" t="inlineStr">
        <is>
          <t>Suministro de licencias, nuevas versiones y soporte técnico de la base de datos ORACLE</t>
        </is>
      </c>
      <c r="B17878" s="33" t="inlineStr">
        <is>
          <t/>
        </is>
      </c>
      <c r="C17878" s="33" t="inlineStr">
        <is>
          <t>Gobierno Vasco</t>
        </is>
      </c>
      <c r="D17878" s="33" t="inlineStr">
        <is>
          <t/>
        </is>
      </c>
      <c r="E17878" s="33" t="inlineStr">
        <is>
          <t/>
        </is>
      </c>
      <c r="F17878" s="33" t="inlineStr">
        <is>
          <t/>
        </is>
      </c>
      <c r="G17878" s="33" t="inlineStr">
        <is>
          <t>Suministro de licencias, nuevas versiones y soporte técnico de la base de datos ORACLE</t>
        </is>
      </c>
      <c r="H17878" s="33" t="inlineStr">
        <is>
          <t>Suministro de licencias, nuevas versiones y soporte técnico de la base de datos ORACLE</t>
        </is>
      </c>
      <c r="I17878" s="33" t="inlineStr">
        <is>
          <t/>
        </is>
      </c>
      <c r="J17878" s="33" t="inlineStr">
        <is>
          <t>16/01/2026</t>
        </is>
      </c>
      <c r="K17878" s="33" t="inlineStr">
        <is>
          <t>59/25</t>
        </is>
      </c>
      <c r="L17878" s="33" t="inlineStr">
        <is>
          <t>Formalización del contrato</t>
        </is>
      </c>
      <c r="M17878" s="33" t="inlineStr">
        <is>
          <t>false</t>
        </is>
      </c>
      <c r="N17878" s="33" t="inlineStr">
        <is>
          <t/>
        </is>
      </c>
      <c r="O17878" s="33" t="inlineStr">
        <is>
          <t/>
        </is>
      </c>
      <c r="P17878" s="33" t="inlineStr">
        <is>
          <t/>
        </is>
      </c>
      <c r="Q17878" s="33" t="inlineStr">
        <is>
          <t/>
        </is>
      </c>
      <c r="R17878" s="33" t="inlineStr">
        <is>
          <t/>
        </is>
      </c>
      <c r="S17878" s="33" t="inlineStr">
        <is>
          <t>https://www.contratacion.euskadi.eus/webkpe00-kpeperfi/es/contenidos/anuncio_contratacion/expjaso673026/es_doc/images/logo_basauri.jpg</t>
        </is>
      </c>
      <c r="T17878" s="33" t="inlineStr">
        <is>
          <t>Ayuntamiento de Basauri</t>
        </is>
      </c>
      <c r="U17878" s="33" t="inlineStr">
        <is>
          <t>P4801900D - Ayuntamiento de Basauri</t>
        </is>
      </c>
      <c r="V17878" s="33" t="inlineStr">
        <is>
          <t>Alcalde</t>
        </is>
      </c>
      <c r="W17878" s="33" t="inlineStr">
        <is>
          <t/>
        </is>
      </c>
      <c r="X17878" s="33" t="inlineStr">
        <is>
          <t/>
        </is>
      </c>
      <c r="Y17878" s="33" t="inlineStr">
        <is>
          <t/>
        </is>
      </c>
      <c r="Z17878" s="33" t="inlineStr">
        <is>
          <t>https://www.contratacion.euskadi.eus/anuncio_contratacion/suministro-licencias-nuevas-versiones-y-soporte-tecnico-base-datos-oracle/webkpe00-kpesimpc/es/</t>
        </is>
      </c>
      <c r="AA17878" s="33" t="inlineStr">
        <is>
          <t>https://www.contratacion.euskadi.eus/webkpe00-kpesimpc/es/contenidos/anuncio_contratacion/expjaso673026/es_doc/index.html</t>
        </is>
      </c>
      <c r="AB17878" s="33" t="inlineStr">
        <is>
          <t>https://www.contratacion.euskadi.eus/contenidos/anuncio_contratacion/expjaso673026/es_doc/data/es_r01dtpd19bc608cb0a5ccad8674f3b2829a5561a95</t>
        </is>
      </c>
      <c r="AC17878" s="33" t="inlineStr">
        <is>
          <t>https://www.contratacion.euskadi.eus/contenidos/anuncio_contratacion/expjaso673026/r01Index/expjaso673026-idxContent.xml</t>
        </is>
      </c>
      <c r="AD17878" s="33" t="inlineStr">
        <is>
          <t>16/01/2026</t>
        </is>
      </c>
      <c r="AE17878" s="33" t="inlineStr">
        <is>
          <t>r01epd01483574c9d416e2adaf616389e590634c5</t>
        </is>
      </c>
      <c r="AF17878" s="33" t="inlineStr">
        <is>
          <t>Ayuntamiento de Basauri</t>
        </is>
      </c>
      <c r="AG17878" s="33" t="inlineStr">
        <is>
          <t>r01etpd016131e7213557ff9354c694272b5f4c81c</t>
        </is>
      </c>
      <c r="AH17878" s="33" t="inlineStr">
        <is>
          <t>Ayuntamiento de Basauri</t>
        </is>
      </c>
      <c r="AI17878" s="33" t="inlineStr">
        <is>
          <t/>
        </is>
      </c>
      <c r="AJ17878" s="33" t="inlineStr">
        <is>
          <t/>
        </is>
      </c>
    </row>
    <row r="17879" customHeight="true" ht="15.0">
      <c r="A17879" s="33" t="inlineStr">
        <is>
          <t>Obra de renaturalización y reurbanización del entorno del grupo Torreurizar para la mejora del espacio urbano.</t>
        </is>
      </c>
      <c r="B17879" s="33" t="inlineStr">
        <is>
          <t/>
        </is>
      </c>
      <c r="C17879" s="33" t="inlineStr">
        <is>
          <t>Gobierno Vasco</t>
        </is>
      </c>
      <c r="D17879" s="33" t="inlineStr">
        <is>
          <t/>
        </is>
      </c>
      <c r="E17879" s="33" t="inlineStr">
        <is>
          <t/>
        </is>
      </c>
      <c r="F17879" s="33" t="inlineStr">
        <is>
          <t/>
        </is>
      </c>
      <c r="G17879" s="33" t="inlineStr">
        <is>
          <t>Obra de renaturalización y reurbanización del entorno del grupo Torreurizar para la mejora del espacio urbano.</t>
        </is>
      </c>
      <c r="H17879" s="33" t="inlineStr">
        <is>
          <t>Obra de renaturalización y reurbanización del entorno del grupo Torreurizar para la mejora del espacio urbano.</t>
        </is>
      </c>
      <c r="I17879" s="33" t="inlineStr">
        <is>
          <t/>
        </is>
      </c>
      <c r="J17879" s="33" t="inlineStr">
        <is>
          <t>16/01/2026</t>
        </is>
      </c>
      <c r="K17879" s="33" t="inlineStr">
        <is>
          <t>2025/CON/OBR/00002</t>
        </is>
      </c>
      <c r="L17879" s="33" t="inlineStr">
        <is>
          <t>Anuncio en estudio / Plazo cerrado</t>
        </is>
      </c>
      <c r="M17879" s="33" t="inlineStr">
        <is>
          <t>false</t>
        </is>
      </c>
      <c r="N17879" s="33" t="inlineStr">
        <is>
          <t/>
        </is>
      </c>
      <c r="O17879" s="33" t="inlineStr">
        <is>
          <t/>
        </is>
      </c>
      <c r="P17879" s="33" t="inlineStr">
        <is>
          <t/>
        </is>
      </c>
      <c r="Q17879" s="33" t="inlineStr">
        <is>
          <t/>
        </is>
      </c>
      <c r="R17879" s="33" t="inlineStr">
        <is>
          <t/>
        </is>
      </c>
      <c r="S17879" s="33" t="inlineStr">
        <is>
          <t>https://www.contratacion.euskadi.eus/webkpe00-kpeperfi/es/contenidos/anuncio_contratacion/expjaso673090/es_doc/images/Logo-txiki-VMB.jpg</t>
        </is>
      </c>
      <c r="T17879" s="33" t="inlineStr">
        <is>
          <t>OAL Viviendas Municipales de Bilbao</t>
        </is>
      </c>
      <c r="U17879" s="33" t="inlineStr">
        <is>
          <t>Q4800712D - OAL Viviendas Municipales de Bilbao</t>
        </is>
      </c>
      <c r="V17879" s="33" t="inlineStr">
        <is>
          <t>Presidente</t>
        </is>
      </c>
      <c r="W17879" s="33" t="inlineStr">
        <is>
          <t/>
        </is>
      </c>
      <c r="X17879" s="33" t="inlineStr">
        <is>
          <t/>
        </is>
      </c>
      <c r="Y17879" s="33" t="inlineStr">
        <is>
          <t>06/02/2026 13:00</t>
        </is>
      </c>
      <c r="Z17879" s="33" t="inlineStr">
        <is>
          <t>https://www.contratacion.euskadi.eus/anuncio_contratacion/obra-renaturalizacion-y-reurbanizacion-del-entorno-del-grupo-torreurizar-mejora-del-espacio-urbano/webkpe00-kpesimpc/es/</t>
        </is>
      </c>
      <c r="AA17879" s="33" t="inlineStr">
        <is>
          <t>https://www.contratacion.euskadi.eus/webkpe00-kpesimpc/es/contenidos/anuncio_contratacion/expjaso673090/es_doc/index.html</t>
        </is>
      </c>
      <c r="AB17879" s="33" t="inlineStr">
        <is>
          <t>https://www.contratacion.euskadi.eus/contenidos/anuncio_contratacion/expjaso673090/es_doc/data/es_r01dtpd19bc60405b65ccad86796b251a17da1bb06</t>
        </is>
      </c>
      <c r="AC17879" s="33" t="inlineStr">
        <is>
          <t>https://www.contratacion.euskadi.eus/contenidos/anuncio_contratacion/expjaso673090/r01Index/expjaso673090-idxContent.xml</t>
        </is>
      </c>
      <c r="AD17879" s="33" t="inlineStr">
        <is>
          <t>10/02/2026</t>
        </is>
      </c>
      <c r="AE17879" s="33" t="inlineStr">
        <is>
          <t>r01etpd1616b14c0241e9f4c30a3d01790408aace9</t>
        </is>
      </c>
      <c r="AF17879" s="33" t="inlineStr">
        <is>
          <t>Bilbao Viviendas O.A.L</t>
        </is>
      </c>
      <c r="AG17879" s="33" t="inlineStr">
        <is>
          <t>r01etpd1616b1722961e9f4c30cb2df36fa490d65a</t>
        </is>
      </c>
      <c r="AH17879" s="33" t="inlineStr">
        <is>
          <t>Bilbao Viviendas O.A.L</t>
        </is>
      </c>
      <c r="AI17879" s="33" t="inlineStr">
        <is>
          <t/>
        </is>
      </c>
      <c r="AJ17879" s="33" t="inlineStr">
        <is>
          <t/>
        </is>
      </c>
    </row>
    <row r="17880" customHeight="true" ht="15.0">
      <c r="A17880" s="33" t="inlineStr">
        <is>
          <t>Concesión de uso privativo para la explotación del espacio hostelero en la nueva Plaza de Abastos de Laudio/Llodio</t>
        </is>
      </c>
      <c r="B17880" s="33" t="inlineStr">
        <is>
          <t/>
        </is>
      </c>
      <c r="C17880" s="33" t="inlineStr">
        <is>
          <t>Gobierno Vasco</t>
        </is>
      </c>
      <c r="D17880" s="33" t="inlineStr">
        <is>
          <t/>
        </is>
      </c>
      <c r="E17880" s="33" t="inlineStr">
        <is>
          <t/>
        </is>
      </c>
      <c r="F17880" s="33" t="inlineStr">
        <is>
          <t/>
        </is>
      </c>
      <c r="G17880" s="33" t="inlineStr">
        <is>
          <t>Concesión de uso privativo para la explotación del espacio hostelero en la nueva Plaza de Abastos de Laudio/Llodio</t>
        </is>
      </c>
      <c r="H17880" s="33" t="inlineStr">
        <is>
          <t>Concesión de uso privativo para la explotación del espacio hostelero en la nueva Plaza de Abastos de Laudio/Llodio</t>
        </is>
      </c>
      <c r="I17880" s="33" t="inlineStr">
        <is>
          <t/>
        </is>
      </c>
      <c r="J17880" s="33" t="inlineStr">
        <is>
          <t>26/01/2026</t>
        </is>
      </c>
      <c r="K17880" s="33" t="inlineStr">
        <is>
          <t>2026/199</t>
        </is>
      </c>
      <c r="L17880" s="33" t="inlineStr">
        <is>
          <t>Abierto / Plazo de presentación</t>
        </is>
      </c>
      <c r="M17880" s="33" t="inlineStr">
        <is>
          <t>false</t>
        </is>
      </c>
      <c r="N17880" s="33" t="inlineStr">
        <is>
          <t/>
        </is>
      </c>
      <c r="O17880" s="33" t="inlineStr">
        <is>
          <t/>
        </is>
      </c>
      <c r="P17880" s="33" t="inlineStr">
        <is>
          <t/>
        </is>
      </c>
      <c r="Q17880" s="33" t="inlineStr">
        <is>
          <t/>
        </is>
      </c>
      <c r="R17880" s="33" t="inlineStr">
        <is>
          <t/>
        </is>
      </c>
      <c r="S17880" s="33" t="inlineStr">
        <is>
          <t>https://www.contratacion.euskadi.eus/webkpe00-kpeperfi/es/contenidos/anuncio_contratacion/expjaso673101/es_doc/images/logo_laudio.jpg</t>
        </is>
      </c>
      <c r="T17880" s="33" t="inlineStr">
        <is>
          <t>Ayuntamiento de Llodio</t>
        </is>
      </c>
      <c r="U17880" s="33" t="inlineStr">
        <is>
          <t>P0103800I - Ayuntamiento de Llodio</t>
        </is>
      </c>
      <c r="V17880" s="33" t="inlineStr">
        <is>
          <t>Junta de Gobierno Local</t>
        </is>
      </c>
      <c r="W17880" s="33" t="inlineStr">
        <is>
          <t/>
        </is>
      </c>
      <c r="X17880" s="33" t="inlineStr">
        <is>
          <t/>
        </is>
      </c>
      <c r="Y17880" s="33" t="inlineStr">
        <is>
          <t>16/02/2026 23:59</t>
        </is>
      </c>
      <c r="Z17880" s="33" t="inlineStr">
        <is>
          <t>https://www.contratacion.euskadi.eus/anuncio_contratacion/concesion-uso-privativo-explotacion-del-espacio-hostelero-nueva-plaza-abastos-laudio-llodio/expjaso673101/webkpe00-kpesimpc/es/</t>
        </is>
      </c>
      <c r="AA17880" s="33" t="inlineStr">
        <is>
          <t>https://www.contratacion.euskadi.eus/webkpe00-kpesimpc/es/contenidos/anuncio_contratacion/expjaso673101/es_doc/index.html</t>
        </is>
      </c>
      <c r="AB17880" s="33" t="inlineStr">
        <is>
          <t>https://www.contratacion.euskadi.eus/contenidos/anuncio_contratacion/expjaso673101/es_doc/data/es_r01dtpd19bfa2868e27174610ea63d0be38fed6dbf</t>
        </is>
      </c>
      <c r="AC17880" s="33" t="inlineStr">
        <is>
          <t>https://www.contratacion.euskadi.eus/contenidos/anuncio_contratacion/expjaso673101/r01Index/expjaso673101-idxContent.xml</t>
        </is>
      </c>
      <c r="AD17880" s="33" t="inlineStr">
        <is>
          <t>26/01/2026</t>
        </is>
      </c>
      <c r="AE17880" s="33" t="inlineStr">
        <is>
          <t>r01etpd14b77ecff6f1ac69396769ae3f3414495b2</t>
        </is>
      </c>
      <c r="AF17880" s="33" t="inlineStr">
        <is>
          <t>Ayuntamiento de Llodio</t>
        </is>
      </c>
      <c r="AG17880" s="33" t="inlineStr">
        <is>
          <t>r01etpd0161d29bb1b42b095b7911cd4acdb86aa57</t>
        </is>
      </c>
      <c r="AH17880" s="33" t="inlineStr">
        <is>
          <t>Ayuntamiento de Llodio</t>
        </is>
      </c>
      <c r="AI17880" s="33" t="inlineStr">
        <is>
          <t/>
        </is>
      </c>
      <c r="AJ17880" s="33" t="inlineStr">
        <is>
          <t/>
        </is>
      </c>
    </row>
    <row r="17881" customHeight="true" ht="15.0">
      <c r="A17881" s="33" t="inlineStr">
        <is>
          <t>Contrato mixto de servicio y suministro de menús en los comedores sociales y en los centros de día y atención diurna, así como en domicilios de personas mayores y/o pertenecientes a grupos especialmente vulnerables y servicios complementarios de camareros/as y limpieza de comedores sociales</t>
        </is>
      </c>
      <c r="B17881" s="33" t="inlineStr">
        <is>
          <t/>
        </is>
      </c>
      <c r="C17881" s="33" t="inlineStr">
        <is>
          <t>Gobierno Vasco</t>
        </is>
      </c>
      <c r="D17881" s="33" t="inlineStr">
        <is>
          <t/>
        </is>
      </c>
      <c r="E17881" s="33" t="inlineStr">
        <is>
          <t/>
        </is>
      </c>
      <c r="F17881" s="33" t="inlineStr">
        <is>
          <t/>
        </is>
      </c>
      <c r="G17881" s="33" t="inlineStr">
        <is>
          <t>Contrato mixto de servicio y suministro de menús en los comedores sociales y en los centros de día y atención diurna, así como en domicilios de personas mayores y/o pertenecientes a grupos especialmente vulnerables y servicios complementarios de camareros/as y limpieza de comedores sociales</t>
        </is>
      </c>
      <c r="H17881" s="33" t="inlineStr">
        <is>
          <t>Contrato mixto de servicio y suministro de menús en los comedores sociales y en los centros de día y atención diurna, así como en domicilios de personas mayores y/o pertenecientes a grupos especialmente vulnerables y servicios complementarios de camareros/as y limpieza de comedores sociales</t>
        </is>
      </c>
      <c r="I17881" s="33" t="inlineStr">
        <is>
          <t/>
        </is>
      </c>
      <c r="J17881" s="33" t="inlineStr">
        <is>
          <t>20/01/2026</t>
        </is>
      </c>
      <c r="K17881" s="33" t="inlineStr">
        <is>
          <t>43/2025</t>
        </is>
      </c>
      <c r="L17881" s="33" t="inlineStr">
        <is>
          <t>Anuncio en estudio / Plazo cerrado</t>
        </is>
      </c>
      <c r="M17881" s="33" t="inlineStr">
        <is>
          <t>false</t>
        </is>
      </c>
      <c r="N17881" s="33" t="inlineStr">
        <is>
          <t/>
        </is>
      </c>
      <c r="O17881" s="33" t="inlineStr">
        <is>
          <t/>
        </is>
      </c>
      <c r="P17881" s="33" t="inlineStr">
        <is>
          <t/>
        </is>
      </c>
      <c r="Q17881" s="33" t="inlineStr">
        <is>
          <t/>
        </is>
      </c>
      <c r="R17881" s="33" t="inlineStr">
        <is>
          <t/>
        </is>
      </c>
      <c r="S17881" s="33" t="inlineStr">
        <is>
          <t>https://www.contratacion.euskadi.eus/webkpe00-kpeperfi/es/contenidos/anuncio_contratacion/expjaso673154/es_doc/images/Santurtziko-Udala.gif</t>
        </is>
      </c>
      <c r="T17881" s="33" t="inlineStr">
        <is>
          <t>Ayuntamiento de Santurtzi</t>
        </is>
      </c>
      <c r="U17881" s="33" t="inlineStr">
        <is>
          <t>P4809500D - Ayuntamiento de Santurtzi</t>
        </is>
      </c>
      <c r="V17881" s="33" t="inlineStr">
        <is>
          <t>Concejalía Delegada de Acción Social e Igualdad</t>
        </is>
      </c>
      <c r="W17881" s="33" t="inlineStr">
        <is>
          <t/>
        </is>
      </c>
      <c r="X17881" s="33" t="inlineStr">
        <is>
          <t/>
        </is>
      </c>
      <c r="Y17881" s="33" t="inlineStr">
        <is>
          <t>05/02/2026 13:00</t>
        </is>
      </c>
      <c r="Z17881" s="33" t="inlineStr">
        <is>
          <t>https://www.contratacion.euskadi.eus/anuncio_contratacion/contrato-mixto-servicio-y-suministro-menus-comedores-sociales-y-centros-dia-y-atencion-diurna-asi-como-domicilios-personas-mayores-y-o-pertenecientes-grupos-especialmente-vulnerables-y-servicios-complementarios-camareros-as-y-limpieza-comedores-sociales/webkpe00-kpesimpc/es/</t>
        </is>
      </c>
      <c r="AA17881" s="33" t="inlineStr">
        <is>
          <t>https://www.contratacion.euskadi.eus/webkpe00-kpesimpc/es/contenidos/anuncio_contratacion/expjaso673154/es_doc/index.html</t>
        </is>
      </c>
      <c r="AB17881" s="33" t="inlineStr">
        <is>
          <t>https://www.contratacion.euskadi.eus/contenidos/anuncio_contratacion/expjaso673154/es_doc/data/es_r01dtpd19bdbb01e1f7251463774689e8c5aa36e4f</t>
        </is>
      </c>
      <c r="AC17881" s="33" t="inlineStr">
        <is>
          <t>https://www.contratacion.euskadi.eus/contenidos/anuncio_contratacion/expjaso673154/r01Index/expjaso673154-idxContent.xml</t>
        </is>
      </c>
      <c r="AD17881" s="33" t="inlineStr">
        <is>
          <t>05/02/2026</t>
        </is>
      </c>
      <c r="AE17881" s="33" t="inlineStr">
        <is>
          <t>r01etpd1535b3f11c7196c234c6576ae3d4d51d3bc</t>
        </is>
      </c>
      <c r="AF17881" s="33" t="inlineStr">
        <is>
          <t>Ayuntamiento de Santurtzi</t>
        </is>
      </c>
      <c r="AG17881" s="33" t="inlineStr">
        <is>
          <t>r01etpd15fee10acdf7fc4f035438fd419468ceab6</t>
        </is>
      </c>
      <c r="AH17881" s="33" t="inlineStr">
        <is>
          <t>Ayuntamiento de Santurtzi</t>
        </is>
      </c>
      <c r="AI17881" s="33" t="inlineStr">
        <is>
          <t/>
        </is>
      </c>
      <c r="AJ17881" s="33" t="inlineStr">
        <is>
          <t/>
        </is>
      </c>
    </row>
    <row r="17882" customHeight="true" ht="15.0">
      <c r="A17882" s="33" t="inlineStr">
        <is>
          <t>Contratación de 24 actuaciones musicales a cargo de orquestas de pequeño formato para la realización del programa "Chicharrillos 2026" en Portugalete.</t>
        </is>
      </c>
      <c r="B17882" s="33" t="inlineStr">
        <is>
          <t/>
        </is>
      </c>
      <c r="C17882" s="33" t="inlineStr">
        <is>
          <t>Gobierno Vasco</t>
        </is>
      </c>
      <c r="D17882" s="33" t="inlineStr">
        <is>
          <t/>
        </is>
      </c>
      <c r="E17882" s="33" t="inlineStr">
        <is>
          <t/>
        </is>
      </c>
      <c r="F17882" s="33" t="inlineStr">
        <is>
          <t/>
        </is>
      </c>
      <c r="G17882" s="33" t="inlineStr">
        <is>
          <t>Contratación de 24 actuaciones musicales a cargo de orquestas de pequeño formato para la realización del programa "Chicharrillos 2026" en Portugalete.</t>
        </is>
      </c>
      <c r="H17882" s="33" t="inlineStr">
        <is>
          <t>Contratación de 24 actuaciones musicales a cargo de orquestas de pequeño formato para la realización del programa "Chicharrillos 2026" en Portugalete.</t>
        </is>
      </c>
      <c r="I17882" s="33" t="inlineStr">
        <is>
          <t/>
        </is>
      </c>
      <c r="J17882" s="33" t="inlineStr">
        <is>
          <t>16/01/2026</t>
        </is>
      </c>
      <c r="K17882" s="33" t="inlineStr">
        <is>
          <t>000047/2025-CONT</t>
        </is>
      </c>
      <c r="L17882" s="33" t="inlineStr">
        <is>
          <t>Anuncio en estudio / Plazo cerrado</t>
        </is>
      </c>
      <c r="M17882" s="33" t="inlineStr">
        <is>
          <t>false</t>
        </is>
      </c>
      <c r="N17882" s="33" t="inlineStr">
        <is>
          <t/>
        </is>
      </c>
      <c r="O17882" s="33" t="inlineStr">
        <is>
          <t/>
        </is>
      </c>
      <c r="P17882" s="33" t="inlineStr">
        <is>
          <t/>
        </is>
      </c>
      <c r="Q17882" s="33" t="inlineStr">
        <is>
          <t/>
        </is>
      </c>
      <c r="R17882" s="33" t="inlineStr">
        <is>
          <t/>
        </is>
      </c>
      <c r="S17882" s="33" t="inlineStr">
        <is>
          <t>https://www.contratacion.euskadi.eus/webkpe00-kpeperfi/es/contenidos/anuncio_contratacion/expjaso673155/es_doc/images/logo_portugalete.gif</t>
        </is>
      </c>
      <c r="T17882" s="33" t="inlineStr">
        <is>
          <t>Ayuntamiento de Portugalete</t>
        </is>
      </c>
      <c r="U17882" s="33" t="inlineStr">
        <is>
          <t>P4809100C - Ayuntamiento de Portugalete</t>
        </is>
      </c>
      <c r="V17882" s="33" t="inlineStr">
        <is>
          <t>Alcalde</t>
        </is>
      </c>
      <c r="W17882" s="33" t="inlineStr">
        <is>
          <t/>
        </is>
      </c>
      <c r="X17882" s="33" t="inlineStr">
        <is>
          <t/>
        </is>
      </c>
      <c r="Y17882" s="33" t="inlineStr">
        <is>
          <t>30/01/2026 14:00</t>
        </is>
      </c>
      <c r="Z17882" s="33" t="inlineStr">
        <is>
          <t>https://www.contratacion.euskadi.eus/anuncio_contratacion/contratacion-24-actuaciones-musicales-cargo-orquestas-pequeno-formato-realizacion-del-programa-chicharrillos-2026-portugalete/webkpe00-kpesimpc/es/</t>
        </is>
      </c>
      <c r="AA17882" s="33" t="inlineStr">
        <is>
          <t>https://www.contratacion.euskadi.eus/webkpe00-kpesimpc/es/contenidos/anuncio_contratacion/expjaso673155/es_doc/index.html</t>
        </is>
      </c>
      <c r="AB17882" s="33" t="inlineStr">
        <is>
          <t>https://www.contratacion.euskadi.eus/contenidos/anuncio_contratacion/expjaso673155/es_doc/data/es_r01dtpd19bc61b39db3dc0245354822876c3059ed1</t>
        </is>
      </c>
      <c r="AC17882" s="33" t="inlineStr">
        <is>
          <t>https://www.contratacion.euskadi.eus/contenidos/anuncio_contratacion/expjaso673155/r01Index/expjaso673155-idxContent.xml</t>
        </is>
      </c>
      <c r="AD17882" s="33" t="inlineStr">
        <is>
          <t>06/02/2026</t>
        </is>
      </c>
      <c r="AE17882" s="33" t="inlineStr">
        <is>
          <t>r01etpd14d6b6e17d11a5614d9f53e01aa3abfc6d0</t>
        </is>
      </c>
      <c r="AF17882" s="33" t="inlineStr">
        <is>
          <t>Ayuntamiento de Portugalete</t>
        </is>
      </c>
      <c r="AG17882" s="33" t="inlineStr">
        <is>
          <t>r01etpd157b36c2c5a19995e85df8c2e5c5aad82bc</t>
        </is>
      </c>
      <c r="AH17882" s="33" t="inlineStr">
        <is>
          <t>Ayuntamiento de Portugalete</t>
        </is>
      </c>
      <c r="AI17882" s="33" t="inlineStr">
        <is>
          <t/>
        </is>
      </c>
      <c r="AJ17882" s="33" t="inlineStr">
        <is>
          <t/>
        </is>
      </c>
    </row>
    <row r="17883" customHeight="true" ht="15.0">
      <c r="A17883" s="33" t="inlineStr">
        <is>
          <t>Servicio de aseguramiento de los riesgos de VIDA Y ACCIDENTES de OSATEK, S.A.</t>
        </is>
      </c>
      <c r="B17883" s="33" t="inlineStr">
        <is>
          <t/>
        </is>
      </c>
      <c r="C17883" s="33" t="inlineStr">
        <is>
          <t>Gobierno Vasco</t>
        </is>
      </c>
      <c r="D17883" s="33" t="inlineStr">
        <is>
          <t/>
        </is>
      </c>
      <c r="E17883" s="33" t="inlineStr">
        <is>
          <t/>
        </is>
      </c>
      <c r="F17883" s="33" t="inlineStr">
        <is>
          <t/>
        </is>
      </c>
      <c r="G17883" s="33" t="inlineStr">
        <is>
          <t>Servicio de aseguramiento de los riesgos de VIDA Y ACCIDENTES de OSATEK, S.A.</t>
        </is>
      </c>
      <c r="H17883" s="33" t="inlineStr">
        <is>
          <t>Servicio de aseguramiento de los riesgos de VIDA Y ACCIDENTES de OSATEK, S.A.</t>
        </is>
      </c>
      <c r="I17883" s="33" t="inlineStr">
        <is>
          <t/>
        </is>
      </c>
      <c r="J17883" s="33" t="inlineStr">
        <is>
          <t>16/01/2026</t>
        </is>
      </c>
      <c r="K17883" s="33" t="inlineStr">
        <is>
          <t>2026/0001</t>
        </is>
      </c>
      <c r="L17883" s="33" t="inlineStr">
        <is>
          <t>Anuncio en estudio / Plazo cerrado</t>
        </is>
      </c>
      <c r="M17883" s="33" t="inlineStr">
        <is>
          <t>false</t>
        </is>
      </c>
      <c r="N17883" s="33" t="inlineStr">
        <is>
          <t/>
        </is>
      </c>
      <c r="O17883" s="33" t="inlineStr">
        <is>
          <t/>
        </is>
      </c>
      <c r="P17883" s="33" t="inlineStr">
        <is>
          <t/>
        </is>
      </c>
      <c r="Q17883" s="33" t="inlineStr">
        <is>
          <t/>
        </is>
      </c>
      <c r="R17883" s="33" t="inlineStr">
        <is>
          <t/>
        </is>
      </c>
      <c r="S17883" s="33" t="inlineStr">
        <is>
          <t>https://www.contratacion.euskadi.eus/webkpe00-kpeperfi/es/contenidos/anuncio_contratacion/expjaso673176/es_doc/images/logo_oskidetza_30.jpg</t>
        </is>
      </c>
      <c r="T17883" s="33" t="inlineStr">
        <is>
          <t>OSAKIDETZA - Servicio Vasco de Salud</t>
        </is>
      </c>
      <c r="U17883" s="33" t="inlineStr">
        <is>
          <t>S5100023J - Osatek, S.A. (Impulsora)</t>
        </is>
      </c>
      <c r="V17883" s="33" t="inlineStr">
        <is>
          <t>Director Gerente</t>
        </is>
      </c>
      <c r="W17883" s="33" t="inlineStr">
        <is>
          <t/>
        </is>
      </c>
      <c r="X17883" s="33" t="inlineStr">
        <is>
          <t/>
        </is>
      </c>
      <c r="Y17883" s="33" t="inlineStr">
        <is>
          <t>02/02/2026 09:00</t>
        </is>
      </c>
      <c r="Z17883" s="33" t="inlineStr">
        <is>
          <t>https://www.contratacion.euskadi.eus/anuncio_contratacion/servicio-aseguramiento-riesgos-vida-y-accidentes-osatek-s-a/webkpe00-kpesimpc/es/</t>
        </is>
      </c>
      <c r="AA17883" s="33" t="inlineStr">
        <is>
          <t>https://www.contratacion.euskadi.eus/webkpe00-kpesimpc/es/contenidos/anuncio_contratacion/expjaso673176/es_doc/index.html</t>
        </is>
      </c>
      <c r="AB17883" s="33" t="inlineStr">
        <is>
          <t>https://www.contratacion.euskadi.eus/contenidos/anuncio_contratacion/expjaso673176/es_doc/data/es_r01dtpd19bc6ffccab3dc024535e913923a1dca032</t>
        </is>
      </c>
      <c r="AC17883" s="33" t="inlineStr">
        <is>
          <t>https://www.contratacion.euskadi.eus/contenidos/anuncio_contratacion/expjaso673176/r01Index/expjaso673176-idxContent.xml</t>
        </is>
      </c>
      <c r="AD17883" s="33" t="inlineStr">
        <is>
          <t>02/02/2026</t>
        </is>
      </c>
      <c r="AE17883" s="33" t="inlineStr">
        <is>
          <t>r01eEF101135D3F04C4806230B827B80FC4755949557</t>
        </is>
      </c>
      <c r="AF17883" s="33" t="inlineStr">
        <is>
          <t>Osakidetza - Servicio Vasco de Salud</t>
        </is>
      </c>
      <c r="AG17883" s="33" t="inlineStr">
        <is>
          <t>r01epd011aecfef05b254392e1740bdac3840ff67</t>
        </is>
      </c>
      <c r="AH17883" s="33" t="inlineStr">
        <is>
          <t>OSATEK</t>
        </is>
      </c>
      <c r="AI17883" s="33" t="inlineStr">
        <is>
          <t/>
        </is>
      </c>
      <c r="AJ17883" s="33" t="inlineStr">
        <is>
          <t/>
        </is>
      </c>
    </row>
    <row r="17884" customHeight="true" ht="15.0">
      <c r="A17884" s="33" t="inlineStr">
        <is>
          <t>Campaña publicitaria en el anuario del periódico GARA</t>
        </is>
      </c>
      <c r="B17884" s="33" t="inlineStr">
        <is>
          <t/>
        </is>
      </c>
      <c r="C17884" s="33" t="inlineStr">
        <is>
          <t>Gobierno Vasco</t>
        </is>
      </c>
      <c r="D17884" s="33" t="inlineStr">
        <is>
          <t/>
        </is>
      </c>
      <c r="E17884" s="33" t="inlineStr">
        <is>
          <t/>
        </is>
      </c>
      <c r="F17884" s="33" t="inlineStr">
        <is>
          <t/>
        </is>
      </c>
      <c r="G17884" s="33" t="inlineStr">
        <is>
          <t>Campaña publicitaria en el anuario del periódico GARA</t>
        </is>
      </c>
      <c r="H17884" s="33" t="inlineStr">
        <is>
          <t>Campaña publicitaria en el anuario del periódico GARA</t>
        </is>
      </c>
      <c r="I17884" s="33" t="inlineStr">
        <is>
          <t/>
        </is>
      </c>
      <c r="J17884" s="33" t="inlineStr">
        <is>
          <t>16/01/2026</t>
        </is>
      </c>
      <c r="K17884" s="33" t="inlineStr">
        <is>
          <t>CM/DS/250/2025</t>
        </is>
      </c>
      <c r="L17884" s="33" t="inlineStr">
        <is>
          <t>Adjudicación provisional / definitiva</t>
        </is>
      </c>
      <c r="M17884" s="33" t="inlineStr">
        <is>
          <t>true</t>
        </is>
      </c>
      <c r="N17884" s="33" t="inlineStr">
        <is>
          <t/>
        </is>
      </c>
      <c r="O17884" s="33" t="inlineStr">
        <is>
          <t/>
        </is>
      </c>
      <c r="P17884" s="33" t="inlineStr">
        <is>
          <t/>
        </is>
      </c>
      <c r="Q17884" s="33" t="inlineStr">
        <is>
          <t/>
        </is>
      </c>
      <c r="R17884" s="33" t="inlineStr">
        <is>
          <t/>
        </is>
      </c>
      <c r="S17884" s="33" t="inlineStr">
        <is>
          <t>https://www.contratacion.euskadi.eus/webkpe00-kpeperfi/es/contenidos/anuncio_contratacion/expjaso673254/es_doc/images/w32_logoGobiernoVasco.gif</t>
        </is>
      </c>
      <c r="T17884" s="33" t="inlineStr">
        <is>
          <t>Gobierno Vasco</t>
        </is>
      </c>
      <c r="U17884" s="33" t="inlineStr">
        <is>
          <t>S4833001C - Presidencia del Gobierno - Lehendakaritza</t>
        </is>
      </c>
      <c r="V17884" s="33" t="inlineStr">
        <is>
          <t>Dirección de Identidad Corporativa</t>
        </is>
      </c>
      <c r="W17884" s="33" t="inlineStr">
        <is>
          <t/>
        </is>
      </c>
      <c r="X17884" s="33" t="inlineStr">
        <is>
          <t/>
        </is>
      </c>
      <c r="Y17884" s="33" t="inlineStr">
        <is>
          <t/>
        </is>
      </c>
      <c r="Z17884" s="33" t="inlineStr">
        <is>
          <t>https://www.contratacion.euskadi.eus/anuncio_contratacion/campana-publicitaria-anuario-del-periodico-gara/webkpe00-kpesimpc/es/</t>
        </is>
      </c>
      <c r="AA17884" s="33" t="inlineStr">
        <is>
          <t>https://www.contratacion.euskadi.eus/webkpe00-kpesimpc/es/contenidos/anuncio_contratacion/expjaso673254/es_doc/index.html</t>
        </is>
      </c>
      <c r="AB17884" s="33" t="inlineStr">
        <is>
          <t>https://www.contratacion.euskadi.eus/contenidos/anuncio_contratacion/expjaso673254/es_doc/data/es_r01dtpd19bc63b1d093dc024535de346abaa9414bb</t>
        </is>
      </c>
      <c r="AC17884" s="33" t="inlineStr">
        <is>
          <t>https://www.contratacion.euskadi.eus/contenidos/anuncio_contratacion/expjaso673254/r01Index/expjaso673254-idxContent.xml</t>
        </is>
      </c>
      <c r="AD17884" s="33" t="inlineStr">
        <is>
          <t>16/01/2026</t>
        </is>
      </c>
      <c r="AE17884" s="33" t="inlineStr">
        <is>
          <t>r01epd01197b2aaddb4a50ddf50f48805bac8fe21</t>
        </is>
      </c>
      <c r="AF17884" s="33" t="inlineStr">
        <is>
          <t>Gobierno Vasco</t>
        </is>
      </c>
      <c r="AG17884" s="33" t="inlineStr">
        <is>
          <t>r01e00000fe4e66771ba470b824b4611c98397a70</t>
        </is>
      </c>
      <c r="AH17884" s="33" t="inlineStr">
        <is>
          <t>Lehendakaritza</t>
        </is>
      </c>
      <c r="AI17884" s="33" t="inlineStr">
        <is>
          <t/>
        </is>
      </c>
      <c r="AJ17884" s="33" t="inlineStr">
        <is>
          <t/>
        </is>
      </c>
    </row>
    <row r="17885" customHeight="true" ht="15.0">
      <c r="A17885" s="33" t="inlineStr">
        <is>
          <t>Suministro de 2.100 licencias de cliente de red de Windows, para DonostiaTIK. el Ayuntamiento de Donostia/San Sebastian y demás entidades municipales.</t>
        </is>
      </c>
      <c r="B17885" s="33" t="inlineStr">
        <is>
          <t/>
        </is>
      </c>
      <c r="C17885" s="33" t="inlineStr">
        <is>
          <t>Gobierno Vasco</t>
        </is>
      </c>
      <c r="D17885" s="33" t="inlineStr">
        <is>
          <t/>
        </is>
      </c>
      <c r="E17885" s="33" t="inlineStr">
        <is>
          <t/>
        </is>
      </c>
      <c r="F17885" s="33" t="inlineStr">
        <is>
          <t/>
        </is>
      </c>
      <c r="G17885" s="33" t="inlineStr">
        <is>
          <t>Suministro de 2.100 licencias de cliente de red de Windows, para DonostiaTIK. el Ayuntamiento de Donostia/San Sebastian y demás entidades municipales.</t>
        </is>
      </c>
      <c r="H17885" s="33" t="inlineStr">
        <is>
          <t>Suministro de 2.100 licencias de cliente de red de Windows, para DonostiaTIK. el Ayuntamiento de Donostia/San Sebastian y demás entidades municipales.</t>
        </is>
      </c>
      <c r="I17885" s="33" t="inlineStr">
        <is>
          <t/>
        </is>
      </c>
      <c r="J17885" s="33" t="inlineStr">
        <is>
          <t>27/01/2026</t>
        </is>
      </c>
      <c r="K17885" s="33" t="inlineStr">
        <is>
          <t>23/2025</t>
        </is>
      </c>
      <c r="L17885" s="33" t="inlineStr">
        <is>
          <t>Abierto / Plazo de presentación</t>
        </is>
      </c>
      <c r="M17885" s="33" t="inlineStr">
        <is>
          <t>false</t>
        </is>
      </c>
      <c r="N17885" s="33" t="inlineStr">
        <is>
          <t/>
        </is>
      </c>
      <c r="O17885" s="33" t="inlineStr">
        <is>
          <t/>
        </is>
      </c>
      <c r="P17885" s="33" t="inlineStr">
        <is>
          <t/>
        </is>
      </c>
      <c r="Q17885" s="33" t="inlineStr">
        <is>
          <t/>
        </is>
      </c>
      <c r="R17885" s="33" t="inlineStr">
        <is>
          <t/>
        </is>
      </c>
      <c r="S17885" s="33" t="inlineStr">
        <is>
          <t>https://www.contratacion.euskadi.eus/webkpe00-kpeperfi/es/contenidos/anuncio_contratacion/expjaso673255/es_doc/images/logo_donostiatik.jpg</t>
        </is>
      </c>
      <c r="T17885" s="33" t="inlineStr">
        <is>
          <t>DonostiaTIK</t>
        </is>
      </c>
      <c r="U17885" s="33" t="inlineStr">
        <is>
          <t>Q2000553D - DonostiaTIK</t>
        </is>
      </c>
      <c r="V17885" s="33" t="inlineStr">
        <is>
          <t>Gerente</t>
        </is>
      </c>
      <c r="W17885" s="33" t="inlineStr">
        <is>
          <t/>
        </is>
      </c>
      <c r="X17885" s="33" t="inlineStr">
        <is>
          <t/>
        </is>
      </c>
      <c r="Y17885" s="33" t="inlineStr">
        <is>
          <t>17/02/2026 23:59</t>
        </is>
      </c>
      <c r="Z17885" s="33" t="inlineStr">
        <is>
          <t>https://www.contratacion.euskadi.eus/anuncio_contratacion/suministro-2-100-licencias-cliente-red-windows-donostiatik-ayuntamiento-donostia-san-sebastian-y-demas-entidades-municipales/webkpe00-kpesimpc/es/</t>
        </is>
      </c>
      <c r="AA17885" s="33" t="inlineStr">
        <is>
          <t>https://www.contratacion.euskadi.eus/webkpe00-kpesimpc/es/contenidos/anuncio_contratacion/expjaso673255/es_doc/index.html</t>
        </is>
      </c>
      <c r="AB17885" s="33" t="inlineStr">
        <is>
          <t>https://www.contratacion.euskadi.eus/contenidos/anuncio_contratacion/expjaso673255/es_doc/data/es_r01dtpd19bffc139366fe61f8c10ac7aed5c3d82bf</t>
        </is>
      </c>
      <c r="AC17885" s="33" t="inlineStr">
        <is>
          <t>https://www.contratacion.euskadi.eus/contenidos/anuncio_contratacion/expjaso673255/r01Index/expjaso673255-idxContent.xml</t>
        </is>
      </c>
      <c r="AD17885" s="33" t="inlineStr">
        <is>
          <t>27/01/2026</t>
        </is>
      </c>
      <c r="AE17885" s="33" t="inlineStr">
        <is>
          <t>r01etpd158679da63319ec95932898655c3687caa0</t>
        </is>
      </c>
      <c r="AF17885" s="33" t="inlineStr">
        <is>
          <t>Centro Informático Municipal de Donostia</t>
        </is>
      </c>
      <c r="AG17885" s="33" t="inlineStr">
        <is>
          <t>r01etpd158679ff13b19ec95935563ec69bddb6e8b</t>
        </is>
      </c>
      <c r="AH17885" s="33" t="inlineStr">
        <is>
          <t>Centro Informático Municipal de Donostia</t>
        </is>
      </c>
      <c r="AI17885" s="33" t="inlineStr">
        <is>
          <t/>
        </is>
      </c>
      <c r="AJ17885" s="33" t="inlineStr">
        <is>
          <t/>
        </is>
      </c>
    </row>
    <row r="17886" customHeight="true" ht="15.0">
      <c r="A17886" s="33" t="inlineStr">
        <is>
          <t>Servicio de estacionamiento limitado de vehículos en la vía pública bajo control horario</t>
        </is>
      </c>
      <c r="B17886" s="33" t="inlineStr">
        <is>
          <t/>
        </is>
      </c>
      <c r="C17886" s="33" t="inlineStr">
        <is>
          <t>Gobierno Vasco</t>
        </is>
      </c>
      <c r="D17886" s="33" t="inlineStr">
        <is>
          <t/>
        </is>
      </c>
      <c r="E17886" s="33" t="inlineStr">
        <is>
          <t/>
        </is>
      </c>
      <c r="F17886" s="33" t="inlineStr">
        <is>
          <t/>
        </is>
      </c>
      <c r="G17886" s="33" t="inlineStr">
        <is>
          <t>Servicio de estacionamiento limitado de vehículos en la vía pública bajo control horario</t>
        </is>
      </c>
      <c r="H17886" s="33" t="inlineStr">
        <is>
          <t>Servicio de estacionamiento limitado de vehículos en la vía pública bajo control horario</t>
        </is>
      </c>
      <c r="I17886" s="33" t="inlineStr">
        <is>
          <t/>
        </is>
      </c>
      <c r="J17886" s="33" t="inlineStr">
        <is>
          <t>16/01/2026</t>
        </is>
      </c>
      <c r="K17886" s="33" t="inlineStr">
        <is>
          <t>2025KOZB0019</t>
        </is>
      </c>
      <c r="L17886" s="33" t="inlineStr">
        <is>
          <t>Anuncio en estudio / Plazo cerrado</t>
        </is>
      </c>
      <c r="M17886" s="33" t="inlineStr">
        <is>
          <t>false</t>
        </is>
      </c>
      <c r="N17886" s="33" t="inlineStr">
        <is>
          <t/>
        </is>
      </c>
      <c r="O17886" s="33" t="inlineStr">
        <is>
          <t/>
        </is>
      </c>
      <c r="P17886" s="33" t="inlineStr">
        <is>
          <t/>
        </is>
      </c>
      <c r="Q17886" s="33" t="inlineStr">
        <is>
          <t/>
        </is>
      </c>
      <c r="R17886" s="33" t="inlineStr">
        <is>
          <t/>
        </is>
      </c>
      <c r="S17886" s="33" t="inlineStr">
        <is>
          <t>https://www.contratacion.euskadi.eus/webkpe00-kpeperfi/es/contenidos/anuncio_contratacion/expjaso673257/es_doc/images/logo_bergara.jpg</t>
        </is>
      </c>
      <c r="T17886" s="33" t="inlineStr">
        <is>
          <t>Ayuntamiento de Bergara</t>
        </is>
      </c>
      <c r="U17886" s="33" t="inlineStr">
        <is>
          <t>P2007900J - Ayuntamiento de Bergara</t>
        </is>
      </c>
      <c r="V17886" s="33" t="inlineStr">
        <is>
          <t>Alcalde</t>
        </is>
      </c>
      <c r="W17886" s="33" t="inlineStr">
        <is>
          <t/>
        </is>
      </c>
      <c r="X17886" s="33" t="inlineStr">
        <is>
          <t/>
        </is>
      </c>
      <c r="Y17886" s="33" t="inlineStr">
        <is>
          <t>02/02/2026 13:00</t>
        </is>
      </c>
      <c r="Z17886" s="33" t="inlineStr">
        <is>
          <t>https://www.contratacion.euskadi.eus/anuncio_contratacion/servicio-estacionamiento-limitado-vehiculos-via-publica-control-horario/webkpe00-kpesimpc/es/</t>
        </is>
      </c>
      <c r="AA17886" s="33" t="inlineStr">
        <is>
          <t>https://www.contratacion.euskadi.eus/webkpe00-kpesimpc/es/contenidos/anuncio_contratacion/expjaso673257/es_doc/index.html</t>
        </is>
      </c>
      <c r="AB17886" s="33" t="inlineStr">
        <is>
          <t>https://www.contratacion.euskadi.eus/contenidos/anuncio_contratacion/expjaso673257/es_doc/data/es_r01dtpd19bc68917515ccad867a7dfe716deacab72</t>
        </is>
      </c>
      <c r="AC17886" s="33" t="inlineStr">
        <is>
          <t>https://www.contratacion.euskadi.eus/contenidos/anuncio_contratacion/expjaso673257/r01Index/expjaso673257-idxContent.xml</t>
        </is>
      </c>
      <c r="AD17886" s="33" t="inlineStr">
        <is>
          <t>10/02/2026</t>
        </is>
      </c>
      <c r="AE17886" s="33" t="inlineStr">
        <is>
          <t>r01epd013cd4130afc7edde46adc2f69b7f649fc1</t>
        </is>
      </c>
      <c r="AF17886" s="33" t="inlineStr">
        <is>
          <t>Ayuntamiento de Bergara</t>
        </is>
      </c>
      <c r="AG17886" s="33" t="inlineStr">
        <is>
          <t>r01epd013cd41a6e137edde46bce3da7e0e0a0d76</t>
        </is>
      </c>
      <c r="AH17886" s="33" t="inlineStr">
        <is>
          <t>Ayuntamiento de Bergara</t>
        </is>
      </c>
      <c r="AI17886" s="33" t="inlineStr">
        <is>
          <t/>
        </is>
      </c>
      <c r="AJ17886" s="33" t="inlineStr">
        <is>
          <t/>
        </is>
      </c>
    </row>
    <row r="17887" customHeight="true" ht="15.0">
      <c r="A17887" s="33" t="inlineStr">
        <is>
          <t>Reparto urbano entre los edificios del gobierno vasco en vitoria-gasteiz</t>
        </is>
      </c>
      <c r="B17887" s="33" t="inlineStr">
        <is>
          <t/>
        </is>
      </c>
      <c r="C17887" s="33" t="inlineStr">
        <is>
          <t>Gobierno Vasco</t>
        </is>
      </c>
      <c r="D17887" s="33" t="inlineStr">
        <is>
          <t/>
        </is>
      </c>
      <c r="E17887" s="33" t="inlineStr">
        <is>
          <t/>
        </is>
      </c>
      <c r="F17887" s="33" t="inlineStr">
        <is>
          <t/>
        </is>
      </c>
      <c r="G17887" s="33" t="inlineStr">
        <is>
          <t>Reparto urbano entre los edificios del gobierno vasco en vitoria-gasteiz</t>
        </is>
      </c>
      <c r="H17887" s="33" t="inlineStr">
        <is>
          <t>Reparto urbano entre los edificios del gobierno vasco en vitoria-gasteiz</t>
        </is>
      </c>
      <c r="I17887" s="33" t="inlineStr">
        <is>
          <t/>
        </is>
      </c>
      <c r="J17887" s="33" t="inlineStr">
        <is>
          <t>27/01/2026</t>
        </is>
      </c>
      <c r="K17887" s="33" t="inlineStr">
        <is>
          <t>KM/2026/009/AURREK</t>
        </is>
      </c>
      <c r="L17887" s="33" t="inlineStr">
        <is>
          <t>Adjudicación provisional / definitiva</t>
        </is>
      </c>
      <c r="M17887" s="33" t="inlineStr">
        <is>
          <t>true</t>
        </is>
      </c>
      <c r="N17887" s="33" t="inlineStr">
        <is>
          <t/>
        </is>
      </c>
      <c r="O17887" s="33" t="inlineStr">
        <is>
          <t/>
        </is>
      </c>
      <c r="P17887" s="33" t="inlineStr">
        <is>
          <t/>
        </is>
      </c>
      <c r="Q17887" s="33" t="inlineStr">
        <is>
          <t/>
        </is>
      </c>
      <c r="R17887" s="33" t="inlineStr">
        <is>
          <t/>
        </is>
      </c>
      <c r="S17887" s="33" t="inlineStr">
        <is>
          <t>https://www.contratacion.euskadi.eus/webkpe00-kpeperfi/es/contenidos/anuncio_contratacion/expjaso673258/es_doc/images/w32_logoGobiernoVasco.gif</t>
        </is>
      </c>
      <c r="T17887" s="33" t="inlineStr">
        <is>
          <t>Gobierno Vasco</t>
        </is>
      </c>
      <c r="U17887" s="33" t="inlineStr">
        <is>
          <t>S4833001C - Gobernanza, Administración Digital y Autogobierno</t>
        </is>
      </c>
      <c r="V17887" s="33" t="inlineStr">
        <is>
          <t>Viceconsejería de Administración y Servicios Generales</t>
        </is>
      </c>
      <c r="W17887" s="33" t="inlineStr">
        <is>
          <t/>
        </is>
      </c>
      <c r="X17887" s="33" t="inlineStr">
        <is>
          <t/>
        </is>
      </c>
      <c r="Y17887" s="33" t="inlineStr">
        <is>
          <t>23/01/2026 11:00</t>
        </is>
      </c>
      <c r="Z17887" s="33" t="inlineStr">
        <is>
          <t>https://www.contratacion.euskadi.eus/anuncio_contratacion/reparto-urbano-edificios-del-gobierno-vasco-vitoria-gasteiz/expjaso673258/webkpe00-kpesimpc/es/</t>
        </is>
      </c>
      <c r="AA17887" s="33" t="inlineStr">
        <is>
          <t>https://www.contratacion.euskadi.eus/webkpe00-kpesimpc/es/contenidos/anuncio_contratacion/expjaso673258/es_doc/index.html</t>
        </is>
      </c>
      <c r="AB17887" s="33" t="inlineStr">
        <is>
          <t>https://www.contratacion.euskadi.eus/contenidos/anuncio_contratacion/expjaso673258/es_doc/data/es_r01dtpd19bff77f8be6fe61f8c69e403215c88fbf6</t>
        </is>
      </c>
      <c r="AC17887" s="33" t="inlineStr">
        <is>
          <t>https://www.contratacion.euskadi.eus/contenidos/anuncio_contratacion/expjaso673258/r01Index/expjaso673258-idxContent.xml</t>
        </is>
      </c>
      <c r="AD17887" s="33" t="inlineStr">
        <is>
          <t>27/01/2026</t>
        </is>
      </c>
      <c r="AE17887" s="33" t="inlineStr">
        <is>
          <t>r01epd01197b2aaddb4a50ddf50f48805bac8fe21</t>
        </is>
      </c>
      <c r="AF17887" s="33" t="inlineStr">
        <is>
          <t>Gobierno Vasco</t>
        </is>
      </c>
      <c r="AG17887" s="33" t="inlineStr">
        <is>
          <t>r01e00000fe4e66771ba470b8b16eead1a456352e</t>
        </is>
      </c>
      <c r="AH17887" s="33" t="inlineStr">
        <is>
          <t>Gobernanza, Administración Digital y Autogobierno</t>
        </is>
      </c>
      <c r="AI17887" s="33" t="inlineStr">
        <is>
          <t/>
        </is>
      </c>
      <c r="AJ17887" s="33" t="inlineStr">
        <is>
          <t/>
        </is>
      </c>
    </row>
    <row r="17888" customHeight="true" ht="15.0">
      <c r="A17888" s="33" t="inlineStr">
        <is>
          <t>Euskadi Ahots Bakarrez. Propuesta de trabajo para definir el marco estratégico</t>
        </is>
      </c>
      <c r="B17888" s="33" t="inlineStr">
        <is>
          <t/>
        </is>
      </c>
      <c r="C17888" s="33" t="inlineStr">
        <is>
          <t>Gobierno Vasco</t>
        </is>
      </c>
      <c r="D17888" s="33" t="inlineStr">
        <is>
          <t/>
        </is>
      </c>
      <c r="E17888" s="33" t="inlineStr">
        <is>
          <t/>
        </is>
      </c>
      <c r="F17888" s="33" t="inlineStr">
        <is>
          <t/>
        </is>
      </c>
      <c r="G17888" s="33" t="inlineStr">
        <is>
          <t>Euskadi Ahots Bakarrez. Propuesta de trabajo para definir el marco estratégico</t>
        </is>
      </c>
      <c r="H17888" s="33" t="inlineStr">
        <is>
          <t>Euskadi Ahots Bakarrez. Propuesta de trabajo para definir el marco estratégico</t>
        </is>
      </c>
      <c r="I17888" s="33" t="inlineStr">
        <is>
          <t/>
        </is>
      </c>
      <c r="J17888" s="33" t="inlineStr">
        <is>
          <t>16/01/2026</t>
        </is>
      </c>
      <c r="K17888" s="33" t="inlineStr">
        <is>
          <t>CM/DS/251/2025</t>
        </is>
      </c>
      <c r="L17888" s="33" t="inlineStr">
        <is>
          <t>Adjudicación provisional / definitiva</t>
        </is>
      </c>
      <c r="M17888" s="33" t="inlineStr">
        <is>
          <t>true</t>
        </is>
      </c>
      <c r="N17888" s="33" t="inlineStr">
        <is>
          <t/>
        </is>
      </c>
      <c r="O17888" s="33" t="inlineStr">
        <is>
          <t/>
        </is>
      </c>
      <c r="P17888" s="33" t="inlineStr">
        <is>
          <t/>
        </is>
      </c>
      <c r="Q17888" s="33" t="inlineStr">
        <is>
          <t/>
        </is>
      </c>
      <c r="R17888" s="33" t="inlineStr">
        <is>
          <t/>
        </is>
      </c>
      <c r="S17888" s="33" t="inlineStr">
        <is>
          <t>https://www.contratacion.euskadi.eus/webkpe00-kpeperfi/es/contenidos/anuncio_contratacion/expjaso673259/es_doc/images/w32_logoGobiernoVasco.gif</t>
        </is>
      </c>
      <c r="T17888" s="33" t="inlineStr">
        <is>
          <t>Gobierno Vasco</t>
        </is>
      </c>
      <c r="U17888" s="33" t="inlineStr">
        <is>
          <t>S4833001C - Presidencia del Gobierno - Lehendakaritza</t>
        </is>
      </c>
      <c r="V17888" s="33" t="inlineStr">
        <is>
          <t>Dirección de Acción Exterior y Organismos Multilaterales</t>
        </is>
      </c>
      <c r="W17888" s="33" t="inlineStr">
        <is>
          <t/>
        </is>
      </c>
      <c r="X17888" s="33" t="inlineStr">
        <is>
          <t/>
        </is>
      </c>
      <c r="Y17888" s="33" t="inlineStr">
        <is>
          <t/>
        </is>
      </c>
      <c r="Z17888" s="33" t="inlineStr">
        <is>
          <t>https://www.contratacion.euskadi.eus/anuncio_contratacion/euskadi-ahots-bakarrez-propuesta-trabajo-definir-marco-estrategico/webkpe00-kpesimpc/es/</t>
        </is>
      </c>
      <c r="AA17888" s="33" t="inlineStr">
        <is>
          <t>https://www.contratacion.euskadi.eus/webkpe00-kpesimpc/es/contenidos/anuncio_contratacion/expjaso673259/es_doc/index.html</t>
        </is>
      </c>
      <c r="AB17888" s="33" t="inlineStr">
        <is>
          <t>https://www.contratacion.euskadi.eus/contenidos/anuncio_contratacion/expjaso673259/es_doc/data/es_r01dtpd19bc64d95375ccad867510417d63289a14d</t>
        </is>
      </c>
      <c r="AC17888" s="33" t="inlineStr">
        <is>
          <t>https://www.contratacion.euskadi.eus/contenidos/anuncio_contratacion/expjaso673259/r01Index/expjaso673259-idxContent.xml</t>
        </is>
      </c>
      <c r="AD17888" s="33" t="inlineStr">
        <is>
          <t>16/01/2026</t>
        </is>
      </c>
      <c r="AE17888" s="33" t="inlineStr">
        <is>
          <t>r01epd01197b2aaddb4a50ddf50f48805bac8fe21</t>
        </is>
      </c>
      <c r="AF17888" s="33" t="inlineStr">
        <is>
          <t>Gobierno Vasco</t>
        </is>
      </c>
      <c r="AG17888" s="33" t="inlineStr">
        <is>
          <t>r01e00000fe4e66771ba470b824b4611c98397a70</t>
        </is>
      </c>
      <c r="AH17888" s="33" t="inlineStr">
        <is>
          <t>Lehendakaritza</t>
        </is>
      </c>
      <c r="AI17888" s="33" t="inlineStr">
        <is>
          <t/>
        </is>
      </c>
      <c r="AJ17888" s="33" t="inlineStr">
        <is>
          <t/>
        </is>
      </c>
    </row>
    <row r="17889" customHeight="true" ht="15.0">
      <c r="A17889" s="33" t="inlineStr">
        <is>
          <t>Suministro de cámaras digitales compactas</t>
        </is>
      </c>
      <c r="B17889" s="33" t="inlineStr">
        <is>
          <t/>
        </is>
      </c>
      <c r="C17889" s="33" t="inlineStr">
        <is>
          <t>Gobierno Vasco</t>
        </is>
      </c>
      <c r="D17889" s="33" t="inlineStr">
        <is>
          <t/>
        </is>
      </c>
      <c r="E17889" s="33" t="inlineStr">
        <is>
          <t/>
        </is>
      </c>
      <c r="F17889" s="33" t="inlineStr">
        <is>
          <t/>
        </is>
      </c>
      <c r="G17889" s="33" t="inlineStr">
        <is>
          <t>Suministro de cámaras digitales compactas</t>
        </is>
      </c>
      <c r="H17889" s="33" t="inlineStr">
        <is>
          <t>Suministro de cámaras digitales compactas</t>
        </is>
      </c>
      <c r="I17889" s="33" t="inlineStr">
        <is>
          <t/>
        </is>
      </c>
      <c r="J17889" s="33" t="inlineStr">
        <is>
          <t>22/01/2026</t>
        </is>
      </c>
      <c r="K17889" s="33" t="inlineStr">
        <is>
          <t>S0004/2026</t>
        </is>
      </c>
      <c r="L17889" s="33" t="inlineStr">
        <is>
          <t>Abierto / Plazo de presentación</t>
        </is>
      </c>
      <c r="M17889" s="33" t="inlineStr">
        <is>
          <t>false</t>
        </is>
      </c>
      <c r="N17889" s="33" t="inlineStr">
        <is>
          <t/>
        </is>
      </c>
      <c r="O17889" s="33" t="inlineStr">
        <is>
          <t/>
        </is>
      </c>
      <c r="P17889" s="33" t="inlineStr">
        <is>
          <t/>
        </is>
      </c>
      <c r="Q17889" s="33" t="inlineStr">
        <is>
          <t/>
        </is>
      </c>
      <c r="R17889" s="33" t="inlineStr">
        <is>
          <t/>
        </is>
      </c>
      <c r="S17889" s="33" t="inlineStr">
        <is>
          <t>https://www.contratacion.euskadi.eus/webkpe00-kpeperfi/es/contenidos/anuncio_contratacion/expjaso673260/es_doc/images/w32_logoGobiernoVasco.gif</t>
        </is>
      </c>
      <c r="T17889" s="33" t="inlineStr">
        <is>
          <t>Gobierno Vasco</t>
        </is>
      </c>
      <c r="U17889" s="33" t="inlineStr">
        <is>
          <t>S4833001C - Seguridad</t>
        </is>
      </c>
      <c r="V17889" s="33" t="inlineStr">
        <is>
          <t>Dirección de Recursos Generales</t>
        </is>
      </c>
      <c r="W17889" s="33" t="inlineStr">
        <is>
          <t/>
        </is>
      </c>
      <c r="X17889" s="33" t="inlineStr">
        <is>
          <t/>
        </is>
      </c>
      <c r="Y17889" s="33" t="inlineStr">
        <is>
          <t>16/02/2026 10:00</t>
        </is>
      </c>
      <c r="Z17889" s="33" t="inlineStr">
        <is>
          <t>https://www.contratacion.euskadi.eus/anuncio_contratacion/suministro-camaras-digitales-compactas/webkpe00-kpesimpc/es/</t>
        </is>
      </c>
      <c r="AA17889" s="33" t="inlineStr">
        <is>
          <t>https://www.contratacion.euskadi.eus/webkpe00-kpesimpc/es/contenidos/anuncio_contratacion/expjaso673260/es_doc/index.html</t>
        </is>
      </c>
      <c r="AB17889" s="33" t="inlineStr">
        <is>
          <t>https://www.contratacion.euskadi.eus/contenidos/anuncio_contratacion/expjaso673260/es_doc/data/es_r01dtpd19be525daf16fe61f8c26e98c7d0b34ffdf</t>
        </is>
      </c>
      <c r="AC17889" s="33" t="inlineStr">
        <is>
          <t>https://www.contratacion.euskadi.eus/contenidos/anuncio_contratacion/expjaso673260/r01Index/expjaso673260-idxContent.xml</t>
        </is>
      </c>
      <c r="AD17889" s="33" t="inlineStr">
        <is>
          <t>22/01/2026</t>
        </is>
      </c>
      <c r="AE17889" s="33" t="inlineStr">
        <is>
          <t>r01epd01197b2aaddb4a50ddf50f48805bac8fe21</t>
        </is>
      </c>
      <c r="AF17889" s="33" t="inlineStr">
        <is>
          <t>Gobierno Vasco</t>
        </is>
      </c>
      <c r="AG17889" s="33" t="inlineStr">
        <is>
          <t>r01e00000fe4e66771ba470b88bf55ea1f734f3c6</t>
        </is>
      </c>
      <c r="AH17889" s="33" t="inlineStr">
        <is>
          <t>Seguridad</t>
        </is>
      </c>
      <c r="AI17889" s="33" t="inlineStr">
        <is>
          <t/>
        </is>
      </c>
      <c r="AJ17889" s="33" t="inlineStr">
        <is>
          <t/>
        </is>
      </c>
    </row>
    <row r="17890" customHeight="true" ht="15.0">
      <c r="A17890" s="33" t="inlineStr">
        <is>
          <t>Servicio para el tratamiento fitosanitario preventivo (endoterapia) contra el ?Picudo rojo? (Rhynchophorus ferrugineus) en las palmeras del municipio de Barakaldo</t>
        </is>
      </c>
      <c r="B17890" s="33" t="inlineStr">
        <is>
          <t/>
        </is>
      </c>
      <c r="C17890" s="33" t="inlineStr">
        <is>
          <t>Gobierno Vasco</t>
        </is>
      </c>
      <c r="D17890" s="33" t="inlineStr">
        <is>
          <t/>
        </is>
      </c>
      <c r="E17890" s="33" t="inlineStr">
        <is>
          <t/>
        </is>
      </c>
      <c r="F17890" s="33" t="inlineStr">
        <is>
          <t/>
        </is>
      </c>
      <c r="G17890" s="33" t="inlineStr">
        <is>
          <t>Servicio para el tratamiento fitosanitario preventivo (endoterapia) contra el ?Picudo rojo? (Rhynchophorus ferrugineus) en las palmeras del municipio de Barakaldo</t>
        </is>
      </c>
      <c r="H17890" s="33" t="inlineStr">
        <is>
          <t>Servicio para el tratamiento fitosanitario preventivo (endoterapia) contra el ?Picudo rojo? (Rhynchophorus ferrugineus) en las palmeras del municipio de Barakaldo</t>
        </is>
      </c>
      <c r="I17890" s="33" t="inlineStr">
        <is>
          <t/>
        </is>
      </c>
      <c r="J17890" s="33" t="inlineStr">
        <is>
          <t>16/01/2026</t>
        </is>
      </c>
      <c r="K17890" s="33" t="inlineStr">
        <is>
          <t>USOA-26-001-SA-SE</t>
        </is>
      </c>
      <c r="L17890" s="33" t="inlineStr">
        <is>
          <t>Formalización del contrato</t>
        </is>
      </c>
      <c r="M17890" s="33" t="inlineStr">
        <is>
          <t>false</t>
        </is>
      </c>
      <c r="N17890" s="33" t="inlineStr">
        <is>
          <t/>
        </is>
      </c>
      <c r="O17890" s="33" t="inlineStr">
        <is>
          <t/>
        </is>
      </c>
      <c r="P17890" s="33" t="inlineStr">
        <is>
          <t/>
        </is>
      </c>
      <c r="Q17890" s="33" t="inlineStr">
        <is>
          <t/>
        </is>
      </c>
      <c r="R17890" s="33" t="inlineStr">
        <is>
          <t/>
        </is>
      </c>
      <c r="S17890" s="33" t="inlineStr">
        <is>
          <t>https://www.contratacion.euskadi.eus/webkpe00-kpeperfi/es/contenidos/anuncio_contratacion/expjaso673261/es_doc/images/logo_usoa.jpg</t>
        </is>
      </c>
      <c r="T17890" s="33" t="inlineStr">
        <is>
          <t>Taller Usoa Lantegia, S.A.U.</t>
        </is>
      </c>
      <c r="U17890" s="33" t="inlineStr">
        <is>
          <t>A95228698 - Taller Usoa Lantegia, S.A.U.</t>
        </is>
      </c>
      <c r="V17890" s="33" t="inlineStr">
        <is>
          <t>Director Gerente</t>
        </is>
      </c>
      <c r="W17890" s="33" t="inlineStr">
        <is>
          <t/>
        </is>
      </c>
      <c r="X17890" s="33" t="inlineStr">
        <is>
          <t/>
        </is>
      </c>
      <c r="Y17890" s="33" t="inlineStr">
        <is>
          <t>27/01/2026 12:00</t>
        </is>
      </c>
      <c r="Z17890" s="33" t="inlineStr">
        <is>
          <t>https://www.contratacion.euskadi.eus/anuncio_contratacion/servicio-tratamiento-fitosanitario-preventivo-endoterapia-picudo-rojo-rhynchophorus-ferrugineus-palmeras-del-municipio-barakaldo/webkpe00-kpesimpc/es/</t>
        </is>
      </c>
      <c r="AA17890" s="33" t="inlineStr">
        <is>
          <t>https://www.contratacion.euskadi.eus/webkpe00-kpesimpc/es/contenidos/anuncio_contratacion/expjaso673261/es_doc/index.html</t>
        </is>
      </c>
      <c r="AB17890" s="33" t="inlineStr">
        <is>
          <t>https://www.contratacion.euskadi.eus/contenidos/anuncio_contratacion/expjaso673261/es_doc/data/es_r01dtpd19bc6a48ed95ccad8675e11e37f44d1ae5f</t>
        </is>
      </c>
      <c r="AC17890" s="33" t="inlineStr">
        <is>
          <t>https://www.contratacion.euskadi.eus/contenidos/anuncio_contratacion/expjaso673261/r01Index/expjaso673261-idxContent.xml</t>
        </is>
      </c>
      <c r="AD17890" s="33" t="inlineStr">
        <is>
          <t>06/02/2026</t>
        </is>
      </c>
      <c r="AE17890" s="33" t="inlineStr">
        <is>
          <t>r01etpd0165cd07819d50080bae7227d71c1488ade</t>
        </is>
      </c>
      <c r="AF17890" s="33" t="inlineStr">
        <is>
          <t>Taller Usoa Lantegia, S.A.U.</t>
        </is>
      </c>
      <c r="AG17890" s="33" t="inlineStr">
        <is>
          <t>r01etpd165cd097e1f50080bae53978f87bfdc13d1</t>
        </is>
      </c>
      <c r="AH17890" s="33" t="inlineStr">
        <is>
          <t>Taller Usoa Lantegia, S.A.U.</t>
        </is>
      </c>
      <c r="AI17890" s="33" t="inlineStr">
        <is>
          <t/>
        </is>
      </c>
      <c r="AJ17890" s="33" t="inlineStr">
        <is>
          <t/>
        </is>
      </c>
    </row>
    <row r="17891" customHeight="true" ht="15.0">
      <c r="A17891" s="33" t="inlineStr">
        <is>
          <t>Limpieza del gorro de Mari Doming</t>
        </is>
      </c>
      <c r="B17891" s="33" t="inlineStr">
        <is>
          <t/>
        </is>
      </c>
      <c r="C17891" s="33" t="inlineStr">
        <is>
          <t>Gobierno Vasco</t>
        </is>
      </c>
      <c r="D17891" s="33" t="inlineStr">
        <is>
          <t/>
        </is>
      </c>
      <c r="E17891" s="33" t="inlineStr">
        <is>
          <t/>
        </is>
      </c>
      <c r="F17891" s="33" t="inlineStr">
        <is>
          <t/>
        </is>
      </c>
      <c r="G17891" s="33" t="inlineStr">
        <is>
          <t>Limpieza del gorro de Mari Doming</t>
        </is>
      </c>
      <c r="H17891" s="33" t="inlineStr">
        <is>
          <t>Limpieza del gorro de Mari Doming</t>
        </is>
      </c>
      <c r="I17891" s="33" t="inlineStr">
        <is>
          <t/>
        </is>
      </c>
      <c r="J17891" s="33" t="inlineStr">
        <is>
          <t>16/01/2026</t>
        </is>
      </c>
      <c r="K17891" s="33" t="inlineStr">
        <is>
          <t>1-2026</t>
        </is>
      </c>
      <c r="L17891" s="33" t="inlineStr">
        <is>
          <t>Adjudicación provisional / definitiva</t>
        </is>
      </c>
      <c r="M17891" s="33" t="inlineStr">
        <is>
          <t>true</t>
        </is>
      </c>
      <c r="N17891" s="33" t="inlineStr">
        <is>
          <t/>
        </is>
      </c>
      <c r="O17891" s="33" t="inlineStr">
        <is>
          <t/>
        </is>
      </c>
      <c r="P17891" s="33" t="inlineStr">
        <is>
          <t/>
        </is>
      </c>
      <c r="Q17891" s="33" t="inlineStr">
        <is>
          <t/>
        </is>
      </c>
      <c r="R17891" s="33" t="inlineStr">
        <is>
          <t/>
        </is>
      </c>
      <c r="S17891" s="33" t="inlineStr">
        <is>
          <t>https://www.contratacion.euskadi.eus/webkpe00-kpeperfi/es/contenidos/anuncio_contratacion/expjaso673263/es_doc/images/IKAZTEGIETA.jpg</t>
        </is>
      </c>
      <c r="T17891" s="33" t="inlineStr">
        <is>
          <t>Ayuntamiento de Ikaztegieta</t>
        </is>
      </c>
      <c r="U17891" s="33" t="inlineStr">
        <is>
          <t>P2009000G - Ayuntamiento de Ikaztegieta</t>
        </is>
      </c>
      <c r="V17891" s="33" t="inlineStr">
        <is>
          <t>Alcalde</t>
        </is>
      </c>
      <c r="W17891" s="33" t="inlineStr">
        <is>
          <t/>
        </is>
      </c>
      <c r="X17891" s="33" t="inlineStr">
        <is>
          <t/>
        </is>
      </c>
      <c r="Y17891" s="33" t="inlineStr">
        <is>
          <t/>
        </is>
      </c>
      <c r="Z17891" s="33" t="inlineStr">
        <is>
          <t>https://www.contratacion.euskadi.eus/anuncio_contratacion/limpieza-del-gorro-mari-doming/webkpe00-kpesimpc/es/</t>
        </is>
      </c>
      <c r="AA17891" s="33" t="inlineStr">
        <is>
          <t>https://www.contratacion.euskadi.eus/webkpe00-kpesimpc/es/contenidos/anuncio_contratacion/expjaso673263/es_doc/index.html</t>
        </is>
      </c>
      <c r="AB17891" s="33" t="inlineStr">
        <is>
          <t>https://www.contratacion.euskadi.eus/contenidos/anuncio_contratacion/expjaso673263/es_doc/data/es_r01dtpd19bc65f93165ccad867f6c6d8a521c502a1</t>
        </is>
      </c>
      <c r="AC17891" s="33" t="inlineStr">
        <is>
          <t>https://www.contratacion.euskadi.eus/contenidos/anuncio_contratacion/expjaso673263/r01Index/expjaso673263-idxContent.xml</t>
        </is>
      </c>
      <c r="AD17891" s="33" t="inlineStr">
        <is>
          <t>16/01/2026</t>
        </is>
      </c>
      <c r="AE17891" s="33" t="inlineStr">
        <is>
          <t>r01epd01329056407260c91b2f632b0c28317e14a</t>
        </is>
      </c>
      <c r="AF17891" s="33" t="inlineStr">
        <is>
          <t>Ayuntamiento de Ikaztegieta</t>
        </is>
      </c>
      <c r="AG17891" s="33" t="inlineStr">
        <is>
          <t>r01epd0132905664b360c91b2be4a05ba5120ceab</t>
        </is>
      </c>
      <c r="AH17891" s="33" t="inlineStr">
        <is>
          <t>Ayuntamiento de Ikaztegieta</t>
        </is>
      </c>
      <c r="AI17891" s="33" t="inlineStr">
        <is>
          <t/>
        </is>
      </c>
      <c r="AJ17891" s="33" t="inlineStr">
        <is>
          <t/>
        </is>
      </c>
    </row>
    <row r="17892" customHeight="true" ht="15.0">
      <c r="A17892" s="33" t="inlineStr">
        <is>
          <t>UDAL AUKERAK (Oportunidades municipales).</t>
        </is>
      </c>
      <c r="B17892" s="33" t="inlineStr">
        <is>
          <t/>
        </is>
      </c>
      <c r="C17892" s="33" t="inlineStr">
        <is>
          <t>Gobierno Vasco</t>
        </is>
      </c>
      <c r="D17892" s="33" t="inlineStr">
        <is>
          <t/>
        </is>
      </c>
      <c r="E17892" s="33" t="inlineStr">
        <is>
          <t/>
        </is>
      </c>
      <c r="F17892" s="33" t="inlineStr">
        <is>
          <t/>
        </is>
      </c>
      <c r="G17892" s="33" t="inlineStr">
        <is>
          <t>UDAL AUKERAK (Oportunidades municipales).</t>
        </is>
      </c>
      <c r="H17892" s="33" t="inlineStr">
        <is>
          <t>UDAL AUKERAK (Oportunidades municipales).</t>
        </is>
      </c>
      <c r="I17892" s="33" t="inlineStr">
        <is>
          <t/>
        </is>
      </c>
      <c r="J17892" s="33" t="inlineStr">
        <is>
          <t>16/01/2026</t>
        </is>
      </c>
      <c r="K17892" s="33" t="inlineStr">
        <is>
          <t>2/2026</t>
        </is>
      </c>
      <c r="L17892" s="33" t="inlineStr">
        <is>
          <t>Anuncio en estudio / Plazo cerrado</t>
        </is>
      </c>
      <c r="M17892" s="33" t="inlineStr">
        <is>
          <t>false</t>
        </is>
      </c>
      <c r="N17892" s="33" t="inlineStr">
        <is>
          <t/>
        </is>
      </c>
      <c r="O17892" s="33" t="inlineStr">
        <is>
          <t/>
        </is>
      </c>
      <c r="P17892" s="33" t="inlineStr">
        <is>
          <t/>
        </is>
      </c>
      <c r="Q17892" s="33" t="inlineStr">
        <is>
          <t/>
        </is>
      </c>
      <c r="R17892" s="33" t="inlineStr">
        <is>
          <t/>
        </is>
      </c>
      <c r="S17892" s="33" t="inlineStr">
        <is>
          <t>https://www.contratacion.euskadi.eus/webkpe00-kpeperfi/es/contenidos/anuncio_contratacion/expjaso673266/es_doc/images/logo_eudel.jpg</t>
        </is>
      </c>
      <c r="T17892" s="33" t="inlineStr">
        <is>
          <t>EUDEL-Asociación de Municipios Vascos</t>
        </is>
      </c>
      <c r="U17892" s="33" t="inlineStr">
        <is>
          <t>G01029503 - EUDEL</t>
        </is>
      </c>
      <c r="V17892" s="33" t="inlineStr">
        <is>
          <t>Presidente</t>
        </is>
      </c>
      <c r="W17892" s="33" t="inlineStr">
        <is>
          <t/>
        </is>
      </c>
      <c r="X17892" s="33" t="inlineStr">
        <is>
          <t/>
        </is>
      </c>
      <c r="Y17892" s="33" t="inlineStr">
        <is>
          <t>31/01/2026 14:00</t>
        </is>
      </c>
      <c r="Z17892" s="33" t="inlineStr">
        <is>
          <t>https://www.contratacion.euskadi.eus/anuncio_contratacion/udal-aukerak-oportunidades-municipales/webkpe00-kpesimpc/es/</t>
        </is>
      </c>
      <c r="AA17892" s="33" t="inlineStr">
        <is>
          <t>https://www.contratacion.euskadi.eus/webkpe00-kpesimpc/es/contenidos/anuncio_contratacion/expjaso673266/es_doc/index.html</t>
        </is>
      </c>
      <c r="AB17892" s="33" t="inlineStr">
        <is>
          <t>https://www.contratacion.euskadi.eus/contenidos/anuncio_contratacion/expjaso673266/es_doc/data/es_r01dtpd19bc6f6a3763dc02453e6e217aec3b3eaa8</t>
        </is>
      </c>
      <c r="AC17892" s="33" t="inlineStr">
        <is>
          <t>https://www.contratacion.euskadi.eus/contenidos/anuncio_contratacion/expjaso673266/r01Index/expjaso673266-idxContent.xml</t>
        </is>
      </c>
      <c r="AD17892" s="33" t="inlineStr">
        <is>
          <t>09/02/2026</t>
        </is>
      </c>
      <c r="AE17892" s="33" t="inlineStr">
        <is>
          <t>r01etpd153506e8b27196c234c85dda47f8d4e9617</t>
        </is>
      </c>
      <c r="AF17892" s="33" t="inlineStr">
        <is>
          <t>Eudel</t>
        </is>
      </c>
      <c r="AG17892" s="33" t="inlineStr">
        <is>
          <t>r01etpd1645fa08c276106895f5fae67a4739d07cd</t>
        </is>
      </c>
      <c r="AH17892" s="33" t="inlineStr">
        <is>
          <t>Eudel</t>
        </is>
      </c>
      <c r="AI17892" s="33" t="inlineStr">
        <is>
          <t/>
        </is>
      </c>
      <c r="AJ17892" s="33" t="inlineStr">
        <is>
          <t/>
        </is>
      </c>
    </row>
    <row r="17893" customHeight="true" ht="15.0">
      <c r="A17893" s="33" t="inlineStr">
        <is>
          <t>Adquisición de baliza para vehículo municipal, así como de limpiaparabrisas</t>
        </is>
      </c>
      <c r="B17893" s="33" t="inlineStr">
        <is>
          <t/>
        </is>
      </c>
      <c r="C17893" s="33" t="inlineStr">
        <is>
          <t>Gobierno Vasco</t>
        </is>
      </c>
      <c r="D17893" s="33" t="inlineStr">
        <is>
          <t/>
        </is>
      </c>
      <c r="E17893" s="33" t="inlineStr">
        <is>
          <t/>
        </is>
      </c>
      <c r="F17893" s="33" t="inlineStr">
        <is>
          <t/>
        </is>
      </c>
      <c r="G17893" s="33" t="inlineStr">
        <is>
          <t>Adquisición de baliza para vehículo municipal, así como de limpiaparabrisas</t>
        </is>
      </c>
      <c r="H17893" s="33" t="inlineStr">
        <is>
          <t>Adquisición de baliza para vehículo municipal, así como de limpiaparabrisas</t>
        </is>
      </c>
      <c r="I17893" s="33" t="inlineStr">
        <is>
          <t/>
        </is>
      </c>
      <c r="J17893" s="33" t="inlineStr">
        <is>
          <t>16/01/2026</t>
        </is>
      </c>
      <c r="K17893" s="33" t="inlineStr">
        <is>
          <t>2-2026</t>
        </is>
      </c>
      <c r="L17893" s="33" t="inlineStr">
        <is>
          <t>Adjudicación provisional / definitiva</t>
        </is>
      </c>
      <c r="M17893" s="33" t="inlineStr">
        <is>
          <t>true</t>
        </is>
      </c>
      <c r="N17893" s="33" t="inlineStr">
        <is>
          <t/>
        </is>
      </c>
      <c r="O17893" s="33" t="inlineStr">
        <is>
          <t/>
        </is>
      </c>
      <c r="P17893" s="33" t="inlineStr">
        <is>
          <t/>
        </is>
      </c>
      <c r="Q17893" s="33" t="inlineStr">
        <is>
          <t/>
        </is>
      </c>
      <c r="R17893" s="33" t="inlineStr">
        <is>
          <t/>
        </is>
      </c>
      <c r="S17893" s="33" t="inlineStr">
        <is>
          <t>https://www.contratacion.euskadi.eus/webkpe00-kpeperfi/es/contenidos/anuncio_contratacion/expjaso673267/es_doc/images/IKAZTEGIETA.jpg</t>
        </is>
      </c>
      <c r="T17893" s="33" t="inlineStr">
        <is>
          <t>Ayuntamiento de Ikaztegieta</t>
        </is>
      </c>
      <c r="U17893" s="33" t="inlineStr">
        <is>
          <t>P2009000G - Ayuntamiento de Ikaztegieta</t>
        </is>
      </c>
      <c r="V17893" s="33" t="inlineStr">
        <is>
          <t>Alcalde</t>
        </is>
      </c>
      <c r="W17893" s="33" t="inlineStr">
        <is>
          <t/>
        </is>
      </c>
      <c r="X17893" s="33" t="inlineStr">
        <is>
          <t/>
        </is>
      </c>
      <c r="Y17893" s="33" t="inlineStr">
        <is>
          <t/>
        </is>
      </c>
      <c r="Z17893" s="33" t="inlineStr">
        <is>
          <t>https://www.contratacion.euskadi.eus/anuncio_contratacion/adquisicion-baliza-vehiculo-municipal-asi-como-limpiaparabrisas/webkpe00-kpesimpc/es/</t>
        </is>
      </c>
      <c r="AA17893" s="33" t="inlineStr">
        <is>
          <t>https://www.contratacion.euskadi.eus/webkpe00-kpesimpc/es/contenidos/anuncio_contratacion/expjaso673267/es_doc/index.html</t>
        </is>
      </c>
      <c r="AB17893" s="33" t="inlineStr">
        <is>
          <t>https://www.contratacion.euskadi.eus/contenidos/anuncio_contratacion/expjaso673267/es_doc/data/es_r01dtpd19bc668e3792bd4c0fef475683bd4236924</t>
        </is>
      </c>
      <c r="AC17893" s="33" t="inlineStr">
        <is>
          <t>https://www.contratacion.euskadi.eus/contenidos/anuncio_contratacion/expjaso673267/r01Index/expjaso673267-idxContent.xml</t>
        </is>
      </c>
      <c r="AD17893" s="33" t="inlineStr">
        <is>
          <t>16/01/2026</t>
        </is>
      </c>
      <c r="AE17893" s="33" t="inlineStr">
        <is>
          <t>r01epd01329056407260c91b2f632b0c28317e14a</t>
        </is>
      </c>
      <c r="AF17893" s="33" t="inlineStr">
        <is>
          <t>Ayuntamiento de Ikaztegieta</t>
        </is>
      </c>
      <c r="AG17893" s="33" t="inlineStr">
        <is>
          <t>r01epd0132905664b360c91b2be4a05ba5120ceab</t>
        </is>
      </c>
      <c r="AH17893" s="33" t="inlineStr">
        <is>
          <t>Ayuntamiento de Ikaztegieta</t>
        </is>
      </c>
      <c r="AI17893" s="33" t="inlineStr">
        <is>
          <t/>
        </is>
      </c>
      <c r="AJ17893" s="33" t="inlineStr">
        <is>
          <t/>
        </is>
      </c>
    </row>
    <row r="17894" customHeight="true" ht="15.0">
      <c r="A17894" s="33" t="inlineStr">
        <is>
          <t>Suscripción al diario Berria para 2026</t>
        </is>
      </c>
      <c r="B17894" s="33" t="inlineStr">
        <is>
          <t/>
        </is>
      </c>
      <c r="C17894" s="33" t="inlineStr">
        <is>
          <t>Gobierno Vasco</t>
        </is>
      </c>
      <c r="D17894" s="33" t="inlineStr">
        <is>
          <t/>
        </is>
      </c>
      <c r="E17894" s="33" t="inlineStr">
        <is>
          <t/>
        </is>
      </c>
      <c r="F17894" s="33" t="inlineStr">
        <is>
          <t/>
        </is>
      </c>
      <c r="G17894" s="33" t="inlineStr">
        <is>
          <t>Suscripción al diario Berria para 2026</t>
        </is>
      </c>
      <c r="H17894" s="33" t="inlineStr">
        <is>
          <t>Suscripción al diario Berria para 2026</t>
        </is>
      </c>
      <c r="I17894" s="33" t="inlineStr">
        <is>
          <t/>
        </is>
      </c>
      <c r="J17894" s="33" t="inlineStr">
        <is>
          <t>16/01/2026</t>
        </is>
      </c>
      <c r="K17894" s="33" t="inlineStr">
        <is>
          <t>3-2026</t>
        </is>
      </c>
      <c r="L17894" s="33" t="inlineStr">
        <is>
          <t>Adjudicación provisional / definitiva</t>
        </is>
      </c>
      <c r="M17894" s="33" t="inlineStr">
        <is>
          <t>true</t>
        </is>
      </c>
      <c r="N17894" s="33" t="inlineStr">
        <is>
          <t/>
        </is>
      </c>
      <c r="O17894" s="33" t="inlineStr">
        <is>
          <t/>
        </is>
      </c>
      <c r="P17894" s="33" t="inlineStr">
        <is>
          <t/>
        </is>
      </c>
      <c r="Q17894" s="33" t="inlineStr">
        <is>
          <t/>
        </is>
      </c>
      <c r="R17894" s="33" t="inlineStr">
        <is>
          <t/>
        </is>
      </c>
      <c r="S17894" s="33" t="inlineStr">
        <is>
          <t>https://www.contratacion.euskadi.eus/webkpe00-kpeperfi/es/contenidos/anuncio_contratacion/expjaso673268/es_doc/images/IKAZTEGIETA.jpg</t>
        </is>
      </c>
      <c r="T17894" s="33" t="inlineStr">
        <is>
          <t>Ayuntamiento de Ikaztegieta</t>
        </is>
      </c>
      <c r="U17894" s="33" t="inlineStr">
        <is>
          <t>P2009000G - Ayuntamiento de Ikaztegieta</t>
        </is>
      </c>
      <c r="V17894" s="33" t="inlineStr">
        <is>
          <t>Alcalde</t>
        </is>
      </c>
      <c r="W17894" s="33" t="inlineStr">
        <is>
          <t/>
        </is>
      </c>
      <c r="X17894" s="33" t="inlineStr">
        <is>
          <t/>
        </is>
      </c>
      <c r="Y17894" s="33" t="inlineStr">
        <is>
          <t/>
        </is>
      </c>
      <c r="Z17894" s="33" t="inlineStr">
        <is>
          <t>https://www.contratacion.euskadi.eus/anuncio_contratacion/suscripcion-al-diario-berria-2026/webkpe00-kpesimpc/es/</t>
        </is>
      </c>
      <c r="AA17894" s="33" t="inlineStr">
        <is>
          <t>https://www.contratacion.euskadi.eus/webkpe00-kpesimpc/es/contenidos/anuncio_contratacion/expjaso673268/es_doc/index.html</t>
        </is>
      </c>
      <c r="AB17894" s="33" t="inlineStr">
        <is>
          <t>https://www.contratacion.euskadi.eus/contenidos/anuncio_contratacion/expjaso673268/es_doc/data/es_r01dtpd19bc671e29a5ccad8674d31524309f4e678</t>
        </is>
      </c>
      <c r="AC17894" s="33" t="inlineStr">
        <is>
          <t>https://www.contratacion.euskadi.eus/contenidos/anuncio_contratacion/expjaso673268/r01Index/expjaso673268-idxContent.xml</t>
        </is>
      </c>
      <c r="AD17894" s="33" t="inlineStr">
        <is>
          <t>16/01/2026</t>
        </is>
      </c>
      <c r="AE17894" s="33" t="inlineStr">
        <is>
          <t>r01epd01329056407260c91b2f632b0c28317e14a</t>
        </is>
      </c>
      <c r="AF17894" s="33" t="inlineStr">
        <is>
          <t>Ayuntamiento de Ikaztegieta</t>
        </is>
      </c>
      <c r="AG17894" s="33" t="inlineStr">
        <is>
          <t>r01epd0132905664b360c91b2be4a05ba5120ceab</t>
        </is>
      </c>
      <c r="AH17894" s="33" t="inlineStr">
        <is>
          <t>Ayuntamiento de Ikaztegieta</t>
        </is>
      </c>
      <c r="AI17894" s="33" t="inlineStr">
        <is>
          <t/>
        </is>
      </c>
      <c r="AJ17894" s="33" t="inlineStr">
        <is>
          <t/>
        </is>
      </c>
    </row>
    <row r="17895" customHeight="true" ht="15.0">
      <c r="A17895" s="33" t="inlineStr">
        <is>
          <t>El servicio cuya contratación se propone tiene como objetivo la tramitación socio-laboral del IFJ, en el año 2026.</t>
        </is>
      </c>
      <c r="B17895" s="33" t="inlineStr">
        <is>
          <t/>
        </is>
      </c>
      <c r="C17895" s="33" t="inlineStr">
        <is>
          <t>Gobierno Vasco</t>
        </is>
      </c>
      <c r="D17895" s="33" t="inlineStr">
        <is>
          <t/>
        </is>
      </c>
      <c r="E17895" s="33" t="inlineStr">
        <is>
          <t/>
        </is>
      </c>
      <c r="F17895" s="33" t="inlineStr">
        <is>
          <t/>
        </is>
      </c>
      <c r="G17895" s="33" t="inlineStr">
        <is>
          <t>El servicio cuya contratación se propone tiene como objetivo la tramitación socio-laboral del IFJ, en el año 2026.</t>
        </is>
      </c>
      <c r="H17895" s="33" t="inlineStr">
        <is>
          <t>El servicio cuya contratación se propone tiene como objetivo la tramitación socio-laboral del IFJ, en el año 2026.</t>
        </is>
      </c>
      <c r="I17895" s="33" t="inlineStr">
        <is>
          <t/>
        </is>
      </c>
      <c r="J17895" s="33" t="inlineStr">
        <is>
          <t>19/01/2026</t>
        </is>
      </c>
      <c r="K17895" s="33" t="inlineStr">
        <is>
          <t>2026-0140</t>
        </is>
      </c>
      <c r="L17895" s="33" t="inlineStr">
        <is>
          <t>Anuncio en estudio / Plazo cerrado</t>
        </is>
      </c>
      <c r="M17895" s="33" t="inlineStr">
        <is>
          <t>false</t>
        </is>
      </c>
      <c r="N17895" s="33" t="inlineStr">
        <is>
          <t/>
        </is>
      </c>
      <c r="O17895" s="33" t="inlineStr">
        <is>
          <t/>
        </is>
      </c>
      <c r="P17895" s="33" t="inlineStr">
        <is>
          <t/>
        </is>
      </c>
      <c r="Q17895" s="33" t="inlineStr">
        <is>
          <t/>
        </is>
      </c>
      <c r="R17895" s="33" t="inlineStr">
        <is>
          <t/>
        </is>
      </c>
      <c r="S17895" s="33" t="inlineStr">
        <is>
          <t>https://www.contratacion.euskadi.eus/webkpe00-kpeperfi/es/contenidos/anuncio_contratacion/expjaso673269/es_doc/images/logo.jpg</t>
        </is>
      </c>
      <c r="T17895" s="33" t="inlineStr">
        <is>
          <t>Instituto Foral de la Juventud de Alava</t>
        </is>
      </c>
      <c r="U17895" s="33" t="inlineStr">
        <is>
          <t>P5100001F - Instituto Foral de la Juventud</t>
        </is>
      </c>
      <c r="V17895" s="33" t="inlineStr">
        <is>
          <t>Director/a-Gerente</t>
        </is>
      </c>
      <c r="W17895" s="33" t="inlineStr">
        <is>
          <t/>
        </is>
      </c>
      <c r="X17895" s="33" t="inlineStr">
        <is>
          <t/>
        </is>
      </c>
      <c r="Y17895" s="33" t="inlineStr">
        <is>
          <t>03/02/2026 23:59</t>
        </is>
      </c>
      <c r="Z17895" s="33" t="inlineStr">
        <is>
          <t>https://www.contratacion.euskadi.eus/anuncio_contratacion/el-servicio-cuya-contratacion-se-propone-tiene-como-objetivo-tramitacion-socio-laboral-del-ifj-ano-2026/webkpe00-kpesimpc/es/</t>
        </is>
      </c>
      <c r="AA17895" s="33" t="inlineStr">
        <is>
          <t>https://www.contratacion.euskadi.eus/webkpe00-kpesimpc/es/contenidos/anuncio_contratacion/expjaso673269/es_doc/index.html</t>
        </is>
      </c>
      <c r="AB17895" s="33" t="inlineStr">
        <is>
          <t>https://www.contratacion.euskadi.eus/contenidos/anuncio_contratacion/expjaso673269/es_doc/data/es_r01dtpd19bd600be4e3dc02453917824f84f3f6c82</t>
        </is>
      </c>
      <c r="AC17895" s="33" t="inlineStr">
        <is>
          <t>https://www.contratacion.euskadi.eus/contenidos/anuncio_contratacion/expjaso673269/r01Index/expjaso673269-idxContent.xml</t>
        </is>
      </c>
      <c r="AD17895" s="33" t="inlineStr">
        <is>
          <t>05/02/2026</t>
        </is>
      </c>
      <c r="AE17895" s="33" t="inlineStr">
        <is>
          <t>r01epd01218c11854f1bfc566ca78a3e9277c42ae</t>
        </is>
      </c>
      <c r="AF17895" s="33" t="inlineStr">
        <is>
          <t>Instituto Foral de Juventud</t>
        </is>
      </c>
      <c r="AG17895" s="33" t="inlineStr">
        <is>
          <t>r01etpd15aeb8d4b3c18fe951b903c3c6c603ce2ca</t>
        </is>
      </c>
      <c r="AH17895" s="33" t="inlineStr">
        <is>
          <t>Instituto Foral de la Juventud</t>
        </is>
      </c>
      <c r="AI17895" s="33" t="inlineStr">
        <is>
          <t/>
        </is>
      </c>
      <c r="AJ17895" s="33" t="inlineStr">
        <is>
          <t/>
        </is>
      </c>
    </row>
    <row r="17896" customHeight="true" ht="15.0">
      <c r="A17896" s="33" t="inlineStr">
        <is>
          <t>El suministro cuya contratación se propone tiene como objetivo la contratación del suministro de productos alimenticios para el albergue de Barría durante 2026.</t>
        </is>
      </c>
      <c r="B17896" s="33" t="inlineStr">
        <is>
          <t/>
        </is>
      </c>
      <c r="C17896" s="33" t="inlineStr">
        <is>
          <t>Gobierno Vasco</t>
        </is>
      </c>
      <c r="D17896" s="33" t="inlineStr">
        <is>
          <t/>
        </is>
      </c>
      <c r="E17896" s="33" t="inlineStr">
        <is>
          <t/>
        </is>
      </c>
      <c r="F17896" s="33" t="inlineStr">
        <is>
          <t/>
        </is>
      </c>
      <c r="G17896" s="33" t="inlineStr">
        <is>
          <t>El suministro cuya contratación se propone tiene como objetivo la contratación del suministro de productos alimenticios para el albergue de Barría durante 2026.</t>
        </is>
      </c>
      <c r="H17896" s="33" t="inlineStr">
        <is>
          <t>El suministro cuya contratación se propone tiene como objetivo la contratación del suministro de productos alimenticios para el albergue de Barría durante 2026.</t>
        </is>
      </c>
      <c r="I17896" s="33" t="inlineStr">
        <is>
          <t/>
        </is>
      </c>
      <c r="J17896" s="33" t="inlineStr">
        <is>
          <t>22/01/2026</t>
        </is>
      </c>
      <c r="K17896" s="33" t="inlineStr">
        <is>
          <t>2026-0141</t>
        </is>
      </c>
      <c r="L17896" s="33" t="inlineStr">
        <is>
          <t>Anuncio en estudio / Plazo cerrado</t>
        </is>
      </c>
      <c r="M17896" s="33" t="inlineStr">
        <is>
          <t>false</t>
        </is>
      </c>
      <c r="N17896" s="33" t="inlineStr">
        <is>
          <t/>
        </is>
      </c>
      <c r="O17896" s="33" t="inlineStr">
        <is>
          <t/>
        </is>
      </c>
      <c r="P17896" s="33" t="inlineStr">
        <is>
          <t/>
        </is>
      </c>
      <c r="Q17896" s="33" t="inlineStr">
        <is>
          <t/>
        </is>
      </c>
      <c r="R17896" s="33" t="inlineStr">
        <is>
          <t/>
        </is>
      </c>
      <c r="S17896" s="33" t="inlineStr">
        <is>
          <t>https://www.contratacion.euskadi.eus/webkpe00-kpeperfi/es/contenidos/anuncio_contratacion/expjaso673270/es_doc/images/logo.jpg</t>
        </is>
      </c>
      <c r="T17896" s="33" t="inlineStr">
        <is>
          <t>Instituto Foral de la Juventud de Alava</t>
        </is>
      </c>
      <c r="U17896" s="33" t="inlineStr">
        <is>
          <t>P5100001F - Instituto Foral de la Juventud</t>
        </is>
      </c>
      <c r="V17896" s="33" t="inlineStr">
        <is>
          <t>Director/a-Gerente</t>
        </is>
      </c>
      <c r="W17896" s="33" t="inlineStr">
        <is>
          <t/>
        </is>
      </c>
      <c r="X17896" s="33" t="inlineStr">
        <is>
          <t/>
        </is>
      </c>
      <c r="Y17896" s="33" t="inlineStr">
        <is>
          <t>06/02/2026 23:59</t>
        </is>
      </c>
      <c r="Z17896" s="33" t="inlineStr">
        <is>
          <t>https://www.contratacion.euskadi.eus/anuncio_contratacion/el-suministro-cuya-contratacion-se-propone-tiene-como-objetivo-contratacion-del-suministro-productos-alimenticios-albergue-barria-durante-2026/webkpe00-kpesimpc/es/</t>
        </is>
      </c>
      <c r="AA17896" s="33" t="inlineStr">
        <is>
          <t>https://www.contratacion.euskadi.eus/webkpe00-kpesimpc/es/contenidos/anuncio_contratacion/expjaso673270/es_doc/index.html</t>
        </is>
      </c>
      <c r="AB17896" s="33" t="inlineStr">
        <is>
          <t>https://www.contratacion.euskadi.eus/contenidos/anuncio_contratacion/expjaso673270/es_doc/data/es_r01dtpd19be62609d22904c022c14bddef78d694f1</t>
        </is>
      </c>
      <c r="AC17896" s="33" t="inlineStr">
        <is>
          <t>https://www.contratacion.euskadi.eus/contenidos/anuncio_contratacion/expjaso673270/r01Index/expjaso673270-idxContent.xml</t>
        </is>
      </c>
      <c r="AD17896" s="33" t="inlineStr">
        <is>
          <t>07/02/2026</t>
        </is>
      </c>
      <c r="AE17896" s="33" t="inlineStr">
        <is>
          <t>r01epd01218c11854f1bfc566ca78a3e9277c42ae</t>
        </is>
      </c>
      <c r="AF17896" s="33" t="inlineStr">
        <is>
          <t>Instituto Foral de Juventud</t>
        </is>
      </c>
      <c r="AG17896" s="33" t="inlineStr">
        <is>
          <t>r01etpd15aeb8d4b3c18fe951b903c3c6c603ce2ca</t>
        </is>
      </c>
      <c r="AH17896" s="33" t="inlineStr">
        <is>
          <t>Instituto Foral de la Juventud</t>
        </is>
      </c>
      <c r="AI17896" s="33" t="inlineStr">
        <is>
          <t/>
        </is>
      </c>
      <c r="AJ17896" s="33" t="inlineStr">
        <is>
          <t/>
        </is>
      </c>
    </row>
    <row r="17897" customHeight="true" ht="15.0">
      <c r="A17897" s="33" t="inlineStr">
        <is>
          <t>Folleto comarca Urdaibai</t>
        </is>
      </c>
      <c r="B17897" s="33" t="inlineStr">
        <is>
          <t/>
        </is>
      </c>
      <c r="C17897" s="33" t="inlineStr">
        <is>
          <t>Gobierno Vasco</t>
        </is>
      </c>
      <c r="D17897" s="33" t="inlineStr">
        <is>
          <t/>
        </is>
      </c>
      <c r="E17897" s="33" t="inlineStr">
        <is>
          <t/>
        </is>
      </c>
      <c r="F17897" s="33" t="inlineStr">
        <is>
          <t/>
        </is>
      </c>
      <c r="G17897" s="33" t="inlineStr">
        <is>
          <t>Folleto comarca Urdaibai</t>
        </is>
      </c>
      <c r="H17897" s="33" t="inlineStr">
        <is>
          <t>Folleto comarca Urdaibai</t>
        </is>
      </c>
      <c r="I17897" s="33" t="inlineStr">
        <is>
          <t/>
        </is>
      </c>
      <c r="J17897" s="33" t="inlineStr">
        <is>
          <t>16/01/2026</t>
        </is>
      </c>
      <c r="K17897" s="33" t="inlineStr">
        <is>
          <t>CM/DS/249/2025</t>
        </is>
      </c>
      <c r="L17897" s="33" t="inlineStr">
        <is>
          <t>Adjudicación provisional / definitiva</t>
        </is>
      </c>
      <c r="M17897" s="33" t="inlineStr">
        <is>
          <t>true</t>
        </is>
      </c>
      <c r="N17897" s="33" t="inlineStr">
        <is>
          <t/>
        </is>
      </c>
      <c r="O17897" s="33" t="inlineStr">
        <is>
          <t/>
        </is>
      </c>
      <c r="P17897" s="33" t="inlineStr">
        <is>
          <t/>
        </is>
      </c>
      <c r="Q17897" s="33" t="inlineStr">
        <is>
          <t/>
        </is>
      </c>
      <c r="R17897" s="33" t="inlineStr">
        <is>
          <t/>
        </is>
      </c>
      <c r="S17897" s="33" t="inlineStr">
        <is>
          <t>https://www.contratacion.euskadi.eus/webkpe00-kpeperfi/es/contenidos/anuncio_contratacion/expjaso673271/es_doc/images/w32_logoGobiernoVasco.gif</t>
        </is>
      </c>
      <c r="T17897" s="33" t="inlineStr">
        <is>
          <t>Gobierno Vasco</t>
        </is>
      </c>
      <c r="U17897" s="33" t="inlineStr">
        <is>
          <t>S4833001C - Presidencia del Gobierno - Lehendakaritza</t>
        </is>
      </c>
      <c r="V17897" s="33" t="inlineStr">
        <is>
          <t>Director de Coordinación Estrategica</t>
        </is>
      </c>
      <c r="W17897" s="33" t="inlineStr">
        <is>
          <t/>
        </is>
      </c>
      <c r="X17897" s="33" t="inlineStr">
        <is>
          <t/>
        </is>
      </c>
      <c r="Y17897" s="33" t="inlineStr">
        <is>
          <t/>
        </is>
      </c>
      <c r="Z17897" s="33" t="inlineStr">
        <is>
          <t>https://www.contratacion.euskadi.eus/anuncio_contratacion/folleto-comarca-urdaibai/webkpe00-kpesimpc/es/</t>
        </is>
      </c>
      <c r="AA17897" s="33" t="inlineStr">
        <is>
          <t>https://www.contratacion.euskadi.eus/webkpe00-kpesimpc/es/contenidos/anuncio_contratacion/expjaso673271/es_doc/index.html</t>
        </is>
      </c>
      <c r="AB17897" s="33" t="inlineStr">
        <is>
          <t>https://www.contratacion.euskadi.eus/contenidos/anuncio_contratacion/expjaso673271/es_doc/data/es_r01dtpd19bc67bd2683dc024533f0a90134d02f845</t>
        </is>
      </c>
      <c r="AC17897" s="33" t="inlineStr">
        <is>
          <t>https://www.contratacion.euskadi.eus/contenidos/anuncio_contratacion/expjaso673271/r01Index/expjaso673271-idxContent.xml</t>
        </is>
      </c>
      <c r="AD17897" s="33" t="inlineStr">
        <is>
          <t>16/01/2026</t>
        </is>
      </c>
      <c r="AE17897" s="33" t="inlineStr">
        <is>
          <t>r01epd01197b2aaddb4a50ddf50f48805bac8fe21</t>
        </is>
      </c>
      <c r="AF17897" s="33" t="inlineStr">
        <is>
          <t>Gobierno Vasco</t>
        </is>
      </c>
      <c r="AG17897" s="33" t="inlineStr">
        <is>
          <t>r01e00000fe4e66771ba470b824b4611c98397a70</t>
        </is>
      </c>
      <c r="AH17897" s="33" t="inlineStr">
        <is>
          <t>Lehendakaritza</t>
        </is>
      </c>
      <c r="AI17897" s="33" t="inlineStr">
        <is>
          <t/>
        </is>
      </c>
      <c r="AJ17897" s="33" t="inlineStr">
        <is>
          <t/>
        </is>
      </c>
    </row>
    <row r="17898" customHeight="true" ht="15.0">
      <c r="A17898" s="33" t="inlineStr">
        <is>
          <t>Contratación del suministro de productos de limpieza para los albergues del IFJ durante 2026.</t>
        </is>
      </c>
      <c r="B17898" s="33" t="inlineStr">
        <is>
          <t/>
        </is>
      </c>
      <c r="C17898" s="33" t="inlineStr">
        <is>
          <t>Gobierno Vasco</t>
        </is>
      </c>
      <c r="D17898" s="33" t="inlineStr">
        <is>
          <t/>
        </is>
      </c>
      <c r="E17898" s="33" t="inlineStr">
        <is>
          <t/>
        </is>
      </c>
      <c r="F17898" s="33" t="inlineStr">
        <is>
          <t/>
        </is>
      </c>
      <c r="G17898" s="33" t="inlineStr">
        <is>
          <t>Contratación del suministro de productos de limpieza para los albergues del IFJ durante 2026.</t>
        </is>
      </c>
      <c r="H17898" s="33" t="inlineStr">
        <is>
          <t>Contratación del suministro de productos de limpieza para los albergues del IFJ durante 2026.</t>
        </is>
      </c>
      <c r="I17898" s="33" t="inlineStr">
        <is>
          <t/>
        </is>
      </c>
      <c r="J17898" s="33" t="inlineStr">
        <is>
          <t>19/01/2026</t>
        </is>
      </c>
      <c r="K17898" s="33" t="inlineStr">
        <is>
          <t>2026-0142</t>
        </is>
      </c>
      <c r="L17898" s="33" t="inlineStr">
        <is>
          <t>Anuncio en estudio / Plazo cerrado</t>
        </is>
      </c>
      <c r="M17898" s="33" t="inlineStr">
        <is>
          <t>false</t>
        </is>
      </c>
      <c r="N17898" s="33" t="inlineStr">
        <is>
          <t/>
        </is>
      </c>
      <c r="O17898" s="33" t="inlineStr">
        <is>
          <t/>
        </is>
      </c>
      <c r="P17898" s="33" t="inlineStr">
        <is>
          <t/>
        </is>
      </c>
      <c r="Q17898" s="33" t="inlineStr">
        <is>
          <t/>
        </is>
      </c>
      <c r="R17898" s="33" t="inlineStr">
        <is>
          <t/>
        </is>
      </c>
      <c r="S17898" s="33" t="inlineStr">
        <is>
          <t>https://www.contratacion.euskadi.eus/webkpe00-kpeperfi/es/contenidos/anuncio_contratacion/expjaso673272/es_doc/images/logo.jpg</t>
        </is>
      </c>
      <c r="T17898" s="33" t="inlineStr">
        <is>
          <t>Instituto Foral de la Juventud de Alava</t>
        </is>
      </c>
      <c r="U17898" s="33" t="inlineStr">
        <is>
          <t>P5100001F - Instituto Foral de la Juventud</t>
        </is>
      </c>
      <c r="V17898" s="33" t="inlineStr">
        <is>
          <t>Director/a-Gerente</t>
        </is>
      </c>
      <c r="W17898" s="33" t="inlineStr">
        <is>
          <t/>
        </is>
      </c>
      <c r="X17898" s="33" t="inlineStr">
        <is>
          <t/>
        </is>
      </c>
      <c r="Y17898" s="33" t="inlineStr">
        <is>
          <t>03/02/2026 23:59</t>
        </is>
      </c>
      <c r="Z17898" s="33" t="inlineStr">
        <is>
          <t>https://www.contratacion.euskadi.eus/anuncio_contratacion/contratacion-del-suministro-productos-limpieza-albergues-del-ifj-durante-2026/webkpe00-kpesimpc/es/</t>
        </is>
      </c>
      <c r="AA17898" s="33" t="inlineStr">
        <is>
          <t>https://www.contratacion.euskadi.eus/webkpe00-kpesimpc/es/contenidos/anuncio_contratacion/expjaso673272/es_doc/index.html</t>
        </is>
      </c>
      <c r="AB17898" s="33" t="inlineStr">
        <is>
          <t>https://www.contratacion.euskadi.eus/contenidos/anuncio_contratacion/expjaso673272/es_doc/data/es_r01dtpd19bd63734dd5ccad8679edde01009366309</t>
        </is>
      </c>
      <c r="AC17898" s="33" t="inlineStr">
        <is>
          <t>https://www.contratacion.euskadi.eus/contenidos/anuncio_contratacion/expjaso673272/r01Index/expjaso673272-idxContent.xml</t>
        </is>
      </c>
      <c r="AD17898" s="33" t="inlineStr">
        <is>
          <t>10/02/2026</t>
        </is>
      </c>
      <c r="AE17898" s="33" t="inlineStr">
        <is>
          <t>r01epd01218c11854f1bfc566ca78a3e9277c42ae</t>
        </is>
      </c>
      <c r="AF17898" s="33" t="inlineStr">
        <is>
          <t>Instituto Foral de Juventud</t>
        </is>
      </c>
      <c r="AG17898" s="33" t="inlineStr">
        <is>
          <t>r01etpd15aeb8d4b3c18fe951b903c3c6c603ce2ca</t>
        </is>
      </c>
      <c r="AH17898" s="33" t="inlineStr">
        <is>
          <t>Instituto Foral de la Juventud</t>
        </is>
      </c>
      <c r="AI17898" s="33" t="inlineStr">
        <is>
          <t/>
        </is>
      </c>
      <c r="AJ17898" s="33" t="inlineStr">
        <is>
          <t/>
        </is>
      </c>
    </row>
    <row r="17899" customHeight="true" ht="15.0">
      <c r="A17899" s="33" t="inlineStr">
        <is>
          <t>Compra de un sello para uso bibliotecario.</t>
        </is>
      </c>
      <c r="B17899" s="33" t="inlineStr">
        <is>
          <t/>
        </is>
      </c>
      <c r="C17899" s="33" t="inlineStr">
        <is>
          <t>Gobierno Vasco</t>
        </is>
      </c>
      <c r="D17899" s="33" t="inlineStr">
        <is>
          <t/>
        </is>
      </c>
      <c r="E17899" s="33" t="inlineStr">
        <is>
          <t/>
        </is>
      </c>
      <c r="F17899" s="33" t="inlineStr">
        <is>
          <t/>
        </is>
      </c>
      <c r="G17899" s="33" t="inlineStr">
        <is>
          <t>Compra de un sello para uso bibliotecario.</t>
        </is>
      </c>
      <c r="H17899" s="33" t="inlineStr">
        <is>
          <t>Compra de un sello para uso bibliotecario.</t>
        </is>
      </c>
      <c r="I17899" s="33" t="inlineStr">
        <is>
          <t/>
        </is>
      </c>
      <c r="J17899" s="33" t="inlineStr">
        <is>
          <t>16/01/2026</t>
        </is>
      </c>
      <c r="K17899" s="33" t="inlineStr">
        <is>
          <t>4-2026</t>
        </is>
      </c>
      <c r="L17899" s="33" t="inlineStr">
        <is>
          <t>Adjudicación provisional / definitiva</t>
        </is>
      </c>
      <c r="M17899" s="33" t="inlineStr">
        <is>
          <t>true</t>
        </is>
      </c>
      <c r="N17899" s="33" t="inlineStr">
        <is>
          <t/>
        </is>
      </c>
      <c r="O17899" s="33" t="inlineStr">
        <is>
          <t/>
        </is>
      </c>
      <c r="P17899" s="33" t="inlineStr">
        <is>
          <t/>
        </is>
      </c>
      <c r="Q17899" s="33" t="inlineStr">
        <is>
          <t/>
        </is>
      </c>
      <c r="R17899" s="33" t="inlineStr">
        <is>
          <t/>
        </is>
      </c>
      <c r="S17899" s="33" t="inlineStr">
        <is>
          <t>https://www.contratacion.euskadi.eus/webkpe00-kpeperfi/es/contenidos/anuncio_contratacion/expjaso673273/es_doc/images/IKAZTEGIETA.jpg</t>
        </is>
      </c>
      <c r="T17899" s="33" t="inlineStr">
        <is>
          <t>Ayuntamiento de Ikaztegieta</t>
        </is>
      </c>
      <c r="U17899" s="33" t="inlineStr">
        <is>
          <t>P2009000G - Ayuntamiento de Ikaztegieta</t>
        </is>
      </c>
      <c r="V17899" s="33" t="inlineStr">
        <is>
          <t>Alcalde</t>
        </is>
      </c>
      <c r="W17899" s="33" t="inlineStr">
        <is>
          <t/>
        </is>
      </c>
      <c r="X17899" s="33" t="inlineStr">
        <is>
          <t/>
        </is>
      </c>
      <c r="Y17899" s="33" t="inlineStr">
        <is>
          <t/>
        </is>
      </c>
      <c r="Z17899" s="33" t="inlineStr">
        <is>
          <t>https://www.contratacion.euskadi.eus/anuncio_contratacion/compra-sello-uso-bibliotecario/webkpe00-kpesimpc/es/</t>
        </is>
      </c>
      <c r="AA17899" s="33" t="inlineStr">
        <is>
          <t>https://www.contratacion.euskadi.eus/webkpe00-kpesimpc/es/contenidos/anuncio_contratacion/expjaso673273/es_doc/index.html</t>
        </is>
      </c>
      <c r="AB17899" s="33" t="inlineStr">
        <is>
          <t>https://www.contratacion.euskadi.eus/contenidos/anuncio_contratacion/expjaso673273/es_doc/data/es_r01dtpd19bc67bfa333dc02453ed54db2e73619594</t>
        </is>
      </c>
      <c r="AC17899" s="33" t="inlineStr">
        <is>
          <t>https://www.contratacion.euskadi.eus/contenidos/anuncio_contratacion/expjaso673273/r01Index/expjaso673273-idxContent.xml</t>
        </is>
      </c>
      <c r="AD17899" s="33" t="inlineStr">
        <is>
          <t>16/01/2026</t>
        </is>
      </c>
      <c r="AE17899" s="33" t="inlineStr">
        <is>
          <t>r01epd01329056407260c91b2f632b0c28317e14a</t>
        </is>
      </c>
      <c r="AF17899" s="33" t="inlineStr">
        <is>
          <t>Ayuntamiento de Ikaztegieta</t>
        </is>
      </c>
      <c r="AG17899" s="33" t="inlineStr">
        <is>
          <t>r01epd0132905664b360c91b2be4a05ba5120ceab</t>
        </is>
      </c>
      <c r="AH17899" s="33" t="inlineStr">
        <is>
          <t>Ayuntamiento de Ikaztegieta</t>
        </is>
      </c>
      <c r="AI17899" s="33" t="inlineStr">
        <is>
          <t/>
        </is>
      </c>
      <c r="AJ17899" s="33" t="inlineStr">
        <is>
          <t/>
        </is>
      </c>
    </row>
    <row r="17900" customHeight="true" ht="15.0">
      <c r="A17900" s="33" t="inlineStr">
        <is>
          <t>Participación en la campaña de trampeo para la desactivación del cabreo de avispas negras</t>
        </is>
      </c>
      <c r="B17900" s="33" t="inlineStr">
        <is>
          <t/>
        </is>
      </c>
      <c r="C17900" s="33" t="inlineStr">
        <is>
          <t>Gobierno Vasco</t>
        </is>
      </c>
      <c r="D17900" s="33" t="inlineStr">
        <is>
          <t/>
        </is>
      </c>
      <c r="E17900" s="33" t="inlineStr">
        <is>
          <t/>
        </is>
      </c>
      <c r="F17900" s="33" t="inlineStr">
        <is>
          <t/>
        </is>
      </c>
      <c r="G17900" s="33" t="inlineStr">
        <is>
          <t>Participación en la campaña de trampeo para la desactivación del cabreo de avispas negras</t>
        </is>
      </c>
      <c r="H17900" s="33" t="inlineStr">
        <is>
          <t>Participación en la campaña de trampeo para la desactivación del cabreo de avispas negras</t>
        </is>
      </c>
      <c r="I17900" s="33" t="inlineStr">
        <is>
          <t/>
        </is>
      </c>
      <c r="J17900" s="33" t="inlineStr">
        <is>
          <t>16/01/2026</t>
        </is>
      </c>
      <c r="K17900" s="33" t="inlineStr">
        <is>
          <t>5-2026</t>
        </is>
      </c>
      <c r="L17900" s="33" t="inlineStr">
        <is>
          <t>Adjudicación provisional / definitiva</t>
        </is>
      </c>
      <c r="M17900" s="33" t="inlineStr">
        <is>
          <t>true</t>
        </is>
      </c>
      <c r="N17900" s="33" t="inlineStr">
        <is>
          <t/>
        </is>
      </c>
      <c r="O17900" s="33" t="inlineStr">
        <is>
          <t/>
        </is>
      </c>
      <c r="P17900" s="33" t="inlineStr">
        <is>
          <t/>
        </is>
      </c>
      <c r="Q17900" s="33" t="inlineStr">
        <is>
          <t/>
        </is>
      </c>
      <c r="R17900" s="33" t="inlineStr">
        <is>
          <t/>
        </is>
      </c>
      <c r="S17900" s="33" t="inlineStr">
        <is>
          <t>https://www.contratacion.euskadi.eus/webkpe00-kpeperfi/es/contenidos/anuncio_contratacion/expjaso673274/es_doc/images/IKAZTEGIETA.jpg</t>
        </is>
      </c>
      <c r="T17900" s="33" t="inlineStr">
        <is>
          <t>Ayuntamiento de Ikaztegieta</t>
        </is>
      </c>
      <c r="U17900" s="33" t="inlineStr">
        <is>
          <t>P2009000G - Ayuntamiento de Ikaztegieta</t>
        </is>
      </c>
      <c r="V17900" s="33" t="inlineStr">
        <is>
          <t>Alcalde</t>
        </is>
      </c>
      <c r="W17900" s="33" t="inlineStr">
        <is>
          <t/>
        </is>
      </c>
      <c r="X17900" s="33" t="inlineStr">
        <is>
          <t/>
        </is>
      </c>
      <c r="Y17900" s="33" t="inlineStr">
        <is>
          <t/>
        </is>
      </c>
      <c r="Z17900" s="33" t="inlineStr">
        <is>
          <t>https://www.contratacion.euskadi.eus/anuncio_contratacion/participacion-campana-trampeo-desactivacion-del-cabreo-avispas-negras/webkpe00-kpesimpc/es/</t>
        </is>
      </c>
      <c r="AA17900" s="33" t="inlineStr">
        <is>
          <t>https://www.contratacion.euskadi.eus/webkpe00-kpesimpc/es/contenidos/anuncio_contratacion/expjaso673274/es_doc/index.html</t>
        </is>
      </c>
      <c r="AB17900" s="33" t="inlineStr">
        <is>
          <t>https://www.contratacion.euskadi.eus/contenidos/anuncio_contratacion/expjaso673274/es_doc/data/es_r01dtpd19bc68067a05ccad8673e1c41bfd6dc526a</t>
        </is>
      </c>
      <c r="AC17900" s="33" t="inlineStr">
        <is>
          <t>https://www.contratacion.euskadi.eus/contenidos/anuncio_contratacion/expjaso673274/r01Index/expjaso673274-idxContent.xml</t>
        </is>
      </c>
      <c r="AD17900" s="33" t="inlineStr">
        <is>
          <t>16/01/2026</t>
        </is>
      </c>
      <c r="AE17900" s="33" t="inlineStr">
        <is>
          <t>r01epd01329056407260c91b2f632b0c28317e14a</t>
        </is>
      </c>
      <c r="AF17900" s="33" t="inlineStr">
        <is>
          <t>Ayuntamiento de Ikaztegieta</t>
        </is>
      </c>
      <c r="AG17900" s="33" t="inlineStr">
        <is>
          <t>r01epd0132905664b360c91b2be4a05ba5120ceab</t>
        </is>
      </c>
      <c r="AH17900" s="33" t="inlineStr">
        <is>
          <t>Ayuntamiento de Ikaztegieta</t>
        </is>
      </c>
      <c r="AI17900" s="33" t="inlineStr">
        <is>
          <t/>
        </is>
      </c>
      <c r="AJ17900" s="33" t="inlineStr">
        <is>
          <t/>
        </is>
      </c>
    </row>
    <row r="17901" customHeight="true" ht="15.0">
      <c r="A17901" s="33" t="inlineStr">
        <is>
          <t>Contratación SERVICIOSFormación ServiceNow ITSM y ServiceNow ITBM</t>
        </is>
      </c>
      <c r="B17901" s="33" t="inlineStr">
        <is>
          <t/>
        </is>
      </c>
      <c r="C17901" s="33" t="inlineStr">
        <is>
          <t>Gobierno Vasco</t>
        </is>
      </c>
      <c r="D17901" s="33" t="inlineStr">
        <is>
          <t/>
        </is>
      </c>
      <c r="E17901" s="33" t="inlineStr">
        <is>
          <t/>
        </is>
      </c>
      <c r="F17901" s="33" t="inlineStr">
        <is>
          <t/>
        </is>
      </c>
      <c r="G17901" s="33" t="inlineStr">
        <is>
          <t>Contratación SERVICIOSFormación ServiceNow ITSM y ServiceNow ITBM</t>
        </is>
      </c>
      <c r="H17901" s="33" t="inlineStr">
        <is>
          <t>Contratación SERVICIOSFormación ServiceNow ITSM y ServiceNow ITBM</t>
        </is>
      </c>
      <c r="I17901" s="33" t="inlineStr">
        <is>
          <t/>
        </is>
      </c>
      <c r="J17901" s="33" t="inlineStr">
        <is>
          <t>16/01/2026</t>
        </is>
      </c>
      <c r="K17901" s="34" t="inlineStr">
        <is>
          <t>2512054</t>
        </is>
      </c>
      <c r="L17901" s="33" t="inlineStr">
        <is>
          <t>Adjudicación provisional / definitiva</t>
        </is>
      </c>
      <c r="M17901" s="33" t="inlineStr">
        <is>
          <t>true</t>
        </is>
      </c>
      <c r="N17901" s="33" t="inlineStr">
        <is>
          <t/>
        </is>
      </c>
      <c r="O17901" s="33" t="inlineStr">
        <is>
          <t/>
        </is>
      </c>
      <c r="P17901" s="33" t="inlineStr">
        <is>
          <t/>
        </is>
      </c>
      <c r="Q17901" s="33" t="inlineStr">
        <is>
          <t/>
        </is>
      </c>
      <c r="R17901" s="33" t="inlineStr">
        <is>
          <t/>
        </is>
      </c>
      <c r="S17901" s="33" t="inlineStr">
        <is>
          <t>https://www.contratacion.euskadi.eus/webkpe00-kpeperfi/es/contenidos/anuncio_contratacion/expjaso673275/es_doc/images/logo_ejie.jpg</t>
        </is>
      </c>
      <c r="T17901" s="33" t="inlineStr">
        <is>
          <t>EJIE, S.A. - Sociedad Informática del Gobierno Vasco</t>
        </is>
      </c>
      <c r="U17901" s="33" t="inlineStr">
        <is>
          <t>A01022664 - EJIE-Sociedad Informática del Gobierno Vasco</t>
        </is>
      </c>
      <c r="V17901" s="33" t="inlineStr">
        <is>
          <t>Director General, Presidente, Vicepresidente del Consejo de Administración o Consejo de Administraci</t>
        </is>
      </c>
      <c r="W17901" s="33" t="inlineStr">
        <is>
          <t/>
        </is>
      </c>
      <c r="X17901" s="33" t="inlineStr">
        <is>
          <t/>
        </is>
      </c>
      <c r="Y17901" s="33" t="inlineStr">
        <is>
          <t/>
        </is>
      </c>
      <c r="Z17901" s="33" t="inlineStr">
        <is>
          <t>https://www.contratacion.euskadi.eus/anuncio_contratacion/contratacion-serviciosformacion-servicenow-itsm-y-servicenow-itbm/webkpe00-kpesimpc/es/</t>
        </is>
      </c>
      <c r="AA17901" s="33" t="inlineStr">
        <is>
          <t>https://www.contratacion.euskadi.eus/webkpe00-kpesimpc/es/contenidos/anuncio_contratacion/expjaso673275/es_doc/index.html</t>
        </is>
      </c>
      <c r="AB17901" s="33" t="inlineStr">
        <is>
          <t>https://www.contratacion.euskadi.eus/contenidos/anuncio_contratacion/expjaso673275/es_doc/data/es_r01dtpd19bc6a948d96a7b6f1fe7f77c35ee6751ed</t>
        </is>
      </c>
      <c r="AC17901" s="33" t="inlineStr">
        <is>
          <t>https://www.contratacion.euskadi.eus/contenidos/anuncio_contratacion/expjaso673275/r01Index/expjaso673275-idxContent.xml</t>
        </is>
      </c>
      <c r="AD17901" s="33" t="inlineStr">
        <is>
          <t>16/01/2026</t>
        </is>
      </c>
      <c r="AE17901" s="33" t="inlineStr">
        <is>
          <t>r01epd012cab7c3b2513bab5f2d1fd16f8b777a71</t>
        </is>
      </c>
      <c r="AF17901" s="33" t="inlineStr">
        <is>
          <t>EJIE-Sociedad Informática del Gobierno Vasco, S.A.</t>
        </is>
      </c>
      <c r="AG17901" s="33" t="inlineStr">
        <is>
          <t>r01epd012641c352a8902dadaa8e29e1a7d11e416</t>
        </is>
      </c>
      <c r="AH17901" s="33" t="inlineStr">
        <is>
          <t>EJIE-Sociedad Informática del Gobierno Vasco</t>
        </is>
      </c>
      <c r="AI17901" s="33" t="inlineStr">
        <is>
          <t/>
        </is>
      </c>
      <c r="AJ17901" s="33" t="inlineStr">
        <is>
          <t/>
        </is>
      </c>
    </row>
    <row r="17902" customHeight="true" ht="15.0">
      <c r="A17902" s="33" t="inlineStr">
        <is>
          <t>Contratación de suministro, instalación, configuración y puesta en marcha del equipamiento informático de seguridad para la red de comunicaciones perimetral, así como de la formación en el manejo del mismo</t>
        </is>
      </c>
      <c r="B17902" s="33" t="inlineStr">
        <is>
          <t/>
        </is>
      </c>
      <c r="C17902" s="33" t="inlineStr">
        <is>
          <t>Gobierno Vasco</t>
        </is>
      </c>
      <c r="D17902" s="33" t="inlineStr">
        <is>
          <t/>
        </is>
      </c>
      <c r="E17902" s="33" t="inlineStr">
        <is>
          <t/>
        </is>
      </c>
      <c r="F17902" s="33" t="inlineStr">
        <is>
          <t/>
        </is>
      </c>
      <c r="G17902" s="33" t="inlineStr">
        <is>
          <t>Contratación de suministro, instalación, configuración y puesta en marcha del equipamiento informático de seguridad para la red de comunicaciones perimetral, así como de la formación en el manejo del mismo</t>
        </is>
      </c>
      <c r="H17902" s="33" t="inlineStr">
        <is>
          <t>Contratación de suministro, instalación, configuración y puesta en marcha del equipamiento informático de seguridad para la red de comunicaciones perimetral, así como de la formación en el manejo del mismo</t>
        </is>
      </c>
      <c r="I17902" s="33" t="inlineStr">
        <is>
          <t/>
        </is>
      </c>
      <c r="J17902" s="33" t="inlineStr">
        <is>
          <t>16/01/2026</t>
        </is>
      </c>
      <c r="K17902" s="34" t="inlineStr">
        <is>
          <t>20260116</t>
        </is>
      </c>
      <c r="L17902" s="33" t="inlineStr">
        <is>
          <t>Anuncio en estudio / Plazo cerrado</t>
        </is>
      </c>
      <c r="M17902" s="33" t="inlineStr">
        <is>
          <t>false</t>
        </is>
      </c>
      <c r="N17902" s="33" t="inlineStr">
        <is>
          <t/>
        </is>
      </c>
      <c r="O17902" s="33" t="inlineStr">
        <is>
          <t/>
        </is>
      </c>
      <c r="P17902" s="33" t="inlineStr">
        <is>
          <t/>
        </is>
      </c>
      <c r="Q17902" s="33" t="inlineStr">
        <is>
          <t/>
        </is>
      </c>
      <c r="R17902" s="33" t="inlineStr">
        <is>
          <t/>
        </is>
      </c>
      <c r="S17902" s="33" t="inlineStr">
        <is>
          <t>https://www.contratacion.euskadi.eus/webkpe00-kpeperfi/es/contenidos/anuncio_contratacion/expjaso673277/es_doc/images/logo_tabakalera.jpg</t>
        </is>
      </c>
      <c r="T17902" s="33" t="inlineStr">
        <is>
          <t>Tabakalera - Centro Internacional de Cultura Contemporánea</t>
        </is>
      </c>
      <c r="U17902" s="33" t="inlineStr">
        <is>
          <t>A20762233 - Tabakalera - Centro Internacional de Cultura Contemporánea</t>
        </is>
      </c>
      <c r="V17902" s="33" t="inlineStr">
        <is>
          <t>Gerencia y/o Director de Cultura, Presidente ó Vicepresidente del Consejo de Administración</t>
        </is>
      </c>
      <c r="W17902" s="33" t="inlineStr">
        <is>
          <t/>
        </is>
      </c>
      <c r="X17902" s="33" t="inlineStr">
        <is>
          <t/>
        </is>
      </c>
      <c r="Y17902" s="33" t="inlineStr">
        <is>
          <t>09/02/2026 23:59</t>
        </is>
      </c>
      <c r="Z17902" s="33" t="inlineStr">
        <is>
          <t>https://www.contratacion.euskadi.eus/anuncio_contratacion/contratacion-suministro-instalacion-configuracion-y-puesta-marcha-del-equipamiento-informatico-seguridad-red-comunicaciones-perimetral-asi-como-formacion-manejo-del-mismo/webkpe00-kpesimpc/es/</t>
        </is>
      </c>
      <c r="AA17902" s="33" t="inlineStr">
        <is>
          <t>https://www.contratacion.euskadi.eus/webkpe00-kpesimpc/es/contenidos/anuncio_contratacion/expjaso673277/es_doc/index.html</t>
        </is>
      </c>
      <c r="AB17902" s="33" t="inlineStr">
        <is>
          <t>https://www.contratacion.euskadi.eus/contenidos/anuncio_contratacion/expjaso673277/es_doc/data/es_r01dtpd19bc7096c0f5ccad8679ce9dd13c2a7fff1</t>
        </is>
      </c>
      <c r="AC17902" s="33" t="inlineStr">
        <is>
          <t>https://www.contratacion.euskadi.eus/contenidos/anuncio_contratacion/expjaso673277/r01Index/expjaso673277-idxContent.xml</t>
        </is>
      </c>
      <c r="AD17902" s="33" t="inlineStr">
        <is>
          <t>10/02/2026</t>
        </is>
      </c>
      <c r="AE17902" s="33" t="inlineStr">
        <is>
          <t>r01etpd1582f00a5a11bb94413d530c1478e75d4cc</t>
        </is>
      </c>
      <c r="AF17902" s="33" t="inlineStr">
        <is>
          <t>Centro Internacional de Cultura Contemporánea</t>
        </is>
      </c>
      <c r="AG17902" s="33" t="inlineStr">
        <is>
          <t>r01etpd1582f28dbaa1bb94413a57f49457d843054</t>
        </is>
      </c>
      <c r="AH17902" s="33" t="inlineStr">
        <is>
          <t>Centro Internacional de Cultura Contemporánea</t>
        </is>
      </c>
      <c r="AI17902" s="33" t="inlineStr">
        <is>
          <t/>
        </is>
      </c>
      <c r="AJ17902" s="33" t="inlineStr">
        <is>
          <t/>
        </is>
      </c>
    </row>
    <row r="17903" customHeight="true" ht="15.0">
      <c r="A17903" s="33" t="inlineStr">
        <is>
          <t>Servicio de mantenimiento de dos servidores virtuales para el albergue seguro de los contenidos públicos de la página web del TVCP.</t>
        </is>
      </c>
      <c r="B17903" s="33" t="inlineStr">
        <is>
          <t/>
        </is>
      </c>
      <c r="C17903" s="33" t="inlineStr">
        <is>
          <t>Gobierno Vasco</t>
        </is>
      </c>
      <c r="D17903" s="33" t="inlineStr">
        <is>
          <t/>
        </is>
      </c>
      <c r="E17903" s="33" t="inlineStr">
        <is>
          <t/>
        </is>
      </c>
      <c r="F17903" s="33" t="inlineStr">
        <is>
          <t/>
        </is>
      </c>
      <c r="G17903" s="33" t="inlineStr">
        <is>
          <t>Servicio de mantenimiento de dos servidores virtuales para el albergue seguro de los contenidos públicos de la página web del TVCP.</t>
        </is>
      </c>
      <c r="H17903" s="33" t="inlineStr">
        <is>
          <t>Servicio de mantenimiento de dos servidores virtuales para el albergue seguro de los contenidos públicos de la página web del TVCP.</t>
        </is>
      </c>
      <c r="I17903" s="33" t="inlineStr">
        <is>
          <t/>
        </is>
      </c>
      <c r="J17903" s="33" t="inlineStr">
        <is>
          <t>16/01/2026</t>
        </is>
      </c>
      <c r="K17903" s="33" t="inlineStr">
        <is>
          <t>369/2025</t>
        </is>
      </c>
      <c r="L17903" s="33" t="inlineStr">
        <is>
          <t>Adjudicación provisional / definitiva</t>
        </is>
      </c>
      <c r="M17903" s="33" t="inlineStr">
        <is>
          <t>true</t>
        </is>
      </c>
      <c r="N17903" s="33" t="inlineStr">
        <is>
          <t/>
        </is>
      </c>
      <c r="O17903" s="33" t="inlineStr">
        <is>
          <t/>
        </is>
      </c>
      <c r="P17903" s="33" t="inlineStr">
        <is>
          <t/>
        </is>
      </c>
      <c r="Q17903" s="33" t="inlineStr">
        <is>
          <t/>
        </is>
      </c>
      <c r="R17903" s="33" t="inlineStr">
        <is>
          <t/>
        </is>
      </c>
      <c r="S17903" s="33" t="inlineStr">
        <is>
          <t>https://www.contratacion.euskadi.eus/webkpe00-kpeperfi/es/contenidos/anuncio_contratacion/expjaso673278/es_doc/images/logo-tvcp.jpg</t>
        </is>
      </c>
      <c r="T17903" s="33" t="inlineStr">
        <is>
          <t>Tribunal Vasco de Cuentas Públicas</t>
        </is>
      </c>
      <c r="U17903" s="33" t="inlineStr">
        <is>
          <t>S5100021D - Tribunal Vasco de Cuentas Públicas</t>
        </is>
      </c>
      <c r="V17903" s="33" t="inlineStr">
        <is>
          <t>Presidencia TVCP</t>
        </is>
      </c>
      <c r="W17903" s="33" t="inlineStr">
        <is>
          <t/>
        </is>
      </c>
      <c r="X17903" s="33" t="inlineStr">
        <is>
          <t/>
        </is>
      </c>
      <c r="Y17903" s="33" t="inlineStr">
        <is>
          <t/>
        </is>
      </c>
      <c r="Z17903" s="33" t="inlineStr">
        <is>
          <t>https://www.contratacion.euskadi.eus/anuncio_contratacion/servicio-mantenimiento-dos-servidores-virtuales-albergue-seguro-contenidos-publicos-pagina-web-del-tvcp/expjaso673278/webkpe00-kpesimpc/es/</t>
        </is>
      </c>
      <c r="AA17903" s="33" t="inlineStr">
        <is>
          <t>https://www.contratacion.euskadi.eus/webkpe00-kpesimpc/es/contenidos/anuncio_contratacion/expjaso673278/es_doc/index.html</t>
        </is>
      </c>
      <c r="AB17903" s="33" t="inlineStr">
        <is>
          <t>https://www.contratacion.euskadi.eus/contenidos/anuncio_contratacion/expjaso673278/es_doc/data/es_r01dtpd19bc6b705f43dc0245344e81d8554037b99</t>
        </is>
      </c>
      <c r="AC17903" s="33" t="inlineStr">
        <is>
          <t>https://www.contratacion.euskadi.eus/contenidos/anuncio_contratacion/expjaso673278/r01Index/expjaso673278-idxContent.xml</t>
        </is>
      </c>
      <c r="AD17903" s="33" t="inlineStr">
        <is>
          <t>16/01/2026</t>
        </is>
      </c>
      <c r="AE17903" s="33" t="inlineStr">
        <is>
          <t>r01etpd1621a3df5a815bae6e7a09c997c8f7bbffa</t>
        </is>
      </c>
      <c r="AF17903" s="33" t="inlineStr">
        <is>
          <t>Tribunal Vasco de Cuentas Públicas</t>
        </is>
      </c>
      <c r="AG17903" s="33" t="inlineStr">
        <is>
          <t>r01etpd1621a5a8d7515bae6e79adb7cbd2f5741dc</t>
        </is>
      </c>
      <c r="AH17903" s="33" t="inlineStr">
        <is>
          <t>Tribunal Vasco de Cuentas Públicas</t>
        </is>
      </c>
      <c r="AI17903" s="33" t="inlineStr">
        <is>
          <t/>
        </is>
      </c>
      <c r="AJ17903" s="33" t="inlineStr">
        <is>
          <t/>
        </is>
      </c>
    </row>
    <row r="17904" customHeight="true" ht="15.0">
      <c r="A17904" s="33" t="inlineStr">
        <is>
          <t>Resolución de la Directora de Régimen Jurídico, Económico y Servicios Generales del Departamento de Salud por la que se encarga a Euskalmet - Agencia Vasca de Meteorología, S.A., la realización del estudio de determinación de umbrales de temperatura asociados con la aparición de efectos adversos en salud en las zonas isoclimáticas de Euskadi.</t>
        </is>
      </c>
      <c r="B17904" s="33" t="inlineStr">
        <is>
          <t/>
        </is>
      </c>
      <c r="C17904" s="33" t="inlineStr">
        <is>
          <t>Gobierno Vasco</t>
        </is>
      </c>
      <c r="D17904" s="33" t="inlineStr">
        <is>
          <t/>
        </is>
      </c>
      <c r="E17904" s="33" t="inlineStr">
        <is>
          <t/>
        </is>
      </c>
      <c r="F17904" s="33" t="inlineStr">
        <is>
          <t/>
        </is>
      </c>
      <c r="G17904" s="33" t="inlineStr">
        <is>
          <t>Resolución de la Directora de Régimen Jurídico, Económico y Servicios Generales del Departamento de Salud por la que se encarga a Euskalmet - Agencia Vasca de Meteorología, S.A., la realización del estudio de determinación de umbrales de temperatura asociados con la aparición de efectos adversos en salud en las zonas isoclimáticas de Euskadi.</t>
        </is>
      </c>
      <c r="H17904" s="33" t="inlineStr">
        <is>
          <t>Resolución de la Directora de Régimen Jurídico, Económico y Servicios Generales del Departamento de Salud por la que se encarga a Euskalmet - Agencia Vasca de Meteorología, S.A., la realización del estudio de determinación de umbrales de temperatura asociados con la aparición de efectos adversos en salud en las zonas isoclimáticas de Euskadi.</t>
        </is>
      </c>
      <c r="I17904" s="33" t="inlineStr">
        <is>
          <t/>
        </is>
      </c>
      <c r="J17904" s="33" t="inlineStr">
        <is>
          <t>16/01/2026</t>
        </is>
      </c>
      <c r="K17904" s="33" t="inlineStr">
        <is>
          <t>152/2025-L</t>
        </is>
      </c>
      <c r="L17904" s="33" t="inlineStr">
        <is>
          <t>Formalización del contrato</t>
        </is>
      </c>
      <c r="M17904" s="33" t="inlineStr">
        <is>
          <t>false</t>
        </is>
      </c>
      <c r="N17904" s="33" t="inlineStr">
        <is>
          <t/>
        </is>
      </c>
      <c r="O17904" s="33" t="inlineStr">
        <is>
          <t/>
        </is>
      </c>
      <c r="P17904" s="33" t="inlineStr">
        <is>
          <t/>
        </is>
      </c>
      <c r="Q17904" s="33" t="inlineStr">
        <is>
          <t/>
        </is>
      </c>
      <c r="R17904" s="33" t="inlineStr">
        <is>
          <t/>
        </is>
      </c>
      <c r="S17904" s="33" t="inlineStr">
        <is>
          <t>https://www.contratacion.euskadi.eus/webkpe00-kpeperfi/es/contenidos/anuncio_contratacion/expjaso673280/es_doc/images/w32_logoGobiernoVasco.gif</t>
        </is>
      </c>
      <c r="T17904" s="33" t="inlineStr">
        <is>
          <t>Gobierno Vasco</t>
        </is>
      </c>
      <c r="U17904" s="33" t="inlineStr">
        <is>
          <t>S4833001C - Salud</t>
        </is>
      </c>
      <c r="V17904" s="33" t="inlineStr">
        <is>
          <t>Dirección de Régimen Jurídico, Económico y Servicios Generales</t>
        </is>
      </c>
      <c r="W17904" s="33" t="inlineStr">
        <is>
          <t/>
        </is>
      </c>
      <c r="X17904" s="33" t="inlineStr">
        <is>
          <t/>
        </is>
      </c>
      <c r="Y17904" s="33" t="inlineStr">
        <is>
          <t/>
        </is>
      </c>
      <c r="Z17904" s="33" t="inlineStr">
        <is>
          <t>https://www.contratacion.euskadi.eus/anuncio_contratacion/resolucion-directora-regimen-juridico-economico-y-servicios-generales-del-departamento-salud-que-se-encarga-euskalmet-agencia-vasca-meteorologia-s-realizacion-del-estudio-determinacion-umbrales-temperatura-asociados-aparicion-efectos-adversos-salud-zonas/webkpe00-kpesimpc/es/</t>
        </is>
      </c>
      <c r="AA17904" s="33" t="inlineStr">
        <is>
          <t>https://www.contratacion.euskadi.eus/webkpe00-kpesimpc/es/contenidos/anuncio_contratacion/expjaso673280/es_doc/index.html</t>
        </is>
      </c>
      <c r="AB17904" s="33" t="inlineStr">
        <is>
          <t>https://www.contratacion.euskadi.eus/contenidos/anuncio_contratacion/expjaso673280/es_doc/data/es_r01dtpd19bc6bbe9963dc02453370d03d92e196f80</t>
        </is>
      </c>
      <c r="AC17904" s="33" t="inlineStr">
        <is>
          <t>https://www.contratacion.euskadi.eus/contenidos/anuncio_contratacion/expjaso673280/r01Index/expjaso673280-idxContent.xml</t>
        </is>
      </c>
      <c r="AD17904" s="33" t="inlineStr">
        <is>
          <t>16/01/2026</t>
        </is>
      </c>
      <c r="AE17904" s="33" t="inlineStr">
        <is>
          <t>r01epd01197b2aaddb4a50ddf50f48805bac8fe21</t>
        </is>
      </c>
      <c r="AF17904" s="33" t="inlineStr">
        <is>
          <t>Gobierno Vasco</t>
        </is>
      </c>
      <c r="AG17904" s="33" t="inlineStr">
        <is>
          <t>r01e00000fe4e66771ba470b8d4a0e78f58078568</t>
        </is>
      </c>
      <c r="AH17904" s="33" t="inlineStr">
        <is>
          <t>Salud</t>
        </is>
      </c>
      <c r="AI17904" s="33" t="inlineStr">
        <is>
          <t/>
        </is>
      </c>
      <c r="AJ17904" s="33" t="inlineStr">
        <is>
          <t/>
        </is>
      </c>
    </row>
    <row r="17905" customHeight="true" ht="15.0">
      <c r="A17905" s="33" t="inlineStr">
        <is>
          <t>Suministro de material fungible para el laboratorio de saneamiento del Consorcio de Aguas Bilbao Bizkaia</t>
        </is>
      </c>
      <c r="B17905" s="33" t="inlineStr">
        <is>
          <t/>
        </is>
      </c>
      <c r="C17905" s="33" t="inlineStr">
        <is>
          <t>Gobierno Vasco</t>
        </is>
      </c>
      <c r="D17905" s="33" t="inlineStr">
        <is>
          <t/>
        </is>
      </c>
      <c r="E17905" s="33" t="inlineStr">
        <is>
          <t/>
        </is>
      </c>
      <c r="F17905" s="33" t="inlineStr">
        <is>
          <t/>
        </is>
      </c>
      <c r="G17905" s="33" t="inlineStr">
        <is>
          <t>Suministro de material fungible para el laboratorio de saneamiento del Consorcio de Aguas Bilbao Bizkaia</t>
        </is>
      </c>
      <c r="H17905" s="33" t="inlineStr">
        <is>
          <t>Suministro de material fungible para el laboratorio de saneamiento del Consorcio de Aguas Bilbao Bizkaia</t>
        </is>
      </c>
      <c r="I17905" s="33" t="inlineStr">
        <is>
          <t/>
        </is>
      </c>
      <c r="J17905" s="33" t="inlineStr">
        <is>
          <t>20/01/2026</t>
        </is>
      </c>
      <c r="K17905" s="34" t="inlineStr">
        <is>
          <t>3241</t>
        </is>
      </c>
      <c r="L17905" s="33" t="inlineStr">
        <is>
          <t>Abierto / Plazo de presentación</t>
        </is>
      </c>
      <c r="M17905" s="33" t="inlineStr">
        <is>
          <t>false</t>
        </is>
      </c>
      <c r="N17905" s="33" t="inlineStr">
        <is>
          <t/>
        </is>
      </c>
      <c r="O17905" s="33" t="inlineStr">
        <is>
          <t/>
        </is>
      </c>
      <c r="P17905" s="33" t="inlineStr">
        <is>
          <t/>
        </is>
      </c>
      <c r="Q17905" s="33" t="inlineStr">
        <is>
          <t/>
        </is>
      </c>
      <c r="R17905" s="33" t="inlineStr">
        <is>
          <t/>
        </is>
      </c>
      <c r="S17905" s="33" t="inlineStr">
        <is>
          <t>https://www.contratacion.euskadi.eus/webkpe00-kpeperfi/es/contenidos/anuncio_contratacion/expjaso673281/es_doc/images/logo_consorcio_aguas_bilbao.jpg</t>
        </is>
      </c>
      <c r="T17905" s="33" t="inlineStr">
        <is>
          <t>Consorcio de Aguas Bilbao Bizkaia</t>
        </is>
      </c>
      <c r="U17905" s="33" t="inlineStr">
        <is>
          <t>P4800005C - Consorcio de Aguas Bilbao Bizkaia</t>
        </is>
      </c>
      <c r="V17905" s="33" t="inlineStr">
        <is>
          <t>Presidente</t>
        </is>
      </c>
      <c r="W17905" s="33" t="inlineStr">
        <is>
          <t/>
        </is>
      </c>
      <c r="X17905" s="33" t="inlineStr">
        <is>
          <t/>
        </is>
      </c>
      <c r="Y17905" s="33" t="inlineStr">
        <is>
          <t>23/02/2026 13:00</t>
        </is>
      </c>
      <c r="Z17905" s="33" t="inlineStr">
        <is>
          <t>https://www.contratacion.euskadi.eus/anuncio_contratacion/suministro-material-fungible-laboratorio-saneamiento-del-consorcio-aguas-bilbao-bizkaia/expjaso673281/webkpe00-kpesimpc/es/</t>
        </is>
      </c>
      <c r="AA17905" s="33" t="inlineStr">
        <is>
          <t>https://www.contratacion.euskadi.eus/webkpe00-kpesimpc/es/contenidos/anuncio_contratacion/expjaso673281/es_doc/index.html</t>
        </is>
      </c>
      <c r="AB17905" s="33" t="inlineStr">
        <is>
          <t>https://www.contratacion.euskadi.eus/contenidos/anuncio_contratacion/expjaso673281/es_doc/data/es_r01dtpd19bda6c68d1725146374aeaac6bdebf47d5</t>
        </is>
      </c>
      <c r="AC17905" s="33" t="inlineStr">
        <is>
          <t>https://www.contratacion.euskadi.eus/contenidos/anuncio_contratacion/expjaso673281/r01Index/expjaso673281-idxContent.xml</t>
        </is>
      </c>
      <c r="AD17905" s="33" t="inlineStr">
        <is>
          <t>10/02/2026</t>
        </is>
      </c>
      <c r="AE17905" s="33" t="inlineStr">
        <is>
          <t>r01etpd15f05baca751c62cdb9eb39ed5a40b46efa</t>
        </is>
      </c>
      <c r="AF17905" s="33" t="inlineStr">
        <is>
          <t>Consorcio de Aguas Bilbao Bizkaia</t>
        </is>
      </c>
      <c r="AG17905" s="33" t="inlineStr">
        <is>
          <t>r01etpd15f05bd41f81c62cdb9a4e60f2a14aee24d</t>
        </is>
      </c>
      <c r="AH17905" s="33" t="inlineStr">
        <is>
          <t>Consorcio de Aguas Bilbao Bizkaia</t>
        </is>
      </c>
      <c r="AI17905" s="33" t="inlineStr">
        <is>
          <t/>
        </is>
      </c>
      <c r="AJ17905" s="33" t="inlineStr">
        <is>
          <t/>
        </is>
      </c>
    </row>
    <row r="17906" customHeight="true" ht="15.0">
      <c r="A17906" s="33" t="inlineStr">
        <is>
          <t>Suministro de papel de oficina</t>
        </is>
      </c>
      <c r="B17906" s="33" t="inlineStr">
        <is>
          <t/>
        </is>
      </c>
      <c r="C17906" s="33" t="inlineStr">
        <is>
          <t>Gobierno Vasco</t>
        </is>
      </c>
      <c r="D17906" s="33" t="inlineStr">
        <is>
          <t/>
        </is>
      </c>
      <c r="E17906" s="33" t="inlineStr">
        <is>
          <t/>
        </is>
      </c>
      <c r="F17906" s="33" t="inlineStr">
        <is>
          <t/>
        </is>
      </c>
      <c r="G17906" s="33" t="inlineStr">
        <is>
          <t>Suministro de papel de oficina</t>
        </is>
      </c>
      <c r="H17906" s="33" t="inlineStr">
        <is>
          <t>Suministro de papel de oficina</t>
        </is>
      </c>
      <c r="I17906" s="33" t="inlineStr">
        <is>
          <t/>
        </is>
      </c>
      <c r="J17906" s="33" t="inlineStr">
        <is>
          <t>16/01/2026</t>
        </is>
      </c>
      <c r="K17906" s="33" t="inlineStr">
        <is>
          <t>1/26 C.B.A.M. 55/25 L-1</t>
        </is>
      </c>
      <c r="L17906" s="33" t="inlineStr">
        <is>
          <t>Formalización del contrato</t>
        </is>
      </c>
      <c r="M17906" s="33" t="inlineStr">
        <is>
          <t>false</t>
        </is>
      </c>
      <c r="N17906" s="33" t="inlineStr">
        <is>
          <t/>
        </is>
      </c>
      <c r="O17906" s="33" t="inlineStr">
        <is>
          <t/>
        </is>
      </c>
      <c r="P17906" s="33" t="inlineStr">
        <is>
          <t/>
        </is>
      </c>
      <c r="Q17906" s="33" t="inlineStr">
        <is>
          <t/>
        </is>
      </c>
      <c r="R17906" s="33" t="inlineStr">
        <is>
          <t/>
        </is>
      </c>
      <c r="S17906" s="33" t="inlineStr">
        <is>
          <t>https://www.contratacion.euskadi.eus/webkpe00-kpeperfi/es/contenidos/anuncio_contratacion/expjaso673283/es_doc/images/logo-upv.jpg</t>
        </is>
      </c>
      <c r="T17906" s="33" t="inlineStr">
        <is>
          <t>UPV/EHU - Universidad del País Vasco</t>
        </is>
      </c>
      <c r="U17906" s="33" t="inlineStr">
        <is>
          <t>Q4818001B - Gerencia</t>
        </is>
      </c>
      <c r="V17906" s="33" t="inlineStr">
        <is>
          <t>Gerente de la UPV/EHU</t>
        </is>
      </c>
      <c r="W17906" s="33" t="inlineStr">
        <is>
          <t/>
        </is>
      </c>
      <c r="X17906" s="33" t="inlineStr">
        <is>
          <t/>
        </is>
      </c>
      <c r="Y17906" s="33" t="inlineStr">
        <is>
          <t/>
        </is>
      </c>
      <c r="Z17906" s="33" t="inlineStr">
        <is>
          <t>https://www.contratacion.euskadi.eus/anuncio_contratacion/suministro-papel-oficina/expjaso673283/webkpe00-kpesimpc/es/</t>
        </is>
      </c>
      <c r="AA17906" s="33" t="inlineStr">
        <is>
          <t>https://www.contratacion.euskadi.eus/webkpe00-kpesimpc/es/contenidos/anuncio_contratacion/expjaso673283/es_doc/index.html</t>
        </is>
      </c>
      <c r="AB17906" s="33" t="inlineStr">
        <is>
          <t>https://www.contratacion.euskadi.eus/contenidos/anuncio_contratacion/expjaso673283/es_doc/data/es_r01dtpd19bc6db53596a7b6f1f8dd2bb2f1fd22e2e</t>
        </is>
      </c>
      <c r="AC17906" s="33" t="inlineStr">
        <is>
          <t>https://www.contratacion.euskadi.eus/contenidos/anuncio_contratacion/expjaso673283/r01Index/expjaso673283-idxContent.xml</t>
        </is>
      </c>
      <c r="AD17906" s="33" t="inlineStr">
        <is>
          <t>16/01/2026</t>
        </is>
      </c>
      <c r="AE17906" s="33" t="inlineStr">
        <is>
          <t>r01epd0133266ab41216ec28e4029e792921e7605</t>
        </is>
      </c>
      <c r="AF17906" s="33" t="inlineStr">
        <is>
          <t>UPV/EHU - Universidad del País Vasco</t>
        </is>
      </c>
      <c r="AG17906" s="33" t="inlineStr">
        <is>
          <t>r01epd013df8dd694f485797681c8d2ed59c17ad6</t>
        </is>
      </c>
      <c r="AH17906" s="33" t="inlineStr">
        <is>
          <t>Gerencia de la UPV/EHU</t>
        </is>
      </c>
      <c r="AI17906" s="33" t="inlineStr">
        <is>
          <t/>
        </is>
      </c>
      <c r="AJ17906" s="33" t="inlineStr">
        <is>
          <t/>
        </is>
      </c>
    </row>
    <row r="17907" customHeight="true" ht="15.0">
      <c r="A17907" s="33" t="inlineStr">
        <is>
          <t>Suministro de energía eléctrica años 2020 y 2021</t>
        </is>
      </c>
      <c r="B17907" s="33" t="inlineStr">
        <is>
          <t/>
        </is>
      </c>
      <c r="C17907" s="33" t="inlineStr">
        <is>
          <t>Gobierno Vasco</t>
        </is>
      </c>
      <c r="D17907" s="33" t="inlineStr">
        <is>
          <t/>
        </is>
      </c>
      <c r="E17907" s="33" t="inlineStr">
        <is>
          <t/>
        </is>
      </c>
      <c r="F17907" s="33" t="inlineStr">
        <is>
          <t/>
        </is>
      </c>
      <c r="G17907" s="33" t="inlineStr">
        <is>
          <t>Suministro de energía eléctrica años 2020 y 2021</t>
        </is>
      </c>
      <c r="H17907" s="33" t="inlineStr">
        <is>
          <t>Suministro de energía eléctrica años 2020 y 2021</t>
        </is>
      </c>
      <c r="I17907" s="33" t="inlineStr">
        <is>
          <t/>
        </is>
      </c>
      <c r="J17907" s="33" t="inlineStr">
        <is>
          <t>19/01/2026</t>
        </is>
      </c>
      <c r="K17907" s="33" t="inlineStr">
        <is>
          <t>KOA 3/2019</t>
        </is>
      </c>
      <c r="L17907" s="33" t="inlineStr">
        <is>
          <t>Adjudicación provisional / definitiva</t>
        </is>
      </c>
      <c r="M17907" s="33" t="inlineStr">
        <is>
          <t>false</t>
        </is>
      </c>
      <c r="N17907" s="33" t="inlineStr">
        <is>
          <t/>
        </is>
      </c>
      <c r="O17907" s="33" t="inlineStr">
        <is>
          <t/>
        </is>
      </c>
      <c r="P17907" s="33" t="inlineStr">
        <is>
          <t/>
        </is>
      </c>
      <c r="Q17907" s="33" t="inlineStr">
        <is>
          <t/>
        </is>
      </c>
      <c r="R17907" s="33" t="inlineStr">
        <is>
          <t/>
        </is>
      </c>
      <c r="S17907" s="33" t="inlineStr">
        <is>
          <t>https://www.contratacion.euskadi.eus/webkpe00-kpeperfi/es/contenidos/anuncio_contratacion/expjaso673284/es_doc/images/bizkaikoa_logo.jpg</t>
        </is>
      </c>
      <c r="T17907" s="33" t="inlineStr">
        <is>
          <t>BIZKAIKOA EPEF</t>
        </is>
      </c>
      <c r="U17907" s="33" t="inlineStr">
        <is>
          <t>Q4800720G - BIZKAIKOA EPEF</t>
        </is>
      </c>
      <c r="V17907" s="33" t="inlineStr">
        <is>
          <t>Gerente</t>
        </is>
      </c>
      <c r="W17907" s="33" t="inlineStr">
        <is>
          <t/>
        </is>
      </c>
      <c r="X17907" s="33" t="inlineStr">
        <is>
          <t/>
        </is>
      </c>
      <c r="Y17907" s="33" t="inlineStr">
        <is>
          <t/>
        </is>
      </c>
      <c r="Z17907" s="33" t="inlineStr">
        <is>
          <t>https://www.contratacion.euskadi.eus/anuncio_contratacion/suministro-energia-electrica-anos-2020-y-2021/expjaso673284/webkpe00-kpesimpc/es/</t>
        </is>
      </c>
      <c r="AA17907" s="33" t="inlineStr">
        <is>
          <t>https://www.contratacion.euskadi.eus/webkpe00-kpesimpc/es/contenidos/anuncio_contratacion/expjaso673284/es_doc/index.html</t>
        </is>
      </c>
      <c r="AB17907" s="33" t="inlineStr">
        <is>
          <t>https://www.contratacion.euskadi.eus/contenidos/anuncio_contratacion/expjaso673284/es_doc/data/es_r01dtpd19bd58182446a7b6f1feef6985365f9157e</t>
        </is>
      </c>
      <c r="AC17907" s="33" t="inlineStr">
        <is>
          <t>https://www.contratacion.euskadi.eus/contenidos/anuncio_contratacion/expjaso673284/r01Index/expjaso673284-idxContent.xml</t>
        </is>
      </c>
      <c r="AD17907" s="33" t="inlineStr">
        <is>
          <t>19/01/2026</t>
        </is>
      </c>
      <c r="AE17907" s="33" t="inlineStr">
        <is>
          <t>r01etpd15e98c09d8c1b68a324cde61a6936df03c6</t>
        </is>
      </c>
      <c r="AF17907" s="33" t="inlineStr">
        <is>
          <t>Bizkaikoa, EPEF</t>
        </is>
      </c>
      <c r="AG17907" s="33" t="inlineStr">
        <is>
          <t>r01etpd15e98d1a3a01b68a324789cdb78f91836ed</t>
        </is>
      </c>
      <c r="AH17907" s="33" t="inlineStr">
        <is>
          <t>Bizkaikoa, EPEF</t>
        </is>
      </c>
      <c r="AI17907" s="33" t="inlineStr">
        <is>
          <t/>
        </is>
      </c>
      <c r="AJ17907" s="33" t="inlineStr">
        <is>
          <t/>
        </is>
      </c>
    </row>
    <row r="17908" customHeight="true" ht="15.0">
      <c r="A17908" s="33" t="inlineStr">
        <is>
          <t>Servicio de entrega, recogida, manipulación y depósito de soportes informáticos propiedad del TVCP durante el ejercicio 2026.</t>
        </is>
      </c>
      <c r="B17908" s="33" t="inlineStr">
        <is>
          <t/>
        </is>
      </c>
      <c r="C17908" s="33" t="inlineStr">
        <is>
          <t>Gobierno Vasco</t>
        </is>
      </c>
      <c r="D17908" s="33" t="inlineStr">
        <is>
          <t/>
        </is>
      </c>
      <c r="E17908" s="33" t="inlineStr">
        <is>
          <t/>
        </is>
      </c>
      <c r="F17908" s="33" t="inlineStr">
        <is>
          <t/>
        </is>
      </c>
      <c r="G17908" s="33" t="inlineStr">
        <is>
          <t>Servicio de entrega, recogida, manipulación y depósito de soportes informáticos propiedad del TVCP durante el ejercicio 2026.</t>
        </is>
      </c>
      <c r="H17908" s="33" t="inlineStr">
        <is>
          <t>Servicio de entrega, recogida, manipulación y depósito de soportes informáticos propiedad del TVCP durante el ejercicio 2026.</t>
        </is>
      </c>
      <c r="I17908" s="33" t="inlineStr">
        <is>
          <t/>
        </is>
      </c>
      <c r="J17908" s="33" t="inlineStr">
        <is>
          <t>16/01/2026</t>
        </is>
      </c>
      <c r="K17908" s="33" t="inlineStr">
        <is>
          <t>370/2025</t>
        </is>
      </c>
      <c r="L17908" s="33" t="inlineStr">
        <is>
          <t>Adjudicación provisional / definitiva</t>
        </is>
      </c>
      <c r="M17908" s="33" t="inlineStr">
        <is>
          <t>true</t>
        </is>
      </c>
      <c r="N17908" s="33" t="inlineStr">
        <is>
          <t/>
        </is>
      </c>
      <c r="O17908" s="33" t="inlineStr">
        <is>
          <t/>
        </is>
      </c>
      <c r="P17908" s="33" t="inlineStr">
        <is>
          <t/>
        </is>
      </c>
      <c r="Q17908" s="33" t="inlineStr">
        <is>
          <t/>
        </is>
      </c>
      <c r="R17908" s="33" t="inlineStr">
        <is>
          <t/>
        </is>
      </c>
      <c r="S17908" s="33" t="inlineStr">
        <is>
          <t>https://www.contratacion.euskadi.eus/webkpe00-kpeperfi/es/contenidos/anuncio_contratacion/expjaso673285/es_doc/images/logo-tvcp.jpg</t>
        </is>
      </c>
      <c r="T17908" s="33" t="inlineStr">
        <is>
          <t>Tribunal Vasco de Cuentas Públicas</t>
        </is>
      </c>
      <c r="U17908" s="33" t="inlineStr">
        <is>
          <t>S5100021D - Tribunal Vasco de Cuentas Públicas</t>
        </is>
      </c>
      <c r="V17908" s="33" t="inlineStr">
        <is>
          <t>Presidencia TVCP</t>
        </is>
      </c>
      <c r="W17908" s="33" t="inlineStr">
        <is>
          <t/>
        </is>
      </c>
      <c r="X17908" s="33" t="inlineStr">
        <is>
          <t/>
        </is>
      </c>
      <c r="Y17908" s="33" t="inlineStr">
        <is>
          <t/>
        </is>
      </c>
      <c r="Z17908" s="33" t="inlineStr">
        <is>
          <t>https://www.contratacion.euskadi.eus/anuncio_contratacion/servicio-entrega-recogida-manipulacion-y-deposito-soportes-informaticos-propiedad-del-tvcp-durante-ejercicio-2026/webkpe00-kpesimpc/es/</t>
        </is>
      </c>
      <c r="AA17908" s="33" t="inlineStr">
        <is>
          <t>https://www.contratacion.euskadi.eus/webkpe00-kpesimpc/es/contenidos/anuncio_contratacion/expjaso673285/es_doc/index.html</t>
        </is>
      </c>
      <c r="AB17908" s="33" t="inlineStr">
        <is>
          <t>https://www.contratacion.euskadi.eus/contenidos/anuncio_contratacion/expjaso673285/es_doc/data/es_r01dtpd19bc6db7b536a7b6f1fd1ebaa69d1fd16e8</t>
        </is>
      </c>
      <c r="AC17908" s="33" t="inlineStr">
        <is>
          <t>https://www.contratacion.euskadi.eus/contenidos/anuncio_contratacion/expjaso673285/r01Index/expjaso673285-idxContent.xml</t>
        </is>
      </c>
      <c r="AD17908" s="33" t="inlineStr">
        <is>
          <t>16/01/2026</t>
        </is>
      </c>
      <c r="AE17908" s="33" t="inlineStr">
        <is>
          <t>r01etpd1621a3df5a815bae6e7a09c997c8f7bbffa</t>
        </is>
      </c>
      <c r="AF17908" s="33" t="inlineStr">
        <is>
          <t>Tribunal Vasco de Cuentas Públicas</t>
        </is>
      </c>
      <c r="AG17908" s="33" t="inlineStr">
        <is>
          <t>r01etpd1621a5a8d7515bae6e79adb7cbd2f5741dc</t>
        </is>
      </c>
      <c r="AH17908" s="33" t="inlineStr">
        <is>
          <t>Tribunal Vasco de Cuentas Públicas</t>
        </is>
      </c>
      <c r="AI17908" s="33" t="inlineStr">
        <is>
          <t/>
        </is>
      </c>
      <c r="AJ17908" s="33" t="inlineStr">
        <is>
          <t/>
        </is>
      </c>
    </row>
    <row r="17909" customHeight="true" ht="15.0">
      <c r="A17909" s="33" t="inlineStr">
        <is>
          <t>Suministro de electricidad para la oficina de Euskadi en Madrid</t>
        </is>
      </c>
      <c r="B17909" s="33" t="inlineStr">
        <is>
          <t/>
        </is>
      </c>
      <c r="C17909" s="33" t="inlineStr">
        <is>
          <t>Gobierno Vasco</t>
        </is>
      </c>
      <c r="D17909" s="33" t="inlineStr">
        <is>
          <t/>
        </is>
      </c>
      <c r="E17909" s="33" t="inlineStr">
        <is>
          <t/>
        </is>
      </c>
      <c r="F17909" s="33" t="inlineStr">
        <is>
          <t/>
        </is>
      </c>
      <c r="G17909" s="33" t="inlineStr">
        <is>
          <t>Suministro de electricidad para la oficina de Euskadi en Madrid</t>
        </is>
      </c>
      <c r="H17909" s="33" t="inlineStr">
        <is>
          <t>Suministro de electricidad para la oficina de Euskadi en Madrid</t>
        </is>
      </c>
      <c r="I17909" s="33" t="inlineStr">
        <is>
          <t/>
        </is>
      </c>
      <c r="J17909" s="33" t="inlineStr">
        <is>
          <t>16/01/2026</t>
        </is>
      </c>
      <c r="K17909" s="33" t="inlineStr">
        <is>
          <t>CM/DS/015/2026</t>
        </is>
      </c>
      <c r="L17909" s="33" t="inlineStr">
        <is>
          <t>Adjudicación provisional / definitiva</t>
        </is>
      </c>
      <c r="M17909" s="33" t="inlineStr">
        <is>
          <t>true</t>
        </is>
      </c>
      <c r="N17909" s="33" t="inlineStr">
        <is>
          <t/>
        </is>
      </c>
      <c r="O17909" s="33" t="inlineStr">
        <is>
          <t/>
        </is>
      </c>
      <c r="P17909" s="33" t="inlineStr">
        <is>
          <t/>
        </is>
      </c>
      <c r="Q17909" s="33" t="inlineStr">
        <is>
          <t/>
        </is>
      </c>
      <c r="R17909" s="33" t="inlineStr">
        <is>
          <t/>
        </is>
      </c>
      <c r="S17909" s="33" t="inlineStr">
        <is>
          <t>https://www.contratacion.euskadi.eus/webkpe00-kpeperfi/es/contenidos/anuncio_contratacion/expjaso673286/es_doc/images/w32_logoGobiernoVasco.gif</t>
        </is>
      </c>
      <c r="T17909" s="33" t="inlineStr">
        <is>
          <t>Gobierno Vasco</t>
        </is>
      </c>
      <c r="U17909" s="33" t="inlineStr">
        <is>
          <t>S4833001C - Presidencia del Gobierno - Lehendakaritza</t>
        </is>
      </c>
      <c r="V17909" s="33" t="inlineStr">
        <is>
          <t>Secretaría General de Acción Exterior y Euskadi Global</t>
        </is>
      </c>
      <c r="W17909" s="33" t="inlineStr">
        <is>
          <t/>
        </is>
      </c>
      <c r="X17909" s="33" t="inlineStr">
        <is>
          <t/>
        </is>
      </c>
      <c r="Y17909" s="33" t="inlineStr">
        <is>
          <t/>
        </is>
      </c>
      <c r="Z17909" s="33" t="inlineStr">
        <is>
          <t>https://www.contratacion.euskadi.eus/anuncio_contratacion/suministro-electricidad-oficina-euskadi-madrid/expjaso673286/webkpe00-kpesimpc/es/</t>
        </is>
      </c>
      <c r="AA17909" s="33" t="inlineStr">
        <is>
          <t>https://www.contratacion.euskadi.eus/webkpe00-kpesimpc/es/contenidos/anuncio_contratacion/expjaso673286/es_doc/index.html</t>
        </is>
      </c>
      <c r="AB17909" s="33" t="inlineStr">
        <is>
          <t>https://www.contratacion.euskadi.eus/contenidos/anuncio_contratacion/expjaso673286/es_doc/data/es_r01dtpd19bc6d698286a7b6f1f394754c7c4d6b3aa</t>
        </is>
      </c>
      <c r="AC17909" s="33" t="inlineStr">
        <is>
          <t>https://www.contratacion.euskadi.eus/contenidos/anuncio_contratacion/expjaso673286/r01Index/expjaso673286-idxContent.xml</t>
        </is>
      </c>
      <c r="AD17909" s="33" t="inlineStr">
        <is>
          <t>16/01/2026</t>
        </is>
      </c>
      <c r="AE17909" s="33" t="inlineStr">
        <is>
          <t>r01epd01197b2aaddb4a50ddf50f48805bac8fe21</t>
        </is>
      </c>
      <c r="AF17909" s="33" t="inlineStr">
        <is>
          <t>Gobierno Vasco</t>
        </is>
      </c>
      <c r="AG17909" s="33" t="inlineStr">
        <is>
          <t>r01e00000fe4e66771ba470b824b4611c98397a70</t>
        </is>
      </c>
      <c r="AH17909" s="33" t="inlineStr">
        <is>
          <t>Lehendakaritza</t>
        </is>
      </c>
      <c r="AI17909" s="33" t="inlineStr">
        <is>
          <t/>
        </is>
      </c>
      <c r="AJ17909" s="33" t="inlineStr">
        <is>
          <t/>
        </is>
      </c>
    </row>
    <row r="17910" customHeight="true" ht="15.0">
      <c r="A17910" s="33" t="inlineStr">
        <is>
          <t>Contrato de asistencia técnica y asesoramiento en materia de urbanismo</t>
        </is>
      </c>
      <c r="B17910" s="33" t="inlineStr">
        <is>
          <t/>
        </is>
      </c>
      <c r="C17910" s="33" t="inlineStr">
        <is>
          <t>Gobierno Vasco</t>
        </is>
      </c>
      <c r="D17910" s="33" t="inlineStr">
        <is>
          <t/>
        </is>
      </c>
      <c r="E17910" s="33" t="inlineStr">
        <is>
          <t/>
        </is>
      </c>
      <c r="F17910" s="33" t="inlineStr">
        <is>
          <t/>
        </is>
      </c>
      <c r="G17910" s="33" t="inlineStr">
        <is>
          <t>Contrato de asistencia técnica y asesoramiento en materia de urbanismo</t>
        </is>
      </c>
      <c r="H17910" s="33" t="inlineStr">
        <is>
          <t>Contrato de asistencia técnica y asesoramiento en materia de urbanismo</t>
        </is>
      </c>
      <c r="I17910" s="33" t="inlineStr">
        <is>
          <t/>
        </is>
      </c>
      <c r="J17910" s="33" t="inlineStr">
        <is>
          <t>19/01/2026</t>
        </is>
      </c>
      <c r="K17910" s="33" t="inlineStr">
        <is>
          <t>2026-00037</t>
        </is>
      </c>
      <c r="L17910" s="33" t="inlineStr">
        <is>
          <t>Abierto / Plazo de presentación</t>
        </is>
      </c>
      <c r="M17910" s="33" t="inlineStr">
        <is>
          <t>false</t>
        </is>
      </c>
      <c r="N17910" s="33" t="inlineStr">
        <is>
          <t/>
        </is>
      </c>
      <c r="O17910" s="33" t="inlineStr">
        <is>
          <t/>
        </is>
      </c>
      <c r="P17910" s="33" t="inlineStr">
        <is>
          <t/>
        </is>
      </c>
      <c r="Q17910" s="33" t="inlineStr">
        <is>
          <t/>
        </is>
      </c>
      <c r="R17910" s="33" t="inlineStr">
        <is>
          <t/>
        </is>
      </c>
      <c r="S17910" s="33" t="inlineStr">
        <is>
          <t>https://www.contratacion.euskadi.eus/webkpe00-kpeperfi/es/contenidos/anuncio_contratacion/expjaso673317/es_doc/images/logo_gordexola.jpg</t>
        </is>
      </c>
      <c r="T17910" s="33" t="inlineStr">
        <is>
          <t>Ayuntamiento de Gordexola</t>
        </is>
      </c>
      <c r="U17910" s="33" t="inlineStr">
        <is>
          <t>P4805000I - Ayuntamiento de Gordexola</t>
        </is>
      </c>
      <c r="V17910" s="33" t="inlineStr">
        <is>
          <t>Alcaldía</t>
        </is>
      </c>
      <c r="W17910" s="33" t="inlineStr">
        <is>
          <t/>
        </is>
      </c>
      <c r="X17910" s="33" t="inlineStr">
        <is>
          <t/>
        </is>
      </c>
      <c r="Y17910" s="33" t="inlineStr">
        <is>
          <t>14/02/2026 22:56</t>
        </is>
      </c>
      <c r="Z17910" s="33" t="inlineStr">
        <is>
          <t>https://www.contratacion.euskadi.eus/anuncio_contratacion/contrato-asistencia-tecnica-y-asesoramiento-materia-urbanismo/webkpe00-kpesimpc/es/</t>
        </is>
      </c>
      <c r="AA17910" s="33" t="inlineStr">
        <is>
          <t>https://www.contratacion.euskadi.eus/webkpe00-kpesimpc/es/contenidos/anuncio_contratacion/expjaso673317/es_doc/index.html</t>
        </is>
      </c>
      <c r="AB17910" s="33" t="inlineStr">
        <is>
          <t>https://www.contratacion.euskadi.eus/contenidos/anuncio_contratacion/expjaso673317/es_doc/data/es_r01dtpd19bd5a50ad25ccad8677610007284f21a22</t>
        </is>
      </c>
      <c r="AC17910" s="33" t="inlineStr">
        <is>
          <t>https://www.contratacion.euskadi.eus/contenidos/anuncio_contratacion/expjaso673317/r01Index/expjaso673317-idxContent.xml</t>
        </is>
      </c>
      <c r="AD17910" s="33" t="inlineStr">
        <is>
          <t>30/01/2026</t>
        </is>
      </c>
      <c r="AE17910" s="33" t="inlineStr">
        <is>
          <t>r01etpd15fb57a5580663cf2d723dc42cff39e6e45</t>
        </is>
      </c>
      <c r="AF17910" s="33" t="inlineStr">
        <is>
          <t>Ayuntamiento de Gordexola</t>
        </is>
      </c>
      <c r="AG17910" s="33" t="inlineStr">
        <is>
          <t>r01etpd15fb57bc547663cf2d7403561aa461666e9</t>
        </is>
      </c>
      <c r="AH17910" s="33" t="inlineStr">
        <is>
          <t>Ayuntamiento de Gordexola</t>
        </is>
      </c>
      <c r="AI17910" s="33" t="inlineStr">
        <is>
          <t/>
        </is>
      </c>
      <c r="AJ17910" s="33" t="inlineStr">
        <is>
          <t/>
        </is>
      </c>
    </row>
    <row r="17911" customHeight="true" ht="15.0">
      <c r="A17911" s="33" t="inlineStr">
        <is>
          <t>El objeto del contrato consiste en la prestación de los siguientes servicios:
1.-Servicio de ayuda domiciliaria del municipio de Azpeitia en la modalidad de día, de noche y acompañamiento social integral de Azpeitia.
2.- Servicio de viviendas comunitarias y apartamentos tutelados para personas mayores en el centro (BIZIBERRI) Eliz Kale 26-28 de Azpeitia.
3.- Servicio de atención diurna a personas mayores.</t>
        </is>
      </c>
      <c r="B17911" s="33" t="inlineStr">
        <is>
          <t/>
        </is>
      </c>
      <c r="C17911" s="33" t="inlineStr">
        <is>
          <t>Gobierno Vasco</t>
        </is>
      </c>
      <c r="D17911" s="33" t="inlineStr">
        <is>
          <t/>
        </is>
      </c>
      <c r="E17911" s="33" t="inlineStr">
        <is>
          <t/>
        </is>
      </c>
      <c r="F17911" s="33" t="inlineStr">
        <is>
          <t/>
        </is>
      </c>
      <c r="G17911" s="33" t="inlineStr">
        <is>
          <t>El objeto del contrato consiste en la prestación de los siguientes servicios:1.-Servicio de ayuda domiciliaria del municipio de Azpeitia en la modalidad de día, de noche y acompañamiento social integral de Azpeitia.2.- Servicio de viviendas comunitarias y apartamentos tutelados para personas mayores en el centro (BIZIBERRI) Eliz Kale 26-28 de Azpeitia.3.- Servicio de atención diurna a personas mayores.</t>
        </is>
      </c>
      <c r="H17911" s="33" t="inlineStr">
        <is>
          <t>El objeto del contrato consiste en la prestación de los siguientes servicios:1.-Servicio de ayuda domiciliaria del municipio de Azpeitia en la modalidad de día, de noche y acompañamiento social integral de Azpeitia.2.- Servicio de viviendas comunitarias y apartamentos tutelados para personas mayores en el centro (BIZIBERRI) Eliz Kale 26-28 de Azpeitia.3.- Servicio de atención diurna a personas mayores.</t>
        </is>
      </c>
      <c r="I17911" s="33" t="inlineStr">
        <is>
          <t/>
        </is>
      </c>
      <c r="J17911" s="33" t="inlineStr">
        <is>
          <t>20/01/2026</t>
        </is>
      </c>
      <c r="K17911" s="33" t="inlineStr">
        <is>
          <t>541K</t>
        </is>
      </c>
      <c r="L17911" s="33" t="inlineStr">
        <is>
          <t>Abierto / Plazo de presentación</t>
        </is>
      </c>
      <c r="M17911" s="33" t="inlineStr">
        <is>
          <t>false</t>
        </is>
      </c>
      <c r="N17911" s="33" t="inlineStr">
        <is>
          <t/>
        </is>
      </c>
      <c r="O17911" s="33" t="inlineStr">
        <is>
          <t/>
        </is>
      </c>
      <c r="P17911" s="33" t="inlineStr">
        <is>
          <t/>
        </is>
      </c>
      <c r="Q17911" s="33" t="inlineStr">
        <is>
          <t/>
        </is>
      </c>
      <c r="R17911" s="33" t="inlineStr">
        <is>
          <t/>
        </is>
      </c>
      <c r="S17911" s="33" t="inlineStr">
        <is>
          <t>https://www.contratacion.euskadi.eus/webkpe00-kpeperfi/es/contenidos/anuncio_contratacion/expjaso674265/es_doc/images/logo_azpeitia.jpg</t>
        </is>
      </c>
      <c r="T17911" s="33" t="inlineStr">
        <is>
          <t>Ayuntamiento de Azpeitia</t>
        </is>
      </c>
      <c r="U17911" s="33" t="inlineStr">
        <is>
          <t>P2001900F - Ayuntamiento de Azpeitia</t>
        </is>
      </c>
      <c r="V17911" s="33" t="inlineStr">
        <is>
          <t>Pleno</t>
        </is>
      </c>
      <c r="W17911" s="33" t="inlineStr">
        <is>
          <t/>
        </is>
      </c>
      <c r="X17911" s="33" t="inlineStr">
        <is>
          <t/>
        </is>
      </c>
      <c r="Y17911" s="33" t="inlineStr">
        <is>
          <t>19/02/2026 23:59</t>
        </is>
      </c>
      <c r="Z17911" s="33" t="inlineStr">
        <is>
          <t>https://www.contratacion.euskadi.eus/anuncio_contratacion/el-objeto-del-contrato-consiste-prestacion-siguientes-servicios-1-servicio-ayuda-domiciliaria-del-municipio-azpeitia-modalidad-dia-noche-y-acompanamiento-social-integral-azpeitia-2-servicio-viviendas-comunitarias-y-apartamentos-tutelados-personas-mayores/webkpe00-kpesimpc/es/</t>
        </is>
      </c>
      <c r="AA17911" s="33" t="inlineStr">
        <is>
          <t>https://www.contratacion.euskadi.eus/webkpe00-kpesimpc/es/contenidos/anuncio_contratacion/expjaso674265/es_doc/index.html</t>
        </is>
      </c>
      <c r="AB17911" s="33" t="inlineStr">
        <is>
          <t>https://www.contratacion.euskadi.eus/contenidos/anuncio_contratacion/expjaso674265/es_doc/data/es_r01dtpd19bda6fafff725146377b2aee5ac14a76d8</t>
        </is>
      </c>
      <c r="AC17911" s="33" t="inlineStr">
        <is>
          <t>https://www.contratacion.euskadi.eus/contenidos/anuncio_contratacion/expjaso674265/r01Index/expjaso674265-idxContent.xml</t>
        </is>
      </c>
      <c r="AD17911" s="33" t="inlineStr">
        <is>
          <t>22/01/2026</t>
        </is>
      </c>
      <c r="AE17911" s="33" t="inlineStr">
        <is>
          <t>r01epd0140062f66be160f45960c1c9c28feabfdc</t>
        </is>
      </c>
      <c r="AF17911" s="33" t="inlineStr">
        <is>
          <t>Ayuntamiento de Azpeitia</t>
        </is>
      </c>
      <c r="AG17911" s="33" t="inlineStr">
        <is>
          <t>r01etpd1616b1c753b1e9f4c30ff92b5ecf0bc6685</t>
        </is>
      </c>
      <c r="AH17911" s="33" t="inlineStr">
        <is>
          <t>Ayuntamiento de Azpeitia</t>
        </is>
      </c>
      <c r="AI17911" s="33" t="inlineStr">
        <is>
          <t/>
        </is>
      </c>
      <c r="AJ17911" s="33" t="inlineStr">
        <is>
          <t/>
        </is>
      </c>
    </row>
    <row r="17912" customHeight="true" ht="15.0">
      <c r="A17912" s="33" t="inlineStr">
        <is>
          <t>Servicio de mantenimiento, optimización y mejora de aceras y  espacios públicos del municipio de Bilbao</t>
        </is>
      </c>
      <c r="B17912" s="33" t="inlineStr">
        <is>
          <t/>
        </is>
      </c>
      <c r="C17912" s="33" t="inlineStr">
        <is>
          <t>Gobierno Vasco</t>
        </is>
      </c>
      <c r="D17912" s="33" t="inlineStr">
        <is>
          <t/>
        </is>
      </c>
      <c r="E17912" s="33" t="inlineStr">
        <is>
          <t/>
        </is>
      </c>
      <c r="F17912" s="33" t="inlineStr">
        <is>
          <t/>
        </is>
      </c>
      <c r="G17912" s="33" t="inlineStr">
        <is>
          <t>Servicio de mantenimiento, optimización y mejora de aceras y  espacios públicos del municipio de Bilbao</t>
        </is>
      </c>
      <c r="H17912" s="33" t="inlineStr">
        <is>
          <t>Servicio de mantenimiento, optimización y mejora de aceras y  espacios públicos del municipio de Bilbao</t>
        </is>
      </c>
      <c r="I17912" s="33" t="inlineStr">
        <is>
          <t/>
        </is>
      </c>
      <c r="J17912" s="33" t="inlineStr">
        <is>
          <t>23/01/2026</t>
        </is>
      </c>
      <c r="K17912" s="33" t="inlineStr">
        <is>
          <t>2025-046074</t>
        </is>
      </c>
      <c r="L17912" s="33" t="inlineStr">
        <is>
          <t>Abierto / Plazo de presentación</t>
        </is>
      </c>
      <c r="M17912" s="33" t="inlineStr">
        <is>
          <t>false</t>
        </is>
      </c>
      <c r="N17912" s="33" t="inlineStr">
        <is>
          <t/>
        </is>
      </c>
      <c r="O17912" s="33" t="inlineStr">
        <is>
          <t/>
        </is>
      </c>
      <c r="P17912" s="33" t="inlineStr">
        <is>
          <t/>
        </is>
      </c>
      <c r="Q17912" s="33" t="inlineStr">
        <is>
          <t/>
        </is>
      </c>
      <c r="R17912" s="33" t="inlineStr">
        <is>
          <t/>
        </is>
      </c>
      <c r="S17912" s="33" t="inlineStr">
        <is>
          <t>https://www.contratacion.euskadi.eus/webkpe00-kpeperfi/es/contenidos/anuncio_contratacion/expjaso674316/es_doc/images/logo_bilbao_2.png</t>
        </is>
      </c>
      <c r="T17912" s="33" t="inlineStr">
        <is>
          <t>Ayuntamiento de Bilbao</t>
        </is>
      </c>
      <c r="U17912" s="33" t="inlineStr">
        <is>
          <t>P4802400D - Área de Obras Públicas y Servicios</t>
        </is>
      </c>
      <c r="V17912" s="33" t="inlineStr">
        <is>
          <t>Junta de Gobierno de la Villa de Bilbao</t>
        </is>
      </c>
      <c r="W17912" s="33" t="inlineStr">
        <is>
          <t/>
        </is>
      </c>
      <c r="X17912" s="33" t="inlineStr">
        <is>
          <t/>
        </is>
      </c>
      <c r="Y17912" s="33" t="inlineStr">
        <is>
          <t>23/02/2026 13:00</t>
        </is>
      </c>
      <c r="Z17912" s="33" t="inlineStr">
        <is>
          <t>https://www.contratacion.euskadi.eus/anuncio_contratacion/servicio-mantenimiento-optimizacion-y-mejora-aceras-y-espacios-publicos-del-municipio-bilbao/webkpe00-kpesimpc/es/</t>
        </is>
      </c>
      <c r="AA17912" s="33" t="inlineStr">
        <is>
          <t>https://www.contratacion.euskadi.eus/webkpe00-kpesimpc/es/contenidos/anuncio_contratacion/expjaso674316/es_doc/index.html</t>
        </is>
      </c>
      <c r="AB17912" s="33" t="inlineStr">
        <is>
          <t>https://www.contratacion.euskadi.eus/contenidos/anuncio_contratacion/expjaso674316/es_doc/data/es_r01dtpd19be91059392904c022e56037b743af55a0</t>
        </is>
      </c>
      <c r="AC17912" s="33" t="inlineStr">
        <is>
          <t>https://www.contratacion.euskadi.eus/contenidos/anuncio_contratacion/expjaso674316/r01Index/expjaso674316-idxContent.xml</t>
        </is>
      </c>
      <c r="AD17912" s="33" t="inlineStr">
        <is>
          <t>26/01/2026</t>
        </is>
      </c>
      <c r="AE17912" s="33" t="inlineStr">
        <is>
          <t>r01epd1247745439f102546e8fe12bcb098e44cd3</t>
        </is>
      </c>
      <c r="AF17912" s="33" t="inlineStr">
        <is>
          <t>Ayuntamiento de Bilbao</t>
        </is>
      </c>
      <c r="AG17912" s="33" t="inlineStr">
        <is>
          <t>r01etpd17a7a8ccd4c4c01065723713c2313b4240d</t>
        </is>
      </c>
      <c r="AH17912" s="33" t="inlineStr">
        <is>
          <t>Ayuntamiento de Bilbao</t>
        </is>
      </c>
      <c r="AI17912" s="33" t="inlineStr">
        <is>
          <t/>
        </is>
      </c>
      <c r="AJ17912" s="33" t="inlineStr">
        <is>
          <t/>
        </is>
      </c>
    </row>
    <row r="17913" customHeight="true" ht="15.0">
      <c r="A17913" s="33" t="inlineStr">
        <is>
          <t>Dirección facultativa de las obras de edificación mediante construcción industrializada para la ampliación del IES ZABALGANA de Vitoria-Gasteiz (Araba)</t>
        </is>
      </c>
      <c r="B17913" s="33" t="inlineStr">
        <is>
          <t/>
        </is>
      </c>
      <c r="C17913" s="33" t="inlineStr">
        <is>
          <t>Gobierno Vasco</t>
        </is>
      </c>
      <c r="D17913" s="33" t="inlineStr">
        <is>
          <t/>
        </is>
      </c>
      <c r="E17913" s="33" t="inlineStr">
        <is>
          <t/>
        </is>
      </c>
      <c r="F17913" s="33" t="inlineStr">
        <is>
          <t/>
        </is>
      </c>
      <c r="G17913" s="33" t="inlineStr">
        <is>
          <t>Dirección facultativa de las obras de edificación mediante construcción industrializada para la ampliación del IES ZABALGANA de Vitoria-Gasteiz (Araba)</t>
        </is>
      </c>
      <c r="H17913" s="33" t="inlineStr">
        <is>
          <t>Dirección facultativa de las obras de edificación mediante construcción industrializada para la ampliación del IES ZABALGANA de Vitoria-Gasteiz (Araba)</t>
        </is>
      </c>
      <c r="I17913" s="33" t="inlineStr">
        <is>
          <t/>
        </is>
      </c>
      <c r="J17913" s="33" t="inlineStr">
        <is>
          <t>02/02/2026</t>
        </is>
      </c>
      <c r="K17913" s="33" t="inlineStr">
        <is>
          <t>SE/38/25</t>
        </is>
      </c>
      <c r="L17913" s="33" t="inlineStr">
        <is>
          <t>Abierto / Plazo de presentación</t>
        </is>
      </c>
      <c r="M17913" s="33" t="inlineStr">
        <is>
          <t>false</t>
        </is>
      </c>
      <c r="N17913" s="33" t="inlineStr">
        <is>
          <t/>
        </is>
      </c>
      <c r="O17913" s="33" t="inlineStr">
        <is>
          <t/>
        </is>
      </c>
      <c r="P17913" s="33" t="inlineStr">
        <is>
          <t/>
        </is>
      </c>
      <c r="Q17913" s="33" t="inlineStr">
        <is>
          <t/>
        </is>
      </c>
      <c r="R17913" s="33" t="inlineStr">
        <is>
          <t/>
        </is>
      </c>
      <c r="S17913" s="33" t="inlineStr">
        <is>
          <t>https://www.contratacion.euskadi.eus/webkpe00-kpeperfi/es/contenidos/anuncio_contratacion/expjaso674367/es_doc/images/w32_logoGobiernoVasco.gif</t>
        </is>
      </c>
      <c r="T17913" s="33" t="inlineStr">
        <is>
          <t>Gobierno Vasco</t>
        </is>
      </c>
      <c r="U17913" s="33" t="inlineStr">
        <is>
          <t>S4833001C - Educación</t>
        </is>
      </c>
      <c r="V17913" s="33" t="inlineStr">
        <is>
          <t>Dirección de Gestión Económica</t>
        </is>
      </c>
      <c r="W17913" s="33" t="inlineStr">
        <is>
          <t/>
        </is>
      </c>
      <c r="X17913" s="33" t="inlineStr">
        <is>
          <t/>
        </is>
      </c>
      <c r="Y17913" s="33" t="inlineStr">
        <is>
          <t>18/02/2026 09:00</t>
        </is>
      </c>
      <c r="Z17913" s="33" t="inlineStr">
        <is>
          <t>https://www.contratacion.euskadi.eus/anuncio_contratacion/direccion-facultativa-obras-edificacion-mediante-construccion-industrializada-ampliacion-del-ies-zabalgana-vitoria-gasteiz-araba/webkpe00-kpesimpc/es/</t>
        </is>
      </c>
      <c r="AA17913" s="33" t="inlineStr">
        <is>
          <t>https://www.contratacion.euskadi.eus/webkpe00-kpesimpc/es/contenidos/anuncio_contratacion/expjaso674367/es_doc/index.html</t>
        </is>
      </c>
      <c r="AB17913" s="33" t="inlineStr">
        <is>
          <t>https://www.contratacion.euskadi.eus/contenidos/anuncio_contratacion/expjaso674367/es_doc/data/es_r01dtpd19c1ebe48392af37f38936f8366451c2cd3</t>
        </is>
      </c>
      <c r="AC17913" s="33" t="inlineStr">
        <is>
          <t>https://www.contratacion.euskadi.eus/contenidos/anuncio_contratacion/expjaso674367/r01Index/expjaso674367-idxContent.xml</t>
        </is>
      </c>
      <c r="AD17913" s="33" t="inlineStr">
        <is>
          <t>02/02/2026</t>
        </is>
      </c>
      <c r="AE17913" s="33" t="inlineStr">
        <is>
          <t>r01epd01197b2aaddb4a50ddf50f48805bac8fe21</t>
        </is>
      </c>
      <c r="AF17913" s="33" t="inlineStr">
        <is>
          <t>Gobierno Vasco</t>
        </is>
      </c>
      <c r="AG17913" s="33" t="inlineStr">
        <is>
          <t>r01e00000fe4e66771ba470b8c53a3375b90675c3</t>
        </is>
      </c>
      <c r="AH17913" s="33" t="inlineStr">
        <is>
          <t>Educación</t>
        </is>
      </c>
      <c r="AI17913" s="33" t="inlineStr">
        <is>
          <t/>
        </is>
      </c>
      <c r="AJ17913" s="33" t="inlineStr">
        <is>
          <t/>
        </is>
      </c>
    </row>
    <row r="17914" customHeight="true" ht="15.0">
      <c r="A17914" s="33" t="inlineStr">
        <is>
          <t>suministro mediante Renting, asistencia técnica y mantenimiento de 1 impresora fotocopiadora (equipo multifunción) A4 y A3, Color y Blanco y Negro para los servicios generales del Ayuntamiento de Iruraiz-Gauna y software relacionado, tecnológicamente actualizado incluyendo el servicio de garantía a todo riesgo, configuración de los equipos, mantenimiento global, gestión de consumibles y herramientas de control de la máquina, gestión de consumos e incidencias en base al pago por copia.</t>
        </is>
      </c>
      <c r="B17914" s="33" t="inlineStr">
        <is>
          <t/>
        </is>
      </c>
      <c r="C17914" s="33" t="inlineStr">
        <is>
          <t>Gobierno Vasco</t>
        </is>
      </c>
      <c r="D17914" s="33" t="inlineStr">
        <is>
          <t/>
        </is>
      </c>
      <c r="E17914" s="33" t="inlineStr">
        <is>
          <t/>
        </is>
      </c>
      <c r="F17914" s="33" t="inlineStr">
        <is>
          <t/>
        </is>
      </c>
      <c r="G17914" s="33" t="inlineStr">
        <is>
          <t>suministro mediante Renting, asistencia técnica y mantenimiento de 1 impresora fotocopiadora (equipo multifunción) A4 y A3, Color y Blanco y Negro para los servicios generales del Ayuntamiento de Iruraiz-Gauna y software relacionado, tecnológicamente actualizado incluyendo el servicio de garantía a todo riesgo, configuración de los equipos, mantenimiento global, gestión de consumibles y herramientas de control de la máquina, gestión de consumos e incidencias en base al pago por copia.</t>
        </is>
      </c>
      <c r="H17914" s="33" t="inlineStr">
        <is>
          <t>suministro mediante Renting, asistencia técnica y mantenimiento de 1 impresora fotocopiadora (equipo multifunción) A4 y A3, Color y Blanco y Negro para los servicios generales del Ayuntamiento de Iruraiz-Gauna y software relacionado, tecnológicamente actualizado incluyendo el servicio de garantía a todo riesgo, configuración de los equipos, mantenimiento global, gestión de consumibles y herramientas de control de la máquina, gestión de consumos e incidencias en base al pago por copia.</t>
        </is>
      </c>
      <c r="I17914" s="33" t="inlineStr">
        <is>
          <t/>
        </is>
      </c>
      <c r="J17914" s="33" t="inlineStr">
        <is>
          <t>26/01/2026</t>
        </is>
      </c>
      <c r="K17914" s="33" t="inlineStr">
        <is>
          <t>2026/20</t>
        </is>
      </c>
      <c r="L17914" s="33" t="inlineStr">
        <is>
          <t>Abierto / Plazo de presentación</t>
        </is>
      </c>
      <c r="M17914" s="33" t="inlineStr">
        <is>
          <t>false</t>
        </is>
      </c>
      <c r="N17914" s="33" t="inlineStr">
        <is>
          <t/>
        </is>
      </c>
      <c r="O17914" s="33" t="inlineStr">
        <is>
          <t/>
        </is>
      </c>
      <c r="P17914" s="33" t="inlineStr">
        <is>
          <t/>
        </is>
      </c>
      <c r="Q17914" s="33" t="inlineStr">
        <is>
          <t/>
        </is>
      </c>
      <c r="R17914" s="33" t="inlineStr">
        <is>
          <t/>
        </is>
      </c>
      <c r="S17914" s="33" t="inlineStr">
        <is>
          <t>https://www.contratacion.euskadi.eus/webkpe00-kpeperfi/es/contenidos/anuncio_contratacion/expjaso674462/es_doc/images/logo_iruraiz-gauna.gif</t>
        </is>
      </c>
      <c r="T17914" s="33" t="inlineStr">
        <is>
          <t>Ayuntamiento de Iruraiz-Gauna</t>
        </is>
      </c>
      <c r="U17914" s="33" t="inlineStr">
        <is>
          <t>P0102900H - Ayuntamiento de Iruraiz-Gauna</t>
        </is>
      </c>
      <c r="V17914" s="33" t="inlineStr">
        <is>
          <t>Alcalde</t>
        </is>
      </c>
      <c r="W17914" s="33" t="inlineStr">
        <is>
          <t/>
        </is>
      </c>
      <c r="X17914" s="33" t="inlineStr">
        <is>
          <t/>
        </is>
      </c>
      <c r="Y17914" s="33" t="inlineStr">
        <is>
          <t>18/02/2026 14:00</t>
        </is>
      </c>
      <c r="Z17914" s="33" t="inlineStr">
        <is>
          <t>https://www.contratacion.euskadi.eus/anuncio_contratacion/suministro-mediante-renting-asistencia-tecnica-y-mantenimiento-1-impresora-fotocopiadora-equipo-multifuncion-a4-y-a3-color-y-blanco-y-negro-servicios-generales-del-ayuntamiento-iruraiz-gauna-y-software-relacionado-tecnologicamente-actualizado-incluyendo/webkpe00-kpesimpc/es/</t>
        </is>
      </c>
      <c r="AA17914" s="33" t="inlineStr">
        <is>
          <t>https://www.contratacion.euskadi.eus/webkpe00-kpesimpc/es/contenidos/anuncio_contratacion/expjaso674462/es_doc/index.html</t>
        </is>
      </c>
      <c r="AB17914" s="33" t="inlineStr">
        <is>
          <t>https://www.contratacion.euskadi.eus/contenidos/anuncio_contratacion/expjaso674462/es_doc/data/es_r01dtpd19bf87a1cc46a7b6f1fea315f745b3f234f</t>
        </is>
      </c>
      <c r="AC17914" s="33" t="inlineStr">
        <is>
          <t>https://www.contratacion.euskadi.eus/contenidos/anuncio_contratacion/expjaso674462/r01Index/expjaso674462-idxContent.xml</t>
        </is>
      </c>
      <c r="AD17914" s="33" t="inlineStr">
        <is>
          <t>11/02/2026</t>
        </is>
      </c>
      <c r="AE17914" s="33" t="inlineStr">
        <is>
          <t>r01etpd0161d270f8ec2b095b77bd5425808a73b74</t>
        </is>
      </c>
      <c r="AF17914" s="33" t="inlineStr">
        <is>
          <t>Ayuntamiento de Iruraiz-Gauna</t>
        </is>
      </c>
      <c r="AG17914" s="33" t="inlineStr">
        <is>
          <t>r01etpd016c6b320af41054572e6250dad6f3b4234</t>
        </is>
      </c>
      <c r="AH17914" s="33" t="inlineStr">
        <is>
          <t>Ayuntamiento de Iruraiz-Gauna</t>
        </is>
      </c>
      <c r="AI17914" s="33" t="inlineStr">
        <is>
          <t/>
        </is>
      </c>
      <c r="AJ17914" s="33" t="inlineStr">
        <is>
          <t/>
        </is>
      </c>
    </row>
    <row r="17915" customHeight="true" ht="15.0">
      <c r="A17915" s="33" t="inlineStr">
        <is>
          <t>Curso sobre pequeñas reparaciones y prevención de riesgos en el ámbito laboral de los centros públicos</t>
        </is>
      </c>
      <c r="B17915" s="33" t="inlineStr">
        <is>
          <t/>
        </is>
      </c>
      <c r="C17915" s="33" t="inlineStr">
        <is>
          <t>Gobierno Vasco</t>
        </is>
      </c>
      <c r="D17915" s="33" t="inlineStr">
        <is>
          <t/>
        </is>
      </c>
      <c r="E17915" s="33" t="inlineStr">
        <is>
          <t/>
        </is>
      </c>
      <c r="F17915" s="33" t="inlineStr">
        <is>
          <t/>
        </is>
      </c>
      <c r="G17915" s="33" t="inlineStr">
        <is>
          <t>Curso sobre pequeñas reparaciones y prevención de riesgos en el ámbito laboral de los centros públicos</t>
        </is>
      </c>
      <c r="H17915" s="33" t="inlineStr">
        <is>
          <t>Curso sobre pequeñas reparaciones y prevención de riesgos en el ámbito laboral de los centros públicos</t>
        </is>
      </c>
      <c r="I17915" s="33" t="inlineStr">
        <is>
          <t/>
        </is>
      </c>
      <c r="J17915" s="33" t="inlineStr">
        <is>
          <t>19/01/2026</t>
        </is>
      </c>
      <c r="K17915" s="33" t="inlineStr">
        <is>
          <t>P_2026_1_62_25_1_ACT</t>
        </is>
      </c>
      <c r="L17915" s="33" t="inlineStr">
        <is>
          <t>Adjudicación provisional / definitiva</t>
        </is>
      </c>
      <c r="M17915" s="33" t="inlineStr">
        <is>
          <t>true</t>
        </is>
      </c>
      <c r="N17915" s="33" t="inlineStr">
        <is>
          <t/>
        </is>
      </c>
      <c r="O17915" s="33" t="inlineStr">
        <is>
          <t/>
        </is>
      </c>
      <c r="P17915" s="33" t="inlineStr">
        <is>
          <t/>
        </is>
      </c>
      <c r="Q17915" s="33" t="inlineStr">
        <is>
          <t/>
        </is>
      </c>
      <c r="R17915" s="33" t="inlineStr">
        <is>
          <t/>
        </is>
      </c>
      <c r="S17915" s="33" t="inlineStr">
        <is>
          <t>https://www.contratacion.euskadi.eus/webkpe00-kpeperfi/es/contenidos/anuncio_contratacion/expjaso674463/es_doc/images/w32_logoGobiernoVasco.gif</t>
        </is>
      </c>
      <c r="T17915" s="33" t="inlineStr">
        <is>
          <t>Gobierno Vasco</t>
        </is>
      </c>
      <c r="U17915" s="33" t="inlineStr">
        <is>
          <t>S4833001C - Instituto Vasco de Administración Pública (IVAP)</t>
        </is>
      </c>
      <c r="V17915" s="33" t="inlineStr">
        <is>
          <t>Directora del Instituto Vasco de Administración Pública</t>
        </is>
      </c>
      <c r="W17915" s="33" t="inlineStr">
        <is>
          <t/>
        </is>
      </c>
      <c r="X17915" s="33" t="inlineStr">
        <is>
          <t/>
        </is>
      </c>
      <c r="Y17915" s="33" t="inlineStr">
        <is>
          <t/>
        </is>
      </c>
      <c r="Z17915" s="33" t="inlineStr">
        <is>
          <t>https://www.contratacion.euskadi.eus/anuncio_contratacion/curso-pequenas-reparaciones-y-prevencion-riesgos-ambito-laboral-centros-publicos/webkpe00-kpesimpc/es/</t>
        </is>
      </c>
      <c r="AA17915" s="33" t="inlineStr">
        <is>
          <t>https://www.contratacion.euskadi.eus/webkpe00-kpesimpc/es/contenidos/anuncio_contratacion/expjaso674463/es_doc/index.html</t>
        </is>
      </c>
      <c r="AB17915" s="33" t="inlineStr">
        <is>
          <t>https://www.contratacion.euskadi.eus/contenidos/anuncio_contratacion/expjaso674463/es_doc/data/es_r01dtpd19bd5776a2b5ccad86793cf0e699f230647</t>
        </is>
      </c>
      <c r="AC17915" s="33" t="inlineStr">
        <is>
          <t>https://www.contratacion.euskadi.eus/contenidos/anuncio_contratacion/expjaso674463/r01Index/expjaso674463-idxContent.xml</t>
        </is>
      </c>
      <c r="AD17915" s="33" t="inlineStr">
        <is>
          <t>19/01/2026</t>
        </is>
      </c>
      <c r="AE17915" s="33" t="inlineStr">
        <is>
          <t>r01epd01197b2aaddb4a50ddf50f48805bac8fe21</t>
        </is>
      </c>
      <c r="AF17915" s="33" t="inlineStr">
        <is>
          <t>Gobierno Vasco</t>
        </is>
      </c>
      <c r="AG17915" s="33" t="inlineStr">
        <is>
          <t>r01e00000fe4e66771ba470b8e727bb9edc9a4f9a</t>
        </is>
      </c>
      <c r="AH17915" s="33" t="inlineStr">
        <is>
          <t>IVAP - Instituto Vasco de Administración Pública</t>
        </is>
      </c>
      <c r="AI17915" s="33" t="inlineStr">
        <is>
          <t/>
        </is>
      </c>
      <c r="AJ17915" s="33" t="inlineStr">
        <is>
          <t/>
        </is>
      </c>
    </row>
    <row r="17916" customHeight="true" ht="15.0">
      <c r="A17916" s="33" t="inlineStr">
        <is>
          <t>Suministro, montaje e instalación de muebles y electrodomésticos de cocina doméstica para una vivienda situada en Llodio</t>
        </is>
      </c>
      <c r="B17916" s="33" t="inlineStr">
        <is>
          <t/>
        </is>
      </c>
      <c r="C17916" s="33" t="inlineStr">
        <is>
          <t>Gobierno Vasco</t>
        </is>
      </c>
      <c r="D17916" s="33" t="inlineStr">
        <is>
          <t/>
        </is>
      </c>
      <c r="E17916" s="33" t="inlineStr">
        <is>
          <t/>
        </is>
      </c>
      <c r="F17916" s="33" t="inlineStr">
        <is>
          <t/>
        </is>
      </c>
      <c r="G17916" s="33" t="inlineStr">
        <is>
          <t>Suministro, montaje e instalación de muebles y electrodomésticos de cocina doméstica para una vivienda situada en Llodio</t>
        </is>
      </c>
      <c r="H17916" s="33" t="inlineStr">
        <is>
          <t>Suministro, montaje e instalación de muebles y electrodomésticos de cocina doméstica para una vivienda situada en Llodio</t>
        </is>
      </c>
      <c r="I17916" s="33" t="inlineStr">
        <is>
          <t/>
        </is>
      </c>
      <c r="J17916" s="33" t="inlineStr">
        <is>
          <t>11/02/2026</t>
        </is>
      </c>
      <c r="K17916" s="33" t="inlineStr">
        <is>
          <t>27/2025</t>
        </is>
      </c>
      <c r="L17916" s="33" t="inlineStr">
        <is>
          <t>Abierto / Plazo de presentación</t>
        </is>
      </c>
      <c r="M17916" s="33" t="inlineStr">
        <is>
          <t>false</t>
        </is>
      </c>
      <c r="N17916" s="33" t="inlineStr">
        <is>
          <t/>
        </is>
      </c>
      <c r="O17916" s="33" t="inlineStr">
        <is>
          <t/>
        </is>
      </c>
      <c r="P17916" s="33" t="inlineStr">
        <is>
          <t/>
        </is>
      </c>
      <c r="Q17916" s="33" t="inlineStr">
        <is>
          <t/>
        </is>
      </c>
      <c r="R17916" s="33" t="inlineStr">
        <is>
          <t/>
        </is>
      </c>
      <c r="S17916" s="33" t="inlineStr">
        <is>
          <t>https://www.contratacion.euskadi.eus/webkpe00-kpeperfi/es/contenidos/anuncio_contratacion/expjaso674475/es_doc/images/logo_DFA.jpg</t>
        </is>
      </c>
      <c r="T17916" s="33" t="inlineStr">
        <is>
          <t>Diputación Foral de Álava</t>
        </is>
      </c>
      <c r="U17916" s="33" t="inlineStr">
        <is>
          <t>P0100000I - Departamento de Políticas Sociales</t>
        </is>
      </c>
      <c r="V17916" s="33" t="inlineStr">
        <is>
          <t>Diputado/a Foral de Servicios Sociales</t>
        </is>
      </c>
      <c r="W17916" s="33" t="inlineStr">
        <is>
          <t/>
        </is>
      </c>
      <c r="X17916" s="33" t="inlineStr">
        <is>
          <t/>
        </is>
      </c>
      <c r="Y17916" s="33" t="inlineStr">
        <is>
          <t>26/02/2026 23:59</t>
        </is>
      </c>
      <c r="Z17916" s="33" t="inlineStr">
        <is>
          <t>https://www.contratacion.euskadi.eus/anuncio_contratacion/suministro-montaje-e-instalacion-muebles-y-electrodomesticos-cocina-domestica-vivienda-situada-llodio/webkpe00-kpesimpc/es/</t>
        </is>
      </c>
      <c r="AA17916" s="33" t="inlineStr">
        <is>
          <t>https://www.contratacion.euskadi.eus/webkpe00-kpesimpc/es/contenidos/anuncio_contratacion/expjaso674475/es_doc/index.html</t>
        </is>
      </c>
      <c r="AB17916" s="33" t="inlineStr">
        <is>
          <t>https://www.contratacion.euskadi.eus/contenidos/anuncio_contratacion/expjaso674475/es_doc/data/es_r01dtpd19c4ca05d584695f754c67c5f3eafa9fb8d</t>
        </is>
      </c>
      <c r="AC17916" s="33" t="inlineStr">
        <is>
          <t>https://www.contratacion.euskadi.eus/contenidos/anuncio_contratacion/expjaso674475/r01Index/expjaso674475-idxContent.xml</t>
        </is>
      </c>
      <c r="AD17916" s="33" t="inlineStr">
        <is>
          <t>11/02/2026</t>
        </is>
      </c>
      <c r="AE17916" s="33" t="inlineStr">
        <is>
          <t>r01epd01218c2ce3ee1bfc5662b5b327f5ea8ff35</t>
        </is>
      </c>
      <c r="AF17916" s="33" t="inlineStr">
        <is>
          <t>Diputación Foral Araba</t>
        </is>
      </c>
      <c r="AG17916" s="33" t="inlineStr">
        <is>
          <t>r01epd01218c1183861bfc5668112305bf43df9cc</t>
        </is>
      </c>
      <c r="AH17916" s="33" t="inlineStr">
        <is>
          <t>Departamento de Políticas Sociales</t>
        </is>
      </c>
      <c r="AI17916" s="33" t="inlineStr">
        <is>
          <t/>
        </is>
      </c>
      <c r="AJ17916" s="33" t="inlineStr">
        <is>
          <t/>
        </is>
      </c>
    </row>
    <row r="17917" customHeight="true" ht="15.0">
      <c r="A17917" s="33" t="inlineStr">
        <is>
          <t>Contratar una persona para para tocar la txalaparta en el acto institucional del Día de la Memoria de 2025 organizado por Gogora.</t>
        </is>
      </c>
      <c r="B17917" s="33" t="inlineStr">
        <is>
          <t/>
        </is>
      </c>
      <c r="C17917" s="33" t="inlineStr">
        <is>
          <t>Gobierno Vasco</t>
        </is>
      </c>
      <c r="D17917" s="33" t="inlineStr">
        <is>
          <t/>
        </is>
      </c>
      <c r="E17917" s="33" t="inlineStr">
        <is>
          <t/>
        </is>
      </c>
      <c r="F17917" s="33" t="inlineStr">
        <is>
          <t/>
        </is>
      </c>
      <c r="G17917" s="33" t="inlineStr">
        <is>
          <t>Contratar una persona para para tocar la txalaparta en el acto institucional del Día de la Memoria de 2025 organizado por Gogora.</t>
        </is>
      </c>
      <c r="H17917" s="33" t="inlineStr">
        <is>
          <t>Contratar una persona para para tocar la txalaparta en el acto institucional del Día de la Memoria de 2025 organizado por Gogora.</t>
        </is>
      </c>
      <c r="I17917" s="33" t="inlineStr">
        <is>
          <t/>
        </is>
      </c>
      <c r="J17917" s="33" t="inlineStr">
        <is>
          <t>19/01/2026</t>
        </is>
      </c>
      <c r="K17917" s="33" t="inlineStr">
        <is>
          <t>101GO/19IRPF/2025</t>
        </is>
      </c>
      <c r="L17917" s="33" t="inlineStr">
        <is>
          <t>Adjudicación provisional / definitiva</t>
        </is>
      </c>
      <c r="M17917" s="33" t="inlineStr">
        <is>
          <t>true</t>
        </is>
      </c>
      <c r="N17917" s="33" t="inlineStr">
        <is>
          <t/>
        </is>
      </c>
      <c r="O17917" s="33" t="inlineStr">
        <is>
          <t/>
        </is>
      </c>
      <c r="P17917" s="33" t="inlineStr">
        <is>
          <t/>
        </is>
      </c>
      <c r="Q17917" s="33" t="inlineStr">
        <is>
          <t/>
        </is>
      </c>
      <c r="R17917" s="33" t="inlineStr">
        <is>
          <t/>
        </is>
      </c>
      <c r="S17917" s="33" t="inlineStr">
        <is>
          <t>https://www.contratacion.euskadi.eus/webkpe00-kpeperfi/es/contenidos/anuncio_contratacion/expjaso674502/es_doc/images/w32_logoGobiernoVasco.gif</t>
        </is>
      </c>
      <c r="T17917" s="33" t="inlineStr">
        <is>
          <t>Gobierno Vasco</t>
        </is>
      </c>
      <c r="U17917" s="33" t="inlineStr">
        <is>
          <t>S4833001C - Instituto de la Memoria, la Convivencia y los Derechos Humanos</t>
        </is>
      </c>
      <c r="V17917" s="33" t="inlineStr">
        <is>
          <t>Director/a del Instituto de la Memoria, la Convivencia y los Derechos Humanos</t>
        </is>
      </c>
      <c r="W17917" s="33" t="inlineStr">
        <is>
          <t/>
        </is>
      </c>
      <c r="X17917" s="33" t="inlineStr">
        <is>
          <t/>
        </is>
      </c>
      <c r="Y17917" s="33" t="inlineStr">
        <is>
          <t/>
        </is>
      </c>
      <c r="Z17917" s="33" t="inlineStr">
        <is>
          <t>https://www.contratacion.euskadi.eus/anuncio_contratacion/contratar-persona-para-tocar-txalaparta-acto-institucional-del-dia-memoria-2025-organizado-gogora/webkpe00-kpesimpc/es/</t>
        </is>
      </c>
      <c r="AA17917" s="33" t="inlineStr">
        <is>
          <t>https://www.contratacion.euskadi.eus/webkpe00-kpesimpc/es/contenidos/anuncio_contratacion/expjaso674502/es_doc/index.html</t>
        </is>
      </c>
      <c r="AB17917" s="33" t="inlineStr">
        <is>
          <t>https://www.contratacion.euskadi.eus/contenidos/anuncio_contratacion/expjaso674502/es_doc/data/es_r01dtpd19bd58e50783dc02453da3076d46f6edefe</t>
        </is>
      </c>
      <c r="AC17917" s="33" t="inlineStr">
        <is>
          <t>https://www.contratacion.euskadi.eus/contenidos/anuncio_contratacion/expjaso674502/r01Index/expjaso674502-idxContent.xml</t>
        </is>
      </c>
      <c r="AD17917" s="33" t="inlineStr">
        <is>
          <t>19/01/2026</t>
        </is>
      </c>
      <c r="AE17917" s="33" t="inlineStr">
        <is>
          <t>r01epd01197b2aaddb4a50ddf50f48805bac8fe21</t>
        </is>
      </c>
      <c r="AF17917" s="33" t="inlineStr">
        <is>
          <t>Gobierno Vasco</t>
        </is>
      </c>
      <c r="AG17917" s="33" t="inlineStr">
        <is>
          <t>r01etpd14e71f10898188cd913aa2dba210432d8fc</t>
        </is>
      </c>
      <c r="AH17917" s="33" t="inlineStr">
        <is>
          <t>Gogora - Instituto de la Memoria, la Convivencia y los Derechos Humanos</t>
        </is>
      </c>
      <c r="AI17917" s="33" t="inlineStr">
        <is>
          <t/>
        </is>
      </c>
      <c r="AJ17917" s="33" t="inlineStr">
        <is>
          <t/>
        </is>
      </c>
    </row>
    <row r="17918" customHeight="true" ht="15.0">
      <c r="A17918" s="33" t="inlineStr">
        <is>
          <t>Contratar una persona para la toma de muestras biológicas en Badajoz a familiares de víctimas del penal de Orduña y gestión de éstas.</t>
        </is>
      </c>
      <c r="B17918" s="33" t="inlineStr">
        <is>
          <t/>
        </is>
      </c>
      <c r="C17918" s="33" t="inlineStr">
        <is>
          <t>Gobierno Vasco</t>
        </is>
      </c>
      <c r="D17918" s="33" t="inlineStr">
        <is>
          <t/>
        </is>
      </c>
      <c r="E17918" s="33" t="inlineStr">
        <is>
          <t/>
        </is>
      </c>
      <c r="F17918" s="33" t="inlineStr">
        <is>
          <t/>
        </is>
      </c>
      <c r="G17918" s="33" t="inlineStr">
        <is>
          <t>Contratar una persona para la toma de muestras biológicas en Badajoz a familiares de víctimas del penal de Orduña y gestión de éstas.</t>
        </is>
      </c>
      <c r="H17918" s="33" t="inlineStr">
        <is>
          <t>Contratar una persona para la toma de muestras biológicas en Badajoz a familiares de víctimas del penal de Orduña y gestión de éstas.</t>
        </is>
      </c>
      <c r="I17918" s="33" t="inlineStr">
        <is>
          <t/>
        </is>
      </c>
      <c r="J17918" s="33" t="inlineStr">
        <is>
          <t>19/01/2026</t>
        </is>
      </c>
      <c r="K17918" s="33" t="inlineStr">
        <is>
          <t>102GO/20IRPF/2025</t>
        </is>
      </c>
      <c r="L17918" s="33" t="inlineStr">
        <is>
          <t>Adjudicación provisional / definitiva</t>
        </is>
      </c>
      <c r="M17918" s="33" t="inlineStr">
        <is>
          <t>true</t>
        </is>
      </c>
      <c r="N17918" s="33" t="inlineStr">
        <is>
          <t/>
        </is>
      </c>
      <c r="O17918" s="33" t="inlineStr">
        <is>
          <t/>
        </is>
      </c>
      <c r="P17918" s="33" t="inlineStr">
        <is>
          <t/>
        </is>
      </c>
      <c r="Q17918" s="33" t="inlineStr">
        <is>
          <t/>
        </is>
      </c>
      <c r="R17918" s="33" t="inlineStr">
        <is>
          <t/>
        </is>
      </c>
      <c r="S17918" s="33" t="inlineStr">
        <is>
          <t>https://www.contratacion.euskadi.eus/webkpe00-kpeperfi/es/contenidos/anuncio_contratacion/expjaso674558/es_doc/images/w32_logoGobiernoVasco.gif</t>
        </is>
      </c>
      <c r="T17918" s="33" t="inlineStr">
        <is>
          <t>Gobierno Vasco</t>
        </is>
      </c>
      <c r="U17918" s="33" t="inlineStr">
        <is>
          <t>S4833001C - Instituto de la Memoria, la Convivencia y los Derechos Humanos</t>
        </is>
      </c>
      <c r="V17918" s="33" t="inlineStr">
        <is>
          <t>Director/a del Instituto de la Memoria, la Convivencia y los Derechos Humanos</t>
        </is>
      </c>
      <c r="W17918" s="33" t="inlineStr">
        <is>
          <t/>
        </is>
      </c>
      <c r="X17918" s="33" t="inlineStr">
        <is>
          <t/>
        </is>
      </c>
      <c r="Y17918" s="33" t="inlineStr">
        <is>
          <t/>
        </is>
      </c>
      <c r="Z17918" s="33" t="inlineStr">
        <is>
          <t>https://www.contratacion.euskadi.eus/anuncio_contratacion/contratar-persona-toma-muestras-biologicas-badajoz-familiares-victimas-del-penal-orduna-y-gestion-estas/webkpe00-kpesimpc/es/</t>
        </is>
      </c>
      <c r="AA17918" s="33" t="inlineStr">
        <is>
          <t>https://www.contratacion.euskadi.eus/webkpe00-kpesimpc/es/contenidos/anuncio_contratacion/expjaso674558/es_doc/index.html</t>
        </is>
      </c>
      <c r="AB17918" s="33" t="inlineStr">
        <is>
          <t>https://www.contratacion.euskadi.eus/contenidos/anuncio_contratacion/expjaso674558/es_doc/data/es_r01dtpd19bd5a9ee285ccad867b695355fd283a1b5</t>
        </is>
      </c>
      <c r="AC17918" s="33" t="inlineStr">
        <is>
          <t>https://www.contratacion.euskadi.eus/contenidos/anuncio_contratacion/expjaso674558/r01Index/expjaso674558-idxContent.xml</t>
        </is>
      </c>
      <c r="AD17918" s="33" t="inlineStr">
        <is>
          <t>19/01/2026</t>
        </is>
      </c>
      <c r="AE17918" s="33" t="inlineStr">
        <is>
          <t>r01epd01197b2aaddb4a50ddf50f48805bac8fe21</t>
        </is>
      </c>
      <c r="AF17918" s="33" t="inlineStr">
        <is>
          <t>Gobierno Vasco</t>
        </is>
      </c>
      <c r="AG17918" s="33" t="inlineStr">
        <is>
          <t>r01etpd14e71f10898188cd913aa2dba210432d8fc</t>
        </is>
      </c>
      <c r="AH17918" s="33" t="inlineStr">
        <is>
          <t>Gogora - Instituto de la Memoria, la Convivencia y los Derechos Humanos</t>
        </is>
      </c>
      <c r="AI17918" s="33" t="inlineStr">
        <is>
          <t/>
        </is>
      </c>
      <c r="AJ17918" s="33" t="inlineStr">
        <is>
          <t/>
        </is>
      </c>
    </row>
    <row r="17919" customHeight="true" ht="15.0">
      <c r="A17919" s="33" t="inlineStr">
        <is>
          <t>Mantenimiento del sitio web propiedad del TVCP.</t>
        </is>
      </c>
      <c r="B17919" s="33" t="inlineStr">
        <is>
          <t/>
        </is>
      </c>
      <c r="C17919" s="33" t="inlineStr">
        <is>
          <t>Gobierno Vasco</t>
        </is>
      </c>
      <c r="D17919" s="33" t="inlineStr">
        <is>
          <t/>
        </is>
      </c>
      <c r="E17919" s="33" t="inlineStr">
        <is>
          <t/>
        </is>
      </c>
      <c r="F17919" s="33" t="inlineStr">
        <is>
          <t/>
        </is>
      </c>
      <c r="G17919" s="33" t="inlineStr">
        <is>
          <t>Mantenimiento del sitio web propiedad del TVCP.</t>
        </is>
      </c>
      <c r="H17919" s="33" t="inlineStr">
        <is>
          <t>Mantenimiento del sitio web propiedad del TVCP.</t>
        </is>
      </c>
      <c r="I17919" s="33" t="inlineStr">
        <is>
          <t/>
        </is>
      </c>
      <c r="J17919" s="33" t="inlineStr">
        <is>
          <t>19/01/2026</t>
        </is>
      </c>
      <c r="K17919" s="33" t="inlineStr">
        <is>
          <t>372/2025</t>
        </is>
      </c>
      <c r="L17919" s="33" t="inlineStr">
        <is>
          <t>Adjudicación provisional / definitiva</t>
        </is>
      </c>
      <c r="M17919" s="33" t="inlineStr">
        <is>
          <t>true</t>
        </is>
      </c>
      <c r="N17919" s="33" t="inlineStr">
        <is>
          <t/>
        </is>
      </c>
      <c r="O17919" s="33" t="inlineStr">
        <is>
          <t/>
        </is>
      </c>
      <c r="P17919" s="33" t="inlineStr">
        <is>
          <t/>
        </is>
      </c>
      <c r="Q17919" s="33" t="inlineStr">
        <is>
          <t/>
        </is>
      </c>
      <c r="R17919" s="33" t="inlineStr">
        <is>
          <t/>
        </is>
      </c>
      <c r="S17919" s="33" t="inlineStr">
        <is>
          <t>https://www.contratacion.euskadi.eus/webkpe00-kpeperfi/es/contenidos/anuncio_contratacion/expjaso674580/es_doc/images/logo-tvcp.jpg</t>
        </is>
      </c>
      <c r="T17919" s="33" t="inlineStr">
        <is>
          <t>Tribunal Vasco de Cuentas Públicas</t>
        </is>
      </c>
      <c r="U17919" s="33" t="inlineStr">
        <is>
          <t>S5100021D - Tribunal Vasco de Cuentas Públicas</t>
        </is>
      </c>
      <c r="V17919" s="33" t="inlineStr">
        <is>
          <t>Presidencia TVCP</t>
        </is>
      </c>
      <c r="W17919" s="33" t="inlineStr">
        <is>
          <t/>
        </is>
      </c>
      <c r="X17919" s="33" t="inlineStr">
        <is>
          <t/>
        </is>
      </c>
      <c r="Y17919" s="33" t="inlineStr">
        <is>
          <t/>
        </is>
      </c>
      <c r="Z17919" s="33" t="inlineStr">
        <is>
          <t>https://www.contratacion.euskadi.eus/anuncio_contratacion/mantenimiento-del-sitio-web-propiedad-del-tvcp/expjaso674580/webkpe00-kpesimpc/es/</t>
        </is>
      </c>
      <c r="AA17919" s="33" t="inlineStr">
        <is>
          <t>https://www.contratacion.euskadi.eus/webkpe00-kpesimpc/es/contenidos/anuncio_contratacion/expjaso674580/es_doc/index.html</t>
        </is>
      </c>
      <c r="AB17919" s="33" t="inlineStr">
        <is>
          <t>https://www.contratacion.euskadi.eus/contenidos/anuncio_contratacion/expjaso674580/es_doc/data/es_r01dtpd19bd5aa15ec5ccad8675953b1e6681fe973</t>
        </is>
      </c>
      <c r="AC17919" s="33" t="inlineStr">
        <is>
          <t>https://www.contratacion.euskadi.eus/contenidos/anuncio_contratacion/expjaso674580/r01Index/expjaso674580-idxContent.xml</t>
        </is>
      </c>
      <c r="AD17919" s="33" t="inlineStr">
        <is>
          <t>19/01/2026</t>
        </is>
      </c>
      <c r="AE17919" s="33" t="inlineStr">
        <is>
          <t>r01etpd1621a3df5a815bae6e7a09c997c8f7bbffa</t>
        </is>
      </c>
      <c r="AF17919" s="33" t="inlineStr">
        <is>
          <t>Tribunal Vasco de Cuentas Públicas</t>
        </is>
      </c>
      <c r="AG17919" s="33" t="inlineStr">
        <is>
          <t>r01etpd1621a5a8d7515bae6e79adb7cbd2f5741dc</t>
        </is>
      </c>
      <c r="AH17919" s="33" t="inlineStr">
        <is>
          <t>Tribunal Vasco de Cuentas Públicas</t>
        </is>
      </c>
      <c r="AI17919" s="33" t="inlineStr">
        <is>
          <t/>
        </is>
      </c>
      <c r="AJ17919" s="33" t="inlineStr">
        <is>
          <t/>
        </is>
      </c>
    </row>
    <row r="17920" customHeight="true" ht="15.0">
      <c r="A17920" s="33" t="inlineStr">
        <is>
          <t>Realizar un servicio de fotografía de la entrega de restos en Badajoz y Ciudad Real de personas identificadas en Orduña.</t>
        </is>
      </c>
      <c r="B17920" s="33" t="inlineStr">
        <is>
          <t/>
        </is>
      </c>
      <c r="C17920" s="33" t="inlineStr">
        <is>
          <t>Gobierno Vasco</t>
        </is>
      </c>
      <c r="D17920" s="33" t="inlineStr">
        <is>
          <t/>
        </is>
      </c>
      <c r="E17920" s="33" t="inlineStr">
        <is>
          <t/>
        </is>
      </c>
      <c r="F17920" s="33" t="inlineStr">
        <is>
          <t/>
        </is>
      </c>
      <c r="G17920" s="33" t="inlineStr">
        <is>
          <t>Realizar un servicio de fotografía de la entrega de restos en Badajoz y Ciudad Real de personas identificadas en Orduña.</t>
        </is>
      </c>
      <c r="H17920" s="33" t="inlineStr">
        <is>
          <t>Realizar un servicio de fotografía de la entrega de restos en Badajoz y Ciudad Real de personas identificadas en Orduña.</t>
        </is>
      </c>
      <c r="I17920" s="33" t="inlineStr">
        <is>
          <t/>
        </is>
      </c>
      <c r="J17920" s="33" t="inlineStr">
        <is>
          <t>19/01/2026</t>
        </is>
      </c>
      <c r="K17920" s="33" t="inlineStr">
        <is>
          <t>99GO/80S/2025</t>
        </is>
      </c>
      <c r="L17920" s="33" t="inlineStr">
        <is>
          <t>Adjudicación provisional / definitiva</t>
        </is>
      </c>
      <c r="M17920" s="33" t="inlineStr">
        <is>
          <t>true</t>
        </is>
      </c>
      <c r="N17920" s="33" t="inlineStr">
        <is>
          <t/>
        </is>
      </c>
      <c r="O17920" s="33" t="inlineStr">
        <is>
          <t/>
        </is>
      </c>
      <c r="P17920" s="33" t="inlineStr">
        <is>
          <t/>
        </is>
      </c>
      <c r="Q17920" s="33" t="inlineStr">
        <is>
          <t/>
        </is>
      </c>
      <c r="R17920" s="33" t="inlineStr">
        <is>
          <t/>
        </is>
      </c>
      <c r="S17920" s="33" t="inlineStr">
        <is>
          <t>https://www.contratacion.euskadi.eus/webkpe00-kpeperfi/es/contenidos/anuncio_contratacion/expjaso674601/es_doc/images/w32_logoGobiernoVasco.gif</t>
        </is>
      </c>
      <c r="T17920" s="33" t="inlineStr">
        <is>
          <t>Gobierno Vasco</t>
        </is>
      </c>
      <c r="U17920" s="33" t="inlineStr">
        <is>
          <t>S4833001C - Instituto de la Memoria, la Convivencia y los Derechos Humanos</t>
        </is>
      </c>
      <c r="V17920" s="33" t="inlineStr">
        <is>
          <t>Director/a del Instituto de la Memoria, la Convivencia y los Derechos Humanos</t>
        </is>
      </c>
      <c r="W17920" s="33" t="inlineStr">
        <is>
          <t/>
        </is>
      </c>
      <c r="X17920" s="33" t="inlineStr">
        <is>
          <t/>
        </is>
      </c>
      <c r="Y17920" s="33" t="inlineStr">
        <is>
          <t/>
        </is>
      </c>
      <c r="Z17920" s="33" t="inlineStr">
        <is>
          <t>https://www.contratacion.euskadi.eus/anuncio_contratacion/realizar-servicio-fotografia-entrega-restos-badajoz-y-ciudad-real-personas-identificadas-orduna/webkpe00-kpesimpc/es/</t>
        </is>
      </c>
      <c r="AA17920" s="33" t="inlineStr">
        <is>
          <t>https://www.contratacion.euskadi.eus/webkpe00-kpesimpc/es/contenidos/anuncio_contratacion/expjaso674601/es_doc/index.html</t>
        </is>
      </c>
      <c r="AB17920" s="33" t="inlineStr">
        <is>
          <t>https://www.contratacion.euskadi.eus/contenidos/anuncio_contratacion/expjaso674601/es_doc/data/es_r01dtpd019bd5b758805ccad867f12d15316148a47</t>
        </is>
      </c>
      <c r="AC17920" s="33" t="inlineStr">
        <is>
          <t>https://www.contratacion.euskadi.eus/contenidos/anuncio_contratacion/expjaso674601/r01Index/expjaso674601-idxContent.xml</t>
        </is>
      </c>
      <c r="AD17920" s="33" t="inlineStr">
        <is>
          <t>19/01/2026</t>
        </is>
      </c>
      <c r="AE17920" s="33" t="inlineStr">
        <is>
          <t>r01epd01197b2aaddb4a50ddf50f48805bac8fe21</t>
        </is>
      </c>
      <c r="AF17920" s="33" t="inlineStr">
        <is>
          <t>Gobierno Vasco</t>
        </is>
      </c>
      <c r="AG17920" s="33" t="inlineStr">
        <is>
          <t>r01etpd14e71f10898188cd913aa2dba210432d8fc</t>
        </is>
      </c>
      <c r="AH17920" s="33" t="inlineStr">
        <is>
          <t>Gogora - Instituto de la Memoria, la Convivencia y los Derechos Humanos</t>
        </is>
      </c>
      <c r="AI17920" s="33" t="inlineStr">
        <is>
          <t/>
        </is>
      </c>
      <c r="AJ17920" s="33" t="inlineStr">
        <is>
          <t/>
        </is>
      </c>
    </row>
    <row r="17921" customHeight="true" ht="15.0">
      <c r="A17921" s="33" t="inlineStr">
        <is>
          <t>Gestión de alojamientos, traslados y dietas llevadas a cabo en el curso de verano "La deportación europea a los campos nazis (1940-1945) organizado por Gogora.</t>
        </is>
      </c>
      <c r="B17921" s="33" t="inlineStr">
        <is>
          <t/>
        </is>
      </c>
      <c r="C17921" s="33" t="inlineStr">
        <is>
          <t>Gobierno Vasco</t>
        </is>
      </c>
      <c r="D17921" s="33" t="inlineStr">
        <is>
          <t/>
        </is>
      </c>
      <c r="E17921" s="33" t="inlineStr">
        <is>
          <t/>
        </is>
      </c>
      <c r="F17921" s="33" t="inlineStr">
        <is>
          <t/>
        </is>
      </c>
      <c r="G17921" s="33" t="inlineStr">
        <is>
          <t>Gestión de alojamientos, traslados y dietas llevadas a cabo en el curso de verano "La deportación europea a los campos nazis (1940-1945) organizado por Gogora.</t>
        </is>
      </c>
      <c r="H17921" s="33" t="inlineStr">
        <is>
          <t>Gestión de alojamientos, traslados y dietas llevadas a cabo en el curso de verano "La deportación europea a los campos nazis (1940-1945) organizado por Gogora.</t>
        </is>
      </c>
      <c r="I17921" s="33" t="inlineStr">
        <is>
          <t/>
        </is>
      </c>
      <c r="J17921" s="33" t="inlineStr">
        <is>
          <t>19/01/2026</t>
        </is>
      </c>
      <c r="K17921" s="33" t="inlineStr">
        <is>
          <t>86GO/72S/2025</t>
        </is>
      </c>
      <c r="L17921" s="33" t="inlineStr">
        <is>
          <t>Adjudicación provisional / definitiva</t>
        </is>
      </c>
      <c r="M17921" s="33" t="inlineStr">
        <is>
          <t>true</t>
        </is>
      </c>
      <c r="N17921" s="33" t="inlineStr">
        <is>
          <t/>
        </is>
      </c>
      <c r="O17921" s="33" t="inlineStr">
        <is>
          <t/>
        </is>
      </c>
      <c r="P17921" s="33" t="inlineStr">
        <is>
          <t/>
        </is>
      </c>
      <c r="Q17921" s="33" t="inlineStr">
        <is>
          <t/>
        </is>
      </c>
      <c r="R17921" s="33" t="inlineStr">
        <is>
          <t/>
        </is>
      </c>
      <c r="S17921" s="33" t="inlineStr">
        <is>
          <t>https://www.contratacion.euskadi.eus/webkpe00-kpeperfi/es/contenidos/anuncio_contratacion/expjaso674639/es_doc/images/w32_logoGobiernoVasco.gif</t>
        </is>
      </c>
      <c r="T17921" s="33" t="inlineStr">
        <is>
          <t>Gobierno Vasco</t>
        </is>
      </c>
      <c r="U17921" s="33" t="inlineStr">
        <is>
          <t>S4833001C - Instituto de la Memoria, la Convivencia y los Derechos Humanos</t>
        </is>
      </c>
      <c r="V17921" s="33" t="inlineStr">
        <is>
          <t>Director/a del Instituto de la Memoria, la Convivencia y los Derechos Humanos</t>
        </is>
      </c>
      <c r="W17921" s="33" t="inlineStr">
        <is>
          <t/>
        </is>
      </c>
      <c r="X17921" s="33" t="inlineStr">
        <is>
          <t/>
        </is>
      </c>
      <c r="Y17921" s="33" t="inlineStr">
        <is>
          <t/>
        </is>
      </c>
      <c r="Z17921" s="33" t="inlineStr">
        <is>
          <t>https://www.contratacion.euskadi.eus/anuncio_contratacion/gestion-alojamientos-traslados-y-dietas-llevadas-cabo-curso-verano-deportacion-europea-campos-nazis-1940-1945-organizado-gogora/webkpe00-kpesimpc/es/</t>
        </is>
      </c>
      <c r="AA17921" s="33" t="inlineStr">
        <is>
          <t>https://www.contratacion.euskadi.eus/webkpe00-kpesimpc/es/contenidos/anuncio_contratacion/expjaso674639/es_doc/index.html</t>
        </is>
      </c>
      <c r="AB17921" s="33" t="inlineStr">
        <is>
          <t>https://www.contratacion.euskadi.eus/contenidos/anuncio_contratacion/expjaso674639/es_doc/data/es_r01dtpd19bd5ce13f53dc024536a6e43940b1844a2</t>
        </is>
      </c>
      <c r="AC17921" s="33" t="inlineStr">
        <is>
          <t>https://www.contratacion.euskadi.eus/contenidos/anuncio_contratacion/expjaso674639/r01Index/expjaso674639-idxContent.xml</t>
        </is>
      </c>
      <c r="AD17921" s="33" t="inlineStr">
        <is>
          <t>19/01/2026</t>
        </is>
      </c>
      <c r="AE17921" s="33" t="inlineStr">
        <is>
          <t>r01epd01197b2aaddb4a50ddf50f48805bac8fe21</t>
        </is>
      </c>
      <c r="AF17921" s="33" t="inlineStr">
        <is>
          <t>Gobierno Vasco</t>
        </is>
      </c>
      <c r="AG17921" s="33" t="inlineStr">
        <is>
          <t>r01etpd14e71f10898188cd913aa2dba210432d8fc</t>
        </is>
      </c>
      <c r="AH17921" s="33" t="inlineStr">
        <is>
          <t>Gogora - Instituto de la Memoria, la Convivencia y los Derechos Humanos</t>
        </is>
      </c>
      <c r="AI17921" s="33" t="inlineStr">
        <is>
          <t/>
        </is>
      </c>
      <c r="AJ17921" s="33" t="inlineStr">
        <is>
          <t/>
        </is>
      </c>
    </row>
    <row r="17922" customHeight="true" ht="15.0">
      <c r="A17922" s="33" t="inlineStr">
        <is>
          <t>Curso "Legislación medioambiental"</t>
        </is>
      </c>
      <c r="B17922" s="33" t="inlineStr">
        <is>
          <t/>
        </is>
      </c>
      <c r="C17922" s="33" t="inlineStr">
        <is>
          <t>Gobierno Vasco</t>
        </is>
      </c>
      <c r="D17922" s="33" t="inlineStr">
        <is>
          <t/>
        </is>
      </c>
      <c r="E17922" s="33" t="inlineStr">
        <is>
          <t/>
        </is>
      </c>
      <c r="F17922" s="33" t="inlineStr">
        <is>
          <t/>
        </is>
      </c>
      <c r="G17922" s="33" t="inlineStr">
        <is>
          <t>Curso "Legislación medioambiental"</t>
        </is>
      </c>
      <c r="H17922" s="33" t="inlineStr">
        <is>
          <t>Curso "Legislación medioambiental"</t>
        </is>
      </c>
      <c r="I17922" s="33" t="inlineStr">
        <is>
          <t/>
        </is>
      </c>
      <c r="J17922" s="33" t="inlineStr">
        <is>
          <t>19/01/2026</t>
        </is>
      </c>
      <c r="K17922" s="33" t="inlineStr">
        <is>
          <t>P_2026_1_64_1_DDLR</t>
        </is>
      </c>
      <c r="L17922" s="33" t="inlineStr">
        <is>
          <t>Adjudicación provisional / definitiva</t>
        </is>
      </c>
      <c r="M17922" s="33" t="inlineStr">
        <is>
          <t>true</t>
        </is>
      </c>
      <c r="N17922" s="33" t="inlineStr">
        <is>
          <t/>
        </is>
      </c>
      <c r="O17922" s="33" t="inlineStr">
        <is>
          <t/>
        </is>
      </c>
      <c r="P17922" s="33" t="inlineStr">
        <is>
          <t/>
        </is>
      </c>
      <c r="Q17922" s="33" t="inlineStr">
        <is>
          <t/>
        </is>
      </c>
      <c r="R17922" s="33" t="inlineStr">
        <is>
          <t/>
        </is>
      </c>
      <c r="S17922" s="33" t="inlineStr">
        <is>
          <t>https://www.contratacion.euskadi.eus/webkpe00-kpeperfi/es/contenidos/anuncio_contratacion/expjaso674653/es_doc/images/w32_logoGobiernoVasco.gif</t>
        </is>
      </c>
      <c r="T17922" s="33" t="inlineStr">
        <is>
          <t>Gobierno Vasco</t>
        </is>
      </c>
      <c r="U17922" s="33" t="inlineStr">
        <is>
          <t>S4833001C - Instituto Vasco de Administración Pública (IVAP)</t>
        </is>
      </c>
      <c r="V17922" s="33" t="inlineStr">
        <is>
          <t>Directora del Instituto Vasco de Administración Pública</t>
        </is>
      </c>
      <c r="W17922" s="33" t="inlineStr">
        <is>
          <t/>
        </is>
      </c>
      <c r="X17922" s="33" t="inlineStr">
        <is>
          <t/>
        </is>
      </c>
      <c r="Y17922" s="33" t="inlineStr">
        <is>
          <t/>
        </is>
      </c>
      <c r="Z17922" s="33" t="inlineStr">
        <is>
          <t>https://www.contratacion.euskadi.eus/anuncio_contratacion/curso-legislacion-medioambiental/expjaso674653/webkpe00-kpesimpc/es/</t>
        </is>
      </c>
      <c r="AA17922" s="33" t="inlineStr">
        <is>
          <t>https://www.contratacion.euskadi.eus/webkpe00-kpesimpc/es/contenidos/anuncio_contratacion/expjaso674653/es_doc/index.html</t>
        </is>
      </c>
      <c r="AB17922" s="33" t="inlineStr">
        <is>
          <t>https://www.contratacion.euskadi.eus/contenidos/anuncio_contratacion/expjaso674653/es_doc/data/es_r01dtpd19bd5c568913dc024533dd318d4cce6c0c7</t>
        </is>
      </c>
      <c r="AC17922" s="33" t="inlineStr">
        <is>
          <t>https://www.contratacion.euskadi.eus/contenidos/anuncio_contratacion/expjaso674653/r01Index/expjaso674653-idxContent.xml</t>
        </is>
      </c>
      <c r="AD17922" s="33" t="inlineStr">
        <is>
          <t>19/01/2026</t>
        </is>
      </c>
      <c r="AE17922" s="33" t="inlineStr">
        <is>
          <t>r01epd01197b2aaddb4a50ddf50f48805bac8fe21</t>
        </is>
      </c>
      <c r="AF17922" s="33" t="inlineStr">
        <is>
          <t>Gobierno Vasco</t>
        </is>
      </c>
      <c r="AG17922" s="33" t="inlineStr">
        <is>
          <t>r01e00000fe4e66771ba470b8e727bb9edc9a4f9a</t>
        </is>
      </c>
      <c r="AH17922" s="33" t="inlineStr">
        <is>
          <t>IVAP - Instituto Vasco de Administración Pública</t>
        </is>
      </c>
      <c r="AI17922" s="33" t="inlineStr">
        <is>
          <t/>
        </is>
      </c>
      <c r="AJ17922" s="33" t="inlineStr">
        <is>
          <t/>
        </is>
      </c>
    </row>
    <row r="17923" customHeight="true" ht="15.0">
      <c r="A17923" s="33" t="inlineStr">
        <is>
          <t>Impartir curso con el nombre "Aurrez aurreko eta telefono bidezko harrera, oharrak eta mezu elektronikoak" .</t>
        </is>
      </c>
      <c r="B17923" s="33" t="inlineStr">
        <is>
          <t/>
        </is>
      </c>
      <c r="C17923" s="33" t="inlineStr">
        <is>
          <t>Gobierno Vasco</t>
        </is>
      </c>
      <c r="D17923" s="33" t="inlineStr">
        <is>
          <t/>
        </is>
      </c>
      <c r="E17923" s="33" t="inlineStr">
        <is>
          <t/>
        </is>
      </c>
      <c r="F17923" s="33" t="inlineStr">
        <is>
          <t/>
        </is>
      </c>
      <c r="G17923" s="33" t="inlineStr">
        <is>
          <t>Impartir curso con el nombre "Aurrez aurreko eta telefono bidezko harrera, oharrak eta mezu elektronikoak" .</t>
        </is>
      </c>
      <c r="H17923" s="33" t="inlineStr">
        <is>
          <t>Impartir curso con el nombre "Aurrez aurreko eta telefono bidezko harrera, oharrak eta mezu elektronikoak" .</t>
        </is>
      </c>
      <c r="I17923" s="33" t="inlineStr">
        <is>
          <t/>
        </is>
      </c>
      <c r="J17923" s="33" t="inlineStr">
        <is>
          <t>27/01/2026</t>
        </is>
      </c>
      <c r="K17923" s="33" t="inlineStr">
        <is>
          <t>HP_2026_AATHME_EKOOP</t>
        </is>
      </c>
      <c r="L17923" s="33" t="inlineStr">
        <is>
          <t>Adjudicación provisional / definitiva</t>
        </is>
      </c>
      <c r="M17923" s="33" t="inlineStr">
        <is>
          <t>true</t>
        </is>
      </c>
      <c r="N17923" s="33" t="inlineStr">
        <is>
          <t/>
        </is>
      </c>
      <c r="O17923" s="33" t="inlineStr">
        <is>
          <t/>
        </is>
      </c>
      <c r="P17923" s="33" t="inlineStr">
        <is>
          <t/>
        </is>
      </c>
      <c r="Q17923" s="33" t="inlineStr">
        <is>
          <t/>
        </is>
      </c>
      <c r="R17923" s="33" t="inlineStr">
        <is>
          <t/>
        </is>
      </c>
      <c r="S17923" s="33" t="inlineStr">
        <is>
          <t>https://www.contratacion.euskadi.eus/webkpe00-kpeperfi/es/contenidos/anuncio_contratacion/expjaso674654/es_doc/images/w32_logoGobiernoVasco.gif</t>
        </is>
      </c>
      <c r="T17923" s="33" t="inlineStr">
        <is>
          <t>Gobierno Vasco</t>
        </is>
      </c>
      <c r="U17923" s="33" t="inlineStr">
        <is>
          <t>S4833001C - Instituto Vasco de Administración Pública (IVAP)</t>
        </is>
      </c>
      <c r="V17923" s="33" t="inlineStr">
        <is>
          <t>Directora del Instituto Vasco de Administración Pública</t>
        </is>
      </c>
      <c r="W17923" s="33" t="inlineStr">
        <is>
          <t/>
        </is>
      </c>
      <c r="X17923" s="33" t="inlineStr">
        <is>
          <t/>
        </is>
      </c>
      <c r="Y17923" s="33" t="inlineStr">
        <is>
          <t/>
        </is>
      </c>
      <c r="Z17923" s="33" t="inlineStr">
        <is>
          <t>https://www.contratacion.euskadi.eus/anuncio_contratacion/impartir-curso-nombre-aurrez-aurreko-eta-telefono-bidezko-harrera-oharrak-eta-mezu-elektronikoak/webkpe00-kpesimpc/es/</t>
        </is>
      </c>
      <c r="AA17923" s="33" t="inlineStr">
        <is>
          <t>https://www.contratacion.euskadi.eus/webkpe00-kpesimpc/es/contenidos/anuncio_contratacion/expjaso674654/es_doc/index.html</t>
        </is>
      </c>
      <c r="AB17923" s="33" t="inlineStr">
        <is>
          <t>https://www.contratacion.euskadi.eus/contenidos/anuncio_contratacion/expjaso674654/es_doc/data/es_r01dtpd19bff29ffdd2904c022367e1541d9dd4fb5</t>
        </is>
      </c>
      <c r="AC17923" s="33" t="inlineStr">
        <is>
          <t>https://www.contratacion.euskadi.eus/contenidos/anuncio_contratacion/expjaso674654/r01Index/expjaso674654-idxContent.xml</t>
        </is>
      </c>
      <c r="AD17923" s="33" t="inlineStr">
        <is>
          <t>27/01/2026</t>
        </is>
      </c>
      <c r="AE17923" s="33" t="inlineStr">
        <is>
          <t>r01epd01197b2aaddb4a50ddf50f48805bac8fe21</t>
        </is>
      </c>
      <c r="AF17923" s="33" t="inlineStr">
        <is>
          <t>Gobierno Vasco</t>
        </is>
      </c>
      <c r="AG17923" s="33" t="inlineStr">
        <is>
          <t>r01e00000fe4e66771ba470b8e727bb9edc9a4f9a</t>
        </is>
      </c>
      <c r="AH17923" s="33" t="inlineStr">
        <is>
          <t>IVAP - Instituto Vasco de Administración Pública</t>
        </is>
      </c>
      <c r="AI17923" s="33" t="inlineStr">
        <is>
          <t/>
        </is>
      </c>
      <c r="AJ17923" s="33" t="inlineStr">
        <is>
          <t/>
        </is>
      </c>
    </row>
    <row r="17924" customHeight="true" ht="15.0">
      <c r="A17924" s="33" t="inlineStr">
        <is>
          <t>Prestación de servicios en materia de prevención de riesgos laborales y vigilancia de la salud.</t>
        </is>
      </c>
      <c r="B17924" s="33" t="inlineStr">
        <is>
          <t/>
        </is>
      </c>
      <c r="C17924" s="33" t="inlineStr">
        <is>
          <t>Gobierno Vasco</t>
        </is>
      </c>
      <c r="D17924" s="33" t="inlineStr">
        <is>
          <t/>
        </is>
      </c>
      <c r="E17924" s="33" t="inlineStr">
        <is>
          <t/>
        </is>
      </c>
      <c r="F17924" s="33" t="inlineStr">
        <is>
          <t/>
        </is>
      </c>
      <c r="G17924" s="33" t="inlineStr">
        <is>
          <t>Prestación de servicios en materia de prevención de riesgos laborales y vigilancia de la salud.</t>
        </is>
      </c>
      <c r="H17924" s="33" t="inlineStr">
        <is>
          <t>Prestación de servicios en materia de prevención de riesgos laborales y vigilancia de la salud.</t>
        </is>
      </c>
      <c r="I17924" s="33" t="inlineStr">
        <is>
          <t/>
        </is>
      </c>
      <c r="J17924" s="33" t="inlineStr">
        <is>
          <t>19/01/2026</t>
        </is>
      </c>
      <c r="K17924" s="33" t="inlineStr">
        <is>
          <t>380/2025</t>
        </is>
      </c>
      <c r="L17924" s="33" t="inlineStr">
        <is>
          <t>Adjudicación provisional / definitiva</t>
        </is>
      </c>
      <c r="M17924" s="33" t="inlineStr">
        <is>
          <t>true</t>
        </is>
      </c>
      <c r="N17924" s="33" t="inlineStr">
        <is>
          <t/>
        </is>
      </c>
      <c r="O17924" s="33" t="inlineStr">
        <is>
          <t/>
        </is>
      </c>
      <c r="P17924" s="33" t="inlineStr">
        <is>
          <t/>
        </is>
      </c>
      <c r="Q17924" s="33" t="inlineStr">
        <is>
          <t/>
        </is>
      </c>
      <c r="R17924" s="33" t="inlineStr">
        <is>
          <t/>
        </is>
      </c>
      <c r="S17924" s="33" t="inlineStr">
        <is>
          <t>https://www.contratacion.euskadi.eus/webkpe00-kpeperfi/es/contenidos/anuncio_contratacion/expjaso674665/es_doc/images/logo-tvcp.jpg</t>
        </is>
      </c>
      <c r="T17924" s="33" t="inlineStr">
        <is>
          <t>Tribunal Vasco de Cuentas Públicas</t>
        </is>
      </c>
      <c r="U17924" s="33" t="inlineStr">
        <is>
          <t>S5100021D - Tribunal Vasco de Cuentas Públicas</t>
        </is>
      </c>
      <c r="V17924" s="33" t="inlineStr">
        <is>
          <t>Presidencia TVCP</t>
        </is>
      </c>
      <c r="W17924" s="33" t="inlineStr">
        <is>
          <t/>
        </is>
      </c>
      <c r="X17924" s="33" t="inlineStr">
        <is>
          <t/>
        </is>
      </c>
      <c r="Y17924" s="33" t="inlineStr">
        <is>
          <t/>
        </is>
      </c>
      <c r="Z17924" s="33" t="inlineStr">
        <is>
          <t>https://www.contratacion.euskadi.eus/anuncio_contratacion/prestacion-servicios-materia-prevencion-riesgos-laborales-y-vigilancia-salud/expjaso674665/webkpe00-kpesimpc/es/</t>
        </is>
      </c>
      <c r="AA17924" s="33" t="inlineStr">
        <is>
          <t>https://www.contratacion.euskadi.eus/webkpe00-kpesimpc/es/contenidos/anuncio_contratacion/expjaso674665/es_doc/index.html</t>
        </is>
      </c>
      <c r="AB17924" s="33" t="inlineStr">
        <is>
          <t>https://www.contratacion.euskadi.eus/contenidos/anuncio_contratacion/expjaso674665/es_doc/data/es_r01dtpd19bd5ce3bea3dc02453fa491a02095c95a0</t>
        </is>
      </c>
      <c r="AC17924" s="33" t="inlineStr">
        <is>
          <t>https://www.contratacion.euskadi.eus/contenidos/anuncio_contratacion/expjaso674665/r01Index/expjaso674665-idxContent.xml</t>
        </is>
      </c>
      <c r="AD17924" s="33" t="inlineStr">
        <is>
          <t>27/01/2026</t>
        </is>
      </c>
      <c r="AE17924" s="33" t="inlineStr">
        <is>
          <t>r01etpd1621a3df5a815bae6e7a09c997c8f7bbffa</t>
        </is>
      </c>
      <c r="AF17924" s="33" t="inlineStr">
        <is>
          <t>Tribunal Vasco de Cuentas Públicas</t>
        </is>
      </c>
      <c r="AG17924" s="33" t="inlineStr">
        <is>
          <t>r01etpd1621a5a8d7515bae6e79adb7cbd2f5741dc</t>
        </is>
      </c>
      <c r="AH17924" s="33" t="inlineStr">
        <is>
          <t>Tribunal Vasco de Cuentas Públicas</t>
        </is>
      </c>
      <c r="AI17924" s="33" t="inlineStr">
        <is>
          <t/>
        </is>
      </c>
      <c r="AJ17924" s="33" t="inlineStr">
        <is>
          <t/>
        </is>
      </c>
    </row>
    <row r="17925" customHeight="true" ht="15.0">
      <c r="A17925" s="33" t="inlineStr">
        <is>
          <t>Impartir curso con el nombre "Administrazioan komunikazioa erraztu".</t>
        </is>
      </c>
      <c r="B17925" s="33" t="inlineStr">
        <is>
          <t/>
        </is>
      </c>
      <c r="C17925" s="33" t="inlineStr">
        <is>
          <t>Gobierno Vasco</t>
        </is>
      </c>
      <c r="D17925" s="33" t="inlineStr">
        <is>
          <t/>
        </is>
      </c>
      <c r="E17925" s="33" t="inlineStr">
        <is>
          <t/>
        </is>
      </c>
      <c r="F17925" s="33" t="inlineStr">
        <is>
          <t/>
        </is>
      </c>
      <c r="G17925" s="33" t="inlineStr">
        <is>
          <t>Impartir curso con el nombre "Administrazioan komunikazioa erraztu".</t>
        </is>
      </c>
      <c r="H17925" s="33" t="inlineStr">
        <is>
          <t>Impartir curso con el nombre "Administrazioan komunikazioa erraztu".</t>
        </is>
      </c>
      <c r="I17925" s="33" t="inlineStr">
        <is>
          <t/>
        </is>
      </c>
      <c r="J17925" s="33" t="inlineStr">
        <is>
          <t>27/01/2026</t>
        </is>
      </c>
      <c r="K17925" s="33" t="inlineStr">
        <is>
          <t>HP_2026_AKE_ARDATZ</t>
        </is>
      </c>
      <c r="L17925" s="33" t="inlineStr">
        <is>
          <t>Adjudicación provisional / definitiva</t>
        </is>
      </c>
      <c r="M17925" s="33" t="inlineStr">
        <is>
          <t>true</t>
        </is>
      </c>
      <c r="N17925" s="33" t="inlineStr">
        <is>
          <t/>
        </is>
      </c>
      <c r="O17925" s="33" t="inlineStr">
        <is>
          <t/>
        </is>
      </c>
      <c r="P17925" s="33" t="inlineStr">
        <is>
          <t/>
        </is>
      </c>
      <c r="Q17925" s="33" t="inlineStr">
        <is>
          <t/>
        </is>
      </c>
      <c r="R17925" s="33" t="inlineStr">
        <is>
          <t/>
        </is>
      </c>
      <c r="S17925" s="33" t="inlineStr">
        <is>
          <t>https://www.contratacion.euskadi.eus/webkpe00-kpeperfi/es/contenidos/anuncio_contratacion/expjaso674681/es_doc/images/w32_logoGobiernoVasco.gif</t>
        </is>
      </c>
      <c r="T17925" s="33" t="inlineStr">
        <is>
          <t>Gobierno Vasco</t>
        </is>
      </c>
      <c r="U17925" s="33" t="inlineStr">
        <is>
          <t>S4833001C - Instituto Vasco de Administración Pública (IVAP)</t>
        </is>
      </c>
      <c r="V17925" s="33" t="inlineStr">
        <is>
          <t>Directora del Instituto Vasco de Administración Pública</t>
        </is>
      </c>
      <c r="W17925" s="33" t="inlineStr">
        <is>
          <t/>
        </is>
      </c>
      <c r="X17925" s="33" t="inlineStr">
        <is>
          <t/>
        </is>
      </c>
      <c r="Y17925" s="33" t="inlineStr">
        <is>
          <t/>
        </is>
      </c>
      <c r="Z17925" s="33" t="inlineStr">
        <is>
          <t>https://www.contratacion.euskadi.eus/anuncio_contratacion/impartir-curso-nombre-administrazioan-komunikazioa-erraztu/webkpe00-kpesimpc/es/</t>
        </is>
      </c>
      <c r="AA17925" s="33" t="inlineStr">
        <is>
          <t>https://www.contratacion.euskadi.eus/webkpe00-kpesimpc/es/contenidos/anuncio_contratacion/expjaso674681/es_doc/index.html</t>
        </is>
      </c>
      <c r="AB17925" s="33" t="inlineStr">
        <is>
          <t>https://www.contratacion.euskadi.eus/contenidos/anuncio_contratacion/expjaso674681/es_doc/data/es_r01dtpd19bff4a63482904c0224bcc5e3e45169ee0</t>
        </is>
      </c>
      <c r="AC17925" s="33" t="inlineStr">
        <is>
          <t>https://www.contratacion.euskadi.eus/contenidos/anuncio_contratacion/expjaso674681/r01Index/expjaso674681-idxContent.xml</t>
        </is>
      </c>
      <c r="AD17925" s="33" t="inlineStr">
        <is>
          <t>27/01/2026</t>
        </is>
      </c>
      <c r="AE17925" s="33" t="inlineStr">
        <is>
          <t>r01epd01197b2aaddb4a50ddf50f48805bac8fe21</t>
        </is>
      </c>
      <c r="AF17925" s="33" t="inlineStr">
        <is>
          <t>Gobierno Vasco</t>
        </is>
      </c>
      <c r="AG17925" s="33" t="inlineStr">
        <is>
          <t>r01e00000fe4e66771ba470b8e727bb9edc9a4f9a</t>
        </is>
      </c>
      <c r="AH17925" s="33" t="inlineStr">
        <is>
          <t>IVAP - Instituto Vasco de Administración Pública</t>
        </is>
      </c>
      <c r="AI17925" s="33" t="inlineStr">
        <is>
          <t/>
        </is>
      </c>
      <c r="AJ17925" s="33" t="inlineStr">
        <is>
          <t/>
        </is>
      </c>
    </row>
    <row r="17926" customHeight="true" ht="15.0">
      <c r="A17926" s="33" t="inlineStr">
        <is>
          <t>Gestión de nóminas y seguridad social y otros servicios de recursos humanos</t>
        </is>
      </c>
      <c r="B17926" s="33" t="inlineStr">
        <is>
          <t/>
        </is>
      </c>
      <c r="C17926" s="33" t="inlineStr">
        <is>
          <t>Gobierno Vasco</t>
        </is>
      </c>
      <c r="D17926" s="33" t="inlineStr">
        <is>
          <t/>
        </is>
      </c>
      <c r="E17926" s="33" t="inlineStr">
        <is>
          <t/>
        </is>
      </c>
      <c r="F17926" s="33" t="inlineStr">
        <is>
          <t/>
        </is>
      </c>
      <c r="G17926" s="33" t="inlineStr">
        <is>
          <t>Gestión de nóminas y seguridad social y otros servicios de recursos humanos</t>
        </is>
      </c>
      <c r="H17926" s="33" t="inlineStr">
        <is>
          <t>Gestión de nóminas y seguridad social y otros servicios de recursos humanos</t>
        </is>
      </c>
      <c r="I17926" s="33" t="inlineStr">
        <is>
          <t/>
        </is>
      </c>
      <c r="J17926" s="33" t="inlineStr">
        <is>
          <t>20/01/2026</t>
        </is>
      </c>
      <c r="K17926" s="33" t="inlineStr">
        <is>
          <t>2025IKTZ0010</t>
        </is>
      </c>
      <c r="L17926" s="33" t="inlineStr">
        <is>
          <t>Anuncio en estudio / Plazo cerrado</t>
        </is>
      </c>
      <c r="M17926" s="33" t="inlineStr">
        <is>
          <t>false</t>
        </is>
      </c>
      <c r="N17926" s="33" t="inlineStr">
        <is>
          <t/>
        </is>
      </c>
      <c r="O17926" s="33" t="inlineStr">
        <is>
          <t/>
        </is>
      </c>
      <c r="P17926" s="33" t="inlineStr">
        <is>
          <t/>
        </is>
      </c>
      <c r="Q17926" s="33" t="inlineStr">
        <is>
          <t/>
        </is>
      </c>
      <c r="R17926" s="33" t="inlineStr">
        <is>
          <t/>
        </is>
      </c>
      <c r="S17926" s="33" t="inlineStr">
        <is>
          <t>https://www.contratacion.euskadi.eus/webkpe00-kpeperfi/es/contenidos/anuncio_contratacion/expjaso674687/es_doc/images/logo_astigarraga.jpg</t>
        </is>
      </c>
      <c r="T17926" s="33" t="inlineStr">
        <is>
          <t>Ayuntamiento de Astigarraga</t>
        </is>
      </c>
      <c r="U17926" s="33" t="inlineStr">
        <is>
          <t>P2009400I - Ayuntamiento de Astigarraga</t>
        </is>
      </c>
      <c r="V17926" s="33" t="inlineStr">
        <is>
          <t>Alcalde o Alcaldesa / Concejal delegad@</t>
        </is>
      </c>
      <c r="W17926" s="33" t="inlineStr">
        <is>
          <t/>
        </is>
      </c>
      <c r="X17926" s="33" t="inlineStr">
        <is>
          <t/>
        </is>
      </c>
      <c r="Y17926" s="33" t="inlineStr">
        <is>
          <t>04/02/2026 13:30</t>
        </is>
      </c>
      <c r="Z17926" s="33" t="inlineStr">
        <is>
          <t>https://www.contratacion.euskadi.eus/anuncio_contratacion/gestion-nominas-y-seguridad-social-y-otros-servicios-recursos-humanos/webkpe00-kpesimpc/es/</t>
        </is>
      </c>
      <c r="AA17926" s="33" t="inlineStr">
        <is>
          <t>https://www.contratacion.euskadi.eus/webkpe00-kpesimpc/es/contenidos/anuncio_contratacion/expjaso674687/es_doc/index.html</t>
        </is>
      </c>
      <c r="AB17926" s="33" t="inlineStr">
        <is>
          <t>https://www.contratacion.euskadi.eus/contenidos/anuncio_contratacion/expjaso674687/es_doc/data/es_r01dtpd19bdb594c5572514637257eeed839971149</t>
        </is>
      </c>
      <c r="AC17926" s="33" t="inlineStr">
        <is>
          <t>https://www.contratacion.euskadi.eus/contenidos/anuncio_contratacion/expjaso674687/r01Index/expjaso674687-idxContent.xml</t>
        </is>
      </c>
      <c r="AD17926" s="33" t="inlineStr">
        <is>
          <t>04/02/2026</t>
        </is>
      </c>
      <c r="AE17926" s="33" t="inlineStr">
        <is>
          <t>r01etpd161ae7202eb4fb69e014849819cadfd05e5</t>
        </is>
      </c>
      <c r="AF17926" s="33" t="inlineStr">
        <is>
          <t>Ayuntamiento de Astigarraga</t>
        </is>
      </c>
      <c r="AG17926" s="33" t="inlineStr">
        <is>
          <t>r01etpd161ae7374b54fb69e0136d439a7903d30d0</t>
        </is>
      </c>
      <c r="AH17926" s="33" t="inlineStr">
        <is>
          <t>Ayuntamiento de Astigarraga</t>
        </is>
      </c>
      <c r="AI17926" s="33" t="inlineStr">
        <is>
          <t/>
        </is>
      </c>
      <c r="AJ17926" s="33" t="inlineStr">
        <is>
          <t/>
        </is>
      </c>
    </row>
    <row r="17927" customHeight="true" ht="15.0">
      <c r="A17927" s="33" t="inlineStr">
        <is>
          <t>Servicio de bar y cafetería en las instalaciones deportivas de Mintxeta en Elgoibar</t>
        </is>
      </c>
      <c r="B17927" s="33" t="inlineStr">
        <is>
          <t/>
        </is>
      </c>
      <c r="C17927" s="33" t="inlineStr">
        <is>
          <t>Gobierno Vasco</t>
        </is>
      </c>
      <c r="D17927" s="33" t="inlineStr">
        <is>
          <t/>
        </is>
      </c>
      <c r="E17927" s="33" t="inlineStr">
        <is>
          <t/>
        </is>
      </c>
      <c r="F17927" s="33" t="inlineStr">
        <is>
          <t/>
        </is>
      </c>
      <c r="G17927" s="33" t="inlineStr">
        <is>
          <t>Servicio de bar y cafetería en las instalaciones deportivas de Mintxeta en Elgoibar</t>
        </is>
      </c>
      <c r="H17927" s="33" t="inlineStr">
        <is>
          <t>Servicio de bar y cafetería en las instalaciones deportivas de Mintxeta en Elgoibar</t>
        </is>
      </c>
      <c r="I17927" s="33" t="inlineStr">
        <is>
          <t/>
        </is>
      </c>
      <c r="J17927" s="33" t="inlineStr">
        <is>
          <t>23/01/2026</t>
        </is>
      </c>
      <c r="K17927" s="33" t="inlineStr">
        <is>
          <t>1/2026</t>
        </is>
      </c>
      <c r="L17927" s="33" t="inlineStr">
        <is>
          <t>Abierto / Plazo de presentación</t>
        </is>
      </c>
      <c r="M17927" s="33" t="inlineStr">
        <is>
          <t>false</t>
        </is>
      </c>
      <c r="N17927" s="33" t="inlineStr">
        <is>
          <t/>
        </is>
      </c>
      <c r="O17927" s="33" t="inlineStr">
        <is>
          <t/>
        </is>
      </c>
      <c r="P17927" s="33" t="inlineStr">
        <is>
          <t/>
        </is>
      </c>
      <c r="Q17927" s="33" t="inlineStr">
        <is>
          <t/>
        </is>
      </c>
      <c r="R17927" s="33" t="inlineStr">
        <is>
          <t/>
        </is>
      </c>
      <c r="S17927" s="33" t="inlineStr">
        <is>
          <t>https://www.contratacion.euskadi.eus/webkpe00-kpeperfi/es/contenidos/anuncio_contratacion/expjaso674718/es_doc/images/logo_elgoibar_.gif</t>
        </is>
      </c>
      <c r="T17927" s="33" t="inlineStr">
        <is>
          <t>Ayuntamiento de Elgoibar</t>
        </is>
      </c>
      <c r="U17927" s="33" t="inlineStr">
        <is>
          <t>P2003300G - Ayuntamiento de Elgoibar</t>
        </is>
      </c>
      <c r="V17927" s="33" t="inlineStr">
        <is>
          <t>Alcaldesa</t>
        </is>
      </c>
      <c r="W17927" s="33" t="inlineStr">
        <is>
          <t/>
        </is>
      </c>
      <c r="X17927" s="33" t="inlineStr">
        <is>
          <t/>
        </is>
      </c>
      <c r="Y17927" s="33" t="inlineStr">
        <is>
          <t>18/02/2026 13:00</t>
        </is>
      </c>
      <c r="Z17927" s="33" t="inlineStr">
        <is>
          <t>https://www.contratacion.euskadi.eus/anuncio_contratacion/servicio-bar-y-cafeteria-instalaciones-deportivas-mintxeta-elgoibar/webkpe00-kpesimpc/es/</t>
        </is>
      </c>
      <c r="AA17927" s="33" t="inlineStr">
        <is>
          <t>https://www.contratacion.euskadi.eus/webkpe00-kpesimpc/es/contenidos/anuncio_contratacion/expjaso674718/es_doc/index.html</t>
        </is>
      </c>
      <c r="AB17927" s="33" t="inlineStr">
        <is>
          <t>https://www.contratacion.euskadi.eus/contenidos/anuncio_contratacion/expjaso674718/es_doc/data/es_r01dtpd19beac3b18f2904c022ebc4430f5da714ea</t>
        </is>
      </c>
      <c r="AC17927" s="33" t="inlineStr">
        <is>
          <t>https://www.contratacion.euskadi.eus/contenidos/anuncio_contratacion/expjaso674718/r01Index/expjaso674718-idxContent.xml</t>
        </is>
      </c>
      <c r="AD17927" s="33" t="inlineStr">
        <is>
          <t>23/01/2026</t>
        </is>
      </c>
      <c r="AE17927" s="33" t="inlineStr">
        <is>
          <t>r01epd0146b83d0a2c1c9c90a3d428326e33afb83</t>
        </is>
      </c>
      <c r="AF17927" s="33" t="inlineStr">
        <is>
          <t>Ayuntamiento de Elgoibar</t>
        </is>
      </c>
      <c r="AG17927" s="33" t="inlineStr">
        <is>
          <t>r01etpd0153c1084e1b1ad8e44b618c6fbd7490441</t>
        </is>
      </c>
      <c r="AH17927" s="33" t="inlineStr">
        <is>
          <t>Ayuntamiento de Elgoibar</t>
        </is>
      </c>
      <c r="AI17927" s="33" t="inlineStr">
        <is>
          <t/>
        </is>
      </c>
      <c r="AJ17927" s="33" t="inlineStr">
        <is>
          <t/>
        </is>
      </c>
    </row>
    <row r="17928" customHeight="true" ht="15.0">
      <c r="A17928" s="33" t="inlineStr">
        <is>
          <t>Dirección facultativa de las obras de reforma/rehabilitación y ampliación del actual polideportivo de Astigarraga</t>
        </is>
      </c>
      <c r="B17928" s="33" t="inlineStr">
        <is>
          <t/>
        </is>
      </c>
      <c r="C17928" s="33" t="inlineStr">
        <is>
          <t>Gobierno Vasco</t>
        </is>
      </c>
      <c r="D17928" s="33" t="inlineStr">
        <is>
          <t/>
        </is>
      </c>
      <c r="E17928" s="33" t="inlineStr">
        <is>
          <t/>
        </is>
      </c>
      <c r="F17928" s="33" t="inlineStr">
        <is>
          <t/>
        </is>
      </c>
      <c r="G17928" s="33" t="inlineStr">
        <is>
          <t>Dirección facultativa de las obras de reforma/rehabilitación y ampliación del actual polideportivo de Astigarraga</t>
        </is>
      </c>
      <c r="H17928" s="33" t="inlineStr">
        <is>
          <t>Dirección facultativa de las obras de reforma/rehabilitación y ampliación del actual polideportivo de Astigarraga</t>
        </is>
      </c>
      <c r="I17928" s="33" t="inlineStr">
        <is>
          <t/>
        </is>
      </c>
      <c r="J17928" s="33" t="inlineStr">
        <is>
          <t>27/01/2026</t>
        </is>
      </c>
      <c r="K17928" s="33" t="inlineStr">
        <is>
          <t>2025IKTZ0005</t>
        </is>
      </c>
      <c r="L17928" s="33" t="inlineStr">
        <is>
          <t>Anuncio en estudio / Plazo cerrado</t>
        </is>
      </c>
      <c r="M17928" s="33" t="inlineStr">
        <is>
          <t>false</t>
        </is>
      </c>
      <c r="N17928" s="33" t="inlineStr">
        <is>
          <t/>
        </is>
      </c>
      <c r="O17928" s="33" t="inlineStr">
        <is>
          <t/>
        </is>
      </c>
      <c r="P17928" s="33" t="inlineStr">
        <is>
          <t/>
        </is>
      </c>
      <c r="Q17928" s="33" t="inlineStr">
        <is>
          <t/>
        </is>
      </c>
      <c r="R17928" s="33" t="inlineStr">
        <is>
          <t/>
        </is>
      </c>
      <c r="S17928" s="33" t="inlineStr">
        <is>
          <t>https://www.contratacion.euskadi.eus/webkpe00-kpeperfi/es/contenidos/anuncio_contratacion/expjaso674729/es_doc/images/logo_astigarraga.jpg</t>
        </is>
      </c>
      <c r="T17928" s="33" t="inlineStr">
        <is>
          <t>Ayuntamiento de Astigarraga</t>
        </is>
      </c>
      <c r="U17928" s="33" t="inlineStr">
        <is>
          <t>P2009400I - Ayuntamiento de Astigarraga</t>
        </is>
      </c>
      <c r="V17928" s="33" t="inlineStr">
        <is>
          <t>Junta de Gobierno Local</t>
        </is>
      </c>
      <c r="W17928" s="33" t="inlineStr">
        <is>
          <t/>
        </is>
      </c>
      <c r="X17928" s="33" t="inlineStr">
        <is>
          <t/>
        </is>
      </c>
      <c r="Y17928" s="33" t="inlineStr">
        <is>
          <t>11/02/2026 13:30</t>
        </is>
      </c>
      <c r="Z17928" s="33" t="inlineStr">
        <is>
          <t>https://www.contratacion.euskadi.eus/anuncio_contratacion/direccion-facultativa-obras-reforma-rehabilitacion-y-ampliacion-del-actual-polideportivo-astigarraga/webkpe00-kpesimpc/es/</t>
        </is>
      </c>
      <c r="AA17928" s="33" t="inlineStr">
        <is>
          <t>https://www.contratacion.euskadi.eus/webkpe00-kpesimpc/es/contenidos/anuncio_contratacion/expjaso674729/es_doc/index.html</t>
        </is>
      </c>
      <c r="AB17928" s="33" t="inlineStr">
        <is>
          <t>https://www.contratacion.euskadi.eus/contenidos/anuncio_contratacion/expjaso674729/es_doc/data/es_r01dtpd19c00a15e75408804e7bcfb1ae616c83b77</t>
        </is>
      </c>
      <c r="AC17928" s="33" t="inlineStr">
        <is>
          <t>https://www.contratacion.euskadi.eus/contenidos/anuncio_contratacion/expjaso674729/r01Index/expjaso674729-idxContent.xml</t>
        </is>
      </c>
      <c r="AD17928" s="33" t="inlineStr">
        <is>
          <t>11/02/2026</t>
        </is>
      </c>
      <c r="AE17928" s="33" t="inlineStr">
        <is>
          <t>r01etpd161ae7202eb4fb69e014849819cadfd05e5</t>
        </is>
      </c>
      <c r="AF17928" s="33" t="inlineStr">
        <is>
          <t>Ayuntamiento de Astigarraga</t>
        </is>
      </c>
      <c r="AG17928" s="33" t="inlineStr">
        <is>
          <t>r01etpd161ae7374b54fb69e0136d439a7903d30d0</t>
        </is>
      </c>
      <c r="AH17928" s="33" t="inlineStr">
        <is>
          <t>Ayuntamiento de Astigarraga</t>
        </is>
      </c>
      <c r="AI17928" s="33" t="inlineStr">
        <is>
          <t/>
        </is>
      </c>
      <c r="AJ17928" s="33" t="inlineStr">
        <is>
          <t/>
        </is>
      </c>
    </row>
    <row r="17929" customHeight="true" ht="15.0">
      <c r="A17929" s="33" t="inlineStr">
        <is>
          <t>Servicios de valorización de residuos de construcción y demolición procedentes principalmente de los Bilbogarbis o puntos limpios existentes en el término municipal de Bilbao</t>
        </is>
      </c>
      <c r="B17929" s="33" t="inlineStr">
        <is>
          <t/>
        </is>
      </c>
      <c r="C17929" s="33" t="inlineStr">
        <is>
          <t>Gobierno Vasco</t>
        </is>
      </c>
      <c r="D17929" s="33" t="inlineStr">
        <is>
          <t/>
        </is>
      </c>
      <c r="E17929" s="33" t="inlineStr">
        <is>
          <t/>
        </is>
      </c>
      <c r="F17929" s="33" t="inlineStr">
        <is>
          <t/>
        </is>
      </c>
      <c r="G17929" s="33" t="inlineStr">
        <is>
          <t>Servicios de valorización de residuos de construcción y demolición procedentes principalmente de los Bilbogarbis o puntos limpios existentes en el término municipal de Bilbao</t>
        </is>
      </c>
      <c r="H17929" s="33" t="inlineStr">
        <is>
          <t>Servicios de valorización de residuos de construcción y demolición procedentes principalmente de los Bilbogarbis o puntos limpios existentes en el término municipal de Bilbao</t>
        </is>
      </c>
      <c r="I17929" s="33" t="inlineStr">
        <is>
          <t/>
        </is>
      </c>
      <c r="J17929" s="33" t="inlineStr">
        <is>
          <t>23/01/2026</t>
        </is>
      </c>
      <c r="K17929" s="33" t="inlineStr">
        <is>
          <t>2025-075932</t>
        </is>
      </c>
      <c r="L17929" s="33" t="inlineStr">
        <is>
          <t>Abierto / Plazo de presentación</t>
        </is>
      </c>
      <c r="M17929" s="33" t="inlineStr">
        <is>
          <t>false</t>
        </is>
      </c>
      <c r="N17929" s="33" t="inlineStr">
        <is>
          <t/>
        </is>
      </c>
      <c r="O17929" s="33" t="inlineStr">
        <is>
          <t/>
        </is>
      </c>
      <c r="P17929" s="33" t="inlineStr">
        <is>
          <t/>
        </is>
      </c>
      <c r="Q17929" s="33" t="inlineStr">
        <is>
          <t/>
        </is>
      </c>
      <c r="R17929" s="33" t="inlineStr">
        <is>
          <t/>
        </is>
      </c>
      <c r="S17929" s="33" t="inlineStr">
        <is>
          <t>https://www.contratacion.euskadi.eus/webkpe00-kpeperfi/es/contenidos/anuncio_contratacion/expjaso674735/es_doc/images/logo_bilbao_2.png</t>
        </is>
      </c>
      <c r="T17929" s="33" t="inlineStr">
        <is>
          <t>Ayuntamiento de Bilbao</t>
        </is>
      </c>
      <c r="U17929" s="33" t="inlineStr">
        <is>
          <t>P4802400D - Área de Obras Públicas y Servicios</t>
        </is>
      </c>
      <c r="V17929" s="33" t="inlineStr">
        <is>
          <t>Junta de Gobierno de la Villa de Bilbao</t>
        </is>
      </c>
      <c r="W17929" s="33" t="inlineStr">
        <is>
          <t/>
        </is>
      </c>
      <c r="X17929" s="33" t="inlineStr">
        <is>
          <t/>
        </is>
      </c>
      <c r="Y17929" s="33" t="inlineStr">
        <is>
          <t>23/02/2026 13:00</t>
        </is>
      </c>
      <c r="Z17929" s="33" t="inlineStr">
        <is>
          <t>https://www.contratacion.euskadi.eus/anuncio_contratacion/servicios-valorizacion-residuos-construccion-y-demolicion-procedentes-principalmente-bilbogarbis-o-puntos-limpios-existentes-termino-municipal-bilbao/webkpe00-kpesimpc/es/</t>
        </is>
      </c>
      <c r="AA17929" s="33" t="inlineStr">
        <is>
          <t>https://www.contratacion.euskadi.eus/webkpe00-kpesimpc/es/contenidos/anuncio_contratacion/expjaso674735/es_doc/index.html</t>
        </is>
      </c>
      <c r="AB17929" s="33" t="inlineStr">
        <is>
          <t>https://www.contratacion.euskadi.eus/contenidos/anuncio_contratacion/expjaso674735/es_doc/data/es_r01dtpd19be91080e92904c022d16a99db0b931647</t>
        </is>
      </c>
      <c r="AC17929" s="33" t="inlineStr">
        <is>
          <t>https://www.contratacion.euskadi.eus/contenidos/anuncio_contratacion/expjaso674735/r01Index/expjaso674735-idxContent.xml</t>
        </is>
      </c>
      <c r="AD17929" s="33" t="inlineStr">
        <is>
          <t>26/01/2026</t>
        </is>
      </c>
      <c r="AE17929" s="33" t="inlineStr">
        <is>
          <t>r01epd1247745439f102546e8fe12bcb098e44cd3</t>
        </is>
      </c>
      <c r="AF17929" s="33" t="inlineStr">
        <is>
          <t>Ayuntamiento de Bilbao</t>
        </is>
      </c>
      <c r="AG17929" s="33" t="inlineStr">
        <is>
          <t>r01etpd17a7a8ccd4c4c01065723713c2313b4240d</t>
        </is>
      </c>
      <c r="AH17929" s="33" t="inlineStr">
        <is>
          <t>Ayuntamiento de Bilbao</t>
        </is>
      </c>
      <c r="AI17929" s="33" t="inlineStr">
        <is>
          <t/>
        </is>
      </c>
      <c r="AJ17929" s="33" t="inlineStr">
        <is>
          <t/>
        </is>
      </c>
    </row>
    <row r="17930" customHeight="true" ht="15.0">
      <c r="A17930" s="33" t="inlineStr">
        <is>
          <t>Acondicionamiento y equipamiento de los laboratorios del nuevo edificio de la Fundación Donostia International Physics Center, incluyendo la instalación y puesta en marcha del mobiliario y equipamiento, y la reubicación de mobiliario ya existente</t>
        </is>
      </c>
      <c r="B17930" s="33" t="inlineStr">
        <is>
          <t/>
        </is>
      </c>
      <c r="C17930" s="33" t="inlineStr">
        <is>
          <t>Gobierno Vasco</t>
        </is>
      </c>
      <c r="D17930" s="33" t="inlineStr">
        <is>
          <t/>
        </is>
      </c>
      <c r="E17930" s="33" t="inlineStr">
        <is>
          <t/>
        </is>
      </c>
      <c r="F17930" s="33" t="inlineStr">
        <is>
          <t/>
        </is>
      </c>
      <c r="G17930" s="33" t="inlineStr">
        <is>
          <t>Acondicionamiento y equipamiento de los laboratorios del nuevo edificio de la Fundación Donostia International Physics Center, incluyendo la instalación y puesta en marcha del mobiliario y equipamiento, y la reubicación de mobiliario ya existente</t>
        </is>
      </c>
      <c r="H17930" s="33" t="inlineStr">
        <is>
          <t>Acondicionamiento y equipamiento de los laboratorios del nuevo edificio de la Fundación Donostia International Physics Center, incluyendo la instalación y puesta en marcha del mobiliario y equipamiento, y la reubicación de mobiliario ya existente</t>
        </is>
      </c>
      <c r="I17930" s="33" t="inlineStr">
        <is>
          <t/>
        </is>
      </c>
      <c r="J17930" s="33" t="inlineStr">
        <is>
          <t>05/02/2026</t>
        </is>
      </c>
      <c r="K17930" s="33" t="inlineStr">
        <is>
          <t>AD2026/03</t>
        </is>
      </c>
      <c r="L17930" s="33" t="inlineStr">
        <is>
          <t>Abierto / Plazo de presentación</t>
        </is>
      </c>
      <c r="M17930" s="33" t="inlineStr">
        <is>
          <t>false</t>
        </is>
      </c>
      <c r="N17930" s="33" t="inlineStr">
        <is>
          <t/>
        </is>
      </c>
      <c r="O17930" s="33" t="inlineStr">
        <is>
          <t/>
        </is>
      </c>
      <c r="P17930" s="33" t="inlineStr">
        <is>
          <t/>
        </is>
      </c>
      <c r="Q17930" s="33" t="inlineStr">
        <is>
          <t/>
        </is>
      </c>
      <c r="R17930" s="33" t="inlineStr">
        <is>
          <t/>
        </is>
      </c>
      <c r="S17930" s="33" t="inlineStr">
        <is>
          <t>https://www.contratacion.euskadi.eus/webkpe00-kpeperfi/es/contenidos/anuncio_contratacion/expjaso674736/es_doc/images/logo_dipc.jpg</t>
        </is>
      </c>
      <c r="T17930" s="33" t="inlineStr">
        <is>
          <t>Fundación Donostia International Physics Center</t>
        </is>
      </c>
      <c r="U17930" s="33" t="inlineStr">
        <is>
          <t>G20662292 - Fundación Donostia International Physics Center</t>
        </is>
      </c>
      <c r="V17930" s="33" t="inlineStr">
        <is>
          <t>Director</t>
        </is>
      </c>
      <c r="W17930" s="33" t="inlineStr">
        <is>
          <t/>
        </is>
      </c>
      <c r="X17930" s="33" t="inlineStr">
        <is>
          <t/>
        </is>
      </c>
      <c r="Y17930" s="33" t="inlineStr">
        <is>
          <t>09/03/2026 15:00</t>
        </is>
      </c>
      <c r="Z17930" s="33" t="inlineStr">
        <is>
          <t>https://www.contratacion.euskadi.eus/anuncio_contratacion/acondicionamiento-y-equipamiento-laboratorios-del-nuevo-edificio-fundacion-donostia-international-physics-center-incluyendo-instalacion-y-puesta-marcha-del-mobiliario-y-equipamiento-y-reubicacion-mobiliario-ya-existente/webkpe00-kpesimpc/es/</t>
        </is>
      </c>
      <c r="AA17930" s="33" t="inlineStr">
        <is>
          <t>https://www.contratacion.euskadi.eus/webkpe00-kpesimpc/es/contenidos/anuncio_contratacion/expjaso674736/es_doc/index.html</t>
        </is>
      </c>
      <c r="AB17930" s="33" t="inlineStr">
        <is>
          <t>https://www.contratacion.euskadi.eus/contenidos/anuncio_contratacion/expjaso674736/es_doc/data/es_r01dtpd019c2ce7a0467319ea9e81c482701198cc3</t>
        </is>
      </c>
      <c r="AC17930" s="33" t="inlineStr">
        <is>
          <t>https://www.contratacion.euskadi.eus/contenidos/anuncio_contratacion/expjaso674736/r01Index/expjaso674736-idxContent.xml</t>
        </is>
      </c>
      <c r="AD17930" s="33" t="inlineStr">
        <is>
          <t>06/02/2026</t>
        </is>
      </c>
      <c r="AE17930" s="33" t="inlineStr">
        <is>
          <t>r01etpd15158c6b0911860c77cc3a7a5b0c10267a4</t>
        </is>
      </c>
      <c r="AF17930" s="33" t="inlineStr">
        <is>
          <t>Fundación Donostia International Physics Center</t>
        </is>
      </c>
      <c r="AG17930" s="33" t="inlineStr">
        <is>
          <t>r01etpd15158ca481b1860c77c4930f0ee7410afcc</t>
        </is>
      </c>
      <c r="AH17930" s="33" t="inlineStr">
        <is>
          <t>Fundación Donostia International Physics Center</t>
        </is>
      </c>
      <c r="AI17930" s="33" t="inlineStr">
        <is>
          <t/>
        </is>
      </c>
      <c r="AJ17930" s="33" t="inlineStr">
        <is>
          <t/>
        </is>
      </c>
    </row>
    <row r="17931" customHeight="true" ht="15.0">
      <c r="A17931" s="33" t="inlineStr">
        <is>
          <t>Servicio de labores auxiliares para el evento deportivo V internacional de Parabadminton Vitoria-Gasteiz 2026</t>
        </is>
      </c>
      <c r="B17931" s="33" t="inlineStr">
        <is>
          <t/>
        </is>
      </c>
      <c r="C17931" s="33" t="inlineStr">
        <is>
          <t>Gobierno Vasco</t>
        </is>
      </c>
      <c r="D17931" s="33" t="inlineStr">
        <is>
          <t/>
        </is>
      </c>
      <c r="E17931" s="33" t="inlineStr">
        <is>
          <t/>
        </is>
      </c>
      <c r="F17931" s="33" t="inlineStr">
        <is>
          <t/>
        </is>
      </c>
      <c r="G17931" s="33" t="inlineStr">
        <is>
          <t>Servicio de labores auxiliares para el evento deportivo V internacional de Parabadminton Vitoria-Gasteiz 2026</t>
        </is>
      </c>
      <c r="H17931" s="33" t="inlineStr">
        <is>
          <t>Servicio de labores auxiliares para el evento deportivo V internacional de Parabadminton Vitoria-Gasteiz 2026</t>
        </is>
      </c>
      <c r="I17931" s="33" t="inlineStr">
        <is>
          <t/>
        </is>
      </c>
      <c r="J17931" s="33" t="inlineStr">
        <is>
          <t>20/01/2026</t>
        </is>
      </c>
      <c r="K17931" s="33" t="inlineStr">
        <is>
          <t>2026/CO_SSER/0001</t>
        </is>
      </c>
      <c r="L17931" s="33" t="inlineStr">
        <is>
          <t>Anuncio en estudio / Plazo cerrado</t>
        </is>
      </c>
      <c r="M17931" s="33" t="inlineStr">
        <is>
          <t>false</t>
        </is>
      </c>
      <c r="N17931" s="33" t="inlineStr">
        <is>
          <t/>
        </is>
      </c>
      <c r="O17931" s="33" t="inlineStr">
        <is>
          <t/>
        </is>
      </c>
      <c r="P17931" s="33" t="inlineStr">
        <is>
          <t/>
        </is>
      </c>
      <c r="Q17931" s="33" t="inlineStr">
        <is>
          <t/>
        </is>
      </c>
      <c r="R17931" s="33" t="inlineStr">
        <is>
          <t/>
        </is>
      </c>
      <c r="S17931" s="33" t="inlineStr">
        <is>
          <t>https://www.contratacion.euskadi.eus/webkpe00-kpeperfi/es/contenidos/anuncio_contratacion/expjaso674737/es_doc/images/logo_vitoria.jpg</t>
        </is>
      </c>
      <c r="T17931" s="33" t="inlineStr">
        <is>
          <t>Ayuntamiento de Vitoria-Gasteiz</t>
        </is>
      </c>
      <c r="U17931" s="33" t="inlineStr">
        <is>
          <t>P0106800F - Ayuntamiento de Vitoria-Gasteiz</t>
        </is>
      </c>
      <c r="V17931" s="33" t="inlineStr">
        <is>
          <t>Concejala-Delegada del Departamento de Deporte, Salud y Cooperación al desarrollo</t>
        </is>
      </c>
      <c r="W17931" s="33" t="inlineStr">
        <is>
          <t/>
        </is>
      </c>
      <c r="X17931" s="33" t="inlineStr">
        <is>
          <t/>
        </is>
      </c>
      <c r="Y17931" s="33" t="inlineStr">
        <is>
          <t>03/02/2026 14:00</t>
        </is>
      </c>
      <c r="Z17931" s="33" t="inlineStr">
        <is>
          <t>https://www.contratacion.euskadi.eus/anuncio_contratacion/servicio-labores-auxiliares-evento-deportivo-v-internacional-parabadminton-vitoria-gasteiz-2026/webkpe00-kpesimpc/es/</t>
        </is>
      </c>
      <c r="AA17931" s="33" t="inlineStr">
        <is>
          <t>https://www.contratacion.euskadi.eus/webkpe00-kpesimpc/es/contenidos/anuncio_contratacion/expjaso674737/es_doc/index.html</t>
        </is>
      </c>
      <c r="AB17931" s="33" t="inlineStr">
        <is>
          <t>https://www.contratacion.euskadi.eus/contenidos/anuncio_contratacion/expjaso674737/es_doc/data/es_r01dtpd19bda6fd7d5725146375ec2ff7126d684aa</t>
        </is>
      </c>
      <c r="AC17931" s="33" t="inlineStr">
        <is>
          <t>https://www.contratacion.euskadi.eus/contenidos/anuncio_contratacion/expjaso674737/r01Index/expjaso674737-idxContent.xml</t>
        </is>
      </c>
      <c r="AD17931" s="33" t="inlineStr">
        <is>
          <t>03/02/2026</t>
        </is>
      </c>
      <c r="AE17931" s="33" t="inlineStr">
        <is>
          <t>r01epd01247c8f5a82dd557248cddb434e507a878</t>
        </is>
      </c>
      <c r="AF17931" s="33" t="inlineStr">
        <is>
          <t>Ayuntamiento de Vitoria-Gasteiz</t>
        </is>
      </c>
      <c r="AG17931" s="33" t="inlineStr">
        <is>
          <t>r01etpd0161f5d9338f2b095b7892839b4974b3102</t>
        </is>
      </c>
      <c r="AH17931" s="33" t="inlineStr">
        <is>
          <t>Ayuntamiento de Vitoria-Gasteiz</t>
        </is>
      </c>
      <c r="AI17931" s="33" t="inlineStr">
        <is>
          <t/>
        </is>
      </c>
      <c r="AJ17931" s="33" t="inlineStr">
        <is>
          <t/>
        </is>
      </c>
    </row>
    <row r="17932" customHeight="true" ht="15.0">
      <c r="A17932" s="33" t="inlineStr">
        <is>
          <t>Impulsar el desarrollo del seminario sobre la nueva ley de la Diáspora Vasca</t>
        </is>
      </c>
      <c r="B17932" s="33" t="inlineStr">
        <is>
          <t/>
        </is>
      </c>
      <c r="C17932" s="33" t="inlineStr">
        <is>
          <t>Gobierno Vasco</t>
        </is>
      </c>
      <c r="D17932" s="33" t="inlineStr">
        <is>
          <t/>
        </is>
      </c>
      <c r="E17932" s="33" t="inlineStr">
        <is>
          <t/>
        </is>
      </c>
      <c r="F17932" s="33" t="inlineStr">
        <is>
          <t/>
        </is>
      </c>
      <c r="G17932" s="33" t="inlineStr">
        <is>
          <t>Impulsar el desarrollo del seminario sobre la nueva ley de la Diáspora Vasca</t>
        </is>
      </c>
      <c r="H17932" s="33" t="inlineStr">
        <is>
          <t>Impulsar el desarrollo del seminario sobre la nueva ley de la Diáspora Vasca</t>
        </is>
      </c>
      <c r="I17932" s="33" t="inlineStr">
        <is>
          <t/>
        </is>
      </c>
      <c r="J17932" s="33" t="inlineStr">
        <is>
          <t>19/01/2026</t>
        </is>
      </c>
      <c r="K17932" s="33" t="inlineStr">
        <is>
          <t>CM/DS/252/2025</t>
        </is>
      </c>
      <c r="L17932" s="33" t="inlineStr">
        <is>
          <t>Adjudicación provisional / definitiva</t>
        </is>
      </c>
      <c r="M17932" s="33" t="inlineStr">
        <is>
          <t>true</t>
        </is>
      </c>
      <c r="N17932" s="33" t="inlineStr">
        <is>
          <t/>
        </is>
      </c>
      <c r="O17932" s="33" t="inlineStr">
        <is>
          <t/>
        </is>
      </c>
      <c r="P17932" s="33" t="inlineStr">
        <is>
          <t/>
        </is>
      </c>
      <c r="Q17932" s="33" t="inlineStr">
        <is>
          <t/>
        </is>
      </c>
      <c r="R17932" s="33" t="inlineStr">
        <is>
          <t/>
        </is>
      </c>
      <c r="S17932" s="33" t="inlineStr">
        <is>
          <t>https://www.contratacion.euskadi.eus/webkpe00-kpeperfi/es/contenidos/anuncio_contratacion/expjaso674741/es_doc/images/w32_logoGobiernoVasco.gif</t>
        </is>
      </c>
      <c r="T17932" s="33" t="inlineStr">
        <is>
          <t>Gobierno Vasco</t>
        </is>
      </c>
      <c r="U17932" s="33" t="inlineStr">
        <is>
          <t>S4833001C - Presidencia del Gobierno - Lehendakaritza</t>
        </is>
      </c>
      <c r="V17932" s="33" t="inlineStr">
        <is>
          <t>Dirección para la Comunidad Vasca en el Exterior</t>
        </is>
      </c>
      <c r="W17932" s="33" t="inlineStr">
        <is>
          <t/>
        </is>
      </c>
      <c r="X17932" s="33" t="inlineStr">
        <is>
          <t/>
        </is>
      </c>
      <c r="Y17932" s="33" t="inlineStr">
        <is>
          <t/>
        </is>
      </c>
      <c r="Z17932" s="33" t="inlineStr">
        <is>
          <t>https://www.contratacion.euskadi.eus/anuncio_contratacion/impulsar-desarrollo-del-seminario-nueva-ley-diaspora-vasca/webkpe00-kpesimpc/es/</t>
        </is>
      </c>
      <c r="AA17932" s="33" t="inlineStr">
        <is>
          <t>https://www.contratacion.euskadi.eus/webkpe00-kpesimpc/es/contenidos/anuncio_contratacion/expjaso674741/es_doc/index.html</t>
        </is>
      </c>
      <c r="AB17932" s="33" t="inlineStr">
        <is>
          <t>https://www.contratacion.euskadi.eus/contenidos/anuncio_contratacion/expjaso674741/es_doc/data/es_r01dtpd19bd5f7c0175ccad8673af290e0eddf613e</t>
        </is>
      </c>
      <c r="AC17932" s="33" t="inlineStr">
        <is>
          <t>https://www.contratacion.euskadi.eus/contenidos/anuncio_contratacion/expjaso674741/r01Index/expjaso674741-idxContent.xml</t>
        </is>
      </c>
      <c r="AD17932" s="33" t="inlineStr">
        <is>
          <t>19/01/2026</t>
        </is>
      </c>
      <c r="AE17932" s="33" t="inlineStr">
        <is>
          <t>r01epd01197b2aaddb4a50ddf50f48805bac8fe21</t>
        </is>
      </c>
      <c r="AF17932" s="33" t="inlineStr">
        <is>
          <t>Gobierno Vasco</t>
        </is>
      </c>
      <c r="AG17932" s="33" t="inlineStr">
        <is>
          <t>r01e00000fe4e66771ba470b824b4611c98397a70</t>
        </is>
      </c>
      <c r="AH17932" s="33" t="inlineStr">
        <is>
          <t>Lehendakaritza</t>
        </is>
      </c>
      <c r="AI17932" s="33" t="inlineStr">
        <is>
          <t/>
        </is>
      </c>
      <c r="AJ17932" s="33" t="inlineStr">
        <is>
          <t/>
        </is>
      </c>
    </row>
    <row r="17933" customHeight="true" ht="15.0">
      <c r="A17933" s="33" t="inlineStr">
        <is>
          <t>ejecución de los TRABAJOS GENERALES a realizar  en las obras de construcción, en la Plaza Norberto Almandoz de Astigarraga, de una cubierta viva  ? que albergue un baño seco y un almacén ? para cubrir el mercado (lote 1 del expediente de contratación 2025IKTO0006 /12 que ha quedado desierto)</t>
        </is>
      </c>
      <c r="B17933" s="33" t="inlineStr">
        <is>
          <t/>
        </is>
      </c>
      <c r="C17933" s="33" t="inlineStr">
        <is>
          <t>Gobierno Vasco</t>
        </is>
      </c>
      <c r="D17933" s="33" t="inlineStr">
        <is>
          <t/>
        </is>
      </c>
      <c r="E17933" s="33" t="inlineStr">
        <is>
          <t/>
        </is>
      </c>
      <c r="F17933" s="33" t="inlineStr">
        <is>
          <t/>
        </is>
      </c>
      <c r="G17933" s="33" t="inlineStr">
        <is>
          <t>ejecución de los TRABAJOS GENERALES a realizar  en las obras de construcción, en la Plaza Norberto Almandoz de Astigarraga, de una cubierta viva  ? que albergue un baño seco y un almacén ? para cubrir el mercado (lote 1 del expediente de contratación 2025IKTO0006 /12 que ha quedado desierto)</t>
        </is>
      </c>
      <c r="H17933" s="33" t="inlineStr">
        <is>
          <t>ejecución de los TRABAJOS GENERALES a realizar  en las obras de construcción, en la Plaza Norberto Almandoz de Astigarraga, de una cubierta viva  ? que albergue un baño seco y un almacén ? para cubrir el mercado (lote 1 del expediente de contratación 2025IKTO0006 /12 que ha quedado desierto)</t>
        </is>
      </c>
      <c r="I17933" s="33" t="inlineStr">
        <is>
          <t/>
        </is>
      </c>
      <c r="J17933" s="33" t="inlineStr">
        <is>
          <t>20/01/2026</t>
        </is>
      </c>
      <c r="K17933" s="33" t="inlineStr">
        <is>
          <t>2026IKTO0002</t>
        </is>
      </c>
      <c r="L17933" s="33" t="inlineStr">
        <is>
          <t>Anuncio en estudio / Plazo cerrado</t>
        </is>
      </c>
      <c r="M17933" s="33" t="inlineStr">
        <is>
          <t>false</t>
        </is>
      </c>
      <c r="N17933" s="33" t="inlineStr">
        <is>
          <t/>
        </is>
      </c>
      <c r="O17933" s="33" t="inlineStr">
        <is>
          <t/>
        </is>
      </c>
      <c r="P17933" s="33" t="inlineStr">
        <is>
          <t/>
        </is>
      </c>
      <c r="Q17933" s="33" t="inlineStr">
        <is>
          <t/>
        </is>
      </c>
      <c r="R17933" s="33" t="inlineStr">
        <is>
          <t/>
        </is>
      </c>
      <c r="S17933" s="33" t="inlineStr">
        <is>
          <t>https://www.contratacion.euskadi.eus/webkpe00-kpeperfi/es/contenidos/anuncio_contratacion/expjaso674742/es_doc/images/logo_astigarraga.jpg</t>
        </is>
      </c>
      <c r="T17933" s="33" t="inlineStr">
        <is>
          <t>Ayuntamiento de Astigarraga</t>
        </is>
      </c>
      <c r="U17933" s="33" t="inlineStr">
        <is>
          <t>P2009400I - Ayuntamiento de Astigarraga</t>
        </is>
      </c>
      <c r="V17933" s="33" t="inlineStr">
        <is>
          <t>Alcalde o Alcaldesa / Concejal delegad@</t>
        </is>
      </c>
      <c r="W17933" s="33" t="inlineStr">
        <is>
          <t/>
        </is>
      </c>
      <c r="X17933" s="33" t="inlineStr">
        <is>
          <t/>
        </is>
      </c>
      <c r="Y17933" s="33" t="inlineStr">
        <is>
          <t>02/02/2026 13:30</t>
        </is>
      </c>
      <c r="Z17933" s="33" t="inlineStr">
        <is>
          <t>https://www.contratacion.euskadi.eus/anuncio_contratacion/ejecucion-trabajos-generales-realizar-obras-construccion-plaza-norberto-almandoz-astigarraga-cubierta-viva-que-albergue-bano-seco-y-almacen-cubrir-mercado-lote-1-del-expediente-contratacion-2025ikto0006-12-que-ha-quedado-desierto/webkpe00-kpesimpc/es/</t>
        </is>
      </c>
      <c r="AA17933" s="33" t="inlineStr">
        <is>
          <t>https://www.contratacion.euskadi.eus/webkpe00-kpesimpc/es/contenidos/anuncio_contratacion/expjaso674742/es_doc/index.html</t>
        </is>
      </c>
      <c r="AB17933" s="33" t="inlineStr">
        <is>
          <t>https://www.contratacion.euskadi.eus/contenidos/anuncio_contratacion/expjaso674742/es_doc/data/es_r01dtpd19bdb5de15c6a7b6f1f2919b1cc6145edba</t>
        </is>
      </c>
      <c r="AC17933" s="33" t="inlineStr">
        <is>
          <t>https://www.contratacion.euskadi.eus/contenidos/anuncio_contratacion/expjaso674742/r01Index/expjaso674742-idxContent.xml</t>
        </is>
      </c>
      <c r="AD17933" s="33" t="inlineStr">
        <is>
          <t>02/02/2026</t>
        </is>
      </c>
      <c r="AE17933" s="33" t="inlineStr">
        <is>
          <t>r01etpd161ae7202eb4fb69e014849819cadfd05e5</t>
        </is>
      </c>
      <c r="AF17933" s="33" t="inlineStr">
        <is>
          <t>Ayuntamiento de Astigarraga</t>
        </is>
      </c>
      <c r="AG17933" s="33" t="inlineStr">
        <is>
          <t>r01etpd161ae7374b54fb69e0136d439a7903d30d0</t>
        </is>
      </c>
      <c r="AH17933" s="33" t="inlineStr">
        <is>
          <t>Ayuntamiento de Astigarraga</t>
        </is>
      </c>
      <c r="AI17933" s="33" t="inlineStr">
        <is>
          <t/>
        </is>
      </c>
      <c r="AJ17933" s="33" t="inlineStr">
        <is>
          <t/>
        </is>
      </c>
    </row>
    <row r="17934" customHeight="true" ht="15.0">
      <c r="A17934" s="33" t="inlineStr">
        <is>
          <t>Elaboración de guion, presentación y moderación del coloquio sobre la figura de Txomin Letamendi.</t>
        </is>
      </c>
      <c r="B17934" s="33" t="inlineStr">
        <is>
          <t/>
        </is>
      </c>
      <c r="C17934" s="33" t="inlineStr">
        <is>
          <t>Gobierno Vasco</t>
        </is>
      </c>
      <c r="D17934" s="33" t="inlineStr">
        <is>
          <t/>
        </is>
      </c>
      <c r="E17934" s="33" t="inlineStr">
        <is>
          <t/>
        </is>
      </c>
      <c r="F17934" s="33" t="inlineStr">
        <is>
          <t/>
        </is>
      </c>
      <c r="G17934" s="33" t="inlineStr">
        <is>
          <t>Elaboración de guion, presentación y moderación del coloquio sobre la figura de Txomin Letamendi.</t>
        </is>
      </c>
      <c r="H17934" s="33" t="inlineStr">
        <is>
          <t>Elaboración de guion, presentación y moderación del coloquio sobre la figura de Txomin Letamendi.</t>
        </is>
      </c>
      <c r="I17934" s="33" t="inlineStr">
        <is>
          <t/>
        </is>
      </c>
      <c r="J17934" s="33" t="inlineStr">
        <is>
          <t>19/01/2026</t>
        </is>
      </c>
      <c r="K17934" s="33" t="inlineStr">
        <is>
          <t>100GO/81S/2025</t>
        </is>
      </c>
      <c r="L17934" s="33" t="inlineStr">
        <is>
          <t>Adjudicación provisional / definitiva</t>
        </is>
      </c>
      <c r="M17934" s="33" t="inlineStr">
        <is>
          <t>true</t>
        </is>
      </c>
      <c r="N17934" s="33" t="inlineStr">
        <is>
          <t/>
        </is>
      </c>
      <c r="O17934" s="33" t="inlineStr">
        <is>
          <t/>
        </is>
      </c>
      <c r="P17934" s="33" t="inlineStr">
        <is>
          <t/>
        </is>
      </c>
      <c r="Q17934" s="33" t="inlineStr">
        <is>
          <t/>
        </is>
      </c>
      <c r="R17934" s="33" t="inlineStr">
        <is>
          <t/>
        </is>
      </c>
      <c r="S17934" s="33" t="inlineStr">
        <is>
          <t>https://www.contratacion.euskadi.eus/webkpe00-kpeperfi/es/contenidos/anuncio_contratacion/expjaso674743/es_doc/images/w32_logoGobiernoVasco.gif</t>
        </is>
      </c>
      <c r="T17934" s="33" t="inlineStr">
        <is>
          <t>Gobierno Vasco</t>
        </is>
      </c>
      <c r="U17934" s="33" t="inlineStr">
        <is>
          <t>S4833001C - Instituto de la Memoria, la Convivencia y los Derechos Humanos</t>
        </is>
      </c>
      <c r="V17934" s="33" t="inlineStr">
        <is>
          <t>Director/a del Instituto de la Memoria, la Convivencia y los Derechos Humanos</t>
        </is>
      </c>
      <c r="W17934" s="33" t="inlineStr">
        <is>
          <t/>
        </is>
      </c>
      <c r="X17934" s="33" t="inlineStr">
        <is>
          <t/>
        </is>
      </c>
      <c r="Y17934" s="33" t="inlineStr">
        <is>
          <t/>
        </is>
      </c>
      <c r="Z17934" s="33" t="inlineStr">
        <is>
          <t>https://www.contratacion.euskadi.eus/anuncio_contratacion/elaboracion-guion-presentacion-y-moderacion-del-coloquio-figura-txomin-letamendi/webkpe00-kpesimpc/es/</t>
        </is>
      </c>
      <c r="AA17934" s="33" t="inlineStr">
        <is>
          <t>https://www.contratacion.euskadi.eus/webkpe00-kpesimpc/es/contenidos/anuncio_contratacion/expjaso674743/es_doc/index.html</t>
        </is>
      </c>
      <c r="AB17934" s="33" t="inlineStr">
        <is>
          <t>https://www.contratacion.euskadi.eus/contenidos/anuncio_contratacion/expjaso674743/es_doc/data/es_r01dtpd19bd6052c395ccad867783ebb6f5779144a</t>
        </is>
      </c>
      <c r="AC17934" s="33" t="inlineStr">
        <is>
          <t>https://www.contratacion.euskadi.eus/contenidos/anuncio_contratacion/expjaso674743/r01Index/expjaso674743-idxContent.xml</t>
        </is>
      </c>
      <c r="AD17934" s="33" t="inlineStr">
        <is>
          <t>19/01/2026</t>
        </is>
      </c>
      <c r="AE17934" s="33" t="inlineStr">
        <is>
          <t>r01epd01197b2aaddb4a50ddf50f48805bac8fe21</t>
        </is>
      </c>
      <c r="AF17934" s="33" t="inlineStr">
        <is>
          <t>Gobierno Vasco</t>
        </is>
      </c>
      <c r="AG17934" s="33" t="inlineStr">
        <is>
          <t>r01etpd14e71f10898188cd913aa2dba210432d8fc</t>
        </is>
      </c>
      <c r="AH17934" s="33" t="inlineStr">
        <is>
          <t>Gogora - Instituto de la Memoria, la Convivencia y los Derechos Humanos</t>
        </is>
      </c>
      <c r="AI17934" s="33" t="inlineStr">
        <is>
          <t/>
        </is>
      </c>
      <c r="AJ17934" s="33" t="inlineStr">
        <is>
          <t/>
        </is>
      </c>
    </row>
    <row r="17935" customHeight="true" ht="15.0">
      <c r="A17935" s="33" t="inlineStr">
        <is>
          <t>Mantenimiento y asesoramiento preventivo de edificios en general.</t>
        </is>
      </c>
      <c r="B17935" s="33" t="inlineStr">
        <is>
          <t/>
        </is>
      </c>
      <c r="C17935" s="33" t="inlineStr">
        <is>
          <t>Gobierno Vasco</t>
        </is>
      </c>
      <c r="D17935" s="33" t="inlineStr">
        <is>
          <t/>
        </is>
      </c>
      <c r="E17935" s="33" t="inlineStr">
        <is>
          <t/>
        </is>
      </c>
      <c r="F17935" s="33" t="inlineStr">
        <is>
          <t/>
        </is>
      </c>
      <c r="G17935" s="33" t="inlineStr">
        <is>
          <t>Mantenimiento y asesoramiento preventivo de edificios en general.</t>
        </is>
      </c>
      <c r="H17935" s="33" t="inlineStr">
        <is>
          <t>Mantenimiento y asesoramiento preventivo de edificios en general.</t>
        </is>
      </c>
      <c r="I17935" s="33" t="inlineStr">
        <is>
          <t/>
        </is>
      </c>
      <c r="J17935" s="33" t="inlineStr">
        <is>
          <t>19/01/2026</t>
        </is>
      </c>
      <c r="K17935" s="33" t="inlineStr">
        <is>
          <t>407/2025</t>
        </is>
      </c>
      <c r="L17935" s="33" t="inlineStr">
        <is>
          <t>Adjudicación provisional / definitiva</t>
        </is>
      </c>
      <c r="M17935" s="33" t="inlineStr">
        <is>
          <t>true</t>
        </is>
      </c>
      <c r="N17935" s="33" t="inlineStr">
        <is>
          <t/>
        </is>
      </c>
      <c r="O17935" s="33" t="inlineStr">
        <is>
          <t/>
        </is>
      </c>
      <c r="P17935" s="33" t="inlineStr">
        <is>
          <t/>
        </is>
      </c>
      <c r="Q17935" s="33" t="inlineStr">
        <is>
          <t/>
        </is>
      </c>
      <c r="R17935" s="33" t="inlineStr">
        <is>
          <t/>
        </is>
      </c>
      <c r="S17935" s="33" t="inlineStr">
        <is>
          <t>https://www.contratacion.euskadi.eus/webkpe00-kpeperfi/es/contenidos/anuncio_contratacion/expjaso674748/es_doc/images/logo-tvcp.jpg</t>
        </is>
      </c>
      <c r="T17935" s="33" t="inlineStr">
        <is>
          <t>Tribunal Vasco de Cuentas Públicas</t>
        </is>
      </c>
      <c r="U17935" s="33" t="inlineStr">
        <is>
          <t>S5100021D - Tribunal Vasco de Cuentas Públicas</t>
        </is>
      </c>
      <c r="V17935" s="33" t="inlineStr">
        <is>
          <t>Presidencia TVCP</t>
        </is>
      </c>
      <c r="W17935" s="33" t="inlineStr">
        <is>
          <t/>
        </is>
      </c>
      <c r="X17935" s="33" t="inlineStr">
        <is>
          <t/>
        </is>
      </c>
      <c r="Y17935" s="33" t="inlineStr">
        <is>
          <t/>
        </is>
      </c>
      <c r="Z17935" s="33" t="inlineStr">
        <is>
          <t>https://www.contratacion.euskadi.eus/anuncio_contratacion/mantenimiento-y-asesoramiento-preventivo-edificios-general/expjaso674748/webkpe00-kpesimpc/es/</t>
        </is>
      </c>
      <c r="AA17935" s="33" t="inlineStr">
        <is>
          <t>https://www.contratacion.euskadi.eus/webkpe00-kpesimpc/es/contenidos/anuncio_contratacion/expjaso674748/es_doc/index.html</t>
        </is>
      </c>
      <c r="AB17935" s="33" t="inlineStr">
        <is>
          <t>https://www.contratacion.euskadi.eus/contenidos/anuncio_contratacion/expjaso674748/es_doc/data/es_r01dtpd19bd617512d3dc02453ac5469288f16e45a</t>
        </is>
      </c>
      <c r="AC17935" s="33" t="inlineStr">
        <is>
          <t>https://www.contratacion.euskadi.eus/contenidos/anuncio_contratacion/expjaso674748/r01Index/expjaso674748-idxContent.xml</t>
        </is>
      </c>
      <c r="AD17935" s="33" t="inlineStr">
        <is>
          <t>19/01/2026</t>
        </is>
      </c>
      <c r="AE17935" s="33" t="inlineStr">
        <is>
          <t>r01etpd1621a3df5a815bae6e7a09c997c8f7bbffa</t>
        </is>
      </c>
      <c r="AF17935" s="33" t="inlineStr">
        <is>
          <t>Tribunal Vasco de Cuentas Públicas</t>
        </is>
      </c>
      <c r="AG17935" s="33" t="inlineStr">
        <is>
          <t>r01etpd1621a5a8d7515bae6e79adb7cbd2f5741dc</t>
        </is>
      </c>
      <c r="AH17935" s="33" t="inlineStr">
        <is>
          <t>Tribunal Vasco de Cuentas Públicas</t>
        </is>
      </c>
      <c r="AI17935" s="33" t="inlineStr">
        <is>
          <t/>
        </is>
      </c>
      <c r="AJ17935" s="33" t="inlineStr">
        <is>
          <t/>
        </is>
      </c>
    </row>
    <row r="17936" customHeight="true" ht="15.0">
      <c r="A17936" s="33" t="inlineStr">
        <is>
          <t>BIRA KULTURA EB ? difusión internacional de la cultura vasca y fortalecimiento de los vínculos entre las unidades creativas.</t>
        </is>
      </c>
      <c r="B17936" s="33" t="inlineStr">
        <is>
          <t/>
        </is>
      </c>
      <c r="C17936" s="33" t="inlineStr">
        <is>
          <t>Gobierno Vasco</t>
        </is>
      </c>
      <c r="D17936" s="33" t="inlineStr">
        <is>
          <t/>
        </is>
      </c>
      <c r="E17936" s="33" t="inlineStr">
        <is>
          <t/>
        </is>
      </c>
      <c r="F17936" s="33" t="inlineStr">
        <is>
          <t/>
        </is>
      </c>
      <c r="G17936" s="33" t="inlineStr">
        <is>
          <t>BIRA KULTURA EB ? difusión internacional de la cultura vasca y fortalecimiento de los vínculos entre las unidades creativas.</t>
        </is>
      </c>
      <c r="H17936" s="33" t="inlineStr">
        <is>
          <t>BIRA KULTURA EB ? difusión internacional de la cultura vasca y fortalecimiento de los vínculos entre las unidades creativas.</t>
        </is>
      </c>
      <c r="I17936" s="33" t="inlineStr">
        <is>
          <t/>
        </is>
      </c>
      <c r="J17936" s="33" t="inlineStr">
        <is>
          <t>19/01/2026</t>
        </is>
      </c>
      <c r="K17936" s="33" t="inlineStr">
        <is>
          <t>CM/DS/253/2025</t>
        </is>
      </c>
      <c r="L17936" s="33" t="inlineStr">
        <is>
          <t>Adjudicación provisional / definitiva</t>
        </is>
      </c>
      <c r="M17936" s="33" t="inlineStr">
        <is>
          <t>true</t>
        </is>
      </c>
      <c r="N17936" s="33" t="inlineStr">
        <is>
          <t/>
        </is>
      </c>
      <c r="O17936" s="33" t="inlineStr">
        <is>
          <t/>
        </is>
      </c>
      <c r="P17936" s="33" t="inlineStr">
        <is>
          <t/>
        </is>
      </c>
      <c r="Q17936" s="33" t="inlineStr">
        <is>
          <t/>
        </is>
      </c>
      <c r="R17936" s="33" t="inlineStr">
        <is>
          <t/>
        </is>
      </c>
      <c r="S17936" s="33" t="inlineStr">
        <is>
          <t>https://www.contratacion.euskadi.eus/webkpe00-kpeperfi/es/contenidos/anuncio_contratacion/expjaso674749/es_doc/images/w32_logoGobiernoVasco.gif</t>
        </is>
      </c>
      <c r="T17936" s="33" t="inlineStr">
        <is>
          <t>Gobierno Vasco</t>
        </is>
      </c>
      <c r="U17936" s="33" t="inlineStr">
        <is>
          <t>S4833001C - Presidencia del Gobierno - Lehendakaritza</t>
        </is>
      </c>
      <c r="V17936" s="33" t="inlineStr">
        <is>
          <t>Dirección para la Comunidad Vasca en el Exterior</t>
        </is>
      </c>
      <c r="W17936" s="33" t="inlineStr">
        <is>
          <t/>
        </is>
      </c>
      <c r="X17936" s="33" t="inlineStr">
        <is>
          <t/>
        </is>
      </c>
      <c r="Y17936" s="33" t="inlineStr">
        <is>
          <t/>
        </is>
      </c>
      <c r="Z17936" s="33" t="inlineStr">
        <is>
          <t>https://www.contratacion.euskadi.eus/anuncio_contratacion/bira-kultura-eb-difusion-internacional-cultura-vasca-y-fortalecimiento-vinculos-unidades-creativas/webkpe00-kpesimpc/es/</t>
        </is>
      </c>
      <c r="AA17936" s="33" t="inlineStr">
        <is>
          <t>https://www.contratacion.euskadi.eus/webkpe00-kpesimpc/es/contenidos/anuncio_contratacion/expjaso674749/es_doc/index.html</t>
        </is>
      </c>
      <c r="AB17936" s="33" t="inlineStr">
        <is>
          <t>https://www.contratacion.euskadi.eus/contenidos/anuncio_contratacion/expjaso674749/es_doc/data/es_r01dtpd019bd60ea90f3dc02453ee5fd522613f78e</t>
        </is>
      </c>
      <c r="AC17936" s="33" t="inlineStr">
        <is>
          <t>https://www.contratacion.euskadi.eus/contenidos/anuncio_contratacion/expjaso674749/r01Index/expjaso674749-idxContent.xml</t>
        </is>
      </c>
      <c r="AD17936" s="33" t="inlineStr">
        <is>
          <t>19/01/2026</t>
        </is>
      </c>
      <c r="AE17936" s="33" t="inlineStr">
        <is>
          <t>r01epd01197b2aaddb4a50ddf50f48805bac8fe21</t>
        </is>
      </c>
      <c r="AF17936" s="33" t="inlineStr">
        <is>
          <t>Gobierno Vasco</t>
        </is>
      </c>
      <c r="AG17936" s="33" t="inlineStr">
        <is>
          <t>r01e00000fe4e66771ba470b824b4611c98397a70</t>
        </is>
      </c>
      <c r="AH17936" s="33" t="inlineStr">
        <is>
          <t>Lehendakaritza</t>
        </is>
      </c>
      <c r="AI17936" s="33" t="inlineStr">
        <is>
          <t/>
        </is>
      </c>
      <c r="AJ17936" s="33" t="inlineStr">
        <is>
          <t/>
        </is>
      </c>
    </row>
    <row r="17937" customHeight="true" ht="15.0">
      <c r="A17937" s="33" t="inlineStr">
        <is>
          <t>Ejecución de las obras incluidas en el ?Proyecto de Reurbanización de las calles ARESTI (entre LAUAXETA y MENDILAUTA) y MENDILAUTA (entre AXULAR y ARESTI)?.</t>
        </is>
      </c>
      <c r="B17937" s="33" t="inlineStr">
        <is>
          <t/>
        </is>
      </c>
      <c r="C17937" s="33" t="inlineStr">
        <is>
          <t>Gobierno Vasco</t>
        </is>
      </c>
      <c r="D17937" s="33" t="inlineStr">
        <is>
          <t/>
        </is>
      </c>
      <c r="E17937" s="33" t="inlineStr">
        <is>
          <t/>
        </is>
      </c>
      <c r="F17937" s="33" t="inlineStr">
        <is>
          <t/>
        </is>
      </c>
      <c r="G17937" s="33" t="inlineStr">
        <is>
          <t>Ejecución de las obras incluidas en el ?Proyecto de Reurbanización de las calles ARESTI (entre LAUAXETA y MENDILAUTA) y MENDILAUTA (entre AXULAR y ARESTI)?.</t>
        </is>
      </c>
      <c r="H17937" s="33" t="inlineStr">
        <is>
          <t>Ejecución de las obras incluidas en el ?Proyecto de Reurbanización de las calles ARESTI (entre LAUAXETA y MENDILAUTA) y MENDILAUTA (entre AXULAR y ARESTI)?.</t>
        </is>
      </c>
      <c r="I17937" s="33" t="inlineStr">
        <is>
          <t/>
        </is>
      </c>
      <c r="J17937" s="33" t="inlineStr">
        <is>
          <t>20/01/2026</t>
        </is>
      </c>
      <c r="K17937" s="33" t="inlineStr">
        <is>
          <t>2025IK200032</t>
        </is>
      </c>
      <c r="L17937" s="33" t="inlineStr">
        <is>
          <t>Abierto / Plazo de presentación</t>
        </is>
      </c>
      <c r="M17937" s="33" t="inlineStr">
        <is>
          <t>false</t>
        </is>
      </c>
      <c r="N17937" s="33" t="inlineStr">
        <is>
          <t/>
        </is>
      </c>
      <c r="O17937" s="33" t="inlineStr">
        <is>
          <t/>
        </is>
      </c>
      <c r="P17937" s="33" t="inlineStr">
        <is>
          <t/>
        </is>
      </c>
      <c r="Q17937" s="33" t="inlineStr">
        <is>
          <t/>
        </is>
      </c>
      <c r="R17937" s="33" t="inlineStr">
        <is>
          <t/>
        </is>
      </c>
      <c r="S17937" s="33" t="inlineStr">
        <is>
          <t>https://www.contratacion.euskadi.eus/webkpe00-kpeperfi/es/contenidos/anuncio_contratacion/expjaso674751/es_doc/images/logo_zarautz.jpg</t>
        </is>
      </c>
      <c r="T17937" s="33" t="inlineStr">
        <is>
          <t>Ayuntamiento de Zarautz</t>
        </is>
      </c>
      <c r="U17937" s="33" t="inlineStr">
        <is>
          <t>P2008500G - Ayuntamiento de Zarautz</t>
        </is>
      </c>
      <c r="V17937" s="33" t="inlineStr">
        <is>
          <t>Alcalde</t>
        </is>
      </c>
      <c r="W17937" s="33" t="inlineStr">
        <is>
          <t/>
        </is>
      </c>
      <c r="X17937" s="33" t="inlineStr">
        <is>
          <t/>
        </is>
      </c>
      <c r="Y17937" s="33" t="inlineStr">
        <is>
          <t>16/02/2026 23:59</t>
        </is>
      </c>
      <c r="Z17937" s="33" t="inlineStr">
        <is>
          <t>https://www.contratacion.euskadi.eus/anuncio_contratacion/ejecucion-obras-incluidas-proyecto-reurbanizacion-calles-aresti-lauaxeta-y-mendilauta-y-mendilauta-axular-y-aresti/webkpe00-kpesimpc/es/</t>
        </is>
      </c>
      <c r="AA17937" s="33" t="inlineStr">
        <is>
          <t>https://www.contratacion.euskadi.eus/webkpe00-kpesimpc/es/contenidos/anuncio_contratacion/expjaso674751/es_doc/index.html</t>
        </is>
      </c>
      <c r="AB17937" s="33" t="inlineStr">
        <is>
          <t>https://www.contratacion.euskadi.eus/contenidos/anuncio_contratacion/expjaso674751/es_doc/data/es_r01dtpd19bdab019355336b2ee85699564eb3bb7c6</t>
        </is>
      </c>
      <c r="AC17937" s="33" t="inlineStr">
        <is>
          <t>https://www.contratacion.euskadi.eus/contenidos/anuncio_contratacion/expjaso674751/r01Index/expjaso674751-idxContent.xml</t>
        </is>
      </c>
      <c r="AD17937" s="33" t="inlineStr">
        <is>
          <t>20/01/2026</t>
        </is>
      </c>
      <c r="AE17937" s="33" t="inlineStr">
        <is>
          <t>r01e0pd014a14e3f46916c7ba84250e13e625d2c5a</t>
        </is>
      </c>
      <c r="AF17937" s="33" t="inlineStr">
        <is>
          <t>Ayuntamiento de Zarautz</t>
        </is>
      </c>
      <c r="AG17937" s="33" t="inlineStr">
        <is>
          <t>r01etpd158624d7e2019ec9593153aae673b80bc09</t>
        </is>
      </c>
      <c r="AH17937" s="33" t="inlineStr">
        <is>
          <t>Ayuntamiento de Zarautz</t>
        </is>
      </c>
      <c r="AI17937" s="33" t="inlineStr">
        <is>
          <t/>
        </is>
      </c>
      <c r="AJ17937" s="33" t="inlineStr">
        <is>
          <t/>
        </is>
      </c>
    </row>
    <row r="17938" customHeight="true" ht="15.0">
      <c r="A17938" s="33" t="inlineStr">
        <is>
          <t>Mantenimiento durante el año 2026 de los jardines periféricos del edificio del TVCP.</t>
        </is>
      </c>
      <c r="B17938" s="33" t="inlineStr">
        <is>
          <t/>
        </is>
      </c>
      <c r="C17938" s="33" t="inlineStr">
        <is>
          <t>Gobierno Vasco</t>
        </is>
      </c>
      <c r="D17938" s="33" t="inlineStr">
        <is>
          <t/>
        </is>
      </c>
      <c r="E17938" s="33" t="inlineStr">
        <is>
          <t/>
        </is>
      </c>
      <c r="F17938" s="33" t="inlineStr">
        <is>
          <t/>
        </is>
      </c>
      <c r="G17938" s="33" t="inlineStr">
        <is>
          <t>Mantenimiento durante el año 2026 de los jardines periféricos del edificio del TVCP.</t>
        </is>
      </c>
      <c r="H17938" s="33" t="inlineStr">
        <is>
          <t>Mantenimiento durante el año 2026 de los jardines periféricos del edificio del TVCP.</t>
        </is>
      </c>
      <c r="I17938" s="33" t="inlineStr">
        <is>
          <t/>
        </is>
      </c>
      <c r="J17938" s="33" t="inlineStr">
        <is>
          <t>19/01/2026</t>
        </is>
      </c>
      <c r="K17938" s="33" t="inlineStr">
        <is>
          <t>408/2025</t>
        </is>
      </c>
      <c r="L17938" s="33" t="inlineStr">
        <is>
          <t>Adjudicación provisional / definitiva</t>
        </is>
      </c>
      <c r="M17938" s="33" t="inlineStr">
        <is>
          <t>true</t>
        </is>
      </c>
      <c r="N17938" s="33" t="inlineStr">
        <is>
          <t/>
        </is>
      </c>
      <c r="O17938" s="33" t="inlineStr">
        <is>
          <t/>
        </is>
      </c>
      <c r="P17938" s="33" t="inlineStr">
        <is>
          <t/>
        </is>
      </c>
      <c r="Q17938" s="33" t="inlineStr">
        <is>
          <t/>
        </is>
      </c>
      <c r="R17938" s="33" t="inlineStr">
        <is>
          <t/>
        </is>
      </c>
      <c r="S17938" s="33" t="inlineStr">
        <is>
          <t>https://www.contratacion.euskadi.eus/webkpe00-kpeperfi/es/contenidos/anuncio_contratacion/expjaso674752/es_doc/images/logo-tvcp.jpg</t>
        </is>
      </c>
      <c r="T17938" s="33" t="inlineStr">
        <is>
          <t>Tribunal Vasco de Cuentas Públicas</t>
        </is>
      </c>
      <c r="U17938" s="33" t="inlineStr">
        <is>
          <t>S5100021D - Tribunal Vasco de Cuentas Públicas</t>
        </is>
      </c>
      <c r="V17938" s="33" t="inlineStr">
        <is>
          <t>Presidencia TVCP</t>
        </is>
      </c>
      <c r="W17938" s="33" t="inlineStr">
        <is>
          <t/>
        </is>
      </c>
      <c r="X17938" s="33" t="inlineStr">
        <is>
          <t/>
        </is>
      </c>
      <c r="Y17938" s="33" t="inlineStr">
        <is>
          <t/>
        </is>
      </c>
      <c r="Z17938" s="33" t="inlineStr">
        <is>
          <t>https://www.contratacion.euskadi.eus/anuncio_contratacion/mantenimiento-durante-ano-2026-jardines-perifericos-del-edificio-del-tvcp/webkpe00-kpesimpc/es/</t>
        </is>
      </c>
      <c r="AA17938" s="33" t="inlineStr">
        <is>
          <t>https://www.contratacion.euskadi.eus/webkpe00-kpesimpc/es/contenidos/anuncio_contratacion/expjaso674752/es_doc/index.html</t>
        </is>
      </c>
      <c r="AB17938" s="33" t="inlineStr">
        <is>
          <t>https://www.contratacion.euskadi.eus/contenidos/anuncio_contratacion/expjaso674752/es_doc/data/es_r01dtpd19bd625d7c92bd4c0fe7c06a74f86b1e410</t>
        </is>
      </c>
      <c r="AC17938" s="33" t="inlineStr">
        <is>
          <t>https://www.contratacion.euskadi.eus/contenidos/anuncio_contratacion/expjaso674752/r01Index/expjaso674752-idxContent.xml</t>
        </is>
      </c>
      <c r="AD17938" s="33" t="inlineStr">
        <is>
          <t>19/01/2026</t>
        </is>
      </c>
      <c r="AE17938" s="33" t="inlineStr">
        <is>
          <t>r01etpd1621a3df5a815bae6e7a09c997c8f7bbffa</t>
        </is>
      </c>
      <c r="AF17938" s="33" t="inlineStr">
        <is>
          <t>Tribunal Vasco de Cuentas Públicas</t>
        </is>
      </c>
      <c r="AG17938" s="33" t="inlineStr">
        <is>
          <t>r01etpd1621a5a8d7515bae6e79adb7cbd2f5741dc</t>
        </is>
      </c>
      <c r="AH17938" s="33" t="inlineStr">
        <is>
          <t>Tribunal Vasco de Cuentas Públicas</t>
        </is>
      </c>
      <c r="AI17938" s="33" t="inlineStr">
        <is>
          <t/>
        </is>
      </c>
      <c r="AJ17938" s="33" t="inlineStr">
        <is>
          <t/>
        </is>
      </c>
    </row>
    <row r="17939" customHeight="true" ht="15.0">
      <c r="A17939" s="33" t="inlineStr">
        <is>
          <t>Etxez etxe. Programación, comunicación y oficina técnica</t>
        </is>
      </c>
      <c r="B17939" s="33" t="inlineStr">
        <is>
          <t/>
        </is>
      </c>
      <c r="C17939" s="33" t="inlineStr">
        <is>
          <t>Gobierno Vasco</t>
        </is>
      </c>
      <c r="D17939" s="33" t="inlineStr">
        <is>
          <t/>
        </is>
      </c>
      <c r="E17939" s="33" t="inlineStr">
        <is>
          <t/>
        </is>
      </c>
      <c r="F17939" s="33" t="inlineStr">
        <is>
          <t/>
        </is>
      </c>
      <c r="G17939" s="33" t="inlineStr">
        <is>
          <t>Etxez etxe. Programación, comunicación y oficina técnica</t>
        </is>
      </c>
      <c r="H17939" s="33" t="inlineStr">
        <is>
          <t>Etxez etxe. Programación, comunicación y oficina técnica</t>
        </is>
      </c>
      <c r="I17939" s="33" t="inlineStr">
        <is>
          <t/>
        </is>
      </c>
      <c r="J17939" s="33" t="inlineStr">
        <is>
          <t>19/01/2026</t>
        </is>
      </c>
      <c r="K17939" s="33" t="inlineStr">
        <is>
          <t>CM/DS/254/2025</t>
        </is>
      </c>
      <c r="L17939" s="33" t="inlineStr">
        <is>
          <t>Adjudicación provisional / definitiva</t>
        </is>
      </c>
      <c r="M17939" s="33" t="inlineStr">
        <is>
          <t>true</t>
        </is>
      </c>
      <c r="N17939" s="33" t="inlineStr">
        <is>
          <t/>
        </is>
      </c>
      <c r="O17939" s="33" t="inlineStr">
        <is>
          <t/>
        </is>
      </c>
      <c r="P17939" s="33" t="inlineStr">
        <is>
          <t/>
        </is>
      </c>
      <c r="Q17939" s="33" t="inlineStr">
        <is>
          <t/>
        </is>
      </c>
      <c r="R17939" s="33" t="inlineStr">
        <is>
          <t/>
        </is>
      </c>
      <c r="S17939" s="33" t="inlineStr">
        <is>
          <t>https://www.contratacion.euskadi.eus/webkpe00-kpeperfi/es/contenidos/anuncio_contratacion/expjaso674754/es_doc/images/w32_logoGobiernoVasco.gif</t>
        </is>
      </c>
      <c r="T17939" s="33" t="inlineStr">
        <is>
          <t>Gobierno Vasco</t>
        </is>
      </c>
      <c r="U17939" s="33" t="inlineStr">
        <is>
          <t>S4833001C - Presidencia del Gobierno - Lehendakaritza</t>
        </is>
      </c>
      <c r="V17939" s="33" t="inlineStr">
        <is>
          <t>Dirección para la Comunidad Vasca en el Exterior</t>
        </is>
      </c>
      <c r="W17939" s="33" t="inlineStr">
        <is>
          <t/>
        </is>
      </c>
      <c r="X17939" s="33" t="inlineStr">
        <is>
          <t/>
        </is>
      </c>
      <c r="Y17939" s="33" t="inlineStr">
        <is>
          <t/>
        </is>
      </c>
      <c r="Z17939" s="33" t="inlineStr">
        <is>
          <t>https://www.contratacion.euskadi.eus/anuncio_contratacion/etxez-etxe-programacion-comunicacion-y-oficina-tecnica/webkpe00-kpesimpc/es/</t>
        </is>
      </c>
      <c r="AA17939" s="33" t="inlineStr">
        <is>
          <t>https://www.contratacion.euskadi.eus/webkpe00-kpesimpc/es/contenidos/anuncio_contratacion/expjaso674754/es_doc/index.html</t>
        </is>
      </c>
      <c r="AB17939" s="33" t="inlineStr">
        <is>
          <t>https://www.contratacion.euskadi.eus/contenidos/anuncio_contratacion/expjaso674754/es_doc/data/es_r01dtpd19bd632a1513dc02453a73cb9ffc9fc2053</t>
        </is>
      </c>
      <c r="AC17939" s="33" t="inlineStr">
        <is>
          <t>https://www.contratacion.euskadi.eus/contenidos/anuncio_contratacion/expjaso674754/r01Index/expjaso674754-idxContent.xml</t>
        </is>
      </c>
      <c r="AD17939" s="33" t="inlineStr">
        <is>
          <t>19/01/2026</t>
        </is>
      </c>
      <c r="AE17939" s="33" t="inlineStr">
        <is>
          <t>r01epd01197b2aaddb4a50ddf50f48805bac8fe21</t>
        </is>
      </c>
      <c r="AF17939" s="33" t="inlineStr">
        <is>
          <t>Gobierno Vasco</t>
        </is>
      </c>
      <c r="AG17939" s="33" t="inlineStr">
        <is>
          <t>r01e00000fe4e66771ba470b824b4611c98397a70</t>
        </is>
      </c>
      <c r="AH17939" s="33" t="inlineStr">
        <is>
          <t>Lehendakaritza</t>
        </is>
      </c>
      <c r="AI17939" s="33" t="inlineStr">
        <is>
          <t/>
        </is>
      </c>
      <c r="AJ17939" s="33" t="inlineStr">
        <is>
          <t/>
        </is>
      </c>
    </row>
    <row r="17940" customHeight="true" ht="15.0">
      <c r="A17940" s="33" t="inlineStr">
        <is>
          <t>Contratar a una persona que participe en el acto y mesa redonda sobre la figura de Txomin Letamendi organizada por la Diputación Foral de Bizkaia, Ayuntamiento de Bilbao y Gogora.</t>
        </is>
      </c>
      <c r="B17940" s="33" t="inlineStr">
        <is>
          <t/>
        </is>
      </c>
      <c r="C17940" s="33" t="inlineStr">
        <is>
          <t>Gobierno Vasco</t>
        </is>
      </c>
      <c r="D17940" s="33" t="inlineStr">
        <is>
          <t/>
        </is>
      </c>
      <c r="E17940" s="33" t="inlineStr">
        <is>
          <t/>
        </is>
      </c>
      <c r="F17940" s="33" t="inlineStr">
        <is>
          <t/>
        </is>
      </c>
      <c r="G17940" s="33" t="inlineStr">
        <is>
          <t>Contratar a una persona que participe en el acto y mesa redonda sobre la figura de Txomin Letamendi organizada por la Diputación Foral de Bizkaia, Ayuntamiento de Bilbao y Gogora.</t>
        </is>
      </c>
      <c r="H17940" s="33" t="inlineStr">
        <is>
          <t>Contratar a una persona que participe en el acto y mesa redonda sobre la figura de Txomin Letamendi organizada por la Diputación Foral de Bizkaia, Ayuntamiento de Bilbao y Gogora.</t>
        </is>
      </c>
      <c r="I17940" s="33" t="inlineStr">
        <is>
          <t/>
        </is>
      </c>
      <c r="J17940" s="33" t="inlineStr">
        <is>
          <t>22/01/2026</t>
        </is>
      </c>
      <c r="K17940" s="33" t="inlineStr">
        <is>
          <t>103GO/21IRPF/2025</t>
        </is>
      </c>
      <c r="L17940" s="33" t="inlineStr">
        <is>
          <t>Adjudicación provisional / definitiva</t>
        </is>
      </c>
      <c r="M17940" s="33" t="inlineStr">
        <is>
          <t>true</t>
        </is>
      </c>
      <c r="N17940" s="33" t="inlineStr">
        <is>
          <t/>
        </is>
      </c>
      <c r="O17940" s="33" t="inlineStr">
        <is>
          <t/>
        </is>
      </c>
      <c r="P17940" s="33" t="inlineStr">
        <is>
          <t/>
        </is>
      </c>
      <c r="Q17940" s="33" t="inlineStr">
        <is>
          <t/>
        </is>
      </c>
      <c r="R17940" s="33" t="inlineStr">
        <is>
          <t/>
        </is>
      </c>
      <c r="S17940" s="33" t="inlineStr">
        <is>
          <t>https://www.contratacion.euskadi.eus/webkpe00-kpeperfi/es/contenidos/anuncio_contratacion/expjaso674755/es_doc/images/w32_logoGobiernoVasco.gif</t>
        </is>
      </c>
      <c r="T17940" s="33" t="inlineStr">
        <is>
          <t>Gobierno Vasco</t>
        </is>
      </c>
      <c r="U17940" s="33" t="inlineStr">
        <is>
          <t>S4833001C - Instituto de la Memoria, la Convivencia y los Derechos Humanos</t>
        </is>
      </c>
      <c r="V17940" s="33" t="inlineStr">
        <is>
          <t>Director/a del Instituto de la Memoria, la Convivencia y los Derechos Humanos</t>
        </is>
      </c>
      <c r="W17940" s="33" t="inlineStr">
        <is>
          <t/>
        </is>
      </c>
      <c r="X17940" s="33" t="inlineStr">
        <is>
          <t/>
        </is>
      </c>
      <c r="Y17940" s="33" t="inlineStr">
        <is>
          <t/>
        </is>
      </c>
      <c r="Z17940" s="33" t="inlineStr">
        <is>
          <t>https://www.contratacion.euskadi.eus/anuncio_contratacion/contratar-persona-que-participe-acto-y-mesa-redonda-figura-txomin-letamendi-organizada-diputacion-foral-bizkaia-ayuntamiento-bilbao-y-gogora/webkpe00-kpesimpc/es/</t>
        </is>
      </c>
      <c r="AA17940" s="33" t="inlineStr">
        <is>
          <t>https://www.contratacion.euskadi.eus/webkpe00-kpesimpc/es/contenidos/anuncio_contratacion/expjaso674755/es_doc/index.html</t>
        </is>
      </c>
      <c r="AB17940" s="33" t="inlineStr">
        <is>
          <t>https://www.contratacion.euskadi.eus/contenidos/anuncio_contratacion/expjaso674755/es_doc/data/es_r01dtpd19be55883f56fe61f8ccb3d874a082f272c</t>
        </is>
      </c>
      <c r="AC17940" s="33" t="inlineStr">
        <is>
          <t>https://www.contratacion.euskadi.eus/contenidos/anuncio_contratacion/expjaso674755/r01Index/expjaso674755-idxContent.xml</t>
        </is>
      </c>
      <c r="AD17940" s="33" t="inlineStr">
        <is>
          <t>22/01/2026</t>
        </is>
      </c>
      <c r="AE17940" s="33" t="inlineStr">
        <is>
          <t>r01epd01197b2aaddb4a50ddf50f48805bac8fe21</t>
        </is>
      </c>
      <c r="AF17940" s="33" t="inlineStr">
        <is>
          <t>Gobierno Vasco</t>
        </is>
      </c>
      <c r="AG17940" s="33" t="inlineStr">
        <is>
          <t>r01etpd14e71f10898188cd913aa2dba210432d8fc</t>
        </is>
      </c>
      <c r="AH17940" s="33" t="inlineStr">
        <is>
          <t>Gogora - Instituto de la Memoria, la Convivencia y los Derechos Humanos</t>
        </is>
      </c>
      <c r="AI17940" s="33" t="inlineStr">
        <is>
          <t/>
        </is>
      </c>
      <c r="AJ17940" s="33" t="inlineStr">
        <is>
          <t/>
        </is>
      </c>
    </row>
    <row r="17941" customHeight="true" ht="15.0">
      <c r="A17941" s="33" t="inlineStr">
        <is>
          <t>Formacion del programa Empresa Saludable</t>
        </is>
      </c>
      <c r="B17941" s="33" t="inlineStr">
        <is>
          <t/>
        </is>
      </c>
      <c r="C17941" s="33" t="inlineStr">
        <is>
          <t>Gobierno Vasco</t>
        </is>
      </c>
      <c r="D17941" s="33" t="inlineStr">
        <is>
          <t/>
        </is>
      </c>
      <c r="E17941" s="33" t="inlineStr">
        <is>
          <t/>
        </is>
      </c>
      <c r="F17941" s="33" t="inlineStr">
        <is>
          <t/>
        </is>
      </c>
      <c r="G17941" s="33" t="inlineStr">
        <is>
          <t>Formacion del programa Empresa Saludable</t>
        </is>
      </c>
      <c r="H17941" s="33" t="inlineStr">
        <is>
          <t>Formacion del programa Empresa Saludable</t>
        </is>
      </c>
      <c r="I17941" s="33" t="inlineStr">
        <is>
          <t/>
        </is>
      </c>
      <c r="J17941" s="33" t="inlineStr">
        <is>
          <t>20/01/2026</t>
        </is>
      </c>
      <c r="K17941" s="33" t="inlineStr">
        <is>
          <t>URA-002M-2026</t>
        </is>
      </c>
      <c r="L17941" s="33" t="inlineStr">
        <is>
          <t>Adjudicación provisional / definitiva</t>
        </is>
      </c>
      <c r="M17941" s="33" t="inlineStr">
        <is>
          <t>true</t>
        </is>
      </c>
      <c r="N17941" s="33" t="inlineStr">
        <is>
          <t/>
        </is>
      </c>
      <c r="O17941" s="33" t="inlineStr">
        <is>
          <t/>
        </is>
      </c>
      <c r="P17941" s="33" t="inlineStr">
        <is>
          <t/>
        </is>
      </c>
      <c r="Q17941" s="33" t="inlineStr">
        <is>
          <t/>
        </is>
      </c>
      <c r="R17941" s="33" t="inlineStr">
        <is>
          <t/>
        </is>
      </c>
      <c r="S17941" s="33" t="inlineStr">
        <is>
          <t>https://www.contratacion.euskadi.eus/webkpe00-kpeperfi/es/contenidos/anuncio_contratacion/expjaso674759/es_doc/images/w32_logoGobiernoVasco.gif</t>
        </is>
      </c>
      <c r="T17941" s="33" t="inlineStr">
        <is>
          <t>Gobierno Vasco</t>
        </is>
      </c>
      <c r="U17941" s="33" t="inlineStr">
        <is>
          <t>S4833001C - Agencia Vasca del Agua</t>
        </is>
      </c>
      <c r="V17941" s="33" t="inlineStr">
        <is>
          <t>Dirección General de la Agencia Vasca del Agua</t>
        </is>
      </c>
      <c r="W17941" s="33" t="inlineStr">
        <is>
          <t/>
        </is>
      </c>
      <c r="X17941" s="33" t="inlineStr">
        <is>
          <t/>
        </is>
      </c>
      <c r="Y17941" s="33" t="inlineStr">
        <is>
          <t/>
        </is>
      </c>
      <c r="Z17941" s="33" t="inlineStr">
        <is>
          <t>https://www.contratacion.euskadi.eus/anuncio_contratacion/formacion-del-programa-empresa-saludable/webkpe00-kpesimpc/es/</t>
        </is>
      </c>
      <c r="AA17941" s="33" t="inlineStr">
        <is>
          <t>https://www.contratacion.euskadi.eus/webkpe00-kpesimpc/es/contenidos/anuncio_contratacion/expjaso674759/es_doc/index.html</t>
        </is>
      </c>
      <c r="AB17941" s="33" t="inlineStr">
        <is>
          <t>https://www.contratacion.euskadi.eus/contenidos/anuncio_contratacion/expjaso674759/es_doc/data/es_r01dtpd19bda6fffb27251463710707a750ee6d8b1</t>
        </is>
      </c>
      <c r="AC17941" s="33" t="inlineStr">
        <is>
          <t>https://www.contratacion.euskadi.eus/contenidos/anuncio_contratacion/expjaso674759/r01Index/expjaso674759-idxContent.xml</t>
        </is>
      </c>
      <c r="AD17941" s="33" t="inlineStr">
        <is>
          <t>20/01/2026</t>
        </is>
      </c>
      <c r="AE17941" s="33" t="inlineStr">
        <is>
          <t>r01epd01197b2aaddb4a50ddf50f48805bac8fe21</t>
        </is>
      </c>
      <c r="AF17941" s="33" t="inlineStr">
        <is>
          <t>Gobierno Vasco</t>
        </is>
      </c>
      <c r="AG17941" s="33" t="inlineStr">
        <is>
          <t>r01epd01176818abca9dfe881a5994fb28cb6adf8</t>
        </is>
      </c>
      <c r="AH17941" s="33" t="inlineStr">
        <is>
          <t>Agencia Vasca del Agua</t>
        </is>
      </c>
      <c r="AI17941" s="33" t="inlineStr">
        <is>
          <t/>
        </is>
      </c>
      <c r="AJ17941" s="33" t="inlineStr">
        <is>
          <t/>
        </is>
      </c>
    </row>
    <row r="17942" customHeight="true" ht="15.0">
      <c r="A17942" s="33" t="inlineStr">
        <is>
          <t>Curso "Gestión presupuestaria"</t>
        </is>
      </c>
      <c r="B17942" s="33" t="inlineStr">
        <is>
          <t/>
        </is>
      </c>
      <c r="C17942" s="33" t="inlineStr">
        <is>
          <t>Gobierno Vasco</t>
        </is>
      </c>
      <c r="D17942" s="33" t="inlineStr">
        <is>
          <t/>
        </is>
      </c>
      <c r="E17942" s="33" t="inlineStr">
        <is>
          <t/>
        </is>
      </c>
      <c r="F17942" s="33" t="inlineStr">
        <is>
          <t/>
        </is>
      </c>
      <c r="G17942" s="33" t="inlineStr">
        <is>
          <t>Curso "Gestión presupuestaria"</t>
        </is>
      </c>
      <c r="H17942" s="33" t="inlineStr">
        <is>
          <t>Curso "Gestión presupuestaria"</t>
        </is>
      </c>
      <c r="I17942" s="33" t="inlineStr">
        <is>
          <t/>
        </is>
      </c>
      <c r="J17942" s="33" t="inlineStr">
        <is>
          <t>19/01/2026</t>
        </is>
      </c>
      <c r="K17942" s="33" t="inlineStr">
        <is>
          <t>P_2026_1_10_2_1_ISG_</t>
        </is>
      </c>
      <c r="L17942" s="33" t="inlineStr">
        <is>
          <t>Adjudicación provisional / definitiva</t>
        </is>
      </c>
      <c r="M17942" s="33" t="inlineStr">
        <is>
          <t>true</t>
        </is>
      </c>
      <c r="N17942" s="33" t="inlineStr">
        <is>
          <t/>
        </is>
      </c>
      <c r="O17942" s="33" t="inlineStr">
        <is>
          <t/>
        </is>
      </c>
      <c r="P17942" s="33" t="inlineStr">
        <is>
          <t/>
        </is>
      </c>
      <c r="Q17942" s="33" t="inlineStr">
        <is>
          <t/>
        </is>
      </c>
      <c r="R17942" s="33" t="inlineStr">
        <is>
          <t/>
        </is>
      </c>
      <c r="S17942" s="33" t="inlineStr">
        <is>
          <t>https://www.contratacion.euskadi.eus/webkpe00-kpeperfi/es/contenidos/anuncio_contratacion/expjaso674763/es_doc/images/w32_logoGobiernoVasco.gif</t>
        </is>
      </c>
      <c r="T17942" s="33" t="inlineStr">
        <is>
          <t>Gobierno Vasco</t>
        </is>
      </c>
      <c r="U17942" s="33" t="inlineStr">
        <is>
          <t>S4833001C - Instituto Vasco de Administración Pública (IVAP)</t>
        </is>
      </c>
      <c r="V17942" s="33" t="inlineStr">
        <is>
          <t>Directora del Instituto Vasco de Administración Pública</t>
        </is>
      </c>
      <c r="W17942" s="33" t="inlineStr">
        <is>
          <t/>
        </is>
      </c>
      <c r="X17942" s="33" t="inlineStr">
        <is>
          <t/>
        </is>
      </c>
      <c r="Y17942" s="33" t="inlineStr">
        <is>
          <t/>
        </is>
      </c>
      <c r="Z17942" s="33" t="inlineStr">
        <is>
          <t>https://www.contratacion.euskadi.eus/anuncio_contratacion/curso-gestion-presupuestaria/expjaso674763/webkpe00-kpesimpc/es/</t>
        </is>
      </c>
      <c r="AA17942" s="33" t="inlineStr">
        <is>
          <t>https://www.contratacion.euskadi.eus/webkpe00-kpesimpc/es/contenidos/anuncio_contratacion/expjaso674763/es_doc/index.html</t>
        </is>
      </c>
      <c r="AB17942" s="33" t="inlineStr">
        <is>
          <t>https://www.contratacion.euskadi.eus/contenidos/anuncio_contratacion/expjaso674763/es_doc/data/es_r01dtpd19bd657e5415ccad867a0f2355590acbe64</t>
        </is>
      </c>
      <c r="AC17942" s="33" t="inlineStr">
        <is>
          <t>https://www.contratacion.euskadi.eus/contenidos/anuncio_contratacion/expjaso674763/r01Index/expjaso674763-idxContent.xml</t>
        </is>
      </c>
      <c r="AD17942" s="33" t="inlineStr">
        <is>
          <t>19/01/2026</t>
        </is>
      </c>
      <c r="AE17942" s="33" t="inlineStr">
        <is>
          <t>r01epd01197b2aaddb4a50ddf50f48805bac8fe21</t>
        </is>
      </c>
      <c r="AF17942" s="33" t="inlineStr">
        <is>
          <t>Gobierno Vasco</t>
        </is>
      </c>
      <c r="AG17942" s="33" t="inlineStr">
        <is>
          <t>r01e00000fe4e66771ba470b8e727bb9edc9a4f9a</t>
        </is>
      </c>
      <c r="AH17942" s="33" t="inlineStr">
        <is>
          <t>IVAP - Instituto Vasco de Administración Pública</t>
        </is>
      </c>
      <c r="AI17942" s="33" t="inlineStr">
        <is>
          <t/>
        </is>
      </c>
      <c r="AJ17942" s="33" t="inlineStr">
        <is>
          <t/>
        </is>
      </c>
    </row>
    <row r="17943" customHeight="true" ht="15.0">
      <c r="A17943" s="33" t="inlineStr">
        <is>
          <t>Servicio de mantenimiento preventivo de la alimentación de fango al horno nº3 de la instalación de incineración de la EDAR Galindo</t>
        </is>
      </c>
      <c r="B17943" s="33" t="inlineStr">
        <is>
          <t/>
        </is>
      </c>
      <c r="C17943" s="33" t="inlineStr">
        <is>
          <t>Gobierno Vasco</t>
        </is>
      </c>
      <c r="D17943" s="33" t="inlineStr">
        <is>
          <t/>
        </is>
      </c>
      <c r="E17943" s="33" t="inlineStr">
        <is>
          <t/>
        </is>
      </c>
      <c r="F17943" s="33" t="inlineStr">
        <is>
          <t/>
        </is>
      </c>
      <c r="G17943" s="33" t="inlineStr">
        <is>
          <t>Servicio de mantenimiento preventivo de la alimentación de fango al horno nº3 de la instalación de incineración de la EDAR Galindo</t>
        </is>
      </c>
      <c r="H17943" s="33" t="inlineStr">
        <is>
          <t>Servicio de mantenimiento preventivo de la alimentación de fango al horno nº3 de la instalación de incineración de la EDAR Galindo</t>
        </is>
      </c>
      <c r="I17943" s="33" t="inlineStr">
        <is>
          <t/>
        </is>
      </c>
      <c r="J17943" s="33" t="inlineStr">
        <is>
          <t>05/02/2026</t>
        </is>
      </c>
      <c r="K17943" s="34" t="inlineStr">
        <is>
          <t>3190</t>
        </is>
      </c>
      <c r="L17943" s="33" t="inlineStr">
        <is>
          <t>Adjudicación provisional / definitiva</t>
        </is>
      </c>
      <c r="M17943" s="33" t="inlineStr">
        <is>
          <t>false</t>
        </is>
      </c>
      <c r="N17943" s="33" t="inlineStr">
        <is>
          <t/>
        </is>
      </c>
      <c r="O17943" s="33" t="inlineStr">
        <is>
          <t/>
        </is>
      </c>
      <c r="P17943" s="33" t="inlineStr">
        <is>
          <t/>
        </is>
      </c>
      <c r="Q17943" s="33" t="inlineStr">
        <is>
          <t/>
        </is>
      </c>
      <c r="R17943" s="33" t="inlineStr">
        <is>
          <t/>
        </is>
      </c>
      <c r="S17943" s="33" t="inlineStr">
        <is>
          <t>https://www.contratacion.euskadi.eus/webkpe00-kpeperfi/es/contenidos/anuncio_contratacion/expjaso674766/es_doc/images/logo_consorcio_aguas_bilbao.jpg</t>
        </is>
      </c>
      <c r="T17943" s="33" t="inlineStr">
        <is>
          <t>Consorcio de Aguas Bilbao Bizkaia</t>
        </is>
      </c>
      <c r="U17943" s="33" t="inlineStr">
        <is>
          <t>P4800005C - Consorcio de Aguas Bilbao Bizkaia</t>
        </is>
      </c>
      <c r="V17943" s="33" t="inlineStr">
        <is>
          <t>Comité directivo</t>
        </is>
      </c>
      <c r="W17943" s="33" t="inlineStr">
        <is>
          <t/>
        </is>
      </c>
      <c r="X17943" s="33" t="inlineStr">
        <is>
          <t/>
        </is>
      </c>
      <c r="Y17943" s="33" t="inlineStr">
        <is>
          <t/>
        </is>
      </c>
      <c r="Z17943" s="33" t="inlineStr">
        <is>
          <t>https://www.contratacion.euskadi.eus/anuncio_contratacion/servicio-mantenimiento-preventivo-alimentacion-fango-al-horno-n-3-instalacion-incineracion-edar-galindo/expjaso674766/webkpe00-kpesimpc/es/</t>
        </is>
      </c>
      <c r="AA17943" s="33" t="inlineStr">
        <is>
          <t>https://www.contratacion.euskadi.eus/webkpe00-kpesimpc/es/contenidos/anuncio_contratacion/expjaso674766/es_doc/index.html</t>
        </is>
      </c>
      <c r="AB17943" s="33" t="inlineStr">
        <is>
          <t>https://www.contratacion.euskadi.eus/contenidos/anuncio_contratacion/expjaso674766/es_doc/data/es_r01dtpd19c2e1635352af37f3824a7266756cfe04e</t>
        </is>
      </c>
      <c r="AC17943" s="33" t="inlineStr">
        <is>
          <t>https://www.contratacion.euskadi.eus/contenidos/anuncio_contratacion/expjaso674766/r01Index/expjaso674766-idxContent.xml</t>
        </is>
      </c>
      <c r="AD17943" s="33" t="inlineStr">
        <is>
          <t>05/02/2026</t>
        </is>
      </c>
      <c r="AE17943" s="33" t="inlineStr">
        <is>
          <t>r01etpd15f05baca751c62cdb9eb39ed5a40b46efa</t>
        </is>
      </c>
      <c r="AF17943" s="33" t="inlineStr">
        <is>
          <t>Consorcio de Aguas Bilbao Bizkaia</t>
        </is>
      </c>
      <c r="AG17943" s="33" t="inlineStr">
        <is>
          <t>r01etpd15f05bd41f81c62cdb9a4e60f2a14aee24d</t>
        </is>
      </c>
      <c r="AH17943" s="33" t="inlineStr">
        <is>
          <t>Consorcio de Aguas Bilbao Bizkaia</t>
        </is>
      </c>
      <c r="AI17943" s="33" t="inlineStr">
        <is>
          <t/>
        </is>
      </c>
      <c r="AJ17943" s="33" t="inlineStr">
        <is>
          <t/>
        </is>
      </c>
    </row>
    <row r="17944" customHeight="true" ht="15.0">
      <c r="A17944" s="33" t="inlineStr">
        <is>
          <t>Mantenimiento y soporte de la solución de postprocesado avanzado de imagen de RM de OLEA SPHERE y MEDIS SUITE PREMIUM para OSATEK</t>
        </is>
      </c>
      <c r="B17944" s="33" t="inlineStr">
        <is>
          <t/>
        </is>
      </c>
      <c r="C17944" s="33" t="inlineStr">
        <is>
          <t>Gobierno Vasco</t>
        </is>
      </c>
      <c r="D17944" s="33" t="inlineStr">
        <is>
          <t/>
        </is>
      </c>
      <c r="E17944" s="33" t="inlineStr">
        <is>
          <t/>
        </is>
      </c>
      <c r="F17944" s="33" t="inlineStr">
        <is>
          <t/>
        </is>
      </c>
      <c r="G17944" s="33" t="inlineStr">
        <is>
          <t>Mantenimiento y soporte de la solución de postprocesado avanzado de imagen de RM de OLEA SPHERE y MEDIS SUITE PREMIUM para OSATEK</t>
        </is>
      </c>
      <c r="H17944" s="33" t="inlineStr">
        <is>
          <t>Mantenimiento y soporte de la solución de postprocesado avanzado de imagen de RM de OLEA SPHERE y MEDIS SUITE PREMIUM para OSATEK</t>
        </is>
      </c>
      <c r="I17944" s="33" t="inlineStr">
        <is>
          <t/>
        </is>
      </c>
      <c r="J17944" s="33" t="inlineStr">
        <is>
          <t>05/02/2026</t>
        </is>
      </c>
      <c r="K17944" s="33" t="inlineStr">
        <is>
          <t>2026/0002</t>
        </is>
      </c>
      <c r="L17944" s="33" t="inlineStr">
        <is>
          <t>DS</t>
        </is>
      </c>
      <c r="M17944" s="33" t="inlineStr">
        <is>
          <t>false</t>
        </is>
      </c>
      <c r="N17944" s="33" t="inlineStr">
        <is>
          <t/>
        </is>
      </c>
      <c r="O17944" s="33" t="inlineStr">
        <is>
          <t/>
        </is>
      </c>
      <c r="P17944" s="33" t="inlineStr">
        <is>
          <t/>
        </is>
      </c>
      <c r="Q17944" s="33" t="inlineStr">
        <is>
          <t/>
        </is>
      </c>
      <c r="R17944" s="33" t="inlineStr">
        <is>
          <t/>
        </is>
      </c>
      <c r="S17944" s="33" t="inlineStr">
        <is>
          <t>https://www.contratacion.euskadi.eus/webkpe00-kpeperfi/es/contenidos/anuncio_contratacion/expjaso674768/es_doc/images/logo_oskidetza_30.jpg</t>
        </is>
      </c>
      <c r="T17944" s="33" t="inlineStr">
        <is>
          <t>OSAKIDETZA - Servicio Vasco de Salud</t>
        </is>
      </c>
      <c r="U17944" s="33" t="inlineStr">
        <is>
          <t>S5100023J - Osatek, S.A. (Impulsora)</t>
        </is>
      </c>
      <c r="V17944" s="33" t="inlineStr">
        <is>
          <t>Director Gerente</t>
        </is>
      </c>
      <c r="W17944" s="33" t="inlineStr">
        <is>
          <t/>
        </is>
      </c>
      <c r="X17944" s="33" t="inlineStr">
        <is>
          <t/>
        </is>
      </c>
      <c r="Y17944" s="33" t="inlineStr">
        <is>
          <t>04/02/2026 09:00</t>
        </is>
      </c>
      <c r="Z17944" s="33" t="inlineStr">
        <is>
          <t>https://www.contratacion.euskadi.eus/anuncio_contratacion/mantenimiento-y-soporte-solucion-postprocesado-avanzado-imagen-rm-olea-sphere-y-medis-suite-premium-osatek/webkpe00-kpesimpc/es/</t>
        </is>
      </c>
      <c r="AA17944" s="33" t="inlineStr">
        <is>
          <t>https://www.contratacion.euskadi.eus/webkpe00-kpesimpc/es/contenidos/anuncio_contratacion/expjaso674768/es_doc/index.html</t>
        </is>
      </c>
      <c r="AB17944" s="33" t="inlineStr">
        <is>
          <t>https://www.contratacion.euskadi.eus/contenidos/anuncio_contratacion/expjaso674768/es_doc/data/es_r01dtpd19c2d63885f40327570506a77470e9f4d15</t>
        </is>
      </c>
      <c r="AC17944" s="33" t="inlineStr">
        <is>
          <t>https://www.contratacion.euskadi.eus/contenidos/anuncio_contratacion/expjaso674768/r01Index/expjaso674768-idxContent.xml</t>
        </is>
      </c>
      <c r="AD17944" s="33" t="inlineStr">
        <is>
          <t>05/02/2026</t>
        </is>
      </c>
      <c r="AE17944" s="33" t="inlineStr">
        <is>
          <t>r01eEF101135D3F04C4806230B827B80FC4755949557</t>
        </is>
      </c>
      <c r="AF17944" s="33" t="inlineStr">
        <is>
          <t>Osakidetza - Servicio Vasco de Salud</t>
        </is>
      </c>
      <c r="AG17944" s="33" t="inlineStr">
        <is>
          <t>r01epd011aecfef05b254392e1740bdac3840ff67</t>
        </is>
      </c>
      <c r="AH17944" s="33" t="inlineStr">
        <is>
          <t>OSATEK</t>
        </is>
      </c>
      <c r="AI17944" s="33" t="inlineStr">
        <is>
          <t/>
        </is>
      </c>
      <c r="AJ17944" s="33" t="inlineStr">
        <is>
          <t/>
        </is>
      </c>
    </row>
    <row r="17945" customHeight="true" ht="15.0">
      <c r="A17945" s="33" t="inlineStr">
        <is>
          <t>Curso "Kontratuaren xedea. Kontratu motak"</t>
        </is>
      </c>
      <c r="B17945" s="33" t="inlineStr">
        <is>
          <t/>
        </is>
      </c>
      <c r="C17945" s="33" t="inlineStr">
        <is>
          <t>Gobierno Vasco</t>
        </is>
      </c>
      <c r="D17945" s="33" t="inlineStr">
        <is>
          <t/>
        </is>
      </c>
      <c r="E17945" s="33" t="inlineStr">
        <is>
          <t/>
        </is>
      </c>
      <c r="F17945" s="33" t="inlineStr">
        <is>
          <t/>
        </is>
      </c>
      <c r="G17945" s="33" t="inlineStr">
        <is>
          <t>Curso "Kontratuaren xedea. Kontratu motak"</t>
        </is>
      </c>
      <c r="H17945" s="33" t="inlineStr">
        <is>
          <t>Curso "Kontratuaren xedea. Kontratu motak"</t>
        </is>
      </c>
      <c r="I17945" s="33" t="inlineStr">
        <is>
          <t/>
        </is>
      </c>
      <c r="J17945" s="33" t="inlineStr">
        <is>
          <t>19/01/2026</t>
        </is>
      </c>
      <c r="K17945" s="33" t="inlineStr">
        <is>
          <t>P_2026_1_13_3_2_JJSI_</t>
        </is>
      </c>
      <c r="L17945" s="33" t="inlineStr">
        <is>
          <t>Adjudicación provisional / definitiva</t>
        </is>
      </c>
      <c r="M17945" s="33" t="inlineStr">
        <is>
          <t>true</t>
        </is>
      </c>
      <c r="N17945" s="33" t="inlineStr">
        <is>
          <t/>
        </is>
      </c>
      <c r="O17945" s="33" t="inlineStr">
        <is>
          <t/>
        </is>
      </c>
      <c r="P17945" s="33" t="inlineStr">
        <is>
          <t/>
        </is>
      </c>
      <c r="Q17945" s="33" t="inlineStr">
        <is>
          <t/>
        </is>
      </c>
      <c r="R17945" s="33" t="inlineStr">
        <is>
          <t/>
        </is>
      </c>
      <c r="S17945" s="33" t="inlineStr">
        <is>
          <t>https://www.contratacion.euskadi.eus/webkpe00-kpeperfi/es/contenidos/anuncio_contratacion/expjaso674772/es_doc/images/w32_logoGobiernoVasco.gif</t>
        </is>
      </c>
      <c r="T17945" s="33" t="inlineStr">
        <is>
          <t>Gobierno Vasco</t>
        </is>
      </c>
      <c r="U17945" s="33" t="inlineStr">
        <is>
          <t>S4833001C - Instituto Vasco de Administración Pública (IVAP)</t>
        </is>
      </c>
      <c r="V17945" s="33" t="inlineStr">
        <is>
          <t>Directora del Instituto Vasco de Administración Pública</t>
        </is>
      </c>
      <c r="W17945" s="33" t="inlineStr">
        <is>
          <t/>
        </is>
      </c>
      <c r="X17945" s="33" t="inlineStr">
        <is>
          <t/>
        </is>
      </c>
      <c r="Y17945" s="33" t="inlineStr">
        <is>
          <t/>
        </is>
      </c>
      <c r="Z17945" s="33" t="inlineStr">
        <is>
          <t>https://www.contratacion.euskadi.eus/anuncio_contratacion/curso-kontratuaren-xedea-kontratu-motak/webkpe00-kpesimpc/es/</t>
        </is>
      </c>
      <c r="AA17945" s="33" t="inlineStr">
        <is>
          <t>https://www.contratacion.euskadi.eus/webkpe00-kpesimpc/es/contenidos/anuncio_contratacion/expjaso674772/es_doc/index.html</t>
        </is>
      </c>
      <c r="AB17945" s="33" t="inlineStr">
        <is>
          <t>https://www.contratacion.euskadi.eus/contenidos/anuncio_contratacion/expjaso674772/es_doc/data/es_r01dtpd19bd677c2b06a7b6f1f920884c9156d5189</t>
        </is>
      </c>
      <c r="AC17945" s="33" t="inlineStr">
        <is>
          <t>https://www.contratacion.euskadi.eus/contenidos/anuncio_contratacion/expjaso674772/r01Index/expjaso674772-idxContent.xml</t>
        </is>
      </c>
      <c r="AD17945" s="33" t="inlineStr">
        <is>
          <t>19/01/2026</t>
        </is>
      </c>
      <c r="AE17945" s="33" t="inlineStr">
        <is>
          <t>r01epd01197b2aaddb4a50ddf50f48805bac8fe21</t>
        </is>
      </c>
      <c r="AF17945" s="33" t="inlineStr">
        <is>
          <t>Gobierno Vasco</t>
        </is>
      </c>
      <c r="AG17945" s="33" t="inlineStr">
        <is>
          <t>r01e00000fe4e66771ba470b8e727bb9edc9a4f9a</t>
        </is>
      </c>
      <c r="AH17945" s="33" t="inlineStr">
        <is>
          <t>IVAP - Instituto Vasco de Administración Pública</t>
        </is>
      </c>
      <c r="AI17945" s="33" t="inlineStr">
        <is>
          <t/>
        </is>
      </c>
      <c r="AJ17945" s="33" t="inlineStr">
        <is>
          <t/>
        </is>
      </c>
    </row>
    <row r="17946" customHeight="true" ht="15.0">
      <c r="A17946" s="33" t="inlineStr">
        <is>
          <t>Curso "Procedimientos administrativos en Tramitagune"</t>
        </is>
      </c>
      <c r="B17946" s="33" t="inlineStr">
        <is>
          <t/>
        </is>
      </c>
      <c r="C17946" s="33" t="inlineStr">
        <is>
          <t>Gobierno Vasco</t>
        </is>
      </c>
      <c r="D17946" s="33" t="inlineStr">
        <is>
          <t/>
        </is>
      </c>
      <c r="E17946" s="33" t="inlineStr">
        <is>
          <t/>
        </is>
      </c>
      <c r="F17946" s="33" t="inlineStr">
        <is>
          <t/>
        </is>
      </c>
      <c r="G17946" s="33" t="inlineStr">
        <is>
          <t>Curso "Procedimientos administrativos en Tramitagune"</t>
        </is>
      </c>
      <c r="H17946" s="33" t="inlineStr">
        <is>
          <t>Curso "Procedimientos administrativos en Tramitagune"</t>
        </is>
      </c>
      <c r="I17946" s="33" t="inlineStr">
        <is>
          <t/>
        </is>
      </c>
      <c r="J17946" s="33" t="inlineStr">
        <is>
          <t>19/01/2026</t>
        </is>
      </c>
      <c r="K17946" s="33" t="inlineStr">
        <is>
          <t>P_2026_1_41_28_3_LIA</t>
        </is>
      </c>
      <c r="L17946" s="33" t="inlineStr">
        <is>
          <t>Adjudicación provisional / definitiva</t>
        </is>
      </c>
      <c r="M17946" s="33" t="inlineStr">
        <is>
          <t>true</t>
        </is>
      </c>
      <c r="N17946" s="33" t="inlineStr">
        <is>
          <t/>
        </is>
      </c>
      <c r="O17946" s="33" t="inlineStr">
        <is>
          <t/>
        </is>
      </c>
      <c r="P17946" s="33" t="inlineStr">
        <is>
          <t/>
        </is>
      </c>
      <c r="Q17946" s="33" t="inlineStr">
        <is>
          <t/>
        </is>
      </c>
      <c r="R17946" s="33" t="inlineStr">
        <is>
          <t/>
        </is>
      </c>
      <c r="S17946" s="33" t="inlineStr">
        <is>
          <t>https://www.contratacion.euskadi.eus/webkpe00-kpeperfi/es/contenidos/anuncio_contratacion/expjaso674773/es_doc/images/w32_logoGobiernoVasco.gif</t>
        </is>
      </c>
      <c r="T17946" s="33" t="inlineStr">
        <is>
          <t>Gobierno Vasco</t>
        </is>
      </c>
      <c r="U17946" s="33" t="inlineStr">
        <is>
          <t>S4833001C - Instituto Vasco de Administración Pública (IVAP)</t>
        </is>
      </c>
      <c r="V17946" s="33" t="inlineStr">
        <is>
          <t>Directora del Instituto Vasco de Administración Pública</t>
        </is>
      </c>
      <c r="W17946" s="33" t="inlineStr">
        <is>
          <t/>
        </is>
      </c>
      <c r="X17946" s="33" t="inlineStr">
        <is>
          <t/>
        </is>
      </c>
      <c r="Y17946" s="33" t="inlineStr">
        <is>
          <t/>
        </is>
      </c>
      <c r="Z17946" s="33" t="inlineStr">
        <is>
          <t>https://www.contratacion.euskadi.eus/anuncio_contratacion/curso-procedimientos-administrativos-tramitagune/expjaso674773/webkpe00-kpesimpc/es/</t>
        </is>
      </c>
      <c r="AA17946" s="33" t="inlineStr">
        <is>
          <t>https://www.contratacion.euskadi.eus/webkpe00-kpesimpc/es/contenidos/anuncio_contratacion/expjaso674773/es_doc/index.html</t>
        </is>
      </c>
      <c r="AB17946" s="33" t="inlineStr">
        <is>
          <t>https://www.contratacion.euskadi.eus/contenidos/anuncio_contratacion/expjaso674773/es_doc/data/es_r01dtpd19bd67c7f1d5ccad8672ada6a59560f5d94</t>
        </is>
      </c>
      <c r="AC17946" s="33" t="inlineStr">
        <is>
          <t>https://www.contratacion.euskadi.eus/contenidos/anuncio_contratacion/expjaso674773/r01Index/expjaso674773-idxContent.xml</t>
        </is>
      </c>
      <c r="AD17946" s="33" t="inlineStr">
        <is>
          <t>19/01/2026</t>
        </is>
      </c>
      <c r="AE17946" s="33" t="inlineStr">
        <is>
          <t>r01epd01197b2aaddb4a50ddf50f48805bac8fe21</t>
        </is>
      </c>
      <c r="AF17946" s="33" t="inlineStr">
        <is>
          <t>Gobierno Vasco</t>
        </is>
      </c>
      <c r="AG17946" s="33" t="inlineStr">
        <is>
          <t>r01e00000fe4e66771ba470b8e727bb9edc9a4f9a</t>
        </is>
      </c>
      <c r="AH17946" s="33" t="inlineStr">
        <is>
          <t>IVAP - Instituto Vasco de Administración Pública</t>
        </is>
      </c>
      <c r="AI17946" s="33" t="inlineStr">
        <is>
          <t/>
        </is>
      </c>
      <c r="AJ17946" s="33" t="inlineStr">
        <is>
          <t/>
        </is>
      </c>
    </row>
    <row r="17947" customHeight="true" ht="15.0">
      <c r="A17947" s="33" t="inlineStr">
        <is>
          <t>Curso de sensibilización en ética profesional</t>
        </is>
      </c>
      <c r="B17947" s="33" t="inlineStr">
        <is>
          <t/>
        </is>
      </c>
      <c r="C17947" s="33" t="inlineStr">
        <is>
          <t>Gobierno Vasco</t>
        </is>
      </c>
      <c r="D17947" s="33" t="inlineStr">
        <is>
          <t/>
        </is>
      </c>
      <c r="E17947" s="33" t="inlineStr">
        <is>
          <t/>
        </is>
      </c>
      <c r="F17947" s="33" t="inlineStr">
        <is>
          <t/>
        </is>
      </c>
      <c r="G17947" s="33" t="inlineStr">
        <is>
          <t>Curso de sensibilización en ética profesional</t>
        </is>
      </c>
      <c r="H17947" s="33" t="inlineStr">
        <is>
          <t>Curso de sensibilización en ética profesional</t>
        </is>
      </c>
      <c r="I17947" s="33" t="inlineStr">
        <is>
          <t/>
        </is>
      </c>
      <c r="J17947" s="33" t="inlineStr">
        <is>
          <t>19/01/2026</t>
        </is>
      </c>
      <c r="K17947" s="33" t="inlineStr">
        <is>
          <t>P_2026_1_0_12_1_MJGI</t>
        </is>
      </c>
      <c r="L17947" s="33" t="inlineStr">
        <is>
          <t>Adjudicación provisional / definitiva</t>
        </is>
      </c>
      <c r="M17947" s="33" t="inlineStr">
        <is>
          <t>true</t>
        </is>
      </c>
      <c r="N17947" s="33" t="inlineStr">
        <is>
          <t/>
        </is>
      </c>
      <c r="O17947" s="33" t="inlineStr">
        <is>
          <t/>
        </is>
      </c>
      <c r="P17947" s="33" t="inlineStr">
        <is>
          <t/>
        </is>
      </c>
      <c r="Q17947" s="33" t="inlineStr">
        <is>
          <t/>
        </is>
      </c>
      <c r="R17947" s="33" t="inlineStr">
        <is>
          <t/>
        </is>
      </c>
      <c r="S17947" s="33" t="inlineStr">
        <is>
          <t>https://www.contratacion.euskadi.eus/webkpe00-kpeperfi/es/contenidos/anuncio_contratacion/expjaso674774/es_doc/images/w32_logoGobiernoVasco.gif</t>
        </is>
      </c>
      <c r="T17947" s="33" t="inlineStr">
        <is>
          <t>Gobierno Vasco</t>
        </is>
      </c>
      <c r="U17947" s="33" t="inlineStr">
        <is>
          <t>S4833001C - Instituto Vasco de Administración Pública (IVAP)</t>
        </is>
      </c>
      <c r="V17947" s="33" t="inlineStr">
        <is>
          <t>Directora del Instituto Vasco de Administración Pública</t>
        </is>
      </c>
      <c r="W17947" s="33" t="inlineStr">
        <is>
          <t/>
        </is>
      </c>
      <c r="X17947" s="33" t="inlineStr">
        <is>
          <t/>
        </is>
      </c>
      <c r="Y17947" s="33" t="inlineStr">
        <is>
          <t/>
        </is>
      </c>
      <c r="Z17947" s="33" t="inlineStr">
        <is>
          <t>https://www.contratacion.euskadi.eus/anuncio_contratacion/curso-sensibilizacion-etica-profesional/webkpe00-kpesimpc/es/</t>
        </is>
      </c>
      <c r="AA17947" s="33" t="inlineStr">
        <is>
          <t>https://www.contratacion.euskadi.eus/webkpe00-kpesimpc/es/contenidos/anuncio_contratacion/expjaso674774/es_doc/index.html</t>
        </is>
      </c>
      <c r="AB17947" s="33" t="inlineStr">
        <is>
          <t>https://www.contratacion.euskadi.eus/contenidos/anuncio_contratacion/expjaso674774/es_doc/data/es_r01dtpd19bd680774f5ccad867adc72eb47ccf446b</t>
        </is>
      </c>
      <c r="AC17947" s="33" t="inlineStr">
        <is>
          <t>https://www.contratacion.euskadi.eus/contenidos/anuncio_contratacion/expjaso674774/r01Index/expjaso674774-idxContent.xml</t>
        </is>
      </c>
      <c r="AD17947" s="33" t="inlineStr">
        <is>
          <t>19/01/2026</t>
        </is>
      </c>
      <c r="AE17947" s="33" t="inlineStr">
        <is>
          <t>r01epd01197b2aaddb4a50ddf50f48805bac8fe21</t>
        </is>
      </c>
      <c r="AF17947" s="33" t="inlineStr">
        <is>
          <t>Gobierno Vasco</t>
        </is>
      </c>
      <c r="AG17947" s="33" t="inlineStr">
        <is>
          <t>r01e00000fe4e66771ba470b8e727bb9edc9a4f9a</t>
        </is>
      </c>
      <c r="AH17947" s="33" t="inlineStr">
        <is>
          <t>IVAP - Instituto Vasco de Administración Pública</t>
        </is>
      </c>
      <c r="AI17947" s="33" t="inlineStr">
        <is>
          <t/>
        </is>
      </c>
      <c r="AJ17947" s="33" t="inlineStr">
        <is>
          <t/>
        </is>
      </c>
    </row>
    <row r="17948" customHeight="true" ht="15.0">
      <c r="A17948" s="33" t="inlineStr">
        <is>
          <t>Curso "Integridad, prevención del fraude y conflictos de intereses"</t>
        </is>
      </c>
      <c r="B17948" s="33" t="inlineStr">
        <is>
          <t/>
        </is>
      </c>
      <c r="C17948" s="33" t="inlineStr">
        <is>
          <t>Gobierno Vasco</t>
        </is>
      </c>
      <c r="D17948" s="33" t="inlineStr">
        <is>
          <t/>
        </is>
      </c>
      <c r="E17948" s="33" t="inlineStr">
        <is>
          <t/>
        </is>
      </c>
      <c r="F17948" s="33" t="inlineStr">
        <is>
          <t/>
        </is>
      </c>
      <c r="G17948" s="33" t="inlineStr">
        <is>
          <t>Curso "Integridad, prevención del fraude y conflictos de intereses"</t>
        </is>
      </c>
      <c r="H17948" s="33" t="inlineStr">
        <is>
          <t>Curso "Integridad, prevención del fraude y conflictos de intereses"</t>
        </is>
      </c>
      <c r="I17948" s="33" t="inlineStr">
        <is>
          <t/>
        </is>
      </c>
      <c r="J17948" s="33" t="inlineStr">
        <is>
          <t>19/01/2026</t>
        </is>
      </c>
      <c r="K17948" s="33" t="inlineStr">
        <is>
          <t>P_2026_1_13_3_3_MTBC</t>
        </is>
      </c>
      <c r="L17948" s="33" t="inlineStr">
        <is>
          <t>Adjudicación provisional / definitiva</t>
        </is>
      </c>
      <c r="M17948" s="33" t="inlineStr">
        <is>
          <t>true</t>
        </is>
      </c>
      <c r="N17948" s="33" t="inlineStr">
        <is>
          <t/>
        </is>
      </c>
      <c r="O17948" s="33" t="inlineStr">
        <is>
          <t/>
        </is>
      </c>
      <c r="P17948" s="33" t="inlineStr">
        <is>
          <t/>
        </is>
      </c>
      <c r="Q17948" s="33" t="inlineStr">
        <is>
          <t/>
        </is>
      </c>
      <c r="R17948" s="33" t="inlineStr">
        <is>
          <t/>
        </is>
      </c>
      <c r="S17948" s="33" t="inlineStr">
        <is>
          <t>https://www.contratacion.euskadi.eus/webkpe00-kpeperfi/es/contenidos/anuncio_contratacion/expjaso674776/es_doc/images/w32_logoGobiernoVasco.gif</t>
        </is>
      </c>
      <c r="T17948" s="33" t="inlineStr">
        <is>
          <t>Gobierno Vasco</t>
        </is>
      </c>
      <c r="U17948" s="33" t="inlineStr">
        <is>
          <t>S4833001C - Instituto Vasco de Administración Pública (IVAP)</t>
        </is>
      </c>
      <c r="V17948" s="33" t="inlineStr">
        <is>
          <t>Directora del Instituto Vasco de Administración Pública</t>
        </is>
      </c>
      <c r="W17948" s="33" t="inlineStr">
        <is>
          <t/>
        </is>
      </c>
      <c r="X17948" s="33" t="inlineStr">
        <is>
          <t/>
        </is>
      </c>
      <c r="Y17948" s="33" t="inlineStr">
        <is>
          <t/>
        </is>
      </c>
      <c r="Z17948" s="33" t="inlineStr">
        <is>
          <t>https://www.contratacion.euskadi.eus/anuncio_contratacion/curso-integridad-prevencion-del-fraude-y-conflictos-intereses/expjaso674776/webkpe00-kpesimpc/es/</t>
        </is>
      </c>
      <c r="AA17948" s="33" t="inlineStr">
        <is>
          <t>https://www.contratacion.euskadi.eus/webkpe00-kpesimpc/es/contenidos/anuncio_contratacion/expjaso674776/es_doc/index.html</t>
        </is>
      </c>
      <c r="AB17948" s="33" t="inlineStr">
        <is>
          <t>https://www.contratacion.euskadi.eus/contenidos/anuncio_contratacion/expjaso674776/es_doc/data/es_r01dtpd019bd680a00b5ccad867f944306c0abf921</t>
        </is>
      </c>
      <c r="AC17948" s="33" t="inlineStr">
        <is>
          <t>https://www.contratacion.euskadi.eus/contenidos/anuncio_contratacion/expjaso674776/r01Index/expjaso674776-idxContent.xml</t>
        </is>
      </c>
      <c r="AD17948" s="33" t="inlineStr">
        <is>
          <t>19/01/2026</t>
        </is>
      </c>
      <c r="AE17948" s="33" t="inlineStr">
        <is>
          <t>r01epd01197b2aaddb4a50ddf50f48805bac8fe21</t>
        </is>
      </c>
      <c r="AF17948" s="33" t="inlineStr">
        <is>
          <t>Gobierno Vasco</t>
        </is>
      </c>
      <c r="AG17948" s="33" t="inlineStr">
        <is>
          <t>r01e00000fe4e66771ba470b8e727bb9edc9a4f9a</t>
        </is>
      </c>
      <c r="AH17948" s="33" t="inlineStr">
        <is>
          <t>IVAP - Instituto Vasco de Administración Pública</t>
        </is>
      </c>
      <c r="AI17948" s="33" t="inlineStr">
        <is>
          <t/>
        </is>
      </c>
      <c r="AJ17948" s="33" t="inlineStr">
        <is>
          <t/>
        </is>
      </c>
    </row>
    <row r="17949" customHeight="true" ht="15.0">
      <c r="A17949" s="33" t="inlineStr">
        <is>
          <t>Procedimientos administrativos en Tramitagune</t>
        </is>
      </c>
      <c r="B17949" s="33" t="inlineStr">
        <is>
          <t/>
        </is>
      </c>
      <c r="C17949" s="33" t="inlineStr">
        <is>
          <t>Gobierno Vasco</t>
        </is>
      </c>
      <c r="D17949" s="33" t="inlineStr">
        <is>
          <t/>
        </is>
      </c>
      <c r="E17949" s="33" t="inlineStr">
        <is>
          <t/>
        </is>
      </c>
      <c r="F17949" s="33" t="inlineStr">
        <is>
          <t/>
        </is>
      </c>
      <c r="G17949" s="33" t="inlineStr">
        <is>
          <t>Procedimientos administrativos en Tramitagune</t>
        </is>
      </c>
      <c r="H17949" s="33" t="inlineStr">
        <is>
          <t>Procedimientos administrativos en Tramitagune</t>
        </is>
      </c>
      <c r="I17949" s="33" t="inlineStr">
        <is>
          <t/>
        </is>
      </c>
      <c r="J17949" s="33" t="inlineStr">
        <is>
          <t>19/01/2026</t>
        </is>
      </c>
      <c r="K17949" s="33" t="inlineStr">
        <is>
          <t>P_2026_1_41_28_3_MAF</t>
        </is>
      </c>
      <c r="L17949" s="33" t="inlineStr">
        <is>
          <t>Adjudicación provisional / definitiva</t>
        </is>
      </c>
      <c r="M17949" s="33" t="inlineStr">
        <is>
          <t>true</t>
        </is>
      </c>
      <c r="N17949" s="33" t="inlineStr">
        <is>
          <t/>
        </is>
      </c>
      <c r="O17949" s="33" t="inlineStr">
        <is>
          <t/>
        </is>
      </c>
      <c r="P17949" s="33" t="inlineStr">
        <is>
          <t/>
        </is>
      </c>
      <c r="Q17949" s="33" t="inlineStr">
        <is>
          <t/>
        </is>
      </c>
      <c r="R17949" s="33" t="inlineStr">
        <is>
          <t/>
        </is>
      </c>
      <c r="S17949" s="33" t="inlineStr">
        <is>
          <t>https://www.contratacion.euskadi.eus/webkpe00-kpeperfi/es/contenidos/anuncio_contratacion/expjaso674777/es_doc/images/w32_logoGobiernoVasco.gif</t>
        </is>
      </c>
      <c r="T17949" s="33" t="inlineStr">
        <is>
          <t>Gobierno Vasco</t>
        </is>
      </c>
      <c r="U17949" s="33" t="inlineStr">
        <is>
          <t>S4833001C - Instituto Vasco de Administración Pública (IVAP)</t>
        </is>
      </c>
      <c r="V17949" s="33" t="inlineStr">
        <is>
          <t>Directora del Instituto Vasco de Administración Pública</t>
        </is>
      </c>
      <c r="W17949" s="33" t="inlineStr">
        <is>
          <t/>
        </is>
      </c>
      <c r="X17949" s="33" t="inlineStr">
        <is>
          <t/>
        </is>
      </c>
      <c r="Y17949" s="33" t="inlineStr">
        <is>
          <t/>
        </is>
      </c>
      <c r="Z17949" s="33" t="inlineStr">
        <is>
          <t>https://www.contratacion.euskadi.eus/anuncio_contratacion/procedimientos-administrativos-tramitagune/expjaso674777/webkpe00-kpesimpc/es/</t>
        </is>
      </c>
      <c r="AA17949" s="33" t="inlineStr">
        <is>
          <t>https://www.contratacion.euskadi.eus/webkpe00-kpesimpc/es/contenidos/anuncio_contratacion/expjaso674777/es_doc/index.html</t>
        </is>
      </c>
      <c r="AB17949" s="33" t="inlineStr">
        <is>
          <t>https://www.contratacion.euskadi.eus/contenidos/anuncio_contratacion/expjaso674777/es_doc/data/es_r01dtpd19bd685f76a3dc02453bbf2fe0886a7511e</t>
        </is>
      </c>
      <c r="AC17949" s="33" t="inlineStr">
        <is>
          <t>https://www.contratacion.euskadi.eus/contenidos/anuncio_contratacion/expjaso674777/r01Index/expjaso674777-idxContent.xml</t>
        </is>
      </c>
      <c r="AD17949" s="33" t="inlineStr">
        <is>
          <t>19/01/2026</t>
        </is>
      </c>
      <c r="AE17949" s="33" t="inlineStr">
        <is>
          <t>r01epd01197b2aaddb4a50ddf50f48805bac8fe21</t>
        </is>
      </c>
      <c r="AF17949" s="33" t="inlineStr">
        <is>
          <t>Gobierno Vasco</t>
        </is>
      </c>
      <c r="AG17949" s="33" t="inlineStr">
        <is>
          <t>r01e00000fe4e66771ba470b8e727bb9edc9a4f9a</t>
        </is>
      </c>
      <c r="AH17949" s="33" t="inlineStr">
        <is>
          <t>IVAP - Instituto Vasco de Administración Pública</t>
        </is>
      </c>
      <c r="AI17949" s="33" t="inlineStr">
        <is>
          <t/>
        </is>
      </c>
      <c r="AJ17949" s="33" t="inlineStr">
        <is>
          <t/>
        </is>
      </c>
    </row>
    <row r="17950" customHeight="true" ht="15.0">
      <c r="A17950" s="33" t="inlineStr">
        <is>
          <t>Curso "Gestión presupuestaria"</t>
        </is>
      </c>
      <c r="B17950" s="33" t="inlineStr">
        <is>
          <t/>
        </is>
      </c>
      <c r="C17950" s="33" t="inlineStr">
        <is>
          <t>Gobierno Vasco</t>
        </is>
      </c>
      <c r="D17950" s="33" t="inlineStr">
        <is>
          <t/>
        </is>
      </c>
      <c r="E17950" s="33" t="inlineStr">
        <is>
          <t/>
        </is>
      </c>
      <c r="F17950" s="33" t="inlineStr">
        <is>
          <t/>
        </is>
      </c>
      <c r="G17950" s="33" t="inlineStr">
        <is>
          <t>Curso "Gestión presupuestaria"</t>
        </is>
      </c>
      <c r="H17950" s="33" t="inlineStr">
        <is>
          <t>Curso "Gestión presupuestaria"</t>
        </is>
      </c>
      <c r="I17950" s="33" t="inlineStr">
        <is>
          <t/>
        </is>
      </c>
      <c r="J17950" s="33" t="inlineStr">
        <is>
          <t>19/01/2026</t>
        </is>
      </c>
      <c r="K17950" s="33" t="inlineStr">
        <is>
          <t>P_2026_1_10_2_1_SHI</t>
        </is>
      </c>
      <c r="L17950" s="33" t="inlineStr">
        <is>
          <t>Adjudicación provisional / definitiva</t>
        </is>
      </c>
      <c r="M17950" s="33" t="inlineStr">
        <is>
          <t>true</t>
        </is>
      </c>
      <c r="N17950" s="33" t="inlineStr">
        <is>
          <t/>
        </is>
      </c>
      <c r="O17950" s="33" t="inlineStr">
        <is>
          <t/>
        </is>
      </c>
      <c r="P17950" s="33" t="inlineStr">
        <is>
          <t/>
        </is>
      </c>
      <c r="Q17950" s="33" t="inlineStr">
        <is>
          <t/>
        </is>
      </c>
      <c r="R17950" s="33" t="inlineStr">
        <is>
          <t/>
        </is>
      </c>
      <c r="S17950" s="33" t="inlineStr">
        <is>
          <t>https://www.contratacion.euskadi.eus/webkpe00-kpeperfi/es/contenidos/anuncio_contratacion/expjaso674779/es_doc/images/w32_logoGobiernoVasco.gif</t>
        </is>
      </c>
      <c r="T17950" s="33" t="inlineStr">
        <is>
          <t>Gobierno Vasco</t>
        </is>
      </c>
      <c r="U17950" s="33" t="inlineStr">
        <is>
          <t>S4833001C - Instituto Vasco de Administración Pública (IVAP)</t>
        </is>
      </c>
      <c r="V17950" s="33" t="inlineStr">
        <is>
          <t>Directora del Instituto Vasco de Administración Pública</t>
        </is>
      </c>
      <c r="W17950" s="33" t="inlineStr">
        <is>
          <t/>
        </is>
      </c>
      <c r="X17950" s="33" t="inlineStr">
        <is>
          <t/>
        </is>
      </c>
      <c r="Y17950" s="33" t="inlineStr">
        <is>
          <t/>
        </is>
      </c>
      <c r="Z17950" s="33" t="inlineStr">
        <is>
          <t>https://www.contratacion.euskadi.eus/anuncio_contratacion/curso-gestion-presupuestaria/expjaso674779/webkpe00-kpesimpc/es/</t>
        </is>
      </c>
      <c r="AA17950" s="33" t="inlineStr">
        <is>
          <t>https://www.contratacion.euskadi.eus/webkpe00-kpesimpc/es/contenidos/anuncio_contratacion/expjaso674779/es_doc/index.html</t>
        </is>
      </c>
      <c r="AB17950" s="33" t="inlineStr">
        <is>
          <t>https://www.contratacion.euskadi.eus/contenidos/anuncio_contratacion/expjaso674779/es_doc/data/es_r01dtpd19bd68ed0bd5ccad867bddebba103ea2e43</t>
        </is>
      </c>
      <c r="AC17950" s="33" t="inlineStr">
        <is>
          <t>https://www.contratacion.euskadi.eus/contenidos/anuncio_contratacion/expjaso674779/r01Index/expjaso674779-idxContent.xml</t>
        </is>
      </c>
      <c r="AD17950" s="33" t="inlineStr">
        <is>
          <t>19/01/2026</t>
        </is>
      </c>
      <c r="AE17950" s="33" t="inlineStr">
        <is>
          <t>r01epd01197b2aaddb4a50ddf50f48805bac8fe21</t>
        </is>
      </c>
      <c r="AF17950" s="33" t="inlineStr">
        <is>
          <t>Gobierno Vasco</t>
        </is>
      </c>
      <c r="AG17950" s="33" t="inlineStr">
        <is>
          <t>r01e00000fe4e66771ba470b8e727bb9edc9a4f9a</t>
        </is>
      </c>
      <c r="AH17950" s="33" t="inlineStr">
        <is>
          <t>IVAP - Instituto Vasco de Administración Pública</t>
        </is>
      </c>
      <c r="AI17950" s="33" t="inlineStr">
        <is>
          <t/>
        </is>
      </c>
      <c r="AJ17950" s="33" t="inlineStr">
        <is>
          <t/>
        </is>
      </c>
    </row>
    <row r="17951" customHeight="true" ht="15.0">
      <c r="A17951" s="33" t="inlineStr">
        <is>
          <t>Impartición del curso competencias clave previa a certificados de profesionalidad nivel- 1- FCOV0005OV</t>
        </is>
      </c>
      <c r="B17951" s="33" t="inlineStr">
        <is>
          <t/>
        </is>
      </c>
      <c r="C17951" s="33" t="inlineStr">
        <is>
          <t>Gobierno Vasco</t>
        </is>
      </c>
      <c r="D17951" s="33" t="inlineStr">
        <is>
          <t/>
        </is>
      </c>
      <c r="E17951" s="33" t="inlineStr">
        <is>
          <t/>
        </is>
      </c>
      <c r="F17951" s="33" t="inlineStr">
        <is>
          <t/>
        </is>
      </c>
      <c r="G17951" s="33" t="inlineStr">
        <is>
          <t>Impartición del curso competencias clave previa a certificados de profesionalidad nivel- 1- FCOV0005OV</t>
        </is>
      </c>
      <c r="H17951" s="33" t="inlineStr">
        <is>
          <t>Impartición del curso competencias clave previa a certificados de profesionalidad nivel- 1- FCOV0005OV</t>
        </is>
      </c>
      <c r="I17951" s="33" t="inlineStr">
        <is>
          <t/>
        </is>
      </c>
      <c r="J17951" s="33" t="inlineStr">
        <is>
          <t>06/02/2026</t>
        </is>
      </c>
      <c r="K17951" s="33" t="inlineStr">
        <is>
          <t>2026/CO_MSER/0003</t>
        </is>
      </c>
      <c r="L17951" s="33" t="inlineStr">
        <is>
          <t>Adjudicación provisional / definitiva</t>
        </is>
      </c>
      <c r="M17951" s="33" t="inlineStr">
        <is>
          <t>true</t>
        </is>
      </c>
      <c r="N17951" s="33" t="inlineStr">
        <is>
          <t/>
        </is>
      </c>
      <c r="O17951" s="33" t="inlineStr">
        <is>
          <t/>
        </is>
      </c>
      <c r="P17951" s="33" t="inlineStr">
        <is>
          <t/>
        </is>
      </c>
      <c r="Q17951" s="33" t="inlineStr">
        <is>
          <t/>
        </is>
      </c>
      <c r="R17951" s="33" t="inlineStr">
        <is>
          <t/>
        </is>
      </c>
      <c r="S17951" s="33" t="inlineStr">
        <is>
          <t>https://www.contratacion.euskadi.eus/webkpe00-kpeperfi/es/contenidos/anuncio_contratacion/expjaso674780/es_doc/images/logo_vitoria.jpg</t>
        </is>
      </c>
      <c r="T17951" s="33" t="inlineStr">
        <is>
          <t>Ayuntamiento de Vitoria-Gasteiz</t>
        </is>
      </c>
      <c r="U17951" s="33" t="inlineStr">
        <is>
          <t>P0106800F - Ayuntamiento de Vitoria-Gasteiz</t>
        </is>
      </c>
      <c r="V17951" s="33" t="inlineStr">
        <is>
          <t>Concejala-Delegada del Departamento de Promoción Económica, Empleo, Comercio y Turismo</t>
        </is>
      </c>
      <c r="W17951" s="33" t="inlineStr">
        <is>
          <t/>
        </is>
      </c>
      <c r="X17951" s="33" t="inlineStr">
        <is>
          <t/>
        </is>
      </c>
      <c r="Y17951" s="33" t="inlineStr">
        <is>
          <t>27/01/2026 12:00</t>
        </is>
      </c>
      <c r="Z17951" s="33" t="inlineStr">
        <is>
          <t>https://www.contratacion.euskadi.eus/anuncio_contratacion/imparticion-del-curso-competencias-clave-previa-certificados-profesionalidad-nivel-1-fcov0005ov/webkpe00-kpesimpc/es/</t>
        </is>
      </c>
      <c r="AA17951" s="33" t="inlineStr">
        <is>
          <t>https://www.contratacion.euskadi.eus/webkpe00-kpesimpc/es/contenidos/anuncio_contratacion/expjaso674780/es_doc/index.html</t>
        </is>
      </c>
      <c r="AB17951" s="33" t="inlineStr">
        <is>
          <t>https://www.contratacion.euskadi.eus/contenidos/anuncio_contratacion/expjaso674780/es_doc/data/es_r01dtpd019c3285f2e67319ea9e42ecfb01e37f2b9</t>
        </is>
      </c>
      <c r="AC17951" s="33" t="inlineStr">
        <is>
          <t>https://www.contratacion.euskadi.eus/contenidos/anuncio_contratacion/expjaso674780/r01Index/expjaso674780-idxContent.xml</t>
        </is>
      </c>
      <c r="AD17951" s="33" t="inlineStr">
        <is>
          <t>06/02/2026</t>
        </is>
      </c>
      <c r="AE17951" s="33" t="inlineStr">
        <is>
          <t>r01epd01247c8f5a82dd557248cddb434e507a878</t>
        </is>
      </c>
      <c r="AF17951" s="33" t="inlineStr">
        <is>
          <t>Ayuntamiento de Vitoria-Gasteiz</t>
        </is>
      </c>
      <c r="AG17951" s="33" t="inlineStr">
        <is>
          <t>r01etpd0161f5d9338f2b095b7892839b4974b3102</t>
        </is>
      </c>
      <c r="AH17951" s="33" t="inlineStr">
        <is>
          <t>Ayuntamiento de Vitoria-Gasteiz</t>
        </is>
      </c>
      <c r="AI17951" s="33" t="inlineStr">
        <is>
          <t/>
        </is>
      </c>
      <c r="AJ17951" s="33" t="inlineStr">
        <is>
          <t/>
        </is>
      </c>
    </row>
    <row r="17952" customHeight="true" ht="15.0">
      <c r="A17952" s="33" t="inlineStr">
        <is>
          <t>Elkarreragingarritasuna-ikastaro praktikoa tramitatzaileentzat</t>
        </is>
      </c>
      <c r="B17952" s="33" t="inlineStr">
        <is>
          <t/>
        </is>
      </c>
      <c r="C17952" s="33" t="inlineStr">
        <is>
          <t>Gobierno Vasco</t>
        </is>
      </c>
      <c r="D17952" s="33" t="inlineStr">
        <is>
          <t/>
        </is>
      </c>
      <c r="E17952" s="33" t="inlineStr">
        <is>
          <t/>
        </is>
      </c>
      <c r="F17952" s="33" t="inlineStr">
        <is>
          <t/>
        </is>
      </c>
      <c r="G17952" s="33" t="inlineStr">
        <is>
          <t>Elkarreragingarritasuna-ikastaro praktikoa tramitatzaileentzat</t>
        </is>
      </c>
      <c r="H17952" s="33" t="inlineStr">
        <is>
          <t>Elkarreragingarritasuna-ikastaro praktikoa tramitatzaileentzat</t>
        </is>
      </c>
      <c r="I17952" s="33" t="inlineStr">
        <is>
          <t/>
        </is>
      </c>
      <c r="J17952" s="33" t="inlineStr">
        <is>
          <t>19/01/2026</t>
        </is>
      </c>
      <c r="K17952" s="33" t="inlineStr">
        <is>
          <t>P_2026_1_41_27_1_XTU</t>
        </is>
      </c>
      <c r="L17952" s="33" t="inlineStr">
        <is>
          <t>Adjudicación provisional / definitiva</t>
        </is>
      </c>
      <c r="M17952" s="33" t="inlineStr">
        <is>
          <t>true</t>
        </is>
      </c>
      <c r="N17952" s="33" t="inlineStr">
        <is>
          <t/>
        </is>
      </c>
      <c r="O17952" s="33" t="inlineStr">
        <is>
          <t/>
        </is>
      </c>
      <c r="P17952" s="33" t="inlineStr">
        <is>
          <t/>
        </is>
      </c>
      <c r="Q17952" s="33" t="inlineStr">
        <is>
          <t/>
        </is>
      </c>
      <c r="R17952" s="33" t="inlineStr">
        <is>
          <t/>
        </is>
      </c>
      <c r="S17952" s="33" t="inlineStr">
        <is>
          <t>https://www.contratacion.euskadi.eus/webkpe00-kpeperfi/es/contenidos/anuncio_contratacion/expjaso674783/es_doc/images/w32_logoGobiernoVasco.gif</t>
        </is>
      </c>
      <c r="T17952" s="33" t="inlineStr">
        <is>
          <t>Gobierno Vasco</t>
        </is>
      </c>
      <c r="U17952" s="33" t="inlineStr">
        <is>
          <t>S4833001C - Instituto Vasco de Administración Pública (IVAP)</t>
        </is>
      </c>
      <c r="V17952" s="33" t="inlineStr">
        <is>
          <t>Directora del Instituto Vasco de Administración Pública</t>
        </is>
      </c>
      <c r="W17952" s="33" t="inlineStr">
        <is>
          <t/>
        </is>
      </c>
      <c r="X17952" s="33" t="inlineStr">
        <is>
          <t/>
        </is>
      </c>
      <c r="Y17952" s="33" t="inlineStr">
        <is>
          <t/>
        </is>
      </c>
      <c r="Z17952" s="33" t="inlineStr">
        <is>
          <t>https://www.contratacion.euskadi.eus/anuncio_contratacion/elkarreragingarritasuna-ikastaro-praktikoa-tramitatzaileentzat/webkpe00-kpesimpc/es/</t>
        </is>
      </c>
      <c r="AA17952" s="33" t="inlineStr">
        <is>
          <t>https://www.contratacion.euskadi.eus/webkpe00-kpesimpc/es/contenidos/anuncio_contratacion/expjaso674783/es_doc/index.html</t>
        </is>
      </c>
      <c r="AB17952" s="33" t="inlineStr">
        <is>
          <t>https://www.contratacion.euskadi.eus/contenidos/anuncio_contratacion/expjaso674783/es_doc/data/es_r01dtpd19bd6938d565ccad867d83e13f06f5b876c</t>
        </is>
      </c>
      <c r="AC17952" s="33" t="inlineStr">
        <is>
          <t>https://www.contratacion.euskadi.eus/contenidos/anuncio_contratacion/expjaso674783/r01Index/expjaso674783-idxContent.xml</t>
        </is>
      </c>
      <c r="AD17952" s="33" t="inlineStr">
        <is>
          <t>09/02/2026</t>
        </is>
      </c>
      <c r="AE17952" s="33" t="inlineStr">
        <is>
          <t>r01epd01197b2aaddb4a50ddf50f48805bac8fe21</t>
        </is>
      </c>
      <c r="AF17952" s="33" t="inlineStr">
        <is>
          <t>Gobierno Vasco</t>
        </is>
      </c>
      <c r="AG17952" s="33" t="inlineStr">
        <is>
          <t>r01e00000fe4e66771ba470b8e727bb9edc9a4f9a</t>
        </is>
      </c>
      <c r="AH17952" s="33" t="inlineStr">
        <is>
          <t>IVAP - Instituto Vasco de Administración Pública</t>
        </is>
      </c>
      <c r="AI17952" s="33" t="inlineStr">
        <is>
          <t/>
        </is>
      </c>
      <c r="AJ17952" s="33" t="inlineStr">
        <is>
          <t/>
        </is>
      </c>
    </row>
    <row r="17953" customHeight="true" ht="15.0">
      <c r="A17953" s="33" t="inlineStr">
        <is>
          <t>Servicio de mantenimiento del sistema de climatización</t>
        </is>
      </c>
      <c r="B17953" s="33" t="inlineStr">
        <is>
          <t/>
        </is>
      </c>
      <c r="C17953" s="33" t="inlineStr">
        <is>
          <t>Gobierno Vasco</t>
        </is>
      </c>
      <c r="D17953" s="33" t="inlineStr">
        <is>
          <t/>
        </is>
      </c>
      <c r="E17953" s="33" t="inlineStr">
        <is>
          <t/>
        </is>
      </c>
      <c r="F17953" s="33" t="inlineStr">
        <is>
          <t/>
        </is>
      </c>
      <c r="G17953" s="33" t="inlineStr">
        <is>
          <t>Servicio de mantenimiento del sistema de climatización</t>
        </is>
      </c>
      <c r="H17953" s="33" t="inlineStr">
        <is>
          <t>Servicio de mantenimiento del sistema de climatización</t>
        </is>
      </c>
      <c r="I17953" s="33" t="inlineStr">
        <is>
          <t/>
        </is>
      </c>
      <c r="J17953" s="33" t="inlineStr">
        <is>
          <t>19/01/2026</t>
        </is>
      </c>
      <c r="K17953" s="33" t="inlineStr">
        <is>
          <t>BMG_2026-02-SERV</t>
        </is>
      </c>
      <c r="L17953" s="33" t="inlineStr">
        <is>
          <t>Anuncio en estudio / Plazo cerrado</t>
        </is>
      </c>
      <c r="M17953" s="33" t="inlineStr">
        <is>
          <t>false</t>
        </is>
      </c>
      <c r="N17953" s="33" t="inlineStr">
        <is>
          <t/>
        </is>
      </c>
      <c r="O17953" s="33" t="inlineStr">
        <is>
          <t/>
        </is>
      </c>
      <c r="P17953" s="33" t="inlineStr">
        <is>
          <t/>
        </is>
      </c>
      <c r="Q17953" s="33" t="inlineStr">
        <is>
          <t/>
        </is>
      </c>
      <c r="R17953" s="33" t="inlineStr">
        <is>
          <t/>
        </is>
      </c>
      <c r="S17953" s="33" t="inlineStr">
        <is>
          <t>https://www.contratacion.euskadi.eus/webkpe00-kpeperfi/es/contenidos/anuncio_contratacion/expjaso674842/es_doc/images/cicbiomagune.jpg</t>
        </is>
      </c>
      <c r="T17953" s="33" t="inlineStr">
        <is>
          <t>Asociación Centro de Investigación Cooperativa en Biomateriales-CIC biomaGUNE</t>
        </is>
      </c>
      <c r="U17953" s="33" t="inlineStr">
        <is>
          <t>G20788840 - Asociación Centro de Investigación Cooperativa en Biomateriales-CIC biomaGUNE</t>
        </is>
      </c>
      <c r="V17953" s="33" t="inlineStr">
        <is>
          <t>Director General</t>
        </is>
      </c>
      <c r="W17953" s="33" t="inlineStr">
        <is>
          <t/>
        </is>
      </c>
      <c r="X17953" s="33" t="inlineStr">
        <is>
          <t/>
        </is>
      </c>
      <c r="Y17953" s="33" t="inlineStr">
        <is>
          <t>03/02/2026 18:00</t>
        </is>
      </c>
      <c r="Z17953" s="33" t="inlineStr">
        <is>
          <t>https://www.contratacion.euskadi.eus/anuncio_contratacion/servicio-mantenimiento-del-sistema-climatizacion/webkpe00-kpesimpc/es/</t>
        </is>
      </c>
      <c r="AA17953" s="33" t="inlineStr">
        <is>
          <t>https://www.contratacion.euskadi.eus/webkpe00-kpesimpc/es/contenidos/anuncio_contratacion/expjaso674842/es_doc/index.html</t>
        </is>
      </c>
      <c r="AB17953" s="33" t="inlineStr">
        <is>
          <t>https://www.contratacion.euskadi.eus/contenidos/anuncio_contratacion/expjaso674842/es_doc/data/es_r01dtpd19bd6b7896f3dc02453c04cbee15d41a4d8</t>
        </is>
      </c>
      <c r="AC17953" s="33" t="inlineStr">
        <is>
          <t>https://www.contratacion.euskadi.eus/contenidos/anuncio_contratacion/expjaso674842/r01Index/expjaso674842-idxContent.xml</t>
        </is>
      </c>
      <c r="AD17953" s="33" t="inlineStr">
        <is>
          <t>03/02/2026</t>
        </is>
      </c>
      <c r="AE17953" s="33" t="inlineStr">
        <is>
          <t>r01etpd0161d29439942b095b7995a477eca5639e3</t>
        </is>
      </c>
      <c r="AF17953" s="33" t="inlineStr">
        <is>
          <t>CIC biomaGUNE</t>
        </is>
      </c>
      <c r="AG17953" s="33" t="inlineStr">
        <is>
          <t>r01etpd0161d2978f102b095b77d9152da25700baf</t>
        </is>
      </c>
      <c r="AH17953" s="33" t="inlineStr">
        <is>
          <t>CIC biomaGUNE</t>
        </is>
      </c>
      <c r="AI17953" s="33" t="inlineStr">
        <is>
          <t/>
        </is>
      </c>
      <c r="AJ17953" s="33" t="inlineStr">
        <is>
          <t/>
        </is>
      </c>
    </row>
    <row r="17954" customHeight="true" ht="15.0">
      <c r="A17954" s="33" t="inlineStr">
        <is>
          <t>Licitación de la obra ?Rehabilitación del edificio en la calle Solana nº 9, sala polivalente? en San Román de Campezo (Álava).</t>
        </is>
      </c>
      <c r="B17954" s="33" t="inlineStr">
        <is>
          <t/>
        </is>
      </c>
      <c r="C17954" s="33" t="inlineStr">
        <is>
          <t>Gobierno Vasco</t>
        </is>
      </c>
      <c r="D17954" s="33" t="inlineStr">
        <is>
          <t/>
        </is>
      </c>
      <c r="E17954" s="33" t="inlineStr">
        <is>
          <t/>
        </is>
      </c>
      <c r="F17954" s="33" t="inlineStr">
        <is>
          <t/>
        </is>
      </c>
      <c r="G17954" s="33" t="inlineStr">
        <is>
          <t>Licitación de la obra ?Rehabilitación del edificio en la calle Solana nº 9, sala polivalente? en San Román de Campezo (Álava).</t>
        </is>
      </c>
      <c r="H17954" s="33" t="inlineStr">
        <is>
          <t>Licitación de la obra ?Rehabilitación del edificio en la calle Solana nº 9, sala polivalente? en San Román de Campezo (Álava).</t>
        </is>
      </c>
      <c r="I17954" s="33" t="inlineStr">
        <is>
          <t/>
        </is>
      </c>
      <c r="J17954" s="33" t="inlineStr">
        <is>
          <t>20/01/2026</t>
        </is>
      </c>
      <c r="K17954" s="33" t="inlineStr">
        <is>
          <t>01/2026 San Román de Campezo</t>
        </is>
      </c>
      <c r="L17954" s="33" t="inlineStr">
        <is>
          <t>Anuncio en estudio / Plazo cerrado</t>
        </is>
      </c>
      <c r="M17954" s="33" t="inlineStr">
        <is>
          <t>false</t>
        </is>
      </c>
      <c r="N17954" s="33" t="inlineStr">
        <is>
          <t/>
        </is>
      </c>
      <c r="O17954" s="33" t="inlineStr">
        <is>
          <t/>
        </is>
      </c>
      <c r="P17954" s="33" t="inlineStr">
        <is>
          <t/>
        </is>
      </c>
      <c r="Q17954" s="33" t="inlineStr">
        <is>
          <t/>
        </is>
      </c>
      <c r="R17954" s="33" t="inlineStr">
        <is>
          <t/>
        </is>
      </c>
      <c r="S17954" s="33" t="inlineStr">
        <is>
          <t>https://www.contratacion.euskadi.eus/webkpe00-kpeperfi/es/contenidos/anuncio_contratacion/expjaso675222/es_doc/images/durruma.jpg</t>
        </is>
      </c>
      <c r="T17954" s="33" t="inlineStr">
        <is>
          <t>Junta Administrativa de San Román de Campezo</t>
        </is>
      </c>
      <c r="U17954" s="33" t="inlineStr">
        <is>
          <t>P0100203I - Junta Administrativa de San Román de Campezo</t>
        </is>
      </c>
      <c r="V17954" s="33" t="inlineStr">
        <is>
          <t>Junta Administrativa de San Román de Campezo</t>
        </is>
      </c>
      <c r="W17954" s="33" t="inlineStr">
        <is>
          <t/>
        </is>
      </c>
      <c r="X17954" s="33" t="inlineStr">
        <is>
          <t/>
        </is>
      </c>
      <c r="Y17954" s="33" t="inlineStr">
        <is>
          <t>10/02/2026 23:59</t>
        </is>
      </c>
      <c r="Z17954" s="33" t="inlineStr">
        <is>
          <t>https://www.contratacion.euskadi.eus/anuncio_contratacion/licitacion-obra-rehabilitacion-del-edificio-calle-solana-n-9-sala-polivalente-san-roman-campezo-alava/webkpe00-kpesimpc/es/</t>
        </is>
      </c>
      <c r="AA17954" s="33" t="inlineStr">
        <is>
          <t>https://www.contratacion.euskadi.eus/webkpe00-kpesimpc/es/contenidos/anuncio_contratacion/expjaso675222/es_doc/index.html</t>
        </is>
      </c>
      <c r="AB17954" s="33" t="inlineStr">
        <is>
          <t>https://www.contratacion.euskadi.eus/contenidos/anuncio_contratacion/expjaso675222/es_doc/data/es_r01dtpd019bda7027e672514637a355070775c7ed1</t>
        </is>
      </c>
      <c r="AC17954" s="33" t="inlineStr">
        <is>
          <t>https://www.contratacion.euskadi.eus/contenidos/anuncio_contratacion/expjaso675222/r01Index/expjaso675222-idxContent.xml</t>
        </is>
      </c>
      <c r="AD17954" s="33" t="inlineStr">
        <is>
          <t>11/02/2026</t>
        </is>
      </c>
      <c r="AE17954" s="33" t="inlineStr">
        <is>
          <t>r01etpd017554244039681a9bd2b4450edbb25752b</t>
        </is>
      </c>
      <c r="AF17954" s="33" t="inlineStr">
        <is>
          <t>Junta Administrativa de San Román de Campezo</t>
        </is>
      </c>
      <c r="AG17954" s="33" t="inlineStr">
        <is>
          <t>r01etpd017554264991681a9bd2a64d28efd145e3b</t>
        </is>
      </c>
      <c r="AH17954" s="33" t="inlineStr">
        <is>
          <t>Junta Administrativa de San Román de Campezo</t>
        </is>
      </c>
      <c r="AI17954" s="33" t="inlineStr">
        <is>
          <t/>
        </is>
      </c>
      <c r="AJ17954" s="33" t="inlineStr">
        <is>
          <t/>
        </is>
      </c>
    </row>
    <row r="17955" customHeight="true" ht="15.0">
      <c r="A17955" s="33" t="inlineStr">
        <is>
          <t>Servicio de intermediación y mediación juvenil y coordinación de programas para jóvenes residentes en la comarca de Meatzaldea-Zona Minera, con edades comprendidas entre los 14 y los 29 años, de carácter individualizado y presencial, que incluye realizar un seguimiento individualizado de cada caso así como las derivaciones oportunas a los recursos o administraciones especializadas.</t>
        </is>
      </c>
      <c r="B17955" s="33" t="inlineStr">
        <is>
          <t/>
        </is>
      </c>
      <c r="C17955" s="33" t="inlineStr">
        <is>
          <t>Gobierno Vasco</t>
        </is>
      </c>
      <c r="D17955" s="33" t="inlineStr">
        <is>
          <t/>
        </is>
      </c>
      <c r="E17955" s="33" t="inlineStr">
        <is>
          <t/>
        </is>
      </c>
      <c r="F17955" s="33" t="inlineStr">
        <is>
          <t/>
        </is>
      </c>
      <c r="G17955" s="33" t="inlineStr">
        <is>
          <t>Servicio de intermediación y mediación juvenil y coordinación de programas para jóvenes residentes en la comarca de Meatzaldea-Zona Minera, con edades comprendidas entre los 14 y los 29 años, de carácter individualizado y presencial, que incluye realizar un seguimiento individualizado de cada caso así como las derivaciones oportunas a los recursos o administraciones especializadas.</t>
        </is>
      </c>
      <c r="H17955" s="33" t="inlineStr">
        <is>
          <t>Servicio de intermediación y mediación juvenil y coordinación de programas para jóvenes residentes en la comarca de Meatzaldea-Zona Minera, con edades comprendidas entre los 14 y los 29 años, de carácter individualizado y presencial, que incluye realizar un seguimiento individualizado de cada caso así como las derivaciones oportunas a los recursos o administraciones especializadas.</t>
        </is>
      </c>
      <c r="I17955" s="33" t="inlineStr">
        <is>
          <t/>
        </is>
      </c>
      <c r="J17955" s="33" t="inlineStr">
        <is>
          <t>21/01/2026</t>
        </is>
      </c>
      <c r="K17955" s="33" t="inlineStr">
        <is>
          <t>Intermed. y  Mediación Juvenil 26</t>
        </is>
      </c>
      <c r="L17955" s="33" t="inlineStr">
        <is>
          <t>Adjudicación provisional / definitiva</t>
        </is>
      </c>
      <c r="M17955" s="33" t="inlineStr">
        <is>
          <t>false</t>
        </is>
      </c>
      <c r="N17955" s="33" t="inlineStr">
        <is>
          <t/>
        </is>
      </c>
      <c r="O17955" s="33" t="inlineStr">
        <is>
          <t/>
        </is>
      </c>
      <c r="P17955" s="33" t="inlineStr">
        <is>
          <t/>
        </is>
      </c>
      <c r="Q17955" s="33" t="inlineStr">
        <is>
          <t/>
        </is>
      </c>
      <c r="R17955" s="33" t="inlineStr">
        <is>
          <t/>
        </is>
      </c>
      <c r="S17955" s="33" t="inlineStr">
        <is>
          <t>https://www.contratacion.euskadi.eus/webkpe00-kpeperfi/es/contenidos/anuncio_contratacion/expjaso675223/es_doc/images/Meatzalde.jpg</t>
        </is>
      </c>
      <c r="T17955" s="33" t="inlineStr">
        <is>
          <t>Meatzaldeko Behargintza</t>
        </is>
      </c>
      <c r="U17955" s="33" t="inlineStr">
        <is>
          <t>B95559266 - Meatzaldeko Behargintza, S.L.</t>
        </is>
      </c>
      <c r="V17955" s="33" t="inlineStr">
        <is>
          <t>Consejero Delegado</t>
        </is>
      </c>
      <c r="W17955" s="33" t="inlineStr">
        <is>
          <t/>
        </is>
      </c>
      <c r="X17955" s="33" t="inlineStr">
        <is>
          <t/>
        </is>
      </c>
      <c r="Y17955" s="33" t="inlineStr">
        <is>
          <t>05/02/2026 14:30</t>
        </is>
      </c>
      <c r="Z17955" s="33" t="inlineStr">
        <is>
          <t>https://www.contratacion.euskadi.eus/anuncio_contratacion/servicio-intermediacion-y-mediacion-juvenil-y-coordinacion-programas-jovenes-residentes-comarca-meatzaldea-zona-minera-edades-comprendidas-14-y-29-anos-caracter-individualizado-y-presencial-que-incluye-realizar-seguimiento-individualizado-cada-caso-asi-c/webkpe00-kpesimpc/es/</t>
        </is>
      </c>
      <c r="AA17955" s="33" t="inlineStr">
        <is>
          <t>https://www.contratacion.euskadi.eus/webkpe00-kpesimpc/es/contenidos/anuncio_contratacion/expjaso675223/es_doc/index.html</t>
        </is>
      </c>
      <c r="AB17955" s="33" t="inlineStr">
        <is>
          <t>https://www.contratacion.euskadi.eus/contenidos/anuncio_contratacion/expjaso675223/es_doc/data/es_r01dtpd19be0a053766fe61f8cf656b575a0644e11</t>
        </is>
      </c>
      <c r="AC17955" s="33" t="inlineStr">
        <is>
          <t>https://www.contratacion.euskadi.eus/contenidos/anuncio_contratacion/expjaso675223/r01Index/expjaso675223-idxContent.xml</t>
        </is>
      </c>
      <c r="AD17955" s="33" t="inlineStr">
        <is>
          <t>10/02/2026</t>
        </is>
      </c>
      <c r="AE17955" s="33" t="inlineStr">
        <is>
          <t>r01etpd173dc95ba2e1b29650872f8d88dfdbd48db</t>
        </is>
      </c>
      <c r="AF17955" s="33" t="inlineStr">
        <is>
          <t>Meatzaldeko Behargintza</t>
        </is>
      </c>
      <c r="AG17955" s="33" t="inlineStr">
        <is>
          <t>r01etpd173dc9734b41b2965082b92df5fd8ca25ae</t>
        </is>
      </c>
      <c r="AH17955" s="33" t="inlineStr">
        <is>
          <t>Meatzaldeko Behargintza</t>
        </is>
      </c>
      <c r="AI17955" s="33" t="inlineStr">
        <is>
          <t/>
        </is>
      </c>
      <c r="AJ17955" s="33" t="inlineStr">
        <is>
          <t/>
        </is>
      </c>
    </row>
    <row r="17956" customHeight="true" ht="15.0">
      <c r="A17956" s="33" t="inlineStr">
        <is>
          <t>Proyecto ?Programa Embajadores FITUR 2026?</t>
        </is>
      </c>
      <c r="B17956" s="33" t="inlineStr">
        <is>
          <t/>
        </is>
      </c>
      <c r="C17956" s="33" t="inlineStr">
        <is>
          <t>Gobierno Vasco</t>
        </is>
      </c>
      <c r="D17956" s="33" t="inlineStr">
        <is>
          <t/>
        </is>
      </c>
      <c r="E17956" s="33" t="inlineStr">
        <is>
          <t/>
        </is>
      </c>
      <c r="F17956" s="33" t="inlineStr">
        <is>
          <t/>
        </is>
      </c>
      <c r="G17956" s="33" t="inlineStr">
        <is>
          <t>Proyecto ?Programa Embajadores FITUR 2026?</t>
        </is>
      </c>
      <c r="H17956" s="33" t="inlineStr">
        <is>
          <t>Proyecto ?Programa Embajadores FITUR 2026?</t>
        </is>
      </c>
      <c r="I17956" s="33" t="inlineStr">
        <is>
          <t/>
        </is>
      </c>
      <c r="J17956" s="33" t="inlineStr">
        <is>
          <t>20/01/2026</t>
        </is>
      </c>
      <c r="K17956" s="33" t="inlineStr">
        <is>
          <t>2026/CO_MSER/0002</t>
        </is>
      </c>
      <c r="L17956" s="33" t="inlineStr">
        <is>
          <t>Adjudicación provisional / definitiva</t>
        </is>
      </c>
      <c r="M17956" s="33" t="inlineStr">
        <is>
          <t>true</t>
        </is>
      </c>
      <c r="N17956" s="33" t="inlineStr">
        <is>
          <t/>
        </is>
      </c>
      <c r="O17956" s="33" t="inlineStr">
        <is>
          <t/>
        </is>
      </c>
      <c r="P17956" s="33" t="inlineStr">
        <is>
          <t/>
        </is>
      </c>
      <c r="Q17956" s="33" t="inlineStr">
        <is>
          <t/>
        </is>
      </c>
      <c r="R17956" s="33" t="inlineStr">
        <is>
          <t/>
        </is>
      </c>
      <c r="S17956" s="33" t="inlineStr">
        <is>
          <t>https://www.contratacion.euskadi.eus/webkpe00-kpeperfi/es/contenidos/anuncio_contratacion/expjaso675225/es_doc/images/logo_vitoria.jpg</t>
        </is>
      </c>
      <c r="T17956" s="33" t="inlineStr">
        <is>
          <t>Ayuntamiento de Vitoria-Gasteiz</t>
        </is>
      </c>
      <c r="U17956" s="33" t="inlineStr">
        <is>
          <t>P0106800F - Ayuntamiento de Vitoria-Gasteiz</t>
        </is>
      </c>
      <c r="V17956" s="33" t="inlineStr">
        <is>
          <t>Concejala-Delegada del Departamento de Promoción Económica, Empleo, Comercio y Turismo</t>
        </is>
      </c>
      <c r="W17956" s="33" t="inlineStr">
        <is>
          <t/>
        </is>
      </c>
      <c r="X17956" s="33" t="inlineStr">
        <is>
          <t/>
        </is>
      </c>
      <c r="Y17956" s="33" t="inlineStr">
        <is>
          <t/>
        </is>
      </c>
      <c r="Z17956" s="33" t="inlineStr">
        <is>
          <t>https://www.contratacion.euskadi.eus/anuncio_contratacion/proyecto-programa-embajadores-fitur-2026/webkpe00-kpesimpc/es/</t>
        </is>
      </c>
      <c r="AA17956" s="33" t="inlineStr">
        <is>
          <t>https://www.contratacion.euskadi.eus/webkpe00-kpesimpc/es/contenidos/anuncio_contratacion/expjaso675225/es_doc/index.html</t>
        </is>
      </c>
      <c r="AB17956" s="33" t="inlineStr">
        <is>
          <t>https://www.contratacion.euskadi.eus/contenidos/anuncio_contratacion/expjaso675225/es_doc/data/es_r01dtpd19bda704f967251463756c907b68a739b2e</t>
        </is>
      </c>
      <c r="AC17956" s="33" t="inlineStr">
        <is>
          <t>https://www.contratacion.euskadi.eus/contenidos/anuncio_contratacion/expjaso675225/r01Index/expjaso675225-idxContent.xml</t>
        </is>
      </c>
      <c r="AD17956" s="33" t="inlineStr">
        <is>
          <t>20/01/2026</t>
        </is>
      </c>
      <c r="AE17956" s="33" t="inlineStr">
        <is>
          <t>r01epd01247c8f5a82dd557248cddb434e507a878</t>
        </is>
      </c>
      <c r="AF17956" s="33" t="inlineStr">
        <is>
          <t>Ayuntamiento de Vitoria-Gasteiz</t>
        </is>
      </c>
      <c r="AG17956" s="33" t="inlineStr">
        <is>
          <t>r01etpd0161f5d9338f2b095b7892839b4974b3102</t>
        </is>
      </c>
      <c r="AH17956" s="33" t="inlineStr">
        <is>
          <t>Ayuntamiento de Vitoria-Gasteiz</t>
        </is>
      </c>
      <c r="AI17956" s="33" t="inlineStr">
        <is>
          <t/>
        </is>
      </c>
      <c r="AJ17956" s="33" t="inlineStr">
        <is>
          <t/>
        </is>
      </c>
    </row>
    <row r="17957" customHeight="true" ht="15.0">
      <c r="A17957" s="33" t="inlineStr">
        <is>
          <t>Análisis del endeudamiento, la estabilidad presupuestaria y demás reglas fiscales en las entidades locales vascas</t>
        </is>
      </c>
      <c r="B17957" s="33" t="inlineStr">
        <is>
          <t/>
        </is>
      </c>
      <c r="C17957" s="33" t="inlineStr">
        <is>
          <t>Gobierno Vasco</t>
        </is>
      </c>
      <c r="D17957" s="33" t="inlineStr">
        <is>
          <t/>
        </is>
      </c>
      <c r="E17957" s="33" t="inlineStr">
        <is>
          <t/>
        </is>
      </c>
      <c r="F17957" s="33" t="inlineStr">
        <is>
          <t/>
        </is>
      </c>
      <c r="G17957" s="33" t="inlineStr">
        <is>
          <t>Análisis del endeudamiento, la estabilidad presupuestaria y demás reglas fiscales en las entidades locales vascas</t>
        </is>
      </c>
      <c r="H17957" s="33" t="inlineStr">
        <is>
          <t>Análisis del endeudamiento, la estabilidad presupuestaria y demás reglas fiscales en las entidades locales vascas</t>
        </is>
      </c>
      <c r="I17957" s="33" t="inlineStr">
        <is>
          <t/>
        </is>
      </c>
      <c r="J17957" s="33" t="inlineStr">
        <is>
          <t>20/01/2026</t>
        </is>
      </c>
      <c r="K17957" s="33" t="inlineStr">
        <is>
          <t>P_2026_50_16_2_1_ABG</t>
        </is>
      </c>
      <c r="L17957" s="33" t="inlineStr">
        <is>
          <t>Adjudicación provisional / definitiva</t>
        </is>
      </c>
      <c r="M17957" s="33" t="inlineStr">
        <is>
          <t>true</t>
        </is>
      </c>
      <c r="N17957" s="33" t="inlineStr">
        <is>
          <t/>
        </is>
      </c>
      <c r="O17957" s="33" t="inlineStr">
        <is>
          <t/>
        </is>
      </c>
      <c r="P17957" s="33" t="inlineStr">
        <is>
          <t/>
        </is>
      </c>
      <c r="Q17957" s="33" t="inlineStr">
        <is>
          <t/>
        </is>
      </c>
      <c r="R17957" s="33" t="inlineStr">
        <is>
          <t/>
        </is>
      </c>
      <c r="S17957" s="33" t="inlineStr">
        <is>
          <t>https://www.contratacion.euskadi.eus/webkpe00-kpeperfi/es/contenidos/anuncio_contratacion/expjaso675230/es_doc/images/w32_logoGobiernoVasco.gif</t>
        </is>
      </c>
      <c r="T17957" s="33" t="inlineStr">
        <is>
          <t>Gobierno Vasco</t>
        </is>
      </c>
      <c r="U17957" s="33" t="inlineStr">
        <is>
          <t>S4833001C - Instituto Vasco de Administración Pública (IVAP)</t>
        </is>
      </c>
      <c r="V17957" s="33" t="inlineStr">
        <is>
          <t>Directora del Instituto Vasco de Administración Pública</t>
        </is>
      </c>
      <c r="W17957" s="33" t="inlineStr">
        <is>
          <t/>
        </is>
      </c>
      <c r="X17957" s="33" t="inlineStr">
        <is>
          <t/>
        </is>
      </c>
      <c r="Y17957" s="33" t="inlineStr">
        <is>
          <t/>
        </is>
      </c>
      <c r="Z17957" s="33" t="inlineStr">
        <is>
          <t>https://www.contratacion.euskadi.eus/anuncio_contratacion/analisis-del-endeudamiento-estabilidad-presupuestaria-y-demas-reglas-fiscales-entidades-locales-vascas/webkpe00-kpesimpc/es/</t>
        </is>
      </c>
      <c r="AA17957" s="33" t="inlineStr">
        <is>
          <t>https://www.contratacion.euskadi.eus/webkpe00-kpesimpc/es/contenidos/anuncio_contratacion/expjaso675230/es_doc/index.html</t>
        </is>
      </c>
      <c r="AB17957" s="33" t="inlineStr">
        <is>
          <t>https://www.contratacion.euskadi.eus/contenidos/anuncio_contratacion/expjaso675230/es_doc/data/es_r01dtpd19bdacff8e55336b2ee51d35739f3fd8fca</t>
        </is>
      </c>
      <c r="AC17957" s="33" t="inlineStr">
        <is>
          <t>https://www.contratacion.euskadi.eus/contenidos/anuncio_contratacion/expjaso675230/r01Index/expjaso675230-idxContent.xml</t>
        </is>
      </c>
      <c r="AD17957" s="33" t="inlineStr">
        <is>
          <t>20/01/2026</t>
        </is>
      </c>
      <c r="AE17957" s="33" t="inlineStr">
        <is>
          <t>r01epd01197b2aaddb4a50ddf50f48805bac8fe21</t>
        </is>
      </c>
      <c r="AF17957" s="33" t="inlineStr">
        <is>
          <t>Gobierno Vasco</t>
        </is>
      </c>
      <c r="AG17957" s="33" t="inlineStr">
        <is>
          <t>r01e00000fe4e66771ba470b8e727bb9edc9a4f9a</t>
        </is>
      </c>
      <c r="AH17957" s="33" t="inlineStr">
        <is>
          <t>IVAP - Instituto Vasco de Administración Pública</t>
        </is>
      </c>
      <c r="AI17957" s="33" t="inlineStr">
        <is>
          <t/>
        </is>
      </c>
      <c r="AJ17957" s="33" t="inlineStr">
        <is>
          <t/>
        </is>
      </c>
    </row>
    <row r="17958" customHeight="true" ht="15.0">
      <c r="A17958" s="33" t="inlineStr">
        <is>
          <t>Elaboración del plan municipal de vivienda y suelo del Municipio de Barakaldo</t>
        </is>
      </c>
      <c r="B17958" s="33" t="inlineStr">
        <is>
          <t/>
        </is>
      </c>
      <c r="C17958" s="33" t="inlineStr">
        <is>
          <t>Gobierno Vasco</t>
        </is>
      </c>
      <c r="D17958" s="33" t="inlineStr">
        <is>
          <t/>
        </is>
      </c>
      <c r="E17958" s="33" t="inlineStr">
        <is>
          <t/>
        </is>
      </c>
      <c r="F17958" s="33" t="inlineStr">
        <is>
          <t/>
        </is>
      </c>
      <c r="G17958" s="33" t="inlineStr">
        <is>
          <t>Elaboración del plan municipal de vivienda y suelo del Municipio de Barakaldo</t>
        </is>
      </c>
      <c r="H17958" s="33" t="inlineStr">
        <is>
          <t>Elaboración del plan municipal de vivienda y suelo del Municipio de Barakaldo</t>
        </is>
      </c>
      <c r="I17958" s="33" t="inlineStr">
        <is>
          <t/>
        </is>
      </c>
      <c r="J17958" s="33" t="inlineStr">
        <is>
          <t>03/02/2026</t>
        </is>
      </c>
      <c r="K17958" s="33" t="inlineStr">
        <is>
          <t>PU102512.002</t>
        </is>
      </c>
      <c r="L17958" s="33" t="inlineStr">
        <is>
          <t>Abierto / Plazo de presentación</t>
        </is>
      </c>
      <c r="M17958" s="33" t="inlineStr">
        <is>
          <t>false</t>
        </is>
      </c>
      <c r="N17958" s="33" t="inlineStr">
        <is>
          <t/>
        </is>
      </c>
      <c r="O17958" s="33" t="inlineStr">
        <is>
          <t/>
        </is>
      </c>
      <c r="P17958" s="33" t="inlineStr">
        <is>
          <t/>
        </is>
      </c>
      <c r="Q17958" s="33" t="inlineStr">
        <is>
          <t/>
        </is>
      </c>
      <c r="R17958" s="33" t="inlineStr">
        <is>
          <t/>
        </is>
      </c>
      <c r="S17958" s="33" t="inlineStr">
        <is>
          <t>https://www.contratacion.euskadi.eus/webkpe00-kpeperfi/es/contenidos/anuncio_contratacion/expjaso675231/es_doc/images/logo_barakaldo_ok.jpg</t>
        </is>
      </c>
      <c r="T17958" s="33" t="inlineStr">
        <is>
          <t>Ayuntamiento de Barakaldo</t>
        </is>
      </c>
      <c r="U17958" s="33" t="inlineStr">
        <is>
          <t>P4801700H - Ayuntamiento de Barakaldo</t>
        </is>
      </c>
      <c r="V17958" s="33" t="inlineStr">
        <is>
          <t>Alcalde</t>
        </is>
      </c>
      <c r="W17958" s="33" t="inlineStr">
        <is>
          <t/>
        </is>
      </c>
      <c r="X17958" s="33" t="inlineStr">
        <is>
          <t/>
        </is>
      </c>
      <c r="Y17958" s="33" t="inlineStr">
        <is>
          <t>18/02/2026 13:00</t>
        </is>
      </c>
      <c r="Z17958" s="33" t="inlineStr">
        <is>
          <t>https://www.contratacion.euskadi.eus/anuncio_contratacion/elaboracion-del-plan-municipal-vivienda-y-suelo-del-municipio-barakaldo/webkpe00-kpesimpc/es/</t>
        </is>
      </c>
      <c r="AA17958" s="33" t="inlineStr">
        <is>
          <t>https://www.contratacion.euskadi.eus/webkpe00-kpesimpc/es/contenidos/anuncio_contratacion/expjaso675231/es_doc/index.html</t>
        </is>
      </c>
      <c r="AB17958" s="33" t="inlineStr">
        <is>
          <t>https://www.contratacion.euskadi.eus/contenidos/anuncio_contratacion/expjaso675231/es_doc/data/es_r01dtpd19c22c8fcf52af37f38515a6dfe26f9558e</t>
        </is>
      </c>
      <c r="AC17958" s="33" t="inlineStr">
        <is>
          <t>https://www.contratacion.euskadi.eus/contenidos/anuncio_contratacion/expjaso675231/r01Index/expjaso675231-idxContent.xml</t>
        </is>
      </c>
      <c r="AD17958" s="33" t="inlineStr">
        <is>
          <t>03/02/2026</t>
        </is>
      </c>
      <c r="AE17958" s="33" t="inlineStr">
        <is>
          <t>r01etpd159d9c0f65f1a7abb64ba75c668bc581379</t>
        </is>
      </c>
      <c r="AF17958" s="33" t="inlineStr">
        <is>
          <t>Ayuntamiento de Barakaldo</t>
        </is>
      </c>
      <c r="AG17958" s="33" t="inlineStr">
        <is>
          <t>r01etpd159d9c7911a1a7abb6417b29ac295509b0e</t>
        </is>
      </c>
      <c r="AH17958" s="33" t="inlineStr">
        <is>
          <t>Ayuntamiento de Barakaldo</t>
        </is>
      </c>
      <c r="AI17958" s="33" t="inlineStr">
        <is>
          <t/>
        </is>
      </c>
      <c r="AJ17958" s="33" t="inlineStr">
        <is>
          <t/>
        </is>
      </c>
    </row>
    <row r="17959" customHeight="true" ht="15.0">
      <c r="A17959" s="33" t="inlineStr">
        <is>
          <t>Curso de actualización jurídica en las entidades locales a través de la simplificación en los procedimientos electrónicos</t>
        </is>
      </c>
      <c r="B17959" s="33" t="inlineStr">
        <is>
          <t/>
        </is>
      </c>
      <c r="C17959" s="33" t="inlineStr">
        <is>
          <t>Gobierno Vasco</t>
        </is>
      </c>
      <c r="D17959" s="33" t="inlineStr">
        <is>
          <t/>
        </is>
      </c>
      <c r="E17959" s="33" t="inlineStr">
        <is>
          <t/>
        </is>
      </c>
      <c r="F17959" s="33" t="inlineStr">
        <is>
          <t/>
        </is>
      </c>
      <c r="G17959" s="33" t="inlineStr">
        <is>
          <t>Curso de actualización jurídica en las entidades locales a través de la simplificación en los procedimientos electrónicos</t>
        </is>
      </c>
      <c r="H17959" s="33" t="inlineStr">
        <is>
          <t>Curso de actualización jurídica en las entidades locales a través de la simplificación en los procedimientos electrónicos</t>
        </is>
      </c>
      <c r="I17959" s="33" t="inlineStr">
        <is>
          <t/>
        </is>
      </c>
      <c r="J17959" s="33" t="inlineStr">
        <is>
          <t>20/01/2026</t>
        </is>
      </c>
      <c r="K17959" s="33" t="inlineStr">
        <is>
          <t>P_2026_50_63_6_1_ARR</t>
        </is>
      </c>
      <c r="L17959" s="33" t="inlineStr">
        <is>
          <t>Adjudicación provisional / definitiva</t>
        </is>
      </c>
      <c r="M17959" s="33" t="inlineStr">
        <is>
          <t>true</t>
        </is>
      </c>
      <c r="N17959" s="33" t="inlineStr">
        <is>
          <t/>
        </is>
      </c>
      <c r="O17959" s="33" t="inlineStr">
        <is>
          <t/>
        </is>
      </c>
      <c r="P17959" s="33" t="inlineStr">
        <is>
          <t/>
        </is>
      </c>
      <c r="Q17959" s="33" t="inlineStr">
        <is>
          <t/>
        </is>
      </c>
      <c r="R17959" s="33" t="inlineStr">
        <is>
          <t/>
        </is>
      </c>
      <c r="S17959" s="33" t="inlineStr">
        <is>
          <t>https://www.contratacion.euskadi.eus/webkpe00-kpeperfi/es/contenidos/anuncio_contratacion/expjaso675232/es_doc/images/w32_logoGobiernoVasco.gif</t>
        </is>
      </c>
      <c r="T17959" s="33" t="inlineStr">
        <is>
          <t>Gobierno Vasco</t>
        </is>
      </c>
      <c r="U17959" s="33" t="inlineStr">
        <is>
          <t>S4833001C - Instituto Vasco de Administración Pública (IVAP)</t>
        </is>
      </c>
      <c r="V17959" s="33" t="inlineStr">
        <is>
          <t>Directora del Instituto Vasco de Administración Pública</t>
        </is>
      </c>
      <c r="W17959" s="33" t="inlineStr">
        <is>
          <t/>
        </is>
      </c>
      <c r="X17959" s="33" t="inlineStr">
        <is>
          <t/>
        </is>
      </c>
      <c r="Y17959" s="33" t="inlineStr">
        <is>
          <t/>
        </is>
      </c>
      <c r="Z17959" s="33" t="inlineStr">
        <is>
          <t>https://www.contratacion.euskadi.eus/anuncio_contratacion/curso-actualizacion-juridica-entidades-locales-traves-simplificacion-procedimientos-electronicos/webkpe00-kpesimpc/es/</t>
        </is>
      </c>
      <c r="AA17959" s="33" t="inlineStr">
        <is>
          <t>https://www.contratacion.euskadi.eus/webkpe00-kpesimpc/es/contenidos/anuncio_contratacion/expjaso675232/es_doc/index.html</t>
        </is>
      </c>
      <c r="AB17959" s="33" t="inlineStr">
        <is>
          <t>https://www.contratacion.euskadi.eus/contenidos/anuncio_contratacion/expjaso675232/es_doc/data/es_r01dtpd19bdad92a475336b2eeab4d9b54b51da7ba</t>
        </is>
      </c>
      <c r="AC17959" s="33" t="inlineStr">
        <is>
          <t>https://www.contratacion.euskadi.eus/contenidos/anuncio_contratacion/expjaso675232/r01Index/expjaso675232-idxContent.xml</t>
        </is>
      </c>
      <c r="AD17959" s="33" t="inlineStr">
        <is>
          <t>20/01/2026</t>
        </is>
      </c>
      <c r="AE17959" s="33" t="inlineStr">
        <is>
          <t>r01epd01197b2aaddb4a50ddf50f48805bac8fe21</t>
        </is>
      </c>
      <c r="AF17959" s="33" t="inlineStr">
        <is>
          <t>Gobierno Vasco</t>
        </is>
      </c>
      <c r="AG17959" s="33" t="inlineStr">
        <is>
          <t>r01e00000fe4e66771ba470b8e727bb9edc9a4f9a</t>
        </is>
      </c>
      <c r="AH17959" s="33" t="inlineStr">
        <is>
          <t>IVAP - Instituto Vasco de Administración Pública</t>
        </is>
      </c>
      <c r="AI17959" s="33" t="inlineStr">
        <is>
          <t/>
        </is>
      </c>
      <c r="AJ17959" s="33" t="inlineStr">
        <is>
          <t/>
        </is>
      </c>
    </row>
    <row r="17960" customHeight="true" ht="15.0">
      <c r="A17960" s="33" t="inlineStr">
        <is>
          <t>Curso Lectores y circulación</t>
        </is>
      </c>
      <c r="B17960" s="33" t="inlineStr">
        <is>
          <t/>
        </is>
      </c>
      <c r="C17960" s="33" t="inlineStr">
        <is>
          <t>Gobierno Vasco</t>
        </is>
      </c>
      <c r="D17960" s="33" t="inlineStr">
        <is>
          <t/>
        </is>
      </c>
      <c r="E17960" s="33" t="inlineStr">
        <is>
          <t/>
        </is>
      </c>
      <c r="F17960" s="33" t="inlineStr">
        <is>
          <t/>
        </is>
      </c>
      <c r="G17960" s="33" t="inlineStr">
        <is>
          <t>Curso Lectores y circulación</t>
        </is>
      </c>
      <c r="H17960" s="33" t="inlineStr">
        <is>
          <t>Curso Lectores y circulación</t>
        </is>
      </c>
      <c r="I17960" s="33" t="inlineStr">
        <is>
          <t/>
        </is>
      </c>
      <c r="J17960" s="33" t="inlineStr">
        <is>
          <t>20/01/2026</t>
        </is>
      </c>
      <c r="K17960" s="33" t="inlineStr">
        <is>
          <t>P_2026_50_41_24_2_BSTSA</t>
        </is>
      </c>
      <c r="L17960" s="33" t="inlineStr">
        <is>
          <t>Adjudicación provisional / definitiva</t>
        </is>
      </c>
      <c r="M17960" s="33" t="inlineStr">
        <is>
          <t>true</t>
        </is>
      </c>
      <c r="N17960" s="33" t="inlineStr">
        <is>
          <t/>
        </is>
      </c>
      <c r="O17960" s="33" t="inlineStr">
        <is>
          <t/>
        </is>
      </c>
      <c r="P17960" s="33" t="inlineStr">
        <is>
          <t/>
        </is>
      </c>
      <c r="Q17960" s="33" t="inlineStr">
        <is>
          <t/>
        </is>
      </c>
      <c r="R17960" s="33" t="inlineStr">
        <is>
          <t/>
        </is>
      </c>
      <c r="S17960" s="33" t="inlineStr">
        <is>
          <t>https://www.contratacion.euskadi.eus/webkpe00-kpeperfi/es/contenidos/anuncio_contratacion/expjaso675233/es_doc/images/w32_logoGobiernoVasco.gif</t>
        </is>
      </c>
      <c r="T17960" s="33" t="inlineStr">
        <is>
          <t>Gobierno Vasco</t>
        </is>
      </c>
      <c r="U17960" s="33" t="inlineStr">
        <is>
          <t>S4833001C - Instituto Vasco de Administración Pública (IVAP)</t>
        </is>
      </c>
      <c r="V17960" s="33" t="inlineStr">
        <is>
          <t>Directora del Instituto Vasco de Administración Pública</t>
        </is>
      </c>
      <c r="W17960" s="33" t="inlineStr">
        <is>
          <t/>
        </is>
      </c>
      <c r="X17960" s="33" t="inlineStr">
        <is>
          <t/>
        </is>
      </c>
      <c r="Y17960" s="33" t="inlineStr">
        <is>
          <t/>
        </is>
      </c>
      <c r="Z17960" s="33" t="inlineStr">
        <is>
          <t>https://www.contratacion.euskadi.eus/anuncio_contratacion/curso-lectores-y-circulacion/webkpe00-kpesimpc/es/</t>
        </is>
      </c>
      <c r="AA17960" s="33" t="inlineStr">
        <is>
          <t>https://www.contratacion.euskadi.eus/webkpe00-kpesimpc/es/contenidos/anuncio_contratacion/expjaso675233/es_doc/index.html</t>
        </is>
      </c>
      <c r="AB17960" s="33" t="inlineStr">
        <is>
          <t>https://www.contratacion.euskadi.eus/contenidos/anuncio_contratacion/expjaso675233/es_doc/data/es_r01dtpd19bdad950905336b2eedfb0676f9cb2e3e7</t>
        </is>
      </c>
      <c r="AC17960" s="33" t="inlineStr">
        <is>
          <t>https://www.contratacion.euskadi.eus/contenidos/anuncio_contratacion/expjaso675233/r01Index/expjaso675233-idxContent.xml</t>
        </is>
      </c>
      <c r="AD17960" s="33" t="inlineStr">
        <is>
          <t>20/01/2026</t>
        </is>
      </c>
      <c r="AE17960" s="33" t="inlineStr">
        <is>
          <t>r01epd01197b2aaddb4a50ddf50f48805bac8fe21</t>
        </is>
      </c>
      <c r="AF17960" s="33" t="inlineStr">
        <is>
          <t>Gobierno Vasco</t>
        </is>
      </c>
      <c r="AG17960" s="33" t="inlineStr">
        <is>
          <t>r01e00000fe4e66771ba470b8e727bb9edc9a4f9a</t>
        </is>
      </c>
      <c r="AH17960" s="33" t="inlineStr">
        <is>
          <t>IVAP - Instituto Vasco de Administración Pública</t>
        </is>
      </c>
      <c r="AI17960" s="33" t="inlineStr">
        <is>
          <t/>
        </is>
      </c>
      <c r="AJ17960" s="33" t="inlineStr">
        <is>
          <t/>
        </is>
      </c>
    </row>
    <row r="17961" customHeight="true" ht="15.0">
      <c r="A17961" s="33" t="inlineStr">
        <is>
          <t>Patrocinio del evento ?Marcha Internacional Cicloturista Occident Bilbao-Bilbao".</t>
        </is>
      </c>
      <c r="B17961" s="33" t="inlineStr">
        <is>
          <t/>
        </is>
      </c>
      <c r="C17961" s="33" t="inlineStr">
        <is>
          <t>Gobierno Vasco</t>
        </is>
      </c>
      <c r="D17961" s="33" t="inlineStr">
        <is>
          <t/>
        </is>
      </c>
      <c r="E17961" s="33" t="inlineStr">
        <is>
          <t/>
        </is>
      </c>
      <c r="F17961" s="33" t="inlineStr">
        <is>
          <t/>
        </is>
      </c>
      <c r="G17961" s="33" t="inlineStr">
        <is>
          <t>Patrocinio del evento ?Marcha Internacional Cicloturista Occident Bilbao-Bilbao".</t>
        </is>
      </c>
      <c r="H17961" s="33" t="inlineStr">
        <is>
          <t>Patrocinio del evento ?Marcha Internacional Cicloturista Occident Bilbao-Bilbao".</t>
        </is>
      </c>
      <c r="I17961" s="33" t="inlineStr">
        <is>
          <t/>
        </is>
      </c>
      <c r="J17961" s="33" t="inlineStr">
        <is>
          <t>04/02/2026</t>
        </is>
      </c>
      <c r="K17961" s="33" t="inlineStr">
        <is>
          <t>26-01-EV-140-003-CICLO</t>
        </is>
      </c>
      <c r="L17961" s="33" t="inlineStr">
        <is>
          <t>Formalización del contrato</t>
        </is>
      </c>
      <c r="M17961" s="33" t="inlineStr">
        <is>
          <t>false</t>
        </is>
      </c>
      <c r="N17961" s="33" t="inlineStr">
        <is>
          <t/>
        </is>
      </c>
      <c r="O17961" s="33" t="inlineStr">
        <is>
          <t/>
        </is>
      </c>
      <c r="P17961" s="33" t="inlineStr">
        <is>
          <t/>
        </is>
      </c>
      <c r="Q17961" s="33" t="inlineStr">
        <is>
          <t/>
        </is>
      </c>
      <c r="R17961" s="33" t="inlineStr">
        <is>
          <t/>
        </is>
      </c>
      <c r="S17961" s="33" t="inlineStr">
        <is>
          <t>https://www.contratacion.euskadi.eus/webkpe00-kpeperfi/es/contenidos/anuncio_contratacion/expjaso675234/es_doc/images/Logo-Bilbao-Ekintza.png</t>
        </is>
      </c>
      <c r="T17961" s="33" t="inlineStr">
        <is>
          <t>Bilbao Ekintza, E.P.E.L.</t>
        </is>
      </c>
      <c r="U17961" s="33" t="inlineStr">
        <is>
          <t>Q4800731D - Bilbao Ekintza, E.P.E.L.</t>
        </is>
      </c>
      <c r="V17961" s="33" t="inlineStr">
        <is>
          <t>Gerencia o Dirección General</t>
        </is>
      </c>
      <c r="W17961" s="33" t="inlineStr">
        <is>
          <t/>
        </is>
      </c>
      <c r="X17961" s="33" t="inlineStr">
        <is>
          <t/>
        </is>
      </c>
      <c r="Y17961" s="33" t="inlineStr">
        <is>
          <t>03/02/2026 13:54</t>
        </is>
      </c>
      <c r="Z17961" s="33" t="inlineStr">
        <is>
          <t>https://www.contratacion.euskadi.eus/anuncio_contratacion/patrocinio-del-evento-marcha-internacional-cicloturista-occident-bilbao-bilbao/webkpe00-kpesimpc/es/</t>
        </is>
      </c>
      <c r="AA17961" s="33" t="inlineStr">
        <is>
          <t>https://www.contratacion.euskadi.eus/webkpe00-kpesimpc/es/contenidos/anuncio_contratacion/expjaso675234/es_doc/index.html</t>
        </is>
      </c>
      <c r="AB17961" s="33" t="inlineStr">
        <is>
          <t>https://www.contratacion.euskadi.eus/contenidos/anuncio_contratacion/expjaso675234/es_doc/data/es_r01dtpd019c2777fdfb7a65d5688ed5654f6974286</t>
        </is>
      </c>
      <c r="AC17961" s="33" t="inlineStr">
        <is>
          <t>https://www.contratacion.euskadi.eus/contenidos/anuncio_contratacion/expjaso675234/r01Index/expjaso675234-idxContent.xml</t>
        </is>
      </c>
      <c r="AD17961" s="33" t="inlineStr">
        <is>
          <t>05/02/2026</t>
        </is>
      </c>
      <c r="AE17961" s="33" t="inlineStr">
        <is>
          <t>r01etpd14bd9fb1da218b6e7ee7c11371ddedcfe72</t>
        </is>
      </c>
      <c r="AF17961" s="33" t="inlineStr">
        <is>
          <t>Bilbao Ekintza</t>
        </is>
      </c>
      <c r="AG17961" s="33" t="inlineStr">
        <is>
          <t>r01etpd1808f0a687d11f995aa346c5d418a8daacb</t>
        </is>
      </c>
      <c r="AH17961" s="33" t="inlineStr">
        <is>
          <t>Bilbao Ekintza, E.P.E.L.</t>
        </is>
      </c>
      <c r="AI17961" s="33" t="inlineStr">
        <is>
          <t/>
        </is>
      </c>
      <c r="AJ17961" s="33" t="inlineStr">
        <is>
          <t/>
        </is>
      </c>
    </row>
    <row r="17962" customHeight="true" ht="15.0">
      <c r="A17962" s="33" t="inlineStr">
        <is>
          <t>Intervención integral con familias con menores en riesgo de desprotección </t>
        </is>
      </c>
      <c r="B17962" s="33" t="inlineStr">
        <is>
          <t/>
        </is>
      </c>
      <c r="C17962" s="33" t="inlineStr">
        <is>
          <t>Gobierno Vasco</t>
        </is>
      </c>
      <c r="D17962" s="33" t="inlineStr">
        <is>
          <t/>
        </is>
      </c>
      <c r="E17962" s="33" t="inlineStr">
        <is>
          <t/>
        </is>
      </c>
      <c r="F17962" s="33" t="inlineStr">
        <is>
          <t/>
        </is>
      </c>
      <c r="G17962" s="33" t="inlineStr">
        <is>
          <t>Intervención integral con familias con menores en riesgo de desprotección </t>
        </is>
      </c>
      <c r="H17962" s="33" t="inlineStr">
        <is>
          <t>Intervención integral con familias con menores en riesgo de desprotección </t>
        </is>
      </c>
      <c r="I17962" s="33" t="inlineStr">
        <is>
          <t/>
        </is>
      </c>
      <c r="J17962" s="33" t="inlineStr">
        <is>
          <t>21/01/2026</t>
        </is>
      </c>
      <c r="K17962" s="33" t="inlineStr">
        <is>
          <t>P_2026_50_24_3_3_EVNTF</t>
        </is>
      </c>
      <c r="L17962" s="33" t="inlineStr">
        <is>
          <t>Adjudicación provisional / definitiva</t>
        </is>
      </c>
      <c r="M17962" s="33" t="inlineStr">
        <is>
          <t>true</t>
        </is>
      </c>
      <c r="N17962" s="33" t="inlineStr">
        <is>
          <t/>
        </is>
      </c>
      <c r="O17962" s="33" t="inlineStr">
        <is>
          <t/>
        </is>
      </c>
      <c r="P17962" s="33" t="inlineStr">
        <is>
          <t/>
        </is>
      </c>
      <c r="Q17962" s="33" t="inlineStr">
        <is>
          <t/>
        </is>
      </c>
      <c r="R17962" s="33" t="inlineStr">
        <is>
          <t/>
        </is>
      </c>
      <c r="S17962" s="33" t="inlineStr">
        <is>
          <t>https://www.contratacion.euskadi.eus/webkpe00-kpeperfi/es/contenidos/anuncio_contratacion/expjaso675235/es_doc/images/w32_logoGobiernoVasco.gif</t>
        </is>
      </c>
      <c r="T17962" s="33" t="inlineStr">
        <is>
          <t>Gobierno Vasco</t>
        </is>
      </c>
      <c r="U17962" s="33" t="inlineStr">
        <is>
          <t>S4833001C - Instituto Vasco de Administración Pública (IVAP)</t>
        </is>
      </c>
      <c r="V17962" s="33" t="inlineStr">
        <is>
          <t>Directora del Instituto Vasco de Administración Pública</t>
        </is>
      </c>
      <c r="W17962" s="33" t="inlineStr">
        <is>
          <t/>
        </is>
      </c>
      <c r="X17962" s="33" t="inlineStr">
        <is>
          <t/>
        </is>
      </c>
      <c r="Y17962" s="33" t="inlineStr">
        <is>
          <t/>
        </is>
      </c>
      <c r="Z17962" s="33" t="inlineStr">
        <is>
          <t>https://www.contratacion.euskadi.eus/anuncio_contratacion/intervencion-integral-familias-menores-riesgo-desproteccion/webkpe00-kpesimpc/es/</t>
        </is>
      </c>
      <c r="AA17962" s="33" t="inlineStr">
        <is>
          <t>https://www.contratacion.euskadi.eus/webkpe00-kpesimpc/es/contenidos/anuncio_contratacion/expjaso675235/es_doc/index.html</t>
        </is>
      </c>
      <c r="AB17962" s="33" t="inlineStr">
        <is>
          <t>https://www.contratacion.euskadi.eus/contenidos/anuncio_contratacion/expjaso675235/es_doc/data/es_r01dtpd19be0640b016fe61f8cb952e9cb59460c69</t>
        </is>
      </c>
      <c r="AC17962" s="33" t="inlineStr">
        <is>
          <t>https://www.contratacion.euskadi.eus/contenidos/anuncio_contratacion/expjaso675235/r01Index/expjaso675235-idxContent.xml</t>
        </is>
      </c>
      <c r="AD17962" s="33" t="inlineStr">
        <is>
          <t>21/01/2026</t>
        </is>
      </c>
      <c r="AE17962" s="33" t="inlineStr">
        <is>
          <t>r01epd01197b2aaddb4a50ddf50f48805bac8fe21</t>
        </is>
      </c>
      <c r="AF17962" s="33" t="inlineStr">
        <is>
          <t>Gobierno Vasco</t>
        </is>
      </c>
      <c r="AG17962" s="33" t="inlineStr">
        <is>
          <t>r01e00000fe4e66771ba470b8e727bb9edc9a4f9a</t>
        </is>
      </c>
      <c r="AH17962" s="33" t="inlineStr">
        <is>
          <t>IVAP - Instituto Vasco de Administración Pública</t>
        </is>
      </c>
      <c r="AI17962" s="33" t="inlineStr">
        <is>
          <t/>
        </is>
      </c>
      <c r="AJ17962" s="33" t="inlineStr">
        <is>
          <t/>
        </is>
      </c>
    </row>
    <row r="17963" customHeight="true" ht="15.0">
      <c r="A17963" s="33" t="inlineStr">
        <is>
          <t>Contratación pública en la Administración Local para personal de secretaría-intervención</t>
        </is>
      </c>
      <c r="B17963" s="33" t="inlineStr">
        <is>
          <t/>
        </is>
      </c>
      <c r="C17963" s="33" t="inlineStr">
        <is>
          <t>Gobierno Vasco</t>
        </is>
      </c>
      <c r="D17963" s="33" t="inlineStr">
        <is>
          <t/>
        </is>
      </c>
      <c r="E17963" s="33" t="inlineStr">
        <is>
          <t/>
        </is>
      </c>
      <c r="F17963" s="33" t="inlineStr">
        <is>
          <t/>
        </is>
      </c>
      <c r="G17963" s="33" t="inlineStr">
        <is>
          <t>Contratación pública en la Administración Local para personal de secretaría-intervención</t>
        </is>
      </c>
      <c r="H17963" s="33" t="inlineStr">
        <is>
          <t>Contratación pública en la Administración Local para personal de secretaría-intervención</t>
        </is>
      </c>
      <c r="I17963" s="33" t="inlineStr">
        <is>
          <t/>
        </is>
      </c>
      <c r="J17963" s="33" t="inlineStr">
        <is>
          <t>20/01/2026</t>
        </is>
      </c>
      <c r="K17963" s="33" t="inlineStr">
        <is>
          <t>P_2026_50_41_4_3_ITR</t>
        </is>
      </c>
      <c r="L17963" s="33" t="inlineStr">
        <is>
          <t>Adjudicación provisional / definitiva</t>
        </is>
      </c>
      <c r="M17963" s="33" t="inlineStr">
        <is>
          <t>true</t>
        </is>
      </c>
      <c r="N17963" s="33" t="inlineStr">
        <is>
          <t/>
        </is>
      </c>
      <c r="O17963" s="33" t="inlineStr">
        <is>
          <t/>
        </is>
      </c>
      <c r="P17963" s="33" t="inlineStr">
        <is>
          <t/>
        </is>
      </c>
      <c r="Q17963" s="33" t="inlineStr">
        <is>
          <t/>
        </is>
      </c>
      <c r="R17963" s="33" t="inlineStr">
        <is>
          <t/>
        </is>
      </c>
      <c r="S17963" s="33" t="inlineStr">
        <is>
          <t>https://www.contratacion.euskadi.eus/webkpe00-kpeperfi/es/contenidos/anuncio_contratacion/expjaso675236/es_doc/images/w32_logoGobiernoVasco.gif</t>
        </is>
      </c>
      <c r="T17963" s="33" t="inlineStr">
        <is>
          <t>Gobierno Vasco</t>
        </is>
      </c>
      <c r="U17963" s="33" t="inlineStr">
        <is>
          <t>S4833001C - Instituto Vasco de Administración Pública (IVAP)</t>
        </is>
      </c>
      <c r="V17963" s="33" t="inlineStr">
        <is>
          <t>Directora del Instituto Vasco de Administración Pública</t>
        </is>
      </c>
      <c r="W17963" s="33" t="inlineStr">
        <is>
          <t/>
        </is>
      </c>
      <c r="X17963" s="33" t="inlineStr">
        <is>
          <t/>
        </is>
      </c>
      <c r="Y17963" s="33" t="inlineStr">
        <is>
          <t/>
        </is>
      </c>
      <c r="Z17963" s="33" t="inlineStr">
        <is>
          <t>https://www.contratacion.euskadi.eus/anuncio_contratacion/contratacion-publica-administracion-local-personal-secretaria-intervencion/webkpe00-kpesimpc/es/</t>
        </is>
      </c>
      <c r="AA17963" s="33" t="inlineStr">
        <is>
          <t>https://www.contratacion.euskadi.eus/webkpe00-kpesimpc/es/contenidos/anuncio_contratacion/expjaso675236/es_doc/index.html</t>
        </is>
      </c>
      <c r="AB17963" s="33" t="inlineStr">
        <is>
          <t>https://www.contratacion.euskadi.eus/contenidos/anuncio_contratacion/expjaso675236/es_doc/data/es_r01dtpd19bdad48d386a7b6f1f398a98e4c86f344f</t>
        </is>
      </c>
      <c r="AC17963" s="33" t="inlineStr">
        <is>
          <t>https://www.contratacion.euskadi.eus/contenidos/anuncio_contratacion/expjaso675236/r01Index/expjaso675236-idxContent.xml</t>
        </is>
      </c>
      <c r="AD17963" s="33" t="inlineStr">
        <is>
          <t>20/01/2026</t>
        </is>
      </c>
      <c r="AE17963" s="33" t="inlineStr">
        <is>
          <t>r01epd01197b2aaddb4a50ddf50f48805bac8fe21</t>
        </is>
      </c>
      <c r="AF17963" s="33" t="inlineStr">
        <is>
          <t>Gobierno Vasco</t>
        </is>
      </c>
      <c r="AG17963" s="33" t="inlineStr">
        <is>
          <t>r01e00000fe4e66771ba470b8e727bb9edc9a4f9a</t>
        </is>
      </c>
      <c r="AH17963" s="33" t="inlineStr">
        <is>
          <t>IVAP - Instituto Vasco de Administración Pública</t>
        </is>
      </c>
      <c r="AI17963" s="33" t="inlineStr">
        <is>
          <t/>
        </is>
      </c>
      <c r="AJ17963" s="33" t="inlineStr">
        <is>
          <t/>
        </is>
      </c>
    </row>
    <row r="17964" customHeight="true" ht="15.0">
      <c r="A17964" s="33" t="inlineStr">
        <is>
          <t>Análisis del endeudamiento, la estabilidad presupuestaria y demás reglas fiscales en las entidades locales vascas</t>
        </is>
      </c>
      <c r="B17964" s="33" t="inlineStr">
        <is>
          <t/>
        </is>
      </c>
      <c r="C17964" s="33" t="inlineStr">
        <is>
          <t>Gobierno Vasco</t>
        </is>
      </c>
      <c r="D17964" s="33" t="inlineStr">
        <is>
          <t/>
        </is>
      </c>
      <c r="E17964" s="33" t="inlineStr">
        <is>
          <t/>
        </is>
      </c>
      <c r="F17964" s="33" t="inlineStr">
        <is>
          <t/>
        </is>
      </c>
      <c r="G17964" s="33" t="inlineStr">
        <is>
          <t>Análisis del endeudamiento, la estabilidad presupuestaria y demás reglas fiscales en las entidades locales vascas</t>
        </is>
      </c>
      <c r="H17964" s="33" t="inlineStr">
        <is>
          <t>Análisis del endeudamiento, la estabilidad presupuestaria y demás reglas fiscales en las entidades locales vascas</t>
        </is>
      </c>
      <c r="I17964" s="33" t="inlineStr">
        <is>
          <t/>
        </is>
      </c>
      <c r="J17964" s="33" t="inlineStr">
        <is>
          <t>20/01/2026</t>
        </is>
      </c>
      <c r="K17964" s="33" t="inlineStr">
        <is>
          <t>P_2026_50_16_2_1_ISG</t>
        </is>
      </c>
      <c r="L17964" s="33" t="inlineStr">
        <is>
          <t>Adjudicación provisional / definitiva</t>
        </is>
      </c>
      <c r="M17964" s="33" t="inlineStr">
        <is>
          <t>true</t>
        </is>
      </c>
      <c r="N17964" s="33" t="inlineStr">
        <is>
          <t/>
        </is>
      </c>
      <c r="O17964" s="33" t="inlineStr">
        <is>
          <t/>
        </is>
      </c>
      <c r="P17964" s="33" t="inlineStr">
        <is>
          <t/>
        </is>
      </c>
      <c r="Q17964" s="33" t="inlineStr">
        <is>
          <t/>
        </is>
      </c>
      <c r="R17964" s="33" t="inlineStr">
        <is>
          <t/>
        </is>
      </c>
      <c r="S17964" s="33" t="inlineStr">
        <is>
          <t>https://www.contratacion.euskadi.eus/webkpe00-kpeperfi/es/contenidos/anuncio_contratacion/expjaso675237/es_doc/images/w32_logoGobiernoVasco.gif</t>
        </is>
      </c>
      <c r="T17964" s="33" t="inlineStr">
        <is>
          <t>Gobierno Vasco</t>
        </is>
      </c>
      <c r="U17964" s="33" t="inlineStr">
        <is>
          <t>S4833001C - Instituto Vasco de Administración Pública (IVAP)</t>
        </is>
      </c>
      <c r="V17964" s="33" t="inlineStr">
        <is>
          <t>Directora del Instituto Vasco de Administración Pública</t>
        </is>
      </c>
      <c r="W17964" s="33" t="inlineStr">
        <is>
          <t/>
        </is>
      </c>
      <c r="X17964" s="33" t="inlineStr">
        <is>
          <t/>
        </is>
      </c>
      <c r="Y17964" s="33" t="inlineStr">
        <is>
          <t/>
        </is>
      </c>
      <c r="Z17964" s="33" t="inlineStr">
        <is>
          <t>https://www.contratacion.euskadi.eus/anuncio_contratacion/analisis-del-endeudamiento-estabilidad-presupuestaria-y-demas-reglas-fiscales-entidades-locales-vascas/expjaso675237/webkpe00-kpesimpc/es/</t>
        </is>
      </c>
      <c r="AA17964" s="33" t="inlineStr">
        <is>
          <t>https://www.contratacion.euskadi.eus/webkpe00-kpesimpc/es/contenidos/anuncio_contratacion/expjaso675237/es_doc/index.html</t>
        </is>
      </c>
      <c r="AB17964" s="33" t="inlineStr">
        <is>
          <t>https://www.contratacion.euskadi.eus/contenidos/anuncio_contratacion/expjaso675237/es_doc/data/es_r01dtpd019bdad4b58d6a7b6f1fcfb258f970f9137</t>
        </is>
      </c>
      <c r="AC17964" s="33" t="inlineStr">
        <is>
          <t>https://www.contratacion.euskadi.eus/contenidos/anuncio_contratacion/expjaso675237/r01Index/expjaso675237-idxContent.xml</t>
        </is>
      </c>
      <c r="AD17964" s="33" t="inlineStr">
        <is>
          <t>20/01/2026</t>
        </is>
      </c>
      <c r="AE17964" s="33" t="inlineStr">
        <is>
          <t>r01epd01197b2aaddb4a50ddf50f48805bac8fe21</t>
        </is>
      </c>
      <c r="AF17964" s="33" t="inlineStr">
        <is>
          <t>Gobierno Vasco</t>
        </is>
      </c>
      <c r="AG17964" s="33" t="inlineStr">
        <is>
          <t>r01e00000fe4e66771ba470b8e727bb9edc9a4f9a</t>
        </is>
      </c>
      <c r="AH17964" s="33" t="inlineStr">
        <is>
          <t>IVAP - Instituto Vasco de Administración Pública</t>
        </is>
      </c>
      <c r="AI17964" s="33" t="inlineStr">
        <is>
          <t/>
        </is>
      </c>
      <c r="AJ17964" s="33" t="inlineStr">
        <is>
          <t/>
        </is>
      </c>
    </row>
    <row r="17965" customHeight="true" ht="15.0">
      <c r="A17965" s="33" t="inlineStr">
        <is>
          <t>Servicio de traducciones castellano- euskera para Euskotren</t>
        </is>
      </c>
      <c r="B17965" s="33" t="inlineStr">
        <is>
          <t/>
        </is>
      </c>
      <c r="C17965" s="33" t="inlineStr">
        <is>
          <t>Gobierno Vasco</t>
        </is>
      </c>
      <c r="D17965" s="33" t="inlineStr">
        <is>
          <t/>
        </is>
      </c>
      <c r="E17965" s="33" t="inlineStr">
        <is>
          <t/>
        </is>
      </c>
      <c r="F17965" s="33" t="inlineStr">
        <is>
          <t/>
        </is>
      </c>
      <c r="G17965" s="33" t="inlineStr">
        <is>
          <t>Servicio de traducciones castellano- euskera para Euskotren</t>
        </is>
      </c>
      <c r="H17965" s="33" t="inlineStr">
        <is>
          <t>Servicio de traducciones castellano- euskera para Euskotren</t>
        </is>
      </c>
      <c r="I17965" s="33" t="inlineStr">
        <is>
          <t/>
        </is>
      </c>
      <c r="J17965" s="33" t="inlineStr">
        <is>
          <t>20/01/2026</t>
        </is>
      </c>
      <c r="K17965" s="33" t="inlineStr">
        <is>
          <t>P10035423</t>
        </is>
      </c>
      <c r="L17965" s="33" t="inlineStr">
        <is>
          <t>Anuncio en estudio / Plazo cerrado</t>
        </is>
      </c>
      <c r="M17965" s="33" t="inlineStr">
        <is>
          <t>false</t>
        </is>
      </c>
      <c r="N17965" s="33" t="inlineStr">
        <is>
          <t/>
        </is>
      </c>
      <c r="O17965" s="33" t="inlineStr">
        <is>
          <t/>
        </is>
      </c>
      <c r="P17965" s="33" t="inlineStr">
        <is>
          <t/>
        </is>
      </c>
      <c r="Q17965" s="33" t="inlineStr">
        <is>
          <t/>
        </is>
      </c>
      <c r="R17965" s="33" t="inlineStr">
        <is>
          <t/>
        </is>
      </c>
      <c r="S17965" s="33" t="inlineStr">
        <is>
          <t>https://www.contratacion.euskadi.eus/webkpe00-kpeperfi/es/contenidos/anuncio_contratacion/expjaso675247/es_doc/images/euskotren-aglutinador-horizontal_2.jpg</t>
        </is>
      </c>
      <c r="T17965" s="33" t="inlineStr">
        <is>
          <t>Eusko Trenbideak Ferrocarriles Vascos, S.A.</t>
        </is>
      </c>
      <c r="U17965" s="33" t="inlineStr">
        <is>
          <t>A48136550 - EuskoTrenbideak FFCC Vascos, S.A.U.</t>
        </is>
      </c>
      <c r="V17965" s="33" t="inlineStr">
        <is>
          <t>Órgano de Contratación de EuskoTrenbideak FFCC Vascos, S.A.U.</t>
        </is>
      </c>
      <c r="W17965" s="33" t="inlineStr">
        <is>
          <t/>
        </is>
      </c>
      <c r="X17965" s="33" t="inlineStr">
        <is>
          <t/>
        </is>
      </c>
      <c r="Y17965" s="33" t="inlineStr">
        <is>
          <t>10/02/2026 12:00</t>
        </is>
      </c>
      <c r="Z17965" s="33" t="inlineStr">
        <is>
          <t>https://www.contratacion.euskadi.eus/anuncio_contratacion/servicio-traducciones-castellano-euskera-euskotren/webkpe00-kpesimpc/es/</t>
        </is>
      </c>
      <c r="AA17965" s="33" t="inlineStr">
        <is>
          <t>https://www.contratacion.euskadi.eus/webkpe00-kpesimpc/es/contenidos/anuncio_contratacion/expjaso675247/es_doc/index.html</t>
        </is>
      </c>
      <c r="AB17965" s="33" t="inlineStr">
        <is>
          <t>https://www.contratacion.euskadi.eus/contenidos/anuncio_contratacion/expjaso675247/es_doc/data/es_r01dtpd19bdb7058dc7251463795ee06fc0a11896e</t>
        </is>
      </c>
      <c r="AC17965" s="33" t="inlineStr">
        <is>
          <t>https://www.contratacion.euskadi.eus/contenidos/anuncio_contratacion/expjaso675247/r01Index/expjaso675247-idxContent.xml</t>
        </is>
      </c>
      <c r="AD17965" s="33" t="inlineStr">
        <is>
          <t>10/02/2026</t>
        </is>
      </c>
      <c r="AE17965" s="33" t="inlineStr">
        <is>
          <t>r01epd0135f72788bf537ea4ed1bc700cbaec394d</t>
        </is>
      </c>
      <c r="AF17965" s="33" t="inlineStr">
        <is>
          <t>EuskoTren, S.A.</t>
        </is>
      </c>
      <c r="AG17965" s="33" t="inlineStr">
        <is>
          <t>r01epd012641c3517d902dadaa67b1d968822801c</t>
        </is>
      </c>
      <c r="AH17965" s="33" t="inlineStr">
        <is>
          <t>EuskoTrenbideak FFCC Vascos, S.A.U.</t>
        </is>
      </c>
      <c r="AI17965" s="33" t="inlineStr">
        <is>
          <t/>
        </is>
      </c>
      <c r="AJ17965" s="33" t="inlineStr">
        <is>
          <t/>
        </is>
      </c>
    </row>
    <row r="17966" customHeight="true" ht="15.0">
      <c r="A17966" s="33" t="inlineStr">
        <is>
          <t>Uso responsable de la inteligencia artificial en la administración pública. Alineamiento con el UE AI ACT</t>
        </is>
      </c>
      <c r="B17966" s="33" t="inlineStr">
        <is>
          <t/>
        </is>
      </c>
      <c r="C17966" s="33" t="inlineStr">
        <is>
          <t>Gobierno Vasco</t>
        </is>
      </c>
      <c r="D17966" s="33" t="inlineStr">
        <is>
          <t/>
        </is>
      </c>
      <c r="E17966" s="33" t="inlineStr">
        <is>
          <t/>
        </is>
      </c>
      <c r="F17966" s="33" t="inlineStr">
        <is>
          <t/>
        </is>
      </c>
      <c r="G17966" s="33" t="inlineStr">
        <is>
          <t>Uso responsable de la inteligencia artificial en la administración pública. Alineamiento con el UE AI ACT</t>
        </is>
      </c>
      <c r="H17966" s="33" t="inlineStr">
        <is>
          <t>Uso responsable de la inteligencia artificial en la administración pública. Alineamiento con el UE AI ACT</t>
        </is>
      </c>
      <c r="I17966" s="33" t="inlineStr">
        <is>
          <t/>
        </is>
      </c>
      <c r="J17966" s="33" t="inlineStr">
        <is>
          <t>20/01/2026</t>
        </is>
      </c>
      <c r="K17966" s="33" t="inlineStr">
        <is>
          <t>P_2026_50_30_20_7_JMMF</t>
        </is>
      </c>
      <c r="L17966" s="33" t="inlineStr">
        <is>
          <t>Adjudicación provisional / definitiva</t>
        </is>
      </c>
      <c r="M17966" s="33" t="inlineStr">
        <is>
          <t>true</t>
        </is>
      </c>
      <c r="N17966" s="33" t="inlineStr">
        <is>
          <t/>
        </is>
      </c>
      <c r="O17966" s="33" t="inlineStr">
        <is>
          <t/>
        </is>
      </c>
      <c r="P17966" s="33" t="inlineStr">
        <is>
          <t/>
        </is>
      </c>
      <c r="Q17966" s="33" t="inlineStr">
        <is>
          <t/>
        </is>
      </c>
      <c r="R17966" s="33" t="inlineStr">
        <is>
          <t/>
        </is>
      </c>
      <c r="S17966" s="33" t="inlineStr">
        <is>
          <t>https://www.contratacion.euskadi.eus/webkpe00-kpeperfi/es/contenidos/anuncio_contratacion/expjaso675248/es_doc/images/w32_logoGobiernoVasco.gif</t>
        </is>
      </c>
      <c r="T17966" s="33" t="inlineStr">
        <is>
          <t>Gobierno Vasco</t>
        </is>
      </c>
      <c r="U17966" s="33" t="inlineStr">
        <is>
          <t>S4833001C - Instituto Vasco de Administración Pública (IVAP)</t>
        </is>
      </c>
      <c r="V17966" s="33" t="inlineStr">
        <is>
          <t>Directora del Instituto Vasco de Administración Pública</t>
        </is>
      </c>
      <c r="W17966" s="33" t="inlineStr">
        <is>
          <t/>
        </is>
      </c>
      <c r="X17966" s="33" t="inlineStr">
        <is>
          <t/>
        </is>
      </c>
      <c r="Y17966" s="33" t="inlineStr">
        <is>
          <t/>
        </is>
      </c>
      <c r="Z17966" s="33" t="inlineStr">
        <is>
          <t>https://www.contratacion.euskadi.eus/anuncio_contratacion/uso-responsable-inteligencia-artificial-administracion-publica-alineamiento-ue-ai-act/webkpe00-kpesimpc/es/</t>
        </is>
      </c>
      <c r="AA17966" s="33" t="inlineStr">
        <is>
          <t>https://www.contratacion.euskadi.eus/webkpe00-kpesimpc/es/contenidos/anuncio_contratacion/expjaso675248/es_doc/index.html</t>
        </is>
      </c>
      <c r="AB17966" s="33" t="inlineStr">
        <is>
          <t>https://www.contratacion.euskadi.eus/contenidos/anuncio_contratacion/expjaso675248/es_doc/data/es_r01dtpd19bdad4ddf96a7b6f1f6088dce4b67d6e4b</t>
        </is>
      </c>
      <c r="AC17966" s="33" t="inlineStr">
        <is>
          <t>https://www.contratacion.euskadi.eus/contenidos/anuncio_contratacion/expjaso675248/r01Index/expjaso675248-idxContent.xml</t>
        </is>
      </c>
      <c r="AD17966" s="33" t="inlineStr">
        <is>
          <t>20/01/2026</t>
        </is>
      </c>
      <c r="AE17966" s="33" t="inlineStr">
        <is>
          <t>r01epd01197b2aaddb4a50ddf50f48805bac8fe21</t>
        </is>
      </c>
      <c r="AF17966" s="33" t="inlineStr">
        <is>
          <t>Gobierno Vasco</t>
        </is>
      </c>
      <c r="AG17966" s="33" t="inlineStr">
        <is>
          <t>r01e00000fe4e66771ba470b8e727bb9edc9a4f9a</t>
        </is>
      </c>
      <c r="AH17966" s="33" t="inlineStr">
        <is>
          <t>IVAP - Instituto Vasco de Administración Pública</t>
        </is>
      </c>
      <c r="AI17966" s="33" t="inlineStr">
        <is>
          <t/>
        </is>
      </c>
      <c r="AJ17966" s="33" t="inlineStr">
        <is>
          <t/>
        </is>
      </c>
    </row>
    <row r="17967" customHeight="true" ht="15.0">
      <c r="A17967" s="33" t="inlineStr">
        <is>
          <t>Redacción de los proyectos de ejecución de las fases II y III de la rehabilitacion de Urdaneta  ikastetxea, y direcciones facultativas de las obras de las fases II y III</t>
        </is>
      </c>
      <c r="B17967" s="33" t="inlineStr">
        <is>
          <t/>
        </is>
      </c>
      <c r="C17967" s="33" t="inlineStr">
        <is>
          <t>Gobierno Vasco</t>
        </is>
      </c>
      <c r="D17967" s="33" t="inlineStr">
        <is>
          <t/>
        </is>
      </c>
      <c r="E17967" s="33" t="inlineStr">
        <is>
          <t/>
        </is>
      </c>
      <c r="F17967" s="33" t="inlineStr">
        <is>
          <t/>
        </is>
      </c>
      <c r="G17967" s="33" t="inlineStr">
        <is>
          <t>Redacción de los proyectos de ejecución de las fases II y III de la rehabilitacion de Urdaneta  ikastetxea, y direcciones facultativas de las obras de las fases II y III</t>
        </is>
      </c>
      <c r="H17967" s="33" t="inlineStr">
        <is>
          <t>Redacción de los proyectos de ejecución de las fases II y III de la rehabilitacion de Urdaneta  ikastetxea, y direcciones facultativas de las obras de las fases II y III</t>
        </is>
      </c>
      <c r="I17967" s="33" t="inlineStr">
        <is>
          <t/>
        </is>
      </c>
      <c r="J17967" s="33" t="inlineStr">
        <is>
          <t>20/01/2026</t>
        </is>
      </c>
      <c r="K17967" s="33" t="inlineStr">
        <is>
          <t>2025SCO10005</t>
        </is>
      </c>
      <c r="L17967" s="33" t="inlineStr">
        <is>
          <t>Desistimiento / Renuncia</t>
        </is>
      </c>
      <c r="M17967" s="33" t="inlineStr">
        <is>
          <t>false</t>
        </is>
      </c>
      <c r="N17967" s="33" t="inlineStr">
        <is>
          <t/>
        </is>
      </c>
      <c r="O17967" s="33" t="inlineStr">
        <is>
          <t/>
        </is>
      </c>
      <c r="P17967" s="33" t="inlineStr">
        <is>
          <t/>
        </is>
      </c>
      <c r="Q17967" s="33" t="inlineStr">
        <is>
          <t/>
        </is>
      </c>
      <c r="R17967" s="33" t="inlineStr">
        <is>
          <t/>
        </is>
      </c>
      <c r="S17967" s="33" t="inlineStr">
        <is>
          <t>https://www.contratacion.euskadi.eus/webkpe00-kpeperfi/es/contenidos/anuncio_contratacion/expjaso675249/es_doc/images/logo_ordizia.jpg</t>
        </is>
      </c>
      <c r="T17967" s="33" t="inlineStr">
        <is>
          <t>Ayuntamiento de Ordizia</t>
        </is>
      </c>
      <c r="U17967" s="33" t="inlineStr">
        <is>
          <t>P2008200D - Ayuntamiento de Ordizia</t>
        </is>
      </c>
      <c r="V17967" s="33" t="inlineStr">
        <is>
          <t>Alcaldía</t>
        </is>
      </c>
      <c r="W17967" s="33" t="inlineStr">
        <is>
          <t/>
        </is>
      </c>
      <c r="X17967" s="33" t="inlineStr">
        <is>
          <t/>
        </is>
      </c>
      <c r="Y17967" s="33" t="inlineStr">
        <is>
          <t/>
        </is>
      </c>
      <c r="Z17967" s="33" t="inlineStr">
        <is>
          <t>https://www.contratacion.euskadi.eus/anuncio_contratacion/redaccion-proyectos-ejecucion-fases-ii-y-iii-rehabilitacion-urdaneta-ikastetxea-y-direcciones-facultativas-obras-fases-ii-y-iii/webkpe00-kpesimpc/es/</t>
        </is>
      </c>
      <c r="AA17967" s="33" t="inlineStr">
        <is>
          <t>https://www.contratacion.euskadi.eus/webkpe00-kpesimpc/es/contenidos/anuncio_contratacion/expjaso675249/es_doc/index.html</t>
        </is>
      </c>
      <c r="AB17967" s="33" t="inlineStr">
        <is>
          <t>https://www.contratacion.euskadi.eus/contenidos/anuncio_contratacion/expjaso675249/es_doc/data/es_r01dtpd19bdadddb626a7b6f1fc7ea868c538f8636</t>
        </is>
      </c>
      <c r="AC17967" s="33" t="inlineStr">
        <is>
          <t>https://www.contratacion.euskadi.eus/contenidos/anuncio_contratacion/expjaso675249/r01Index/expjaso675249-idxContent.xml</t>
        </is>
      </c>
      <c r="AD17967" s="33" t="inlineStr">
        <is>
          <t>30/01/2026</t>
        </is>
      </c>
      <c r="AE17967" s="33" t="inlineStr">
        <is>
          <t>r01epd01438f9f719815c1328a474e645d86593dd</t>
        </is>
      </c>
      <c r="AF17967" s="33" t="inlineStr">
        <is>
          <t>Ayuntamiento de Ordizia</t>
        </is>
      </c>
      <c r="AG17967" s="33" t="inlineStr">
        <is>
          <t>r01etpd015b41e09e2f194155a7c4dedc9bf50c57b</t>
        </is>
      </c>
      <c r="AH17967" s="33" t="inlineStr">
        <is>
          <t>Ayuntamiento de Ordizia</t>
        </is>
      </c>
      <c r="AI17967" s="33" t="inlineStr">
        <is>
          <t/>
        </is>
      </c>
      <c r="AJ17967" s="33" t="inlineStr">
        <is>
          <t/>
        </is>
      </c>
    </row>
    <row r="17968" customHeight="true" ht="15.0">
      <c r="A17968" s="33" t="inlineStr">
        <is>
          <t>Obras de mejora de la eficiencia energética del alumbrado público en diversas zonas.</t>
        </is>
      </c>
      <c r="B17968" s="33" t="inlineStr">
        <is>
          <t/>
        </is>
      </c>
      <c r="C17968" s="33" t="inlineStr">
        <is>
          <t>Gobierno Vasco</t>
        </is>
      </c>
      <c r="D17968" s="33" t="inlineStr">
        <is>
          <t/>
        </is>
      </c>
      <c r="E17968" s="33" t="inlineStr">
        <is>
          <t/>
        </is>
      </c>
      <c r="F17968" s="33" t="inlineStr">
        <is>
          <t/>
        </is>
      </c>
      <c r="G17968" s="33" t="inlineStr">
        <is>
          <t>Obras de mejora de la eficiencia energética del alumbrado público en diversas zonas.</t>
        </is>
      </c>
      <c r="H17968" s="33" t="inlineStr">
        <is>
          <t>Obras de mejora de la eficiencia energética del alumbrado público en diversas zonas.</t>
        </is>
      </c>
      <c r="I17968" s="33" t="inlineStr">
        <is>
          <t/>
        </is>
      </c>
      <c r="J17968" s="33" t="inlineStr">
        <is>
          <t>22/01/2026</t>
        </is>
      </c>
      <c r="K17968" s="33" t="inlineStr">
        <is>
          <t>2025ZAUN0097</t>
        </is>
      </c>
      <c r="L17968" s="33" t="inlineStr">
        <is>
          <t>Abierto / Plazo de presentación</t>
        </is>
      </c>
      <c r="M17968" s="33" t="inlineStr">
        <is>
          <t>false</t>
        </is>
      </c>
      <c r="N17968" s="33" t="inlineStr">
        <is>
          <t/>
        </is>
      </c>
      <c r="O17968" s="33" t="inlineStr">
        <is>
          <t/>
        </is>
      </c>
      <c r="P17968" s="33" t="inlineStr">
        <is>
          <t/>
        </is>
      </c>
      <c r="Q17968" s="33" t="inlineStr">
        <is>
          <t/>
        </is>
      </c>
      <c r="R17968" s="33" t="inlineStr">
        <is>
          <t/>
        </is>
      </c>
      <c r="S17968" s="33" t="inlineStr">
        <is>
          <t>https://www.contratacion.euskadi.eus/webkpe00-kpeperfi/es/contenidos/anuncio_contratacion/expjaso675250/es_doc/images/logo_irun.jpg</t>
        </is>
      </c>
      <c r="T17968" s="33" t="inlineStr">
        <is>
          <t>Ayuntamiento de Irun</t>
        </is>
      </c>
      <c r="U17968" s="33" t="inlineStr">
        <is>
          <t>P2004900C - Ayuntamiento de Irun</t>
        </is>
      </c>
      <c r="V17968" s="33" t="inlineStr">
        <is>
          <t>Junta de Gobierno Local</t>
        </is>
      </c>
      <c r="W17968" s="33" t="inlineStr">
        <is>
          <t/>
        </is>
      </c>
      <c r="X17968" s="33" t="inlineStr">
        <is>
          <t/>
        </is>
      </c>
      <c r="Y17968" s="33" t="inlineStr">
        <is>
          <t>18/02/2026 14:00</t>
        </is>
      </c>
      <c r="Z17968" s="33" t="inlineStr">
        <is>
          <t>https://www.contratacion.euskadi.eus/anuncio_contratacion/obras-mejora-eficiencia-energetica-del-alumbrado-publico-diversas-zonas/webkpe00-kpesimpc/es/</t>
        </is>
      </c>
      <c r="AA17968" s="33" t="inlineStr">
        <is>
          <t>https://www.contratacion.euskadi.eus/webkpe00-kpesimpc/es/contenidos/anuncio_contratacion/expjaso675250/es_doc/index.html</t>
        </is>
      </c>
      <c r="AB17968" s="33" t="inlineStr">
        <is>
          <t>https://www.contratacion.euskadi.eus/contenidos/anuncio_contratacion/expjaso675250/es_doc/data/es_r01dtpd19be6219e116fe61f8c36fbde175f40a02a</t>
        </is>
      </c>
      <c r="AC17968" s="33" t="inlineStr">
        <is>
          <t>https://www.contratacion.euskadi.eus/contenidos/anuncio_contratacion/expjaso675250/r01Index/expjaso675250-idxContent.xml</t>
        </is>
      </c>
      <c r="AD17968" s="33" t="inlineStr">
        <is>
          <t>22/01/2026</t>
        </is>
      </c>
      <c r="AE17968" s="33" t="inlineStr">
        <is>
          <t>r01etpd1609338d519289790b178221e4fb71e6c81</t>
        </is>
      </c>
      <c r="AF17968" s="33" t="inlineStr">
        <is>
          <t>Ayuntamiento de Irun</t>
        </is>
      </c>
      <c r="AG17968" s="33" t="inlineStr">
        <is>
          <t>r01epd01416e3f95a714d6b8970fd1cb76fa92158</t>
        </is>
      </c>
      <c r="AH17968" s="33" t="inlineStr">
        <is>
          <t>Ayuntamiento de Irun</t>
        </is>
      </c>
      <c r="AI17968" s="33" t="inlineStr">
        <is>
          <t/>
        </is>
      </c>
      <c r="AJ17968" s="33" t="inlineStr">
        <is>
          <t/>
        </is>
      </c>
    </row>
    <row r="17969" customHeight="true" ht="15.0">
      <c r="A17969" s="33" t="inlineStr">
        <is>
          <t>Giza Baliabideen Plangintza Estrategikoa Toki Administrazioan tailerra</t>
        </is>
      </c>
      <c r="B17969" s="33" t="inlineStr">
        <is>
          <t/>
        </is>
      </c>
      <c r="C17969" s="33" t="inlineStr">
        <is>
          <t>Gobierno Vasco</t>
        </is>
      </c>
      <c r="D17969" s="33" t="inlineStr">
        <is>
          <t/>
        </is>
      </c>
      <c r="E17969" s="33" t="inlineStr">
        <is>
          <t/>
        </is>
      </c>
      <c r="F17969" s="33" t="inlineStr">
        <is>
          <t/>
        </is>
      </c>
      <c r="G17969" s="33" t="inlineStr">
        <is>
          <t>Giza Baliabideen Plangintza Estrategikoa Toki Administrazioan tailerra</t>
        </is>
      </c>
      <c r="H17969" s="33" t="inlineStr">
        <is>
          <t>Giza Baliabideen Plangintza Estrategikoa Toki Administrazioan tailerra</t>
        </is>
      </c>
      <c r="I17969" s="33" t="inlineStr">
        <is>
          <t/>
        </is>
      </c>
      <c r="J17969" s="33" t="inlineStr">
        <is>
          <t>20/01/2026</t>
        </is>
      </c>
      <c r="K17969" s="33" t="inlineStr">
        <is>
          <t>P_2026_50_0_11_3_MJSP</t>
        </is>
      </c>
      <c r="L17969" s="33" t="inlineStr">
        <is>
          <t>Adjudicación provisional / definitiva</t>
        </is>
      </c>
      <c r="M17969" s="33" t="inlineStr">
        <is>
          <t>true</t>
        </is>
      </c>
      <c r="N17969" s="33" t="inlineStr">
        <is>
          <t/>
        </is>
      </c>
      <c r="O17969" s="33" t="inlineStr">
        <is>
          <t/>
        </is>
      </c>
      <c r="P17969" s="33" t="inlineStr">
        <is>
          <t/>
        </is>
      </c>
      <c r="Q17969" s="33" t="inlineStr">
        <is>
          <t/>
        </is>
      </c>
      <c r="R17969" s="33" t="inlineStr">
        <is>
          <t/>
        </is>
      </c>
      <c r="S17969" s="33" t="inlineStr">
        <is>
          <t>https://www.contratacion.euskadi.eus/webkpe00-kpeperfi/es/contenidos/anuncio_contratacion/expjaso675251/es_doc/images/w32_logoGobiernoVasco.gif</t>
        </is>
      </c>
      <c r="T17969" s="33" t="inlineStr">
        <is>
          <t>Gobierno Vasco</t>
        </is>
      </c>
      <c r="U17969" s="33" t="inlineStr">
        <is>
          <t>S4833001C - Instituto Vasco de Administración Pública (IVAP)</t>
        </is>
      </c>
      <c r="V17969" s="33" t="inlineStr">
        <is>
          <t>Directora del Instituto Vasco de Administración Pública</t>
        </is>
      </c>
      <c r="W17969" s="33" t="inlineStr">
        <is>
          <t/>
        </is>
      </c>
      <c r="X17969" s="33" t="inlineStr">
        <is>
          <t/>
        </is>
      </c>
      <c r="Y17969" s="33" t="inlineStr">
        <is>
          <t/>
        </is>
      </c>
      <c r="Z17969" s="33" t="inlineStr">
        <is>
          <t>https://www.contratacion.euskadi.eus/anuncio_contratacion/giza-baliabideen-plangintza-estrategikoa-toki-administrazioan-tailerra/webkpe00-kpesimpc/es/</t>
        </is>
      </c>
      <c r="AA17969" s="33" t="inlineStr">
        <is>
          <t>https://www.contratacion.euskadi.eus/webkpe00-kpesimpc/es/contenidos/anuncio_contratacion/expjaso675251/es_doc/index.html</t>
        </is>
      </c>
      <c r="AB17969" s="33" t="inlineStr">
        <is>
          <t>https://www.contratacion.euskadi.eus/contenidos/anuncio_contratacion/expjaso675251/es_doc/data/es_r01dtpd19bdaa1e7515336b2eed522f9a5c12b6f5a</t>
        </is>
      </c>
      <c r="AC17969" s="33" t="inlineStr">
        <is>
          <t>https://www.contratacion.euskadi.eus/contenidos/anuncio_contratacion/expjaso675251/r01Index/expjaso675251-idxContent.xml</t>
        </is>
      </c>
      <c r="AD17969" s="33" t="inlineStr">
        <is>
          <t>20/01/2026</t>
        </is>
      </c>
      <c r="AE17969" s="33" t="inlineStr">
        <is>
          <t>r01epd01197b2aaddb4a50ddf50f48805bac8fe21</t>
        </is>
      </c>
      <c r="AF17969" s="33" t="inlineStr">
        <is>
          <t>Gobierno Vasco</t>
        </is>
      </c>
      <c r="AG17969" s="33" t="inlineStr">
        <is>
          <t>r01e00000fe4e66771ba470b8e727bb9edc9a4f9a</t>
        </is>
      </c>
      <c r="AH17969" s="33" t="inlineStr">
        <is>
          <t>IVAP - Instituto Vasco de Administración Pública</t>
        </is>
      </c>
      <c r="AI17969" s="33" t="inlineStr">
        <is>
          <t/>
        </is>
      </c>
      <c r="AJ17969" s="33" t="inlineStr">
        <is>
          <t/>
        </is>
      </c>
    </row>
    <row r="17970" customHeight="true" ht="15.0">
      <c r="A17970" s="33" t="inlineStr">
        <is>
          <t>Taller sobre Planificación Estratégica de Recursos Humanos en la Administración Local</t>
        </is>
      </c>
      <c r="B17970" s="33" t="inlineStr">
        <is>
          <t/>
        </is>
      </c>
      <c r="C17970" s="33" t="inlineStr">
        <is>
          <t>Gobierno Vasco</t>
        </is>
      </c>
      <c r="D17970" s="33" t="inlineStr">
        <is>
          <t/>
        </is>
      </c>
      <c r="E17970" s="33" t="inlineStr">
        <is>
          <t/>
        </is>
      </c>
      <c r="F17970" s="33" t="inlineStr">
        <is>
          <t/>
        </is>
      </c>
      <c r="G17970" s="33" t="inlineStr">
        <is>
          <t>Taller sobre Planificación Estratégica de Recursos Humanos en la Administración Local</t>
        </is>
      </c>
      <c r="H17970" s="33" t="inlineStr">
        <is>
          <t>Taller sobre Planificación Estratégica de Recursos Humanos en la Administración Local</t>
        </is>
      </c>
      <c r="I17970" s="33" t="inlineStr">
        <is>
          <t/>
        </is>
      </c>
      <c r="J17970" s="33" t="inlineStr">
        <is>
          <t>20/01/2026</t>
        </is>
      </c>
      <c r="K17970" s="33" t="inlineStr">
        <is>
          <t>P_2026_50_0_11_4_MJSP</t>
        </is>
      </c>
      <c r="L17970" s="33" t="inlineStr">
        <is>
          <t>Adjudicación provisional / definitiva</t>
        </is>
      </c>
      <c r="M17970" s="33" t="inlineStr">
        <is>
          <t>true</t>
        </is>
      </c>
      <c r="N17970" s="33" t="inlineStr">
        <is>
          <t/>
        </is>
      </c>
      <c r="O17970" s="33" t="inlineStr">
        <is>
          <t/>
        </is>
      </c>
      <c r="P17970" s="33" t="inlineStr">
        <is>
          <t/>
        </is>
      </c>
      <c r="Q17970" s="33" t="inlineStr">
        <is>
          <t/>
        </is>
      </c>
      <c r="R17970" s="33" t="inlineStr">
        <is>
          <t/>
        </is>
      </c>
      <c r="S17970" s="33" t="inlineStr">
        <is>
          <t>https://www.contratacion.euskadi.eus/webkpe00-kpeperfi/es/contenidos/anuncio_contratacion/expjaso675252/es_doc/images/w32_logoGobiernoVasco.gif</t>
        </is>
      </c>
      <c r="T17970" s="33" t="inlineStr">
        <is>
          <t>Gobierno Vasco</t>
        </is>
      </c>
      <c r="U17970" s="33" t="inlineStr">
        <is>
          <t>S4833001C - Instituto Vasco de Administración Pública (IVAP)</t>
        </is>
      </c>
      <c r="V17970" s="33" t="inlineStr">
        <is>
          <t>Directora del Instituto Vasco de Administración Pública</t>
        </is>
      </c>
      <c r="W17970" s="33" t="inlineStr">
        <is>
          <t/>
        </is>
      </c>
      <c r="X17970" s="33" t="inlineStr">
        <is>
          <t/>
        </is>
      </c>
      <c r="Y17970" s="33" t="inlineStr">
        <is>
          <t/>
        </is>
      </c>
      <c r="Z17970" s="33" t="inlineStr">
        <is>
          <t>https://www.contratacion.euskadi.eus/anuncio_contratacion/taller-planificacion-estrategica-recursos-humanos-administracion-local/webkpe00-kpesimpc/es/</t>
        </is>
      </c>
      <c r="AA17970" s="33" t="inlineStr">
        <is>
          <t>https://www.contratacion.euskadi.eus/webkpe00-kpesimpc/es/contenidos/anuncio_contratacion/expjaso675252/es_doc/index.html</t>
        </is>
      </c>
      <c r="AB17970" s="33" t="inlineStr">
        <is>
          <t>https://www.contratacion.euskadi.eus/contenidos/anuncio_contratacion/expjaso675252/es_doc/data/es_r01dtpd19bdaa6c680725146372e557b1aaba3b397</t>
        </is>
      </c>
      <c r="AC17970" s="33" t="inlineStr">
        <is>
          <t>https://www.contratacion.euskadi.eus/contenidos/anuncio_contratacion/expjaso675252/r01Index/expjaso675252-idxContent.xml</t>
        </is>
      </c>
      <c r="AD17970" s="33" t="inlineStr">
        <is>
          <t>20/01/2026</t>
        </is>
      </c>
      <c r="AE17970" s="33" t="inlineStr">
        <is>
          <t>r01epd01197b2aaddb4a50ddf50f48805bac8fe21</t>
        </is>
      </c>
      <c r="AF17970" s="33" t="inlineStr">
        <is>
          <t>Gobierno Vasco</t>
        </is>
      </c>
      <c r="AG17970" s="33" t="inlineStr">
        <is>
          <t>r01e00000fe4e66771ba470b8e727bb9edc9a4f9a</t>
        </is>
      </c>
      <c r="AH17970" s="33" t="inlineStr">
        <is>
          <t>IVAP - Instituto Vasco de Administración Pública</t>
        </is>
      </c>
      <c r="AI17970" s="33" t="inlineStr">
        <is>
          <t/>
        </is>
      </c>
      <c r="AJ17970" s="33" t="inlineStr">
        <is>
          <t/>
        </is>
      </c>
    </row>
    <row r="17971" customHeight="true" ht="15.0">
      <c r="A17971" s="33" t="inlineStr">
        <is>
          <t>Giza Baliabideen Plangintza Estrategikoa Toki Administrazioan tailerra</t>
        </is>
      </c>
      <c r="B17971" s="33" t="inlineStr">
        <is>
          <t/>
        </is>
      </c>
      <c r="C17971" s="33" t="inlineStr">
        <is>
          <t>Gobierno Vasco</t>
        </is>
      </c>
      <c r="D17971" s="33" t="inlineStr">
        <is>
          <t/>
        </is>
      </c>
      <c r="E17971" s="33" t="inlineStr">
        <is>
          <t/>
        </is>
      </c>
      <c r="F17971" s="33" t="inlineStr">
        <is>
          <t/>
        </is>
      </c>
      <c r="G17971" s="33" t="inlineStr">
        <is>
          <t>Giza Baliabideen Plangintza Estrategikoa Toki Administrazioan tailerra</t>
        </is>
      </c>
      <c r="H17971" s="33" t="inlineStr">
        <is>
          <t>Giza Baliabideen Plangintza Estrategikoa Toki Administrazioan tailerra</t>
        </is>
      </c>
      <c r="I17971" s="33" t="inlineStr">
        <is>
          <t/>
        </is>
      </c>
      <c r="J17971" s="33" t="inlineStr">
        <is>
          <t>20/01/2026</t>
        </is>
      </c>
      <c r="K17971" s="33" t="inlineStr">
        <is>
          <t>P_2026_50_0_11_3_MKLL</t>
        </is>
      </c>
      <c r="L17971" s="33" t="inlineStr">
        <is>
          <t>Adjudicación provisional / definitiva</t>
        </is>
      </c>
      <c r="M17971" s="33" t="inlineStr">
        <is>
          <t>true</t>
        </is>
      </c>
      <c r="N17971" s="33" t="inlineStr">
        <is>
          <t/>
        </is>
      </c>
      <c r="O17971" s="33" t="inlineStr">
        <is>
          <t/>
        </is>
      </c>
      <c r="P17971" s="33" t="inlineStr">
        <is>
          <t/>
        </is>
      </c>
      <c r="Q17971" s="33" t="inlineStr">
        <is>
          <t/>
        </is>
      </c>
      <c r="R17971" s="33" t="inlineStr">
        <is>
          <t/>
        </is>
      </c>
      <c r="S17971" s="33" t="inlineStr">
        <is>
          <t>https://www.contratacion.euskadi.eus/webkpe00-kpeperfi/es/contenidos/anuncio_contratacion/expjaso675253/es_doc/images/w32_logoGobiernoVasco.gif</t>
        </is>
      </c>
      <c r="T17971" s="33" t="inlineStr">
        <is>
          <t>Gobierno Vasco</t>
        </is>
      </c>
      <c r="U17971" s="33" t="inlineStr">
        <is>
          <t>S4833001C - Instituto Vasco de Administración Pública (IVAP)</t>
        </is>
      </c>
      <c r="V17971" s="33" t="inlineStr">
        <is>
          <t>Directora del Instituto Vasco de Administración Pública</t>
        </is>
      </c>
      <c r="W17971" s="33" t="inlineStr">
        <is>
          <t/>
        </is>
      </c>
      <c r="X17971" s="33" t="inlineStr">
        <is>
          <t/>
        </is>
      </c>
      <c r="Y17971" s="33" t="inlineStr">
        <is>
          <t/>
        </is>
      </c>
      <c r="Z17971" s="33" t="inlineStr">
        <is>
          <t>https://www.contratacion.euskadi.eus/anuncio_contratacion/giza-baliabideen-plangintza-estrategikoa-toki-administrazioan-tailerra/expjaso675253/webkpe00-kpesimpc/es/</t>
        </is>
      </c>
      <c r="AA17971" s="33" t="inlineStr">
        <is>
          <t>https://www.contratacion.euskadi.eus/webkpe00-kpesimpc/es/contenidos/anuncio_contratacion/expjaso675253/es_doc/index.html</t>
        </is>
      </c>
      <c r="AB17971" s="33" t="inlineStr">
        <is>
          <t>https://www.contratacion.euskadi.eus/contenidos/anuncio_contratacion/expjaso675253/es_doc/data/es_r01dtpd19bdad020c15336b2ee6636349e9f380beb</t>
        </is>
      </c>
      <c r="AC17971" s="33" t="inlineStr">
        <is>
          <t>https://www.contratacion.euskadi.eus/contenidos/anuncio_contratacion/expjaso675253/r01Index/expjaso675253-idxContent.xml</t>
        </is>
      </c>
      <c r="AD17971" s="33" t="inlineStr">
        <is>
          <t>20/01/2026</t>
        </is>
      </c>
      <c r="AE17971" s="33" t="inlineStr">
        <is>
          <t>r01epd01197b2aaddb4a50ddf50f48805bac8fe21</t>
        </is>
      </c>
      <c r="AF17971" s="33" t="inlineStr">
        <is>
          <t>Gobierno Vasco</t>
        </is>
      </c>
      <c r="AG17971" s="33" t="inlineStr">
        <is>
          <t>r01e00000fe4e66771ba470b8e727bb9edc9a4f9a</t>
        </is>
      </c>
      <c r="AH17971" s="33" t="inlineStr">
        <is>
          <t>IVAP - Instituto Vasco de Administración Pública</t>
        </is>
      </c>
      <c r="AI17971" s="33" t="inlineStr">
        <is>
          <t/>
        </is>
      </c>
      <c r="AJ17971" s="33" t="inlineStr">
        <is>
          <t/>
        </is>
      </c>
    </row>
    <row r="17972" customHeight="true" ht="15.0">
      <c r="A17972" s="33" t="inlineStr">
        <is>
          <t>Suministro de 10 discos SATA para el Parlamento Vasco</t>
        </is>
      </c>
      <c r="B17972" s="33" t="inlineStr">
        <is>
          <t/>
        </is>
      </c>
      <c r="C17972" s="33" t="inlineStr">
        <is>
          <t>Gobierno Vasco</t>
        </is>
      </c>
      <c r="D17972" s="33" t="inlineStr">
        <is>
          <t/>
        </is>
      </c>
      <c r="E17972" s="33" t="inlineStr">
        <is>
          <t/>
        </is>
      </c>
      <c r="F17972" s="33" t="inlineStr">
        <is>
          <t/>
        </is>
      </c>
      <c r="G17972" s="33" t="inlineStr">
        <is>
          <t>Suministro de 10 discos SATA para el Parlamento Vasco</t>
        </is>
      </c>
      <c r="H17972" s="33" t="inlineStr">
        <is>
          <t>Suministro de 10 discos SATA para el Parlamento Vasco</t>
        </is>
      </c>
      <c r="I17972" s="33" t="inlineStr">
        <is>
          <t/>
        </is>
      </c>
      <c r="J17972" s="33" t="inlineStr">
        <is>
          <t>11/02/2026</t>
        </is>
      </c>
      <c r="K17972" s="33" t="inlineStr">
        <is>
          <t>57/2026</t>
        </is>
      </c>
      <c r="L17972" s="33" t="inlineStr">
        <is>
          <t>Adjudicación provisional / definitiva</t>
        </is>
      </c>
      <c r="M17972" s="33" t="inlineStr">
        <is>
          <t>true</t>
        </is>
      </c>
      <c r="N17972" s="33" t="inlineStr">
        <is>
          <t/>
        </is>
      </c>
      <c r="O17972" s="33" t="inlineStr">
        <is>
          <t/>
        </is>
      </c>
      <c r="P17972" s="33" t="inlineStr">
        <is>
          <t/>
        </is>
      </c>
      <c r="Q17972" s="33" t="inlineStr">
        <is>
          <t/>
        </is>
      </c>
      <c r="R17972" s="33" t="inlineStr">
        <is>
          <t/>
        </is>
      </c>
      <c r="S17972" s="33" t="inlineStr">
        <is>
          <t>https://www.contratacion.euskadi.eus/webkpe00-kpeperfi/es/contenidos/anuncio_contratacion/expjaso675254/es_doc/images/logo_parlamento.jpg</t>
        </is>
      </c>
      <c r="T17972" s="33" t="inlineStr">
        <is>
          <t>Parlamento Vasco</t>
        </is>
      </c>
      <c r="U17972" s="33" t="inlineStr">
        <is>
          <t>S0133001H - Parlamento Vasco</t>
        </is>
      </c>
      <c r="V17972" s="33" t="inlineStr">
        <is>
          <t>Mesa del Parlamento Vasco</t>
        </is>
      </c>
      <c r="W17972" s="33" t="inlineStr">
        <is>
          <t/>
        </is>
      </c>
      <c r="X17972" s="33" t="inlineStr">
        <is>
          <t/>
        </is>
      </c>
      <c r="Y17972" s="33" t="inlineStr">
        <is>
          <t>27/01/2026 23:59</t>
        </is>
      </c>
      <c r="Z17972" s="33" t="inlineStr">
        <is>
          <t>https://www.contratacion.euskadi.eus/anuncio_contratacion/suministro-10-discos-sata-parlamento-vasco/webkpe00-kpesimpc/es/</t>
        </is>
      </c>
      <c r="AA17972" s="33" t="inlineStr">
        <is>
          <t>https://www.contratacion.euskadi.eus/webkpe00-kpesimpc/es/contenidos/anuncio_contratacion/expjaso675254/es_doc/index.html</t>
        </is>
      </c>
      <c r="AB17972" s="33" t="inlineStr">
        <is>
          <t>https://www.contratacion.euskadi.eus/contenidos/anuncio_contratacion/expjaso675254/es_doc/data/es_r01dtpd19c4ba92ce34695f7549634f8d933c05ffd</t>
        </is>
      </c>
      <c r="AC17972" s="33" t="inlineStr">
        <is>
          <t>https://www.contratacion.euskadi.eus/contenidos/anuncio_contratacion/expjaso675254/r01Index/expjaso675254-idxContent.xml</t>
        </is>
      </c>
      <c r="AD17972" s="33" t="inlineStr">
        <is>
          <t>11/02/2026</t>
        </is>
      </c>
      <c r="AE17972" s="33" t="inlineStr">
        <is>
          <t>r01etpd1621a3d513715bae6e77f95aa2c3c498e22</t>
        </is>
      </c>
      <c r="AF17972" s="33" t="inlineStr">
        <is>
          <t>Parlamento Vasco</t>
        </is>
      </c>
      <c r="AG17972" s="33" t="inlineStr">
        <is>
          <t>r01etpd1621a570dbe15bae6e7e9f560b3146addbd</t>
        </is>
      </c>
      <c r="AH17972" s="33" t="inlineStr">
        <is>
          <t>Parlamento Vasco</t>
        </is>
      </c>
      <c r="AI17972" s="33" t="inlineStr">
        <is>
          <t/>
        </is>
      </c>
      <c r="AJ17972" s="33" t="inlineStr">
        <is>
          <t/>
        </is>
      </c>
    </row>
    <row r="17973" customHeight="true" ht="15.0">
      <c r="A17973" s="33" t="inlineStr">
        <is>
          <t>Taller sobre Planificación Estratégica de Recursos Humanos en la Administración Local</t>
        </is>
      </c>
      <c r="B17973" s="33" t="inlineStr">
        <is>
          <t/>
        </is>
      </c>
      <c r="C17973" s="33" t="inlineStr">
        <is>
          <t>Gobierno Vasco</t>
        </is>
      </c>
      <c r="D17973" s="33" t="inlineStr">
        <is>
          <t/>
        </is>
      </c>
      <c r="E17973" s="33" t="inlineStr">
        <is>
          <t/>
        </is>
      </c>
      <c r="F17973" s="33" t="inlineStr">
        <is>
          <t/>
        </is>
      </c>
      <c r="G17973" s="33" t="inlineStr">
        <is>
          <t>Taller sobre Planificación Estratégica de Recursos Humanos en la Administración Local</t>
        </is>
      </c>
      <c r="H17973" s="33" t="inlineStr">
        <is>
          <t>Taller sobre Planificación Estratégica de Recursos Humanos en la Administración Local</t>
        </is>
      </c>
      <c r="I17973" s="33" t="inlineStr">
        <is>
          <t/>
        </is>
      </c>
      <c r="J17973" s="33" t="inlineStr">
        <is>
          <t>20/01/2026</t>
        </is>
      </c>
      <c r="K17973" s="33" t="inlineStr">
        <is>
          <t>P_2026_50_0_11_4_MKLL</t>
        </is>
      </c>
      <c r="L17973" s="33" t="inlineStr">
        <is>
          <t>Adjudicación provisional / definitiva</t>
        </is>
      </c>
      <c r="M17973" s="33" t="inlineStr">
        <is>
          <t>true</t>
        </is>
      </c>
      <c r="N17973" s="33" t="inlineStr">
        <is>
          <t/>
        </is>
      </c>
      <c r="O17973" s="33" t="inlineStr">
        <is>
          <t/>
        </is>
      </c>
      <c r="P17973" s="33" t="inlineStr">
        <is>
          <t/>
        </is>
      </c>
      <c r="Q17973" s="33" t="inlineStr">
        <is>
          <t/>
        </is>
      </c>
      <c r="R17973" s="33" t="inlineStr">
        <is>
          <t/>
        </is>
      </c>
      <c r="S17973" s="33" t="inlineStr">
        <is>
          <t>https://www.contratacion.euskadi.eus/webkpe00-kpeperfi/es/contenidos/anuncio_contratacion/expjaso675255/es_doc/images/w32_logoGobiernoVasco.gif</t>
        </is>
      </c>
      <c r="T17973" s="33" t="inlineStr">
        <is>
          <t>Gobierno Vasco</t>
        </is>
      </c>
      <c r="U17973" s="33" t="inlineStr">
        <is>
          <t>S4833001C - Instituto Vasco de Administración Pública (IVAP)</t>
        </is>
      </c>
      <c r="V17973" s="33" t="inlineStr">
        <is>
          <t>Directora del Instituto Vasco de Administración Pública</t>
        </is>
      </c>
      <c r="W17973" s="33" t="inlineStr">
        <is>
          <t/>
        </is>
      </c>
      <c r="X17973" s="33" t="inlineStr">
        <is>
          <t/>
        </is>
      </c>
      <c r="Y17973" s="33" t="inlineStr">
        <is>
          <t/>
        </is>
      </c>
      <c r="Z17973" s="33" t="inlineStr">
        <is>
          <t>https://www.contratacion.euskadi.eus/anuncio_contratacion/taller-planificacion-estrategica-recursos-humanos-administracion-local/expjaso675255/webkpe00-kpesimpc/es/</t>
        </is>
      </c>
      <c r="AA17973" s="33" t="inlineStr">
        <is>
          <t>https://www.contratacion.euskadi.eus/webkpe00-kpesimpc/es/contenidos/anuncio_contratacion/expjaso675255/es_doc/index.html</t>
        </is>
      </c>
      <c r="AB17973" s="33" t="inlineStr">
        <is>
          <t>https://www.contratacion.euskadi.eus/contenidos/anuncio_contratacion/expjaso675255/es_doc/data/es_r01dtpd19bdad048d55336b2ee23e471e700e8b675</t>
        </is>
      </c>
      <c r="AC17973" s="33" t="inlineStr">
        <is>
          <t>https://www.contratacion.euskadi.eus/contenidos/anuncio_contratacion/expjaso675255/r01Index/expjaso675255-idxContent.xml</t>
        </is>
      </c>
      <c r="AD17973" s="33" t="inlineStr">
        <is>
          <t>20/01/2026</t>
        </is>
      </c>
      <c r="AE17973" s="33" t="inlineStr">
        <is>
          <t>r01epd01197b2aaddb4a50ddf50f48805bac8fe21</t>
        </is>
      </c>
      <c r="AF17973" s="33" t="inlineStr">
        <is>
          <t>Gobierno Vasco</t>
        </is>
      </c>
      <c r="AG17973" s="33" t="inlineStr">
        <is>
          <t>r01e00000fe4e66771ba470b8e727bb9edc9a4f9a</t>
        </is>
      </c>
      <c r="AH17973" s="33" t="inlineStr">
        <is>
          <t>IVAP - Instituto Vasco de Administración Pública</t>
        </is>
      </c>
      <c r="AI17973" s="33" t="inlineStr">
        <is>
          <t/>
        </is>
      </c>
      <c r="AJ17973" s="33" t="inlineStr">
        <is>
          <t/>
        </is>
      </c>
    </row>
    <row r="17974" customHeight="true" ht="15.0">
      <c r="A17974" s="33" t="inlineStr">
        <is>
          <t>Mantenimiento de los servidores IBM-LEXMARK del TVCP para el ejercicio 2026.</t>
        </is>
      </c>
      <c r="B17974" s="33" t="inlineStr">
        <is>
          <t/>
        </is>
      </c>
      <c r="C17974" s="33" t="inlineStr">
        <is>
          <t>Gobierno Vasco</t>
        </is>
      </c>
      <c r="D17974" s="33" t="inlineStr">
        <is>
          <t/>
        </is>
      </c>
      <c r="E17974" s="33" t="inlineStr">
        <is>
          <t/>
        </is>
      </c>
      <c r="F17974" s="33" t="inlineStr">
        <is>
          <t/>
        </is>
      </c>
      <c r="G17974" s="33" t="inlineStr">
        <is>
          <t>Mantenimiento de los servidores IBM-LEXMARK del TVCP para el ejercicio 2026.</t>
        </is>
      </c>
      <c r="H17974" s="33" t="inlineStr">
        <is>
          <t>Mantenimiento de los servidores IBM-LEXMARK del TVCP para el ejercicio 2026.</t>
        </is>
      </c>
      <c r="I17974" s="33" t="inlineStr">
        <is>
          <t/>
        </is>
      </c>
      <c r="J17974" s="33" t="inlineStr">
        <is>
          <t>20/01/2026</t>
        </is>
      </c>
      <c r="K17974" s="33" t="inlineStr">
        <is>
          <t>416/2025</t>
        </is>
      </c>
      <c r="L17974" s="33" t="inlineStr">
        <is>
          <t>Adjudicación provisional / definitiva</t>
        </is>
      </c>
      <c r="M17974" s="33" t="inlineStr">
        <is>
          <t>true</t>
        </is>
      </c>
      <c r="N17974" s="33" t="inlineStr">
        <is>
          <t/>
        </is>
      </c>
      <c r="O17974" s="33" t="inlineStr">
        <is>
          <t/>
        </is>
      </c>
      <c r="P17974" s="33" t="inlineStr">
        <is>
          <t/>
        </is>
      </c>
      <c r="Q17974" s="33" t="inlineStr">
        <is>
          <t/>
        </is>
      </c>
      <c r="R17974" s="33" t="inlineStr">
        <is>
          <t/>
        </is>
      </c>
      <c r="S17974" s="33" t="inlineStr">
        <is>
          <t>https://www.contratacion.euskadi.eus/webkpe00-kpeperfi/es/contenidos/anuncio_contratacion/expjaso675261/es_doc/images/logo-tvcp.jpg</t>
        </is>
      </c>
      <c r="T17974" s="33" t="inlineStr">
        <is>
          <t>Tribunal Vasco de Cuentas Públicas</t>
        </is>
      </c>
      <c r="U17974" s="33" t="inlineStr">
        <is>
          <t>S5100021D - Tribunal Vasco de Cuentas Públicas</t>
        </is>
      </c>
      <c r="V17974" s="33" t="inlineStr">
        <is>
          <t>Presidencia TVCP</t>
        </is>
      </c>
      <c r="W17974" s="33" t="inlineStr">
        <is>
          <t/>
        </is>
      </c>
      <c r="X17974" s="33" t="inlineStr">
        <is>
          <t/>
        </is>
      </c>
      <c r="Y17974" s="33" t="inlineStr">
        <is>
          <t/>
        </is>
      </c>
      <c r="Z17974" s="33" t="inlineStr">
        <is>
          <t>https://www.contratacion.euskadi.eus/anuncio_contratacion/mantenimiento-servidores-ibm-lexmark-del-tvcp-ejercicio-2026/webkpe00-kpesimpc/es/</t>
        </is>
      </c>
      <c r="AA17974" s="33" t="inlineStr">
        <is>
          <t>https://www.contratacion.euskadi.eus/webkpe00-kpesimpc/es/contenidos/anuncio_contratacion/expjaso675261/es_doc/index.html</t>
        </is>
      </c>
      <c r="AB17974" s="33" t="inlineStr">
        <is>
          <t>https://www.contratacion.euskadi.eus/contenidos/anuncio_contratacion/expjaso675261/es_doc/data/es_r01dtpd19bdac682097251463787b853239da57a68</t>
        </is>
      </c>
      <c r="AC17974" s="33" t="inlineStr">
        <is>
          <t>https://www.contratacion.euskadi.eus/contenidos/anuncio_contratacion/expjaso675261/r01Index/expjaso675261-idxContent.xml</t>
        </is>
      </c>
      <c r="AD17974" s="33" t="inlineStr">
        <is>
          <t>20/01/2026</t>
        </is>
      </c>
      <c r="AE17974" s="33" t="inlineStr">
        <is>
          <t>r01etpd1621a3df5a815bae6e7a09c997c8f7bbffa</t>
        </is>
      </c>
      <c r="AF17974" s="33" t="inlineStr">
        <is>
          <t>Tribunal Vasco de Cuentas Públicas</t>
        </is>
      </c>
      <c r="AG17974" s="33" t="inlineStr">
        <is>
          <t>r01etpd1621a5a8d7515bae6e79adb7cbd2f5741dc</t>
        </is>
      </c>
      <c r="AH17974" s="33" t="inlineStr">
        <is>
          <t>Tribunal Vasco de Cuentas Públicas</t>
        </is>
      </c>
      <c r="AI17974" s="33" t="inlineStr">
        <is>
          <t/>
        </is>
      </c>
      <c r="AJ17974" s="33" t="inlineStr">
        <is>
          <t/>
        </is>
      </c>
    </row>
    <row r="17975" customHeight="true" ht="15.0">
      <c r="A17975" s="33" t="inlineStr">
        <is>
          <t>Gestión presupuestaria</t>
        </is>
      </c>
      <c r="B17975" s="33" t="inlineStr">
        <is>
          <t/>
        </is>
      </c>
      <c r="C17975" s="33" t="inlineStr">
        <is>
          <t>Gobierno Vasco</t>
        </is>
      </c>
      <c r="D17975" s="33" t="inlineStr">
        <is>
          <t/>
        </is>
      </c>
      <c r="E17975" s="33" t="inlineStr">
        <is>
          <t/>
        </is>
      </c>
      <c r="F17975" s="33" t="inlineStr">
        <is>
          <t/>
        </is>
      </c>
      <c r="G17975" s="33" t="inlineStr">
        <is>
          <t>Gestión presupuestaria</t>
        </is>
      </c>
      <c r="H17975" s="33" t="inlineStr">
        <is>
          <t>Gestión presupuestaria</t>
        </is>
      </c>
      <c r="I17975" s="33" t="inlineStr">
        <is>
          <t/>
        </is>
      </c>
      <c r="J17975" s="33" t="inlineStr">
        <is>
          <t>20/01/2026</t>
        </is>
      </c>
      <c r="K17975" s="33" t="inlineStr">
        <is>
          <t>P_2026_1_10_2_1_ESG</t>
        </is>
      </c>
      <c r="L17975" s="33" t="inlineStr">
        <is>
          <t>Adjudicación provisional / definitiva</t>
        </is>
      </c>
      <c r="M17975" s="33" t="inlineStr">
        <is>
          <t>true</t>
        </is>
      </c>
      <c r="N17975" s="33" t="inlineStr">
        <is>
          <t/>
        </is>
      </c>
      <c r="O17975" s="33" t="inlineStr">
        <is>
          <t/>
        </is>
      </c>
      <c r="P17975" s="33" t="inlineStr">
        <is>
          <t/>
        </is>
      </c>
      <c r="Q17975" s="33" t="inlineStr">
        <is>
          <t/>
        </is>
      </c>
      <c r="R17975" s="33" t="inlineStr">
        <is>
          <t/>
        </is>
      </c>
      <c r="S17975" s="33" t="inlineStr">
        <is>
          <t>https://www.contratacion.euskadi.eus/webkpe00-kpeperfi/es/contenidos/anuncio_contratacion/expjaso675262/es_doc/images/w32_logoGobiernoVasco.gif</t>
        </is>
      </c>
      <c r="T17975" s="33" t="inlineStr">
        <is>
          <t>Gobierno Vasco</t>
        </is>
      </c>
      <c r="U17975" s="33" t="inlineStr">
        <is>
          <t>S4833001C - Instituto Vasco de Administración Pública (IVAP)</t>
        </is>
      </c>
      <c r="V17975" s="33" t="inlineStr">
        <is>
          <t>Directora del Instituto Vasco de Administración Pública</t>
        </is>
      </c>
      <c r="W17975" s="33" t="inlineStr">
        <is>
          <t/>
        </is>
      </c>
      <c r="X17975" s="33" t="inlineStr">
        <is>
          <t/>
        </is>
      </c>
      <c r="Y17975" s="33" t="inlineStr">
        <is>
          <t/>
        </is>
      </c>
      <c r="Z17975" s="33" t="inlineStr">
        <is>
          <t>https://www.contratacion.euskadi.eus/anuncio_contratacion/gestion-presupuestaria/webkpe00-kpesimpc/es/</t>
        </is>
      </c>
      <c r="AA17975" s="33" t="inlineStr">
        <is>
          <t>https://www.contratacion.euskadi.eus/webkpe00-kpesimpc/es/contenidos/anuncio_contratacion/expjaso675262/es_doc/index.html</t>
        </is>
      </c>
      <c r="AB17975" s="33" t="inlineStr">
        <is>
          <t>https://www.contratacion.euskadi.eus/contenidos/anuncio_contratacion/expjaso675262/es_doc/data/es_r01dtpd19bdac6a9b97251463768b55eccecbcf474</t>
        </is>
      </c>
      <c r="AC17975" s="33" t="inlineStr">
        <is>
          <t>https://www.contratacion.euskadi.eus/contenidos/anuncio_contratacion/expjaso675262/r01Index/expjaso675262-idxContent.xml</t>
        </is>
      </c>
      <c r="AD17975" s="33" t="inlineStr">
        <is>
          <t>20/01/2026</t>
        </is>
      </c>
      <c r="AE17975" s="33" t="inlineStr">
        <is>
          <t>r01epd01197b2aaddb4a50ddf50f48805bac8fe21</t>
        </is>
      </c>
      <c r="AF17975" s="33" t="inlineStr">
        <is>
          <t>Gobierno Vasco</t>
        </is>
      </c>
      <c r="AG17975" s="33" t="inlineStr">
        <is>
          <t>r01e00000fe4e66771ba470b8e727bb9edc9a4f9a</t>
        </is>
      </c>
      <c r="AH17975" s="33" t="inlineStr">
        <is>
          <t>IVAP - Instituto Vasco de Administración Pública</t>
        </is>
      </c>
      <c r="AI17975" s="33" t="inlineStr">
        <is>
          <t/>
        </is>
      </c>
      <c r="AJ17975" s="33" t="inlineStr">
        <is>
          <t/>
        </is>
      </c>
    </row>
    <row r="17976" customHeight="true" ht="15.0">
      <c r="A17976" s="33" t="inlineStr">
        <is>
          <t>Encargo a Indesa 2010 SL como medio propio personificado de la prestación del servicio de limpieza integral de mantenimiento y conservación en edificios municipales. Año 2026</t>
        </is>
      </c>
      <c r="B17976" s="33" t="inlineStr">
        <is>
          <t/>
        </is>
      </c>
      <c r="C17976" s="33" t="inlineStr">
        <is>
          <t>Gobierno Vasco</t>
        </is>
      </c>
      <c r="D17976" s="33" t="inlineStr">
        <is>
          <t/>
        </is>
      </c>
      <c r="E17976" s="33" t="inlineStr">
        <is>
          <t/>
        </is>
      </c>
      <c r="F17976" s="33" t="inlineStr">
        <is>
          <t/>
        </is>
      </c>
      <c r="G17976" s="33" t="inlineStr">
        <is>
          <t>Encargo a Indesa 2010 SL como medio propio personificado de la prestación del servicio de limpieza integral de mantenimiento y conservación en edificios municipales. Año 2026</t>
        </is>
      </c>
      <c r="H17976" s="33" t="inlineStr">
        <is>
          <t>Encargo a Indesa 2010 SL como medio propio personificado de la prestación del servicio de limpieza integral de mantenimiento y conservación en edificios municipales. Año 2026</t>
        </is>
      </c>
      <c r="I17976" s="33" t="inlineStr">
        <is>
          <t/>
        </is>
      </c>
      <c r="J17976" s="33" t="inlineStr">
        <is>
          <t>20/01/2026</t>
        </is>
      </c>
      <c r="K17976" s="33" t="inlineStr">
        <is>
          <t>Encargo 2026</t>
        </is>
      </c>
      <c r="L17976" s="33" t="inlineStr">
        <is>
          <t>Formalización del contrato</t>
        </is>
      </c>
      <c r="M17976" s="33" t="inlineStr">
        <is>
          <t>false</t>
        </is>
      </c>
      <c r="N17976" s="33" t="inlineStr">
        <is>
          <t/>
        </is>
      </c>
      <c r="O17976" s="33" t="inlineStr">
        <is>
          <t/>
        </is>
      </c>
      <c r="P17976" s="33" t="inlineStr">
        <is>
          <t/>
        </is>
      </c>
      <c r="Q17976" s="33" t="inlineStr">
        <is>
          <t/>
        </is>
      </c>
      <c r="R17976" s="33" t="inlineStr">
        <is>
          <t/>
        </is>
      </c>
      <c r="S17976" s="33" t="inlineStr">
        <is>
          <t>https://www.contratacion.euskadi.eus/webkpe00-kpeperfi/es/contenidos/anuncio_contratacion/expjaso675264/es_doc/images/logo_vitoria.jpg</t>
        </is>
      </c>
      <c r="T17976" s="33" t="inlineStr">
        <is>
          <t>Ayuntamiento de Vitoria-Gasteiz</t>
        </is>
      </c>
      <c r="U17976" s="33" t="inlineStr">
        <is>
          <t>P0106800F - Ayuntamiento de Vitoria-Gasteiz</t>
        </is>
      </c>
      <c r="V17976" s="33" t="inlineStr">
        <is>
          <t>Junta de Gobierno Local</t>
        </is>
      </c>
      <c r="W17976" s="33" t="inlineStr">
        <is>
          <t/>
        </is>
      </c>
      <c r="X17976" s="33" t="inlineStr">
        <is>
          <t/>
        </is>
      </c>
      <c r="Y17976" s="33" t="inlineStr">
        <is>
          <t/>
        </is>
      </c>
      <c r="Z17976" s="33" t="inlineStr">
        <is>
          <t>https://www.contratacion.euskadi.eus/anuncio_contratacion/encargo-indesa-2010-sl-como-medio-propio-personificado-prestacion-del-servicio-limpieza-integral-mantenimiento-y-conservacion-edificios-municipales-ano-2026/webkpe00-kpesimpc/es/</t>
        </is>
      </c>
      <c r="AA17976" s="33" t="inlineStr">
        <is>
          <t>https://www.contratacion.euskadi.eus/webkpe00-kpesimpc/es/contenidos/anuncio_contratacion/expjaso675264/es_doc/index.html</t>
        </is>
      </c>
      <c r="AB17976" s="33" t="inlineStr">
        <is>
          <t>https://www.contratacion.euskadi.eus/contenidos/anuncio_contratacion/expjaso675264/es_doc/data/es_r01dtpd19bdbb557e47251463757e6962af6149d4c</t>
        </is>
      </c>
      <c r="AC17976" s="33" t="inlineStr">
        <is>
          <t>https://www.contratacion.euskadi.eus/contenidos/anuncio_contratacion/expjaso675264/r01Index/expjaso675264-idxContent.xml</t>
        </is>
      </c>
      <c r="AD17976" s="33" t="inlineStr">
        <is>
          <t>20/01/2026</t>
        </is>
      </c>
      <c r="AE17976" s="33" t="inlineStr">
        <is>
          <t>r01epd01247c8f5a82dd557248cddb434e507a878</t>
        </is>
      </c>
      <c r="AF17976" s="33" t="inlineStr">
        <is>
          <t>Ayuntamiento de Vitoria-Gasteiz</t>
        </is>
      </c>
      <c r="AG17976" s="33" t="inlineStr">
        <is>
          <t>r01etpd0161f5d9338f2b095b7892839b4974b3102</t>
        </is>
      </c>
      <c r="AH17976" s="33" t="inlineStr">
        <is>
          <t>Ayuntamiento de Vitoria-Gasteiz</t>
        </is>
      </c>
      <c r="AI17976" s="33" t="inlineStr">
        <is>
          <t/>
        </is>
      </c>
      <c r="AJ17976" s="33" t="inlineStr">
        <is>
          <t/>
        </is>
      </c>
    </row>
    <row r="17977" customHeight="true" ht="15.0">
      <c r="A17977" s="33" t="inlineStr">
        <is>
          <t>Suministro de 180 licencias cytomic epdr, cytomic insights, cytomic patch y el servicio técnico premium.</t>
        </is>
      </c>
      <c r="B17977" s="33" t="inlineStr">
        <is>
          <t/>
        </is>
      </c>
      <c r="C17977" s="33" t="inlineStr">
        <is>
          <t>Gobierno Vasco</t>
        </is>
      </c>
      <c r="D17977" s="33" t="inlineStr">
        <is>
          <t/>
        </is>
      </c>
      <c r="E17977" s="33" t="inlineStr">
        <is>
          <t/>
        </is>
      </c>
      <c r="F17977" s="33" t="inlineStr">
        <is>
          <t/>
        </is>
      </c>
      <c r="G17977" s="33" t="inlineStr">
        <is>
          <t>Suministro de 180 licencias cytomic epdr, cytomic insights, cytomic patch y el servicio técnico premium.</t>
        </is>
      </c>
      <c r="H17977" s="33" t="inlineStr">
        <is>
          <t>Suministro de 180 licencias cytomic epdr, cytomic insights, cytomic patch y el servicio técnico premium.</t>
        </is>
      </c>
      <c r="I17977" s="33" t="inlineStr">
        <is>
          <t/>
        </is>
      </c>
      <c r="J17977" s="33" t="inlineStr">
        <is>
          <t>20/01/2026</t>
        </is>
      </c>
      <c r="K17977" s="33" t="inlineStr">
        <is>
          <t>426/2025</t>
        </is>
      </c>
      <c r="L17977" s="33" t="inlineStr">
        <is>
          <t>Adjudicación provisional / definitiva</t>
        </is>
      </c>
      <c r="M17977" s="33" t="inlineStr">
        <is>
          <t>true</t>
        </is>
      </c>
      <c r="N17977" s="33" t="inlineStr">
        <is>
          <t/>
        </is>
      </c>
      <c r="O17977" s="33" t="inlineStr">
        <is>
          <t/>
        </is>
      </c>
      <c r="P17977" s="33" t="inlineStr">
        <is>
          <t/>
        </is>
      </c>
      <c r="Q17977" s="33" t="inlineStr">
        <is>
          <t/>
        </is>
      </c>
      <c r="R17977" s="33" t="inlineStr">
        <is>
          <t/>
        </is>
      </c>
      <c r="S17977" s="33" t="inlineStr">
        <is>
          <t>https://www.contratacion.euskadi.eus/webkpe00-kpeperfi/es/contenidos/anuncio_contratacion/expjaso675276/es_doc/images/logo-tvcp.jpg</t>
        </is>
      </c>
      <c r="T17977" s="33" t="inlineStr">
        <is>
          <t>Tribunal Vasco de Cuentas Públicas</t>
        </is>
      </c>
      <c r="U17977" s="33" t="inlineStr">
        <is>
          <t>S5100021D - Tribunal Vasco de Cuentas Públicas</t>
        </is>
      </c>
      <c r="V17977" s="33" t="inlineStr">
        <is>
          <t>Presidencia TVCP</t>
        </is>
      </c>
      <c r="W17977" s="33" t="inlineStr">
        <is>
          <t/>
        </is>
      </c>
      <c r="X17977" s="33" t="inlineStr">
        <is>
          <t/>
        </is>
      </c>
      <c r="Y17977" s="33" t="inlineStr">
        <is>
          <t/>
        </is>
      </c>
      <c r="Z17977" s="33" t="inlineStr">
        <is>
          <t>https://www.contratacion.euskadi.eus/anuncio_contratacion/suministro-180-licencias-cytomic-epdr-cytomic-insights-cytomic-patch-y-servicio-tecnico-premium/expjaso675276/webkpe00-kpesimpc/es/</t>
        </is>
      </c>
      <c r="AA17977" s="33" t="inlineStr">
        <is>
          <t>https://www.contratacion.euskadi.eus/webkpe00-kpesimpc/es/contenidos/anuncio_contratacion/expjaso675276/es_doc/index.html</t>
        </is>
      </c>
      <c r="AB17977" s="33" t="inlineStr">
        <is>
          <t>https://www.contratacion.euskadi.eus/contenidos/anuncio_contratacion/expjaso675276/es_doc/data/es_r01dtpd19bdae77d3572514637235c9614a4537d60</t>
        </is>
      </c>
      <c r="AC17977" s="33" t="inlineStr">
        <is>
          <t>https://www.contratacion.euskadi.eus/contenidos/anuncio_contratacion/expjaso675276/r01Index/expjaso675276-idxContent.xml</t>
        </is>
      </c>
      <c r="AD17977" s="33" t="inlineStr">
        <is>
          <t>20/01/2026</t>
        </is>
      </c>
      <c r="AE17977" s="33" t="inlineStr">
        <is>
          <t>r01etpd1621a3df5a815bae6e7a09c997c8f7bbffa</t>
        </is>
      </c>
      <c r="AF17977" s="33" t="inlineStr">
        <is>
          <t>Tribunal Vasco de Cuentas Públicas</t>
        </is>
      </c>
      <c r="AG17977" s="33" t="inlineStr">
        <is>
          <t>r01etpd1621a5a8d7515bae6e79adb7cbd2f5741dc</t>
        </is>
      </c>
      <c r="AH17977" s="33" t="inlineStr">
        <is>
          <t>Tribunal Vasco de Cuentas Públicas</t>
        </is>
      </c>
      <c r="AI17977" s="33" t="inlineStr">
        <is>
          <t/>
        </is>
      </c>
      <c r="AJ17977" s="33" t="inlineStr">
        <is>
          <t/>
        </is>
      </c>
    </row>
    <row r="17978" customHeight="true" ht="15.0">
      <c r="A17978" s="33" t="inlineStr">
        <is>
          <t>Servicio de bar y cafetería en el polideportivo Olaizaga</t>
        </is>
      </c>
      <c r="B17978" s="33" t="inlineStr">
        <is>
          <t/>
        </is>
      </c>
      <c r="C17978" s="33" t="inlineStr">
        <is>
          <t>Gobierno Vasco</t>
        </is>
      </c>
      <c r="D17978" s="33" t="inlineStr">
        <is>
          <t/>
        </is>
      </c>
      <c r="E17978" s="33" t="inlineStr">
        <is>
          <t/>
        </is>
      </c>
      <c r="F17978" s="33" t="inlineStr">
        <is>
          <t/>
        </is>
      </c>
      <c r="G17978" s="33" t="inlineStr">
        <is>
          <t>Servicio de bar y cafetería en el polideportivo Olaizaga</t>
        </is>
      </c>
      <c r="H17978" s="33" t="inlineStr">
        <is>
          <t>Servicio de bar y cafetería en el polideportivo Olaizaga</t>
        </is>
      </c>
      <c r="I17978" s="33" t="inlineStr">
        <is>
          <t/>
        </is>
      </c>
      <c r="J17978" s="33" t="inlineStr">
        <is>
          <t>21/01/2026</t>
        </is>
      </c>
      <c r="K17978" s="33" t="inlineStr">
        <is>
          <t>2/2026</t>
        </is>
      </c>
      <c r="L17978" s="33" t="inlineStr">
        <is>
          <t>Abierto / Plazo de presentación</t>
        </is>
      </c>
      <c r="M17978" s="33" t="inlineStr">
        <is>
          <t>false</t>
        </is>
      </c>
      <c r="N17978" s="33" t="inlineStr">
        <is>
          <t/>
        </is>
      </c>
      <c r="O17978" s="33" t="inlineStr">
        <is>
          <t/>
        </is>
      </c>
      <c r="P17978" s="33" t="inlineStr">
        <is>
          <t/>
        </is>
      </c>
      <c r="Q17978" s="33" t="inlineStr">
        <is>
          <t/>
        </is>
      </c>
      <c r="R17978" s="33" t="inlineStr">
        <is>
          <t/>
        </is>
      </c>
      <c r="S17978" s="33" t="inlineStr">
        <is>
          <t>https://www.contratacion.euskadi.eus/webkpe00-kpeperfi/es/contenidos/anuncio_contratacion/expjaso675308/es_doc/images/logo_elgoibar_.gif</t>
        </is>
      </c>
      <c r="T17978" s="33" t="inlineStr">
        <is>
          <t>Ayuntamiento de Elgoibar</t>
        </is>
      </c>
      <c r="U17978" s="33" t="inlineStr">
        <is>
          <t>P2003300G - Ayuntamiento de Elgoibar</t>
        </is>
      </c>
      <c r="V17978" s="33" t="inlineStr">
        <is>
          <t>Alcaldesa</t>
        </is>
      </c>
      <c r="W17978" s="33" t="inlineStr">
        <is>
          <t/>
        </is>
      </c>
      <c r="X17978" s="33" t="inlineStr">
        <is>
          <t/>
        </is>
      </c>
      <c r="Y17978" s="33" t="inlineStr">
        <is>
          <t>16/02/2026 13:00</t>
        </is>
      </c>
      <c r="Z17978" s="33" t="inlineStr">
        <is>
          <t>https://www.contratacion.euskadi.eus/anuncio_contratacion/servicio-bar-y-cafeteria-polideportivo-olaizaga/webkpe00-kpesimpc/es/</t>
        </is>
      </c>
      <c r="AA17978" s="33" t="inlineStr">
        <is>
          <t>https://www.contratacion.euskadi.eus/webkpe00-kpesimpc/es/contenidos/anuncio_contratacion/expjaso675308/es_doc/index.html</t>
        </is>
      </c>
      <c r="AB17978" s="33" t="inlineStr">
        <is>
          <t>https://www.contratacion.euskadi.eus/contenidos/anuncio_contratacion/expjaso675308/es_doc/data/es_r01dtpd19be07f81872904c0228ccfad9f28df4b93</t>
        </is>
      </c>
      <c r="AC17978" s="33" t="inlineStr">
        <is>
          <t>https://www.contratacion.euskadi.eus/contenidos/anuncio_contratacion/expjaso675308/r01Index/expjaso675308-idxContent.xml</t>
        </is>
      </c>
      <c r="AD17978" s="33" t="inlineStr">
        <is>
          <t>21/01/2026</t>
        </is>
      </c>
      <c r="AE17978" s="33" t="inlineStr">
        <is>
          <t>r01epd0146b83d0a2c1c9c90a3d428326e33afb83</t>
        </is>
      </c>
      <c r="AF17978" s="33" t="inlineStr">
        <is>
          <t>Ayuntamiento de Elgoibar</t>
        </is>
      </c>
      <c r="AG17978" s="33" t="inlineStr">
        <is>
          <t>r01etpd0153c1084e1b1ad8e44b618c6fbd7490441</t>
        </is>
      </c>
      <c r="AH17978" s="33" t="inlineStr">
        <is>
          <t>Ayuntamiento de Elgoibar</t>
        </is>
      </c>
      <c r="AI17978" s="33" t="inlineStr">
        <is>
          <t/>
        </is>
      </c>
      <c r="AJ17978" s="33" t="inlineStr">
        <is>
          <t/>
        </is>
      </c>
    </row>
    <row r="17979" customHeight="true" ht="15.0">
      <c r="A17979" s="33" t="inlineStr">
        <is>
          <t>Servicios para la organización del Congreso internacional sobre evaluación educativa.</t>
        </is>
      </c>
      <c r="B17979" s="33" t="inlineStr">
        <is>
          <t/>
        </is>
      </c>
      <c r="C17979" s="33" t="inlineStr">
        <is>
          <t>Gobierno Vasco</t>
        </is>
      </c>
      <c r="D17979" s="33" t="inlineStr">
        <is>
          <t/>
        </is>
      </c>
      <c r="E17979" s="33" t="inlineStr">
        <is>
          <t/>
        </is>
      </c>
      <c r="F17979" s="33" t="inlineStr">
        <is>
          <t/>
        </is>
      </c>
      <c r="G17979" s="33" t="inlineStr">
        <is>
          <t>Servicios para la organización del Congreso internacional sobre evaluación educativa.</t>
        </is>
      </c>
      <c r="H17979" s="33" t="inlineStr">
        <is>
          <t>Servicios para la organización del Congreso internacional sobre evaluación educativa.</t>
        </is>
      </c>
      <c r="I17979" s="33" t="inlineStr">
        <is>
          <t/>
        </is>
      </c>
      <c r="J17979" s="33" t="inlineStr">
        <is>
          <t>20/01/2026</t>
        </is>
      </c>
      <c r="K17979" s="33" t="inlineStr">
        <is>
          <t>SE/01/26</t>
        </is>
      </c>
      <c r="L17979" s="33" t="inlineStr">
        <is>
          <t>Anuncio en estudio / Plazo cerrado</t>
        </is>
      </c>
      <c r="M17979" s="33" t="inlineStr">
        <is>
          <t>false</t>
        </is>
      </c>
      <c r="N17979" s="33" t="inlineStr">
        <is>
          <t/>
        </is>
      </c>
      <c r="O17979" s="33" t="inlineStr">
        <is>
          <t/>
        </is>
      </c>
      <c r="P17979" s="33" t="inlineStr">
        <is>
          <t/>
        </is>
      </c>
      <c r="Q17979" s="33" t="inlineStr">
        <is>
          <t/>
        </is>
      </c>
      <c r="R17979" s="33" t="inlineStr">
        <is>
          <t/>
        </is>
      </c>
      <c r="S17979" s="33" t="inlineStr">
        <is>
          <t>https://www.contratacion.euskadi.eus/webkpe00-kpeperfi/es/contenidos/anuncio_contratacion/expjaso675340/es_doc/images/w32_logoGobiernoVasco.gif</t>
        </is>
      </c>
      <c r="T17979" s="33" t="inlineStr">
        <is>
          <t>Gobierno Vasco</t>
        </is>
      </c>
      <c r="U17979" s="33" t="inlineStr">
        <is>
          <t>S4833001C - Educación</t>
        </is>
      </c>
      <c r="V17979" s="33" t="inlineStr">
        <is>
          <t>Dirección de Gestión Económica</t>
        </is>
      </c>
      <c r="W17979" s="33" t="inlineStr">
        <is>
          <t/>
        </is>
      </c>
      <c r="X17979" s="33" t="inlineStr">
        <is>
          <t/>
        </is>
      </c>
      <c r="Y17979" s="33" t="inlineStr">
        <is>
          <t>05/02/2026 09:00</t>
        </is>
      </c>
      <c r="Z17979" s="33" t="inlineStr">
        <is>
          <t>https://www.contratacion.euskadi.eus/anuncio_contratacion/servicios-organizacion-del-congreso-internacional-evaluacion-educativa/webkpe00-kpesimpc/es/</t>
        </is>
      </c>
      <c r="AA17979" s="33" t="inlineStr">
        <is>
          <t>https://www.contratacion.euskadi.eus/webkpe00-kpesimpc/es/contenidos/anuncio_contratacion/expjaso675340/es_doc/index.html</t>
        </is>
      </c>
      <c r="AB17979" s="33" t="inlineStr">
        <is>
          <t>https://www.contratacion.euskadi.eus/contenidos/anuncio_contratacion/expjaso675340/es_doc/data/es_r01dtpd19bdbb57f6372514637a09587d4db7c3dd5</t>
        </is>
      </c>
      <c r="AC17979" s="33" t="inlineStr">
        <is>
          <t>https://www.contratacion.euskadi.eus/contenidos/anuncio_contratacion/expjaso675340/r01Index/expjaso675340-idxContent.xml</t>
        </is>
      </c>
      <c r="AD17979" s="33" t="inlineStr">
        <is>
          <t>11/02/2026</t>
        </is>
      </c>
      <c r="AE17979" s="33" t="inlineStr">
        <is>
          <t>r01epd01197b2aaddb4a50ddf50f48805bac8fe21</t>
        </is>
      </c>
      <c r="AF17979" s="33" t="inlineStr">
        <is>
          <t>Gobierno Vasco</t>
        </is>
      </c>
      <c r="AG17979" s="33" t="inlineStr">
        <is>
          <t>r01e00000fe4e66771ba470b8c53a3375b90675c3</t>
        </is>
      </c>
      <c r="AH17979" s="33" t="inlineStr">
        <is>
          <t>Educación</t>
        </is>
      </c>
      <c r="AI17979" s="33" t="inlineStr">
        <is>
          <t/>
        </is>
      </c>
      <c r="AJ17979" s="33" t="inlineStr">
        <is>
          <t/>
        </is>
      </c>
    </row>
    <row r="17980" customHeight="true" ht="15.0">
      <c r="A17980" s="33" t="inlineStr">
        <is>
          <t>Contrato derivado Acuerdo Marco 
pescados frescos</t>
        </is>
      </c>
      <c r="B17980" s="33" t="inlineStr">
        <is>
          <t/>
        </is>
      </c>
      <c r="C17980" s="33" t="inlineStr">
        <is>
          <t>Gobierno Vasco</t>
        </is>
      </c>
      <c r="D17980" s="33" t="inlineStr">
        <is>
          <t/>
        </is>
      </c>
      <c r="E17980" s="33" t="inlineStr">
        <is>
          <t/>
        </is>
      </c>
      <c r="F17980" s="33" t="inlineStr">
        <is>
          <t/>
        </is>
      </c>
      <c r="G17980" s="33" t="inlineStr">
        <is>
          <t>Contrato derivado Acuerdo Marco pescados frescos</t>
        </is>
      </c>
      <c r="H17980" s="33" t="inlineStr">
        <is>
          <t>Contrato derivado Acuerdo Marco pescados frescos</t>
        </is>
      </c>
      <c r="I17980" s="33" t="inlineStr">
        <is>
          <t/>
        </is>
      </c>
      <c r="J17980" s="33" t="inlineStr">
        <is>
          <t>02/02/2026</t>
        </is>
      </c>
      <c r="K17980" s="33" t="inlineStr">
        <is>
          <t>02/25-D02/26</t>
        </is>
      </c>
      <c r="L17980" s="33" t="inlineStr">
        <is>
          <t>Adjudicación provisional / definitiva</t>
        </is>
      </c>
      <c r="M17980" s="33" t="inlineStr">
        <is>
          <t>false</t>
        </is>
      </c>
      <c r="N17980" s="33" t="inlineStr">
        <is>
          <t/>
        </is>
      </c>
      <c r="O17980" s="33" t="inlineStr">
        <is>
          <t/>
        </is>
      </c>
      <c r="P17980" s="33" t="inlineStr">
        <is>
          <t/>
        </is>
      </c>
      <c r="Q17980" s="33" t="inlineStr">
        <is>
          <t/>
        </is>
      </c>
      <c r="R17980" s="33" t="inlineStr">
        <is>
          <t/>
        </is>
      </c>
      <c r="S17980" s="33" t="inlineStr">
        <is>
          <t>https://www.contratacion.euskadi.eus/webkpe00-kpeperfi/es/contenidos/anuncio_contratacion/expjaso675354/es_doc/images/w32_logoGobiernoVasco.gif</t>
        </is>
      </c>
      <c r="T17980" s="33" t="inlineStr">
        <is>
          <t>Gobierno Vasco</t>
        </is>
      </c>
      <c r="U17980" s="33" t="inlineStr">
        <is>
          <t>Q5150008J - Academia Vasca de Policía y Emergencias</t>
        </is>
      </c>
      <c r="V17980" s="33" t="inlineStr">
        <is>
          <t>Dirección de Administración y Servicios de la Academía Vasca de Policía y Emergencias</t>
        </is>
      </c>
      <c r="W17980" s="33" t="inlineStr">
        <is>
          <t/>
        </is>
      </c>
      <c r="X17980" s="33" t="inlineStr">
        <is>
          <t/>
        </is>
      </c>
      <c r="Y17980" s="33" t="inlineStr">
        <is>
          <t>28/01/2026 12:00</t>
        </is>
      </c>
      <c r="Z17980" s="33" t="inlineStr">
        <is>
          <t>https://www.contratacion.euskadi.eus/anuncio_contratacion/contrato-derivado-acuerdo-marco-pescados-frescos/webkpe00-kpesimpc/es/</t>
        </is>
      </c>
      <c r="AA17980" s="33" t="inlineStr">
        <is>
          <t>https://www.contratacion.euskadi.eus/webkpe00-kpesimpc/es/contenidos/anuncio_contratacion/expjaso675354/es_doc/index.html</t>
        </is>
      </c>
      <c r="AB17980" s="33" t="inlineStr">
        <is>
          <t>https://www.contratacion.euskadi.eus/contenidos/anuncio_contratacion/expjaso675354/es_doc/data/es_r01dtpd19c1e0c165c2af37f38f6d6c735da186a8c</t>
        </is>
      </c>
      <c r="AC17980" s="33" t="inlineStr">
        <is>
          <t>https://www.contratacion.euskadi.eus/contenidos/anuncio_contratacion/expjaso675354/r01Index/expjaso675354-idxContent.xml</t>
        </is>
      </c>
      <c r="AD17980" s="33" t="inlineStr">
        <is>
          <t>02/02/2026</t>
        </is>
      </c>
      <c r="AE17980" s="33" t="inlineStr">
        <is>
          <t>r01epd01197b2aaddb4a50ddf50f48805bac8fe21</t>
        </is>
      </c>
      <c r="AF17980" s="33" t="inlineStr">
        <is>
          <t>Gobierno Vasco</t>
        </is>
      </c>
      <c r="AG17980" s="33" t="inlineStr">
        <is>
          <t>r01e00000fe4e66771ba470b81e5b4b53e7ee83f6</t>
        </is>
      </c>
      <c r="AH17980" s="33" t="inlineStr">
        <is>
          <t>Academia Vasca de Policía y Emergencias</t>
        </is>
      </c>
      <c r="AI17980" s="33" t="inlineStr">
        <is>
          <t/>
        </is>
      </c>
      <c r="AJ17980" s="33" t="inlineStr">
        <is>
          <t/>
        </is>
      </c>
    </row>
    <row r="17981" customHeight="true" ht="15.0">
      <c r="A17981" s="33" t="inlineStr">
        <is>
          <t>Mantenimiento de servidores HP del Tribunal Vasco de Cuentas Públicas para el ejercicio 2026.</t>
        </is>
      </c>
      <c r="B17981" s="33" t="inlineStr">
        <is>
          <t/>
        </is>
      </c>
      <c r="C17981" s="33" t="inlineStr">
        <is>
          <t>Gobierno Vasco</t>
        </is>
      </c>
      <c r="D17981" s="33" t="inlineStr">
        <is>
          <t/>
        </is>
      </c>
      <c r="E17981" s="33" t="inlineStr">
        <is>
          <t/>
        </is>
      </c>
      <c r="F17981" s="33" t="inlineStr">
        <is>
          <t/>
        </is>
      </c>
      <c r="G17981" s="33" t="inlineStr">
        <is>
          <t>Mantenimiento de servidores HP del Tribunal Vasco de Cuentas Públicas para el ejercicio 2026.</t>
        </is>
      </c>
      <c r="H17981" s="33" t="inlineStr">
        <is>
          <t>Mantenimiento de servidores HP del Tribunal Vasco de Cuentas Públicas para el ejercicio 2026.</t>
        </is>
      </c>
      <c r="I17981" s="33" t="inlineStr">
        <is>
          <t/>
        </is>
      </c>
      <c r="J17981" s="33" t="inlineStr">
        <is>
          <t>20/01/2026</t>
        </is>
      </c>
      <c r="K17981" s="33" t="inlineStr">
        <is>
          <t>427/2025</t>
        </is>
      </c>
      <c r="L17981" s="33" t="inlineStr">
        <is>
          <t>Adjudicación provisional / definitiva</t>
        </is>
      </c>
      <c r="M17981" s="33" t="inlineStr">
        <is>
          <t>true</t>
        </is>
      </c>
      <c r="N17981" s="33" t="inlineStr">
        <is>
          <t/>
        </is>
      </c>
      <c r="O17981" s="33" t="inlineStr">
        <is>
          <t/>
        </is>
      </c>
      <c r="P17981" s="33" t="inlineStr">
        <is>
          <t/>
        </is>
      </c>
      <c r="Q17981" s="33" t="inlineStr">
        <is>
          <t/>
        </is>
      </c>
      <c r="R17981" s="33" t="inlineStr">
        <is>
          <t/>
        </is>
      </c>
      <c r="S17981" s="33" t="inlineStr">
        <is>
          <t>https://www.contratacion.euskadi.eus/webkpe00-kpeperfi/es/contenidos/anuncio_contratacion/expjaso675356/es_doc/images/logo-tvcp.jpg</t>
        </is>
      </c>
      <c r="T17981" s="33" t="inlineStr">
        <is>
          <t>Tribunal Vasco de Cuentas Públicas</t>
        </is>
      </c>
      <c r="U17981" s="33" t="inlineStr">
        <is>
          <t>S5100021D - Tribunal Vasco de Cuentas Públicas</t>
        </is>
      </c>
      <c r="V17981" s="33" t="inlineStr">
        <is>
          <t>Presidencia TVCP</t>
        </is>
      </c>
      <c r="W17981" s="33" t="inlineStr">
        <is>
          <t/>
        </is>
      </c>
      <c r="X17981" s="33" t="inlineStr">
        <is>
          <t/>
        </is>
      </c>
      <c r="Y17981" s="33" t="inlineStr">
        <is>
          <t/>
        </is>
      </c>
      <c r="Z17981" s="33" t="inlineStr">
        <is>
          <t>https://www.contratacion.euskadi.eus/anuncio_contratacion/mantenimiento-servidores-hp-del-tribunal-vasco-cuentas-publicas-ejercicio-2026/webkpe00-kpesimpc/es/</t>
        </is>
      </c>
      <c r="AA17981" s="33" t="inlineStr">
        <is>
          <t>https://www.contratacion.euskadi.eus/webkpe00-kpesimpc/es/contenidos/anuncio_contratacion/expjaso675356/es_doc/index.html</t>
        </is>
      </c>
      <c r="AB17981" s="33" t="inlineStr">
        <is>
          <t>https://www.contratacion.euskadi.eus/contenidos/anuncio_contratacion/expjaso675356/es_doc/data/es_r01dtpd19bdb2baf7272514637cebc18407af02031</t>
        </is>
      </c>
      <c r="AC17981" s="33" t="inlineStr">
        <is>
          <t>https://www.contratacion.euskadi.eus/contenidos/anuncio_contratacion/expjaso675356/r01Index/expjaso675356-idxContent.xml</t>
        </is>
      </c>
      <c r="AD17981" s="33" t="inlineStr">
        <is>
          <t>20/01/2026</t>
        </is>
      </c>
      <c r="AE17981" s="33" t="inlineStr">
        <is>
          <t>r01etpd1621a3df5a815bae6e7a09c997c8f7bbffa</t>
        </is>
      </c>
      <c r="AF17981" s="33" t="inlineStr">
        <is>
          <t>Tribunal Vasco de Cuentas Públicas</t>
        </is>
      </c>
      <c r="AG17981" s="33" t="inlineStr">
        <is>
          <t>r01etpd1621a5a8d7515bae6e79adb7cbd2f5741dc</t>
        </is>
      </c>
      <c r="AH17981" s="33" t="inlineStr">
        <is>
          <t>Tribunal Vasco de Cuentas Públicas</t>
        </is>
      </c>
      <c r="AI17981" s="33" t="inlineStr">
        <is>
          <t/>
        </is>
      </c>
      <c r="AJ17981" s="33" t="inlineStr">
        <is>
          <t/>
        </is>
      </c>
    </row>
    <row r="17982" customHeight="true" ht="15.0">
      <c r="A17982" s="33" t="inlineStr">
        <is>
          <t>Adjudicación del uso privativo del edificio "BEIZAMAKO ATERPETXEA"</t>
        </is>
      </c>
      <c r="B17982" s="33" t="inlineStr">
        <is>
          <t/>
        </is>
      </c>
      <c r="C17982" s="33" t="inlineStr">
        <is>
          <t>Gobierno Vasco</t>
        </is>
      </c>
      <c r="D17982" s="33" t="inlineStr">
        <is>
          <t/>
        </is>
      </c>
      <c r="E17982" s="33" t="inlineStr">
        <is>
          <t/>
        </is>
      </c>
      <c r="F17982" s="33" t="inlineStr">
        <is>
          <t/>
        </is>
      </c>
      <c r="G17982" s="33" t="inlineStr">
        <is>
          <t>Adjudicación del uso privativo del edificio "BEIZAMAKO ATERPETXEA"</t>
        </is>
      </c>
      <c r="H17982" s="33" t="inlineStr">
        <is>
          <t>Adjudicación del uso privativo del edificio "BEIZAMAKO ATERPETXEA"</t>
        </is>
      </c>
      <c r="I17982" s="33" t="inlineStr">
        <is>
          <t/>
        </is>
      </c>
      <c r="J17982" s="33" t="inlineStr">
        <is>
          <t>23/01/2026</t>
        </is>
      </c>
      <c r="K17982" s="33" t="inlineStr">
        <is>
          <t>2025IPOL0059</t>
        </is>
      </c>
      <c r="L17982" s="33" t="inlineStr">
        <is>
          <t>Abierto / Plazo de presentación</t>
        </is>
      </c>
      <c r="M17982" s="33" t="inlineStr">
        <is>
          <t>false</t>
        </is>
      </c>
      <c r="N17982" s="33" t="inlineStr">
        <is>
          <t/>
        </is>
      </c>
      <c r="O17982" s="33" t="inlineStr">
        <is>
          <t/>
        </is>
      </c>
      <c r="P17982" s="33" t="inlineStr">
        <is>
          <t/>
        </is>
      </c>
      <c r="Q17982" s="33" t="inlineStr">
        <is>
          <t/>
        </is>
      </c>
      <c r="R17982" s="33" t="inlineStr">
        <is>
          <t/>
        </is>
      </c>
      <c r="S17982" s="33" t="inlineStr">
        <is>
          <t>https://www.contratacion.euskadi.eus/webkpe00-kpeperfi/es/contenidos/anuncio_contratacion/expjaso675358/es_doc/images/Beizama.jpg</t>
        </is>
      </c>
      <c r="T17982" s="33" t="inlineStr">
        <is>
          <t>Ayuntamiento de Beizama</t>
        </is>
      </c>
      <c r="U17982" s="33" t="inlineStr">
        <is>
          <t>P2002200J - Ayuntamiento de Beizama</t>
        </is>
      </c>
      <c r="V17982" s="33" t="inlineStr">
        <is>
          <t>Pleno</t>
        </is>
      </c>
      <c r="W17982" s="33" t="inlineStr">
        <is>
          <t/>
        </is>
      </c>
      <c r="X17982" s="33" t="inlineStr">
        <is>
          <t/>
        </is>
      </c>
      <c r="Y17982" s="33" t="inlineStr">
        <is>
          <t>04/03/2026 12:00</t>
        </is>
      </c>
      <c r="Z17982" s="33" t="inlineStr">
        <is>
          <t>https://www.contratacion.euskadi.eus/anuncio_contratacion/adjudicacion-del-uso-privativo-del-edificio-beizamako-aterpetxea/webkpe00-kpesimpc/es/</t>
        </is>
      </c>
      <c r="AA17982" s="33" t="inlineStr">
        <is>
          <t>https://www.contratacion.euskadi.eus/webkpe00-kpesimpc/es/contenidos/anuncio_contratacion/expjaso675358/es_doc/index.html</t>
        </is>
      </c>
      <c r="AB17982" s="33" t="inlineStr">
        <is>
          <t>https://www.contratacion.euskadi.eus/contenidos/anuncio_contratacion/expjaso675358/es_doc/data/es_r01dtpd19beaaca71b2904c022f00ec56e84198e37</t>
        </is>
      </c>
      <c r="AC17982" s="33" t="inlineStr">
        <is>
          <t>https://www.contratacion.euskadi.eus/contenidos/anuncio_contratacion/expjaso675358/r01Index/expjaso675358-idxContent.xml</t>
        </is>
      </c>
      <c r="AD17982" s="33" t="inlineStr">
        <is>
          <t>23/01/2026</t>
        </is>
      </c>
      <c r="AE17982" s="33" t="inlineStr">
        <is>
          <t>r01etpd0161d289ce612b095b7b3ea6d4fca463905</t>
        </is>
      </c>
      <c r="AF17982" s="33" t="inlineStr">
        <is>
          <t>Ayuntamiento de Beizama</t>
        </is>
      </c>
      <c r="AG17982" s="33" t="inlineStr">
        <is>
          <t>r01etpd1758895a3b74fb982b3212d5739ef189f07</t>
        </is>
      </c>
      <c r="AH17982" s="33" t="inlineStr">
        <is>
          <t>Ayuntamiento de Beizama</t>
        </is>
      </c>
      <c r="AI17982" s="33" t="inlineStr">
        <is>
          <t/>
        </is>
      </c>
      <c r="AJ17982" s="33" t="inlineStr">
        <is>
          <t/>
        </is>
      </c>
    </row>
    <row r="17983" customHeight="true" ht="15.0">
      <c r="A17983" s="33" t="inlineStr">
        <is>
          <t>Mantenimiento plantas de interior.</t>
        </is>
      </c>
      <c r="B17983" s="33" t="inlineStr">
        <is>
          <t/>
        </is>
      </c>
      <c r="C17983" s="33" t="inlineStr">
        <is>
          <t>Gobierno Vasco</t>
        </is>
      </c>
      <c r="D17983" s="33" t="inlineStr">
        <is>
          <t/>
        </is>
      </c>
      <c r="E17983" s="33" t="inlineStr">
        <is>
          <t/>
        </is>
      </c>
      <c r="F17983" s="33" t="inlineStr">
        <is>
          <t/>
        </is>
      </c>
      <c r="G17983" s="33" t="inlineStr">
        <is>
          <t>Mantenimiento plantas de interior.</t>
        </is>
      </c>
      <c r="H17983" s="33" t="inlineStr">
        <is>
          <t>Mantenimiento plantas de interior.</t>
        </is>
      </c>
      <c r="I17983" s="33" t="inlineStr">
        <is>
          <t/>
        </is>
      </c>
      <c r="J17983" s="33" t="inlineStr">
        <is>
          <t>20/01/2026</t>
        </is>
      </c>
      <c r="K17983" s="33" t="inlineStr">
        <is>
          <t>460/2025</t>
        </is>
      </c>
      <c r="L17983" s="33" t="inlineStr">
        <is>
          <t>Adjudicación provisional / definitiva</t>
        </is>
      </c>
      <c r="M17983" s="33" t="inlineStr">
        <is>
          <t>true</t>
        </is>
      </c>
      <c r="N17983" s="33" t="inlineStr">
        <is>
          <t/>
        </is>
      </c>
      <c r="O17983" s="33" t="inlineStr">
        <is>
          <t/>
        </is>
      </c>
      <c r="P17983" s="33" t="inlineStr">
        <is>
          <t/>
        </is>
      </c>
      <c r="Q17983" s="33" t="inlineStr">
        <is>
          <t/>
        </is>
      </c>
      <c r="R17983" s="33" t="inlineStr">
        <is>
          <t/>
        </is>
      </c>
      <c r="S17983" s="33" t="inlineStr">
        <is>
          <t>https://www.contratacion.euskadi.eus/webkpe00-kpeperfi/es/contenidos/anuncio_contratacion/expjaso675359/es_doc/images/logo-tvcp.jpg</t>
        </is>
      </c>
      <c r="T17983" s="33" t="inlineStr">
        <is>
          <t>Tribunal Vasco de Cuentas Públicas</t>
        </is>
      </c>
      <c r="U17983" s="33" t="inlineStr">
        <is>
          <t>S5100021D - Tribunal Vasco de Cuentas Públicas</t>
        </is>
      </c>
      <c r="V17983" s="33" t="inlineStr">
        <is>
          <t>Presidencia TVCP</t>
        </is>
      </c>
      <c r="W17983" s="33" t="inlineStr">
        <is>
          <t/>
        </is>
      </c>
      <c r="X17983" s="33" t="inlineStr">
        <is>
          <t/>
        </is>
      </c>
      <c r="Y17983" s="33" t="inlineStr">
        <is>
          <t/>
        </is>
      </c>
      <c r="Z17983" s="33" t="inlineStr">
        <is>
          <t>https://www.contratacion.euskadi.eus/anuncio_contratacion/mantenimiento-plantas-interior/expjaso675359/webkpe00-kpesimpc/es/</t>
        </is>
      </c>
      <c r="AA17983" s="33" t="inlineStr">
        <is>
          <t>https://www.contratacion.euskadi.eus/webkpe00-kpesimpc/es/contenidos/anuncio_contratacion/expjaso675359/es_doc/index.html</t>
        </is>
      </c>
      <c r="AB17983" s="33" t="inlineStr">
        <is>
          <t>https://www.contratacion.euskadi.eus/contenidos/anuncio_contratacion/expjaso675359/es_doc/data/es_r01dtpd19bdb3ddd525336b2eeb7df0bb9b7a43f05</t>
        </is>
      </c>
      <c r="AC17983" s="33" t="inlineStr">
        <is>
          <t>https://www.contratacion.euskadi.eus/contenidos/anuncio_contratacion/expjaso675359/r01Index/expjaso675359-idxContent.xml</t>
        </is>
      </c>
      <c r="AD17983" s="33" t="inlineStr">
        <is>
          <t>20/01/2026</t>
        </is>
      </c>
      <c r="AE17983" s="33" t="inlineStr">
        <is>
          <t>r01etpd1621a3df5a815bae6e7a09c997c8f7bbffa</t>
        </is>
      </c>
      <c r="AF17983" s="33" t="inlineStr">
        <is>
          <t>Tribunal Vasco de Cuentas Públicas</t>
        </is>
      </c>
      <c r="AG17983" s="33" t="inlineStr">
        <is>
          <t>r01etpd1621a5a8d7515bae6e79adb7cbd2f5741dc</t>
        </is>
      </c>
      <c r="AH17983" s="33" t="inlineStr">
        <is>
          <t>Tribunal Vasco de Cuentas Públicas</t>
        </is>
      </c>
      <c r="AI17983" s="33" t="inlineStr">
        <is>
          <t/>
        </is>
      </c>
      <c r="AJ17983" s="33" t="inlineStr">
        <is>
          <t/>
        </is>
      </c>
    </row>
    <row r="17984" customHeight="true" ht="15.0">
      <c r="A17984" s="33" t="inlineStr">
        <is>
          <t>Contratación del servicio de seguro de responsabilidad patrimonial del Ayuntamiento de Elciego.</t>
        </is>
      </c>
      <c r="B17984" s="33" t="inlineStr">
        <is>
          <t/>
        </is>
      </c>
      <c r="C17984" s="33" t="inlineStr">
        <is>
          <t>Gobierno Vasco</t>
        </is>
      </c>
      <c r="D17984" s="33" t="inlineStr">
        <is>
          <t/>
        </is>
      </c>
      <c r="E17984" s="33" t="inlineStr">
        <is>
          <t/>
        </is>
      </c>
      <c r="F17984" s="33" t="inlineStr">
        <is>
          <t/>
        </is>
      </c>
      <c r="G17984" s="33" t="inlineStr">
        <is>
          <t>Contratación del servicio de seguro de responsabilidad patrimonial del Ayuntamiento de Elciego.</t>
        </is>
      </c>
      <c r="H17984" s="33" t="inlineStr">
        <is>
          <t>Contratación del servicio de seguro de responsabilidad patrimonial del Ayuntamiento de Elciego.</t>
        </is>
      </c>
      <c r="I17984" s="33" t="inlineStr">
        <is>
          <t/>
        </is>
      </c>
      <c r="J17984" s="33" t="inlineStr">
        <is>
          <t>20/01/2026</t>
        </is>
      </c>
      <c r="K17984" s="33" t="inlineStr">
        <is>
          <t>Contrato Menor Servicios 3/2026</t>
        </is>
      </c>
      <c r="L17984" s="33" t="inlineStr">
        <is>
          <t>Adjudicación provisional / definitiva</t>
        </is>
      </c>
      <c r="M17984" s="33" t="inlineStr">
        <is>
          <t>true</t>
        </is>
      </c>
      <c r="N17984" s="33" t="inlineStr">
        <is>
          <t/>
        </is>
      </c>
      <c r="O17984" s="33" t="inlineStr">
        <is>
          <t/>
        </is>
      </c>
      <c r="P17984" s="33" t="inlineStr">
        <is>
          <t/>
        </is>
      </c>
      <c r="Q17984" s="33" t="inlineStr">
        <is>
          <t/>
        </is>
      </c>
      <c r="R17984" s="33" t="inlineStr">
        <is>
          <t/>
        </is>
      </c>
      <c r="S17984" s="33" t="inlineStr">
        <is>
          <t>https://www.contratacion.euskadi.eus/webkpe00-kpeperfi/es/contenidos/anuncio_contratacion/expjaso675360/es_doc/images/logo_elciego.jpg</t>
        </is>
      </c>
      <c r="T17984" s="33" t="inlineStr">
        <is>
          <t>Ayuntamiento de Elciego</t>
        </is>
      </c>
      <c r="U17984" s="33" t="inlineStr">
        <is>
          <t>P0102300A - Ayuntamiento de Elciego</t>
        </is>
      </c>
      <c r="V17984" s="33" t="inlineStr">
        <is>
          <t>Alcalde</t>
        </is>
      </c>
      <c r="W17984" s="33" t="inlineStr">
        <is>
          <t/>
        </is>
      </c>
      <c r="X17984" s="33" t="inlineStr">
        <is>
          <t/>
        </is>
      </c>
      <c r="Y17984" s="33" t="inlineStr">
        <is>
          <t/>
        </is>
      </c>
      <c r="Z17984" s="33" t="inlineStr">
        <is>
          <t>https://www.contratacion.euskadi.eus/anuncio_contratacion/contratacion-del-servicio-seguro-responsabilidad-patrimonial-del-ayuntamiento-elciego/expjaso675360/webkpe00-kpesimpc/es/</t>
        </is>
      </c>
      <c r="AA17984" s="33" t="inlineStr">
        <is>
          <t>https://www.contratacion.euskadi.eus/webkpe00-kpesimpc/es/contenidos/anuncio_contratacion/expjaso675360/es_doc/index.html</t>
        </is>
      </c>
      <c r="AB17984" s="33" t="inlineStr">
        <is>
          <t>https://www.contratacion.euskadi.eus/contenidos/anuncio_contratacion/expjaso675360/es_doc/data/es_r01dtpd19bdb624d9d5336b2ee292211b1698cc6fa</t>
        </is>
      </c>
      <c r="AC17984" s="33" t="inlineStr">
        <is>
          <t>https://www.contratacion.euskadi.eus/contenidos/anuncio_contratacion/expjaso675360/r01Index/expjaso675360-idxContent.xml</t>
        </is>
      </c>
      <c r="AD17984" s="33" t="inlineStr">
        <is>
          <t>20/01/2026</t>
        </is>
      </c>
      <c r="AE17984" s="33" t="inlineStr">
        <is>
          <t>r01etpd15fddfbab1d264ee8632e8e3c94b96b9626</t>
        </is>
      </c>
      <c r="AF17984" s="33" t="inlineStr">
        <is>
          <t>Ayuntamiento de Elciego</t>
        </is>
      </c>
      <c r="AG17984" s="33" t="inlineStr">
        <is>
          <t>r01etpd15fddfccffd264ee863f2a5ad0deb910e1c</t>
        </is>
      </c>
      <c r="AH17984" s="33" t="inlineStr">
        <is>
          <t>Ayuntamiento de Elciego</t>
        </is>
      </c>
      <c r="AI17984" s="33" t="inlineStr">
        <is>
          <t/>
        </is>
      </c>
      <c r="AJ17984" s="33" t="inlineStr">
        <is>
          <t/>
        </is>
      </c>
    </row>
    <row r="17985" customHeight="true" ht="15.0">
      <c r="A17985" s="33" t="inlineStr">
        <is>
          <t>Telefonia fija, movil y conectividad sede</t>
        </is>
      </c>
      <c r="B17985" s="33" t="inlineStr">
        <is>
          <t/>
        </is>
      </c>
      <c r="C17985" s="33" t="inlineStr">
        <is>
          <t>Gobierno Vasco</t>
        </is>
      </c>
      <c r="D17985" s="33" t="inlineStr">
        <is>
          <t/>
        </is>
      </c>
      <c r="E17985" s="33" t="inlineStr">
        <is>
          <t/>
        </is>
      </c>
      <c r="F17985" s="33" t="inlineStr">
        <is>
          <t/>
        </is>
      </c>
      <c r="G17985" s="33" t="inlineStr">
        <is>
          <t>Telefonia fija, movil y conectividad sede</t>
        </is>
      </c>
      <c r="H17985" s="33" t="inlineStr">
        <is>
          <t>Telefonia fija, movil y conectividad sede</t>
        </is>
      </c>
      <c r="I17985" s="33" t="inlineStr">
        <is>
          <t/>
        </is>
      </c>
      <c r="J17985" s="33" t="inlineStr">
        <is>
          <t>20/01/2026</t>
        </is>
      </c>
      <c r="K17985" s="33" t="inlineStr">
        <is>
          <t>PC25-00307</t>
        </is>
      </c>
      <c r="L17985" s="33" t="inlineStr">
        <is>
          <t>Adjudicación provisional / definitiva</t>
        </is>
      </c>
      <c r="M17985" s="33" t="inlineStr">
        <is>
          <t>false</t>
        </is>
      </c>
      <c r="N17985" s="33" t="inlineStr">
        <is>
          <t/>
        </is>
      </c>
      <c r="O17985" s="33" t="inlineStr">
        <is>
          <t/>
        </is>
      </c>
      <c r="P17985" s="33" t="inlineStr">
        <is>
          <t/>
        </is>
      </c>
      <c r="Q17985" s="33" t="inlineStr">
        <is>
          <t/>
        </is>
      </c>
      <c r="R17985" s="33" t="inlineStr">
        <is>
          <t/>
        </is>
      </c>
      <c r="S17985" s="33" t="inlineStr">
        <is>
          <t>https://www.contratacion.euskadi.eus/webkpe00-kpeperfi/es/contenidos/anuncio_contratacion/expjaso675362/es_doc/images/logo_spri.jpg</t>
        </is>
      </c>
      <c r="T17985" s="33" t="inlineStr">
        <is>
          <t>SPRI-Agencia Vasca de Desarrollo Empresarial</t>
        </is>
      </c>
      <c r="U17985" s="33" t="inlineStr">
        <is>
          <t>Q4800789B - SPRI</t>
        </is>
      </c>
      <c r="V17985" s="33" t="inlineStr">
        <is>
          <t>Director General</t>
        </is>
      </c>
      <c r="W17985" s="33" t="inlineStr">
        <is>
          <t/>
        </is>
      </c>
      <c r="X17985" s="33" t="inlineStr">
        <is>
          <t/>
        </is>
      </c>
      <c r="Y17985" s="33" t="inlineStr">
        <is>
          <t/>
        </is>
      </c>
      <c r="Z17985" s="33" t="inlineStr">
        <is>
          <t>https://www.contratacion.euskadi.eus/anuncio_contratacion/telefonia-fija-movil-y-conectividad-sede/webkpe00-kpesimpc/es/</t>
        </is>
      </c>
      <c r="AA17985" s="33" t="inlineStr">
        <is>
          <t>https://www.contratacion.euskadi.eus/webkpe00-kpesimpc/es/contenidos/anuncio_contratacion/expjaso675362/es_doc/index.html</t>
        </is>
      </c>
      <c r="AB17985" s="33" t="inlineStr">
        <is>
          <t>https://www.contratacion.euskadi.eus/contenidos/anuncio_contratacion/expjaso675362/es_doc/data/es_r01dtpd19bdc06f0a172514637ab6a6f4c2867f529</t>
        </is>
      </c>
      <c r="AC17985" s="33" t="inlineStr">
        <is>
          <t>https://www.contratacion.euskadi.eus/contenidos/anuncio_contratacion/expjaso675362/r01Index/expjaso675362-idxContent.xml</t>
        </is>
      </c>
      <c r="AD17985" s="33" t="inlineStr">
        <is>
          <t>20/01/2026</t>
        </is>
      </c>
      <c r="AE17985" s="33" t="inlineStr">
        <is>
          <t>r01epd012761b52bdfeeaede4620a87292b60080e</t>
        </is>
      </c>
      <c r="AF17985" s="33" t="inlineStr">
        <is>
          <t>SPRI - Agencia Vasca de Desarrollo Empresarial</t>
        </is>
      </c>
      <c r="AG17985" s="33" t="inlineStr">
        <is>
          <t>r01etpd14eaa7e1b1d188cd913376aba4d4ff7834b</t>
        </is>
      </c>
      <c r="AH17985" s="33" t="inlineStr">
        <is>
          <t>SPRI - Sociedad para la Transformación Competitiva S.A.</t>
        </is>
      </c>
      <c r="AI17985" s="33" t="inlineStr">
        <is>
          <t/>
        </is>
      </c>
      <c r="AJ17985" s="33" t="inlineStr">
        <is>
          <t/>
        </is>
      </c>
    </row>
    <row r="17986" customHeight="true" ht="15.0">
      <c r="A17986" s="33" t="inlineStr">
        <is>
          <t>Gestión de los servicios de atención diurna y de acogida nocturna para personas en situación de exclusión y de una bolsa de horas de trabajo educativo de carácter no habitual.</t>
        </is>
      </c>
      <c r="B17986" s="33" t="inlineStr">
        <is>
          <t/>
        </is>
      </c>
      <c r="C17986" s="33" t="inlineStr">
        <is>
          <t>Gobierno Vasco</t>
        </is>
      </c>
      <c r="D17986" s="33" t="inlineStr">
        <is>
          <t/>
        </is>
      </c>
      <c r="E17986" s="33" t="inlineStr">
        <is>
          <t/>
        </is>
      </c>
      <c r="F17986" s="33" t="inlineStr">
        <is>
          <t/>
        </is>
      </c>
      <c r="G17986" s="33" t="inlineStr">
        <is>
          <t>Gestión de los servicios de atención diurna y de acogida nocturna para personas en situación de exclusión y de una bolsa de horas de trabajo educativo de carácter no habitual.</t>
        </is>
      </c>
      <c r="H17986" s="33" t="inlineStr">
        <is>
          <t>Gestión de los servicios de atención diurna y de acogida nocturna para personas en situación de exclusión y de una bolsa de horas de trabajo educativo de carácter no habitual.</t>
        </is>
      </c>
      <c r="I17986" s="33" t="inlineStr">
        <is>
          <t/>
        </is>
      </c>
      <c r="J17986" s="33" t="inlineStr">
        <is>
          <t>23/01/2026</t>
        </is>
      </c>
      <c r="K17986" s="33" t="inlineStr">
        <is>
          <t>2024ZAUN0112</t>
        </is>
      </c>
      <c r="L17986" s="33" t="inlineStr">
        <is>
          <t>Abierto / Plazo de presentación</t>
        </is>
      </c>
      <c r="M17986" s="33" t="inlineStr">
        <is>
          <t>false</t>
        </is>
      </c>
      <c r="N17986" s="33" t="inlineStr">
        <is>
          <t/>
        </is>
      </c>
      <c r="O17986" s="33" t="inlineStr">
        <is>
          <t/>
        </is>
      </c>
      <c r="P17986" s="33" t="inlineStr">
        <is>
          <t/>
        </is>
      </c>
      <c r="Q17986" s="33" t="inlineStr">
        <is>
          <t/>
        </is>
      </c>
      <c r="R17986" s="33" t="inlineStr">
        <is>
          <t/>
        </is>
      </c>
      <c r="S17986" s="33" t="inlineStr">
        <is>
          <t>https://www.contratacion.euskadi.eus/webkpe00-kpeperfi/es/contenidos/anuncio_contratacion/expjaso675363/es_doc/images/logo_irun.jpg</t>
        </is>
      </c>
      <c r="T17986" s="33" t="inlineStr">
        <is>
          <t>Ayuntamiento de Irun</t>
        </is>
      </c>
      <c r="U17986" s="33" t="inlineStr">
        <is>
          <t>P2004900C - Ayuntamiento de Irun</t>
        </is>
      </c>
      <c r="V17986" s="33" t="inlineStr">
        <is>
          <t>Junta de Gobierno Local</t>
        </is>
      </c>
      <c r="W17986" s="33" t="inlineStr">
        <is>
          <t/>
        </is>
      </c>
      <c r="X17986" s="33" t="inlineStr">
        <is>
          <t/>
        </is>
      </c>
      <c r="Y17986" s="33" t="inlineStr">
        <is>
          <t>23/02/2026 14:00</t>
        </is>
      </c>
      <c r="Z17986" s="33" t="inlineStr">
        <is>
          <t>https://www.contratacion.euskadi.eus/anuncio_contratacion/gestion-servicios-atencion-diurna-y-acogida-nocturna-personas-situacion-exclusion-y-bolsa-horas-trabajo-educativo-caracter-no-habitual/expjaso675363/webkpe00-kpesimpc/es/</t>
        </is>
      </c>
      <c r="AA17986" s="33" t="inlineStr">
        <is>
          <t>https://www.contratacion.euskadi.eus/webkpe00-kpesimpc/es/contenidos/anuncio_contratacion/expjaso675363/es_doc/index.html</t>
        </is>
      </c>
      <c r="AB17986" s="33" t="inlineStr">
        <is>
          <t>https://www.contratacion.euskadi.eus/contenidos/anuncio_contratacion/expjaso675363/es_doc/data/es_r01dtpd19be910a8ad2904c02283d9eaad463c625e</t>
        </is>
      </c>
      <c r="AC17986" s="33" t="inlineStr">
        <is>
          <t>https://www.contratacion.euskadi.eus/contenidos/anuncio_contratacion/expjaso675363/r01Index/expjaso675363-idxContent.xml</t>
        </is>
      </c>
      <c r="AD17986" s="33" t="inlineStr">
        <is>
          <t>23/01/2026</t>
        </is>
      </c>
      <c r="AE17986" s="33" t="inlineStr">
        <is>
          <t>r01etpd1609338d519289790b178221e4fb71e6c81</t>
        </is>
      </c>
      <c r="AF17986" s="33" t="inlineStr">
        <is>
          <t>Ayuntamiento de Irun</t>
        </is>
      </c>
      <c r="AG17986" s="33" t="inlineStr">
        <is>
          <t>r01epd01416e3f95a714d6b8970fd1cb76fa92158</t>
        </is>
      </c>
      <c r="AH17986" s="33" t="inlineStr">
        <is>
          <t>Ayuntamiento de Irun</t>
        </is>
      </c>
      <c r="AI17986" s="33" t="inlineStr">
        <is>
          <t/>
        </is>
      </c>
      <c r="AJ17986" s="33" t="inlineStr">
        <is>
          <t/>
        </is>
      </c>
    </row>
    <row r="17987" customHeight="true" ht="15.0">
      <c r="A17987" s="33" t="inlineStr">
        <is>
          <t>Alojamiento y mantenimiento de la Plataforma Beretrack Web/App</t>
        </is>
      </c>
      <c r="B17987" s="33" t="inlineStr">
        <is>
          <t/>
        </is>
      </c>
      <c r="C17987" s="33" t="inlineStr">
        <is>
          <t>Gobierno Vasco</t>
        </is>
      </c>
      <c r="D17987" s="33" t="inlineStr">
        <is>
          <t/>
        </is>
      </c>
      <c r="E17987" s="33" t="inlineStr">
        <is>
          <t/>
        </is>
      </c>
      <c r="F17987" s="33" t="inlineStr">
        <is>
          <t/>
        </is>
      </c>
      <c r="G17987" s="33" t="inlineStr">
        <is>
          <t>Alojamiento y mantenimiento de la Plataforma Beretrack Web/App</t>
        </is>
      </c>
      <c r="H17987" s="33" t="inlineStr">
        <is>
          <t>Alojamiento y mantenimiento de la Plataforma Beretrack Web/App</t>
        </is>
      </c>
      <c r="I17987" s="33" t="inlineStr">
        <is>
          <t/>
        </is>
      </c>
      <c r="J17987" s="33" t="inlineStr">
        <is>
          <t>21/01/2026</t>
        </is>
      </c>
      <c r="K17987" s="33" t="inlineStr">
        <is>
          <t>T-0012/26</t>
        </is>
      </c>
      <c r="L17987" s="33" t="inlineStr">
        <is>
          <t>Abierto / Plazo de presentación</t>
        </is>
      </c>
      <c r="M17987" s="33" t="inlineStr">
        <is>
          <t>false</t>
        </is>
      </c>
      <c r="N17987" s="33" t="inlineStr">
        <is>
          <t/>
        </is>
      </c>
      <c r="O17987" s="33" t="inlineStr">
        <is>
          <t/>
        </is>
      </c>
      <c r="P17987" s="33" t="inlineStr">
        <is>
          <t/>
        </is>
      </c>
      <c r="Q17987" s="33" t="inlineStr">
        <is>
          <t/>
        </is>
      </c>
      <c r="R17987" s="33" t="inlineStr">
        <is>
          <t/>
        </is>
      </c>
      <c r="S17987" s="33" t="inlineStr">
        <is>
          <t>https://www.contratacion.euskadi.eus/webkpe00-kpeperfi/es/contenidos/anuncio_contratacion/expjaso675364/es_doc/images/w32_logoGobiernoVasco.gif</t>
        </is>
      </c>
      <c r="T17987" s="33" t="inlineStr">
        <is>
          <t>Gobierno Vasco</t>
        </is>
      </c>
      <c r="U17987" s="33" t="inlineStr">
        <is>
          <t>S4833001C - Seguridad</t>
        </is>
      </c>
      <c r="V17987" s="33" t="inlineStr">
        <is>
          <t>Dirección de Recursos Generales</t>
        </is>
      </c>
      <c r="W17987" s="33" t="inlineStr">
        <is>
          <t/>
        </is>
      </c>
      <c r="X17987" s="33" t="inlineStr">
        <is>
          <t/>
        </is>
      </c>
      <c r="Y17987" s="33" t="inlineStr">
        <is>
          <t>12/02/2026 09:00</t>
        </is>
      </c>
      <c r="Z17987" s="33" t="inlineStr">
        <is>
          <t>https://www.contratacion.euskadi.eus/anuncio_contratacion/alojamiento-y-mantenimiento-plataforma-beretrack-web-app/webkpe00-kpesimpc/es/</t>
        </is>
      </c>
      <c r="AA17987" s="33" t="inlineStr">
        <is>
          <t>https://www.contratacion.euskadi.eus/webkpe00-kpesimpc/es/contenidos/anuncio_contratacion/expjaso675364/es_doc/index.html</t>
        </is>
      </c>
      <c r="AB17987" s="33" t="inlineStr">
        <is>
          <t>https://www.contratacion.euskadi.eus/contenidos/anuncio_contratacion/expjaso675364/es_doc/data/es_r01dtpd19be083ec5f2904c022bc20c88575c931e1</t>
        </is>
      </c>
      <c r="AC17987" s="33" t="inlineStr">
        <is>
          <t>https://www.contratacion.euskadi.eus/contenidos/anuncio_contratacion/expjaso675364/r01Index/expjaso675364-idxContent.xml</t>
        </is>
      </c>
      <c r="AD17987" s="33" t="inlineStr">
        <is>
          <t>21/01/2026</t>
        </is>
      </c>
      <c r="AE17987" s="33" t="inlineStr">
        <is>
          <t>r01epd01197b2aaddb4a50ddf50f48805bac8fe21</t>
        </is>
      </c>
      <c r="AF17987" s="33" t="inlineStr">
        <is>
          <t>Gobierno Vasco</t>
        </is>
      </c>
      <c r="AG17987" s="33" t="inlineStr">
        <is>
          <t>r01e00000fe4e66771ba470b88bf55ea1f734f3c6</t>
        </is>
      </c>
      <c r="AH17987" s="33" t="inlineStr">
        <is>
          <t>Seguridad</t>
        </is>
      </c>
      <c r="AI17987" s="33" t="inlineStr">
        <is>
          <t/>
        </is>
      </c>
      <c r="AJ17987" s="33" t="inlineStr">
        <is>
          <t/>
        </is>
      </c>
    </row>
    <row r="17988" customHeight="true" ht="15.0">
      <c r="A17988" s="33" t="inlineStr">
        <is>
          <t>Servicio de intervención psicosocioeducativa para personas en riesgo de dependencia en Basauri</t>
        </is>
      </c>
      <c r="B17988" s="33" t="inlineStr">
        <is>
          <t/>
        </is>
      </c>
      <c r="C17988" s="33" t="inlineStr">
        <is>
          <t>Gobierno Vasco</t>
        </is>
      </c>
      <c r="D17988" s="33" t="inlineStr">
        <is>
          <t/>
        </is>
      </c>
      <c r="E17988" s="33" t="inlineStr">
        <is>
          <t/>
        </is>
      </c>
      <c r="F17988" s="33" t="inlineStr">
        <is>
          <t/>
        </is>
      </c>
      <c r="G17988" s="33" t="inlineStr">
        <is>
          <t>Servicio de intervención psicosocioeducativa para personas en riesgo de dependencia en Basauri</t>
        </is>
      </c>
      <c r="H17988" s="33" t="inlineStr">
        <is>
          <t>Servicio de intervención psicosocioeducativa para personas en riesgo de dependencia en Basauri</t>
        </is>
      </c>
      <c r="I17988" s="33" t="inlineStr">
        <is>
          <t/>
        </is>
      </c>
      <c r="J17988" s="33" t="inlineStr">
        <is>
          <t>21/01/2026</t>
        </is>
      </c>
      <c r="K17988" s="33" t="inlineStr">
        <is>
          <t>1/26</t>
        </is>
      </c>
      <c r="L17988" s="33" t="inlineStr">
        <is>
          <t>Anuncio en estudio / Plazo cerrado</t>
        </is>
      </c>
      <c r="M17988" s="33" t="inlineStr">
        <is>
          <t>false</t>
        </is>
      </c>
      <c r="N17988" s="33" t="inlineStr">
        <is>
          <t/>
        </is>
      </c>
      <c r="O17988" s="33" t="inlineStr">
        <is>
          <t/>
        </is>
      </c>
      <c r="P17988" s="33" t="inlineStr">
        <is>
          <t/>
        </is>
      </c>
      <c r="Q17988" s="33" t="inlineStr">
        <is>
          <t/>
        </is>
      </c>
      <c r="R17988" s="33" t="inlineStr">
        <is>
          <t/>
        </is>
      </c>
      <c r="S17988" s="33" t="inlineStr">
        <is>
          <t>https://www.contratacion.euskadi.eus/webkpe00-kpeperfi/es/contenidos/anuncio_contratacion/expjaso675365/es_doc/images/logo_basauri.jpg</t>
        </is>
      </c>
      <c r="T17988" s="33" t="inlineStr">
        <is>
          <t>Ayuntamiento de Basauri</t>
        </is>
      </c>
      <c r="U17988" s="33" t="inlineStr">
        <is>
          <t>P4801900D - Ayuntamiento de Basauri</t>
        </is>
      </c>
      <c r="V17988" s="33" t="inlineStr">
        <is>
          <t>Alcalde</t>
        </is>
      </c>
      <c r="W17988" s="33" t="inlineStr">
        <is>
          <t/>
        </is>
      </c>
      <c r="X17988" s="33" t="inlineStr">
        <is>
          <t/>
        </is>
      </c>
      <c r="Y17988" s="33" t="inlineStr">
        <is>
          <t>06/02/2026 18:00</t>
        </is>
      </c>
      <c r="Z17988" s="33" t="inlineStr">
        <is>
          <t>https://www.contratacion.euskadi.eus/anuncio_contratacion/servicio-intervencion-psicosocioeducativa-personas-riesgo-dependencia-basauri/webkpe00-kpesimpc/es/</t>
        </is>
      </c>
      <c r="AA17988" s="33" t="inlineStr">
        <is>
          <t>https://www.contratacion.euskadi.eus/webkpe00-kpesimpc/es/contenidos/anuncio_contratacion/expjaso675365/es_doc/index.html</t>
        </is>
      </c>
      <c r="AB17988" s="33" t="inlineStr">
        <is>
          <t>https://www.contratacion.euskadi.eus/contenidos/anuncio_contratacion/expjaso675365/es_doc/data/es_r01dtpd19bdfc86a3b2904c022712b55e464970057</t>
        </is>
      </c>
      <c r="AC17988" s="33" t="inlineStr">
        <is>
          <t>https://www.contratacion.euskadi.eus/contenidos/anuncio_contratacion/expjaso675365/r01Index/expjaso675365-idxContent.xml</t>
        </is>
      </c>
      <c r="AD17988" s="33" t="inlineStr">
        <is>
          <t>06/02/2026</t>
        </is>
      </c>
      <c r="AE17988" s="33" t="inlineStr">
        <is>
          <t>r01epd01483574c9d416e2adaf616389e590634c5</t>
        </is>
      </c>
      <c r="AF17988" s="33" t="inlineStr">
        <is>
          <t>Ayuntamiento de Basauri</t>
        </is>
      </c>
      <c r="AG17988" s="33" t="inlineStr">
        <is>
          <t>r01etpd016131e7213557ff9354c694272b5f4c81c</t>
        </is>
      </c>
      <c r="AH17988" s="33" t="inlineStr">
        <is>
          <t>Ayuntamiento de Basauri</t>
        </is>
      </c>
      <c r="AI17988" s="33" t="inlineStr">
        <is>
          <t/>
        </is>
      </c>
      <c r="AJ17988" s="33" t="inlineStr">
        <is>
          <t/>
        </is>
      </c>
    </row>
    <row r="17989" customHeight="true" ht="15.0">
      <c r="A17989" s="33" t="inlineStr">
        <is>
          <t>Suscripción anual al sistema Biosphere sustainable para la obtención del certificado por parte de BICB y empresas asociadas</t>
        </is>
      </c>
      <c r="B17989" s="33" t="inlineStr">
        <is>
          <t/>
        </is>
      </c>
      <c r="C17989" s="33" t="inlineStr">
        <is>
          <t>Gobierno Vasco</t>
        </is>
      </c>
      <c r="D17989" s="33" t="inlineStr">
        <is>
          <t/>
        </is>
      </c>
      <c r="E17989" s="33" t="inlineStr">
        <is>
          <t/>
        </is>
      </c>
      <c r="F17989" s="33" t="inlineStr">
        <is>
          <t/>
        </is>
      </c>
      <c r="G17989" s="33" t="inlineStr">
        <is>
          <t>Suscripción anual al sistema Biosphere sustainable para la obtención del certificado por parte de BICB y empresas asociadas</t>
        </is>
      </c>
      <c r="H17989" s="33" t="inlineStr">
        <is>
          <t>Suscripción anual al sistema Biosphere sustainable para la obtención del certificado por parte de BICB y empresas asociadas</t>
        </is>
      </c>
      <c r="I17989" s="33" t="inlineStr">
        <is>
          <t/>
        </is>
      </c>
      <c r="J17989" s="33" t="inlineStr">
        <is>
          <t>26/01/2026</t>
        </is>
      </c>
      <c r="K17989" s="33" t="inlineStr">
        <is>
          <t>26-01-CB-130-001-BIOSPHERE</t>
        </is>
      </c>
      <c r="L17989" s="33" t="inlineStr">
        <is>
          <t>Formalización del contrato</t>
        </is>
      </c>
      <c r="M17989" s="33" t="inlineStr">
        <is>
          <t>false</t>
        </is>
      </c>
      <c r="N17989" s="33" t="inlineStr">
        <is>
          <t/>
        </is>
      </c>
      <c r="O17989" s="33" t="inlineStr">
        <is>
          <t/>
        </is>
      </c>
      <c r="P17989" s="33" t="inlineStr">
        <is>
          <t/>
        </is>
      </c>
      <c r="Q17989" s="33" t="inlineStr">
        <is>
          <t/>
        </is>
      </c>
      <c r="R17989" s="33" t="inlineStr">
        <is>
          <t/>
        </is>
      </c>
      <c r="S17989" s="33" t="inlineStr">
        <is>
          <t>https://www.contratacion.euskadi.eus/webkpe00-kpeperfi/es/contenidos/anuncio_contratacion/expjaso675368/es_doc/images/Logo-Bilbao-Ekintza.png</t>
        </is>
      </c>
      <c r="T17989" s="33" t="inlineStr">
        <is>
          <t>Bilbao Ekintza, E.P.E.L.</t>
        </is>
      </c>
      <c r="U17989" s="33" t="inlineStr">
        <is>
          <t>Q4800731D - Bilbao Ekintza, E.P.E.L.</t>
        </is>
      </c>
      <c r="V17989" s="33" t="inlineStr">
        <is>
          <t>Gerencia o Dirección General</t>
        </is>
      </c>
      <c r="W17989" s="33" t="inlineStr">
        <is>
          <t/>
        </is>
      </c>
      <c r="X17989" s="33" t="inlineStr">
        <is>
          <t/>
        </is>
      </c>
      <c r="Y17989" s="33" t="inlineStr">
        <is>
          <t>21/01/2026 13:30</t>
        </is>
      </c>
      <c r="Z17989" s="33" t="inlineStr">
        <is>
          <t>https://www.contratacion.euskadi.eus/anuncio_contratacion/suscripcion-anual-al-sistema-biosphere-sustainable-obtencion-del-certificado-parte-bicb-y-empresas-asociadas/webkpe00-kpesimpc/es/</t>
        </is>
      </c>
      <c r="AA17989" s="33" t="inlineStr">
        <is>
          <t>https://www.contratacion.euskadi.eus/webkpe00-kpesimpc/es/contenidos/anuncio_contratacion/expjaso675368/es_doc/index.html</t>
        </is>
      </c>
      <c r="AB17989" s="33" t="inlineStr">
        <is>
          <t>https://www.contratacion.euskadi.eus/contenidos/anuncio_contratacion/expjaso675368/es_doc/data/es_r01dtpd19bf9a864ff6a7b6f1f6dbe8149c87606fe</t>
        </is>
      </c>
      <c r="AC17989" s="33" t="inlineStr">
        <is>
          <t>https://www.contratacion.euskadi.eus/contenidos/anuncio_contratacion/expjaso675368/r01Index/expjaso675368-idxContent.xml</t>
        </is>
      </c>
      <c r="AD17989" s="33" t="inlineStr">
        <is>
          <t>02/02/2026</t>
        </is>
      </c>
      <c r="AE17989" s="33" t="inlineStr">
        <is>
          <t>r01etpd14bd9fb1da218b6e7ee7c11371ddedcfe72</t>
        </is>
      </c>
      <c r="AF17989" s="33" t="inlineStr">
        <is>
          <t>Bilbao Ekintza</t>
        </is>
      </c>
      <c r="AG17989" s="33" t="inlineStr">
        <is>
          <t>r01etpd1808f0a687d11f995aa346c5d418a8daacb</t>
        </is>
      </c>
      <c r="AH17989" s="33" t="inlineStr">
        <is>
          <t>Bilbao Ekintza, E.P.E.L.</t>
        </is>
      </c>
      <c r="AI17989" s="33" t="inlineStr">
        <is>
          <t/>
        </is>
      </c>
      <c r="AJ17989" s="33" t="inlineStr">
        <is>
          <t/>
        </is>
      </c>
    </row>
    <row r="17990" customHeight="true" ht="15.0">
      <c r="A17990" s="33" t="inlineStr">
        <is>
          <t>Mantenimiento de los sistemas de scanner de inspección de paquetería de Lehendakaritza</t>
        </is>
      </c>
      <c r="B17990" s="33" t="inlineStr">
        <is>
          <t/>
        </is>
      </c>
      <c r="C17990" s="33" t="inlineStr">
        <is>
          <t>Gobierno Vasco</t>
        </is>
      </c>
      <c r="D17990" s="33" t="inlineStr">
        <is>
          <t/>
        </is>
      </c>
      <c r="E17990" s="33" t="inlineStr">
        <is>
          <t/>
        </is>
      </c>
      <c r="F17990" s="33" t="inlineStr">
        <is>
          <t/>
        </is>
      </c>
      <c r="G17990" s="33" t="inlineStr">
        <is>
          <t>Mantenimiento de los sistemas de scanner de inspección de paquetería de Lehendakaritza</t>
        </is>
      </c>
      <c r="H17990" s="33" t="inlineStr">
        <is>
          <t>Mantenimiento de los sistemas de scanner de inspección de paquetería de Lehendakaritza</t>
        </is>
      </c>
      <c r="I17990" s="33" t="inlineStr">
        <is>
          <t/>
        </is>
      </c>
      <c r="J17990" s="33" t="inlineStr">
        <is>
          <t>20/01/2026</t>
        </is>
      </c>
      <c r="K17990" s="33" t="inlineStr">
        <is>
          <t>CM/DS/009/2026</t>
        </is>
      </c>
      <c r="L17990" s="33" t="inlineStr">
        <is>
          <t>Adjudicación provisional / definitiva</t>
        </is>
      </c>
      <c r="M17990" s="33" t="inlineStr">
        <is>
          <t>true</t>
        </is>
      </c>
      <c r="N17990" s="33" t="inlineStr">
        <is>
          <t/>
        </is>
      </c>
      <c r="O17990" s="33" t="inlineStr">
        <is>
          <t/>
        </is>
      </c>
      <c r="P17990" s="33" t="inlineStr">
        <is>
          <t/>
        </is>
      </c>
      <c r="Q17990" s="33" t="inlineStr">
        <is>
          <t/>
        </is>
      </c>
      <c r="R17990" s="33" t="inlineStr">
        <is>
          <t/>
        </is>
      </c>
      <c r="S17990" s="33" t="inlineStr">
        <is>
          <t>https://www.contratacion.euskadi.eus/webkpe00-kpeperfi/es/contenidos/anuncio_contratacion/expjaso675373/es_doc/images/w32_logoGobiernoVasco.gif</t>
        </is>
      </c>
      <c r="T17990" s="33" t="inlineStr">
        <is>
          <t>Gobierno Vasco</t>
        </is>
      </c>
      <c r="U17990" s="33" t="inlineStr">
        <is>
          <t>S4833001C - Presidencia del Gobierno - Lehendakaritza</t>
        </is>
      </c>
      <c r="V17990" s="33" t="inlineStr">
        <is>
          <t>Dirección de Servicios</t>
        </is>
      </c>
      <c r="W17990" s="33" t="inlineStr">
        <is>
          <t/>
        </is>
      </c>
      <c r="X17990" s="33" t="inlineStr">
        <is>
          <t/>
        </is>
      </c>
      <c r="Y17990" s="33" t="inlineStr">
        <is>
          <t/>
        </is>
      </c>
      <c r="Z17990" s="33" t="inlineStr">
        <is>
          <t>https://www.contratacion.euskadi.eus/anuncio_contratacion/mantenimiento-sistemas-scanner-inspeccion-paqueteria-lehendakaritza/expjaso675373/webkpe00-kpesimpc/es/</t>
        </is>
      </c>
      <c r="AA17990" s="33" t="inlineStr">
        <is>
          <t>https://www.contratacion.euskadi.eus/webkpe00-kpesimpc/es/contenidos/anuncio_contratacion/expjaso675373/es_doc/index.html</t>
        </is>
      </c>
      <c r="AB17990" s="33" t="inlineStr">
        <is>
          <t>https://www.contratacion.euskadi.eus/contenidos/anuncio_contratacion/expjaso675373/es_doc/data/es_r01dtpd19bdb74c3a472514637fc65ca040aceee48</t>
        </is>
      </c>
      <c r="AC17990" s="33" t="inlineStr">
        <is>
          <t>https://www.contratacion.euskadi.eus/contenidos/anuncio_contratacion/expjaso675373/r01Index/expjaso675373-idxContent.xml</t>
        </is>
      </c>
      <c r="AD17990" s="33" t="inlineStr">
        <is>
          <t>20/01/2026</t>
        </is>
      </c>
      <c r="AE17990" s="33" t="inlineStr">
        <is>
          <t>r01epd01197b2aaddb4a50ddf50f48805bac8fe21</t>
        </is>
      </c>
      <c r="AF17990" s="33" t="inlineStr">
        <is>
          <t>Gobierno Vasco</t>
        </is>
      </c>
      <c r="AG17990" s="33" t="inlineStr">
        <is>
          <t>r01e00000fe4e66771ba470b824b4611c98397a70</t>
        </is>
      </c>
      <c r="AH17990" s="33" t="inlineStr">
        <is>
          <t>Lehendakaritza</t>
        </is>
      </c>
      <c r="AI17990" s="33" t="inlineStr">
        <is>
          <t/>
        </is>
      </c>
      <c r="AJ17990" s="33" t="inlineStr">
        <is>
          <t/>
        </is>
      </c>
    </row>
    <row r="17991" customHeight="true" ht="15.0">
      <c r="A17991" s="33" t="inlineStr">
        <is>
          <t>Servicio de captura y control de palomas (Columba livia bravia) en Basauri</t>
        </is>
      </c>
      <c r="B17991" s="33" t="inlineStr">
        <is>
          <t/>
        </is>
      </c>
      <c r="C17991" s="33" t="inlineStr">
        <is>
          <t>Gobierno Vasco</t>
        </is>
      </c>
      <c r="D17991" s="33" t="inlineStr">
        <is>
          <t/>
        </is>
      </c>
      <c r="E17991" s="33" t="inlineStr">
        <is>
          <t/>
        </is>
      </c>
      <c r="F17991" s="33" t="inlineStr">
        <is>
          <t/>
        </is>
      </c>
      <c r="G17991" s="33" t="inlineStr">
        <is>
          <t>Servicio de captura y control de palomas (Columba livia bravia) en Basauri</t>
        </is>
      </c>
      <c r="H17991" s="33" t="inlineStr">
        <is>
          <t>Servicio de captura y control de palomas (Columba livia bravia) en Basauri</t>
        </is>
      </c>
      <c r="I17991" s="33" t="inlineStr">
        <is>
          <t/>
        </is>
      </c>
      <c r="J17991" s="33" t="inlineStr">
        <is>
          <t>21/01/2026</t>
        </is>
      </c>
      <c r="K17991" s="33" t="inlineStr">
        <is>
          <t>2/26</t>
        </is>
      </c>
      <c r="L17991" s="33" t="inlineStr">
        <is>
          <t>Anuncio en estudio / Plazo cerrado</t>
        </is>
      </c>
      <c r="M17991" s="33" t="inlineStr">
        <is>
          <t>false</t>
        </is>
      </c>
      <c r="N17991" s="33" t="inlineStr">
        <is>
          <t/>
        </is>
      </c>
      <c r="O17991" s="33" t="inlineStr">
        <is>
          <t/>
        </is>
      </c>
      <c r="P17991" s="33" t="inlineStr">
        <is>
          <t/>
        </is>
      </c>
      <c r="Q17991" s="33" t="inlineStr">
        <is>
          <t/>
        </is>
      </c>
      <c r="R17991" s="33" t="inlineStr">
        <is>
          <t/>
        </is>
      </c>
      <c r="S17991" s="33" t="inlineStr">
        <is>
          <t>https://www.contratacion.euskadi.eus/webkpe00-kpeperfi/es/contenidos/anuncio_contratacion/expjaso675375/es_doc/images/logo_basauri.jpg</t>
        </is>
      </c>
      <c r="T17991" s="33" t="inlineStr">
        <is>
          <t>Ayuntamiento de Basauri</t>
        </is>
      </c>
      <c r="U17991" s="33" t="inlineStr">
        <is>
          <t>P4801900D - Ayuntamiento de Basauri</t>
        </is>
      </c>
      <c r="V17991" s="33" t="inlineStr">
        <is>
          <t>Alcalde</t>
        </is>
      </c>
      <c r="W17991" s="33" t="inlineStr">
        <is>
          <t/>
        </is>
      </c>
      <c r="X17991" s="33" t="inlineStr">
        <is>
          <t/>
        </is>
      </c>
      <c r="Y17991" s="33" t="inlineStr">
        <is>
          <t>06/02/2026 18:00</t>
        </is>
      </c>
      <c r="Z17991" s="33" t="inlineStr">
        <is>
          <t>https://www.contratacion.euskadi.eus/anuncio_contratacion/servicio-captura-y-control-palomas-columba-livia-bravia-basauri/webkpe00-kpesimpc/es/</t>
        </is>
      </c>
      <c r="AA17991" s="33" t="inlineStr">
        <is>
          <t>https://www.contratacion.euskadi.eus/webkpe00-kpesimpc/es/contenidos/anuncio_contratacion/expjaso675375/es_doc/index.html</t>
        </is>
      </c>
      <c r="AB17991" s="33" t="inlineStr">
        <is>
          <t>https://www.contratacion.euskadi.eus/contenidos/anuncio_contratacion/expjaso675375/es_doc/data/es_r01dtpd19bdfdadda92904c022625e9cef4eb51761</t>
        </is>
      </c>
      <c r="AC17991" s="33" t="inlineStr">
        <is>
          <t>https://www.contratacion.euskadi.eus/contenidos/anuncio_contratacion/expjaso675375/r01Index/expjaso675375-idxContent.xml</t>
        </is>
      </c>
      <c r="AD17991" s="33" t="inlineStr">
        <is>
          <t>06/02/2026</t>
        </is>
      </c>
      <c r="AE17991" s="33" t="inlineStr">
        <is>
          <t>r01epd01483574c9d416e2adaf616389e590634c5</t>
        </is>
      </c>
      <c r="AF17991" s="33" t="inlineStr">
        <is>
          <t>Ayuntamiento de Basauri</t>
        </is>
      </c>
      <c r="AG17991" s="33" t="inlineStr">
        <is>
          <t>r01etpd016131e7213557ff9354c694272b5f4c81c</t>
        </is>
      </c>
      <c r="AH17991" s="33" t="inlineStr">
        <is>
          <t>Ayuntamiento de Basauri</t>
        </is>
      </c>
      <c r="AI17991" s="33" t="inlineStr">
        <is>
          <t/>
        </is>
      </c>
      <c r="AJ17991" s="33" t="inlineStr">
        <is>
          <t/>
        </is>
      </c>
    </row>
    <row r="17992" customHeight="true" ht="15.0">
      <c r="A17992" s="33" t="inlineStr">
        <is>
          <t>Adjudicación contratos derivados del Acuerdo Marco para determinar las empresas a las que se podrán adjudicar contratos para la prestación de servicios de asesoramiento jurídico y dirección letrada del Ayuntamiento de Eibar</t>
        </is>
      </c>
      <c r="B17992" s="33" t="inlineStr">
        <is>
          <t/>
        </is>
      </c>
      <c r="C17992" s="33" t="inlineStr">
        <is>
          <t>Gobierno Vasco</t>
        </is>
      </c>
      <c r="D17992" s="33" t="inlineStr">
        <is>
          <t/>
        </is>
      </c>
      <c r="E17992" s="33" t="inlineStr">
        <is>
          <t/>
        </is>
      </c>
      <c r="F17992" s="33" t="inlineStr">
        <is>
          <t/>
        </is>
      </c>
      <c r="G17992" s="33" t="inlineStr">
        <is>
          <t>Adjudicación contratos derivados del Acuerdo Marco para determinar las empresas a las que se podrán adjudicar contratos para la prestación de servicios de asesoramiento jurídico y dirección letrada del Ayuntamiento de Eibar</t>
        </is>
      </c>
      <c r="H17992" s="33" t="inlineStr">
        <is>
          <t>Adjudicación contratos derivados del Acuerdo Marco para determinar las empresas a las que se podrán adjudicar contratos para la prestación de servicios de asesoramiento jurídico y dirección letrada del Ayuntamiento de Eibar</t>
        </is>
      </c>
      <c r="I17992" s="33" t="inlineStr">
        <is>
          <t/>
        </is>
      </c>
      <c r="J17992" s="33" t="inlineStr">
        <is>
          <t>20/01/2026</t>
        </is>
      </c>
      <c r="K17992" s="33" t="inlineStr">
        <is>
          <t>2024053EI LOTE 1-2026-01</t>
        </is>
      </c>
      <c r="L17992" s="33" t="inlineStr">
        <is>
          <t>Adjudicación provisional / definitiva</t>
        </is>
      </c>
      <c r="M17992" s="33" t="inlineStr">
        <is>
          <t>false</t>
        </is>
      </c>
      <c r="N17992" s="33" t="inlineStr">
        <is>
          <t/>
        </is>
      </c>
      <c r="O17992" s="33" t="inlineStr">
        <is>
          <t/>
        </is>
      </c>
      <c r="P17992" s="33" t="inlineStr">
        <is>
          <t/>
        </is>
      </c>
      <c r="Q17992" s="33" t="inlineStr">
        <is>
          <t/>
        </is>
      </c>
      <c r="R17992" s="33" t="inlineStr">
        <is>
          <t/>
        </is>
      </c>
      <c r="S17992" s="33" t="inlineStr">
        <is>
          <t>https://www.contratacion.euskadi.eus/webkpe00-kpeperfi/es/contenidos/anuncio_contratacion/expjaso675384/es_doc/images/UdalekoLogoa-copy.gif</t>
        </is>
      </c>
      <c r="T17992" s="33" t="inlineStr">
        <is>
          <t>Ayuntamiento de Eibar</t>
        </is>
      </c>
      <c r="U17992" s="33" t="inlineStr">
        <is>
          <t>P2003100A - Ayuntamiento de Eibar</t>
        </is>
      </c>
      <c r="V17992" s="33" t="inlineStr">
        <is>
          <t>Alcalde del Ayuntamiento de Eibar</t>
        </is>
      </c>
      <c r="W17992" s="33" t="inlineStr">
        <is>
          <t/>
        </is>
      </c>
      <c r="X17992" s="33" t="inlineStr">
        <is>
          <t/>
        </is>
      </c>
      <c r="Y17992" s="33" t="inlineStr">
        <is>
          <t/>
        </is>
      </c>
      <c r="Z17992" s="33" t="inlineStr">
        <is>
          <t>https://www.contratacion.euskadi.eus/anuncio_contratacion/adjudicacion-contratos-derivados-del-acuerdo-marco-determinar-empresas-que-se-podran-adjudicar-contratos-prestacion-servicios-asesoramiento-juridico-y-direccion-letrada-del-ayuntamiento-eibar/expjaso675384/webkpe00-kpesimpc/es/</t>
        </is>
      </c>
      <c r="AA17992" s="33" t="inlineStr">
        <is>
          <t>https://www.contratacion.euskadi.eus/webkpe00-kpesimpc/es/contenidos/anuncio_contratacion/expjaso675384/es_doc/index.html</t>
        </is>
      </c>
      <c r="AB17992" s="33" t="inlineStr">
        <is>
          <t>https://www.contratacion.euskadi.eus/contenidos/anuncio_contratacion/expjaso675384/es_doc/data/es_r01dtpd19bdb993bf17251463745161ea670a0b1b7</t>
        </is>
      </c>
      <c r="AC17992" s="33" t="inlineStr">
        <is>
          <t>https://www.contratacion.euskadi.eus/contenidos/anuncio_contratacion/expjaso675384/r01Index/expjaso675384-idxContent.xml</t>
        </is>
      </c>
      <c r="AD17992" s="33" t="inlineStr">
        <is>
          <t>20/01/2026</t>
        </is>
      </c>
      <c r="AE17992" s="33" t="inlineStr">
        <is>
          <t>r01epd01262bfd8b1f13a86f3ef24c272fc21bb63</t>
        </is>
      </c>
      <c r="AF17992" s="33" t="inlineStr">
        <is>
          <t>Ayuntamiento de Eibar</t>
        </is>
      </c>
      <c r="AG17992" s="33" t="inlineStr">
        <is>
          <t>r01epd012deacc067c1dc96a3c42472828ba5c175</t>
        </is>
      </c>
      <c r="AH17992" s="33" t="inlineStr">
        <is>
          <t>Ayuntamiento de Eibar</t>
        </is>
      </c>
      <c r="AI17992" s="33" t="inlineStr">
        <is>
          <t/>
        </is>
      </c>
      <c r="AJ17992" s="33" t="inlineStr">
        <is>
          <t/>
        </is>
      </c>
    </row>
    <row r="17993" customHeight="true" ht="15.0">
      <c r="A17993" s="33" t="inlineStr">
        <is>
          <t>Servicio para la organización, gestión y ejecución de una Ludoteca y de una Colonia urbana coeducativa en euskera.</t>
        </is>
      </c>
      <c r="B17993" s="33" t="inlineStr">
        <is>
          <t/>
        </is>
      </c>
      <c r="C17993" s="33" t="inlineStr">
        <is>
          <t>Gobierno Vasco</t>
        </is>
      </c>
      <c r="D17993" s="33" t="inlineStr">
        <is>
          <t/>
        </is>
      </c>
      <c r="E17993" s="33" t="inlineStr">
        <is>
          <t/>
        </is>
      </c>
      <c r="F17993" s="33" t="inlineStr">
        <is>
          <t/>
        </is>
      </c>
      <c r="G17993" s="33" t="inlineStr">
        <is>
          <t>Servicio para la organización, gestión y ejecución de una Ludoteca y de una Colonia urbana coeducativa en euskera.</t>
        </is>
      </c>
      <c r="H17993" s="33" t="inlineStr">
        <is>
          <t>Servicio para la organización, gestión y ejecución de una Ludoteca y de una Colonia urbana coeducativa en euskera.</t>
        </is>
      </c>
      <c r="I17993" s="33" t="inlineStr">
        <is>
          <t/>
        </is>
      </c>
      <c r="J17993" s="33" t="inlineStr">
        <is>
          <t>20/01/2026</t>
        </is>
      </c>
      <c r="K17993" s="33" t="inlineStr">
        <is>
          <t>2026-00275</t>
        </is>
      </c>
      <c r="L17993" s="33" t="inlineStr">
        <is>
          <t>Anuncio en estudio / Plazo cerrado</t>
        </is>
      </c>
      <c r="M17993" s="33" t="inlineStr">
        <is>
          <t>false</t>
        </is>
      </c>
      <c r="N17993" s="33" t="inlineStr">
        <is>
          <t/>
        </is>
      </c>
      <c r="O17993" s="33" t="inlineStr">
        <is>
          <t/>
        </is>
      </c>
      <c r="P17993" s="33" t="inlineStr">
        <is>
          <t/>
        </is>
      </c>
      <c r="Q17993" s="33" t="inlineStr">
        <is>
          <t/>
        </is>
      </c>
      <c r="R17993" s="33" t="inlineStr">
        <is>
          <t/>
        </is>
      </c>
      <c r="S17993" s="33" t="inlineStr">
        <is>
          <t>https://www.contratacion.euskadi.eus/webkpe00-kpeperfi/es/contenidos/anuncio_contratacion/expjaso675385/es_doc/images/logo_abadino.jpg</t>
        </is>
      </c>
      <c r="T17993" s="33" t="inlineStr">
        <is>
          <t>Ayuntamiento de la Anteiglesia de Abadiño</t>
        </is>
      </c>
      <c r="U17993" s="33" t="inlineStr">
        <is>
          <t>P4800100B - Ayuntamiento de la Anteiglesia de Abadiño</t>
        </is>
      </c>
      <c r="V17993" s="33" t="inlineStr">
        <is>
          <t>Alcaldía</t>
        </is>
      </c>
      <c r="W17993" s="33" t="inlineStr">
        <is>
          <t/>
        </is>
      </c>
      <c r="X17993" s="33" t="inlineStr">
        <is>
          <t/>
        </is>
      </c>
      <c r="Y17993" s="33" t="inlineStr">
        <is>
          <t>10/02/2026 23:59</t>
        </is>
      </c>
      <c r="Z17993" s="33" t="inlineStr">
        <is>
          <t>https://www.contratacion.euskadi.eus/anuncio_contratacion/servicio-organizacion-gestion-y-ejecucion-ludoteca-y-colonia-urbana-coeducativa-euskera/expjaso675385/webkpe00-kpesimpc/es/</t>
        </is>
      </c>
      <c r="AA17993" s="33" t="inlineStr">
        <is>
          <t>https://www.contratacion.euskadi.eus/webkpe00-kpesimpc/es/contenidos/anuncio_contratacion/expjaso675385/es_doc/index.html</t>
        </is>
      </c>
      <c r="AB17993" s="33" t="inlineStr">
        <is>
          <t>https://www.contratacion.euskadi.eus/contenidos/anuncio_contratacion/expjaso675385/es_doc/data/es_r01dtpd19bdc07185b7251463765d8be79a9fcb37e</t>
        </is>
      </c>
      <c r="AC17993" s="33" t="inlineStr">
        <is>
          <t>https://www.contratacion.euskadi.eus/contenidos/anuncio_contratacion/expjaso675385/r01Index/expjaso675385-idxContent.xml</t>
        </is>
      </c>
      <c r="AD17993" s="33" t="inlineStr">
        <is>
          <t>11/02/2026</t>
        </is>
      </c>
      <c r="AE17993" s="33" t="inlineStr">
        <is>
          <t>r01etpd16165693c941feae60f3407af3573a0ff54</t>
        </is>
      </c>
      <c r="AF17993" s="33" t="inlineStr">
        <is>
          <t>Ayuntamiento de Abadiño</t>
        </is>
      </c>
      <c r="AG17993" s="33" t="inlineStr">
        <is>
          <t>r01etpd161657462101feae60f192bc3511b2400e1</t>
        </is>
      </c>
      <c r="AH17993" s="33" t="inlineStr">
        <is>
          <t>Ayuntamiento de Abadiño</t>
        </is>
      </c>
      <c r="AI17993" s="33" t="inlineStr">
        <is>
          <t/>
        </is>
      </c>
      <c r="AJ17993" s="33" t="inlineStr">
        <is>
          <t/>
        </is>
      </c>
    </row>
    <row r="17994" customHeight="true" ht="15.0">
      <c r="A17994" s="33" t="inlineStr">
        <is>
          <t>Prestación de servicios informáticos (Encargo BATERA)</t>
        </is>
      </c>
      <c r="B17994" s="33" t="inlineStr">
        <is>
          <t/>
        </is>
      </c>
      <c r="C17994" s="33" t="inlineStr">
        <is>
          <t>Gobierno Vasco</t>
        </is>
      </c>
      <c r="D17994" s="33" t="inlineStr">
        <is>
          <t/>
        </is>
      </c>
      <c r="E17994" s="33" t="inlineStr">
        <is>
          <t/>
        </is>
      </c>
      <c r="F17994" s="33" t="inlineStr">
        <is>
          <t/>
        </is>
      </c>
      <c r="G17994" s="33" t="inlineStr">
        <is>
          <t>Prestación de servicios informáticos (Encargo BATERA)</t>
        </is>
      </c>
      <c r="H17994" s="33" t="inlineStr">
        <is>
          <t>Prestación de servicios informáticos (Encargo BATERA)</t>
        </is>
      </c>
      <c r="I17994" s="33" t="inlineStr">
        <is>
          <t/>
        </is>
      </c>
      <c r="J17994" s="33" t="inlineStr">
        <is>
          <t>20/01/2026</t>
        </is>
      </c>
      <c r="K17994" s="33" t="inlineStr">
        <is>
          <t>PC25-00308</t>
        </is>
      </c>
      <c r="L17994" s="33" t="inlineStr">
        <is>
          <t>Adjudicación provisional / definitiva</t>
        </is>
      </c>
      <c r="M17994" s="33" t="inlineStr">
        <is>
          <t>false</t>
        </is>
      </c>
      <c r="N17994" s="33" t="inlineStr">
        <is>
          <t/>
        </is>
      </c>
      <c r="O17994" s="33" t="inlineStr">
        <is>
          <t/>
        </is>
      </c>
      <c r="P17994" s="33" t="inlineStr">
        <is>
          <t/>
        </is>
      </c>
      <c r="Q17994" s="33" t="inlineStr">
        <is>
          <t/>
        </is>
      </c>
      <c r="R17994" s="33" t="inlineStr">
        <is>
          <t/>
        </is>
      </c>
      <c r="S17994" s="33" t="inlineStr">
        <is>
          <t>https://www.contratacion.euskadi.eus/webkpe00-kpeperfi/es/contenidos/anuncio_contratacion/expjaso675419/es_doc/images/logo_spri.jpg</t>
        </is>
      </c>
      <c r="T17994" s="33" t="inlineStr">
        <is>
          <t>SPRI-Agencia Vasca de Desarrollo Empresarial</t>
        </is>
      </c>
      <c r="U17994" s="33" t="inlineStr">
        <is>
          <t>Q4800789B - SPRI</t>
        </is>
      </c>
      <c r="V17994" s="33" t="inlineStr">
        <is>
          <t>Director General</t>
        </is>
      </c>
      <c r="W17994" s="33" t="inlineStr">
        <is>
          <t/>
        </is>
      </c>
      <c r="X17994" s="33" t="inlineStr">
        <is>
          <t/>
        </is>
      </c>
      <c r="Y17994" s="33" t="inlineStr">
        <is>
          <t/>
        </is>
      </c>
      <c r="Z17994" s="33" t="inlineStr">
        <is>
          <t>https://www.contratacion.euskadi.eus/anuncio_contratacion/prestacion-servicios-informaticos-encargo-batera/webkpe00-kpesimpc/es/</t>
        </is>
      </c>
      <c r="AA17994" s="33" t="inlineStr">
        <is>
          <t>https://www.contratacion.euskadi.eus/webkpe00-kpesimpc/es/contenidos/anuncio_contratacion/expjaso675419/es_doc/index.html</t>
        </is>
      </c>
      <c r="AB17994" s="33" t="inlineStr">
        <is>
          <t>https://www.contratacion.euskadi.eus/contenidos/anuncio_contratacion/expjaso675419/es_doc/data/es_r01dtpd19bdc0741f472514637cf16e2d3eec78178</t>
        </is>
      </c>
      <c r="AC17994" s="33" t="inlineStr">
        <is>
          <t>https://www.contratacion.euskadi.eus/contenidos/anuncio_contratacion/expjaso675419/r01Index/expjaso675419-idxContent.xml</t>
        </is>
      </c>
      <c r="AD17994" s="33" t="inlineStr">
        <is>
          <t>20/01/2026</t>
        </is>
      </c>
      <c r="AE17994" s="33" t="inlineStr">
        <is>
          <t>r01epd012761b52bdfeeaede4620a87292b60080e</t>
        </is>
      </c>
      <c r="AF17994" s="33" t="inlineStr">
        <is>
          <t>SPRI - Agencia Vasca de Desarrollo Empresarial</t>
        </is>
      </c>
      <c r="AG17994" s="33" t="inlineStr">
        <is>
          <t>r01etpd14eaa7e1b1d188cd913376aba4d4ff7834b</t>
        </is>
      </c>
      <c r="AH17994" s="33" t="inlineStr">
        <is>
          <t>SPRI - Sociedad para la Transformación Competitiva S.A.</t>
        </is>
      </c>
      <c r="AI17994" s="33" t="inlineStr">
        <is>
          <t/>
        </is>
      </c>
      <c r="AJ17994" s="33" t="inlineStr">
        <is>
          <t/>
        </is>
      </c>
    </row>
    <row r="17995" customHeight="true" ht="15.0">
      <c r="A17995" s="33" t="inlineStr">
        <is>
          <t>Constituye el objeto el otorgamiento de la autorización administrativa sobre zona de ubicación individual para su ocupación, uso y aprovechamiento privativo, mediante la instalación establecimientos de alimentación (churrería o puestos de hamburguesas (foodtruck)) en los distintos emplazamientos en el municipio de Azpeitia</t>
        </is>
      </c>
      <c r="B17995" s="33" t="inlineStr">
        <is>
          <t/>
        </is>
      </c>
      <c r="C17995" s="33" t="inlineStr">
        <is>
          <t>Gobierno Vasco</t>
        </is>
      </c>
      <c r="D17995" s="33" t="inlineStr">
        <is>
          <t/>
        </is>
      </c>
      <c r="E17995" s="33" t="inlineStr">
        <is>
          <t/>
        </is>
      </c>
      <c r="F17995" s="33" t="inlineStr">
        <is>
          <t/>
        </is>
      </c>
      <c r="G17995" s="33" t="inlineStr">
        <is>
          <t>Constituye el objeto el otorgamiento de la autorización administrativa sobre zona de ubicación individual para su ocupación, uso y aprovechamiento privativo, mediante la instalación establecimientos de alimentación (churrería o puestos de hamburguesas (foodtruck)) en los distintos emplazamientos en el municipio de Azpeitia</t>
        </is>
      </c>
      <c r="H17995" s="33" t="inlineStr">
        <is>
          <t>Constituye el objeto el otorgamiento de la autorización administrativa sobre zona de ubicación individual para su ocupación, uso y aprovechamiento privativo, mediante la instalación establecimientos de alimentación (churrería o puestos de hamburguesas (foodtruck)) en los distintos emplazamientos en el municipio de Azpeitia</t>
        </is>
      </c>
      <c r="I17995" s="33" t="inlineStr">
        <is>
          <t/>
        </is>
      </c>
      <c r="J17995" s="33" t="inlineStr">
        <is>
          <t>21/01/2026</t>
        </is>
      </c>
      <c r="K17995" s="33" t="inlineStr">
        <is>
          <t>545K</t>
        </is>
      </c>
      <c r="L17995" s="33" t="inlineStr">
        <is>
          <t>Anuncio en estudio / Plazo cerrado</t>
        </is>
      </c>
      <c r="M17995" s="33" t="inlineStr">
        <is>
          <t>false</t>
        </is>
      </c>
      <c r="N17995" s="33" t="inlineStr">
        <is>
          <t/>
        </is>
      </c>
      <c r="O17995" s="33" t="inlineStr">
        <is>
          <t/>
        </is>
      </c>
      <c r="P17995" s="33" t="inlineStr">
        <is>
          <t/>
        </is>
      </c>
      <c r="Q17995" s="33" t="inlineStr">
        <is>
          <t/>
        </is>
      </c>
      <c r="R17995" s="33" t="inlineStr">
        <is>
          <t/>
        </is>
      </c>
      <c r="S17995" s="33" t="inlineStr">
        <is>
          <t>https://www.contratacion.euskadi.eus/webkpe00-kpeperfi/es/contenidos/anuncio_contratacion/expjaso675481/es_doc/images/logo_azpeitia.jpg</t>
        </is>
      </c>
      <c r="T17995" s="33" t="inlineStr">
        <is>
          <t>Ayuntamiento de Azpeitia</t>
        </is>
      </c>
      <c r="U17995" s="33" t="inlineStr">
        <is>
          <t>P2001900F - Ayuntamiento de Azpeitia</t>
        </is>
      </c>
      <c r="V17995" s="33" t="inlineStr">
        <is>
          <t>Alcaldía</t>
        </is>
      </c>
      <c r="W17995" s="33" t="inlineStr">
        <is>
          <t/>
        </is>
      </c>
      <c r="X17995" s="33" t="inlineStr">
        <is>
          <t/>
        </is>
      </c>
      <c r="Y17995" s="33" t="inlineStr">
        <is>
          <t>02/02/2026 23:59</t>
        </is>
      </c>
      <c r="Z17995" s="33" t="inlineStr">
        <is>
          <t>https://www.contratacion.euskadi.eus/anuncio_contratacion/constituye-objeto-otorgamiento-autorizacion-administrativa-zona-ubicacion-individual-su-ocupacion-uso-y-aprovechamiento-privativo-mediante-instalacion-establecimientos-alimentacion-churreria-o-puestos-hamburguesas-foodtruck-distintos-emplazamientos-munic/webkpe00-kpesimpc/es/</t>
        </is>
      </c>
      <c r="AA17995" s="33" t="inlineStr">
        <is>
          <t>https://www.contratacion.euskadi.eus/webkpe00-kpesimpc/es/contenidos/anuncio_contratacion/expjaso675481/es_doc/index.html</t>
        </is>
      </c>
      <c r="AB17995" s="33" t="inlineStr">
        <is>
          <t>https://www.contratacion.euskadi.eus/contenidos/anuncio_contratacion/expjaso675481/es_doc/data/es_r01dtpd19bdf83e6266fe61f8ccfe70590ad64d43c</t>
        </is>
      </c>
      <c r="AC17995" s="33" t="inlineStr">
        <is>
          <t>https://www.contratacion.euskadi.eus/contenidos/anuncio_contratacion/expjaso675481/r01Index/expjaso675481-idxContent.xml</t>
        </is>
      </c>
      <c r="AD17995" s="33" t="inlineStr">
        <is>
          <t>06/02/2026</t>
        </is>
      </c>
      <c r="AE17995" s="33" t="inlineStr">
        <is>
          <t>r01epd0140062f66be160f45960c1c9c28feabfdc</t>
        </is>
      </c>
      <c r="AF17995" s="33" t="inlineStr">
        <is>
          <t>Ayuntamiento de Azpeitia</t>
        </is>
      </c>
      <c r="AG17995" s="33" t="inlineStr">
        <is>
          <t>r01etpd1616b1c753b1e9f4c30ff92b5ecf0bc6685</t>
        </is>
      </c>
      <c r="AH17995" s="33" t="inlineStr">
        <is>
          <t>Ayuntamiento de Azpeitia</t>
        </is>
      </c>
      <c r="AI17995" s="33" t="inlineStr">
        <is>
          <t/>
        </is>
      </c>
      <c r="AJ17995" s="33" t="inlineStr">
        <is>
          <t/>
        </is>
      </c>
    </row>
    <row r="17996" customHeight="true" ht="15.0">
      <c r="A17996" s="33" t="inlineStr">
        <is>
          <t>Academia Vasca de Policía y Emergencias</t>
        </is>
      </c>
      <c r="B17996" s="33" t="inlineStr">
        <is>
          <t/>
        </is>
      </c>
      <c r="C17996" s="33" t="inlineStr">
        <is>
          <t>Gobierno Vasco</t>
        </is>
      </c>
      <c r="D17996" s="33" t="inlineStr">
        <is>
          <t/>
        </is>
      </c>
      <c r="E17996" s="33" t="inlineStr">
        <is>
          <t/>
        </is>
      </c>
      <c r="F17996" s="33" t="inlineStr">
        <is>
          <t/>
        </is>
      </c>
      <c r="G17996" s="33" t="inlineStr">
        <is>
          <t>Academia Vasca de Policía y Emergencias</t>
        </is>
      </c>
      <c r="H17996" s="33" t="inlineStr">
        <is>
          <t>Academia Vasca de Policía y Emergencias</t>
        </is>
      </c>
      <c r="I17996" s="33" t="inlineStr">
        <is>
          <t/>
        </is>
      </c>
      <c r="J17996" s="33" t="inlineStr">
        <is>
          <t>21/01/2026</t>
        </is>
      </c>
      <c r="K17996" s="33" t="inlineStr">
        <is>
          <t>05/26</t>
        </is>
      </c>
      <c r="L17996" s="33" t="inlineStr">
        <is>
          <t>Anuncio en estudio / Plazo cerrado</t>
        </is>
      </c>
      <c r="M17996" s="33" t="inlineStr">
        <is>
          <t>false</t>
        </is>
      </c>
      <c r="N17996" s="33" t="inlineStr">
        <is>
          <t/>
        </is>
      </c>
      <c r="O17996" s="33" t="inlineStr">
        <is>
          <t/>
        </is>
      </c>
      <c r="P17996" s="33" t="inlineStr">
        <is>
          <t/>
        </is>
      </c>
      <c r="Q17996" s="33" t="inlineStr">
        <is>
          <t/>
        </is>
      </c>
      <c r="R17996" s="33" t="inlineStr">
        <is>
          <t/>
        </is>
      </c>
      <c r="S17996" s="33" t="inlineStr">
        <is>
          <t>https://www.contratacion.euskadi.eus/webkpe00-kpeperfi/es/contenidos/anuncio_contratacion/expjaso675482/es_doc/images/w32_logoGobiernoVasco.gif</t>
        </is>
      </c>
      <c r="T17996" s="33" t="inlineStr">
        <is>
          <t>Gobierno Vasco</t>
        </is>
      </c>
      <c r="U17996" s="33" t="inlineStr">
        <is>
          <t>Q5150008J - Academia Vasca de Policía y Emergencias</t>
        </is>
      </c>
      <c r="V17996" s="33" t="inlineStr">
        <is>
          <t>Dirección de la Academia Vasca de Policía y Emergencias</t>
        </is>
      </c>
      <c r="W17996" s="33" t="inlineStr">
        <is>
          <t/>
        </is>
      </c>
      <c r="X17996" s="33" t="inlineStr">
        <is>
          <t/>
        </is>
      </c>
      <c r="Y17996" s="33" t="inlineStr">
        <is>
          <t>06/02/2026 11:00</t>
        </is>
      </c>
      <c r="Z17996" s="33" t="inlineStr">
        <is>
          <t>https://www.contratacion.euskadi.eus/anuncio_contratacion/academia-vasca-policia-y-emergencias/webkpe00-kpesimpc/es/</t>
        </is>
      </c>
      <c r="AA17996" s="33" t="inlineStr">
        <is>
          <t>https://www.contratacion.euskadi.eus/webkpe00-kpesimpc/es/contenidos/anuncio_contratacion/expjaso675482/es_doc/index.html</t>
        </is>
      </c>
      <c r="AB17996" s="33" t="inlineStr">
        <is>
          <t>https://www.contratacion.euskadi.eus/contenidos/anuncio_contratacion/expjaso675482/es_doc/data/es_r01dtpd19be07b41652904c022b58056d6c40df082</t>
        </is>
      </c>
      <c r="AC17996" s="33" t="inlineStr">
        <is>
          <t>https://www.contratacion.euskadi.eus/contenidos/anuncio_contratacion/expjaso675482/r01Index/expjaso675482-idxContent.xml</t>
        </is>
      </c>
      <c r="AD17996" s="33" t="inlineStr">
        <is>
          <t>06/02/2026</t>
        </is>
      </c>
      <c r="AE17996" s="33" t="inlineStr">
        <is>
          <t>r01epd01197b2aaddb4a50ddf50f48805bac8fe21</t>
        </is>
      </c>
      <c r="AF17996" s="33" t="inlineStr">
        <is>
          <t>Gobierno Vasco</t>
        </is>
      </c>
      <c r="AG17996" s="33" t="inlineStr">
        <is>
          <t>r01e00000fe4e66771ba470b81e5b4b53e7ee83f6</t>
        </is>
      </c>
      <c r="AH17996" s="33" t="inlineStr">
        <is>
          <t>Academia Vasca de Policía y Emergencias</t>
        </is>
      </c>
      <c r="AI17996" s="33" t="inlineStr">
        <is>
          <t/>
        </is>
      </c>
      <c r="AJ17996" s="33" t="inlineStr">
        <is>
          <t/>
        </is>
      </c>
    </row>
    <row r="17997" customHeight="true" ht="15.0">
      <c r="A17997" s="33" t="inlineStr">
        <is>
          <t>El objeto del contrato es regular las condiciones del Patrocinio del evento BILBOSTACK 2026 sobre  divulgación tecnológica y programación digital.</t>
        </is>
      </c>
      <c r="B17997" s="33" t="inlineStr">
        <is>
          <t/>
        </is>
      </c>
      <c r="C17997" s="33" t="inlineStr">
        <is>
          <t>Gobierno Vasco</t>
        </is>
      </c>
      <c r="D17997" s="33" t="inlineStr">
        <is>
          <t/>
        </is>
      </c>
      <c r="E17997" s="33" t="inlineStr">
        <is>
          <t/>
        </is>
      </c>
      <c r="F17997" s="33" t="inlineStr">
        <is>
          <t/>
        </is>
      </c>
      <c r="G17997" s="33" t="inlineStr">
        <is>
          <t>El objeto del contrato es regular las condiciones del Patrocinio del evento BILBOSTACK 2026 sobre  divulgación tecnológica y programación digital.</t>
        </is>
      </c>
      <c r="H17997" s="33" t="inlineStr">
        <is>
          <t>El objeto del contrato es regular las condiciones del Patrocinio del evento BILBOSTACK 2026 sobre  divulgación tecnológica y programación digital.</t>
        </is>
      </c>
      <c r="I17997" s="33" t="inlineStr">
        <is>
          <t/>
        </is>
      </c>
      <c r="J17997" s="33" t="inlineStr">
        <is>
          <t>28/01/2026</t>
        </is>
      </c>
      <c r="K17997" s="33" t="inlineStr">
        <is>
          <t>26-01-EI-140-004-BILBOSTACK</t>
        </is>
      </c>
      <c r="L17997" s="33" t="inlineStr">
        <is>
          <t>Formalización del contrato</t>
        </is>
      </c>
      <c r="M17997" s="33" t="inlineStr">
        <is>
          <t>false</t>
        </is>
      </c>
      <c r="N17997" s="33" t="inlineStr">
        <is>
          <t/>
        </is>
      </c>
      <c r="O17997" s="33" t="inlineStr">
        <is>
          <t/>
        </is>
      </c>
      <c r="P17997" s="33" t="inlineStr">
        <is>
          <t/>
        </is>
      </c>
      <c r="Q17997" s="33" t="inlineStr">
        <is>
          <t/>
        </is>
      </c>
      <c r="R17997" s="33" t="inlineStr">
        <is>
          <t/>
        </is>
      </c>
      <c r="S17997" s="33" t="inlineStr">
        <is>
          <t>https://www.contratacion.euskadi.eus/webkpe00-kpeperfi/es/contenidos/anuncio_contratacion/expjaso675483/es_doc/images/Logo-Bilbao-Ekintza.png</t>
        </is>
      </c>
      <c r="T17997" s="33" t="inlineStr">
        <is>
          <t>Bilbao Ekintza, E.P.E.L.</t>
        </is>
      </c>
      <c r="U17997" s="33" t="inlineStr">
        <is>
          <t>Q4800731D - Bilbao Ekintza, E.P.E.L.</t>
        </is>
      </c>
      <c r="V17997" s="33" t="inlineStr">
        <is>
          <t>Gerencia o Dirección General</t>
        </is>
      </c>
      <c r="W17997" s="33" t="inlineStr">
        <is>
          <t/>
        </is>
      </c>
      <c r="X17997" s="33" t="inlineStr">
        <is>
          <t/>
        </is>
      </c>
      <c r="Y17997" s="33" t="inlineStr">
        <is>
          <t>27/01/2026 08:49</t>
        </is>
      </c>
      <c r="Z17997" s="33" t="inlineStr">
        <is>
          <t>https://www.contratacion.euskadi.eus/anuncio_contratacion/el-objeto-del-contrato-es-regular-condiciones-del-patrocinio-del-evento-bilbostack-2026-divulgacion-tecnologica-y-programacion-digital/webkpe00-kpesimpc/es/</t>
        </is>
      </c>
      <c r="AA17997" s="33" t="inlineStr">
        <is>
          <t>https://www.contratacion.euskadi.eus/webkpe00-kpesimpc/es/contenidos/anuncio_contratacion/expjaso675483/es_doc/index.html</t>
        </is>
      </c>
      <c r="AB17997" s="33" t="inlineStr">
        <is>
          <t>https://www.contratacion.euskadi.eus/contenidos/anuncio_contratacion/expjaso675483/es_doc/data/es_r01dtpd19c04de92a169dbe8f41dd1cd8f8726b204</t>
        </is>
      </c>
      <c r="AC17997" s="33" t="inlineStr">
        <is>
          <t>https://www.contratacion.euskadi.eus/contenidos/anuncio_contratacion/expjaso675483/r01Index/expjaso675483-idxContent.xml</t>
        </is>
      </c>
      <c r="AD17997" s="33" t="inlineStr">
        <is>
          <t>29/01/2026</t>
        </is>
      </c>
      <c r="AE17997" s="33" t="inlineStr">
        <is>
          <t>r01etpd14bd9fb1da218b6e7ee7c11371ddedcfe72</t>
        </is>
      </c>
      <c r="AF17997" s="33" t="inlineStr">
        <is>
          <t>Bilbao Ekintza</t>
        </is>
      </c>
      <c r="AG17997" s="33" t="inlineStr">
        <is>
          <t>r01etpd1808f0a687d11f995aa346c5d418a8daacb</t>
        </is>
      </c>
      <c r="AH17997" s="33" t="inlineStr">
        <is>
          <t>Bilbao Ekintza, E.P.E.L.</t>
        </is>
      </c>
      <c r="AI17997" s="33" t="inlineStr">
        <is>
          <t/>
        </is>
      </c>
      <c r="AJ17997" s="33" t="inlineStr">
        <is>
          <t/>
        </is>
      </c>
    </row>
    <row r="17998" customHeight="true" ht="15.0">
      <c r="A17998" s="33" t="inlineStr">
        <is>
          <t>Contratación del mantenimiento de la infraestructura de servidores y almacenamiento DELL de
la UPV/EHU</t>
        </is>
      </c>
      <c r="B17998" s="33" t="inlineStr">
        <is>
          <t/>
        </is>
      </c>
      <c r="C17998" s="33" t="inlineStr">
        <is>
          <t>Gobierno Vasco</t>
        </is>
      </c>
      <c r="D17998" s="33" t="inlineStr">
        <is>
          <t/>
        </is>
      </c>
      <c r="E17998" s="33" t="inlineStr">
        <is>
          <t/>
        </is>
      </c>
      <c r="F17998" s="33" t="inlineStr">
        <is>
          <t/>
        </is>
      </c>
      <c r="G17998" s="33" t="inlineStr">
        <is>
          <t>Contratación del mantenimiento de la infraestructura de servidores y almacenamiento DELL dela UPV/EHU</t>
        </is>
      </c>
      <c r="H17998" s="33" t="inlineStr">
        <is>
          <t>Contratación del mantenimiento de la infraestructura de servidores y almacenamiento DELL dela UPV/EHU</t>
        </is>
      </c>
      <c r="I17998" s="33" t="inlineStr">
        <is>
          <t/>
        </is>
      </c>
      <c r="J17998" s="33" t="inlineStr">
        <is>
          <t>21/01/2026</t>
        </is>
      </c>
      <c r="K17998" s="33" t="inlineStr">
        <is>
          <t>95/25 PAS</t>
        </is>
      </c>
      <c r="L17998" s="33" t="inlineStr">
        <is>
          <t>Anuncio en estudio / Plazo cerrado</t>
        </is>
      </c>
      <c r="M17998" s="33" t="inlineStr">
        <is>
          <t>false</t>
        </is>
      </c>
      <c r="N17998" s="33" t="inlineStr">
        <is>
          <t/>
        </is>
      </c>
      <c r="O17998" s="33" t="inlineStr">
        <is>
          <t/>
        </is>
      </c>
      <c r="P17998" s="33" t="inlineStr">
        <is>
          <t/>
        </is>
      </c>
      <c r="Q17998" s="33" t="inlineStr">
        <is>
          <t/>
        </is>
      </c>
      <c r="R17998" s="33" t="inlineStr">
        <is>
          <t/>
        </is>
      </c>
      <c r="S17998" s="33" t="inlineStr">
        <is>
          <t>https://www.contratacion.euskadi.eus/webkpe00-kpeperfi/es/contenidos/anuncio_contratacion/expjaso675484/es_doc/images/logo-upv.jpg</t>
        </is>
      </c>
      <c r="T17998" s="33" t="inlineStr">
        <is>
          <t>UPV/EHU - Universidad del País Vasco</t>
        </is>
      </c>
      <c r="U17998" s="33" t="inlineStr">
        <is>
          <t>Q4818001B - Vicegerencia de las Tecnologías de la Información y de las Comunicaciones de la UPV/EHU</t>
        </is>
      </c>
      <c r="V17998" s="33" t="inlineStr">
        <is>
          <t>Gerente de la UPV/EHU</t>
        </is>
      </c>
      <c r="W17998" s="33" t="inlineStr">
        <is>
          <t/>
        </is>
      </c>
      <c r="X17998" s="33" t="inlineStr">
        <is>
          <t/>
        </is>
      </c>
      <c r="Y17998" s="33" t="inlineStr">
        <is>
          <t>05/02/2026 23:59</t>
        </is>
      </c>
      <c r="Z17998" s="33" t="inlineStr">
        <is>
          <t>https://www.contratacion.euskadi.eus/anuncio_contratacion/contratacion-del-mantenimiento-infraestructura-servidores-y-almacenamiento-dell-upv-ehu/webkpe00-kpesimpc/es/</t>
        </is>
      </c>
      <c r="AA17998" s="33" t="inlineStr">
        <is>
          <t>https://www.contratacion.euskadi.eus/webkpe00-kpesimpc/es/contenidos/anuncio_contratacion/expjaso675484/es_doc/index.html</t>
        </is>
      </c>
      <c r="AB17998" s="33" t="inlineStr">
        <is>
          <t>https://www.contratacion.euskadi.eus/contenidos/anuncio_contratacion/expjaso675484/es_doc/data/es_r01dtpd19bdfc8928b2904c022ff3924b015efd40a</t>
        </is>
      </c>
      <c r="AC17998" s="33" t="inlineStr">
        <is>
          <t>https://www.contratacion.euskadi.eus/contenidos/anuncio_contratacion/expjaso675484/r01Index/expjaso675484-idxContent.xml</t>
        </is>
      </c>
      <c r="AD17998" s="33" t="inlineStr">
        <is>
          <t>10/02/2026</t>
        </is>
      </c>
      <c r="AE17998" s="33" t="inlineStr">
        <is>
          <t>r01epd0133266ab41216ec28e4029e792921e7605</t>
        </is>
      </c>
      <c r="AF17998" s="33" t="inlineStr">
        <is>
          <t>UPV/EHU - Universidad del País Vasco</t>
        </is>
      </c>
      <c r="AG17998" s="33" t="inlineStr">
        <is>
          <t>r01epd0135a3f87f0482a59bb21762ff540c339ad</t>
        </is>
      </c>
      <c r="AH17998" s="33" t="inlineStr">
        <is>
          <t>Vicegerencia de las Tecnologías de la Información y de las Comunicaciones de la UPV/EHU</t>
        </is>
      </c>
      <c r="AI17998" s="33" t="inlineStr">
        <is>
          <t/>
        </is>
      </c>
      <c r="AJ17998" s="33" t="inlineStr">
        <is>
          <t/>
        </is>
      </c>
    </row>
    <row r="17999" customHeight="true" ht="15.0">
      <c r="A17999" s="33" t="inlineStr">
        <is>
          <t>Suministro de contenedores de diversa capacidad y tipología para la recogida de diferentes fracciones de residuos</t>
        </is>
      </c>
      <c r="B17999" s="33" t="inlineStr">
        <is>
          <t/>
        </is>
      </c>
      <c r="C17999" s="33" t="inlineStr">
        <is>
          <t>Gobierno Vasco</t>
        </is>
      </c>
      <c r="D17999" s="33" t="inlineStr">
        <is>
          <t/>
        </is>
      </c>
      <c r="E17999" s="33" t="inlineStr">
        <is>
          <t/>
        </is>
      </c>
      <c r="F17999" s="33" t="inlineStr">
        <is>
          <t/>
        </is>
      </c>
      <c r="G17999" s="33" t="inlineStr">
        <is>
          <t>Suministro de contenedores de diversa capacidad y tipología para la recogida de diferentes fracciones de residuos</t>
        </is>
      </c>
      <c r="H17999" s="33" t="inlineStr">
        <is>
          <t>Suministro de contenedores de diversa capacidad y tipología para la recogida de diferentes fracciones de residuos</t>
        </is>
      </c>
      <c r="I17999" s="33" t="inlineStr">
        <is>
          <t/>
        </is>
      </c>
      <c r="J17999" s="33" t="inlineStr">
        <is>
          <t>23/01/2026</t>
        </is>
      </c>
      <c r="K17999" s="33" t="inlineStr">
        <is>
          <t>23/25-B</t>
        </is>
      </c>
      <c r="L17999" s="33" t="inlineStr">
        <is>
          <t>Anuncio en estudio / Plazo cerrado</t>
        </is>
      </c>
      <c r="M17999" s="33" t="inlineStr">
        <is>
          <t>false</t>
        </is>
      </c>
      <c r="N17999" s="33" t="inlineStr">
        <is>
          <t/>
        </is>
      </c>
      <c r="O17999" s="33" t="inlineStr">
        <is>
          <t/>
        </is>
      </c>
      <c r="P17999" s="33" t="inlineStr">
        <is>
          <t/>
        </is>
      </c>
      <c r="Q17999" s="33" t="inlineStr">
        <is>
          <t/>
        </is>
      </c>
      <c r="R17999" s="33" t="inlineStr">
        <is>
          <t/>
        </is>
      </c>
      <c r="S17999" s="33" t="inlineStr">
        <is>
          <t>https://www.contratacion.euskadi.eus/webkpe00-kpeperfi/es/contenidos/anuncio_contratacion/expjaso675485/es_doc/images/logo_badesa.jpg</t>
        </is>
      </c>
      <c r="T17999" s="33" t="inlineStr">
        <is>
          <t>Badesa, S.A.</t>
        </is>
      </c>
      <c r="U17999" s="33" t="inlineStr">
        <is>
          <t>A20361630 - Badesa, S.A.</t>
        </is>
      </c>
      <c r="V17999" s="33" t="inlineStr">
        <is>
          <t>Consejo de Administración</t>
        </is>
      </c>
      <c r="W17999" s="33" t="inlineStr">
        <is>
          <t/>
        </is>
      </c>
      <c r="X17999" s="33" t="inlineStr">
        <is>
          <t/>
        </is>
      </c>
      <c r="Y17999" s="33" t="inlineStr">
        <is>
          <t>09/02/2026 23:59</t>
        </is>
      </c>
      <c r="Z17999" s="33" t="inlineStr">
        <is>
          <t>https://www.contratacion.euskadi.eus/anuncio_contratacion/suministro-contenedores-diversa-capacidad-y-tipologia-recogida-diferentes-fracciones-residuos/expjaso675485/webkpe00-kpesimpc/es/</t>
        </is>
      </c>
      <c r="AA17999" s="33" t="inlineStr">
        <is>
          <t>https://www.contratacion.euskadi.eus/webkpe00-kpesimpc/es/contenidos/anuncio_contratacion/expjaso675485/es_doc/index.html</t>
        </is>
      </c>
      <c r="AB17999" s="33" t="inlineStr">
        <is>
          <t>https://www.contratacion.euskadi.eus/contenidos/anuncio_contratacion/expjaso675485/es_doc/data/es_r01dtpd19bea7591446fe61f8c304fcbdcb9619c68</t>
        </is>
      </c>
      <c r="AC17999" s="33" t="inlineStr">
        <is>
          <t>https://www.contratacion.euskadi.eus/contenidos/anuncio_contratacion/expjaso675485/r01Index/expjaso675485-idxContent.xml</t>
        </is>
      </c>
      <c r="AD17999" s="33" t="inlineStr">
        <is>
          <t>10/02/2026</t>
        </is>
      </c>
      <c r="AE17999" s="33" t="inlineStr">
        <is>
          <t>r01etpd1507fedeaa31a0ba89d4cf08868a2dc8e1c</t>
        </is>
      </c>
      <c r="AF17999" s="33" t="inlineStr">
        <is>
          <t>Bajo Deba, Sociedad Anónima</t>
        </is>
      </c>
      <c r="AG17999" s="33" t="inlineStr">
        <is>
          <t>r01etpd15080181ce31a0ba89da32f58db7112441e</t>
        </is>
      </c>
      <c r="AH17999" s="33" t="inlineStr">
        <is>
          <t>Bajo Deba, Sociedad Anónima</t>
        </is>
      </c>
      <c r="AI17999" s="33" t="inlineStr">
        <is>
          <t/>
        </is>
      </c>
      <c r="AJ17999" s="33" t="inlineStr">
        <is>
          <t/>
        </is>
      </c>
    </row>
    <row r="18000" customHeight="true" ht="15.0">
      <c r="A18000" s="33" t="inlineStr">
        <is>
          <t>Repararación estructural de sótano en 
CEPA DENON ESKOLA de Basauri (Bizkaia)</t>
        </is>
      </c>
      <c r="B18000" s="33" t="inlineStr">
        <is>
          <t/>
        </is>
      </c>
      <c r="C18000" s="33" t="inlineStr">
        <is>
          <t>Gobierno Vasco</t>
        </is>
      </c>
      <c r="D18000" s="33" t="inlineStr">
        <is>
          <t/>
        </is>
      </c>
      <c r="E18000" s="33" t="inlineStr">
        <is>
          <t/>
        </is>
      </c>
      <c r="F18000" s="33" t="inlineStr">
        <is>
          <t/>
        </is>
      </c>
      <c r="G18000" s="33" t="inlineStr">
        <is>
          <t>Repararación estructural de sótano en CEPA DENON ESKOLA de Basauri (Bizkaia)</t>
        </is>
      </c>
      <c r="H18000" s="33" t="inlineStr">
        <is>
          <t>Repararación estructural de sótano en CEPA DENON ESKOLA de Basauri (Bizkaia)</t>
        </is>
      </c>
      <c r="I18000" s="33" t="inlineStr">
        <is>
          <t/>
        </is>
      </c>
      <c r="J18000" s="33" t="inlineStr">
        <is>
          <t>22/01/2026</t>
        </is>
      </c>
      <c r="K18000" s="33" t="inlineStr">
        <is>
          <t>CO/28/25</t>
        </is>
      </c>
      <c r="L18000" s="33" t="inlineStr">
        <is>
          <t>Abierto / Plazo de presentación</t>
        </is>
      </c>
      <c r="M18000" s="33" t="inlineStr">
        <is>
          <t>false</t>
        </is>
      </c>
      <c r="N18000" s="33" t="inlineStr">
        <is>
          <t/>
        </is>
      </c>
      <c r="O18000" s="33" t="inlineStr">
        <is>
          <t/>
        </is>
      </c>
      <c r="P18000" s="33" t="inlineStr">
        <is>
          <t/>
        </is>
      </c>
      <c r="Q18000" s="33" t="inlineStr">
        <is>
          <t/>
        </is>
      </c>
      <c r="R18000" s="33" t="inlineStr">
        <is>
          <t/>
        </is>
      </c>
      <c r="S18000" s="33" t="inlineStr">
        <is>
          <t>https://www.contratacion.euskadi.eus/webkpe00-kpeperfi/es/contenidos/anuncio_contratacion/expjaso675486/es_doc/images/w32_logoGobiernoVasco.gif</t>
        </is>
      </c>
      <c r="T18000" s="33" t="inlineStr">
        <is>
          <t>Gobierno Vasco</t>
        </is>
      </c>
      <c r="U18000" s="33" t="inlineStr">
        <is>
          <t>S4833001C - Educación</t>
        </is>
      </c>
      <c r="V18000" s="33" t="inlineStr">
        <is>
          <t>Dirección de Gestión Económica</t>
        </is>
      </c>
      <c r="W18000" s="33" t="inlineStr">
        <is>
          <t/>
        </is>
      </c>
      <c r="X18000" s="33" t="inlineStr">
        <is>
          <t/>
        </is>
      </c>
      <c r="Y18000" s="33" t="inlineStr">
        <is>
          <t>18/02/2026 08:00</t>
        </is>
      </c>
      <c r="Z18000" s="33" t="inlineStr">
        <is>
          <t>https://www.contratacion.euskadi.eus/anuncio_contratacion/repararacion-estructural-sotano-cepa-denon-eskola-basauri-bizkaia/webkpe00-kpesimpc/es/</t>
        </is>
      </c>
      <c r="AA18000" s="33" t="inlineStr">
        <is>
          <t>https://www.contratacion.euskadi.eus/webkpe00-kpesimpc/es/contenidos/anuncio_contratacion/expjaso675486/es_doc/index.html</t>
        </is>
      </c>
      <c r="AB18000" s="33" t="inlineStr">
        <is>
          <t>https://www.contratacion.euskadi.eus/contenidos/anuncio_contratacion/expjaso675486/es_doc/data/es_r01dtpd19be505cdc92904c0228fe2cc44b39b69d3</t>
        </is>
      </c>
      <c r="AC18000" s="33" t="inlineStr">
        <is>
          <t>https://www.contratacion.euskadi.eus/contenidos/anuncio_contratacion/expjaso675486/r01Index/expjaso675486-idxContent.xml</t>
        </is>
      </c>
      <c r="AD18000" s="33" t="inlineStr">
        <is>
          <t>22/01/2026</t>
        </is>
      </c>
      <c r="AE18000" s="33" t="inlineStr">
        <is>
          <t>r01epd01197b2aaddb4a50ddf50f48805bac8fe21</t>
        </is>
      </c>
      <c r="AF18000" s="33" t="inlineStr">
        <is>
          <t>Gobierno Vasco</t>
        </is>
      </c>
      <c r="AG18000" s="33" t="inlineStr">
        <is>
          <t>r01e00000fe4e66771ba470b8c53a3375b90675c3</t>
        </is>
      </c>
      <c r="AH18000" s="33" t="inlineStr">
        <is>
          <t>Educación</t>
        </is>
      </c>
      <c r="AI18000" s="33" t="inlineStr">
        <is>
          <t/>
        </is>
      </c>
      <c r="AJ18000" s="33" t="inlineStr">
        <is>
          <t/>
        </is>
      </c>
    </row>
    <row r="18001" customHeight="true" ht="15.0">
      <c r="A18001" s="33" t="inlineStr">
        <is>
          <t>Servicio de asistencia técnica al laboratorio de abastecimiento del Consorcio de Aguas Bilbao Bizkaia para la elaboración de los planes sanitarios del agua de los abastecimientos, así como la gestión de la información Ekuis y coordinación de actuaciones con el Departamento de Sanidad.</t>
        </is>
      </c>
      <c r="B18001" s="33" t="inlineStr">
        <is>
          <t/>
        </is>
      </c>
      <c r="C18001" s="33" t="inlineStr">
        <is>
          <t>Gobierno Vasco</t>
        </is>
      </c>
      <c r="D18001" s="33" t="inlineStr">
        <is>
          <t/>
        </is>
      </c>
      <c r="E18001" s="33" t="inlineStr">
        <is>
          <t/>
        </is>
      </c>
      <c r="F18001" s="33" t="inlineStr">
        <is>
          <t/>
        </is>
      </c>
      <c r="G18001" s="33" t="inlineStr">
        <is>
          <t>Servicio de asistencia técnica al laboratorio de abastecimiento del Consorcio de Aguas Bilbao Bizkaia para la elaboración de los planes sanitarios del agua de los abastecimientos, así como la gestión de la información Ekuis y coordinación de actuaciones con el Departamento de Sanidad.</t>
        </is>
      </c>
      <c r="H18001" s="33" t="inlineStr">
        <is>
          <t>Servicio de asistencia técnica al laboratorio de abastecimiento del Consorcio de Aguas Bilbao Bizkaia para la elaboración de los planes sanitarios del agua de los abastecimientos, así como la gestión de la información Ekuis y coordinación de actuaciones con el Departamento de Sanidad.</t>
        </is>
      </c>
      <c r="I18001" s="33" t="inlineStr">
        <is>
          <t/>
        </is>
      </c>
      <c r="J18001" s="33" t="inlineStr">
        <is>
          <t>21/01/2026</t>
        </is>
      </c>
      <c r="K18001" s="34" t="inlineStr">
        <is>
          <t>3245</t>
        </is>
      </c>
      <c r="L18001" s="33" t="inlineStr">
        <is>
          <t>Anuncio en estudio / Plazo cerrado</t>
        </is>
      </c>
      <c r="M18001" s="33" t="inlineStr">
        <is>
          <t>false</t>
        </is>
      </c>
      <c r="N18001" s="33" t="inlineStr">
        <is>
          <t/>
        </is>
      </c>
      <c r="O18001" s="33" t="inlineStr">
        <is>
          <t/>
        </is>
      </c>
      <c r="P18001" s="33" t="inlineStr">
        <is>
          <t/>
        </is>
      </c>
      <c r="Q18001" s="33" t="inlineStr">
        <is>
          <t/>
        </is>
      </c>
      <c r="R18001" s="33" t="inlineStr">
        <is>
          <t/>
        </is>
      </c>
      <c r="S18001" s="33" t="inlineStr">
        <is>
          <t>https://www.contratacion.euskadi.eus/webkpe00-kpeperfi/es/contenidos/anuncio_contratacion/expjaso675499/es_doc/images/logo_consorcio_aguas_bilbao.jpg</t>
        </is>
      </c>
      <c r="T18001" s="33" t="inlineStr">
        <is>
          <t>Consorcio de Aguas Bilbao Bizkaia</t>
        </is>
      </c>
      <c r="U18001" s="33" t="inlineStr">
        <is>
          <t>P4800005C - Consorcio de Aguas Bilbao Bizkaia</t>
        </is>
      </c>
      <c r="V18001" s="33" t="inlineStr">
        <is>
          <t>Gerente</t>
        </is>
      </c>
      <c r="W18001" s="33" t="inlineStr">
        <is>
          <t/>
        </is>
      </c>
      <c r="X18001" s="33" t="inlineStr">
        <is>
          <t/>
        </is>
      </c>
      <c r="Y18001" s="33" t="inlineStr">
        <is>
          <t>05/02/2026 13:00</t>
        </is>
      </c>
      <c r="Z18001" s="33" t="inlineStr">
        <is>
          <t>https://www.contratacion.euskadi.eus/anuncio_contratacion/servicio-asistencia-tecnica-al-laboratorio-abastecimiento-del-consorcio-aguas-bilbao-bizkaia-elaboracion-planes-sanitarios-del-agua-abastecimientos-asi-como-gestion-informacion-ekuis-y-coordinacion-actuaciones-departamento-sanidad/webkpe00-kpesimpc/es/</t>
        </is>
      </c>
      <c r="AA18001" s="33" t="inlineStr">
        <is>
          <t>https://www.contratacion.euskadi.eus/webkpe00-kpesimpc/es/contenidos/anuncio_contratacion/expjaso675499/es_doc/index.html</t>
        </is>
      </c>
      <c r="AB18001" s="33" t="inlineStr">
        <is>
          <t>https://www.contratacion.euskadi.eus/contenidos/anuncio_contratacion/expjaso675499/es_doc/data/es_r01dtpd19be088d0f86fe61f8cf7cb738eddf15713</t>
        </is>
      </c>
      <c r="AC18001" s="33" t="inlineStr">
        <is>
          <t>https://www.contratacion.euskadi.eus/contenidos/anuncio_contratacion/expjaso675499/r01Index/expjaso675499-idxContent.xml</t>
        </is>
      </c>
      <c r="AD18001" s="33" t="inlineStr">
        <is>
          <t>05/02/2026</t>
        </is>
      </c>
      <c r="AE18001" s="33" t="inlineStr">
        <is>
          <t>r01etpd15f05baca751c62cdb9eb39ed5a40b46efa</t>
        </is>
      </c>
      <c r="AF18001" s="33" t="inlineStr">
        <is>
          <t>Consorcio de Aguas Bilbao Bizkaia</t>
        </is>
      </c>
      <c r="AG18001" s="33" t="inlineStr">
        <is>
          <t>r01etpd15f05bd41f81c62cdb9a4e60f2a14aee24d</t>
        </is>
      </c>
      <c r="AH18001" s="33" t="inlineStr">
        <is>
          <t>Consorcio de Aguas Bilbao Bizkaia</t>
        </is>
      </c>
      <c r="AI18001" s="33" t="inlineStr">
        <is>
          <t/>
        </is>
      </c>
      <c r="AJ18001" s="33" t="inlineStr">
        <is>
          <t/>
        </is>
      </c>
    </row>
    <row r="18002" customHeight="true" ht="15.0">
      <c r="A18002" s="35" t="inlineStr">
        <is>
          <t>Clases de euskara para los empleados y cargos de Lehendakaritza presten sus servicios fuera de la CAPV</t>
        </is>
      </c>
      <c r="B18002" s="35" t="inlineStr">
        <is>
          <t/>
        </is>
      </c>
      <c r="C18002" s="35" t="inlineStr">
        <is>
          <t>Gobierno Vasco</t>
        </is>
      </c>
      <c r="D18002" s="35" t="inlineStr">
        <is>
          <t/>
        </is>
      </c>
      <c r="E18002" s="35" t="inlineStr">
        <is>
          <t/>
        </is>
      </c>
      <c r="F18002" s="35" t="inlineStr">
        <is>
          <t/>
        </is>
      </c>
      <c r="G18002" s="35" t="inlineStr">
        <is>
          <t>Clases de euskara para los empleados y cargos de Lehendakaritza presten sus servicios fuera de la CAPV</t>
        </is>
      </c>
      <c r="H18002" s="35" t="inlineStr">
        <is>
          <t>Clases de euskara para los empleados y cargos de Lehendakaritza presten sus servicios fuera de la CAPV</t>
        </is>
      </c>
      <c r="I18002" s="35" t="inlineStr">
        <is>
          <t/>
        </is>
      </c>
      <c r="J18002" s="35" t="inlineStr">
        <is>
          <t>21/01/2026</t>
        </is>
      </c>
      <c r="K18002" s="35" t="inlineStr">
        <is>
          <t>CM/DS/255/2025</t>
        </is>
      </c>
      <c r="L18002" s="35" t="inlineStr">
        <is>
          <t>Adjudicación provisional / definitiva</t>
        </is>
      </c>
      <c r="M18002" s="35" t="inlineStr">
        <is>
          <t>true</t>
        </is>
      </c>
      <c r="N18002" s="35" t="inlineStr">
        <is>
          <t/>
        </is>
      </c>
      <c r="O18002" s="35" t="inlineStr">
        <is>
          <t/>
        </is>
      </c>
      <c r="P18002" s="35" t="inlineStr">
        <is>
          <t/>
        </is>
      </c>
      <c r="Q18002" s="35" t="inlineStr">
        <is>
          <t/>
        </is>
      </c>
      <c r="R18002" s="35" t="inlineStr">
        <is>
          <t/>
        </is>
      </c>
      <c r="S18002" s="35" t="inlineStr">
        <is>
          <t>https://www.contratacion.euskadi.eus/webkpe00-kpeperfi/es/contenidos/anuncio_contratacion/expjaso675506/es_doc/images/w32_logoGobiernoVasco.gif</t>
        </is>
      </c>
      <c r="T18002" s="35" t="inlineStr">
        <is>
          <t>Gobierno Vasco</t>
        </is>
      </c>
      <c r="U18002" s="35" t="inlineStr">
        <is>
          <t>S4833001C - Presidencia del Gobierno - Lehendakaritza</t>
        </is>
      </c>
      <c r="V18002" s="35" t="inlineStr">
        <is>
          <t>Dirección de Acción Exterior y Organismos Multilaterales</t>
        </is>
      </c>
      <c r="W18002" s="35" t="inlineStr">
        <is>
          <t/>
        </is>
      </c>
      <c r="X18002" s="35" t="inlineStr">
        <is>
          <t/>
        </is>
      </c>
      <c r="Y18002" s="35" t="inlineStr">
        <is>
          <t/>
        </is>
      </c>
      <c r="Z18002" s="35" t="inlineStr">
        <is>
          <t>https://www.contratacion.euskadi.eus/anuncio_contratacion/clases-euskara-empleados-y-cargos-lehendakaritza-presten-sus-servicios-fuera-capv/webkpe00-kpesimpc/es/</t>
        </is>
      </c>
      <c r="AA18002" s="35" t="inlineStr">
        <is>
          <t>https://www.contratacion.euskadi.eus/webkpe00-kpesimpc/es/contenidos/anuncio_contratacion/expjaso675506/es_doc/index.html</t>
        </is>
      </c>
      <c r="AB18002" s="35" t="inlineStr">
        <is>
          <t>https://www.contratacion.euskadi.eus/contenidos/anuncio_contratacion/expjaso675506/es_doc/data/es_r01dtpd19bdfb1d1da6a7b6f1f93c490097366c6e0</t>
        </is>
      </c>
      <c r="AC18002" s="35" t="inlineStr">
        <is>
          <t>https://www.contratacion.euskadi.eus/contenidos/anuncio_contratacion/expjaso675506/r01Index/expjaso675506-idxContent.xml</t>
        </is>
      </c>
      <c r="AD18002" s="35" t="inlineStr">
        <is>
          <t>21/01/2026</t>
        </is>
      </c>
      <c r="AE18002" s="35" t="inlineStr">
        <is>
          <t>r01epd01197b2aaddb4a50ddf50f48805bac8fe21</t>
        </is>
      </c>
      <c r="AF18002" s="35" t="inlineStr">
        <is>
          <t>Gobierno Vasco</t>
        </is>
      </c>
      <c r="AG18002" s="35" t="inlineStr">
        <is>
          <t>r01e00000fe4e66771ba470b824b4611c98397a70</t>
        </is>
      </c>
      <c r="AH18002" s="35" t="inlineStr">
        <is>
          <t>Lehendakaritza</t>
        </is>
      </c>
      <c r="AI18002" s="35" t="inlineStr">
        <is>
          <t/>
        </is>
      </c>
      <c r="AJ18002" s="35" t="inlineStr">
        <is>
          <t/>
        </is>
      </c>
    </row>
    <row r="18003" customHeight="true" ht="15.0">
      <c r="A18003" s="35" t="inlineStr">
        <is>
          <t>Contratación certificación conforme a Verificación Información no Financiera Ley 11/2018.</t>
        </is>
      </c>
      <c r="B18003" s="35" t="inlineStr">
        <is>
          <t/>
        </is>
      </c>
      <c r="C18003" s="35" t="inlineStr">
        <is>
          <t>Gobierno Vasco</t>
        </is>
      </c>
      <c r="D18003" s="35" t="inlineStr">
        <is>
          <t/>
        </is>
      </c>
      <c r="E18003" s="35" t="inlineStr">
        <is>
          <t/>
        </is>
      </c>
      <c r="F18003" s="35" t="inlineStr">
        <is>
          <t/>
        </is>
      </c>
      <c r="G18003" s="35" t="inlineStr">
        <is>
          <t>Contratación certificación conforme a Verificación Información no Financiera Ley 11/2018.</t>
        </is>
      </c>
      <c r="H18003" s="35" t="inlineStr">
        <is>
          <t>Contratación certificación conforme a Verificación Información no Financiera Ley 11/2018.</t>
        </is>
      </c>
      <c r="I18003" s="35" t="inlineStr">
        <is>
          <t/>
        </is>
      </c>
      <c r="J18003" s="35" t="inlineStr">
        <is>
          <t>22/01/2026</t>
        </is>
      </c>
      <c r="K18003" s="35" t="inlineStr">
        <is>
          <t>EJIE-2026-008</t>
        </is>
      </c>
      <c r="L18003" s="35" t="inlineStr">
        <is>
          <t>Adjudicación provisional / definitiva</t>
        </is>
      </c>
      <c r="M18003" s="35" t="inlineStr">
        <is>
          <t>false</t>
        </is>
      </c>
      <c r="N18003" s="35" t="inlineStr">
        <is>
          <t/>
        </is>
      </c>
      <c r="O18003" s="35" t="inlineStr">
        <is>
          <t/>
        </is>
      </c>
      <c r="P18003" s="35" t="inlineStr">
        <is>
          <t/>
        </is>
      </c>
      <c r="Q18003" s="35" t="inlineStr">
        <is>
          <t/>
        </is>
      </c>
      <c r="R18003" s="35" t="inlineStr">
        <is>
          <t/>
        </is>
      </c>
      <c r="S18003" s="35" t="inlineStr">
        <is>
          <t>https://www.contratacion.euskadi.eus/webkpe00-kpeperfi/es/contenidos/anuncio_contratacion/expjaso675507/es_doc/images/logo_ejie.jpg</t>
        </is>
      </c>
      <c r="T18003" s="35" t="inlineStr">
        <is>
          <t>EJIE, S.A. - Sociedad Informática del Gobierno Vasco</t>
        </is>
      </c>
      <c r="U18003" s="35" t="inlineStr">
        <is>
          <t>A01022664 - EJIE-Sociedad Informática del Gobierno Vasco</t>
        </is>
      </c>
      <c r="V18003" s="35" t="inlineStr">
        <is>
          <t>Director General, Presidente, Vicepresidente del Consejo de Administración o Consejo de Administraci</t>
        </is>
      </c>
      <c r="W18003" s="35" t="inlineStr">
        <is>
          <t/>
        </is>
      </c>
      <c r="X18003" s="35" t="inlineStr">
        <is>
          <t/>
        </is>
      </c>
      <c r="Y18003" s="35" t="inlineStr">
        <is>
          <t>05/02/2026 10:00</t>
        </is>
      </c>
      <c r="Z18003" s="35" t="inlineStr">
        <is>
          <t>https://www.contratacion.euskadi.eus/anuncio_contratacion/contratacion-certificacion-conforme-verificacion-informacion-no-financiera-ley-11-2018/webkpe00-kpesimpc/es/</t>
        </is>
      </c>
      <c r="AA18003" s="35" t="inlineStr">
        <is>
          <t>https://www.contratacion.euskadi.eus/webkpe00-kpesimpc/es/contenidos/anuncio_contratacion/expjaso675507/es_doc/index.html</t>
        </is>
      </c>
      <c r="AB18003" s="35" t="inlineStr">
        <is>
          <t>https://www.contratacion.euskadi.eus/contenidos/anuncio_contratacion/expjaso675507/es_doc/data/es_r01dtpd19be4e5c1b07174610eb496189a66ae9202</t>
        </is>
      </c>
      <c r="AC18003" s="35" t="inlineStr">
        <is>
          <t>https://www.contratacion.euskadi.eus/contenidos/anuncio_contratacion/expjaso675507/r01Index/expjaso675507-idxContent.xml</t>
        </is>
      </c>
      <c r="AD18003" s="35" t="inlineStr">
        <is>
          <t>10/02/2026</t>
        </is>
      </c>
      <c r="AE18003" s="35" t="inlineStr">
        <is>
          <t>r01epd012cab7c3b2513bab5f2d1fd16f8b777a71</t>
        </is>
      </c>
      <c r="AF18003" s="35" t="inlineStr">
        <is>
          <t>EJIE-Sociedad Informática del Gobierno Vasco, S.A.</t>
        </is>
      </c>
      <c r="AG18003" s="35" t="inlineStr">
        <is>
          <t>r01epd012641c352a8902dadaa8e29e1a7d11e416</t>
        </is>
      </c>
      <c r="AH18003" s="35" t="inlineStr">
        <is>
          <t>EJIE-Sociedad Informática del Gobierno Vasco</t>
        </is>
      </c>
      <c r="AI18003" s="35" t="inlineStr">
        <is>
          <t/>
        </is>
      </c>
      <c r="AJ18003" s="35" t="inlineStr">
        <is>
          <t/>
        </is>
      </c>
    </row>
    <row r="18004" customHeight="true" ht="15.0">
      <c r="A18004" s="35" t="inlineStr">
        <is>
          <t>Servicio de mantenimiento preventivo y correctivo de control de plagas en las oficinas de Lanbide</t>
        </is>
      </c>
      <c r="B18004" s="35" t="inlineStr">
        <is>
          <t/>
        </is>
      </c>
      <c r="C18004" s="35" t="inlineStr">
        <is>
          <t>Gobierno Vasco</t>
        </is>
      </c>
      <c r="D18004" s="35" t="inlineStr">
        <is>
          <t/>
        </is>
      </c>
      <c r="E18004" s="35" t="inlineStr">
        <is>
          <t/>
        </is>
      </c>
      <c r="F18004" s="35" t="inlineStr">
        <is>
          <t/>
        </is>
      </c>
      <c r="G18004" s="35" t="inlineStr">
        <is>
          <t>Servicio de mantenimiento preventivo y correctivo de control de plagas en las oficinas de Lanbide</t>
        </is>
      </c>
      <c r="H18004" s="35" t="inlineStr">
        <is>
          <t>Servicio de mantenimiento preventivo y correctivo de control de plagas en las oficinas de Lanbide</t>
        </is>
      </c>
      <c r="I18004" s="35" t="inlineStr">
        <is>
          <t/>
        </is>
      </c>
      <c r="J18004" s="35" t="inlineStr">
        <is>
          <t>21/01/2026</t>
        </is>
      </c>
      <c r="K18004" s="35" t="inlineStr">
        <is>
          <t>M-0024/2025</t>
        </is>
      </c>
      <c r="L18004" s="35" t="inlineStr">
        <is>
          <t>Adjudicación provisional / definitiva</t>
        </is>
      </c>
      <c r="M18004" s="35" t="inlineStr">
        <is>
          <t>true</t>
        </is>
      </c>
      <c r="N18004" s="35" t="inlineStr">
        <is>
          <t/>
        </is>
      </c>
      <c r="O18004" s="35" t="inlineStr">
        <is>
          <t/>
        </is>
      </c>
      <c r="P18004" s="35" t="inlineStr">
        <is>
          <t/>
        </is>
      </c>
      <c r="Q18004" s="35" t="inlineStr">
        <is>
          <t/>
        </is>
      </c>
      <c r="R18004" s="35" t="inlineStr">
        <is>
          <t/>
        </is>
      </c>
      <c r="S18004" s="35" t="inlineStr">
        <is>
          <t>https://www.contratacion.euskadi.eus/webkpe00-kpeperfi/es/contenidos/anuncio_contratacion/expjaso675509/es_doc/images/Lanbide_perfil_contratante.jpg</t>
        </is>
      </c>
      <c r="T18004" s="35" t="inlineStr">
        <is>
          <t>LANBIDE, Servicio Vasco de Empleo</t>
        </is>
      </c>
      <c r="U18004" s="35" t="inlineStr">
        <is>
          <t>Q0100571I  - Lanbide</t>
        </is>
      </c>
      <c r="V18004" s="35" t="inlineStr">
        <is>
          <t>Director /a General de LANBIDE-Servicio Vasco de Empleo</t>
        </is>
      </c>
      <c r="W18004" s="35" t="inlineStr">
        <is>
          <t/>
        </is>
      </c>
      <c r="X18004" s="35" t="inlineStr">
        <is>
          <t/>
        </is>
      </c>
      <c r="Y18004" s="35" t="inlineStr">
        <is>
          <t/>
        </is>
      </c>
      <c r="Z18004" s="35" t="inlineStr">
        <is>
          <t>https://www.contratacion.euskadi.eus/anuncio_contratacion/servicio-mantenimiento-preventivo-y-correctivo-control-plagas-oficinas-lanbide/webkpe00-kpesimpc/es/</t>
        </is>
      </c>
      <c r="AA18004" s="35" t="inlineStr">
        <is>
          <t>https://www.contratacion.euskadi.eus/webkpe00-kpesimpc/es/contenidos/anuncio_contratacion/expjaso675509/es_doc/index.html</t>
        </is>
      </c>
      <c r="AB18004" s="35" t="inlineStr">
        <is>
          <t>https://www.contratacion.euskadi.eus/contenidos/anuncio_contratacion/expjaso675509/es_doc/data/es_r01dtpd19bdfdf4bf07174610eaff85593e1a5ddaf</t>
        </is>
      </c>
      <c r="AC18004" s="35" t="inlineStr">
        <is>
          <t>https://www.contratacion.euskadi.eus/contenidos/anuncio_contratacion/expjaso675509/r01Index/expjaso675509-idxContent.xml</t>
        </is>
      </c>
      <c r="AD18004" s="35" t="inlineStr">
        <is>
          <t>21/01/2026</t>
        </is>
      </c>
      <c r="AE18004" s="35" t="inlineStr">
        <is>
          <t>r01epd013585e617101f1fff01fe05cc4e331e666</t>
        </is>
      </c>
      <c r="AF18004" s="35" t="inlineStr">
        <is>
          <t>Lanbide - Servicio Público Vasco de Empleo</t>
        </is>
      </c>
      <c r="AG18004" s="35" t="inlineStr">
        <is>
          <t>r01epd012641c3575b902dadaee7367c58bdeea60</t>
        </is>
      </c>
      <c r="AH18004" s="35" t="inlineStr">
        <is>
          <t>Lanbide - Servicio Vasco de Empleo</t>
        </is>
      </c>
      <c r="AI18004" s="35" t="inlineStr">
        <is>
          <t/>
        </is>
      </c>
      <c r="AJ18004" s="35" t="inlineStr">
        <is>
          <t/>
        </is>
      </c>
    </row>
    <row r="18005" customHeight="true" ht="15.0">
      <c r="A18005" s="35" t="inlineStr">
        <is>
          <t>Servicio integral de recogida de animales domésticos (perros, gatos y hurones) para el 
Ayuntamiento de Basauri.</t>
        </is>
      </c>
      <c r="B18005" s="35" t="inlineStr">
        <is>
          <t/>
        </is>
      </c>
      <c r="C18005" s="35" t="inlineStr">
        <is>
          <t>Gobierno Vasco</t>
        </is>
      </c>
      <c r="D18005" s="35" t="inlineStr">
        <is>
          <t/>
        </is>
      </c>
      <c r="E18005" s="35" t="inlineStr">
        <is>
          <t/>
        </is>
      </c>
      <c r="F18005" s="35" t="inlineStr">
        <is>
          <t/>
        </is>
      </c>
      <c r="G18005" s="35" t="inlineStr">
        <is>
          <t>Servicio integral de recogida de animales domésticos (perros, gatos y hurones) para el Ayuntamiento de Basauri.</t>
        </is>
      </c>
      <c r="H18005" s="35" t="inlineStr">
        <is>
          <t>Servicio integral de recogida de animales domésticos (perros, gatos y hurones) para el Ayuntamiento de Basauri.</t>
        </is>
      </c>
      <c r="I18005" s="35" t="inlineStr">
        <is>
          <t/>
        </is>
      </c>
      <c r="J18005" s="35" t="inlineStr">
        <is>
          <t>21/01/2026</t>
        </is>
      </c>
      <c r="K18005" s="35" t="inlineStr">
        <is>
          <t>07/26</t>
        </is>
      </c>
      <c r="L18005" s="35" t="inlineStr">
        <is>
          <t>Anuncio en estudio / Plazo cerrado</t>
        </is>
      </c>
      <c r="M18005" s="35" t="inlineStr">
        <is>
          <t>false</t>
        </is>
      </c>
      <c r="N18005" s="35" t="inlineStr">
        <is>
          <t/>
        </is>
      </c>
      <c r="O18005" s="35" t="inlineStr">
        <is>
          <t/>
        </is>
      </c>
      <c r="P18005" s="35" t="inlineStr">
        <is>
          <t/>
        </is>
      </c>
      <c r="Q18005" s="35" t="inlineStr">
        <is>
          <t/>
        </is>
      </c>
      <c r="R18005" s="35" t="inlineStr">
        <is>
          <t/>
        </is>
      </c>
      <c r="S18005" s="35" t="inlineStr">
        <is>
          <t>https://www.contratacion.euskadi.eus/webkpe00-kpeperfi/es/contenidos/anuncio_contratacion/expjaso675510/es_doc/images/logo_basauri.jpg</t>
        </is>
      </c>
      <c r="T18005" s="35" t="inlineStr">
        <is>
          <t>Ayuntamiento de Basauri</t>
        </is>
      </c>
      <c r="U18005" s="35" t="inlineStr">
        <is>
          <t>P4801900D - Ayuntamiento de Basauri</t>
        </is>
      </c>
      <c r="V18005" s="35" t="inlineStr">
        <is>
          <t>Alcalde</t>
        </is>
      </c>
      <c r="W18005" s="35" t="inlineStr">
        <is>
          <t/>
        </is>
      </c>
      <c r="X18005" s="35" t="inlineStr">
        <is>
          <t/>
        </is>
      </c>
      <c r="Y18005" s="35" t="inlineStr">
        <is>
          <t>05/02/2026 18:00</t>
        </is>
      </c>
      <c r="Z18005" s="35" t="inlineStr">
        <is>
          <t>https://www.contratacion.euskadi.eus/anuncio_contratacion/servicio-integral-recogida-animales-domesticos-perros-gatos-y-hurones-ayuntamiento-basauri/webkpe00-kpesimpc/es/</t>
        </is>
      </c>
      <c r="AA18005" s="35" t="inlineStr">
        <is>
          <t>https://www.contratacion.euskadi.eus/webkpe00-kpesimpc/es/contenidos/anuncio_contratacion/expjaso675510/es_doc/index.html</t>
        </is>
      </c>
      <c r="AB18005" s="35" t="inlineStr">
        <is>
          <t>https://www.contratacion.euskadi.eus/contenidos/anuncio_contratacion/expjaso675510/es_doc/data/es_r01dtpd19be03afe882904c022887dc3bcc8b70281</t>
        </is>
      </c>
      <c r="AC18005" s="35" t="inlineStr">
        <is>
          <t>https://www.contratacion.euskadi.eus/contenidos/anuncio_contratacion/expjaso675510/r01Index/expjaso675510-idxContent.xml</t>
        </is>
      </c>
      <c r="AD18005" s="35" t="inlineStr">
        <is>
          <t>05/02/2026</t>
        </is>
      </c>
      <c r="AE18005" s="35" t="inlineStr">
        <is>
          <t>r01epd01483574c9d416e2adaf616389e590634c5</t>
        </is>
      </c>
      <c r="AF18005" s="35" t="inlineStr">
        <is>
          <t>Ayuntamiento de Basauri</t>
        </is>
      </c>
      <c r="AG18005" s="35" t="inlineStr">
        <is>
          <t>r01etpd016131e7213557ff9354c694272b5f4c81c</t>
        </is>
      </c>
      <c r="AH18005" s="35" t="inlineStr">
        <is>
          <t>Ayuntamiento de Basauri</t>
        </is>
      </c>
      <c r="AI18005" s="35" t="inlineStr">
        <is>
          <t/>
        </is>
      </c>
      <c r="AJ18005" s="35" t="inlineStr">
        <is>
          <t/>
        </is>
      </c>
    </row>
    <row r="18006" customHeight="true" ht="15.0">
      <c r="A18006" s="35" t="inlineStr">
        <is>
          <t>Adquisición de licencias Cohesity</t>
        </is>
      </c>
      <c r="B18006" s="35" t="inlineStr">
        <is>
          <t/>
        </is>
      </c>
      <c r="C18006" s="35" t="inlineStr">
        <is>
          <t>Gobierno Vasco</t>
        </is>
      </c>
      <c r="D18006" s="35" t="inlineStr">
        <is>
          <t/>
        </is>
      </c>
      <c r="E18006" s="35" t="inlineStr">
        <is>
          <t/>
        </is>
      </c>
      <c r="F18006" s="35" t="inlineStr">
        <is>
          <t/>
        </is>
      </c>
      <c r="G18006" s="35" t="inlineStr">
        <is>
          <t>Adquisición de licencias Cohesity</t>
        </is>
      </c>
      <c r="H18006" s="35" t="inlineStr">
        <is>
          <t>Adquisición de licencias Cohesity</t>
        </is>
      </c>
      <c r="I18006" s="35" t="inlineStr">
        <is>
          <t/>
        </is>
      </c>
      <c r="J18006" s="35" t="inlineStr">
        <is>
          <t>21/01/2026</t>
        </is>
      </c>
      <c r="K18006" s="35" t="inlineStr">
        <is>
          <t>202601021IB</t>
        </is>
      </c>
      <c r="L18006" s="35" t="inlineStr">
        <is>
          <t>Anuncio en estudio / Plazo cerrado</t>
        </is>
      </c>
      <c r="M18006" s="35" t="inlineStr">
        <is>
          <t>false</t>
        </is>
      </c>
      <c r="N18006" s="35" t="inlineStr">
        <is>
          <t/>
        </is>
      </c>
      <c r="O18006" s="35" t="inlineStr">
        <is>
          <t/>
        </is>
      </c>
      <c r="P18006" s="35" t="inlineStr">
        <is>
          <t/>
        </is>
      </c>
      <c r="Q18006" s="35" t="inlineStr">
        <is>
          <t/>
        </is>
      </c>
      <c r="R18006" s="35" t="inlineStr">
        <is>
          <t/>
        </is>
      </c>
      <c r="S18006" s="35" t="inlineStr">
        <is>
          <t>https://www.contratacion.euskadi.eus/webkpe00-kpeperfi/es/contenidos/anuncio_contratacion/expjaso675512/es_doc/images/logo_bilbaotik.gif</t>
        </is>
      </c>
      <c r="T18006" s="35" t="inlineStr">
        <is>
          <t>BILBAOTIK, S.A.</t>
        </is>
      </c>
      <c r="U18006" s="35" t="inlineStr">
        <is>
          <t>A48119432 - BILBAOTIK, S.A.</t>
        </is>
      </c>
      <c r="V18006" s="35" t="inlineStr">
        <is>
          <t>Dirección general, Presidencia</t>
        </is>
      </c>
      <c r="W18006" s="35" t="inlineStr">
        <is>
          <t/>
        </is>
      </c>
      <c r="X18006" s="35" t="inlineStr">
        <is>
          <t/>
        </is>
      </c>
      <c r="Y18006" s="35" t="inlineStr">
        <is>
          <t>28/01/2026 13:00</t>
        </is>
      </c>
      <c r="Z18006" s="35" t="inlineStr">
        <is>
          <t>https://www.contratacion.euskadi.eus/anuncio_contratacion/adquisicion-licencias-cohesity/webkpe00-kpesimpc/es/</t>
        </is>
      </c>
      <c r="AA18006" s="35" t="inlineStr">
        <is>
          <t>https://www.contratacion.euskadi.eus/webkpe00-kpesimpc/es/contenidos/anuncio_contratacion/expjaso675512/es_doc/index.html</t>
        </is>
      </c>
      <c r="AB18006" s="35" t="inlineStr">
        <is>
          <t>https://www.contratacion.euskadi.eus/contenidos/anuncio_contratacion/expjaso675512/es_doc/data/es_r01dtpd019bdfd1656b6fe61f8c9d8301352dd55fe</t>
        </is>
      </c>
      <c r="AC18006" s="35" t="inlineStr">
        <is>
          <t>https://www.contratacion.euskadi.eus/contenidos/anuncio_contratacion/expjaso675512/r01Index/expjaso675512-idxContent.xml</t>
        </is>
      </c>
      <c r="AD18006" s="35" t="inlineStr">
        <is>
          <t>28/01/2026</t>
        </is>
      </c>
      <c r="AE18006" s="35" t="inlineStr">
        <is>
          <t>r01etpd17fdf951f157299a197a0c93dc6d794b289</t>
        </is>
      </c>
      <c r="AF18006" s="35" t="inlineStr">
        <is>
          <t>BILBAOTIK, S.A.</t>
        </is>
      </c>
      <c r="AG18006" s="35" t="inlineStr">
        <is>
          <t>r01etpd17fdf9807327299a197ec0c8f4892e1b572</t>
        </is>
      </c>
      <c r="AH18006" s="35" t="inlineStr">
        <is>
          <t>BILBAOTIK, S.A.</t>
        </is>
      </c>
      <c r="AI18006" s="35" t="inlineStr">
        <is>
          <t/>
        </is>
      </c>
      <c r="AJ18006" s="35" t="inlineStr">
        <is>
          <t/>
        </is>
      </c>
    </row>
    <row r="18007" customHeight="true" ht="15.0">
      <c r="A18007" s="35" t="inlineStr">
        <is>
          <t>Puesta en marcha, desarrollo y evaluación de un programa de fomento del empleo dirigido a personas desempleadas en Amurrio. Jardinería</t>
        </is>
      </c>
      <c r="B18007" s="35" t="inlineStr">
        <is>
          <t/>
        </is>
      </c>
      <c r="C18007" s="35" t="inlineStr">
        <is>
          <t>Gobierno Vasco</t>
        </is>
      </c>
      <c r="D18007" s="35" t="inlineStr">
        <is>
          <t/>
        </is>
      </c>
      <c r="E18007" s="35" t="inlineStr">
        <is>
          <t/>
        </is>
      </c>
      <c r="F18007" s="35" t="inlineStr">
        <is>
          <t/>
        </is>
      </c>
      <c r="G18007" s="35" t="inlineStr">
        <is>
          <t>Puesta en marcha, desarrollo y evaluación de un programa de fomento del empleo dirigido a personas desempleadas en Amurrio. Jardinería</t>
        </is>
      </c>
      <c r="H18007" s="35" t="inlineStr">
        <is>
          <t>Puesta en marcha, desarrollo y evaluación de un programa de fomento del empleo dirigido a personas desempleadas en Amurrio. Jardinería</t>
        </is>
      </c>
      <c r="I18007" s="35" t="inlineStr">
        <is>
          <t/>
        </is>
      </c>
      <c r="J18007" s="35" t="inlineStr">
        <is>
          <t>22/01/2026</t>
        </is>
      </c>
      <c r="K18007" s="35" t="inlineStr">
        <is>
          <t>225/240</t>
        </is>
      </c>
      <c r="L18007" s="35" t="inlineStr">
        <is>
          <t>Adjudicación provisional / definitiva</t>
        </is>
      </c>
      <c r="M18007" s="35" t="inlineStr">
        <is>
          <t>false</t>
        </is>
      </c>
      <c r="N18007" s="35" t="inlineStr">
        <is>
          <t/>
        </is>
      </c>
      <c r="O18007" s="35" t="inlineStr">
        <is>
          <t/>
        </is>
      </c>
      <c r="P18007" s="35" t="inlineStr">
        <is>
          <t/>
        </is>
      </c>
      <c r="Q18007" s="35" t="inlineStr">
        <is>
          <t/>
        </is>
      </c>
      <c r="R18007" s="35" t="inlineStr">
        <is>
          <t/>
        </is>
      </c>
      <c r="S18007" s="35" t="inlineStr">
        <is>
          <t>https://www.contratacion.euskadi.eus/webkpe00-kpeperfi/es/contenidos/anuncio_contratacion/expjaso675514/es_doc/images/LogoCuadrilla_Positivo_vertical.png</t>
        </is>
      </c>
      <c r="T18007" s="35" t="inlineStr">
        <is>
          <t>Cuadrilla de Aiaraldea</t>
        </is>
      </c>
      <c r="U18007" s="35" t="inlineStr">
        <is>
          <t>P0100413D - Cuadrilla de Aiaraldea</t>
        </is>
      </c>
      <c r="V18007" s="35" t="inlineStr">
        <is>
          <t>Presidente de la Cuadrilla</t>
        </is>
      </c>
      <c r="W18007" s="35" t="inlineStr">
        <is>
          <t/>
        </is>
      </c>
      <c r="X18007" s="35" t="inlineStr">
        <is>
          <t/>
        </is>
      </c>
      <c r="Y18007" s="35" t="inlineStr">
        <is>
          <t>30/01/2026 23:59</t>
        </is>
      </c>
      <c r="Z18007" s="35" t="inlineStr">
        <is>
          <t>https://www.contratacion.euskadi.eus/anuncio_contratacion/puesta-marcha-desarrollo-y-evaluacion-programa-fomento-del-empleo-dirigido-personas-desempleadas-amurrio-jardineria/expjaso675514/webkpe00-kpesimpc/es/</t>
        </is>
      </c>
      <c r="AA18007" s="35" t="inlineStr">
        <is>
          <t>https://www.contratacion.euskadi.eus/webkpe00-kpesimpc/es/contenidos/anuncio_contratacion/expjaso675514/es_doc/index.html</t>
        </is>
      </c>
      <c r="AB18007" s="35" t="inlineStr">
        <is>
          <t>https://www.contratacion.euskadi.eus/contenidos/anuncio_contratacion/expjaso675514/es_doc/data/es_r01dtpd19be3eeb87c2904c022526a20db658173bc</t>
        </is>
      </c>
      <c r="AC18007" s="35" t="inlineStr">
        <is>
          <t>https://www.contratacion.euskadi.eus/contenidos/anuncio_contratacion/expjaso675514/r01Index/expjaso675514-idxContent.xml</t>
        </is>
      </c>
      <c r="AD18007" s="35" t="inlineStr">
        <is>
          <t>09/02/2026</t>
        </is>
      </c>
      <c r="AE18007" s="35" t="inlineStr">
        <is>
          <t>r01epd01446342d348184a4f7fc85cc187a1fe64a</t>
        </is>
      </c>
      <c r="AF18007" s="35" t="inlineStr">
        <is>
          <t>Cuadrilla de Ayala</t>
        </is>
      </c>
      <c r="AG18007" s="35" t="inlineStr">
        <is>
          <t>r01epd01446388efed184a4f7c0e6cfc1bd8b4e7b</t>
        </is>
      </c>
      <c r="AH18007" s="35" t="inlineStr">
        <is>
          <t>Cuadrilla de Ayala</t>
        </is>
      </c>
      <c r="AI18007" s="35" t="inlineStr">
        <is>
          <t/>
        </is>
      </c>
      <c r="AJ18007" s="35" t="inlineStr">
        <is>
          <t/>
        </is>
      </c>
    </row>
    <row r="18008" customHeight="true" ht="15.0">
      <c r="A18008" s="35" t="inlineStr">
        <is>
          <t>Servicio de Transporte para la UTE de Araba</t>
        </is>
      </c>
      <c r="B18008" s="35" t="inlineStr">
        <is>
          <t/>
        </is>
      </c>
      <c r="C18008" s="35" t="inlineStr">
        <is>
          <t>Gobierno Vasco</t>
        </is>
      </c>
      <c r="D18008" s="35" t="inlineStr">
        <is>
          <t/>
        </is>
      </c>
      <c r="E18008" s="35" t="inlineStr">
        <is>
          <t/>
        </is>
      </c>
      <c r="F18008" s="35" t="inlineStr">
        <is>
          <t/>
        </is>
      </c>
      <c r="G18008" s="35" t="inlineStr">
        <is>
          <t>Servicio de Transporte para la UTE de Araba</t>
        </is>
      </c>
      <c r="H18008" s="35" t="inlineStr">
        <is>
          <t>Servicio de Transporte para la UTE de Araba</t>
        </is>
      </c>
      <c r="I18008" s="35" t="inlineStr">
        <is>
          <t/>
        </is>
      </c>
      <c r="J18008" s="35" t="inlineStr">
        <is>
          <t>21/01/2026</t>
        </is>
      </c>
      <c r="K18008" s="35" t="inlineStr">
        <is>
          <t>Transporte UTE Araba</t>
        </is>
      </c>
      <c r="L18008" s="35" t="inlineStr">
        <is>
          <t>Adjudicación provisional / definitiva</t>
        </is>
      </c>
      <c r="M18008" s="35" t="inlineStr">
        <is>
          <t>true</t>
        </is>
      </c>
      <c r="N18008" s="35" t="inlineStr">
        <is>
          <t/>
        </is>
      </c>
      <c r="O18008" s="35" t="inlineStr">
        <is>
          <t/>
        </is>
      </c>
      <c r="P18008" s="35" t="inlineStr">
        <is>
          <t/>
        </is>
      </c>
      <c r="Q18008" s="35" t="inlineStr">
        <is>
          <t/>
        </is>
      </c>
      <c r="R18008" s="35" t="inlineStr">
        <is>
          <t/>
        </is>
      </c>
      <c r="S18008" s="35" t="inlineStr">
        <is>
          <t>https://www.contratacion.euskadi.eus/webkpe00-kpeperfi/es/contenidos/anuncio_contratacion/expjaso675515/es_doc/images/w32_logoGobiernoVasco.gif</t>
        </is>
      </c>
      <c r="T18008" s="35" t="inlineStr">
        <is>
          <t>Gobierno Vasco</t>
        </is>
      </c>
      <c r="U18008" s="35" t="inlineStr">
        <is>
          <t>S4833001C - Educación</t>
        </is>
      </c>
      <c r="V18008" s="35" t="inlineStr">
        <is>
          <t>Dirección para la Diversidad e Inclusión</t>
        </is>
      </c>
      <c r="W18008" s="35" t="inlineStr">
        <is>
          <t/>
        </is>
      </c>
      <c r="X18008" s="35" t="inlineStr">
        <is>
          <t/>
        </is>
      </c>
      <c r="Y18008" s="35" t="inlineStr">
        <is>
          <t/>
        </is>
      </c>
      <c r="Z18008" s="35" t="inlineStr">
        <is>
          <t>https://www.contratacion.euskadi.eus/anuncio_contratacion/servicio-transporte-ute-araba/webkpe00-kpesimpc/es/</t>
        </is>
      </c>
      <c r="AA18008" s="35" t="inlineStr">
        <is>
          <t>https://www.contratacion.euskadi.eus/webkpe00-kpesimpc/es/contenidos/anuncio_contratacion/expjaso675515/es_doc/index.html</t>
        </is>
      </c>
      <c r="AB18008" s="35" t="inlineStr">
        <is>
          <t>https://www.contratacion.euskadi.eus/contenidos/anuncio_contratacion/expjaso675515/es_doc/data/es_r01dtpd19bdfdb05662904c022fda45bf6044638c2</t>
        </is>
      </c>
      <c r="AC18008" s="35" t="inlineStr">
        <is>
          <t>https://www.contratacion.euskadi.eus/contenidos/anuncio_contratacion/expjaso675515/r01Index/expjaso675515-idxContent.xml</t>
        </is>
      </c>
      <c r="AD18008" s="35" t="inlineStr">
        <is>
          <t>21/01/2026</t>
        </is>
      </c>
      <c r="AE18008" s="35" t="inlineStr">
        <is>
          <t>r01epd01197b2aaddb4a50ddf50f48805bac8fe21</t>
        </is>
      </c>
      <c r="AF18008" s="35" t="inlineStr">
        <is>
          <t>Gobierno Vasco</t>
        </is>
      </c>
      <c r="AG18008" s="35" t="inlineStr">
        <is>
          <t>r01e00000fe4e66771ba470b8c53a3375b90675c3</t>
        </is>
      </c>
      <c r="AH18008" s="35" t="inlineStr">
        <is>
          <t>Educación</t>
        </is>
      </c>
      <c r="AI18008" s="35" t="inlineStr">
        <is>
          <t/>
        </is>
      </c>
      <c r="AJ18008" s="35" t="inlineStr">
        <is>
          <t/>
        </is>
      </c>
    </row>
    <row r="18009" customHeight="true" ht="15.0">
      <c r="A18009" s="35" t="inlineStr">
        <is>
          <t>Adquisición de 2 suscripciones de SPSS (Statistical Package for the Social Sciences)</t>
        </is>
      </c>
      <c r="B18009" s="35" t="inlineStr">
        <is>
          <t/>
        </is>
      </c>
      <c r="C18009" s="35" t="inlineStr">
        <is>
          <t>Gobierno Vasco</t>
        </is>
      </c>
      <c r="D18009" s="35" t="inlineStr">
        <is>
          <t/>
        </is>
      </c>
      <c r="E18009" s="35" t="inlineStr">
        <is>
          <t/>
        </is>
      </c>
      <c r="F18009" s="35" t="inlineStr">
        <is>
          <t/>
        </is>
      </c>
      <c r="G18009" s="35" t="inlineStr">
        <is>
          <t>Adquisición de 2 suscripciones de SPSS (Statistical Package for the Social Sciences)</t>
        </is>
      </c>
      <c r="H18009" s="35" t="inlineStr">
        <is>
          <t>Adquisición de 2 suscripciones de SPSS (Statistical Package for the Social Sciences)</t>
        </is>
      </c>
      <c r="I18009" s="35" t="inlineStr">
        <is>
          <t/>
        </is>
      </c>
      <c r="J18009" s="35" t="inlineStr">
        <is>
          <t>21/01/2026</t>
        </is>
      </c>
      <c r="K18009" s="35" t="inlineStr">
        <is>
          <t>202601022GB</t>
        </is>
      </c>
      <c r="L18009" s="35" t="inlineStr">
        <is>
          <t>Anuncio en estudio / Plazo cerrado</t>
        </is>
      </c>
      <c r="M18009" s="35" t="inlineStr">
        <is>
          <t>false</t>
        </is>
      </c>
      <c r="N18009" s="35" t="inlineStr">
        <is>
          <t/>
        </is>
      </c>
      <c r="O18009" s="35" t="inlineStr">
        <is>
          <t/>
        </is>
      </c>
      <c r="P18009" s="35" t="inlineStr">
        <is>
          <t/>
        </is>
      </c>
      <c r="Q18009" s="35" t="inlineStr">
        <is>
          <t/>
        </is>
      </c>
      <c r="R18009" s="35" t="inlineStr">
        <is>
          <t/>
        </is>
      </c>
      <c r="S18009" s="35" t="inlineStr">
        <is>
          <t>https://www.contratacion.euskadi.eus/webkpe00-kpeperfi/es/contenidos/anuncio_contratacion/expjaso675516/es_doc/images/logo_bilbaotik.gif</t>
        </is>
      </c>
      <c r="T18009" s="35" t="inlineStr">
        <is>
          <t>BILBAOTIK, S.A.</t>
        </is>
      </c>
      <c r="U18009" s="35" t="inlineStr">
        <is>
          <t>A48119432 - BILBAOTIK, S.A.</t>
        </is>
      </c>
      <c r="V18009" s="35" t="inlineStr">
        <is>
          <t>Dirección general, Presidencia</t>
        </is>
      </c>
      <c r="W18009" s="35" t="inlineStr">
        <is>
          <t/>
        </is>
      </c>
      <c r="X18009" s="35" t="inlineStr">
        <is>
          <t/>
        </is>
      </c>
      <c r="Y18009" s="35" t="inlineStr">
        <is>
          <t>28/01/2026 13:00</t>
        </is>
      </c>
      <c r="Z18009" s="35" t="inlineStr">
        <is>
          <t>https://www.contratacion.euskadi.eus/anuncio_contratacion/adquisicion-2-suscripciones-spss-statistical-package-for-the-social-sciences/expjaso675516/webkpe00-kpesimpc/es/</t>
        </is>
      </c>
      <c r="AA18009" s="35" t="inlineStr">
        <is>
          <t>https://www.contratacion.euskadi.eus/webkpe00-kpesimpc/es/contenidos/anuncio_contratacion/expjaso675516/es_doc/index.html</t>
        </is>
      </c>
      <c r="AB18009" s="35" t="inlineStr">
        <is>
          <t>https://www.contratacion.euskadi.eus/contenidos/anuncio_contratacion/expjaso675516/es_doc/data/es_r01dtpd19bdfdb2d8d2904c022d030078525a2056a</t>
        </is>
      </c>
      <c r="AC18009" s="35" t="inlineStr">
        <is>
          <t>https://www.contratacion.euskadi.eus/contenidos/anuncio_contratacion/expjaso675516/r01Index/expjaso675516-idxContent.xml</t>
        </is>
      </c>
      <c r="AD18009" s="35" t="inlineStr">
        <is>
          <t>28/01/2026</t>
        </is>
      </c>
      <c r="AE18009" s="35" t="inlineStr">
        <is>
          <t>r01etpd17fdf951f157299a197a0c93dc6d794b289</t>
        </is>
      </c>
      <c r="AF18009" s="35" t="inlineStr">
        <is>
          <t>BILBAOTIK, S.A.</t>
        </is>
      </c>
      <c r="AG18009" s="35" t="inlineStr">
        <is>
          <t>r01etpd17fdf9807327299a197ec0c8f4892e1b572</t>
        </is>
      </c>
      <c r="AH18009" s="35" t="inlineStr">
        <is>
          <t>BILBAOTIK, S.A.</t>
        </is>
      </c>
      <c r="AI18009" s="35" t="inlineStr">
        <is>
          <t/>
        </is>
      </c>
      <c r="AJ18009" s="35" t="inlineStr">
        <is>
          <t/>
        </is>
      </c>
    </row>
    <row r="18010" customHeight="true" ht="15.0">
      <c r="A18010" s="35" t="inlineStr">
        <is>
          <t>Servicio de gestión de la cantina Portutxiki de la playa de Santiago de Zumaia</t>
        </is>
      </c>
      <c r="B18010" s="35" t="inlineStr">
        <is>
          <t/>
        </is>
      </c>
      <c r="C18010" s="35" t="inlineStr">
        <is>
          <t>Gobierno Vasco</t>
        </is>
      </c>
      <c r="D18010" s="35" t="inlineStr">
        <is>
          <t/>
        </is>
      </c>
      <c r="E18010" s="35" t="inlineStr">
        <is>
          <t/>
        </is>
      </c>
      <c r="F18010" s="35" t="inlineStr">
        <is>
          <t/>
        </is>
      </c>
      <c r="G18010" s="35" t="inlineStr">
        <is>
          <t>Servicio de gestión de la cantina Portutxiki de la playa de Santiago de Zumaia</t>
        </is>
      </c>
      <c r="H18010" s="35" t="inlineStr">
        <is>
          <t>Servicio de gestión de la cantina Portutxiki de la playa de Santiago de Zumaia</t>
        </is>
      </c>
      <c r="I18010" s="35" t="inlineStr">
        <is>
          <t/>
        </is>
      </c>
      <c r="J18010" s="35" t="inlineStr">
        <is>
          <t>21/01/2026</t>
        </is>
      </c>
      <c r="K18010" s="35" t="inlineStr">
        <is>
          <t>2026IKIE0002</t>
        </is>
      </c>
      <c r="L18010" s="35" t="inlineStr">
        <is>
          <t>DS</t>
        </is>
      </c>
      <c r="M18010" s="35" t="inlineStr">
        <is>
          <t>false</t>
        </is>
      </c>
      <c r="N18010" s="35" t="inlineStr">
        <is>
          <t/>
        </is>
      </c>
      <c r="O18010" s="35" t="inlineStr">
        <is>
          <t/>
        </is>
      </c>
      <c r="P18010" s="35" t="inlineStr">
        <is>
          <t/>
        </is>
      </c>
      <c r="Q18010" s="35" t="inlineStr">
        <is>
          <t/>
        </is>
      </c>
      <c r="R18010" s="35" t="inlineStr">
        <is>
          <t/>
        </is>
      </c>
      <c r="S18010" s="35" t="inlineStr">
        <is>
          <t>https://www.contratacion.euskadi.eus/webkpe00-kpeperfi/es/contenidos/anuncio_contratacion/expjaso675518/es_doc/images/logo_zumaia.jpg</t>
        </is>
      </c>
      <c r="T18010" s="35" t="inlineStr">
        <is>
          <t>Ayuntamiento de Zumaia</t>
        </is>
      </c>
      <c r="U18010" s="35" t="inlineStr">
        <is>
          <t>P2008700C - Ayuntamiento de Zumaia</t>
        </is>
      </c>
      <c r="V18010" s="35" t="inlineStr">
        <is>
          <t>Alcalde</t>
        </is>
      </c>
      <c r="W18010" s="35" t="inlineStr">
        <is>
          <t/>
        </is>
      </c>
      <c r="X18010" s="35" t="inlineStr">
        <is>
          <t/>
        </is>
      </c>
      <c r="Y18010" s="35" t="inlineStr">
        <is>
          <t>05/02/2026 15:00</t>
        </is>
      </c>
      <c r="Z18010" s="35" t="inlineStr">
        <is>
          <t>https://www.contratacion.euskadi.eus/anuncio_contratacion/servicio-gestion-cantina-portutxiki-playa-santiago-zumaia/expjaso675518/webkpe00-kpesimpc/es/</t>
        </is>
      </c>
      <c r="AA18010" s="35" t="inlineStr">
        <is>
          <t>https://www.contratacion.euskadi.eus/webkpe00-kpesimpc/es/contenidos/anuncio_contratacion/expjaso675518/es_doc/index.html</t>
        </is>
      </c>
      <c r="AB18010" s="35" t="inlineStr">
        <is>
          <t>https://www.contratacion.euskadi.eus/contenidos/anuncio_contratacion/expjaso675518/es_doc/data/es_r01dtpd19be02d1aa92904c0225f764b6a2d8d4881</t>
        </is>
      </c>
      <c r="AC18010" s="35" t="inlineStr">
        <is>
          <t>https://www.contratacion.euskadi.eus/contenidos/anuncio_contratacion/expjaso675518/r01Index/expjaso675518-idxContent.xml</t>
        </is>
      </c>
      <c r="AD18010" s="35" t="inlineStr">
        <is>
          <t>10/02/2026</t>
        </is>
      </c>
      <c r="AE18010" s="35" t="inlineStr">
        <is>
          <t>r01etpd16108ab8465557b920b692cb9ac7ea69a98</t>
        </is>
      </c>
      <c r="AF18010" s="35" t="inlineStr">
        <is>
          <t>Ayuntamiento de Zumaia</t>
        </is>
      </c>
      <c r="AG18010" s="35" t="inlineStr">
        <is>
          <t>r01etpd016108b0bf21557b920baa5e6eda4db7742</t>
        </is>
      </c>
      <c r="AH18010" s="35" t="inlineStr">
        <is>
          <t>Ayuntamiento de Zumaia</t>
        </is>
      </c>
      <c r="AI18010" s="35" t="inlineStr">
        <is>
          <t/>
        </is>
      </c>
      <c r="AJ18010" s="35" t="inlineStr">
        <is>
          <t/>
        </is>
      </c>
    </row>
    <row r="18011" customHeight="true" ht="15.0">
      <c r="A18011" s="35" t="inlineStr">
        <is>
          <t>Puesta en marcha, desarrollo y evaluación de un programa de fomento del empleo dirigido a personas desempleadas en Amurrio. Murales</t>
        </is>
      </c>
      <c r="B18011" s="35" t="inlineStr">
        <is>
          <t/>
        </is>
      </c>
      <c r="C18011" s="35" t="inlineStr">
        <is>
          <t>Gobierno Vasco</t>
        </is>
      </c>
      <c r="D18011" s="35" t="inlineStr">
        <is>
          <t/>
        </is>
      </c>
      <c r="E18011" s="35" t="inlineStr">
        <is>
          <t/>
        </is>
      </c>
      <c r="F18011" s="35" t="inlineStr">
        <is>
          <t/>
        </is>
      </c>
      <c r="G18011" s="35" t="inlineStr">
        <is>
          <t>Puesta en marcha, desarrollo y evaluación de un programa de fomento del empleo dirigido a personas desempleadas en Amurrio. Murales</t>
        </is>
      </c>
      <c r="H18011" s="35" t="inlineStr">
        <is>
          <t>Puesta en marcha, desarrollo y evaluación de un programa de fomento del empleo dirigido a personas desempleadas en Amurrio. Murales</t>
        </is>
      </c>
      <c r="I18011" s="35" t="inlineStr">
        <is>
          <t/>
        </is>
      </c>
      <c r="J18011" s="35" t="inlineStr">
        <is>
          <t>22/01/2026</t>
        </is>
      </c>
      <c r="K18011" s="35" t="inlineStr">
        <is>
          <t>2025/241</t>
        </is>
      </c>
      <c r="L18011" s="35" t="inlineStr">
        <is>
          <t>Adjudicación provisional / definitiva</t>
        </is>
      </c>
      <c r="M18011" s="35" t="inlineStr">
        <is>
          <t>false</t>
        </is>
      </c>
      <c r="N18011" s="35" t="inlineStr">
        <is>
          <t/>
        </is>
      </c>
      <c r="O18011" s="35" t="inlineStr">
        <is>
          <t/>
        </is>
      </c>
      <c r="P18011" s="35" t="inlineStr">
        <is>
          <t/>
        </is>
      </c>
      <c r="Q18011" s="35" t="inlineStr">
        <is>
          <t/>
        </is>
      </c>
      <c r="R18011" s="35" t="inlineStr">
        <is>
          <t/>
        </is>
      </c>
      <c r="S18011" s="35" t="inlineStr">
        <is>
          <t>https://www.contratacion.euskadi.eus/webkpe00-kpeperfi/es/contenidos/anuncio_contratacion/expjaso675519/es_doc/images/LogoCuadrilla_Positivo_vertical.png</t>
        </is>
      </c>
      <c r="T18011" s="35" t="inlineStr">
        <is>
          <t>Cuadrilla de Aiaraldea</t>
        </is>
      </c>
      <c r="U18011" s="35" t="inlineStr">
        <is>
          <t>P0100413D - Cuadrilla de Aiaraldea</t>
        </is>
      </c>
      <c r="V18011" s="35" t="inlineStr">
        <is>
          <t>Presidente de la Cuadrilla</t>
        </is>
      </c>
      <c r="W18011" s="35" t="inlineStr">
        <is>
          <t/>
        </is>
      </c>
      <c r="X18011" s="35" t="inlineStr">
        <is>
          <t/>
        </is>
      </c>
      <c r="Y18011" s="35" t="inlineStr">
        <is>
          <t>30/01/2026 23:59</t>
        </is>
      </c>
      <c r="Z18011" s="35" t="inlineStr">
        <is>
          <t>https://www.contratacion.euskadi.eus/anuncio_contratacion/puesta-marcha-desarrollo-y-evaluacion-programa-fomento-del-empleo-dirigido-personas-desempleadas-amurrio-murales/expjaso675519/webkpe00-kpesimpc/es/</t>
        </is>
      </c>
      <c r="AA18011" s="35" t="inlineStr">
        <is>
          <t>https://www.contratacion.euskadi.eus/webkpe00-kpesimpc/es/contenidos/anuncio_contratacion/expjaso675519/es_doc/index.html</t>
        </is>
      </c>
      <c r="AB18011" s="35" t="inlineStr">
        <is>
          <t>https://www.contratacion.euskadi.eus/contenidos/anuncio_contratacion/expjaso675519/es_doc/data/es_r01dtpd19be3eee07a2904c0227a11f66ca46cb83b</t>
        </is>
      </c>
      <c r="AC18011" s="35" t="inlineStr">
        <is>
          <t>https://www.contratacion.euskadi.eus/contenidos/anuncio_contratacion/expjaso675519/r01Index/expjaso675519-idxContent.xml</t>
        </is>
      </c>
      <c r="AD18011" s="35" t="inlineStr">
        <is>
          <t>09/02/2026</t>
        </is>
      </c>
      <c r="AE18011" s="35" t="inlineStr">
        <is>
          <t>r01epd01446342d348184a4f7fc85cc187a1fe64a</t>
        </is>
      </c>
      <c r="AF18011" s="35" t="inlineStr">
        <is>
          <t>Cuadrilla de Ayala</t>
        </is>
      </c>
      <c r="AG18011" s="35" t="inlineStr">
        <is>
          <t>r01epd01446388efed184a4f7c0e6cfc1bd8b4e7b</t>
        </is>
      </c>
      <c r="AH18011" s="35" t="inlineStr">
        <is>
          <t>Cuadrilla de Ayala</t>
        </is>
      </c>
      <c r="AI18011" s="35" t="inlineStr">
        <is>
          <t/>
        </is>
      </c>
      <c r="AJ18011" s="35" t="inlineStr">
        <is>
          <t/>
        </is>
      </c>
    </row>
    <row r="18012" customHeight="true" ht="15.0">
      <c r="A18012" s="35" t="inlineStr">
        <is>
          <t>Obras de ampliación y accesibilidad del edificio Urgull de CEIP Orixe Ikastola, Donostia (GIPUZKOA)</t>
        </is>
      </c>
      <c r="B18012" s="35" t="inlineStr">
        <is>
          <t/>
        </is>
      </c>
      <c r="C18012" s="35" t="inlineStr">
        <is>
          <t>Gobierno Vasco</t>
        </is>
      </c>
      <c r="D18012" s="35" t="inlineStr">
        <is>
          <t/>
        </is>
      </c>
      <c r="E18012" s="35" t="inlineStr">
        <is>
          <t/>
        </is>
      </c>
      <c r="F18012" s="35" t="inlineStr">
        <is>
          <t/>
        </is>
      </c>
      <c r="G18012" s="35" t="inlineStr">
        <is>
          <t>Obras de ampliación y accesibilidad del edificio Urgull de CEIP Orixe Ikastola, Donostia (GIPUZKOA)</t>
        </is>
      </c>
      <c r="H18012" s="35" t="inlineStr">
        <is>
          <t>Obras de ampliación y accesibilidad del edificio Urgull de CEIP Orixe Ikastola, Donostia (GIPUZKOA)</t>
        </is>
      </c>
      <c r="I18012" s="35" t="inlineStr">
        <is>
          <t/>
        </is>
      </c>
      <c r="J18012" s="35" t="inlineStr">
        <is>
          <t>22/01/2026</t>
        </is>
      </c>
      <c r="K18012" s="35" t="inlineStr">
        <is>
          <t>CO/34/25</t>
        </is>
      </c>
      <c r="L18012" s="35" t="inlineStr">
        <is>
          <t>Abierto / Plazo de presentación</t>
        </is>
      </c>
      <c r="M18012" s="35" t="inlineStr">
        <is>
          <t>false</t>
        </is>
      </c>
      <c r="N18012" s="35" t="inlineStr">
        <is>
          <t/>
        </is>
      </c>
      <c r="O18012" s="35" t="inlineStr">
        <is>
          <t/>
        </is>
      </c>
      <c r="P18012" s="35" t="inlineStr">
        <is>
          <t/>
        </is>
      </c>
      <c r="Q18012" s="35" t="inlineStr">
        <is>
          <t/>
        </is>
      </c>
      <c r="R18012" s="35" t="inlineStr">
        <is>
          <t/>
        </is>
      </c>
      <c r="S18012" s="35" t="inlineStr">
        <is>
          <t>https://www.contratacion.euskadi.eus/webkpe00-kpeperfi/es/contenidos/anuncio_contratacion/expjaso675539/es_doc/images/w32_logoGobiernoVasco.gif</t>
        </is>
      </c>
      <c r="T18012" s="35" t="inlineStr">
        <is>
          <t>Gobierno Vasco</t>
        </is>
      </c>
      <c r="U18012" s="35" t="inlineStr">
        <is>
          <t>S4833001C - Educación</t>
        </is>
      </c>
      <c r="V18012" s="35" t="inlineStr">
        <is>
          <t>VICECONSEJERÍA DE ADMINISTRACIÓN Y SERVICIOS</t>
        </is>
      </c>
      <c r="W18012" s="35" t="inlineStr">
        <is>
          <t/>
        </is>
      </c>
      <c r="X18012" s="35" t="inlineStr">
        <is>
          <t/>
        </is>
      </c>
      <c r="Y18012" s="35" t="inlineStr">
        <is>
          <t>23/02/2026 10:30</t>
        </is>
      </c>
      <c r="Z18012" s="35" t="inlineStr">
        <is>
          <t>https://www.contratacion.euskadi.eus/anuncio_contratacion/obras-ampliacion-y-accesibilidad-del-edificio-urgull-ceip-orixe-ikastola-donostia-gipuzkoa/webkpe00-kpesimpc/es/</t>
        </is>
      </c>
      <c r="AA18012" s="35" t="inlineStr">
        <is>
          <t>https://www.contratacion.euskadi.eus/webkpe00-kpesimpc/es/contenidos/anuncio_contratacion/expjaso675539/es_doc/index.html</t>
        </is>
      </c>
      <c r="AB18012" s="35" t="inlineStr">
        <is>
          <t>https://www.contratacion.euskadi.eus/contenidos/anuncio_contratacion/expjaso675539/es_doc/data/es_r01dtpd19be51c88122904c0224b34ea6ca7782aec</t>
        </is>
      </c>
      <c r="AC18012" s="35" t="inlineStr">
        <is>
          <t>https://www.contratacion.euskadi.eus/contenidos/anuncio_contratacion/expjaso675539/r01Index/expjaso675539-idxContent.xml</t>
        </is>
      </c>
      <c r="AD18012" s="35" t="inlineStr">
        <is>
          <t>26/01/2026</t>
        </is>
      </c>
      <c r="AE18012" s="35" t="inlineStr">
        <is>
          <t>r01epd01197b2aaddb4a50ddf50f48805bac8fe21</t>
        </is>
      </c>
      <c r="AF18012" s="35" t="inlineStr">
        <is>
          <t>Gobierno Vasco</t>
        </is>
      </c>
      <c r="AG18012" s="35" t="inlineStr">
        <is>
          <t>r01e00000fe4e66771ba470b8c53a3375b90675c3</t>
        </is>
      </c>
      <c r="AH18012" s="35" t="inlineStr">
        <is>
          <t>Educación</t>
        </is>
      </c>
      <c r="AI18012" s="35" t="inlineStr">
        <is>
          <t/>
        </is>
      </c>
      <c r="AJ18012" s="35" t="inlineStr">
        <is>
          <t/>
        </is>
      </c>
    </row>
    <row r="18013" customHeight="true" ht="15.0">
      <c r="A18013" s="35" t="inlineStr">
        <is>
          <t>Mantenimiento preventivo y correctivo de las rampas mecánicas de la calle Landa Doktorren</t>
        </is>
      </c>
      <c r="B18013" s="35" t="inlineStr">
        <is>
          <t/>
        </is>
      </c>
      <c r="C18013" s="35" t="inlineStr">
        <is>
          <t>Gobierno Vasco</t>
        </is>
      </c>
      <c r="D18013" s="35" t="inlineStr">
        <is>
          <t/>
        </is>
      </c>
      <c r="E18013" s="35" t="inlineStr">
        <is>
          <t/>
        </is>
      </c>
      <c r="F18013" s="35" t="inlineStr">
        <is>
          <t/>
        </is>
      </c>
      <c r="G18013" s="35" t="inlineStr">
        <is>
          <t>Mantenimiento preventivo y correctivo de las rampas mecánicas de la calle Landa Doktorren</t>
        </is>
      </c>
      <c r="H18013" s="35" t="inlineStr">
        <is>
          <t>Mantenimiento preventivo y correctivo de las rampas mecánicas de la calle Landa Doktorren</t>
        </is>
      </c>
      <c r="I18013" s="35" t="inlineStr">
        <is>
          <t/>
        </is>
      </c>
      <c r="J18013" s="35" t="inlineStr">
        <is>
          <t>29/01/2026</t>
        </is>
      </c>
      <c r="K18013" s="35" t="inlineStr">
        <is>
          <t>3/26</t>
        </is>
      </c>
      <c r="L18013" s="35" t="inlineStr">
        <is>
          <t>Abierto / Plazo de presentación</t>
        </is>
      </c>
      <c r="M18013" s="35" t="inlineStr">
        <is>
          <t>false</t>
        </is>
      </c>
      <c r="N18013" s="35" t="inlineStr">
        <is>
          <t/>
        </is>
      </c>
      <c r="O18013" s="35" t="inlineStr">
        <is>
          <t/>
        </is>
      </c>
      <c r="P18013" s="35" t="inlineStr">
        <is>
          <t/>
        </is>
      </c>
      <c r="Q18013" s="35" t="inlineStr">
        <is>
          <t/>
        </is>
      </c>
      <c r="R18013" s="35" t="inlineStr">
        <is>
          <t/>
        </is>
      </c>
      <c r="S18013" s="35" t="inlineStr">
        <is>
          <t>https://www.contratacion.euskadi.eus/webkpe00-kpeperfi/es/contenidos/anuncio_contratacion/expjaso675541/es_doc/images/logo_basauri.jpg</t>
        </is>
      </c>
      <c r="T18013" s="35" t="inlineStr">
        <is>
          <t>Ayuntamiento de Basauri</t>
        </is>
      </c>
      <c r="U18013" s="35" t="inlineStr">
        <is>
          <t>P4801900D - Ayuntamiento de Basauri</t>
        </is>
      </c>
      <c r="V18013" s="35" t="inlineStr">
        <is>
          <t>Alcalde</t>
        </is>
      </c>
      <c r="W18013" s="35" t="inlineStr">
        <is>
          <t/>
        </is>
      </c>
      <c r="X18013" s="35" t="inlineStr">
        <is>
          <t/>
        </is>
      </c>
      <c r="Y18013" s="35" t="inlineStr">
        <is>
          <t>05/03/2026 18:00</t>
        </is>
      </c>
      <c r="Z18013" s="35" t="inlineStr">
        <is>
          <t>https://www.contratacion.euskadi.eus/anuncio_contratacion/mantenimiento-preventivo-y-correctivo-rampas-mecanicas-calle-landa-doktorren/webkpe00-kpesimpc/es/</t>
        </is>
      </c>
      <c r="AA18013" s="35" t="inlineStr">
        <is>
          <t>https://www.contratacion.euskadi.eus/webkpe00-kpesimpc/es/contenidos/anuncio_contratacion/expjaso675541/es_doc/index.html</t>
        </is>
      </c>
      <c r="AB18013" s="35" t="inlineStr">
        <is>
          <t>https://www.contratacion.euskadi.eus/contenidos/anuncio_contratacion/expjaso675541/es_doc/data/es_r01dtpd019c07f2b557b393277cc2dfc99f334a556</t>
        </is>
      </c>
      <c r="AC18013" s="35" t="inlineStr">
        <is>
          <t>https://www.contratacion.euskadi.eus/contenidos/anuncio_contratacion/expjaso675541/r01Index/expjaso675541-idxContent.xml</t>
        </is>
      </c>
      <c r="AD18013" s="35" t="inlineStr">
        <is>
          <t>29/01/2026</t>
        </is>
      </c>
      <c r="AE18013" s="35" t="inlineStr">
        <is>
          <t>r01epd01483574c9d416e2adaf616389e590634c5</t>
        </is>
      </c>
      <c r="AF18013" s="35" t="inlineStr">
        <is>
          <t>Ayuntamiento de Basauri</t>
        </is>
      </c>
      <c r="AG18013" s="35" t="inlineStr">
        <is>
          <t>r01etpd016131e7213557ff9354c694272b5f4c81c</t>
        </is>
      </c>
      <c r="AH18013" s="35" t="inlineStr">
        <is>
          <t>Ayuntamiento de Basauri</t>
        </is>
      </c>
      <c r="AI18013" s="35" t="inlineStr">
        <is>
          <t/>
        </is>
      </c>
      <c r="AJ18013" s="35" t="inlineStr">
        <is>
          <t/>
        </is>
      </c>
    </row>
    <row r="18014" customHeight="true" ht="15.0">
      <c r="A18014" s="35" t="inlineStr">
        <is>
          <t>Puesta en marcha, desarrollo y evaluación de un programa de fomento del empleo dirigido a personas desempleadas en Ayala</t>
        </is>
      </c>
      <c r="B18014" s="35" t="inlineStr">
        <is>
          <t/>
        </is>
      </c>
      <c r="C18014" s="35" t="inlineStr">
        <is>
          <t>Gobierno Vasco</t>
        </is>
      </c>
      <c r="D18014" s="35" t="inlineStr">
        <is>
          <t/>
        </is>
      </c>
      <c r="E18014" s="35" t="inlineStr">
        <is>
          <t/>
        </is>
      </c>
      <c r="F18014" s="35" t="inlineStr">
        <is>
          <t/>
        </is>
      </c>
      <c r="G18014" s="35" t="inlineStr">
        <is>
          <t>Puesta en marcha, desarrollo y evaluación de un programa de fomento del empleo dirigido a personas desempleadas en Ayala</t>
        </is>
      </c>
      <c r="H18014" s="35" t="inlineStr">
        <is>
          <t>Puesta en marcha, desarrollo y evaluación de un programa de fomento del empleo dirigido a personas desempleadas en Ayala</t>
        </is>
      </c>
      <c r="I18014" s="35" t="inlineStr">
        <is>
          <t/>
        </is>
      </c>
      <c r="J18014" s="35" t="inlineStr">
        <is>
          <t>22/01/2026</t>
        </is>
      </c>
      <c r="K18014" s="35" t="inlineStr">
        <is>
          <t>2025/242</t>
        </is>
      </c>
      <c r="L18014" s="35" t="inlineStr">
        <is>
          <t>Adjudicación provisional / definitiva</t>
        </is>
      </c>
      <c r="M18014" s="35" t="inlineStr">
        <is>
          <t>false</t>
        </is>
      </c>
      <c r="N18014" s="35" t="inlineStr">
        <is>
          <t/>
        </is>
      </c>
      <c r="O18014" s="35" t="inlineStr">
        <is>
          <t/>
        </is>
      </c>
      <c r="P18014" s="35" t="inlineStr">
        <is>
          <t/>
        </is>
      </c>
      <c r="Q18014" s="35" t="inlineStr">
        <is>
          <t/>
        </is>
      </c>
      <c r="R18014" s="35" t="inlineStr">
        <is>
          <t/>
        </is>
      </c>
      <c r="S18014" s="35" t="inlineStr">
        <is>
          <t>https://www.contratacion.euskadi.eus/webkpe00-kpeperfi/es/contenidos/anuncio_contratacion/expjaso675543/es_doc/images/LogoCuadrilla_Positivo_vertical.png</t>
        </is>
      </c>
      <c r="T18014" s="35" t="inlineStr">
        <is>
          <t>Cuadrilla de Aiaraldea</t>
        </is>
      </c>
      <c r="U18014" s="35" t="inlineStr">
        <is>
          <t>P0100413D - Cuadrilla de Aiaraldea</t>
        </is>
      </c>
      <c r="V18014" s="35" t="inlineStr">
        <is>
          <t>Presidente de la Cuadrilla</t>
        </is>
      </c>
      <c r="W18014" s="35" t="inlineStr">
        <is>
          <t/>
        </is>
      </c>
      <c r="X18014" s="35" t="inlineStr">
        <is>
          <t/>
        </is>
      </c>
      <c r="Y18014" s="35" t="inlineStr">
        <is>
          <t>30/01/2026 23:59</t>
        </is>
      </c>
      <c r="Z18014" s="35" t="inlineStr">
        <is>
          <t>https://www.contratacion.euskadi.eus/anuncio_contratacion/puesta-marcha-desarrollo-y-evaluacion-programa-fomento-del-empleo-dirigido-personas-desempleadas-ayala/expjaso675543/webkpe00-kpesimpc/es/</t>
        </is>
      </c>
      <c r="AA18014" s="35" t="inlineStr">
        <is>
          <t>https://www.contratacion.euskadi.eus/webkpe00-kpesimpc/es/contenidos/anuncio_contratacion/expjaso675543/es_doc/index.html</t>
        </is>
      </c>
      <c r="AB18014" s="35" t="inlineStr">
        <is>
          <t>https://www.contratacion.euskadi.eus/contenidos/anuncio_contratacion/expjaso675543/es_doc/data/es_r01dtpd19be3ef081d2904c022b60902882c71869e</t>
        </is>
      </c>
      <c r="AC18014" s="35" t="inlineStr">
        <is>
          <t>https://www.contratacion.euskadi.eus/contenidos/anuncio_contratacion/expjaso675543/r01Index/expjaso675543-idxContent.xml</t>
        </is>
      </c>
      <c r="AD18014" s="35" t="inlineStr">
        <is>
          <t>09/02/2026</t>
        </is>
      </c>
      <c r="AE18014" s="35" t="inlineStr">
        <is>
          <t>r01epd01446342d348184a4f7fc85cc187a1fe64a</t>
        </is>
      </c>
      <c r="AF18014" s="35" t="inlineStr">
        <is>
          <t>Cuadrilla de Ayala</t>
        </is>
      </c>
      <c r="AG18014" s="35" t="inlineStr">
        <is>
          <t>r01epd01446388efed184a4f7c0e6cfc1bd8b4e7b</t>
        </is>
      </c>
      <c r="AH18014" s="35" t="inlineStr">
        <is>
          <t>Cuadrilla de Ayala</t>
        </is>
      </c>
      <c r="AI18014" s="35" t="inlineStr">
        <is>
          <t/>
        </is>
      </c>
      <c r="AJ18014" s="35" t="inlineStr">
        <is>
          <t/>
        </is>
      </c>
    </row>
    <row r="18015" customHeight="true" ht="15.0">
      <c r="A18015" s="35" t="inlineStr">
        <is>
          <t>Hombres, masculinidades e igualdad: Mirando al futuro, construyendo políticas públicas para la igualdad.</t>
        </is>
      </c>
      <c r="B18015" s="35" t="inlineStr">
        <is>
          <t/>
        </is>
      </c>
      <c r="C18015" s="35" t="inlineStr">
        <is>
          <t>Gobierno Vasco</t>
        </is>
      </c>
      <c r="D18015" s="35" t="inlineStr">
        <is>
          <t/>
        </is>
      </c>
      <c r="E18015" s="35" t="inlineStr">
        <is>
          <t/>
        </is>
      </c>
      <c r="F18015" s="35" t="inlineStr">
        <is>
          <t/>
        </is>
      </c>
      <c r="G18015" s="35" t="inlineStr">
        <is>
          <t>Hombres, masculinidades e igualdad: Mirando al futuro, construyendo políticas públicas para la igualdad.</t>
        </is>
      </c>
      <c r="H18015" s="35" t="inlineStr">
        <is>
          <t>Hombres, masculinidades e igualdad: Mirando al futuro, construyendo políticas públicas para la igualdad.</t>
        </is>
      </c>
      <c r="I18015" s="35" t="inlineStr">
        <is>
          <t/>
        </is>
      </c>
      <c r="J18015" s="35" t="inlineStr">
        <is>
          <t>21/01/2026</t>
        </is>
      </c>
      <c r="K18015" s="35" t="inlineStr">
        <is>
          <t>P_2026_51_26_0_12_BPSCOOP</t>
        </is>
      </c>
      <c r="L18015" s="35" t="inlineStr">
        <is>
          <t>Adjudicación provisional / definitiva</t>
        </is>
      </c>
      <c r="M18015" s="35" t="inlineStr">
        <is>
          <t>true</t>
        </is>
      </c>
      <c r="N18015" s="35" t="inlineStr">
        <is>
          <t/>
        </is>
      </c>
      <c r="O18015" s="35" t="inlineStr">
        <is>
          <t/>
        </is>
      </c>
      <c r="P18015" s="35" t="inlineStr">
        <is>
          <t/>
        </is>
      </c>
      <c r="Q18015" s="35" t="inlineStr">
        <is>
          <t/>
        </is>
      </c>
      <c r="R18015" s="35" t="inlineStr">
        <is>
          <t/>
        </is>
      </c>
      <c r="S18015" s="35" t="inlineStr">
        <is>
          <t>https://www.contratacion.euskadi.eus/webkpe00-kpeperfi/es/contenidos/anuncio_contratacion/expjaso675544/es_doc/images/w32_logoGobiernoVasco.gif</t>
        </is>
      </c>
      <c r="T18015" s="35" t="inlineStr">
        <is>
          <t>Gobierno Vasco</t>
        </is>
      </c>
      <c r="U18015" s="35" t="inlineStr">
        <is>
          <t>S4833001C - Instituto Vasco de Administración Pública (IVAP)</t>
        </is>
      </c>
      <c r="V18015" s="35" t="inlineStr">
        <is>
          <t>Directora del Instituto Vasco de Administración Pública</t>
        </is>
      </c>
      <c r="W18015" s="35" t="inlineStr">
        <is>
          <t/>
        </is>
      </c>
      <c r="X18015" s="35" t="inlineStr">
        <is>
          <t/>
        </is>
      </c>
      <c r="Y18015" s="35" t="inlineStr">
        <is>
          <t/>
        </is>
      </c>
      <c r="Z18015" s="35" t="inlineStr">
        <is>
          <t>https://www.contratacion.euskadi.eus/anuncio_contratacion/hombres-masculinidades-e-igualdad-mirando-al-futuro-construyendo-politicas-publicas-igualdad/webkpe00-kpesimpc/es/</t>
        </is>
      </c>
      <c r="AA18015" s="35" t="inlineStr">
        <is>
          <t>https://www.contratacion.euskadi.eus/webkpe00-kpesimpc/es/contenidos/anuncio_contratacion/expjaso675544/es_doc/index.html</t>
        </is>
      </c>
      <c r="AB18015" s="35" t="inlineStr">
        <is>
          <t>https://www.contratacion.euskadi.eus/contenidos/anuncio_contratacion/expjaso675544/es_doc/data/es_r01dtpd19be06d62322904c022123f27a5f1de6f1f</t>
        </is>
      </c>
      <c r="AC18015" s="35" t="inlineStr">
        <is>
          <t>https://www.contratacion.euskadi.eus/contenidos/anuncio_contratacion/expjaso675544/r01Index/expjaso675544-idxContent.xml</t>
        </is>
      </c>
      <c r="AD18015" s="35" t="inlineStr">
        <is>
          <t>21/01/2026</t>
        </is>
      </c>
      <c r="AE18015" s="35" t="inlineStr">
        <is>
          <t>r01epd01197b2aaddb4a50ddf50f48805bac8fe21</t>
        </is>
      </c>
      <c r="AF18015" s="35" t="inlineStr">
        <is>
          <t>Gobierno Vasco</t>
        </is>
      </c>
      <c r="AG18015" s="35" t="inlineStr">
        <is>
          <t>r01e00000fe4e66771ba470b8e727bb9edc9a4f9a</t>
        </is>
      </c>
      <c r="AH18015" s="35" t="inlineStr">
        <is>
          <t>IVAP - Instituto Vasco de Administración Pública</t>
        </is>
      </c>
      <c r="AI18015" s="35" t="inlineStr">
        <is>
          <t/>
        </is>
      </c>
      <c r="AJ18015" s="35" t="inlineStr">
        <is>
          <t/>
        </is>
      </c>
    </row>
    <row r="18016" customHeight="true" ht="15.0">
      <c r="A18016" s="35" t="inlineStr">
        <is>
          <t>Suministro de 12 licencias  ACL Analytics.</t>
        </is>
      </c>
      <c r="B18016" s="35" t="inlineStr">
        <is>
          <t/>
        </is>
      </c>
      <c r="C18016" s="35" t="inlineStr">
        <is>
          <t>Gobierno Vasco</t>
        </is>
      </c>
      <c r="D18016" s="35" t="inlineStr">
        <is>
          <t/>
        </is>
      </c>
      <c r="E18016" s="35" t="inlineStr">
        <is>
          <t/>
        </is>
      </c>
      <c r="F18016" s="35" t="inlineStr">
        <is>
          <t/>
        </is>
      </c>
      <c r="G18016" s="35" t="inlineStr">
        <is>
          <t>Suministro de 12 licencias  ACL Analytics.</t>
        </is>
      </c>
      <c r="H18016" s="35" t="inlineStr">
        <is>
          <t>Suministro de 12 licencias  ACL Analytics.</t>
        </is>
      </c>
      <c r="I18016" s="35" t="inlineStr">
        <is>
          <t/>
        </is>
      </c>
      <c r="J18016" s="35" t="inlineStr">
        <is>
          <t>21/01/2026</t>
        </is>
      </c>
      <c r="K18016" s="35" t="inlineStr">
        <is>
          <t>465/2025</t>
        </is>
      </c>
      <c r="L18016" s="35" t="inlineStr">
        <is>
          <t>Adjudicación provisional / definitiva</t>
        </is>
      </c>
      <c r="M18016" s="35" t="inlineStr">
        <is>
          <t>true</t>
        </is>
      </c>
      <c r="N18016" s="35" t="inlineStr">
        <is>
          <t/>
        </is>
      </c>
      <c r="O18016" s="35" t="inlineStr">
        <is>
          <t/>
        </is>
      </c>
      <c r="P18016" s="35" t="inlineStr">
        <is>
          <t/>
        </is>
      </c>
      <c r="Q18016" s="35" t="inlineStr">
        <is>
          <t/>
        </is>
      </c>
      <c r="R18016" s="35" t="inlineStr">
        <is>
          <t/>
        </is>
      </c>
      <c r="S18016" s="35" t="inlineStr">
        <is>
          <t>https://www.contratacion.euskadi.eus/webkpe00-kpeperfi/es/contenidos/anuncio_contratacion/expjaso675545/es_doc/images/logo-tvcp.jpg</t>
        </is>
      </c>
      <c r="T18016" s="35" t="inlineStr">
        <is>
          <t>Tribunal Vasco de Cuentas Públicas</t>
        </is>
      </c>
      <c r="U18016" s="35" t="inlineStr">
        <is>
          <t>S5100021D - Tribunal Vasco de Cuentas Públicas</t>
        </is>
      </c>
      <c r="V18016" s="35" t="inlineStr">
        <is>
          <t>Presidencia TVCP</t>
        </is>
      </c>
      <c r="W18016" s="35" t="inlineStr">
        <is>
          <t/>
        </is>
      </c>
      <c r="X18016" s="35" t="inlineStr">
        <is>
          <t/>
        </is>
      </c>
      <c r="Y18016" s="35" t="inlineStr">
        <is>
          <t/>
        </is>
      </c>
      <c r="Z18016" s="35" t="inlineStr">
        <is>
          <t>https://www.contratacion.euskadi.eus/anuncio_contratacion/suministro-12-licencias-acl-analytics/webkpe00-kpesimpc/es/</t>
        </is>
      </c>
      <c r="AA18016" s="35" t="inlineStr">
        <is>
          <t>https://www.contratacion.euskadi.eus/webkpe00-kpesimpc/es/contenidos/anuncio_contratacion/expjaso675545/es_doc/index.html</t>
        </is>
      </c>
      <c r="AB18016" s="35" t="inlineStr">
        <is>
          <t>https://www.contratacion.euskadi.eus/contenidos/anuncio_contratacion/expjaso675545/es_doc/data/es_r01dtpd19be03fb9e86fe61f8cddc51413b3e9a678</t>
        </is>
      </c>
      <c r="AC18016" s="35" t="inlineStr">
        <is>
          <t>https://www.contratacion.euskadi.eus/contenidos/anuncio_contratacion/expjaso675545/r01Index/expjaso675545-idxContent.xml</t>
        </is>
      </c>
      <c r="AD18016" s="35" t="inlineStr">
        <is>
          <t>21/01/2026</t>
        </is>
      </c>
      <c r="AE18016" s="35" t="inlineStr">
        <is>
          <t>r01etpd1621a3df5a815bae6e7a09c997c8f7bbffa</t>
        </is>
      </c>
      <c r="AF18016" s="35" t="inlineStr">
        <is>
          <t>Tribunal Vasco de Cuentas Públicas</t>
        </is>
      </c>
      <c r="AG18016" s="35" t="inlineStr">
        <is>
          <t>r01etpd1621a5a8d7515bae6e79adb7cbd2f5741dc</t>
        </is>
      </c>
      <c r="AH18016" s="35" t="inlineStr">
        <is>
          <t>Tribunal Vasco de Cuentas Públicas</t>
        </is>
      </c>
      <c r="AI18016" s="35" t="inlineStr">
        <is>
          <t/>
        </is>
      </c>
      <c r="AJ18016" s="35" t="inlineStr">
        <is>
          <t/>
        </is>
      </c>
    </row>
    <row r="18017" customHeight="true" ht="15.0">
      <c r="A18017" s="35" t="inlineStr">
        <is>
          <t>Módulo I: Las subvenciones concedidas por entidades públicas: visión general</t>
        </is>
      </c>
      <c r="B18017" s="35" t="inlineStr">
        <is>
          <t/>
        </is>
      </c>
      <c r="C18017" s="35" t="inlineStr">
        <is>
          <t>Gobierno Vasco</t>
        </is>
      </c>
      <c r="D18017" s="35" t="inlineStr">
        <is>
          <t/>
        </is>
      </c>
      <c r="E18017" s="35" t="inlineStr">
        <is>
          <t/>
        </is>
      </c>
      <c r="F18017" s="35" t="inlineStr">
        <is>
          <t/>
        </is>
      </c>
      <c r="G18017" s="35" t="inlineStr">
        <is>
          <t>Módulo I: Las subvenciones concedidas por entidades públicas: visión general</t>
        </is>
      </c>
      <c r="H18017" s="35" t="inlineStr">
        <is>
          <t>Módulo I: Las subvenciones concedidas por entidades públicas: visión general</t>
        </is>
      </c>
      <c r="I18017" s="35" t="inlineStr">
        <is>
          <t/>
        </is>
      </c>
      <c r="J18017" s="35" t="inlineStr">
        <is>
          <t>21/01/2026</t>
        </is>
      </c>
      <c r="K18017" s="35" t="inlineStr">
        <is>
          <t>P_2026_51_0_14_1_EAA</t>
        </is>
      </c>
      <c r="L18017" s="35" t="inlineStr">
        <is>
          <t>Adjudicación provisional / definitiva</t>
        </is>
      </c>
      <c r="M18017" s="35" t="inlineStr">
        <is>
          <t>true</t>
        </is>
      </c>
      <c r="N18017" s="35" t="inlineStr">
        <is>
          <t/>
        </is>
      </c>
      <c r="O18017" s="35" t="inlineStr">
        <is>
          <t/>
        </is>
      </c>
      <c r="P18017" s="35" t="inlineStr">
        <is>
          <t/>
        </is>
      </c>
      <c r="Q18017" s="35" t="inlineStr">
        <is>
          <t/>
        </is>
      </c>
      <c r="R18017" s="35" t="inlineStr">
        <is>
          <t/>
        </is>
      </c>
      <c r="S18017" s="35" t="inlineStr">
        <is>
          <t>https://www.contratacion.euskadi.eus/webkpe00-kpeperfi/es/contenidos/anuncio_contratacion/expjaso675546/es_doc/images/w32_logoGobiernoVasco.gif</t>
        </is>
      </c>
      <c r="T18017" s="35" t="inlineStr">
        <is>
          <t>Gobierno Vasco</t>
        </is>
      </c>
      <c r="U18017" s="35" t="inlineStr">
        <is>
          <t>S4833001C - Instituto Vasco de Administración Pública (IVAP)</t>
        </is>
      </c>
      <c r="V18017" s="35" t="inlineStr">
        <is>
          <t>Directora del Instituto Vasco de Administración Pública</t>
        </is>
      </c>
      <c r="W18017" s="35" t="inlineStr">
        <is>
          <t/>
        </is>
      </c>
      <c r="X18017" s="35" t="inlineStr">
        <is>
          <t/>
        </is>
      </c>
      <c r="Y18017" s="35" t="inlineStr">
        <is>
          <t/>
        </is>
      </c>
      <c r="Z18017" s="35" t="inlineStr">
        <is>
          <t>https://www.contratacion.euskadi.eus/anuncio_contratacion/modulo-i-subvenciones-concedidas-entidades-publicas-vision-general/expjaso675546/webkpe00-kpesimpc/es/</t>
        </is>
      </c>
      <c r="AA18017" s="35" t="inlineStr">
        <is>
          <t>https://www.contratacion.euskadi.eus/webkpe00-kpesimpc/es/contenidos/anuncio_contratacion/expjaso675546/es_doc/index.html</t>
        </is>
      </c>
      <c r="AB18017" s="35" t="inlineStr">
        <is>
          <t>https://www.contratacion.euskadi.eus/contenidos/anuncio_contratacion/expjaso675546/es_doc/data/es_r01dtpd19be068a0f17174610e53583773c1d6d865</t>
        </is>
      </c>
      <c r="AC18017" s="35" t="inlineStr">
        <is>
          <t>https://www.contratacion.euskadi.eus/contenidos/anuncio_contratacion/expjaso675546/r01Index/expjaso675546-idxContent.xml</t>
        </is>
      </c>
      <c r="AD18017" s="35" t="inlineStr">
        <is>
          <t>21/01/2026</t>
        </is>
      </c>
      <c r="AE18017" s="35" t="inlineStr">
        <is>
          <t>r01epd01197b2aaddb4a50ddf50f48805bac8fe21</t>
        </is>
      </c>
      <c r="AF18017" s="35" t="inlineStr">
        <is>
          <t>Gobierno Vasco</t>
        </is>
      </c>
      <c r="AG18017" s="35" t="inlineStr">
        <is>
          <t>r01e00000fe4e66771ba470b8e727bb9edc9a4f9a</t>
        </is>
      </c>
      <c r="AH18017" s="35" t="inlineStr">
        <is>
          <t>IVAP - Instituto Vasco de Administración Pública</t>
        </is>
      </c>
      <c r="AI18017" s="35" t="inlineStr">
        <is>
          <t/>
        </is>
      </c>
      <c r="AJ18017" s="35" t="inlineStr">
        <is>
          <t/>
        </is>
      </c>
    </row>
    <row r="18018" customHeight="true" ht="15.0">
      <c r="A18018" s="35" t="inlineStr">
        <is>
          <t>Administrazio-prozedura erkidea 39/2015 Legean</t>
        </is>
      </c>
      <c r="B18018" s="35" t="inlineStr">
        <is>
          <t/>
        </is>
      </c>
      <c r="C18018" s="35" t="inlineStr">
        <is>
          <t>Gobierno Vasco</t>
        </is>
      </c>
      <c r="D18018" s="35" t="inlineStr">
        <is>
          <t/>
        </is>
      </c>
      <c r="E18018" s="35" t="inlineStr">
        <is>
          <t/>
        </is>
      </c>
      <c r="F18018" s="35" t="inlineStr">
        <is>
          <t/>
        </is>
      </c>
      <c r="G18018" s="35" t="inlineStr">
        <is>
          <t>Administrazio-prozedura erkidea 39/2015 Legean</t>
        </is>
      </c>
      <c r="H18018" s="35" t="inlineStr">
        <is>
          <t>Administrazio-prozedura erkidea 39/2015 Legean</t>
        </is>
      </c>
      <c r="I18018" s="35" t="inlineStr">
        <is>
          <t/>
        </is>
      </c>
      <c r="J18018" s="35" t="inlineStr">
        <is>
          <t>22/01/2026</t>
        </is>
      </c>
      <c r="K18018" s="35" t="inlineStr">
        <is>
          <t>P_2026_51_0_6_5_MCBP</t>
        </is>
      </c>
      <c r="L18018" s="35" t="inlineStr">
        <is>
          <t>Adjudicación provisional / definitiva</t>
        </is>
      </c>
      <c r="M18018" s="35" t="inlineStr">
        <is>
          <t>true</t>
        </is>
      </c>
      <c r="N18018" s="35" t="inlineStr">
        <is>
          <t/>
        </is>
      </c>
      <c r="O18018" s="35" t="inlineStr">
        <is>
          <t/>
        </is>
      </c>
      <c r="P18018" s="35" t="inlineStr">
        <is>
          <t/>
        </is>
      </c>
      <c r="Q18018" s="35" t="inlineStr">
        <is>
          <t/>
        </is>
      </c>
      <c r="R18018" s="35" t="inlineStr">
        <is>
          <t/>
        </is>
      </c>
      <c r="S18018" s="35" t="inlineStr">
        <is>
          <t>https://www.contratacion.euskadi.eus/webkpe00-kpeperfi/es/contenidos/anuncio_contratacion/expjaso675547/es_doc/images/w32_logoGobiernoVasco.gif</t>
        </is>
      </c>
      <c r="T18018" s="35" t="inlineStr">
        <is>
          <t>Gobierno Vasco</t>
        </is>
      </c>
      <c r="U18018" s="35" t="inlineStr">
        <is>
          <t>S4833001C - Instituto Vasco de Administración Pública (IVAP)</t>
        </is>
      </c>
      <c r="V18018" s="35" t="inlineStr">
        <is>
          <t>Directora del Instituto Vasco de Administración Pública</t>
        </is>
      </c>
      <c r="W18018" s="35" t="inlineStr">
        <is>
          <t/>
        </is>
      </c>
      <c r="X18018" s="35" t="inlineStr">
        <is>
          <t/>
        </is>
      </c>
      <c r="Y18018" s="35" t="inlineStr">
        <is>
          <t/>
        </is>
      </c>
      <c r="Z18018" s="35" t="inlineStr">
        <is>
          <t>https://www.contratacion.euskadi.eus/anuncio_contratacion/administrazio-prozedura-erkidea-39-2015-legean/expjaso675547/webkpe00-kpesimpc/es/</t>
        </is>
      </c>
      <c r="AA18018" s="35" t="inlineStr">
        <is>
          <t>https://www.contratacion.euskadi.eus/webkpe00-kpesimpc/es/contenidos/anuncio_contratacion/expjaso675547/es_doc/index.html</t>
        </is>
      </c>
      <c r="AB18018" s="35" t="inlineStr">
        <is>
          <t>https://www.contratacion.euskadi.eus/contenidos/anuncio_contratacion/expjaso675547/es_doc/data/es_r01dtpd19be55cf4f46fe61f8c5a4349749d8c2031</t>
        </is>
      </c>
      <c r="AC18018" s="35" t="inlineStr">
        <is>
          <t>https://www.contratacion.euskadi.eus/contenidos/anuncio_contratacion/expjaso675547/r01Index/expjaso675547-idxContent.xml</t>
        </is>
      </c>
      <c r="AD18018" s="35" t="inlineStr">
        <is>
          <t>22/01/2026</t>
        </is>
      </c>
      <c r="AE18018" s="35" t="inlineStr">
        <is>
          <t>r01epd01197b2aaddb4a50ddf50f48805bac8fe21</t>
        </is>
      </c>
      <c r="AF18018" s="35" t="inlineStr">
        <is>
          <t>Gobierno Vasco</t>
        </is>
      </c>
      <c r="AG18018" s="35" t="inlineStr">
        <is>
          <t>r01e00000fe4e66771ba470b8e727bb9edc9a4f9a</t>
        </is>
      </c>
      <c r="AH18018" s="35" t="inlineStr">
        <is>
          <t>IVAP - Instituto Vasco de Administración Pública</t>
        </is>
      </c>
      <c r="AI18018" s="35" t="inlineStr">
        <is>
          <t/>
        </is>
      </c>
      <c r="AJ18018" s="35" t="inlineStr">
        <is>
          <t/>
        </is>
      </c>
    </row>
    <row r="18019" customHeight="true" ht="15.0">
      <c r="A18019" s="35" t="inlineStr">
        <is>
          <t>servicio de gestión del programa Udako Liburutegiak/Bibliotecas de verano 2026</t>
        </is>
      </c>
      <c r="B18019" s="35" t="inlineStr">
        <is>
          <t/>
        </is>
      </c>
      <c r="C18019" s="35" t="inlineStr">
        <is>
          <t>Gobierno Vasco</t>
        </is>
      </c>
      <c r="D18019" s="35" t="inlineStr">
        <is>
          <t/>
        </is>
      </c>
      <c r="E18019" s="35" t="inlineStr">
        <is>
          <t/>
        </is>
      </c>
      <c r="F18019" s="35" t="inlineStr">
        <is>
          <t/>
        </is>
      </c>
      <c r="G18019" s="35" t="inlineStr">
        <is>
          <t>servicio de gestión del programa Udako Liburutegiak/Bibliotecas de verano 2026</t>
        </is>
      </c>
      <c r="H18019" s="35" t="inlineStr">
        <is>
          <t>servicio de gestión del programa Udako Liburutegiak/Bibliotecas de verano 2026</t>
        </is>
      </c>
      <c r="I18019" s="35" t="inlineStr">
        <is>
          <t/>
        </is>
      </c>
      <c r="J18019" s="35" t="inlineStr">
        <is>
          <t>23/01/2026</t>
        </is>
      </c>
      <c r="K18019" s="35" t="inlineStr">
        <is>
          <t>2025-072149</t>
        </is>
      </c>
      <c r="L18019" s="35" t="inlineStr">
        <is>
          <t>Anuncio en estudio / Plazo cerrado</t>
        </is>
      </c>
      <c r="M18019" s="35" t="inlineStr">
        <is>
          <t>false</t>
        </is>
      </c>
      <c r="N18019" s="35" t="inlineStr">
        <is>
          <t/>
        </is>
      </c>
      <c r="O18019" s="35" t="inlineStr">
        <is>
          <t/>
        </is>
      </c>
      <c r="P18019" s="35" t="inlineStr">
        <is>
          <t/>
        </is>
      </c>
      <c r="Q18019" s="35" t="inlineStr">
        <is>
          <t/>
        </is>
      </c>
      <c r="R18019" s="35" t="inlineStr">
        <is>
          <t/>
        </is>
      </c>
      <c r="S18019" s="35" t="inlineStr">
        <is>
          <t>https://www.contratacion.euskadi.eus/webkpe00-kpeperfi/es/contenidos/anuncio_contratacion/expjaso675548/es_doc/images/logo_bilbao_2.png</t>
        </is>
      </c>
      <c r="T18019" s="35" t="inlineStr">
        <is>
          <t>Ayuntamiento de Bilbao</t>
        </is>
      </c>
      <c r="U18019" s="35" t="inlineStr">
        <is>
          <t>P4802400D - Área de Cultura y Gobernanza</t>
        </is>
      </c>
      <c r="V18019" s="35" t="inlineStr">
        <is>
          <t>Concejal Delegado de Contratación</t>
        </is>
      </c>
      <c r="W18019" s="35" t="inlineStr">
        <is>
          <t/>
        </is>
      </c>
      <c r="X18019" s="35" t="inlineStr">
        <is>
          <t/>
        </is>
      </c>
      <c r="Y18019" s="35" t="inlineStr">
        <is>
          <t>09/02/2026 13:00</t>
        </is>
      </c>
      <c r="Z18019" s="35" t="inlineStr">
        <is>
          <t>https://www.contratacion.euskadi.eus/anuncio_contratacion/servicio-gestion-del-programa-udako-liburutegiak-bibliotecas-verano-2026/webkpe00-kpesimpc/es/</t>
        </is>
      </c>
      <c r="AA18019" s="35" t="inlineStr">
        <is>
          <t>https://www.contratacion.euskadi.eus/webkpe00-kpesimpc/es/contenidos/anuncio_contratacion/expjaso675548/es_doc/index.html</t>
        </is>
      </c>
      <c r="AB18019" s="35" t="inlineStr">
        <is>
          <t>https://www.contratacion.euskadi.eus/contenidos/anuncio_contratacion/expjaso675548/es_doc/data/es_r01dtpd19be9f9816e6fe61f8c4c211fd7bfede248</t>
        </is>
      </c>
      <c r="AC18019" s="35" t="inlineStr">
        <is>
          <t>https://www.contratacion.euskadi.eus/contenidos/anuncio_contratacion/expjaso675548/r01Index/expjaso675548-idxContent.xml</t>
        </is>
      </c>
      <c r="AD18019" s="35" t="inlineStr">
        <is>
          <t>10/02/2026</t>
        </is>
      </c>
      <c r="AE18019" s="35" t="inlineStr">
        <is>
          <t>r01epd1247745439f102546e8fe12bcb098e44cd3</t>
        </is>
      </c>
      <c r="AF18019" s="35" t="inlineStr">
        <is>
          <t>Ayuntamiento de Bilbao</t>
        </is>
      </c>
      <c r="AG18019" s="35" t="inlineStr">
        <is>
          <t>r01etpd17a7a8ccd4c4c01065723713c2313b4240d</t>
        </is>
      </c>
      <c r="AH18019" s="35" t="inlineStr">
        <is>
          <t>Ayuntamiento de Bilbao</t>
        </is>
      </c>
      <c r="AI18019" s="35" t="inlineStr">
        <is>
          <t/>
        </is>
      </c>
      <c r="AJ18019" s="35" t="inlineStr">
        <is>
          <t/>
        </is>
      </c>
    </row>
    <row r="18020" customHeight="true" ht="15.0">
      <c r="A18020" s="35" t="inlineStr">
        <is>
          <t>Servicio integral de análisis, diseño, desarrollo, pruebas, implantación y soporte para la migración de aplicación solic_RRHH y actualización del framework 2.0.</t>
        </is>
      </c>
      <c r="B18020" s="35" t="inlineStr">
        <is>
          <t/>
        </is>
      </c>
      <c r="C18020" s="35" t="inlineStr">
        <is>
          <t>Gobierno Vasco</t>
        </is>
      </c>
      <c r="D18020" s="35" t="inlineStr">
        <is>
          <t/>
        </is>
      </c>
      <c r="E18020" s="35" t="inlineStr">
        <is>
          <t/>
        </is>
      </c>
      <c r="F18020" s="35" t="inlineStr">
        <is>
          <t/>
        </is>
      </c>
      <c r="G18020" s="35" t="inlineStr">
        <is>
          <t>Servicio integral de análisis, diseño, desarrollo, pruebas, implantación y soporte para la migración de aplicación solic_RRHH y actualización del framework 2.0.</t>
        </is>
      </c>
      <c r="H18020" s="35" t="inlineStr">
        <is>
          <t>Servicio integral de análisis, diseño, desarrollo, pruebas, implantación y soporte para la migración de aplicación solic_RRHH y actualización del framework 2.0.</t>
        </is>
      </c>
      <c r="I18020" s="35" t="inlineStr">
        <is>
          <t/>
        </is>
      </c>
      <c r="J18020" s="35" t="inlineStr">
        <is>
          <t>21/01/2026</t>
        </is>
      </c>
      <c r="K18020" s="36" t="inlineStr">
        <is>
          <t>3247</t>
        </is>
      </c>
      <c r="L18020" s="35" t="inlineStr">
        <is>
          <t>Anuncio en estudio / Plazo cerrado</t>
        </is>
      </c>
      <c r="M18020" s="35" t="inlineStr">
        <is>
          <t>false</t>
        </is>
      </c>
      <c r="N18020" s="35" t="inlineStr">
        <is>
          <t/>
        </is>
      </c>
      <c r="O18020" s="35" t="inlineStr">
        <is>
          <t/>
        </is>
      </c>
      <c r="P18020" s="35" t="inlineStr">
        <is>
          <t/>
        </is>
      </c>
      <c r="Q18020" s="35" t="inlineStr">
        <is>
          <t/>
        </is>
      </c>
      <c r="R18020" s="35" t="inlineStr">
        <is>
          <t/>
        </is>
      </c>
      <c r="S18020" s="35" t="inlineStr">
        <is>
          <t>https://www.contratacion.euskadi.eus/webkpe00-kpeperfi/es/contenidos/anuncio_contratacion/expjaso675565/es_doc/images/logo_consorcio_aguas_bilbao.jpg</t>
        </is>
      </c>
      <c r="T18020" s="35" t="inlineStr">
        <is>
          <t>Consorcio de Aguas Bilbao Bizkaia</t>
        </is>
      </c>
      <c r="U18020" s="35" t="inlineStr">
        <is>
          <t>P4800005C - Consorcio de Aguas Bilbao Bizkaia</t>
        </is>
      </c>
      <c r="V18020" s="35" t="inlineStr">
        <is>
          <t>Gerente</t>
        </is>
      </c>
      <c r="W18020" s="35" t="inlineStr">
        <is>
          <t/>
        </is>
      </c>
      <c r="X18020" s="35" t="inlineStr">
        <is>
          <t/>
        </is>
      </c>
      <c r="Y18020" s="35" t="inlineStr">
        <is>
          <t>05/02/2026 13:00</t>
        </is>
      </c>
      <c r="Z18020" s="35" t="inlineStr">
        <is>
          <t>https://www.contratacion.euskadi.eus/anuncio_contratacion/servicio-integral-analisis-diseno-desarrollo-pruebas-implantacion-y-soporte-migracion-aplicacion-solic_rrhh-y-actualizacion-del-framework-2-0/webkpe00-kpesimpc/es/</t>
        </is>
      </c>
      <c r="AA18020" s="35" t="inlineStr">
        <is>
          <t>https://www.contratacion.euskadi.eus/webkpe00-kpesimpc/es/contenidos/anuncio_contratacion/expjaso675565/es_doc/index.html</t>
        </is>
      </c>
      <c r="AB18020" s="35" t="inlineStr">
        <is>
          <t>https://www.contratacion.euskadi.eus/contenidos/anuncio_contratacion/expjaso675565/es_doc/data/es_r01dtpd19be07fa94b2904c02212efaaad87abc361</t>
        </is>
      </c>
      <c r="AC18020" s="35" t="inlineStr">
        <is>
          <t>https://www.contratacion.euskadi.eus/contenidos/anuncio_contratacion/expjaso675565/r01Index/expjaso675565-idxContent.xml</t>
        </is>
      </c>
      <c r="AD18020" s="35" t="inlineStr">
        <is>
          <t>05/02/2026</t>
        </is>
      </c>
      <c r="AE18020" s="35" t="inlineStr">
        <is>
          <t>r01etpd15f05baca751c62cdb9eb39ed5a40b46efa</t>
        </is>
      </c>
      <c r="AF18020" s="35" t="inlineStr">
        <is>
          <t>Consorcio de Aguas Bilbao Bizkaia</t>
        </is>
      </c>
      <c r="AG18020" s="35" t="inlineStr">
        <is>
          <t>r01etpd15f05bd41f81c62cdb9a4e60f2a14aee24d</t>
        </is>
      </c>
      <c r="AH18020" s="35" t="inlineStr">
        <is>
          <t>Consorcio de Aguas Bilbao Bizkaia</t>
        </is>
      </c>
      <c r="AI18020" s="35" t="inlineStr">
        <is>
          <t/>
        </is>
      </c>
      <c r="AJ18020" s="35" t="inlineStr">
        <is>
          <t/>
        </is>
      </c>
    </row>
    <row r="18021" customHeight="true" ht="15.0">
      <c r="A18021" s="35" t="inlineStr">
        <is>
          <t>Puesta en marcha, desarrollo y evaluación de un programa de fomento del empleo dirigido a personas desempleadas en Artziniega</t>
        </is>
      </c>
      <c r="B18021" s="35" t="inlineStr">
        <is>
          <t/>
        </is>
      </c>
      <c r="C18021" s="35" t="inlineStr">
        <is>
          <t>Gobierno Vasco</t>
        </is>
      </c>
      <c r="D18021" s="35" t="inlineStr">
        <is>
          <t/>
        </is>
      </c>
      <c r="E18021" s="35" t="inlineStr">
        <is>
          <t/>
        </is>
      </c>
      <c r="F18021" s="35" t="inlineStr">
        <is>
          <t/>
        </is>
      </c>
      <c r="G18021" s="35" t="inlineStr">
        <is>
          <t>Puesta en marcha, desarrollo y evaluación de un programa de fomento del empleo dirigido a personas desempleadas en Artziniega</t>
        </is>
      </c>
      <c r="H18021" s="35" t="inlineStr">
        <is>
          <t>Puesta en marcha, desarrollo y evaluación de un programa de fomento del empleo dirigido a personas desempleadas en Artziniega</t>
        </is>
      </c>
      <c r="I18021" s="35" t="inlineStr">
        <is>
          <t/>
        </is>
      </c>
      <c r="J18021" s="35" t="inlineStr">
        <is>
          <t>22/01/2026</t>
        </is>
      </c>
      <c r="K18021" s="35" t="inlineStr">
        <is>
          <t>2025/243</t>
        </is>
      </c>
      <c r="L18021" s="35" t="inlineStr">
        <is>
          <t>Adjudicación provisional / definitiva</t>
        </is>
      </c>
      <c r="M18021" s="35" t="inlineStr">
        <is>
          <t>false</t>
        </is>
      </c>
      <c r="N18021" s="35" t="inlineStr">
        <is>
          <t/>
        </is>
      </c>
      <c r="O18021" s="35" t="inlineStr">
        <is>
          <t/>
        </is>
      </c>
      <c r="P18021" s="35" t="inlineStr">
        <is>
          <t/>
        </is>
      </c>
      <c r="Q18021" s="35" t="inlineStr">
        <is>
          <t/>
        </is>
      </c>
      <c r="R18021" s="35" t="inlineStr">
        <is>
          <t/>
        </is>
      </c>
      <c r="S18021" s="35" t="inlineStr">
        <is>
          <t>https://www.contratacion.euskadi.eus/webkpe00-kpeperfi/es/contenidos/anuncio_contratacion/expjaso675597/es_doc/images/LogoCuadrilla_Positivo_vertical.png</t>
        </is>
      </c>
      <c r="T18021" s="35" t="inlineStr">
        <is>
          <t>Cuadrilla de Aiaraldea</t>
        </is>
      </c>
      <c r="U18021" s="35" t="inlineStr">
        <is>
          <t>P0100413D - Cuadrilla de Aiaraldea</t>
        </is>
      </c>
      <c r="V18021" s="35" t="inlineStr">
        <is>
          <t>Presidente de la Cuadrilla</t>
        </is>
      </c>
      <c r="W18021" s="35" t="inlineStr">
        <is>
          <t/>
        </is>
      </c>
      <c r="X18021" s="35" t="inlineStr">
        <is>
          <t/>
        </is>
      </c>
      <c r="Y18021" s="35" t="inlineStr">
        <is>
          <t>30/01/2026 23:59</t>
        </is>
      </c>
      <c r="Z18021" s="35" t="inlineStr">
        <is>
          <t>https://www.contratacion.euskadi.eus/anuncio_contratacion/puesta-marcha-desarrollo-y-evaluacion-programa-fomento-del-empleo-dirigido-personas-desempleadas-artziniega/expjaso675597/webkpe00-kpesimpc/es/</t>
        </is>
      </c>
      <c r="AA18021" s="35" t="inlineStr">
        <is>
          <t>https://www.contratacion.euskadi.eus/webkpe00-kpesimpc/es/contenidos/anuncio_contratacion/expjaso675597/es_doc/index.html</t>
        </is>
      </c>
      <c r="AB18021" s="35" t="inlineStr">
        <is>
          <t>https://www.contratacion.euskadi.eus/contenidos/anuncio_contratacion/expjaso675597/es_doc/data/es_r01dtpd019be3ef30542904c0228cab0a0cc871078</t>
        </is>
      </c>
      <c r="AC18021" s="35" t="inlineStr">
        <is>
          <t>https://www.contratacion.euskadi.eus/contenidos/anuncio_contratacion/expjaso675597/r01Index/expjaso675597-idxContent.xml</t>
        </is>
      </c>
      <c r="AD18021" s="35" t="inlineStr">
        <is>
          <t>09/02/2026</t>
        </is>
      </c>
      <c r="AE18021" s="35" t="inlineStr">
        <is>
          <t>r01epd01446342d348184a4f7fc85cc187a1fe64a</t>
        </is>
      </c>
      <c r="AF18021" s="35" t="inlineStr">
        <is>
          <t>Cuadrilla de Ayala</t>
        </is>
      </c>
      <c r="AG18021" s="35" t="inlineStr">
        <is>
          <t>r01epd01446388efed184a4f7c0e6cfc1bd8b4e7b</t>
        </is>
      </c>
      <c r="AH18021" s="35" t="inlineStr">
        <is>
          <t>Cuadrilla de Ayala</t>
        </is>
      </c>
      <c r="AI18021" s="35" t="inlineStr">
        <is>
          <t/>
        </is>
      </c>
      <c r="AJ18021" s="35" t="inlineStr">
        <is>
          <t/>
        </is>
      </c>
    </row>
    <row r="18022" customHeight="true" ht="15.0">
      <c r="A18022" s="35" t="inlineStr">
        <is>
          <t>Administrazio-prozedura erkidea 39/2015 Legean</t>
        </is>
      </c>
      <c r="B18022" s="35" t="inlineStr">
        <is>
          <t/>
        </is>
      </c>
      <c r="C18022" s="35" t="inlineStr">
        <is>
          <t>Gobierno Vasco</t>
        </is>
      </c>
      <c r="D18022" s="35" t="inlineStr">
        <is>
          <t/>
        </is>
      </c>
      <c r="E18022" s="35" t="inlineStr">
        <is>
          <t/>
        </is>
      </c>
      <c r="F18022" s="35" t="inlineStr">
        <is>
          <t/>
        </is>
      </c>
      <c r="G18022" s="35" t="inlineStr">
        <is>
          <t>Administrazio-prozedura erkidea 39/2015 Legean</t>
        </is>
      </c>
      <c r="H18022" s="35" t="inlineStr">
        <is>
          <t>Administrazio-prozedura erkidea 39/2015 Legean</t>
        </is>
      </c>
      <c r="I18022" s="35" t="inlineStr">
        <is>
          <t/>
        </is>
      </c>
      <c r="J18022" s="35" t="inlineStr">
        <is>
          <t>21/01/2026</t>
        </is>
      </c>
      <c r="K18022" s="35" t="inlineStr">
        <is>
          <t>P_2026_51_0_6_5_NAI</t>
        </is>
      </c>
      <c r="L18022" s="35" t="inlineStr">
        <is>
          <t>Adjudicación provisional / definitiva</t>
        </is>
      </c>
      <c r="M18022" s="35" t="inlineStr">
        <is>
          <t>true</t>
        </is>
      </c>
      <c r="N18022" s="35" t="inlineStr">
        <is>
          <t/>
        </is>
      </c>
      <c r="O18022" s="35" t="inlineStr">
        <is>
          <t/>
        </is>
      </c>
      <c r="P18022" s="35" t="inlineStr">
        <is>
          <t/>
        </is>
      </c>
      <c r="Q18022" s="35" t="inlineStr">
        <is>
          <t/>
        </is>
      </c>
      <c r="R18022" s="35" t="inlineStr">
        <is>
          <t/>
        </is>
      </c>
      <c r="S18022" s="35" t="inlineStr">
        <is>
          <t>https://www.contratacion.euskadi.eus/webkpe00-kpeperfi/es/contenidos/anuncio_contratacion/expjaso675599/es_doc/images/w32_logoGobiernoVasco.gif</t>
        </is>
      </c>
      <c r="T18022" s="35" t="inlineStr">
        <is>
          <t>Gobierno Vasco</t>
        </is>
      </c>
      <c r="U18022" s="35" t="inlineStr">
        <is>
          <t>S4833001C - Instituto Vasco de Administración Pública (IVAP)</t>
        </is>
      </c>
      <c r="V18022" s="35" t="inlineStr">
        <is>
          <t>Directora del Instituto Vasco de Administración Pública</t>
        </is>
      </c>
      <c r="W18022" s="35" t="inlineStr">
        <is>
          <t/>
        </is>
      </c>
      <c r="X18022" s="35" t="inlineStr">
        <is>
          <t/>
        </is>
      </c>
      <c r="Y18022" s="35" t="inlineStr">
        <is>
          <t/>
        </is>
      </c>
      <c r="Z18022" s="35" t="inlineStr">
        <is>
          <t>https://www.contratacion.euskadi.eus/anuncio_contratacion/administrazio-prozedura-erkidea-39-2015-legean/expjaso675599/webkpe00-kpesimpc/es/</t>
        </is>
      </c>
      <c r="AA18022" s="35" t="inlineStr">
        <is>
          <t>https://www.contratacion.euskadi.eus/webkpe00-kpesimpc/es/contenidos/anuncio_contratacion/expjaso675599/es_doc/index.html</t>
        </is>
      </c>
      <c r="AB18022" s="35" t="inlineStr">
        <is>
          <t>https://www.contratacion.euskadi.eus/contenidos/anuncio_contratacion/expjaso675599/es_doc/data/es_r01dtpd19be06432de6fe61f8c55e8024985339f0c</t>
        </is>
      </c>
      <c r="AC18022" s="35" t="inlineStr">
        <is>
          <t>https://www.contratacion.euskadi.eus/contenidos/anuncio_contratacion/expjaso675599/r01Index/expjaso675599-idxContent.xml</t>
        </is>
      </c>
      <c r="AD18022" s="35" t="inlineStr">
        <is>
          <t>21/01/2026</t>
        </is>
      </c>
      <c r="AE18022" s="35" t="inlineStr">
        <is>
          <t>r01epd01197b2aaddb4a50ddf50f48805bac8fe21</t>
        </is>
      </c>
      <c r="AF18022" s="35" t="inlineStr">
        <is>
          <t>Gobierno Vasco</t>
        </is>
      </c>
      <c r="AG18022" s="35" t="inlineStr">
        <is>
          <t>r01e00000fe4e66771ba470b8e727bb9edc9a4f9a</t>
        </is>
      </c>
      <c r="AH18022" s="35" t="inlineStr">
        <is>
          <t>IVAP - Instituto Vasco de Administración Pública</t>
        </is>
      </c>
      <c r="AI18022" s="35" t="inlineStr">
        <is>
          <t/>
        </is>
      </c>
      <c r="AJ18022" s="35" t="inlineStr">
        <is>
          <t/>
        </is>
      </c>
    </row>
    <row r="18023" customHeight="true" ht="15.0">
      <c r="A18023" s="35" t="inlineStr">
        <is>
          <t>Gestión de la coordinación de actividades empresariales ?plataforma koordinatu?.</t>
        </is>
      </c>
      <c r="B18023" s="35" t="inlineStr">
        <is>
          <t/>
        </is>
      </c>
      <c r="C18023" s="35" t="inlineStr">
        <is>
          <t>Gobierno Vasco</t>
        </is>
      </c>
      <c r="D18023" s="35" t="inlineStr">
        <is>
          <t/>
        </is>
      </c>
      <c r="E18023" s="35" t="inlineStr">
        <is>
          <t/>
        </is>
      </c>
      <c r="F18023" s="35" t="inlineStr">
        <is>
          <t/>
        </is>
      </c>
      <c r="G18023" s="35" t="inlineStr">
        <is>
          <t>Gestión de la coordinación de actividades empresariales ?plataforma koordinatu?.</t>
        </is>
      </c>
      <c r="H18023" s="35" t="inlineStr">
        <is>
          <t>Gestión de la coordinación de actividades empresariales ?plataforma koordinatu?.</t>
        </is>
      </c>
      <c r="I18023" s="35" t="inlineStr">
        <is>
          <t/>
        </is>
      </c>
      <c r="J18023" s="35" t="inlineStr">
        <is>
          <t>21/01/2026</t>
        </is>
      </c>
      <c r="K18023" s="35" t="inlineStr">
        <is>
          <t>467/2025</t>
        </is>
      </c>
      <c r="L18023" s="35" t="inlineStr">
        <is>
          <t>Adjudicación provisional / definitiva</t>
        </is>
      </c>
      <c r="M18023" s="35" t="inlineStr">
        <is>
          <t>true</t>
        </is>
      </c>
      <c r="N18023" s="35" t="inlineStr">
        <is>
          <t/>
        </is>
      </c>
      <c r="O18023" s="35" t="inlineStr">
        <is>
          <t/>
        </is>
      </c>
      <c r="P18023" s="35" t="inlineStr">
        <is>
          <t/>
        </is>
      </c>
      <c r="Q18023" s="35" t="inlineStr">
        <is>
          <t/>
        </is>
      </c>
      <c r="R18023" s="35" t="inlineStr">
        <is>
          <t/>
        </is>
      </c>
      <c r="S18023" s="35" t="inlineStr">
        <is>
          <t>https://www.contratacion.euskadi.eus/webkpe00-kpeperfi/es/contenidos/anuncio_contratacion/expjaso675600/es_doc/images/logo-tvcp.jpg</t>
        </is>
      </c>
      <c r="T18023" s="35" t="inlineStr">
        <is>
          <t>Tribunal Vasco de Cuentas Públicas</t>
        </is>
      </c>
      <c r="U18023" s="35" t="inlineStr">
        <is>
          <t>S5100021D - Tribunal Vasco de Cuentas Públicas</t>
        </is>
      </c>
      <c r="V18023" s="35" t="inlineStr">
        <is>
          <t>Presidencia TVCP</t>
        </is>
      </c>
      <c r="W18023" s="35" t="inlineStr">
        <is>
          <t/>
        </is>
      </c>
      <c r="X18023" s="35" t="inlineStr">
        <is>
          <t/>
        </is>
      </c>
      <c r="Y18023" s="35" t="inlineStr">
        <is>
          <t/>
        </is>
      </c>
      <c r="Z18023" s="35" t="inlineStr">
        <is>
          <t>https://www.contratacion.euskadi.eus/anuncio_contratacion/gestion-coordinacion-actividades-empresariales-plataforma-koordinatu/expjaso675600/webkpe00-kpesimpc/es/</t>
        </is>
      </c>
      <c r="AA18023" s="35" t="inlineStr">
        <is>
          <t>https://www.contratacion.euskadi.eus/webkpe00-kpesimpc/es/contenidos/anuncio_contratacion/expjaso675600/es_doc/index.html</t>
        </is>
      </c>
      <c r="AB18023" s="35" t="inlineStr">
        <is>
          <t>https://www.contratacion.euskadi.eus/contenidos/anuncio_contratacion/expjaso675600/es_doc/data/es_r01dtpd19be05626e26fe61f8c22f09f779e4efd75</t>
        </is>
      </c>
      <c r="AC18023" s="35" t="inlineStr">
        <is>
          <t>https://www.contratacion.euskadi.eus/contenidos/anuncio_contratacion/expjaso675600/r01Index/expjaso675600-idxContent.xml</t>
        </is>
      </c>
      <c r="AD18023" s="35" t="inlineStr">
        <is>
          <t>21/01/2026</t>
        </is>
      </c>
      <c r="AE18023" s="35" t="inlineStr">
        <is>
          <t>r01etpd1621a3df5a815bae6e7a09c997c8f7bbffa</t>
        </is>
      </c>
      <c r="AF18023" s="35" t="inlineStr">
        <is>
          <t>Tribunal Vasco de Cuentas Públicas</t>
        </is>
      </c>
      <c r="AG18023" s="35" t="inlineStr">
        <is>
          <t>r01etpd1621a5a8d7515bae6e79adb7cbd2f5741dc</t>
        </is>
      </c>
      <c r="AH18023" s="35" t="inlineStr">
        <is>
          <t>Tribunal Vasco de Cuentas Públicas</t>
        </is>
      </c>
      <c r="AI18023" s="35" t="inlineStr">
        <is>
          <t/>
        </is>
      </c>
      <c r="AJ18023" s="35" t="inlineStr">
        <is>
          <t/>
        </is>
      </c>
    </row>
    <row r="18024" customHeight="true" ht="15.0">
      <c r="A18024" s="35" t="inlineStr">
        <is>
          <t>Kontratazio publikoa hasiberrientzat</t>
        </is>
      </c>
      <c r="B18024" s="35" t="inlineStr">
        <is>
          <t/>
        </is>
      </c>
      <c r="C18024" s="35" t="inlineStr">
        <is>
          <t>Gobierno Vasco</t>
        </is>
      </c>
      <c r="D18024" s="35" t="inlineStr">
        <is>
          <t/>
        </is>
      </c>
      <c r="E18024" s="35" t="inlineStr">
        <is>
          <t/>
        </is>
      </c>
      <c r="F18024" s="35" t="inlineStr">
        <is>
          <t/>
        </is>
      </c>
      <c r="G18024" s="35" t="inlineStr">
        <is>
          <t>Kontratazio publikoa hasiberrientzat</t>
        </is>
      </c>
      <c r="H18024" s="35" t="inlineStr">
        <is>
          <t>Kontratazio publikoa hasiberrientzat</t>
        </is>
      </c>
      <c r="I18024" s="35" t="inlineStr">
        <is>
          <t/>
        </is>
      </c>
      <c r="J18024" s="35" t="inlineStr">
        <is>
          <t>21/01/2026</t>
        </is>
      </c>
      <c r="K18024" s="35" t="inlineStr">
        <is>
          <t>P_2026_51_13_3_14_OBM</t>
        </is>
      </c>
      <c r="L18024" s="35" t="inlineStr">
        <is>
          <t>Adjudicación provisional / definitiva</t>
        </is>
      </c>
      <c r="M18024" s="35" t="inlineStr">
        <is>
          <t>true</t>
        </is>
      </c>
      <c r="N18024" s="35" t="inlineStr">
        <is>
          <t/>
        </is>
      </c>
      <c r="O18024" s="35" t="inlineStr">
        <is>
          <t/>
        </is>
      </c>
      <c r="P18024" s="35" t="inlineStr">
        <is>
          <t/>
        </is>
      </c>
      <c r="Q18024" s="35" t="inlineStr">
        <is>
          <t/>
        </is>
      </c>
      <c r="R18024" s="35" t="inlineStr">
        <is>
          <t/>
        </is>
      </c>
      <c r="S18024" s="35" t="inlineStr">
        <is>
          <t>https://www.contratacion.euskadi.eus/webkpe00-kpeperfi/es/contenidos/anuncio_contratacion/expjaso675601/es_doc/images/w32_logoGobiernoVasco.gif</t>
        </is>
      </c>
      <c r="T18024" s="35" t="inlineStr">
        <is>
          <t>Gobierno Vasco</t>
        </is>
      </c>
      <c r="U18024" s="35" t="inlineStr">
        <is>
          <t>S4833001C - Instituto Vasco de Administración Pública (IVAP)</t>
        </is>
      </c>
      <c r="V18024" s="35" t="inlineStr">
        <is>
          <t>Directora del Instituto Vasco de Administración Pública</t>
        </is>
      </c>
      <c r="W18024" s="35" t="inlineStr">
        <is>
          <t/>
        </is>
      </c>
      <c r="X18024" s="35" t="inlineStr">
        <is>
          <t/>
        </is>
      </c>
      <c r="Y18024" s="35" t="inlineStr">
        <is>
          <t/>
        </is>
      </c>
      <c r="Z18024" s="35" t="inlineStr">
        <is>
          <t>https://www.contratacion.euskadi.eus/anuncio_contratacion/kontratazio-publikoa-hasiberrientzat/webkpe00-kpesimpc/es/</t>
        </is>
      </c>
      <c r="AA18024" s="35" t="inlineStr">
        <is>
          <t>https://www.contratacion.euskadi.eus/webkpe00-kpesimpc/es/contenidos/anuncio_contratacion/expjaso675601/es_doc/index.html</t>
        </is>
      </c>
      <c r="AB18024" s="35" t="inlineStr">
        <is>
          <t>https://www.contratacion.euskadi.eus/contenidos/anuncio_contratacion/expjaso675601/es_doc/data/es_r01dtpd19be068c5787174610e18e0ba5397f197a0</t>
        </is>
      </c>
      <c r="AC18024" s="35" t="inlineStr">
        <is>
          <t>https://www.contratacion.euskadi.eus/contenidos/anuncio_contratacion/expjaso675601/r01Index/expjaso675601-idxContent.xml</t>
        </is>
      </c>
      <c r="AD18024" s="35" t="inlineStr">
        <is>
          <t>21/01/2026</t>
        </is>
      </c>
      <c r="AE18024" s="35" t="inlineStr">
        <is>
          <t>r01epd01197b2aaddb4a50ddf50f48805bac8fe21</t>
        </is>
      </c>
      <c r="AF18024" s="35" t="inlineStr">
        <is>
          <t>Gobierno Vasco</t>
        </is>
      </c>
      <c r="AG18024" s="35" t="inlineStr">
        <is>
          <t>r01e00000fe4e66771ba470b8e727bb9edc9a4f9a</t>
        </is>
      </c>
      <c r="AH18024" s="35" t="inlineStr">
        <is>
          <t>IVAP - Instituto Vasco de Administración Pública</t>
        </is>
      </c>
      <c r="AI18024" s="35" t="inlineStr">
        <is>
          <t/>
        </is>
      </c>
      <c r="AJ18024" s="35" t="inlineStr">
        <is>
          <t/>
        </is>
      </c>
    </row>
    <row r="18025" customHeight="true" ht="15.0">
      <c r="A18025" s="35" t="inlineStr">
        <is>
          <t>Puesta en marcha, desarrollo y evaluación de un programa de fomento del empleo dirigido a personas desempleadas en Llodio</t>
        </is>
      </c>
      <c r="B18025" s="35" t="inlineStr">
        <is>
          <t/>
        </is>
      </c>
      <c r="C18025" s="35" t="inlineStr">
        <is>
          <t>Gobierno Vasco</t>
        </is>
      </c>
      <c r="D18025" s="35" t="inlineStr">
        <is>
          <t/>
        </is>
      </c>
      <c r="E18025" s="35" t="inlineStr">
        <is>
          <t/>
        </is>
      </c>
      <c r="F18025" s="35" t="inlineStr">
        <is>
          <t/>
        </is>
      </c>
      <c r="G18025" s="35" t="inlineStr">
        <is>
          <t>Puesta en marcha, desarrollo y evaluación de un programa de fomento del empleo dirigido a personas desempleadas en Llodio</t>
        </is>
      </c>
      <c r="H18025" s="35" t="inlineStr">
        <is>
          <t>Puesta en marcha, desarrollo y evaluación de un programa de fomento del empleo dirigido a personas desempleadas en Llodio</t>
        </is>
      </c>
      <c r="I18025" s="35" t="inlineStr">
        <is>
          <t/>
        </is>
      </c>
      <c r="J18025" s="35" t="inlineStr">
        <is>
          <t>22/01/2026</t>
        </is>
      </c>
      <c r="K18025" s="35" t="inlineStr">
        <is>
          <t>2025/244</t>
        </is>
      </c>
      <c r="L18025" s="35" t="inlineStr">
        <is>
          <t>Adjudicación provisional / definitiva</t>
        </is>
      </c>
      <c r="M18025" s="35" t="inlineStr">
        <is>
          <t>false</t>
        </is>
      </c>
      <c r="N18025" s="35" t="inlineStr">
        <is>
          <t/>
        </is>
      </c>
      <c r="O18025" s="35" t="inlineStr">
        <is>
          <t/>
        </is>
      </c>
      <c r="P18025" s="35" t="inlineStr">
        <is>
          <t/>
        </is>
      </c>
      <c r="Q18025" s="35" t="inlineStr">
        <is>
          <t/>
        </is>
      </c>
      <c r="R18025" s="35" t="inlineStr">
        <is>
          <t/>
        </is>
      </c>
      <c r="S18025" s="35" t="inlineStr">
        <is>
          <t>https://www.contratacion.euskadi.eus/webkpe00-kpeperfi/es/contenidos/anuncio_contratacion/expjaso675602/es_doc/images/LogoCuadrilla_Positivo_vertical.png</t>
        </is>
      </c>
      <c r="T18025" s="35" t="inlineStr">
        <is>
          <t>Cuadrilla de Aiaraldea</t>
        </is>
      </c>
      <c r="U18025" s="35" t="inlineStr">
        <is>
          <t>P0100413D - Cuadrilla de Aiaraldea</t>
        </is>
      </c>
      <c r="V18025" s="35" t="inlineStr">
        <is>
          <t>Presidente de la Cuadrilla</t>
        </is>
      </c>
      <c r="W18025" s="35" t="inlineStr">
        <is>
          <t/>
        </is>
      </c>
      <c r="X18025" s="35" t="inlineStr">
        <is>
          <t/>
        </is>
      </c>
      <c r="Y18025" s="35" t="inlineStr">
        <is>
          <t>30/01/2026 23:59</t>
        </is>
      </c>
      <c r="Z18025" s="35" t="inlineStr">
        <is>
          <t>https://www.contratacion.euskadi.eus/anuncio_contratacion/puesta-marcha-desarrollo-y-evaluacion-programa-fomento-del-empleo-dirigido-personas-desempleadas-llodio/webkpe00-kpesimpc/es/</t>
        </is>
      </c>
      <c r="AA18025" s="35" t="inlineStr">
        <is>
          <t>https://www.contratacion.euskadi.eus/webkpe00-kpesimpc/es/contenidos/anuncio_contratacion/expjaso675602/es_doc/index.html</t>
        </is>
      </c>
      <c r="AB18025" s="35" t="inlineStr">
        <is>
          <t>https://www.contratacion.euskadi.eus/contenidos/anuncio_contratacion/expjaso675602/es_doc/data/es_r01dtpd19be3ef584e2904c022fc8249b41a1c549d</t>
        </is>
      </c>
      <c r="AC18025" s="35" t="inlineStr">
        <is>
          <t>https://www.contratacion.euskadi.eus/contenidos/anuncio_contratacion/expjaso675602/r01Index/expjaso675602-idxContent.xml</t>
        </is>
      </c>
      <c r="AD18025" s="35" t="inlineStr">
        <is>
          <t>09/02/2026</t>
        </is>
      </c>
      <c r="AE18025" s="35" t="inlineStr">
        <is>
          <t>r01epd01446342d348184a4f7fc85cc187a1fe64a</t>
        </is>
      </c>
      <c r="AF18025" s="35" t="inlineStr">
        <is>
          <t>Cuadrilla de Ayala</t>
        </is>
      </c>
      <c r="AG18025" s="35" t="inlineStr">
        <is>
          <t>r01epd01446388efed184a4f7c0e6cfc1bd8b4e7b</t>
        </is>
      </c>
      <c r="AH18025" s="35" t="inlineStr">
        <is>
          <t>Cuadrilla de Ayala</t>
        </is>
      </c>
      <c r="AI18025" s="35" t="inlineStr">
        <is>
          <t/>
        </is>
      </c>
      <c r="AJ18025" s="35" t="inlineStr">
        <is>
          <t/>
        </is>
      </c>
    </row>
    <row r="18026" customHeight="true" ht="15.0">
      <c r="A18026" s="35" t="inlineStr">
        <is>
          <t>Servicio de asistencia/soporte técnico en varias aplicaciones informáticas del TVCP</t>
        </is>
      </c>
      <c r="B18026" s="35" t="inlineStr">
        <is>
          <t/>
        </is>
      </c>
      <c r="C18026" s="35" t="inlineStr">
        <is>
          <t>Gobierno Vasco</t>
        </is>
      </c>
      <c r="D18026" s="35" t="inlineStr">
        <is>
          <t/>
        </is>
      </c>
      <c r="E18026" s="35" t="inlineStr">
        <is>
          <t/>
        </is>
      </c>
      <c r="F18026" s="35" t="inlineStr">
        <is>
          <t/>
        </is>
      </c>
      <c r="G18026" s="35" t="inlineStr">
        <is>
          <t>Servicio de asistencia/soporte técnico en varias aplicaciones informáticas del TVCP</t>
        </is>
      </c>
      <c r="H18026" s="35" t="inlineStr">
        <is>
          <t>Servicio de asistencia/soporte técnico en varias aplicaciones informáticas del TVCP</t>
        </is>
      </c>
      <c r="I18026" s="35" t="inlineStr">
        <is>
          <t/>
        </is>
      </c>
      <c r="J18026" s="35" t="inlineStr">
        <is>
          <t>21/01/2026</t>
        </is>
      </c>
      <c r="K18026" s="35" t="inlineStr">
        <is>
          <t>468/2025</t>
        </is>
      </c>
      <c r="L18026" s="35" t="inlineStr">
        <is>
          <t>Adjudicación provisional / definitiva</t>
        </is>
      </c>
      <c r="M18026" s="35" t="inlineStr">
        <is>
          <t>true</t>
        </is>
      </c>
      <c r="N18026" s="35" t="inlineStr">
        <is>
          <t/>
        </is>
      </c>
      <c r="O18026" s="35" t="inlineStr">
        <is>
          <t/>
        </is>
      </c>
      <c r="P18026" s="35" t="inlineStr">
        <is>
          <t/>
        </is>
      </c>
      <c r="Q18026" s="35" t="inlineStr">
        <is>
          <t/>
        </is>
      </c>
      <c r="R18026" s="35" t="inlineStr">
        <is>
          <t/>
        </is>
      </c>
      <c r="S18026" s="35" t="inlineStr">
        <is>
          <t>https://www.contratacion.euskadi.eus/webkpe00-kpeperfi/es/contenidos/anuncio_contratacion/expjaso675603/es_doc/images/logo-tvcp.jpg</t>
        </is>
      </c>
      <c r="T18026" s="35" t="inlineStr">
        <is>
          <t>Tribunal Vasco de Cuentas Públicas</t>
        </is>
      </c>
      <c r="U18026" s="35" t="inlineStr">
        <is>
          <t>S5100021D - Tribunal Vasco de Cuentas Públicas</t>
        </is>
      </c>
      <c r="V18026" s="35" t="inlineStr">
        <is>
          <t>Presidencia TVCP</t>
        </is>
      </c>
      <c r="W18026" s="35" t="inlineStr">
        <is>
          <t/>
        </is>
      </c>
      <c r="X18026" s="35" t="inlineStr">
        <is>
          <t/>
        </is>
      </c>
      <c r="Y18026" s="35" t="inlineStr">
        <is>
          <t/>
        </is>
      </c>
      <c r="Z18026" s="35" t="inlineStr">
        <is>
          <t>https://www.contratacion.euskadi.eus/anuncio_contratacion/servicio-asistencia-soporte-tecnico-varias-aplicaciones-informaticas-del-tvcp/expjaso675603/webkpe00-kpesimpc/es/</t>
        </is>
      </c>
      <c r="AA18026" s="35" t="inlineStr">
        <is>
          <t>https://www.contratacion.euskadi.eus/webkpe00-kpesimpc/es/contenidos/anuncio_contratacion/expjaso675603/es_doc/index.html</t>
        </is>
      </c>
      <c r="AB18026" s="35" t="inlineStr">
        <is>
          <t>https://www.contratacion.euskadi.eus/contenidos/anuncio_contratacion/expjaso675603/es_doc/data/es_r01dtpd19be072158d6fe61f8c58b9e853e6121c98</t>
        </is>
      </c>
      <c r="AC18026" s="35" t="inlineStr">
        <is>
          <t>https://www.contratacion.euskadi.eus/contenidos/anuncio_contratacion/expjaso675603/r01Index/expjaso675603-idxContent.xml</t>
        </is>
      </c>
      <c r="AD18026" s="35" t="inlineStr">
        <is>
          <t>21/01/2026</t>
        </is>
      </c>
      <c r="AE18026" s="35" t="inlineStr">
        <is>
          <t>r01etpd1621a3df5a815bae6e7a09c997c8f7bbffa</t>
        </is>
      </c>
      <c r="AF18026" s="35" t="inlineStr">
        <is>
          <t>Tribunal Vasco de Cuentas Públicas</t>
        </is>
      </c>
      <c r="AG18026" s="35" t="inlineStr">
        <is>
          <t>r01etpd1621a5a8d7515bae6e79adb7cbd2f5741dc</t>
        </is>
      </c>
      <c r="AH18026" s="35" t="inlineStr">
        <is>
          <t>Tribunal Vasco de Cuentas Públicas</t>
        </is>
      </c>
      <c r="AI18026" s="35" t="inlineStr">
        <is>
          <t/>
        </is>
      </c>
      <c r="AJ18026" s="35" t="inlineStr">
        <is>
          <t/>
        </is>
      </c>
    </row>
    <row r="18027" customHeight="true" ht="15.0">
      <c r="A18027" s="35" t="inlineStr">
        <is>
          <t>Formación programa LEAN.</t>
        </is>
      </c>
      <c r="B18027" s="35" t="inlineStr">
        <is>
          <t/>
        </is>
      </c>
      <c r="C18027" s="35" t="inlineStr">
        <is>
          <t>Gobierno Vasco</t>
        </is>
      </c>
      <c r="D18027" s="35" t="inlineStr">
        <is>
          <t/>
        </is>
      </c>
      <c r="E18027" s="35" t="inlineStr">
        <is>
          <t/>
        </is>
      </c>
      <c r="F18027" s="35" t="inlineStr">
        <is>
          <t/>
        </is>
      </c>
      <c r="G18027" s="35" t="inlineStr">
        <is>
          <t>Formación programa LEAN.</t>
        </is>
      </c>
      <c r="H18027" s="35" t="inlineStr">
        <is>
          <t>Formación programa LEAN.</t>
        </is>
      </c>
      <c r="I18027" s="35" t="inlineStr">
        <is>
          <t/>
        </is>
      </c>
      <c r="J18027" s="35" t="inlineStr">
        <is>
          <t>22/01/2026</t>
        </is>
      </c>
      <c r="K18027" s="35" t="inlineStr">
        <is>
          <t>URA-003M-2026</t>
        </is>
      </c>
      <c r="L18027" s="35" t="inlineStr">
        <is>
          <t>Adjudicación provisional / definitiva</t>
        </is>
      </c>
      <c r="M18027" s="35" t="inlineStr">
        <is>
          <t>true</t>
        </is>
      </c>
      <c r="N18027" s="35" t="inlineStr">
        <is>
          <t/>
        </is>
      </c>
      <c r="O18027" s="35" t="inlineStr">
        <is>
          <t/>
        </is>
      </c>
      <c r="P18027" s="35" t="inlineStr">
        <is>
          <t/>
        </is>
      </c>
      <c r="Q18027" s="35" t="inlineStr">
        <is>
          <t/>
        </is>
      </c>
      <c r="R18027" s="35" t="inlineStr">
        <is>
          <t/>
        </is>
      </c>
      <c r="S18027" s="35" t="inlineStr">
        <is>
          <t>https://www.contratacion.euskadi.eus/webkpe00-kpeperfi/es/contenidos/anuncio_contratacion/expjaso675604/es_doc/images/w32_logoGobiernoVasco.gif</t>
        </is>
      </c>
      <c r="T18027" s="35" t="inlineStr">
        <is>
          <t>Gobierno Vasco</t>
        </is>
      </c>
      <c r="U18027" s="35" t="inlineStr">
        <is>
          <t>S4833001C - Agencia Vasca del Agua</t>
        </is>
      </c>
      <c r="V18027" s="35" t="inlineStr">
        <is>
          <t>Dirección General de la Agencia Vasca del Agua</t>
        </is>
      </c>
      <c r="W18027" s="35" t="inlineStr">
        <is>
          <t/>
        </is>
      </c>
      <c r="X18027" s="35" t="inlineStr">
        <is>
          <t/>
        </is>
      </c>
      <c r="Y18027" s="35" t="inlineStr">
        <is>
          <t/>
        </is>
      </c>
      <c r="Z18027" s="35" t="inlineStr">
        <is>
          <t>https://www.contratacion.euskadi.eus/anuncio_contratacion/formacion-programa-lean/webkpe00-kpesimpc/es/</t>
        </is>
      </c>
      <c r="AA18027" s="35" t="inlineStr">
        <is>
          <t>https://www.contratacion.euskadi.eus/webkpe00-kpesimpc/es/contenidos/anuncio_contratacion/expjaso675604/es_doc/index.html</t>
        </is>
      </c>
      <c r="AB18027" s="35" t="inlineStr">
        <is>
          <t>https://www.contratacion.euskadi.eus/contenidos/anuncio_contratacion/expjaso675604/es_doc/data/es_r01dtpd19be50a62d62904c022553c6f714d278649</t>
        </is>
      </c>
      <c r="AC18027" s="35" t="inlineStr">
        <is>
          <t>https://www.contratacion.euskadi.eus/contenidos/anuncio_contratacion/expjaso675604/r01Index/expjaso675604-idxContent.xml</t>
        </is>
      </c>
      <c r="AD18027" s="35" t="inlineStr">
        <is>
          <t>22/01/2026</t>
        </is>
      </c>
      <c r="AE18027" s="35" t="inlineStr">
        <is>
          <t>r01epd01197b2aaddb4a50ddf50f48805bac8fe21</t>
        </is>
      </c>
      <c r="AF18027" s="35" t="inlineStr">
        <is>
          <t>Gobierno Vasco</t>
        </is>
      </c>
      <c r="AG18027" s="35" t="inlineStr">
        <is>
          <t>r01epd01176818abca9dfe881a5994fb28cb6adf8</t>
        </is>
      </c>
      <c r="AH18027" s="35" t="inlineStr">
        <is>
          <t>Agencia Vasca del Agua</t>
        </is>
      </c>
      <c r="AI18027" s="35" t="inlineStr">
        <is>
          <t/>
        </is>
      </c>
      <c r="AJ18027" s="35" t="inlineStr">
        <is>
          <t/>
        </is>
      </c>
    </row>
    <row r="18028" customHeight="true" ht="15.0">
      <c r="A18028" s="35" t="inlineStr">
        <is>
          <t>Asistencia técnica y mantenimiento del sistema de control de acceso a instalaciones deportivas de varios centros municipales</t>
        </is>
      </c>
      <c r="B18028" s="35" t="inlineStr">
        <is>
          <t/>
        </is>
      </c>
      <c r="C18028" s="35" t="inlineStr">
        <is>
          <t>Gobierno Vasco</t>
        </is>
      </c>
      <c r="D18028" s="35" t="inlineStr">
        <is>
          <t/>
        </is>
      </c>
      <c r="E18028" s="35" t="inlineStr">
        <is>
          <t/>
        </is>
      </c>
      <c r="F18028" s="35" t="inlineStr">
        <is>
          <t/>
        </is>
      </c>
      <c r="G18028" s="35" t="inlineStr">
        <is>
          <t>Asistencia técnica y mantenimiento del sistema de control de acceso a instalaciones deportivas de varios centros municipales</t>
        </is>
      </c>
      <c r="H18028" s="35" t="inlineStr">
        <is>
          <t>Asistencia técnica y mantenimiento del sistema de control de acceso a instalaciones deportivas de varios centros municipales</t>
        </is>
      </c>
      <c r="I18028" s="35" t="inlineStr">
        <is>
          <t/>
        </is>
      </c>
      <c r="J18028" s="35" t="inlineStr">
        <is>
          <t>25/01/2026</t>
        </is>
      </c>
      <c r="K18028" s="35" t="inlineStr">
        <is>
          <t>2026/CO_ASER/0001</t>
        </is>
      </c>
      <c r="L18028" s="35" t="inlineStr">
        <is>
          <t>Abierto / Plazo de presentación</t>
        </is>
      </c>
      <c r="M18028" s="35" t="inlineStr">
        <is>
          <t>false</t>
        </is>
      </c>
      <c r="N18028" s="35" t="inlineStr">
        <is>
          <t/>
        </is>
      </c>
      <c r="O18028" s="35" t="inlineStr">
        <is>
          <t/>
        </is>
      </c>
      <c r="P18028" s="35" t="inlineStr">
        <is>
          <t/>
        </is>
      </c>
      <c r="Q18028" s="35" t="inlineStr">
        <is>
          <t/>
        </is>
      </c>
      <c r="R18028" s="35" t="inlineStr">
        <is>
          <t/>
        </is>
      </c>
      <c r="S18028" s="35" t="inlineStr">
        <is>
          <t>https://www.contratacion.euskadi.eus/webkpe00-kpeperfi/es/contenidos/anuncio_contratacion/expjaso675605/es_doc/images/logo_vitoria.jpg</t>
        </is>
      </c>
      <c r="T18028" s="35" t="inlineStr">
        <is>
          <t>Ayuntamiento de Vitoria-Gasteiz</t>
        </is>
      </c>
      <c r="U18028" s="35" t="inlineStr">
        <is>
          <t>P0106800F - Ayuntamiento de Vitoria-Gasteiz</t>
        </is>
      </c>
      <c r="V18028" s="35" t="inlineStr">
        <is>
          <t>Junta de Gobierno Local</t>
        </is>
      </c>
      <c r="W18028" s="35" t="inlineStr">
        <is>
          <t/>
        </is>
      </c>
      <c r="X18028" s="35" t="inlineStr">
        <is>
          <t/>
        </is>
      </c>
      <c r="Y18028" s="35" t="inlineStr">
        <is>
          <t>02/03/2026 14:00</t>
        </is>
      </c>
      <c r="Z18028" s="35" t="inlineStr">
        <is>
          <t>https://www.contratacion.euskadi.eus/anuncio_contratacion/asistencia-tecnica-y-mantenimiento-del-sistema-control-acceso-instalaciones-deportivas-varios-centros-municipales/expjaso675605/webkpe00-kpesimpc/es/</t>
        </is>
      </c>
      <c r="AA18028" s="35" t="inlineStr">
        <is>
          <t>https://www.contratacion.euskadi.eus/webkpe00-kpesimpc/es/contenidos/anuncio_contratacion/expjaso675605/es_doc/index.html</t>
        </is>
      </c>
      <c r="AB18028" s="35" t="inlineStr">
        <is>
          <t>https://www.contratacion.euskadi.eus/contenidos/anuncio_contratacion/expjaso675605/es_doc/data/es_r01dtpd19bf353c1217174610e55e197f7d8435110</t>
        </is>
      </c>
      <c r="AC18028" s="35" t="inlineStr">
        <is>
          <t>https://www.contratacion.euskadi.eus/contenidos/anuncio_contratacion/expjaso675605/r01Index/expjaso675605-idxContent.xml</t>
        </is>
      </c>
      <c r="AD18028" s="35" t="inlineStr">
        <is>
          <t>25/01/2026</t>
        </is>
      </c>
      <c r="AE18028" s="35" t="inlineStr">
        <is>
          <t>r01epd01247c8f5a82dd557248cddb434e507a878</t>
        </is>
      </c>
      <c r="AF18028" s="35" t="inlineStr">
        <is>
          <t>Ayuntamiento de Vitoria-Gasteiz</t>
        </is>
      </c>
      <c r="AG18028" s="35" t="inlineStr">
        <is>
          <t>r01etpd0161f5d9338f2b095b7892839b4974b3102</t>
        </is>
      </c>
      <c r="AH18028" s="35" t="inlineStr">
        <is>
          <t>Ayuntamiento de Vitoria-Gasteiz</t>
        </is>
      </c>
      <c r="AI18028" s="35" t="inlineStr">
        <is>
          <t/>
        </is>
      </c>
      <c r="AJ18028" s="35" t="inlineStr">
        <is>
          <t/>
        </is>
      </c>
    </row>
    <row r="18029" customHeight="true" ht="15.0">
      <c r="A18029" s="35" t="inlineStr">
        <is>
          <t>Mantenimiento de bases de datos del catastro inmobiliario</t>
        </is>
      </c>
      <c r="B18029" s="35" t="inlineStr">
        <is>
          <t/>
        </is>
      </c>
      <c r="C18029" s="35" t="inlineStr">
        <is>
          <t>Gobierno Vasco</t>
        </is>
      </c>
      <c r="D18029" s="35" t="inlineStr">
        <is>
          <t/>
        </is>
      </c>
      <c r="E18029" s="35" t="inlineStr">
        <is>
          <t/>
        </is>
      </c>
      <c r="F18029" s="35" t="inlineStr">
        <is>
          <t/>
        </is>
      </c>
      <c r="G18029" s="35" t="inlineStr">
        <is>
          <t>Mantenimiento de bases de datos del catastro inmobiliario</t>
        </is>
      </c>
      <c r="H18029" s="35" t="inlineStr">
        <is>
          <t>Mantenimiento de bases de datos del catastro inmobiliario</t>
        </is>
      </c>
      <c r="I18029" s="35" t="inlineStr">
        <is>
          <t/>
        </is>
      </c>
      <c r="J18029" s="35" t="inlineStr">
        <is>
          <t>22/01/2026</t>
        </is>
      </c>
      <c r="K18029" s="35" t="inlineStr">
        <is>
          <t>4/26</t>
        </is>
      </c>
      <c r="L18029" s="35" t="inlineStr">
        <is>
          <t>Anuncio en estudio / Plazo cerrado</t>
        </is>
      </c>
      <c r="M18029" s="35" t="inlineStr">
        <is>
          <t>false</t>
        </is>
      </c>
      <c r="N18029" s="35" t="inlineStr">
        <is>
          <t/>
        </is>
      </c>
      <c r="O18029" s="35" t="inlineStr">
        <is>
          <t/>
        </is>
      </c>
      <c r="P18029" s="35" t="inlineStr">
        <is>
          <t/>
        </is>
      </c>
      <c r="Q18029" s="35" t="inlineStr">
        <is>
          <t/>
        </is>
      </c>
      <c r="R18029" s="35" t="inlineStr">
        <is>
          <t/>
        </is>
      </c>
      <c r="S18029" s="35" t="inlineStr">
        <is>
          <t>https://www.contratacion.euskadi.eus/webkpe00-kpeperfi/es/contenidos/anuncio_contratacion/expjaso675608/es_doc/images/logo_basauri.jpg</t>
        </is>
      </c>
      <c r="T18029" s="35" t="inlineStr">
        <is>
          <t>Ayuntamiento de Basauri</t>
        </is>
      </c>
      <c r="U18029" s="35" t="inlineStr">
        <is>
          <t>P4801900D - Ayuntamiento de Basauri</t>
        </is>
      </c>
      <c r="V18029" s="35" t="inlineStr">
        <is>
          <t>Alcalde</t>
        </is>
      </c>
      <c r="W18029" s="35" t="inlineStr">
        <is>
          <t/>
        </is>
      </c>
      <c r="X18029" s="35" t="inlineStr">
        <is>
          <t/>
        </is>
      </c>
      <c r="Y18029" s="35" t="inlineStr">
        <is>
          <t>09/02/2026 18:00</t>
        </is>
      </c>
      <c r="Z18029" s="35" t="inlineStr">
        <is>
          <t>https://www.contratacion.euskadi.eus/anuncio_contratacion/mantenimiento-bases-datos-del-catastro-inmobiliario/webkpe00-kpesimpc/es/</t>
        </is>
      </c>
      <c r="AA18029" s="35" t="inlineStr">
        <is>
          <t>https://www.contratacion.euskadi.eus/webkpe00-kpesimpc/es/contenidos/anuncio_contratacion/expjaso675608/es_doc/index.html</t>
        </is>
      </c>
      <c r="AB18029" s="35" t="inlineStr">
        <is>
          <t>https://www.contratacion.euskadi.eus/contenidos/anuncio_contratacion/expjaso675608/es_doc/data/es_r01dtpd19be5ef42926fe61f8ccfb2cd531a98b0ca</t>
        </is>
      </c>
      <c r="AC18029" s="35" t="inlineStr">
        <is>
          <t>https://www.contratacion.euskadi.eus/contenidos/anuncio_contratacion/expjaso675608/r01Index/expjaso675608-idxContent.xml</t>
        </is>
      </c>
      <c r="AD18029" s="35" t="inlineStr">
        <is>
          <t>09/02/2026</t>
        </is>
      </c>
      <c r="AE18029" s="35" t="inlineStr">
        <is>
          <t>r01epd01483574c9d416e2adaf616389e590634c5</t>
        </is>
      </c>
      <c r="AF18029" s="35" t="inlineStr">
        <is>
          <t>Ayuntamiento de Basauri</t>
        </is>
      </c>
      <c r="AG18029" s="35" t="inlineStr">
        <is>
          <t>r01etpd016131e7213557ff9354c694272b5f4c81c</t>
        </is>
      </c>
      <c r="AH18029" s="35" t="inlineStr">
        <is>
          <t>Ayuntamiento de Basauri</t>
        </is>
      </c>
      <c r="AI18029" s="35" t="inlineStr">
        <is>
          <t/>
        </is>
      </c>
      <c r="AJ18029" s="35" t="inlineStr">
        <is>
          <t/>
        </is>
      </c>
    </row>
    <row r="18030" customHeight="true" ht="15.0">
      <c r="A18030" s="35" t="inlineStr">
        <is>
          <t>Servicio de asistencia técnica para la elaboración de un diagnóstico sobre la situación de los servicios sociales municipales de la CAE</t>
        </is>
      </c>
      <c r="B18030" s="35" t="inlineStr">
        <is>
          <t/>
        </is>
      </c>
      <c r="C18030" s="35" t="inlineStr">
        <is>
          <t>Gobierno Vasco</t>
        </is>
      </c>
      <c r="D18030" s="35" t="inlineStr">
        <is>
          <t/>
        </is>
      </c>
      <c r="E18030" s="35" t="inlineStr">
        <is>
          <t/>
        </is>
      </c>
      <c r="F18030" s="35" t="inlineStr">
        <is>
          <t/>
        </is>
      </c>
      <c r="G18030" s="35" t="inlineStr">
        <is>
          <t>Servicio de asistencia técnica para la elaboración de un diagnóstico sobre la situación de los servicios sociales municipales de la CAE</t>
        </is>
      </c>
      <c r="H18030" s="35" t="inlineStr">
        <is>
          <t>Servicio de asistencia técnica para la elaboración de un diagnóstico sobre la situación de los servicios sociales municipales de la CAE</t>
        </is>
      </c>
      <c r="I18030" s="35" t="inlineStr">
        <is>
          <t/>
        </is>
      </c>
      <c r="J18030" s="35" t="inlineStr">
        <is>
          <t>21/01/2026</t>
        </is>
      </c>
      <c r="K18030" s="35" t="inlineStr">
        <is>
          <t>5/2026</t>
        </is>
      </c>
      <c r="L18030" s="35" t="inlineStr">
        <is>
          <t>Anuncio en estudio / Plazo cerrado</t>
        </is>
      </c>
      <c r="M18030" s="35" t="inlineStr">
        <is>
          <t>false</t>
        </is>
      </c>
      <c r="N18030" s="35" t="inlineStr">
        <is>
          <t/>
        </is>
      </c>
      <c r="O18030" s="35" t="inlineStr">
        <is>
          <t/>
        </is>
      </c>
      <c r="P18030" s="35" t="inlineStr">
        <is>
          <t/>
        </is>
      </c>
      <c r="Q18030" s="35" t="inlineStr">
        <is>
          <t/>
        </is>
      </c>
      <c r="R18030" s="35" t="inlineStr">
        <is>
          <t/>
        </is>
      </c>
      <c r="S18030" s="35" t="inlineStr">
        <is>
          <t>https://www.contratacion.euskadi.eus/webkpe00-kpeperfi/es/contenidos/anuncio_contratacion/expjaso675609/es_doc/images/logo_eudel.jpg</t>
        </is>
      </c>
      <c r="T18030" s="35" t="inlineStr">
        <is>
          <t>EUDEL-Asociación de Municipios Vascos</t>
        </is>
      </c>
      <c r="U18030" s="35" t="inlineStr">
        <is>
          <t>G01029503 - EUDEL</t>
        </is>
      </c>
      <c r="V18030" s="35" t="inlineStr">
        <is>
          <t>Presidente</t>
        </is>
      </c>
      <c r="W18030" s="35" t="inlineStr">
        <is>
          <t/>
        </is>
      </c>
      <c r="X18030" s="35" t="inlineStr">
        <is>
          <t/>
        </is>
      </c>
      <c r="Y18030" s="35" t="inlineStr">
        <is>
          <t>05/02/2026 14:00</t>
        </is>
      </c>
      <c r="Z18030" s="35" t="inlineStr">
        <is>
          <t>https://www.contratacion.euskadi.eus/anuncio_contratacion/servicio-asistencia-tecnica-elaboracion-diagnostico-situacion-servicios-sociales-municipales-cae/webkpe00-kpesimpc/es/</t>
        </is>
      </c>
      <c r="AA18030" s="35" t="inlineStr">
        <is>
          <t>https://www.contratacion.euskadi.eus/webkpe00-kpesimpc/es/contenidos/anuncio_contratacion/expjaso675609/es_doc/index.html</t>
        </is>
      </c>
      <c r="AB18030" s="35" t="inlineStr">
        <is>
          <t>https://www.contratacion.euskadi.eus/contenidos/anuncio_contratacion/expjaso675609/es_doc/data/es_r01dtpd19be0a07ae46fe61f8c8e4c156888a58d9b</t>
        </is>
      </c>
      <c r="AC18030" s="35" t="inlineStr">
        <is>
          <t>https://www.contratacion.euskadi.eus/contenidos/anuncio_contratacion/expjaso675609/r01Index/expjaso675609-idxContent.xml</t>
        </is>
      </c>
      <c r="AD18030" s="35" t="inlineStr">
        <is>
          <t>09/02/2026</t>
        </is>
      </c>
      <c r="AE18030" s="35" t="inlineStr">
        <is>
          <t>r01etpd153506e8b27196c234c85dda47f8d4e9617</t>
        </is>
      </c>
      <c r="AF18030" s="35" t="inlineStr">
        <is>
          <t>Eudel</t>
        </is>
      </c>
      <c r="AG18030" s="35" t="inlineStr">
        <is>
          <t>r01etpd1645fa08c276106895f5fae67a4739d07cd</t>
        </is>
      </c>
      <c r="AH18030" s="35" t="inlineStr">
        <is>
          <t>Eudel</t>
        </is>
      </c>
      <c r="AI18030" s="35" t="inlineStr">
        <is>
          <t/>
        </is>
      </c>
      <c r="AJ18030" s="35" t="inlineStr">
        <is>
          <t/>
        </is>
      </c>
    </row>
    <row r="18031" customHeight="true" ht="15.0">
      <c r="A18031" s="35" t="inlineStr">
        <is>
          <t>Servicio de mantenimiento de los equipos microinformáticos del TVCP para el ejercicio 2026</t>
        </is>
      </c>
      <c r="B18031" s="35" t="inlineStr">
        <is>
          <t/>
        </is>
      </c>
      <c r="C18031" s="35" t="inlineStr">
        <is>
          <t>Gobierno Vasco</t>
        </is>
      </c>
      <c r="D18031" s="35" t="inlineStr">
        <is>
          <t/>
        </is>
      </c>
      <c r="E18031" s="35" t="inlineStr">
        <is>
          <t/>
        </is>
      </c>
      <c r="F18031" s="35" t="inlineStr">
        <is>
          <t/>
        </is>
      </c>
      <c r="G18031" s="35" t="inlineStr">
        <is>
          <t>Servicio de mantenimiento de los equipos microinformáticos del TVCP para el ejercicio 2026</t>
        </is>
      </c>
      <c r="H18031" s="35" t="inlineStr">
        <is>
          <t>Servicio de mantenimiento de los equipos microinformáticos del TVCP para el ejercicio 2026</t>
        </is>
      </c>
      <c r="I18031" s="35" t="inlineStr">
        <is>
          <t/>
        </is>
      </c>
      <c r="J18031" s="35" t="inlineStr">
        <is>
          <t>21/01/2026</t>
        </is>
      </c>
      <c r="K18031" s="35" t="inlineStr">
        <is>
          <t>482/2025</t>
        </is>
      </c>
      <c r="L18031" s="35" t="inlineStr">
        <is>
          <t>Adjudicación provisional / definitiva</t>
        </is>
      </c>
      <c r="M18031" s="35" t="inlineStr">
        <is>
          <t>true</t>
        </is>
      </c>
      <c r="N18031" s="35" t="inlineStr">
        <is>
          <t/>
        </is>
      </c>
      <c r="O18031" s="35" t="inlineStr">
        <is>
          <t/>
        </is>
      </c>
      <c r="P18031" s="35" t="inlineStr">
        <is>
          <t/>
        </is>
      </c>
      <c r="Q18031" s="35" t="inlineStr">
        <is>
          <t/>
        </is>
      </c>
      <c r="R18031" s="35" t="inlineStr">
        <is>
          <t/>
        </is>
      </c>
      <c r="S18031" s="35" t="inlineStr">
        <is>
          <t>https://www.contratacion.euskadi.eus/webkpe00-kpeperfi/es/contenidos/anuncio_contratacion/expjaso675610/es_doc/images/logo-tvcp.jpg</t>
        </is>
      </c>
      <c r="T18031" s="35" t="inlineStr">
        <is>
          <t>Tribunal Vasco de Cuentas Públicas</t>
        </is>
      </c>
      <c r="U18031" s="35" t="inlineStr">
        <is>
          <t>S5100021D - Tribunal Vasco de Cuentas Públicas</t>
        </is>
      </c>
      <c r="V18031" s="35" t="inlineStr">
        <is>
          <t/>
        </is>
      </c>
      <c r="W18031" s="35" t="inlineStr">
        <is>
          <t/>
        </is>
      </c>
      <c r="X18031" s="35" t="inlineStr">
        <is>
          <t/>
        </is>
      </c>
      <c r="Y18031" s="35" t="inlineStr">
        <is>
          <t/>
        </is>
      </c>
      <c r="Z18031" s="35" t="inlineStr">
        <is>
          <t>https://www.contratacion.euskadi.eus/anuncio_contratacion/servicio-mantenimiento-equipos-microinformaticos-del-tvcp-ejercicio-2026/webkpe00-kpesimpc/es/</t>
        </is>
      </c>
      <c r="AA18031" s="35" t="inlineStr">
        <is>
          <t>https://www.contratacion.euskadi.eus/webkpe00-kpesimpc/es/contenidos/anuncio_contratacion/expjaso675610/es_doc/index.html</t>
        </is>
      </c>
      <c r="AB18031" s="35" t="inlineStr">
        <is>
          <t>https://www.contratacion.euskadi.eus/contenidos/anuncio_contratacion/expjaso675610/es_doc/data/es_r01dtpd19be088f8a66fe61f8c17e24b8db0c9f72d</t>
        </is>
      </c>
      <c r="AC18031" s="35" t="inlineStr">
        <is>
          <t>https://www.contratacion.euskadi.eus/contenidos/anuncio_contratacion/expjaso675610/r01Index/expjaso675610-idxContent.xml</t>
        </is>
      </c>
      <c r="AD18031" s="35" t="inlineStr">
        <is>
          <t>21/01/2026</t>
        </is>
      </c>
      <c r="AE18031" s="35" t="inlineStr">
        <is>
          <t>r01etpd1621a3df5a815bae6e7a09c997c8f7bbffa</t>
        </is>
      </c>
      <c r="AF18031" s="35" t="inlineStr">
        <is>
          <t>Tribunal Vasco de Cuentas Públicas</t>
        </is>
      </c>
      <c r="AG18031" s="35" t="inlineStr">
        <is>
          <t>r01etpd1621a5a8d7515bae6e79adb7cbd2f5741dc</t>
        </is>
      </c>
      <c r="AH18031" s="35" t="inlineStr">
        <is>
          <t>Tribunal Vasco de Cuentas Públicas</t>
        </is>
      </c>
      <c r="AI18031" s="35" t="inlineStr">
        <is>
          <t/>
        </is>
      </c>
      <c r="AJ18031" s="35" t="inlineStr">
        <is>
          <t/>
        </is>
      </c>
    </row>
    <row r="18032" customHeight="true" ht="15.0">
      <c r="A18032" s="35" t="inlineStr">
        <is>
          <t>Servicio de licencia/mantenimiento del soporte de los equipos firewall del TVCP</t>
        </is>
      </c>
      <c r="B18032" s="35" t="inlineStr">
        <is>
          <t/>
        </is>
      </c>
      <c r="C18032" s="35" t="inlineStr">
        <is>
          <t>Gobierno Vasco</t>
        </is>
      </c>
      <c r="D18032" s="35" t="inlineStr">
        <is>
          <t/>
        </is>
      </c>
      <c r="E18032" s="35" t="inlineStr">
        <is>
          <t/>
        </is>
      </c>
      <c r="F18032" s="35" t="inlineStr">
        <is>
          <t/>
        </is>
      </c>
      <c r="G18032" s="35" t="inlineStr">
        <is>
          <t>Servicio de licencia/mantenimiento del soporte de los equipos firewall del TVCP</t>
        </is>
      </c>
      <c r="H18032" s="35" t="inlineStr">
        <is>
          <t>Servicio de licencia/mantenimiento del soporte de los equipos firewall del TVCP</t>
        </is>
      </c>
      <c r="I18032" s="35" t="inlineStr">
        <is>
          <t/>
        </is>
      </c>
      <c r="J18032" s="35" t="inlineStr">
        <is>
          <t>21/01/2026</t>
        </is>
      </c>
      <c r="K18032" s="35" t="inlineStr">
        <is>
          <t>483/2025</t>
        </is>
      </c>
      <c r="L18032" s="35" t="inlineStr">
        <is>
          <t>Adjudicación provisional / definitiva</t>
        </is>
      </c>
      <c r="M18032" s="35" t="inlineStr">
        <is>
          <t>true</t>
        </is>
      </c>
      <c r="N18032" s="35" t="inlineStr">
        <is>
          <t/>
        </is>
      </c>
      <c r="O18032" s="35" t="inlineStr">
        <is>
          <t/>
        </is>
      </c>
      <c r="P18032" s="35" t="inlineStr">
        <is>
          <t/>
        </is>
      </c>
      <c r="Q18032" s="35" t="inlineStr">
        <is>
          <t/>
        </is>
      </c>
      <c r="R18032" s="35" t="inlineStr">
        <is>
          <t/>
        </is>
      </c>
      <c r="S18032" s="35" t="inlineStr">
        <is>
          <t>https://www.contratacion.euskadi.eus/webkpe00-kpeperfi/es/contenidos/anuncio_contratacion/expjaso675611/es_doc/images/logo-tvcp.jpg</t>
        </is>
      </c>
      <c r="T18032" s="35" t="inlineStr">
        <is>
          <t>Tribunal Vasco de Cuentas Públicas</t>
        </is>
      </c>
      <c r="U18032" s="35" t="inlineStr">
        <is>
          <t>S5100021D - Tribunal Vasco de Cuentas Públicas</t>
        </is>
      </c>
      <c r="V18032" s="35" t="inlineStr">
        <is>
          <t>Presidencia TVCP</t>
        </is>
      </c>
      <c r="W18032" s="35" t="inlineStr">
        <is>
          <t/>
        </is>
      </c>
      <c r="X18032" s="35" t="inlineStr">
        <is>
          <t/>
        </is>
      </c>
      <c r="Y18032" s="35" t="inlineStr">
        <is>
          <t/>
        </is>
      </c>
      <c r="Z18032" s="35" t="inlineStr">
        <is>
          <t>https://www.contratacion.euskadi.eus/anuncio_contratacion/servicio-licencia-mantenimiento-del-soporte-equipos-firewall-del-tvcp/expjaso675611/webkpe00-kpesimpc/es/</t>
        </is>
      </c>
      <c r="AA18032" s="35" t="inlineStr">
        <is>
          <t>https://www.contratacion.euskadi.eus/webkpe00-kpesimpc/es/contenidos/anuncio_contratacion/expjaso675611/es_doc/index.html</t>
        </is>
      </c>
      <c r="AB18032" s="35" t="inlineStr">
        <is>
          <t>https://www.contratacion.euskadi.eus/contenidos/anuncio_contratacion/expjaso675611/es_doc/data/es_r01dtpd19be09b47166fe61f8c8ae1591d04bf0edb</t>
        </is>
      </c>
      <c r="AC18032" s="35" t="inlineStr">
        <is>
          <t>https://www.contratacion.euskadi.eus/contenidos/anuncio_contratacion/expjaso675611/r01Index/expjaso675611-idxContent.xml</t>
        </is>
      </c>
      <c r="AD18032" s="35" t="inlineStr">
        <is>
          <t>21/01/2026</t>
        </is>
      </c>
      <c r="AE18032" s="35" t="inlineStr">
        <is>
          <t>r01etpd1621a3df5a815bae6e7a09c997c8f7bbffa</t>
        </is>
      </c>
      <c r="AF18032" s="35" t="inlineStr">
        <is>
          <t>Tribunal Vasco de Cuentas Públicas</t>
        </is>
      </c>
      <c r="AG18032" s="35" t="inlineStr">
        <is>
          <t>r01etpd1621a5a8d7515bae6e79adb7cbd2f5741dc</t>
        </is>
      </c>
      <c r="AH18032" s="35" t="inlineStr">
        <is>
          <t>Tribunal Vasco de Cuentas Públicas</t>
        </is>
      </c>
      <c r="AI18032" s="35" t="inlineStr">
        <is>
          <t/>
        </is>
      </c>
      <c r="AJ18032" s="35" t="inlineStr">
        <is>
          <t/>
        </is>
      </c>
    </row>
    <row r="18033" customHeight="true" ht="15.0">
      <c r="A18033" s="35" t="inlineStr">
        <is>
          <t>Gestión de la coordinación de actividades empresariales para la prevención de riesgos laborales de la Red de Control de Calidad del Aire de la CAPV.</t>
        </is>
      </c>
      <c r="B18033" s="35" t="inlineStr">
        <is>
          <t/>
        </is>
      </c>
      <c r="C18033" s="35" t="inlineStr">
        <is>
          <t>Gobierno Vasco</t>
        </is>
      </c>
      <c r="D18033" s="35" t="inlineStr">
        <is>
          <t/>
        </is>
      </c>
      <c r="E18033" s="35" t="inlineStr">
        <is>
          <t/>
        </is>
      </c>
      <c r="F18033" s="35" t="inlineStr">
        <is>
          <t/>
        </is>
      </c>
      <c r="G18033" s="35" t="inlineStr">
        <is>
          <t>Gestión de la coordinación de actividades empresariales para la prevención de riesgos laborales de la Red de Control de Calidad del Aire de la CAPV.</t>
        </is>
      </c>
      <c r="H18033" s="35" t="inlineStr">
        <is>
          <t>Gestión de la coordinación de actividades empresariales para la prevención de riesgos laborales de la Red de Control de Calidad del Aire de la CAPV.</t>
        </is>
      </c>
      <c r="I18033" s="35" t="inlineStr">
        <is>
          <t/>
        </is>
      </c>
      <c r="J18033" s="35" t="inlineStr">
        <is>
          <t>22/01/2026</t>
        </is>
      </c>
      <c r="K18033" s="35" t="inlineStr">
        <is>
          <t>DITES/002SV/2026</t>
        </is>
      </c>
      <c r="L18033" s="35" t="inlineStr">
        <is>
          <t>Anuncio en estudio / Plazo cerrado</t>
        </is>
      </c>
      <c r="M18033" s="35" t="inlineStr">
        <is>
          <t>false</t>
        </is>
      </c>
      <c r="N18033" s="35" t="inlineStr">
        <is>
          <t/>
        </is>
      </c>
      <c r="O18033" s="35" t="inlineStr">
        <is>
          <t/>
        </is>
      </c>
      <c r="P18033" s="35" t="inlineStr">
        <is>
          <t/>
        </is>
      </c>
      <c r="Q18033" s="35" t="inlineStr">
        <is>
          <t/>
        </is>
      </c>
      <c r="R18033" s="35" t="inlineStr">
        <is>
          <t/>
        </is>
      </c>
      <c r="S18033" s="35" t="inlineStr">
        <is>
          <t>https://www.contratacion.euskadi.eus/webkpe00-kpeperfi/es/contenidos/anuncio_contratacion/expjaso675631/es_doc/images/w32_logoGobiernoVasco.gif</t>
        </is>
      </c>
      <c r="T18033" s="35" t="inlineStr">
        <is>
          <t>Gobierno Vasco</t>
        </is>
      </c>
      <c r="U18033" s="35" t="inlineStr">
        <is>
          <t>S4833001C - Industria, Transición Energética y Sostenibilidad</t>
        </is>
      </c>
      <c r="V18033" s="35" t="inlineStr">
        <is>
          <t>Dirección de Servicios</t>
        </is>
      </c>
      <c r="W18033" s="35" t="inlineStr">
        <is>
          <t/>
        </is>
      </c>
      <c r="X18033" s="35" t="inlineStr">
        <is>
          <t/>
        </is>
      </c>
      <c r="Y18033" s="35" t="inlineStr">
        <is>
          <t>09/02/2026 14:00</t>
        </is>
      </c>
      <c r="Z18033" s="35" t="inlineStr">
        <is>
          <t>https://www.contratacion.euskadi.eus/anuncio_contratacion/gestion-coordinacion-actividades-empresariales-prevencion-riesgos-laborales-red-control-calidad-del-aire-capv/webkpe00-kpesimpc/es/</t>
        </is>
      </c>
      <c r="AA18033" s="35" t="inlineStr">
        <is>
          <t>https://www.contratacion.euskadi.eus/webkpe00-kpesimpc/es/contenidos/anuncio_contratacion/expjaso675631/es_doc/index.html</t>
        </is>
      </c>
      <c r="AB18033" s="35" t="inlineStr">
        <is>
          <t>https://www.contratacion.euskadi.eus/contenidos/anuncio_contratacion/expjaso675631/es_doc/data/es_r01dtpd19be4c0d2b36a7b6f1fe70e6e6f7be50962</t>
        </is>
      </c>
      <c r="AC18033" s="35" t="inlineStr">
        <is>
          <t>https://www.contratacion.euskadi.eus/contenidos/anuncio_contratacion/expjaso675631/r01Index/expjaso675631-idxContent.xml</t>
        </is>
      </c>
      <c r="AD18033" s="35" t="inlineStr">
        <is>
          <t>09/02/2026</t>
        </is>
      </c>
      <c r="AE18033" s="35" t="inlineStr">
        <is>
          <t>r01epd01197b2aaddb4a50ddf50f48805bac8fe21</t>
        </is>
      </c>
      <c r="AF18033" s="35" t="inlineStr">
        <is>
          <t>Gobierno Vasco</t>
        </is>
      </c>
      <c r="AG18033" s="35" t="inlineStr">
        <is>
          <t>r01e00000fe4e66771ba470b85e6897e3cbce045d</t>
        </is>
      </c>
      <c r="AH18033" s="35" t="inlineStr">
        <is>
          <t>Industria, Transición Energética y Sostenibilidad</t>
        </is>
      </c>
      <c r="AI18033" s="35" t="inlineStr">
        <is>
          <t/>
        </is>
      </c>
      <c r="AJ18033" s="35" t="inlineStr">
        <is>
          <t/>
        </is>
      </c>
    </row>
    <row r="18034" customHeight="true" ht="15.0">
      <c r="A18034" s="35" t="inlineStr">
        <is>
          <t>Servicio de mantenimiento de las instalaciones de seguridad automática en los edificios municipales</t>
        </is>
      </c>
      <c r="B18034" s="35" t="inlineStr">
        <is>
          <t/>
        </is>
      </c>
      <c r="C18034" s="35" t="inlineStr">
        <is>
          <t>Gobierno Vasco</t>
        </is>
      </c>
      <c r="D18034" s="35" t="inlineStr">
        <is>
          <t/>
        </is>
      </c>
      <c r="E18034" s="35" t="inlineStr">
        <is>
          <t/>
        </is>
      </c>
      <c r="F18034" s="35" t="inlineStr">
        <is>
          <t/>
        </is>
      </c>
      <c r="G18034" s="35" t="inlineStr">
        <is>
          <t>Servicio de mantenimiento de las instalaciones de seguridad automática en los edificios municipales</t>
        </is>
      </c>
      <c r="H18034" s="35" t="inlineStr">
        <is>
          <t>Servicio de mantenimiento de las instalaciones de seguridad automática en los edificios municipales</t>
        </is>
      </c>
      <c r="I18034" s="35" t="inlineStr">
        <is>
          <t/>
        </is>
      </c>
      <c r="J18034" s="35" t="inlineStr">
        <is>
          <t>25/01/2026</t>
        </is>
      </c>
      <c r="K18034" s="35" t="inlineStr">
        <is>
          <t>2026/CO_ASER/0002</t>
        </is>
      </c>
      <c r="L18034" s="35" t="inlineStr">
        <is>
          <t>Abierto / Plazo de presentación</t>
        </is>
      </c>
      <c r="M18034" s="35" t="inlineStr">
        <is>
          <t>false</t>
        </is>
      </c>
      <c r="N18034" s="35" t="inlineStr">
        <is>
          <t/>
        </is>
      </c>
      <c r="O18034" s="35" t="inlineStr">
        <is>
          <t/>
        </is>
      </c>
      <c r="P18034" s="35" t="inlineStr">
        <is>
          <t/>
        </is>
      </c>
      <c r="Q18034" s="35" t="inlineStr">
        <is>
          <t/>
        </is>
      </c>
      <c r="R18034" s="35" t="inlineStr">
        <is>
          <t/>
        </is>
      </c>
      <c r="S18034" s="35" t="inlineStr">
        <is>
          <t>https://www.contratacion.euskadi.eus/webkpe00-kpeperfi/es/contenidos/anuncio_contratacion/expjaso675632/es_doc/images/logo_vitoria.jpg</t>
        </is>
      </c>
      <c r="T18034" s="35" t="inlineStr">
        <is>
          <t>Ayuntamiento de Vitoria-Gasteiz</t>
        </is>
      </c>
      <c r="U18034" s="35" t="inlineStr">
        <is>
          <t>P0106800F - Ayuntamiento de Vitoria-Gasteiz</t>
        </is>
      </c>
      <c r="V18034" s="35" t="inlineStr">
        <is>
          <t>Junta de Gobierno Local</t>
        </is>
      </c>
      <c r="W18034" s="35" t="inlineStr">
        <is>
          <t/>
        </is>
      </c>
      <c r="X18034" s="35" t="inlineStr">
        <is>
          <t/>
        </is>
      </c>
      <c r="Y18034" s="35" t="inlineStr">
        <is>
          <t>02/03/2026 14:00</t>
        </is>
      </c>
      <c r="Z18034" s="35" t="inlineStr">
        <is>
          <t>https://www.contratacion.euskadi.eus/anuncio_contratacion/servicio-mantenimiento-instalaciones-seguridad-automatica-edificios-municipales/expjaso675632/webkpe00-kpesimpc/es/</t>
        </is>
      </c>
      <c r="AA18034" s="35" t="inlineStr">
        <is>
          <t>https://www.contratacion.euskadi.eus/webkpe00-kpesimpc/es/contenidos/anuncio_contratacion/expjaso675632/es_doc/index.html</t>
        </is>
      </c>
      <c r="AB18034" s="35" t="inlineStr">
        <is>
          <t>https://www.contratacion.euskadi.eus/contenidos/anuncio_contratacion/expjaso675632/es_doc/data/es_r01dtpd19bf353e91d7174610ed2d4eaf86c264b49</t>
        </is>
      </c>
      <c r="AC18034" s="35" t="inlineStr">
        <is>
          <t>https://www.contratacion.euskadi.eus/contenidos/anuncio_contratacion/expjaso675632/r01Index/expjaso675632-idxContent.xml</t>
        </is>
      </c>
      <c r="AD18034" s="35" t="inlineStr">
        <is>
          <t>25/01/2026</t>
        </is>
      </c>
      <c r="AE18034" s="35" t="inlineStr">
        <is>
          <t>r01epd01247c8f5a82dd557248cddb434e507a878</t>
        </is>
      </c>
      <c r="AF18034" s="35" t="inlineStr">
        <is>
          <t>Ayuntamiento de Vitoria-Gasteiz</t>
        </is>
      </c>
      <c r="AG18034" s="35" t="inlineStr">
        <is>
          <t>r01etpd0161f5d9338f2b095b7892839b4974b3102</t>
        </is>
      </c>
      <c r="AH18034" s="35" t="inlineStr">
        <is>
          <t>Ayuntamiento de Vitoria-Gasteiz</t>
        </is>
      </c>
      <c r="AI18034" s="35" t="inlineStr">
        <is>
          <t/>
        </is>
      </c>
      <c r="AJ18034" s="35" t="inlineStr">
        <is>
          <t/>
        </is>
      </c>
    </row>
    <row r="18035" customHeight="true" ht="15.0">
      <c r="A18035" s="35" t="inlineStr">
        <is>
          <t>Contrato artístico Vasily Petrenko</t>
        </is>
      </c>
      <c r="B18035" s="35" t="inlineStr">
        <is>
          <t/>
        </is>
      </c>
      <c r="C18035" s="35" t="inlineStr">
        <is>
          <t>Gobierno Vasco</t>
        </is>
      </c>
      <c r="D18035" s="35" t="inlineStr">
        <is>
          <t/>
        </is>
      </c>
      <c r="E18035" s="35" t="inlineStr">
        <is>
          <t/>
        </is>
      </c>
      <c r="F18035" s="35" t="inlineStr">
        <is>
          <t/>
        </is>
      </c>
      <c r="G18035" s="35" t="inlineStr">
        <is>
          <t>Contrato artístico Vasily Petrenko</t>
        </is>
      </c>
      <c r="H18035" s="35" t="inlineStr">
        <is>
          <t>Contrato artístico Vasily Petrenko</t>
        </is>
      </c>
      <c r="I18035" s="35" t="inlineStr">
        <is>
          <t/>
        </is>
      </c>
      <c r="J18035" s="35" t="inlineStr">
        <is>
          <t>21/01/2026</t>
        </is>
      </c>
      <c r="K18035" s="36" t="inlineStr">
        <is>
          <t>202507</t>
        </is>
      </c>
      <c r="L18035" s="35" t="inlineStr">
        <is>
          <t>Formalización del contrato</t>
        </is>
      </c>
      <c r="M18035" s="35" t="inlineStr">
        <is>
          <t>false</t>
        </is>
      </c>
      <c r="N18035" s="35" t="inlineStr">
        <is>
          <t/>
        </is>
      </c>
      <c r="O18035" s="35" t="inlineStr">
        <is>
          <t/>
        </is>
      </c>
      <c r="P18035" s="35" t="inlineStr">
        <is>
          <t/>
        </is>
      </c>
      <c r="Q18035" s="35" t="inlineStr">
        <is>
          <t/>
        </is>
      </c>
      <c r="R18035" s="35" t="inlineStr">
        <is>
          <t/>
        </is>
      </c>
      <c r="S18035" s="35" t="inlineStr">
        <is>
          <t>https://www.contratacion.euskadi.eus/webkpe00-kpeperfi/es/contenidos/anuncio_contratacion/expjaso675675/es_doc/images/bos.jpg</t>
        </is>
      </c>
      <c r="T18035" s="35" t="inlineStr">
        <is>
          <t>Fundación Juan Crisóstomo de Arriaga-Orquesta Sinfónica de Bilbao</t>
        </is>
      </c>
      <c r="U18035" s="35" t="inlineStr">
        <is>
          <t>G95449021 - Fundación Juan Crisóstomo de Arriaga-Orquesta Sinfónica de Bilbao</t>
        </is>
      </c>
      <c r="V18035" s="35" t="inlineStr">
        <is>
          <t>Director General</t>
        </is>
      </c>
      <c r="W18035" s="35" t="inlineStr">
        <is>
          <t/>
        </is>
      </c>
      <c r="X18035" s="35" t="inlineStr">
        <is>
          <t/>
        </is>
      </c>
      <c r="Y18035" s="35" t="inlineStr">
        <is>
          <t/>
        </is>
      </c>
      <c r="Z18035" s="35" t="inlineStr">
        <is>
          <t>https://www.contratacion.euskadi.eus/anuncio_contratacion/contrato-artistico-vasily-petrenko/webkpe00-kpesimpc/es/</t>
        </is>
      </c>
      <c r="AA18035" s="35" t="inlineStr">
        <is>
          <t>https://www.contratacion.euskadi.eus/webkpe00-kpesimpc/es/contenidos/anuncio_contratacion/expjaso675675/es_doc/index.html</t>
        </is>
      </c>
      <c r="AB18035" s="35" t="inlineStr">
        <is>
          <t>https://www.contratacion.euskadi.eus/contenidos/anuncio_contratacion/expjaso675675/es_doc/data/es_r01dtpd19be10d919a2904c022e90afb03dbf8bfac</t>
        </is>
      </c>
      <c r="AC18035" s="35" t="inlineStr">
        <is>
          <t>https://www.contratacion.euskadi.eus/contenidos/anuncio_contratacion/expjaso675675/r01Index/expjaso675675-idxContent.xml</t>
        </is>
      </c>
      <c r="AD18035" s="35" t="inlineStr">
        <is>
          <t>21/01/2026</t>
        </is>
      </c>
      <c r="AE18035" s="35" t="inlineStr">
        <is>
          <t>r01etpd15e9dfd8fcc1864054bfc1de191136ce493</t>
        </is>
      </c>
      <c r="AF18035" s="35" t="inlineStr">
        <is>
          <t>Fundación Juan Crisóstomo de Arriaga-Orquesta Sinfónica de Bilbao</t>
        </is>
      </c>
      <c r="AG18035" s="35" t="inlineStr">
        <is>
          <t>r01etpd15e9e013f3f1864054b8aed8170b7a52ec5</t>
        </is>
      </c>
      <c r="AH18035" s="35" t="inlineStr">
        <is>
          <t>Fundación Juan Crisóstomo de Arriaga-Orquesta Sinfónica de Bilbao</t>
        </is>
      </c>
      <c r="AI18035" s="35" t="inlineStr">
        <is>
          <t/>
        </is>
      </c>
      <c r="AJ18035" s="35" t="inlineStr">
        <is>
          <t/>
        </is>
      </c>
    </row>
    <row r="18036" customHeight="true" ht="15.0">
      <c r="A18036" s="35" t="inlineStr">
        <is>
          <t>Instalación de ascensor en el barrio San Jose</t>
        </is>
      </c>
      <c r="B18036" s="35" t="inlineStr">
        <is>
          <t/>
        </is>
      </c>
      <c r="C18036" s="35" t="inlineStr">
        <is>
          <t>Gobierno Vasco</t>
        </is>
      </c>
      <c r="D18036" s="35" t="inlineStr">
        <is>
          <t/>
        </is>
      </c>
      <c r="E18036" s="35" t="inlineStr">
        <is>
          <t/>
        </is>
      </c>
      <c r="F18036" s="35" t="inlineStr">
        <is>
          <t/>
        </is>
      </c>
      <c r="G18036" s="35" t="inlineStr">
        <is>
          <t>Instalación de ascensor en el barrio San Jose</t>
        </is>
      </c>
      <c r="H18036" s="35" t="inlineStr">
        <is>
          <t>Instalación de ascensor en el barrio San Jose</t>
        </is>
      </c>
      <c r="I18036" s="35" t="inlineStr">
        <is>
          <t/>
        </is>
      </c>
      <c r="J18036" s="35" t="inlineStr">
        <is>
          <t>03/02/2026</t>
        </is>
      </c>
      <c r="K18036" s="35" t="inlineStr">
        <is>
          <t>2026IGOSJ01</t>
        </is>
      </c>
      <c r="L18036" s="35" t="inlineStr">
        <is>
          <t>Abierto / Plazo de presentación</t>
        </is>
      </c>
      <c r="M18036" s="35" t="inlineStr">
        <is>
          <t>false</t>
        </is>
      </c>
      <c r="N18036" s="35" t="inlineStr">
        <is>
          <t/>
        </is>
      </c>
      <c r="O18036" s="35" t="inlineStr">
        <is>
          <t/>
        </is>
      </c>
      <c r="P18036" s="35" t="inlineStr">
        <is>
          <t/>
        </is>
      </c>
      <c r="Q18036" s="35" t="inlineStr">
        <is>
          <t/>
        </is>
      </c>
      <c r="R18036" s="35" t="inlineStr">
        <is>
          <t/>
        </is>
      </c>
      <c r="S18036" s="35" t="inlineStr">
        <is>
          <t>https://www.contratacion.euskadi.eus/webkpe00-kpeperfi/es/contenidos/anuncio_contratacion/expjaso675696/es_doc/images/logo_lazkao.jpg</t>
        </is>
      </c>
      <c r="T18036" s="35" t="inlineStr">
        <is>
          <t>Ayuntamiento de Lazkao</t>
        </is>
      </c>
      <c r="U18036" s="35" t="inlineStr">
        <is>
          <t>P2005300E - Ayuntamiento de Lazkao</t>
        </is>
      </c>
      <c r="V18036" s="35" t="inlineStr">
        <is>
          <t>Junta de Gobierno Local</t>
        </is>
      </c>
      <c r="W18036" s="35" t="inlineStr">
        <is>
          <t/>
        </is>
      </c>
      <c r="X18036" s="35" t="inlineStr">
        <is>
          <t/>
        </is>
      </c>
      <c r="Y18036" s="35" t="inlineStr">
        <is>
          <t>23/02/2026 14:00</t>
        </is>
      </c>
      <c r="Z18036" s="35" t="inlineStr">
        <is>
          <t>https://www.contratacion.euskadi.eus/anuncio_contratacion/instalacion-ascensor-barrio-san-jose/webkpe00-kpesimpc/es/</t>
        </is>
      </c>
      <c r="AA18036" s="35" t="inlineStr">
        <is>
          <t>https://www.contratacion.euskadi.eus/webkpe00-kpesimpc/es/contenidos/anuncio_contratacion/expjaso675696/es_doc/index.html</t>
        </is>
      </c>
      <c r="AB18036" s="35" t="inlineStr">
        <is>
          <t>https://www.contratacion.euskadi.eus/contenidos/anuncio_contratacion/expjaso675696/es_doc/data/es_r01dtpd19c22e4cd962af37f3883d3568348df612f</t>
        </is>
      </c>
      <c r="AC18036" s="35" t="inlineStr">
        <is>
          <t>https://www.contratacion.euskadi.eus/contenidos/anuncio_contratacion/expjaso675696/r01Index/expjaso675696-idxContent.xml</t>
        </is>
      </c>
      <c r="AD18036" s="35" t="inlineStr">
        <is>
          <t>03/02/2026</t>
        </is>
      </c>
      <c r="AE18036" s="35" t="inlineStr">
        <is>
          <t>r01etpd15b197a27c119996d2717f721f8adc8b612</t>
        </is>
      </c>
      <c r="AF18036" s="35" t="inlineStr">
        <is>
          <t>Ayuntamiento de Lazkao</t>
        </is>
      </c>
      <c r="AG18036" s="35" t="inlineStr">
        <is>
          <t>r01etpd15b197ba47d19996d27eb1c2bb4884feb5e</t>
        </is>
      </c>
      <c r="AH18036" s="35" t="inlineStr">
        <is>
          <t>Ayuntamiento de Lazkao</t>
        </is>
      </c>
      <c r="AI18036" s="35" t="inlineStr">
        <is>
          <t/>
        </is>
      </c>
      <c r="AJ18036" s="35" t="inlineStr">
        <is>
          <t/>
        </is>
      </c>
    </row>
    <row r="18037" customHeight="true" ht="15.0">
      <c r="A18037" s="35" t="inlineStr">
        <is>
          <t>Concesión de servicios de bar-cafetería de San Juan Ibarra en el término municipal de Gernika-Lumo</t>
        </is>
      </c>
      <c r="B18037" s="35" t="inlineStr">
        <is>
          <t/>
        </is>
      </c>
      <c r="C18037" s="35" t="inlineStr">
        <is>
          <t>Gobierno Vasco</t>
        </is>
      </c>
      <c r="D18037" s="35" t="inlineStr">
        <is>
          <t/>
        </is>
      </c>
      <c r="E18037" s="35" t="inlineStr">
        <is>
          <t/>
        </is>
      </c>
      <c r="F18037" s="35" t="inlineStr">
        <is>
          <t/>
        </is>
      </c>
      <c r="G18037" s="35" t="inlineStr">
        <is>
          <t>Concesión de servicios de bar-cafetería de San Juan Ibarra en el término municipal de Gernika-Lumo</t>
        </is>
      </c>
      <c r="H18037" s="35" t="inlineStr">
        <is>
          <t>Concesión de servicios de bar-cafetería de San Juan Ibarra en el término municipal de Gernika-Lumo</t>
        </is>
      </c>
      <c r="I18037" s="35" t="inlineStr">
        <is>
          <t/>
        </is>
      </c>
      <c r="J18037" s="35" t="inlineStr">
        <is>
          <t>22/01/2026</t>
        </is>
      </c>
      <c r="K18037" s="35" t="inlineStr">
        <is>
          <t>B046-2025-00007</t>
        </is>
      </c>
      <c r="L18037" s="35" t="inlineStr">
        <is>
          <t>Abierto / Plazo de presentación</t>
        </is>
      </c>
      <c r="M18037" s="35" t="inlineStr">
        <is>
          <t>false</t>
        </is>
      </c>
      <c r="N18037" s="35" t="inlineStr">
        <is>
          <t/>
        </is>
      </c>
      <c r="O18037" s="35" t="inlineStr">
        <is>
          <t/>
        </is>
      </c>
      <c r="P18037" s="35" t="inlineStr">
        <is>
          <t/>
        </is>
      </c>
      <c r="Q18037" s="35" t="inlineStr">
        <is>
          <t/>
        </is>
      </c>
      <c r="R18037" s="35" t="inlineStr">
        <is>
          <t/>
        </is>
      </c>
      <c r="S18037" s="35" t="inlineStr">
        <is>
          <t>https://www.contratacion.euskadi.eus/webkpe00-kpeperfi/es/contenidos/anuncio_contratacion/expjaso675697/es_doc/images/logo_gernika.jpg</t>
        </is>
      </c>
      <c r="T18037" s="35" t="inlineStr">
        <is>
          <t>Ayuntamiento de Gernika-Lumo</t>
        </is>
      </c>
      <c r="U18037" s="35" t="inlineStr">
        <is>
          <t>P4805500H - Ayuntamiento de Gernika-Lumo</t>
        </is>
      </c>
      <c r="V18037" s="35" t="inlineStr">
        <is>
          <t>Pleno</t>
        </is>
      </c>
      <c r="W18037" s="35" t="inlineStr">
        <is>
          <t/>
        </is>
      </c>
      <c r="X18037" s="35" t="inlineStr">
        <is>
          <t/>
        </is>
      </c>
      <c r="Y18037" s="35" t="inlineStr">
        <is>
          <t>23/02/2026 14:00</t>
        </is>
      </c>
      <c r="Z18037" s="35" t="inlineStr">
        <is>
          <t>https://www.contratacion.euskadi.eus/anuncio_contratacion/concesion-servicios-bar-cafeteria-san-juan-ibarra-termino-municipal-gernika-lumo/webkpe00-kpesimpc/es/</t>
        </is>
      </c>
      <c r="AA18037" s="35" t="inlineStr">
        <is>
          <t>https://www.contratacion.euskadi.eus/webkpe00-kpesimpc/es/contenidos/anuncio_contratacion/expjaso675697/es_doc/index.html</t>
        </is>
      </c>
      <c r="AB18037" s="35" t="inlineStr">
        <is>
          <t>https://www.contratacion.euskadi.eus/contenidos/anuncio_contratacion/expjaso675697/es_doc/data/es_r01dtpd19be59cb5166fe61f8c927fe1719a6ee663</t>
        </is>
      </c>
      <c r="AC18037" s="35" t="inlineStr">
        <is>
          <t>https://www.contratacion.euskadi.eus/contenidos/anuncio_contratacion/expjaso675697/r01Index/expjaso675697-idxContent.xml</t>
        </is>
      </c>
      <c r="AD18037" s="35" t="inlineStr">
        <is>
          <t>05/02/2026</t>
        </is>
      </c>
      <c r="AE18037" s="35" t="inlineStr">
        <is>
          <t>r01etpd0161d1aa97698a721f56f5e6d63af20ca45</t>
        </is>
      </c>
      <c r="AF18037" s="35" t="inlineStr">
        <is>
          <t>Ayuntamiento de Gernika-Lumo</t>
        </is>
      </c>
      <c r="AG18037" s="35" t="inlineStr">
        <is>
          <t>r01etpd162f6659a24194f52af1dc5b62508f97f93</t>
        </is>
      </c>
      <c r="AH18037" s="35" t="inlineStr">
        <is>
          <t>Ayuntamiento de Gernika-Lumo</t>
        </is>
      </c>
      <c r="AI18037" s="35" t="inlineStr">
        <is>
          <t/>
        </is>
      </c>
      <c r="AJ18037" s="35" t="inlineStr">
        <is>
          <t/>
        </is>
      </c>
    </row>
    <row r="18038" customHeight="true" ht="15.0">
      <c r="A18038" s="35" t="inlineStr">
        <is>
          <t>Servicio integral de promoción y marketing de la plataforma "Primeran"</t>
        </is>
      </c>
      <c r="B18038" s="35" t="inlineStr">
        <is>
          <t/>
        </is>
      </c>
      <c r="C18038" s="35" t="inlineStr">
        <is>
          <t>Gobierno Vasco</t>
        </is>
      </c>
      <c r="D18038" s="35" t="inlineStr">
        <is>
          <t/>
        </is>
      </c>
      <c r="E18038" s="35" t="inlineStr">
        <is>
          <t/>
        </is>
      </c>
      <c r="F18038" s="35" t="inlineStr">
        <is>
          <t/>
        </is>
      </c>
      <c r="G18038" s="35" t="inlineStr">
        <is>
          <t>Servicio integral de promoción y marketing de la plataforma "Primeran"</t>
        </is>
      </c>
      <c r="H18038" s="35" t="inlineStr">
        <is>
          <t>Servicio integral de promoción y marketing de la plataforma "Primeran"</t>
        </is>
      </c>
      <c r="I18038" s="35" t="inlineStr">
        <is>
          <t/>
        </is>
      </c>
      <c r="J18038" s="35" t="inlineStr">
        <is>
          <t>23/01/2026</t>
        </is>
      </c>
      <c r="K18038" s="36" t="inlineStr">
        <is>
          <t>2025.100</t>
        </is>
      </c>
      <c r="L18038" s="35" t="inlineStr">
        <is>
          <t>Abierto / Plazo de presentación</t>
        </is>
      </c>
      <c r="M18038" s="35" t="inlineStr">
        <is>
          <t>false</t>
        </is>
      </c>
      <c r="N18038" s="35" t="inlineStr">
        <is>
          <t/>
        </is>
      </c>
      <c r="O18038" s="35" t="inlineStr">
        <is>
          <t/>
        </is>
      </c>
      <c r="P18038" s="35" t="inlineStr">
        <is>
          <t/>
        </is>
      </c>
      <c r="Q18038" s="35" t="inlineStr">
        <is>
          <t/>
        </is>
      </c>
      <c r="R18038" s="35" t="inlineStr">
        <is>
          <t/>
        </is>
      </c>
      <c r="S18038" s="35" t="inlineStr">
        <is>
          <t>https://www.contratacion.euskadi.eus/webkpe00-kpeperfi/es/contenidos/anuncio_contratacion/expjaso675759/es_doc/images/logo_eitb.jpg</t>
        </is>
      </c>
      <c r="T18038" s="35" t="inlineStr">
        <is>
          <t>Grupo Euskal Irrati Telebista</t>
        </is>
      </c>
      <c r="U18038" s="35" t="inlineStr">
        <is>
          <t>Q0191001G - Dirección de ETB</t>
        </is>
      </c>
      <c r="V18038" s="35" t="inlineStr">
        <is>
          <t>Director/a General de EITB</t>
        </is>
      </c>
      <c r="W18038" s="35" t="inlineStr">
        <is>
          <t/>
        </is>
      </c>
      <c r="X18038" s="35" t="inlineStr">
        <is>
          <t/>
        </is>
      </c>
      <c r="Y18038" s="35" t="inlineStr">
        <is>
          <t>23/02/2026 13:00</t>
        </is>
      </c>
      <c r="Z18038" s="35" t="inlineStr">
        <is>
          <t>https://www.contratacion.euskadi.eus/anuncio_contratacion/servicio-integral-promocion-y-marketing-plataforma-primeran/webkpe00-kpesimpc/es/</t>
        </is>
      </c>
      <c r="AA18038" s="35" t="inlineStr">
        <is>
          <t>https://www.contratacion.euskadi.eus/webkpe00-kpesimpc/es/contenidos/anuncio_contratacion/expjaso675759/es_doc/index.html</t>
        </is>
      </c>
      <c r="AB18038" s="35" t="inlineStr">
        <is>
          <t>https://www.contratacion.euskadi.eus/contenidos/anuncio_contratacion/expjaso675759/es_doc/data/es_r01dtpd19be910d0ab2904c02295db75a7708cd7e2</t>
        </is>
      </c>
      <c r="AC18038" s="35" t="inlineStr">
        <is>
          <t>https://www.contratacion.euskadi.eus/contenidos/anuncio_contratacion/expjaso675759/r01Index/expjaso675759-idxContent.xml</t>
        </is>
      </c>
      <c r="AD18038" s="35" t="inlineStr">
        <is>
          <t>23/01/2026</t>
        </is>
      </c>
      <c r="AE18038" s="35" t="inlineStr">
        <is>
          <t>r01etpd15552f5cc641976d2ff59a8792241e46a36</t>
        </is>
      </c>
      <c r="AF18038" s="35" t="inlineStr">
        <is>
          <t>Grupo EITB</t>
        </is>
      </c>
      <c r="AG18038" s="35" t="inlineStr">
        <is>
          <t>r01etpd15552f5ccdd1976d2ff3872ba1a21a0c499</t>
        </is>
      </c>
      <c r="AH18038" s="35" t="inlineStr">
        <is>
          <t>Dirección de ETB</t>
        </is>
      </c>
      <c r="AI18038" s="35" t="inlineStr">
        <is>
          <t/>
        </is>
      </c>
      <c r="AJ18038" s="35" t="inlineStr">
        <is>
          <t/>
        </is>
      </c>
    </row>
    <row r="18039" customHeight="true" ht="15.0">
      <c r="A18039" s="35" t="inlineStr">
        <is>
          <t>Tercera licitación derivada del acuerdo marco para suministro en instalación de mobiliario y electrodomésticos de cocina para diversas promociones de Visesa</t>
        </is>
      </c>
      <c r="B18039" s="35" t="inlineStr">
        <is>
          <t/>
        </is>
      </c>
      <c r="C18039" s="35" t="inlineStr">
        <is>
          <t>Gobierno Vasco</t>
        </is>
      </c>
      <c r="D18039" s="35" t="inlineStr">
        <is>
          <t/>
        </is>
      </c>
      <c r="E18039" s="35" t="inlineStr">
        <is>
          <t/>
        </is>
      </c>
      <c r="F18039" s="35" t="inlineStr">
        <is>
          <t/>
        </is>
      </c>
      <c r="G18039" s="35" t="inlineStr">
        <is>
          <t>Tercera licitación derivada del acuerdo marco para suministro en instalación de mobiliario y electrodomésticos de cocina para diversas promociones de Visesa</t>
        </is>
      </c>
      <c r="H18039" s="35" t="inlineStr">
        <is>
          <t>Tercera licitación derivada del acuerdo marco para suministro en instalación de mobiliario y electrodomésticos de cocina para diversas promociones de Visesa</t>
        </is>
      </c>
      <c r="I18039" s="35" t="inlineStr">
        <is>
          <t/>
        </is>
      </c>
      <c r="J18039" s="35" t="inlineStr">
        <is>
          <t>22/01/2026</t>
        </is>
      </c>
      <c r="K18039" s="35" t="inlineStr">
        <is>
          <t>CON-230491.03</t>
        </is>
      </c>
      <c r="L18039" s="35" t="inlineStr">
        <is>
          <t>Formalización del contrato</t>
        </is>
      </c>
      <c r="M18039" s="35" t="inlineStr">
        <is>
          <t>false</t>
        </is>
      </c>
      <c r="N18039" s="35" t="inlineStr">
        <is>
          <t/>
        </is>
      </c>
      <c r="O18039" s="35" t="inlineStr">
        <is>
          <t/>
        </is>
      </c>
      <c r="P18039" s="35" t="inlineStr">
        <is>
          <t/>
        </is>
      </c>
      <c r="Q18039" s="35" t="inlineStr">
        <is>
          <t/>
        </is>
      </c>
      <c r="R18039" s="35" t="inlineStr">
        <is>
          <t/>
        </is>
      </c>
      <c r="S18039" s="35" t="inlineStr">
        <is>
          <t>https://www.contratacion.euskadi.eus/webkpe00-kpeperfi/es/contenidos/anuncio_contratacion/expjaso675830/es_doc/images/VISESA-txiki.jpg</t>
        </is>
      </c>
      <c r="T18039" s="35" t="inlineStr">
        <is>
          <t>VISESA - Vivienda y Suelo de Euskadi, S.A.</t>
        </is>
      </c>
      <c r="U18039" s="35" t="inlineStr">
        <is>
          <t>A20306775 - Departamento Técnico</t>
        </is>
      </c>
      <c r="V18039" s="35" t="inlineStr">
        <is>
          <t>Director/a General de VISESA</t>
        </is>
      </c>
      <c r="W18039" s="35" t="inlineStr">
        <is>
          <t/>
        </is>
      </c>
      <c r="X18039" s="35" t="inlineStr">
        <is>
          <t/>
        </is>
      </c>
      <c r="Y18039" s="35" t="inlineStr">
        <is>
          <t/>
        </is>
      </c>
      <c r="Z18039" s="35" t="inlineStr">
        <is>
          <t>https://www.contratacion.euskadi.eus/anuncio_contratacion/tercera-licitacion-derivada-del-acuerdo-marco-suministro-instalacion-mobiliario-y-electrodomesticos-cocina-diversas-promociones-visesa/webkpe00-kpesimpc/es/</t>
        </is>
      </c>
      <c r="AA18039" s="35" t="inlineStr">
        <is>
          <t>https://www.contratacion.euskadi.eus/webkpe00-kpesimpc/es/contenidos/anuncio_contratacion/expjaso675830/es_doc/index.html</t>
        </is>
      </c>
      <c r="AB18039" s="35" t="inlineStr">
        <is>
          <t>https://www.contratacion.euskadi.eus/contenidos/anuncio_contratacion/expjaso675830/es_doc/data/es_r01dtpd19be586a95a6fe61f8cca85b06be86594ea</t>
        </is>
      </c>
      <c r="AC18039" s="35" t="inlineStr">
        <is>
          <t>https://www.contratacion.euskadi.eus/contenidos/anuncio_contratacion/expjaso675830/r01Index/expjaso675830-idxContent.xml</t>
        </is>
      </c>
      <c r="AD18039" s="35" t="inlineStr">
        <is>
          <t>23/01/2026</t>
        </is>
      </c>
      <c r="AE18039" s="35" t="inlineStr">
        <is>
          <t>r01epd013658e2b0595e89e0cfae1a80b1bd32074</t>
        </is>
      </c>
      <c r="AF18039" s="35" t="inlineStr">
        <is>
          <t>VISESA, S.A.</t>
        </is>
      </c>
      <c r="AG18039" s="35" t="inlineStr">
        <is>
          <t>r01epd013cb8feca15600b63da77d9863b91bbbce</t>
        </is>
      </c>
      <c r="AH18039" s="35" t="inlineStr">
        <is>
          <t>Departamento Técnico</t>
        </is>
      </c>
      <c r="AI18039" s="35" t="inlineStr">
        <is>
          <t/>
        </is>
      </c>
      <c r="AJ18039" s="35" t="inlineStr">
        <is>
          <t/>
        </is>
      </c>
    </row>
    <row r="18040" customHeight="true" ht="15.0">
      <c r="A18040" s="35" t="inlineStr">
        <is>
          <t>Mantenimiento correctivo, perfectivo y evolutivo Legegune</t>
        </is>
      </c>
      <c r="B18040" s="35" t="inlineStr">
        <is>
          <t/>
        </is>
      </c>
      <c r="C18040" s="35" t="inlineStr">
        <is>
          <t>Gobierno Vasco</t>
        </is>
      </c>
      <c r="D18040" s="35" t="inlineStr">
        <is>
          <t/>
        </is>
      </c>
      <c r="E18040" s="35" t="inlineStr">
        <is>
          <t/>
        </is>
      </c>
      <c r="F18040" s="35" t="inlineStr">
        <is>
          <t/>
        </is>
      </c>
      <c r="G18040" s="35" t="inlineStr">
        <is>
          <t>Mantenimiento correctivo, perfectivo y evolutivo Legegune</t>
        </is>
      </c>
      <c r="H18040" s="35" t="inlineStr">
        <is>
          <t>Mantenimiento correctivo, perfectivo y evolutivo Legegune</t>
        </is>
      </c>
      <c r="I18040" s="35" t="inlineStr">
        <is>
          <t/>
        </is>
      </c>
      <c r="J18040" s="35" t="inlineStr">
        <is>
          <t>28/01/2026</t>
        </is>
      </c>
      <c r="K18040" s="35" t="inlineStr">
        <is>
          <t>1238/2025</t>
        </is>
      </c>
      <c r="L18040" s="35" t="inlineStr">
        <is>
          <t>Abierto / Plazo de presentación</t>
        </is>
      </c>
      <c r="M18040" s="35" t="inlineStr">
        <is>
          <t>false</t>
        </is>
      </c>
      <c r="N18040" s="35" t="inlineStr">
        <is>
          <t/>
        </is>
      </c>
      <c r="O18040" s="35" t="inlineStr">
        <is>
          <t/>
        </is>
      </c>
      <c r="P18040" s="35" t="inlineStr">
        <is>
          <t/>
        </is>
      </c>
      <c r="Q18040" s="35" t="inlineStr">
        <is>
          <t/>
        </is>
      </c>
      <c r="R18040" s="35" t="inlineStr">
        <is>
          <t/>
        </is>
      </c>
      <c r="S18040" s="35" t="inlineStr">
        <is>
          <t>https://www.contratacion.euskadi.eus/webkpe00-kpeperfi/es/contenidos/anuncio_contratacion/expjaso675861/es_doc/images/logo_parlamento.jpg</t>
        </is>
      </c>
      <c r="T18040" s="35" t="inlineStr">
        <is>
          <t>Parlamento Vasco</t>
        </is>
      </c>
      <c r="U18040" s="35" t="inlineStr">
        <is>
          <t>S0133001H - Parlamento Vasco</t>
        </is>
      </c>
      <c r="V18040" s="35" t="inlineStr">
        <is>
          <t>Mesa del Parlamento Vasco</t>
        </is>
      </c>
      <c r="W18040" s="35" t="inlineStr">
        <is>
          <t/>
        </is>
      </c>
      <c r="X18040" s="35" t="inlineStr">
        <is>
          <t/>
        </is>
      </c>
      <c r="Y18040" s="35" t="inlineStr">
        <is>
          <t>11/02/2026 23:59</t>
        </is>
      </c>
      <c r="Z18040" s="35" t="inlineStr">
        <is>
          <t>https://www.contratacion.euskadi.eus/anuncio_contratacion/mantenimiento-correctivo-perfectivo-y-evolutivo-legegune/webkpe00-kpesimpc/es/</t>
        </is>
      </c>
      <c r="AA18040" s="35" t="inlineStr">
        <is>
          <t>https://www.contratacion.euskadi.eus/webkpe00-kpesimpc/es/contenidos/anuncio_contratacion/expjaso675861/es_doc/index.html</t>
        </is>
      </c>
      <c r="AB18040" s="35" t="inlineStr">
        <is>
          <t>https://www.contratacion.euskadi.eus/contenidos/anuncio_contratacion/expjaso675861/es_doc/data/es_r01dtpd19c038c79062b689bac61fbbf0232a9c9a2</t>
        </is>
      </c>
      <c r="AC18040" s="35" t="inlineStr">
        <is>
          <t>https://www.contratacion.euskadi.eus/contenidos/anuncio_contratacion/expjaso675861/r01Index/expjaso675861-idxContent.xml</t>
        </is>
      </c>
      <c r="AD18040" s="35" t="inlineStr">
        <is>
          <t>28/01/2026</t>
        </is>
      </c>
      <c r="AE18040" s="35" t="inlineStr">
        <is>
          <t>r01etpd1621a3d513715bae6e77f95aa2c3c498e22</t>
        </is>
      </c>
      <c r="AF18040" s="35" t="inlineStr">
        <is>
          <t>Parlamento Vasco</t>
        </is>
      </c>
      <c r="AG18040" s="35" t="inlineStr">
        <is>
          <t>r01etpd1621a570dbe15bae6e7e9f560b3146addbd</t>
        </is>
      </c>
      <c r="AH18040" s="35" t="inlineStr">
        <is>
          <t>Parlamento Vasco</t>
        </is>
      </c>
      <c r="AI18040" s="35" t="inlineStr">
        <is>
          <t/>
        </is>
      </c>
      <c r="AJ18040" s="35" t="inlineStr">
        <is>
          <t/>
        </is>
      </c>
    </row>
    <row r="18041" customHeight="true" ht="15.0">
      <c r="A18041" s="35" t="inlineStr">
        <is>
          <t>Redacción del proyecto de reparcelación de la unidad de ejecución del Área residencial Camino Txikito</t>
        </is>
      </c>
      <c r="B18041" s="35" t="inlineStr">
        <is>
          <t/>
        </is>
      </c>
      <c r="C18041" s="35" t="inlineStr">
        <is>
          <t>Gobierno Vasco</t>
        </is>
      </c>
      <c r="D18041" s="35" t="inlineStr">
        <is>
          <t/>
        </is>
      </c>
      <c r="E18041" s="35" t="inlineStr">
        <is>
          <t/>
        </is>
      </c>
      <c r="F18041" s="35" t="inlineStr">
        <is>
          <t/>
        </is>
      </c>
      <c r="G18041" s="35" t="inlineStr">
        <is>
          <t>Redacción del proyecto de reparcelación de la unidad de ejecución del Área residencial Camino Txikito</t>
        </is>
      </c>
      <c r="H18041" s="35" t="inlineStr">
        <is>
          <t>Redacción del proyecto de reparcelación de la unidad de ejecución del Área residencial Camino Txikito</t>
        </is>
      </c>
      <c r="I18041" s="35" t="inlineStr">
        <is>
          <t/>
        </is>
      </c>
      <c r="J18041" s="35" t="inlineStr">
        <is>
          <t>27/01/2026</t>
        </is>
      </c>
      <c r="K18041" s="35" t="inlineStr">
        <is>
          <t>01/2026</t>
        </is>
      </c>
      <c r="L18041" s="35" t="inlineStr">
        <is>
          <t>Abierto / Plazo de presentación</t>
        </is>
      </c>
      <c r="M18041" s="35" t="inlineStr">
        <is>
          <t>false</t>
        </is>
      </c>
      <c r="N18041" s="35" t="inlineStr">
        <is>
          <t/>
        </is>
      </c>
      <c r="O18041" s="35" t="inlineStr">
        <is>
          <t/>
        </is>
      </c>
      <c r="P18041" s="35" t="inlineStr">
        <is>
          <t/>
        </is>
      </c>
      <c r="Q18041" s="35" t="inlineStr">
        <is>
          <t/>
        </is>
      </c>
      <c r="R18041" s="35" t="inlineStr">
        <is>
          <t/>
        </is>
      </c>
      <c r="S18041" s="35" t="inlineStr">
        <is>
          <t>https://www.contratacion.euskadi.eus/webkpe00-kpeperfi/es/contenidos/anuncio_contratacion/expjaso675891/es_doc/images/Pantaila-argazkia-2026-01-20-111941.png</t>
        </is>
      </c>
      <c r="T18041" s="35" t="inlineStr">
        <is>
          <t>Junta de Concertación de la UE Camino Txikito de Sestao</t>
        </is>
      </c>
      <c r="U18041" s="35" t="inlineStr">
        <is>
          <t>V23854946 - Junta de Concertación de la UE Camino Txikito de Sestao</t>
        </is>
      </c>
      <c r="V18041" s="35" t="inlineStr">
        <is>
          <t>Junta de Concertación de la UE Camino Txikito de Sestao</t>
        </is>
      </c>
      <c r="W18041" s="35" t="inlineStr">
        <is>
          <t/>
        </is>
      </c>
      <c r="X18041" s="35" t="inlineStr">
        <is>
          <t/>
        </is>
      </c>
      <c r="Y18041" s="35" t="inlineStr">
        <is>
          <t>16/02/2026 13:00</t>
        </is>
      </c>
      <c r="Z18041" s="35" t="inlineStr">
        <is>
          <t>https://www.contratacion.euskadi.eus/anuncio_contratacion/redaccion-del-proyecto-reparcelacion-unidad-ejecucion-del-area-residencial-camino-txikito/webkpe00-kpesimpc/es/</t>
        </is>
      </c>
      <c r="AA18041" s="35" t="inlineStr">
        <is>
          <t>https://www.contratacion.euskadi.eus/webkpe00-kpesimpc/es/contenidos/anuncio_contratacion/expjaso675891/es_doc/index.html</t>
        </is>
      </c>
      <c r="AB18041" s="35" t="inlineStr">
        <is>
          <t>https://www.contratacion.euskadi.eus/contenidos/anuncio_contratacion/expjaso675891/es_doc/data/es_r01dtpd19c012ab217408804e7559afa180f3b345b</t>
        </is>
      </c>
      <c r="AC18041" s="35" t="inlineStr">
        <is>
          <t>https://www.contratacion.euskadi.eus/contenidos/anuncio_contratacion/expjaso675891/r01Index/expjaso675891-idxContent.xml</t>
        </is>
      </c>
      <c r="AD18041" s="35" t="inlineStr">
        <is>
          <t>27/01/2026</t>
        </is>
      </c>
      <c r="AE18041" s="35" t="inlineStr">
        <is>
          <t>BA135427-62DB-45FE-9555-B549EBDBF138</t>
        </is>
      </c>
      <c r="AF18041" s="35" t="inlineStr">
        <is>
          <t>Junta de Concertación de la UE Camino Txikito de Sestao</t>
        </is>
      </c>
      <c r="AG18041" s="35" t="inlineStr">
        <is>
          <t/>
        </is>
      </c>
      <c r="AH18041" s="35" t="inlineStr">
        <is>
          <t/>
        </is>
      </c>
      <c r="AI18041" s="35" t="inlineStr">
        <is>
          <t/>
        </is>
      </c>
      <c r="AJ18041" s="35" t="inlineStr">
        <is>
          <t/>
        </is>
      </c>
    </row>
    <row r="18042" customHeight="true" ht="15.0">
      <c r="A18042" s="35" t="inlineStr">
        <is>
          <t>Servicio de asistencia técnica para la evaluación ambiental estratégica y la evaluación de impacto ambiental.</t>
        </is>
      </c>
      <c r="B18042" s="35" t="inlineStr">
        <is>
          <t/>
        </is>
      </c>
      <c r="C18042" s="35" t="inlineStr">
        <is>
          <t>Gobierno Vasco</t>
        </is>
      </c>
      <c r="D18042" s="35" t="inlineStr">
        <is>
          <t/>
        </is>
      </c>
      <c r="E18042" s="35" t="inlineStr">
        <is>
          <t/>
        </is>
      </c>
      <c r="F18042" s="35" t="inlineStr">
        <is>
          <t/>
        </is>
      </c>
      <c r="G18042" s="35" t="inlineStr">
        <is>
          <t>Servicio de asistencia técnica para la evaluación ambiental estratégica y la evaluación de impacto ambiental.</t>
        </is>
      </c>
      <c r="H18042" s="35" t="inlineStr">
        <is>
          <t>Servicio de asistencia técnica para la evaluación ambiental estratégica y la evaluación de impacto ambiental.</t>
        </is>
      </c>
      <c r="I18042" s="35" t="inlineStr">
        <is>
          <t/>
        </is>
      </c>
      <c r="J18042" s="35" t="inlineStr">
        <is>
          <t>22/01/2026</t>
        </is>
      </c>
      <c r="K18042" s="35" t="inlineStr">
        <is>
          <t>ADM1-2025-00000004597</t>
        </is>
      </c>
      <c r="L18042" s="35" t="inlineStr">
        <is>
          <t>Anuncio en estudio / Plazo cerrado</t>
        </is>
      </c>
      <c r="M18042" s="35" t="inlineStr">
        <is>
          <t>false</t>
        </is>
      </c>
      <c r="N18042" s="35" t="inlineStr">
        <is>
          <t/>
        </is>
      </c>
      <c r="O18042" s="35" t="inlineStr">
        <is>
          <t/>
        </is>
      </c>
      <c r="P18042" s="35" t="inlineStr">
        <is>
          <t/>
        </is>
      </c>
      <c r="Q18042" s="35" t="inlineStr">
        <is>
          <t/>
        </is>
      </c>
      <c r="R18042" s="35" t="inlineStr">
        <is>
          <t/>
        </is>
      </c>
      <c r="S18042" s="35" t="inlineStr">
        <is>
          <t>https://www.contratacion.euskadi.eus/webkpe00-kpeperfi/es/contenidos/anuncio_contratacion/expjaso675920/es_doc/images/logo_DFA.jpg</t>
        </is>
      </c>
      <c r="T18042" s="35" t="inlineStr">
        <is>
          <t>Diputación Foral de Álava</t>
        </is>
      </c>
      <c r="U18042" s="35" t="inlineStr">
        <is>
          <t>P0100000I - Departamento de Desarrollo Económico y Sostenibilidad</t>
        </is>
      </c>
      <c r="V18042" s="35" t="inlineStr">
        <is>
          <t>Diputado/a de Departamento de Desarrollo Económico y Sostenibilidad</t>
        </is>
      </c>
      <c r="W18042" s="35" t="inlineStr">
        <is>
          <t/>
        </is>
      </c>
      <c r="X18042" s="35" t="inlineStr">
        <is>
          <t/>
        </is>
      </c>
      <c r="Y18042" s="35" t="inlineStr">
        <is>
          <t>09/02/2026 23:59</t>
        </is>
      </c>
      <c r="Z18042" s="35" t="inlineStr">
        <is>
          <t>https://www.contratacion.euskadi.eus/anuncio_contratacion/servicio-asistencia-tecnica-evaluacion-ambiental-estrategica-y-evaluacion-impacto-ambiental/webkpe00-kpesimpc/es/</t>
        </is>
      </c>
      <c r="AA18042" s="35" t="inlineStr">
        <is>
          <t>https://www.contratacion.euskadi.eus/webkpe00-kpesimpc/es/contenidos/anuncio_contratacion/expjaso675920/es_doc/index.html</t>
        </is>
      </c>
      <c r="AB18042" s="35" t="inlineStr">
        <is>
          <t>https://www.contratacion.euskadi.eus/contenidos/anuncio_contratacion/expjaso675920/es_doc/data/es_r01dtpd19be5af05286fe61f8c53611d0473bc03e4</t>
        </is>
      </c>
      <c r="AC18042" s="35" t="inlineStr">
        <is>
          <t>https://www.contratacion.euskadi.eus/contenidos/anuncio_contratacion/expjaso675920/r01Index/expjaso675920-idxContent.xml</t>
        </is>
      </c>
      <c r="AD18042" s="35" t="inlineStr">
        <is>
          <t>10/02/2026</t>
        </is>
      </c>
      <c r="AE18042" s="35" t="inlineStr">
        <is>
          <t>r01epd01218c2ce3ee1bfc5662b5b327f5ea8ff35</t>
        </is>
      </c>
      <c r="AF18042" s="35" t="inlineStr">
        <is>
          <t>Diputación Foral Araba</t>
        </is>
      </c>
      <c r="AG18042" s="35" t="inlineStr">
        <is>
          <t>r01epd01218c1182131bfc56678ed9c2f5b1d1f13</t>
        </is>
      </c>
      <c r="AH18042" s="35" t="inlineStr">
        <is>
          <t>Departamento de Desarrollo Económico, Innovación y Reto Demográfico</t>
        </is>
      </c>
      <c r="AI18042" s="35" t="inlineStr">
        <is>
          <t/>
        </is>
      </c>
      <c r="AJ18042" s="35" t="inlineStr">
        <is>
          <t/>
        </is>
      </c>
    </row>
    <row r="18043" customHeight="true" ht="15.0">
      <c r="A18043" s="35" t="inlineStr">
        <is>
          <t>Reproducción de película "El señor de los Anillos: el retorno del rey" y derechos anexos al contrato</t>
        </is>
      </c>
      <c r="B18043" s="35" t="inlineStr">
        <is>
          <t/>
        </is>
      </c>
      <c r="C18043" s="35" t="inlineStr">
        <is>
          <t>Gobierno Vasco</t>
        </is>
      </c>
      <c r="D18043" s="35" t="inlineStr">
        <is>
          <t/>
        </is>
      </c>
      <c r="E18043" s="35" t="inlineStr">
        <is>
          <t/>
        </is>
      </c>
      <c r="F18043" s="35" t="inlineStr">
        <is>
          <t/>
        </is>
      </c>
      <c r="G18043" s="35" t="inlineStr">
        <is>
          <t>Reproducción de película "El señor de los Anillos: el retorno del rey" y derechos anexos al contrato</t>
        </is>
      </c>
      <c r="H18043" s="35" t="inlineStr">
        <is>
          <t>Reproducción de película "El señor de los Anillos: el retorno del rey" y derechos anexos al contrato</t>
        </is>
      </c>
      <c r="I18043" s="35" t="inlineStr">
        <is>
          <t/>
        </is>
      </c>
      <c r="J18043" s="35" t="inlineStr">
        <is>
          <t>22/01/2026</t>
        </is>
      </c>
      <c r="K18043" s="36" t="inlineStr">
        <is>
          <t>202508</t>
        </is>
      </c>
      <c r="L18043" s="35" t="inlineStr">
        <is>
          <t>Adjudicación provisional / definitiva</t>
        </is>
      </c>
      <c r="M18043" s="35" t="inlineStr">
        <is>
          <t>false</t>
        </is>
      </c>
      <c r="N18043" s="35" t="inlineStr">
        <is>
          <t/>
        </is>
      </c>
      <c r="O18043" s="35" t="inlineStr">
        <is>
          <t/>
        </is>
      </c>
      <c r="P18043" s="35" t="inlineStr">
        <is>
          <t/>
        </is>
      </c>
      <c r="Q18043" s="35" t="inlineStr">
        <is>
          <t/>
        </is>
      </c>
      <c r="R18043" s="35" t="inlineStr">
        <is>
          <t/>
        </is>
      </c>
      <c r="S18043" s="35" t="inlineStr">
        <is>
          <t>https://www.contratacion.euskadi.eus/webkpe00-kpeperfi/es/contenidos/anuncio_contratacion/expjaso675921/es_doc/images/bos.jpg</t>
        </is>
      </c>
      <c r="T18043" s="35" t="inlineStr">
        <is>
          <t>Fundación Juan Crisóstomo de Arriaga-Orquesta Sinfónica de Bilbao</t>
        </is>
      </c>
      <c r="U18043" s="35" t="inlineStr">
        <is>
          <t>G95449021 - Fundación Juan Crisóstomo de Arriaga-Orquesta Sinfónica de Bilbao</t>
        </is>
      </c>
      <c r="V18043" s="35" t="inlineStr">
        <is>
          <t>Director General</t>
        </is>
      </c>
      <c r="W18043" s="35" t="inlineStr">
        <is>
          <t/>
        </is>
      </c>
      <c r="X18043" s="35" t="inlineStr">
        <is>
          <t/>
        </is>
      </c>
      <c r="Y18043" s="35" t="inlineStr">
        <is>
          <t/>
        </is>
      </c>
      <c r="Z18043" s="35" t="inlineStr">
        <is>
          <t>https://www.contratacion.euskadi.eus/anuncio_contratacion/reproduccion-pelicula-senor-anillos-retorno-del-rey-y-derechos-anexos-al-contrato/webkpe00-kpesimpc/es/</t>
        </is>
      </c>
      <c r="AA18043" s="35" t="inlineStr">
        <is>
          <t>https://www.contratacion.euskadi.eus/webkpe00-kpesimpc/es/contenidos/anuncio_contratacion/expjaso675921/es_doc/index.html</t>
        </is>
      </c>
      <c r="AB18043" s="35" t="inlineStr">
        <is>
          <t>https://www.contratacion.euskadi.eus/contenidos/anuncio_contratacion/expjaso675921/es_doc/data/es_r01dtpd19be4c568b26fe61f8ce493cf845af08282</t>
        </is>
      </c>
      <c r="AC18043" s="35" t="inlineStr">
        <is>
          <t>https://www.contratacion.euskadi.eus/contenidos/anuncio_contratacion/expjaso675921/r01Index/expjaso675921-idxContent.xml</t>
        </is>
      </c>
      <c r="AD18043" s="35" t="inlineStr">
        <is>
          <t>22/01/2026</t>
        </is>
      </c>
      <c r="AE18043" s="35" t="inlineStr">
        <is>
          <t>r01etpd15e9dfd8fcc1864054bfc1de191136ce493</t>
        </is>
      </c>
      <c r="AF18043" s="35" t="inlineStr">
        <is>
          <t>Fundación Juan Crisóstomo de Arriaga-Orquesta Sinfónica de Bilbao</t>
        </is>
      </c>
      <c r="AG18043" s="35" t="inlineStr">
        <is>
          <t>r01etpd15e9e013f3f1864054b8aed8170b7a52ec5</t>
        </is>
      </c>
      <c r="AH18043" s="35" t="inlineStr">
        <is>
          <t>Fundación Juan Crisóstomo de Arriaga-Orquesta Sinfónica de Bilbao</t>
        </is>
      </c>
      <c r="AI18043" s="35" t="inlineStr">
        <is>
          <t/>
        </is>
      </c>
      <c r="AJ18043" s="35" t="inlineStr">
        <is>
          <t/>
        </is>
      </c>
    </row>
    <row r="18044" customHeight="true" ht="15.0">
      <c r="A18044" s="35" t="inlineStr">
        <is>
          <t>Realizacion del estudio de satisfacción turística en el destino Donostia / San Sebastián.</t>
        </is>
      </c>
      <c r="B18044" s="35" t="inlineStr">
        <is>
          <t/>
        </is>
      </c>
      <c r="C18044" s="35" t="inlineStr">
        <is>
          <t>Gobierno Vasco</t>
        </is>
      </c>
      <c r="D18044" s="35" t="inlineStr">
        <is>
          <t/>
        </is>
      </c>
      <c r="E18044" s="35" t="inlineStr">
        <is>
          <t/>
        </is>
      </c>
      <c r="F18044" s="35" t="inlineStr">
        <is>
          <t/>
        </is>
      </c>
      <c r="G18044" s="35" t="inlineStr">
        <is>
          <t>Realizacion del estudio de satisfacción turística en el destino Donostia / San Sebastián.</t>
        </is>
      </c>
      <c r="H18044" s="35" t="inlineStr">
        <is>
          <t>Realizacion del estudio de satisfacción turística en el destino Donostia / San Sebastián.</t>
        </is>
      </c>
      <c r="I18044" s="35" t="inlineStr">
        <is>
          <t/>
        </is>
      </c>
      <c r="J18044" s="35" t="inlineStr">
        <is>
          <t>02/02/2026</t>
        </is>
      </c>
      <c r="K18044" s="35" t="inlineStr">
        <is>
          <t>DT_006_25</t>
        </is>
      </c>
      <c r="L18044" s="35" t="inlineStr">
        <is>
          <t>Abierto / Plazo de presentación</t>
        </is>
      </c>
      <c r="M18044" s="35" t="inlineStr">
        <is>
          <t>false</t>
        </is>
      </c>
      <c r="N18044" s="35" t="inlineStr">
        <is>
          <t/>
        </is>
      </c>
      <c r="O18044" s="35" t="inlineStr">
        <is>
          <t/>
        </is>
      </c>
      <c r="P18044" s="35" t="inlineStr">
        <is>
          <t/>
        </is>
      </c>
      <c r="Q18044" s="35" t="inlineStr">
        <is>
          <t/>
        </is>
      </c>
      <c r="R18044" s="35" t="inlineStr">
        <is>
          <t/>
        </is>
      </c>
      <c r="S18044" s="35" t="inlineStr">
        <is>
          <t>https://www.contratacion.euskadi.eus/webkpe00-kpeperfi/es/contenidos/anuncio_contratacion/expjaso675926/es_doc/images/marca_sst_color_irisado.png</t>
        </is>
      </c>
      <c r="T18044" s="35" t="inlineStr">
        <is>
          <t>San Sebastián Turismo-Donostia Turismoa S.A.</t>
        </is>
      </c>
      <c r="U18044" s="35" t="inlineStr">
        <is>
          <t>A20188884 - San Sebastián Turismo-Donostia Turismoa S.A.</t>
        </is>
      </c>
      <c r="V18044" s="35" t="inlineStr">
        <is>
          <t>Director-Gerente</t>
        </is>
      </c>
      <c r="W18044" s="35" t="inlineStr">
        <is>
          <t/>
        </is>
      </c>
      <c r="X18044" s="35" t="inlineStr">
        <is>
          <t/>
        </is>
      </c>
      <c r="Y18044" s="35" t="inlineStr">
        <is>
          <t>17/02/2026 13:30</t>
        </is>
      </c>
      <c r="Z18044" s="35" t="inlineStr">
        <is>
          <t>https://www.contratacion.euskadi.eus/anuncio_contratacion/realizacion-del-estudio-satisfaccion-turistica-destino-donostia-san-sebastian/expjaso675926/webkpe00-kpesimpc/es/</t>
        </is>
      </c>
      <c r="AA18044" s="35" t="inlineStr">
        <is>
          <t>https://www.contratacion.euskadi.eus/webkpe00-kpesimpc/es/contenidos/anuncio_contratacion/expjaso675926/es_doc/index.html</t>
        </is>
      </c>
      <c r="AB18044" s="35" t="inlineStr">
        <is>
          <t>https://www.contratacion.euskadi.eus/contenidos/anuncio_contratacion/expjaso675926/es_doc/data/es_r01dtpd19c1e8c90df2af37f38b24ae8e72c44ccc4</t>
        </is>
      </c>
      <c r="AC18044" s="35" t="inlineStr">
        <is>
          <t>https://www.contratacion.euskadi.eus/contenidos/anuncio_contratacion/expjaso675926/r01Index/expjaso675926-idxContent.xml</t>
        </is>
      </c>
      <c r="AD18044" s="35" t="inlineStr">
        <is>
          <t>02/02/2026</t>
        </is>
      </c>
      <c r="AE18044" s="35" t="inlineStr">
        <is>
          <t>r01etpd0016325c45822b877163278f5732d7b585c</t>
        </is>
      </c>
      <c r="AF18044" s="35" t="inlineStr">
        <is>
          <t>San Sebastián Turismo, S.A.</t>
        </is>
      </c>
      <c r="AG18044" s="35" t="inlineStr">
        <is>
          <t>r01etpd0016325c53dfcb87716ba46266619bff220</t>
        </is>
      </c>
      <c r="AH18044" s="35" t="inlineStr">
        <is>
          <t>San Sebastián Turismo, S.A.</t>
        </is>
      </c>
      <c r="AI18044" s="35" t="inlineStr">
        <is>
          <t/>
        </is>
      </c>
      <c r="AJ18044" s="35" t="inlineStr">
        <is>
          <t/>
        </is>
      </c>
    </row>
    <row r="18045" customHeight="true" ht="15.0">
      <c r="A18045" s="35" t="inlineStr">
        <is>
          <t>Suministro para la digitalización y modernización de la oficina de turismo de la Cuadrilla de Añana, formado por tres lotes, en el marco del Plan de Recuperación, Transformación y Resiliencia ? financiado por la Unión Europea ? NextGenerationEU</t>
        </is>
      </c>
      <c r="B18045" s="35" t="inlineStr">
        <is>
          <t/>
        </is>
      </c>
      <c r="C18045" s="35" t="inlineStr">
        <is>
          <t>Gobierno Vasco</t>
        </is>
      </c>
      <c r="D18045" s="35" t="inlineStr">
        <is>
          <t/>
        </is>
      </c>
      <c r="E18045" s="35" t="inlineStr">
        <is>
          <t/>
        </is>
      </c>
      <c r="F18045" s="35" t="inlineStr">
        <is>
          <t/>
        </is>
      </c>
      <c r="G18045" s="35" t="inlineStr">
        <is>
          <t>Suministro para la digitalización y modernización de la oficina de turismo de la Cuadrilla de Añana, formado por tres lotes, en el marco del Plan de Recuperación, Transformación y Resiliencia ? financiado por la Unión Europea ? NextGenerationEU</t>
        </is>
      </c>
      <c r="H18045" s="35" t="inlineStr">
        <is>
          <t>Suministro para la digitalización y modernización de la oficina de turismo de la Cuadrilla de Añana, formado por tres lotes, en el marco del Plan de Recuperación, Transformación y Resiliencia ? financiado por la Unión Europea ? NextGenerationEU</t>
        </is>
      </c>
      <c r="I18045" s="35" t="inlineStr">
        <is>
          <t/>
        </is>
      </c>
      <c r="J18045" s="35" t="inlineStr">
        <is>
          <t>27/01/2026</t>
        </is>
      </c>
      <c r="K18045" s="35" t="inlineStr">
        <is>
          <t>7/2025</t>
        </is>
      </c>
      <c r="L18045" s="35" t="inlineStr">
        <is>
          <t>Abierto / Plazo de presentación</t>
        </is>
      </c>
      <c r="M18045" s="35" t="inlineStr">
        <is>
          <t>false</t>
        </is>
      </c>
      <c r="N18045" s="35" t="inlineStr">
        <is>
          <t/>
        </is>
      </c>
      <c r="O18045" s="35" t="inlineStr">
        <is>
          <t/>
        </is>
      </c>
      <c r="P18045" s="35" t="inlineStr">
        <is>
          <t/>
        </is>
      </c>
      <c r="Q18045" s="35" t="inlineStr">
        <is>
          <t/>
        </is>
      </c>
      <c r="R18045" s="35" t="inlineStr">
        <is>
          <t/>
        </is>
      </c>
      <c r="S18045" s="35" t="inlineStr">
        <is>
          <t>https://www.contratacion.euskadi.eus/webkpe00-kpeperfi/es/contenidos/anuncio_contratacion/expjaso675928/es_doc/images/logo_cuadrilla_añana.jpg</t>
        </is>
      </c>
      <c r="T18045" s="35" t="inlineStr">
        <is>
          <t>Cuadrilla de Añana</t>
        </is>
      </c>
      <c r="U18045" s="35" t="inlineStr">
        <is>
          <t>P5100006E - Cuadrilla de Añana</t>
        </is>
      </c>
      <c r="V18045" s="35" t="inlineStr">
        <is>
          <t>Presidente</t>
        </is>
      </c>
      <c r="W18045" s="35" t="inlineStr">
        <is>
          <t/>
        </is>
      </c>
      <c r="X18045" s="35" t="inlineStr">
        <is>
          <t/>
        </is>
      </c>
      <c r="Y18045" s="35" t="inlineStr">
        <is>
          <t>13/02/2026 09:00</t>
        </is>
      </c>
      <c r="Z18045" s="35" t="inlineStr">
        <is>
          <t>https://www.contratacion.euskadi.eus/anuncio_contratacion/suministro-digitalizacion-y-modernizacion-oficina-turismo-cuadrilla-anana-formado-cuatro-lotes-marco-del-plan-recuperacion-transformacion-y-resiliencia-financiado-union-europea-nextgenerationeu/webkpe00-kpesimpc/es/</t>
        </is>
      </c>
      <c r="AA18045" s="35" t="inlineStr">
        <is>
          <t>https://www.contratacion.euskadi.eus/webkpe00-kpesimpc/es/contenidos/anuncio_contratacion/expjaso675928/es_doc/index.html</t>
        </is>
      </c>
      <c r="AB18045" s="35" t="inlineStr">
        <is>
          <t>https://www.contratacion.euskadi.eus/contenidos/anuncio_contratacion/expjaso675928/es_doc/data/es_r01dtpd19bff53d8582904c022780dd1c7aee19442</t>
        </is>
      </c>
      <c r="AC18045" s="35" t="inlineStr">
        <is>
          <t>https://www.contratacion.euskadi.eus/contenidos/anuncio_contratacion/expjaso675928/r01Index/expjaso675928-idxContent.xml</t>
        </is>
      </c>
      <c r="AD18045" s="35" t="inlineStr">
        <is>
          <t>27/01/2026</t>
        </is>
      </c>
      <c r="AE18045" s="35" t="inlineStr">
        <is>
          <t>r01etpd163208e924c7b6570a7a0328151457106b2</t>
        </is>
      </c>
      <c r="AF18045" s="35" t="inlineStr">
        <is>
          <t>Cuadrilla de Añana</t>
        </is>
      </c>
      <c r="AG18045" s="35" t="inlineStr">
        <is>
          <t>r01etpd164dd0dbe416aa23761ea9e032400667feb</t>
        </is>
      </c>
      <c r="AH18045" s="35" t="inlineStr">
        <is>
          <t>Cuadrilla de Añana</t>
        </is>
      </c>
      <c r="AI18045" s="35" t="inlineStr">
        <is>
          <t/>
        </is>
      </c>
      <c r="AJ18045" s="35" t="inlineStr">
        <is>
          <t/>
        </is>
      </c>
    </row>
    <row r="18046" customHeight="true" ht="15.0">
      <c r="A18046" s="35" t="inlineStr">
        <is>
          <t>Modulo tres. Ordenacion planteamiento urbanistico.Bilbao (NOVIEMBRE/DICIEMBRE 2025)</t>
        </is>
      </c>
      <c r="B18046" s="35" t="inlineStr">
        <is>
          <t/>
        </is>
      </c>
      <c r="C18046" s="35" t="inlineStr">
        <is>
          <t>Gobierno Vasco</t>
        </is>
      </c>
      <c r="D18046" s="35" t="inlineStr">
        <is>
          <t/>
        </is>
      </c>
      <c r="E18046" s="35" t="inlineStr">
        <is>
          <t/>
        </is>
      </c>
      <c r="F18046" s="35" t="inlineStr">
        <is>
          <t/>
        </is>
      </c>
      <c r="G18046" s="35" t="inlineStr">
        <is>
          <t>Modulo tres. Ordenacion planteamiento urbanistico.Bilbao (NOVIEMBRE/DICIEMBRE 2025)</t>
        </is>
      </c>
      <c r="H18046" s="35" t="inlineStr">
        <is>
          <t>Modulo tres. Ordenacion planteamiento urbanistico.Bilbao (NOVIEMBRE/DICIEMBRE 2025)</t>
        </is>
      </c>
      <c r="I18046" s="35" t="inlineStr">
        <is>
          <t/>
        </is>
      </c>
      <c r="J18046" s="35" t="inlineStr">
        <is>
          <t>22/01/2026</t>
        </is>
      </c>
      <c r="K18046" s="35" t="inlineStr">
        <is>
          <t>PILAR AMENABAR FACTURA 1438</t>
        </is>
      </c>
      <c r="L18046" s="35" t="inlineStr">
        <is>
          <t>Adjudicación provisional / definitiva</t>
        </is>
      </c>
      <c r="M18046" s="35" t="inlineStr">
        <is>
          <t>true</t>
        </is>
      </c>
      <c r="N18046" s="35" t="inlineStr">
        <is>
          <t/>
        </is>
      </c>
      <c r="O18046" s="35" t="inlineStr">
        <is>
          <t/>
        </is>
      </c>
      <c r="P18046" s="35" t="inlineStr">
        <is>
          <t/>
        </is>
      </c>
      <c r="Q18046" s="35" t="inlineStr">
        <is>
          <t/>
        </is>
      </c>
      <c r="R18046" s="35" t="inlineStr">
        <is>
          <t/>
        </is>
      </c>
      <c r="S18046" s="35" t="inlineStr">
        <is>
          <t>https://www.contratacion.euskadi.eus/webkpe00-kpeperfi/es/contenidos/anuncio_contratacion/expjaso675929/es_doc/images/w32_logoGobiernoVasco.gif</t>
        </is>
      </c>
      <c r="T18046" s="35" t="inlineStr">
        <is>
          <t>Gobierno Vasco</t>
        </is>
      </c>
      <c r="U18046" s="35" t="inlineStr">
        <is>
          <t>S4833001C - Instituto Vasco de Administración Pública (IVAP)</t>
        </is>
      </c>
      <c r="V18046" s="35" t="inlineStr">
        <is>
          <t>Directora del Instituto Vasco de Administración Pública</t>
        </is>
      </c>
      <c r="W18046" s="35" t="inlineStr">
        <is>
          <t/>
        </is>
      </c>
      <c r="X18046" s="35" t="inlineStr">
        <is>
          <t/>
        </is>
      </c>
      <c r="Y18046" s="35" t="inlineStr">
        <is>
          <t/>
        </is>
      </c>
      <c r="Z18046" s="35" t="inlineStr">
        <is>
          <t>https://www.contratacion.euskadi.eus/anuncio_contratacion/modulo-tres-ordenacion-planteamiento-urbanistico-bilbao-noviembre-diciembre-2025/webkpe00-kpesimpc/es/</t>
        </is>
      </c>
      <c r="AA18046" s="35" t="inlineStr">
        <is>
          <t>https://www.contratacion.euskadi.eus/webkpe00-kpesimpc/es/contenidos/anuncio_contratacion/expjaso675929/es_doc/index.html</t>
        </is>
      </c>
      <c r="AB18046" s="35" t="inlineStr">
        <is>
          <t>https://www.contratacion.euskadi.eus/contenidos/anuncio_contratacion/expjaso675929/es_doc/data/es_r01dtpd19be4eeed222904c022517076fc79a41e26</t>
        </is>
      </c>
      <c r="AC18046" s="35" t="inlineStr">
        <is>
          <t>https://www.contratacion.euskadi.eus/contenidos/anuncio_contratacion/expjaso675929/r01Index/expjaso675929-idxContent.xml</t>
        </is>
      </c>
      <c r="AD18046" s="35" t="inlineStr">
        <is>
          <t>22/01/2026</t>
        </is>
      </c>
      <c r="AE18046" s="35" t="inlineStr">
        <is>
          <t>r01epd01197b2aaddb4a50ddf50f48805bac8fe21</t>
        </is>
      </c>
      <c r="AF18046" s="35" t="inlineStr">
        <is>
          <t>Gobierno Vasco</t>
        </is>
      </c>
      <c r="AG18046" s="35" t="inlineStr">
        <is>
          <t>r01e00000fe4e66771ba470b8e727bb9edc9a4f9a</t>
        </is>
      </c>
      <c r="AH18046" s="35" t="inlineStr">
        <is>
          <t>IVAP - Instituto Vasco de Administración Pública</t>
        </is>
      </c>
      <c r="AI18046" s="35" t="inlineStr">
        <is>
          <t/>
        </is>
      </c>
      <c r="AJ18046" s="35" t="inlineStr">
        <is>
          <t/>
        </is>
      </c>
    </row>
    <row r="18047" customHeight="true" ht="15.0">
      <c r="A18047" s="35" t="inlineStr">
        <is>
          <t>Obras de mantenimiento, actualización y reforma de albergue sito en calle Cuchillería 87-89-91 de Vitoria-Gasteiz</t>
        </is>
      </c>
      <c r="B18047" s="35" t="inlineStr">
        <is>
          <t/>
        </is>
      </c>
      <c r="C18047" s="35" t="inlineStr">
        <is>
          <t>Gobierno Vasco</t>
        </is>
      </c>
      <c r="D18047" s="35" t="inlineStr">
        <is>
          <t/>
        </is>
      </c>
      <c r="E18047" s="35" t="inlineStr">
        <is>
          <t/>
        </is>
      </c>
      <c r="F18047" s="35" t="inlineStr">
        <is>
          <t/>
        </is>
      </c>
      <c r="G18047" s="35" t="inlineStr">
        <is>
          <t>Obras de mantenimiento, actualización y reforma de albergue sito en calle Cuchillería 87-89-91 de Vitoria-Gasteiz</t>
        </is>
      </c>
      <c r="H18047" s="35" t="inlineStr">
        <is>
          <t>Obras de mantenimiento, actualización y reforma de albergue sito en calle Cuchillería 87-89-91 de Vitoria-Gasteiz</t>
        </is>
      </c>
      <c r="I18047" s="35" t="inlineStr">
        <is>
          <t/>
        </is>
      </c>
      <c r="J18047" s="35" t="inlineStr">
        <is>
          <t>28/01/2026</t>
        </is>
      </c>
      <c r="K18047" s="35" t="inlineStr">
        <is>
          <t>FCSMOBRASALB26</t>
        </is>
      </c>
      <c r="L18047" s="35" t="inlineStr">
        <is>
          <t>Anuncio en estudio / Plazo cerrado</t>
        </is>
      </c>
      <c r="M18047" s="35" t="inlineStr">
        <is>
          <t>false</t>
        </is>
      </c>
      <c r="N18047" s="35" t="inlineStr">
        <is>
          <t/>
        </is>
      </c>
      <c r="O18047" s="35" t="inlineStr">
        <is>
          <t/>
        </is>
      </c>
      <c r="P18047" s="35" t="inlineStr">
        <is>
          <t/>
        </is>
      </c>
      <c r="Q18047" s="35" t="inlineStr">
        <is>
          <t/>
        </is>
      </c>
      <c r="R18047" s="35" t="inlineStr">
        <is>
          <t/>
        </is>
      </c>
      <c r="S18047" s="35" t="inlineStr">
        <is>
          <t>https://www.contratacion.euskadi.eus/webkpe00-kpeperfi/es/contenidos/anuncio_contratacion/expjaso675930/es_doc/images/logo_fundacion_catedral_santamaria.jpg</t>
        </is>
      </c>
      <c r="T18047" s="35" t="inlineStr">
        <is>
          <t>Fundación Catedral Santa María</t>
        </is>
      </c>
      <c r="U18047" s="35" t="inlineStr">
        <is>
          <t>P0100364I - Fundación Catedral Santa María</t>
        </is>
      </c>
      <c r="V18047" s="35" t="inlineStr">
        <is>
          <t>Presidente y Vocal apoderados</t>
        </is>
      </c>
      <c r="W18047" s="35" t="inlineStr">
        <is>
          <t/>
        </is>
      </c>
      <c r="X18047" s="35" t="inlineStr">
        <is>
          <t/>
        </is>
      </c>
      <c r="Y18047" s="35" t="inlineStr">
        <is>
          <t>10/02/2026 23:59</t>
        </is>
      </c>
      <c r="Z18047" s="35" t="inlineStr">
        <is>
          <t>https://www.contratacion.euskadi.eus/anuncio_contratacion/obras-mantenimiento-actualizacion-y-reforma-albergue-sito-calle-cuchilleria-87-89-91-vitoria-gasteiz/expjaso675930/webkpe00-kpesimpc/es/</t>
        </is>
      </c>
      <c r="AA18047" s="35" t="inlineStr">
        <is>
          <t>https://www.contratacion.euskadi.eus/webkpe00-kpesimpc/es/contenidos/anuncio_contratacion/expjaso675930/es_doc/index.html</t>
        </is>
      </c>
      <c r="AB18047" s="35" t="inlineStr">
        <is>
          <t>https://www.contratacion.euskadi.eus/contenidos/anuncio_contratacion/expjaso675930/es_doc/data/es_r01dtpd019c047a0a5ab393277caddf5f1be572ab0</t>
        </is>
      </c>
      <c r="AC18047" s="35" t="inlineStr">
        <is>
          <t>https://www.contratacion.euskadi.eus/contenidos/anuncio_contratacion/expjaso675930/r01Index/expjaso675930-idxContent.xml</t>
        </is>
      </c>
      <c r="AD18047" s="35" t="inlineStr">
        <is>
          <t>11/02/2026</t>
        </is>
      </c>
      <c r="AE18047" s="35" t="inlineStr">
        <is>
          <t>r01epd01218c11883e1bfc566527fc61ff2ef5768</t>
        </is>
      </c>
      <c r="AF18047" s="35" t="inlineStr">
        <is>
          <t>Fundación Catedral Santa María</t>
        </is>
      </c>
      <c r="AG18047" s="35" t="inlineStr">
        <is>
          <t>r01etpd160e41753bd7dfbda5166690f92df3e5ce2</t>
        </is>
      </c>
      <c r="AH18047" s="35" t="inlineStr">
        <is>
          <t>Fundación Catedral Santa María</t>
        </is>
      </c>
      <c r="AI18047" s="35" t="inlineStr">
        <is>
          <t/>
        </is>
      </c>
      <c r="AJ18047" s="35" t="inlineStr">
        <is>
          <t/>
        </is>
      </c>
    </row>
    <row r="18048" customHeight="true" ht="15.0">
      <c r="A18048" s="35" t="inlineStr">
        <is>
          <t>Contratación de Seguro  para cobertura de la responsabilidad civil profesional por albergar servicios de firma electrónica</t>
        </is>
      </c>
      <c r="B18048" s="35" t="inlineStr">
        <is>
          <t/>
        </is>
      </c>
      <c r="C18048" s="35" t="inlineStr">
        <is>
          <t>Gobierno Vasco</t>
        </is>
      </c>
      <c r="D18048" s="35" t="inlineStr">
        <is>
          <t/>
        </is>
      </c>
      <c r="E18048" s="35" t="inlineStr">
        <is>
          <t/>
        </is>
      </c>
      <c r="F18048" s="35" t="inlineStr">
        <is>
          <t/>
        </is>
      </c>
      <c r="G18048" s="35" t="inlineStr">
        <is>
          <t>Contratación de Seguro  para cobertura de la responsabilidad civil profesional por albergar servicios de firma electrónica</t>
        </is>
      </c>
      <c r="H18048" s="35" t="inlineStr">
        <is>
          <t>Contratación de Seguro  para cobertura de la responsabilidad civil profesional por albergar servicios de firma electrónica</t>
        </is>
      </c>
      <c r="I18048" s="35" t="inlineStr">
        <is>
          <t/>
        </is>
      </c>
      <c r="J18048" s="35" t="inlineStr">
        <is>
          <t>22/01/2026</t>
        </is>
      </c>
      <c r="K18048" s="35" t="inlineStr">
        <is>
          <t>EJIE-2026-007</t>
        </is>
      </c>
      <c r="L18048" s="35" t="inlineStr">
        <is>
          <t>Anuncio en estudio / Plazo cerrado</t>
        </is>
      </c>
      <c r="M18048" s="35" t="inlineStr">
        <is>
          <t>false</t>
        </is>
      </c>
      <c r="N18048" s="35" t="inlineStr">
        <is>
          <t/>
        </is>
      </c>
      <c r="O18048" s="35" t="inlineStr">
        <is>
          <t/>
        </is>
      </c>
      <c r="P18048" s="35" t="inlineStr">
        <is>
          <t/>
        </is>
      </c>
      <c r="Q18048" s="35" t="inlineStr">
        <is>
          <t/>
        </is>
      </c>
      <c r="R18048" s="35" t="inlineStr">
        <is>
          <t/>
        </is>
      </c>
      <c r="S18048" s="35" t="inlineStr">
        <is>
          <t>https://www.contratacion.euskadi.eus/webkpe00-kpeperfi/es/contenidos/anuncio_contratacion/expjaso675931/es_doc/images/logo_ejie.jpg</t>
        </is>
      </c>
      <c r="T18048" s="35" t="inlineStr">
        <is>
          <t>EJIE, S.A. - Sociedad Informática del Gobierno Vasco</t>
        </is>
      </c>
      <c r="U18048" s="35" t="inlineStr">
        <is>
          <t>A01022664 - EJIE-Sociedad Informática del Gobierno Vasco</t>
        </is>
      </c>
      <c r="V18048" s="35" t="inlineStr">
        <is>
          <t>Director General, Presidente, Vicepresidente del Consejo de Administración o Consejo de Administraci</t>
        </is>
      </c>
      <c r="W18048" s="35" t="inlineStr">
        <is>
          <t/>
        </is>
      </c>
      <c r="X18048" s="35" t="inlineStr">
        <is>
          <t/>
        </is>
      </c>
      <c r="Y18048" s="35" t="inlineStr">
        <is>
          <t>05/02/2026 11:00</t>
        </is>
      </c>
      <c r="Z18048" s="35" t="inlineStr">
        <is>
          <t>https://www.contratacion.euskadi.eus/anuncio_contratacion/contratacion-seguro-cobertura-responsabilidad-civil-profesional-albergar-servicios-firma-electronica/expjaso675931/webkpe00-kpesimpc/es/</t>
        </is>
      </c>
      <c r="AA18048" s="35" t="inlineStr">
        <is>
          <t>https://www.contratacion.euskadi.eus/webkpe00-kpesimpc/es/contenidos/anuncio_contratacion/expjaso675931/es_doc/index.html</t>
        </is>
      </c>
      <c r="AB18048" s="35" t="inlineStr">
        <is>
          <t>https://www.contratacion.euskadi.eus/contenidos/anuncio_contratacion/expjaso675931/es_doc/data/es_r01dtpd19be513b0342904c02249fade688d51f2ca</t>
        </is>
      </c>
      <c r="AC18048" s="35" t="inlineStr">
        <is>
          <t>https://www.contratacion.euskadi.eus/contenidos/anuncio_contratacion/expjaso675931/r01Index/expjaso675931-idxContent.xml</t>
        </is>
      </c>
      <c r="AD18048" s="35" t="inlineStr">
        <is>
          <t>09/02/2026</t>
        </is>
      </c>
      <c r="AE18048" s="35" t="inlineStr">
        <is>
          <t>r01epd012cab7c3b2513bab5f2d1fd16f8b777a71</t>
        </is>
      </c>
      <c r="AF18048" s="35" t="inlineStr">
        <is>
          <t>EJIE-Sociedad Informática del Gobierno Vasco, S.A.</t>
        </is>
      </c>
      <c r="AG18048" s="35" t="inlineStr">
        <is>
          <t>r01epd012641c352a8902dadaa8e29e1a7d11e416</t>
        </is>
      </c>
      <c r="AH18048" s="35" t="inlineStr">
        <is>
          <t>EJIE-Sociedad Informática del Gobierno Vasco</t>
        </is>
      </c>
      <c r="AI18048" s="35" t="inlineStr">
        <is>
          <t/>
        </is>
      </c>
      <c r="AJ18048" s="35" t="inlineStr">
        <is>
          <t/>
        </is>
      </c>
    </row>
    <row r="18049" customHeight="true" ht="15.0">
      <c r="A18049" s="35" t="inlineStr">
        <is>
          <t>El hijo de la cómica</t>
        </is>
      </c>
      <c r="B18049" s="35" t="inlineStr">
        <is>
          <t/>
        </is>
      </c>
      <c r="C18049" s="35" t="inlineStr">
        <is>
          <t>Gobierno Vasco</t>
        </is>
      </c>
      <c r="D18049" s="35" t="inlineStr">
        <is>
          <t/>
        </is>
      </c>
      <c r="E18049" s="35" t="inlineStr">
        <is>
          <t/>
        </is>
      </c>
      <c r="F18049" s="35" t="inlineStr">
        <is>
          <t/>
        </is>
      </c>
      <c r="G18049" s="35" t="inlineStr">
        <is>
          <t>El hijo de la cómica</t>
        </is>
      </c>
      <c r="H18049" s="35" t="inlineStr">
        <is>
          <t>El hijo de la cómica</t>
        </is>
      </c>
      <c r="I18049" s="35" t="inlineStr">
        <is>
          <t/>
        </is>
      </c>
      <c r="J18049" s="35" t="inlineStr">
        <is>
          <t>28/01/2026</t>
        </is>
      </c>
      <c r="K18049" s="35" t="inlineStr">
        <is>
          <t>2026/CO_MPRI/0003</t>
        </is>
      </c>
      <c r="L18049" s="35" t="inlineStr">
        <is>
          <t>Adjudicación provisional / definitiva</t>
        </is>
      </c>
      <c r="M18049" s="35" t="inlineStr">
        <is>
          <t>true</t>
        </is>
      </c>
      <c r="N18049" s="35" t="inlineStr">
        <is>
          <t/>
        </is>
      </c>
      <c r="O18049" s="35" t="inlineStr">
        <is>
          <t/>
        </is>
      </c>
      <c r="P18049" s="35" t="inlineStr">
        <is>
          <t/>
        </is>
      </c>
      <c r="Q18049" s="35" t="inlineStr">
        <is>
          <t/>
        </is>
      </c>
      <c r="R18049" s="35" t="inlineStr">
        <is>
          <t/>
        </is>
      </c>
      <c r="S18049" s="35" t="inlineStr">
        <is>
          <t>https://www.contratacion.euskadi.eus/webkpe00-kpeperfi/es/contenidos/anuncio_contratacion/expjaso675932/es_doc/images/logo_vitoria.jpg</t>
        </is>
      </c>
      <c r="T18049" s="35" t="inlineStr">
        <is>
          <t>Ayuntamiento de Vitoria-Gasteiz</t>
        </is>
      </c>
      <c r="U18049" s="35" t="inlineStr">
        <is>
          <t>P0106800F - Ayuntamiento de Vitoria-Gasteiz</t>
        </is>
      </c>
      <c r="V18049" s="35" t="inlineStr">
        <is>
          <t>Concejala Delegada del Departamento de Cultura y Educación</t>
        </is>
      </c>
      <c r="W18049" s="35" t="inlineStr">
        <is>
          <t/>
        </is>
      </c>
      <c r="X18049" s="35" t="inlineStr">
        <is>
          <t/>
        </is>
      </c>
      <c r="Y18049" s="35" t="inlineStr">
        <is>
          <t/>
        </is>
      </c>
      <c r="Z18049" s="35" t="inlineStr">
        <is>
          <t>https://www.contratacion.euskadi.eus/anuncio_contratacion/el-hijo-comica/webkpe00-kpesimpc/es/</t>
        </is>
      </c>
      <c r="AA18049" s="35" t="inlineStr">
        <is>
          <t>https://www.contratacion.euskadi.eus/webkpe00-kpesimpc/es/contenidos/anuncio_contratacion/expjaso675932/es_doc/index.html</t>
        </is>
      </c>
      <c r="AB18049" s="35" t="inlineStr">
        <is>
          <t>https://www.contratacion.euskadi.eus/contenidos/anuncio_contratacion/expjaso675932/es_doc/data/es_r01dtpd0019c04d0aed8b393277aa2ab0a49bf7892</t>
        </is>
      </c>
      <c r="AC18049" s="35" t="inlineStr">
        <is>
          <t>https://www.contratacion.euskadi.eus/contenidos/anuncio_contratacion/expjaso675932/r01Index/expjaso675932-idxContent.xml</t>
        </is>
      </c>
      <c r="AD18049" s="35" t="inlineStr">
        <is>
          <t>28/01/2026</t>
        </is>
      </c>
      <c r="AE18049" s="35" t="inlineStr">
        <is>
          <t>r01epd01247c8f5a82dd557248cddb434e507a878</t>
        </is>
      </c>
      <c r="AF18049" s="35" t="inlineStr">
        <is>
          <t>Ayuntamiento de Vitoria-Gasteiz</t>
        </is>
      </c>
      <c r="AG18049" s="35" t="inlineStr">
        <is>
          <t>r01etpd0161f5d9338f2b095b7892839b4974b3102</t>
        </is>
      </c>
      <c r="AH18049" s="35" t="inlineStr">
        <is>
          <t>Ayuntamiento de Vitoria-Gasteiz</t>
        </is>
      </c>
      <c r="AI18049" s="35" t="inlineStr">
        <is>
          <t/>
        </is>
      </c>
      <c r="AJ18049" s="35" t="inlineStr">
        <is>
          <t/>
        </is>
      </c>
    </row>
    <row r="18050" customHeight="true" ht="15.0">
      <c r="A18050" s="35" t="inlineStr">
        <is>
          <t>Impartir cursos con los nombres  "Hizkuntza inklusiboa"  y "Lenguaje inclusivo".</t>
        </is>
      </c>
      <c r="B18050" s="35" t="inlineStr">
        <is>
          <t/>
        </is>
      </c>
      <c r="C18050" s="35" t="inlineStr">
        <is>
          <t>Gobierno Vasco</t>
        </is>
      </c>
      <c r="D18050" s="35" t="inlineStr">
        <is>
          <t/>
        </is>
      </c>
      <c r="E18050" s="35" t="inlineStr">
        <is>
          <t/>
        </is>
      </c>
      <c r="F18050" s="35" t="inlineStr">
        <is>
          <t/>
        </is>
      </c>
      <c r="G18050" s="35" t="inlineStr">
        <is>
          <t>Impartir cursos con los nombres  "Hizkuntza inklusiboa"  y "Lenguaje inclusivo".</t>
        </is>
      </c>
      <c r="H18050" s="35" t="inlineStr">
        <is>
          <t>Impartir cursos con los nombres  "Hizkuntza inklusiboa"  y "Lenguaje inclusivo".</t>
        </is>
      </c>
      <c r="I18050" s="35" t="inlineStr">
        <is>
          <t/>
        </is>
      </c>
      <c r="J18050" s="35" t="inlineStr">
        <is>
          <t>27/01/2026</t>
        </is>
      </c>
      <c r="K18050" s="35" t="inlineStr">
        <is>
          <t>HP_2026_LEN INCL_EME KOM</t>
        </is>
      </c>
      <c r="L18050" s="35" t="inlineStr">
        <is>
          <t>Adjudicación provisional / definitiva</t>
        </is>
      </c>
      <c r="M18050" s="35" t="inlineStr">
        <is>
          <t>true</t>
        </is>
      </c>
      <c r="N18050" s="35" t="inlineStr">
        <is>
          <t/>
        </is>
      </c>
      <c r="O18050" s="35" t="inlineStr">
        <is>
          <t/>
        </is>
      </c>
      <c r="P18050" s="35" t="inlineStr">
        <is>
          <t/>
        </is>
      </c>
      <c r="Q18050" s="35" t="inlineStr">
        <is>
          <t/>
        </is>
      </c>
      <c r="R18050" s="35" t="inlineStr">
        <is>
          <t/>
        </is>
      </c>
      <c r="S18050" s="35" t="inlineStr">
        <is>
          <t>https://www.contratacion.euskadi.eus/webkpe00-kpeperfi/es/contenidos/anuncio_contratacion/expjaso675935/es_doc/images/w32_logoGobiernoVasco.gif</t>
        </is>
      </c>
      <c r="T18050" s="35" t="inlineStr">
        <is>
          <t>Gobierno Vasco</t>
        </is>
      </c>
      <c r="U18050" s="35" t="inlineStr">
        <is>
          <t>S4833001C - Instituto Vasco de Administración Pública (IVAP)</t>
        </is>
      </c>
      <c r="V18050" s="35" t="inlineStr">
        <is>
          <t>Directora del Instituto Vasco de Administración Pública</t>
        </is>
      </c>
      <c r="W18050" s="35" t="inlineStr">
        <is>
          <t/>
        </is>
      </c>
      <c r="X18050" s="35" t="inlineStr">
        <is>
          <t/>
        </is>
      </c>
      <c r="Y18050" s="35" t="inlineStr">
        <is>
          <t/>
        </is>
      </c>
      <c r="Z18050" s="35" t="inlineStr">
        <is>
          <t>https://www.contratacion.euskadi.eus/anuncio_contratacion/impartir-cursos-nombres-hizkuntza-inklusiboa-y-lenguaje-inclusivo/webkpe00-kpesimpc/es/</t>
        </is>
      </c>
      <c r="AA18050" s="35" t="inlineStr">
        <is>
          <t>https://www.contratacion.euskadi.eus/webkpe00-kpesimpc/es/contenidos/anuncio_contratacion/expjaso675935/es_doc/index.html</t>
        </is>
      </c>
      <c r="AB18050" s="35" t="inlineStr">
        <is>
          <t>https://www.contratacion.euskadi.eus/contenidos/anuncio_contratacion/expjaso675935/es_doc/data/es_r01dtpd19bff45787a2904c022f0d4dac48aa50386</t>
        </is>
      </c>
      <c r="AC18050" s="35" t="inlineStr">
        <is>
          <t>https://www.contratacion.euskadi.eus/contenidos/anuncio_contratacion/expjaso675935/r01Index/expjaso675935-idxContent.xml</t>
        </is>
      </c>
      <c r="AD18050" s="35" t="inlineStr">
        <is>
          <t>27/01/2026</t>
        </is>
      </c>
      <c r="AE18050" s="35" t="inlineStr">
        <is>
          <t>r01epd01197b2aaddb4a50ddf50f48805bac8fe21</t>
        </is>
      </c>
      <c r="AF18050" s="35" t="inlineStr">
        <is>
          <t>Gobierno Vasco</t>
        </is>
      </c>
      <c r="AG18050" s="35" t="inlineStr">
        <is>
          <t>r01e00000fe4e66771ba470b8e727bb9edc9a4f9a</t>
        </is>
      </c>
      <c r="AH18050" s="35" t="inlineStr">
        <is>
          <t>IVAP - Instituto Vasco de Administración Pública</t>
        </is>
      </c>
      <c r="AI18050" s="35" t="inlineStr">
        <is>
          <t/>
        </is>
      </c>
      <c r="AJ18050" s="35" t="inlineStr">
        <is>
          <t/>
        </is>
      </c>
    </row>
    <row r="18051" customHeight="true" ht="15.0">
      <c r="A18051" s="35" t="inlineStr">
        <is>
          <t>Servicio de mantenimiento instalaciones contra incendios en centros dependientes del departamento de seguridad</t>
        </is>
      </c>
      <c r="B18051" s="35" t="inlineStr">
        <is>
          <t/>
        </is>
      </c>
      <c r="C18051" s="35" t="inlineStr">
        <is>
          <t>Gobierno Vasco</t>
        </is>
      </c>
      <c r="D18051" s="35" t="inlineStr">
        <is>
          <t/>
        </is>
      </c>
      <c r="E18051" s="35" t="inlineStr">
        <is>
          <t/>
        </is>
      </c>
      <c r="F18051" s="35" t="inlineStr">
        <is>
          <t/>
        </is>
      </c>
      <c r="G18051" s="35" t="inlineStr">
        <is>
          <t>Servicio de mantenimiento instalaciones contra incendios en centros dependientes del departamento de seguridad</t>
        </is>
      </c>
      <c r="H18051" s="35" t="inlineStr">
        <is>
          <t>Servicio de mantenimiento instalaciones contra incendios en centros dependientes del departamento de seguridad</t>
        </is>
      </c>
      <c r="I18051" s="35" t="inlineStr">
        <is>
          <t/>
        </is>
      </c>
      <c r="J18051" s="35" t="inlineStr">
        <is>
          <t>04/02/2026</t>
        </is>
      </c>
      <c r="K18051" s="35" t="inlineStr">
        <is>
          <t>E0011/2026</t>
        </is>
      </c>
      <c r="L18051" s="35" t="inlineStr">
        <is>
          <t>Abierto / Plazo de presentación</t>
        </is>
      </c>
      <c r="M18051" s="35" t="inlineStr">
        <is>
          <t>false</t>
        </is>
      </c>
      <c r="N18051" s="35" t="inlineStr">
        <is>
          <t/>
        </is>
      </c>
      <c r="O18051" s="35" t="inlineStr">
        <is>
          <t/>
        </is>
      </c>
      <c r="P18051" s="35" t="inlineStr">
        <is>
          <t/>
        </is>
      </c>
      <c r="Q18051" s="35" t="inlineStr">
        <is>
          <t/>
        </is>
      </c>
      <c r="R18051" s="35" t="inlineStr">
        <is>
          <t/>
        </is>
      </c>
      <c r="S18051" s="35" t="inlineStr">
        <is>
          <t>https://www.contratacion.euskadi.eus/webkpe00-kpeperfi/es/contenidos/anuncio_contratacion/expjaso675967/es_doc/images/w32_logoGobiernoVasco.gif</t>
        </is>
      </c>
      <c r="T18051" s="35" t="inlineStr">
        <is>
          <t>Gobierno Vasco</t>
        </is>
      </c>
      <c r="U18051" s="35" t="inlineStr">
        <is>
          <t>S4833001C - Seguridad</t>
        </is>
      </c>
      <c r="V18051" s="35" t="inlineStr">
        <is>
          <t>Viceconsejería de Seguridad</t>
        </is>
      </c>
      <c r="W18051" s="35" t="inlineStr">
        <is>
          <t/>
        </is>
      </c>
      <c r="X18051" s="35" t="inlineStr">
        <is>
          <t/>
        </is>
      </c>
      <c r="Y18051" s="35" t="inlineStr">
        <is>
          <t>10/03/2026 10:00</t>
        </is>
      </c>
      <c r="Z18051" s="35" t="inlineStr">
        <is>
          <t>https://www.contratacion.euskadi.eus/anuncio_contratacion/servicio-mantenimiento-instalaciones-incendios-centros-dependientes-del-departamento-seguridad/webkpe00-kpesimpc/es/</t>
        </is>
      </c>
      <c r="AA18051" s="35" t="inlineStr">
        <is>
          <t>https://www.contratacion.euskadi.eus/webkpe00-kpesimpc/es/contenidos/anuncio_contratacion/expjaso675967/es_doc/index.html</t>
        </is>
      </c>
      <c r="AB18051" s="35" t="inlineStr">
        <is>
          <t>https://www.contratacion.euskadi.eus/contenidos/anuncio_contratacion/expjaso675967/es_doc/data/es_r01dtpd19c27aa8ec6403275708d83b1739218be54</t>
        </is>
      </c>
      <c r="AC18051" s="35" t="inlineStr">
        <is>
          <t>https://www.contratacion.euskadi.eus/contenidos/anuncio_contratacion/expjaso675967/r01Index/expjaso675967-idxContent.xml</t>
        </is>
      </c>
      <c r="AD18051" s="35" t="inlineStr">
        <is>
          <t>04/02/2026</t>
        </is>
      </c>
      <c r="AE18051" s="35" t="inlineStr">
        <is>
          <t>r01epd01197b2aaddb4a50ddf50f48805bac8fe21</t>
        </is>
      </c>
      <c r="AF18051" s="35" t="inlineStr">
        <is>
          <t>Gobierno Vasco</t>
        </is>
      </c>
      <c r="AG18051" s="35" t="inlineStr">
        <is>
          <t>r01e00000fe4e66771ba470b88bf55ea1f734f3c6</t>
        </is>
      </c>
      <c r="AH18051" s="35" t="inlineStr">
        <is>
          <t>Seguridad</t>
        </is>
      </c>
      <c r="AI18051" s="35" t="inlineStr">
        <is>
          <t/>
        </is>
      </c>
      <c r="AJ18051" s="35" t="inlineStr">
        <is>
          <t/>
        </is>
      </c>
    </row>
    <row r="18052" customHeight="true" ht="15.0">
      <c r="A18052" s="35" t="inlineStr">
        <is>
          <t>Diseño e integración de cambios en el portal web del Observatorio Vasco de la Cultura</t>
        </is>
      </c>
      <c r="B18052" s="35" t="inlineStr">
        <is>
          <t/>
        </is>
      </c>
      <c r="C18052" s="35" t="inlineStr">
        <is>
          <t>Gobierno Vasco</t>
        </is>
      </c>
      <c r="D18052" s="35" t="inlineStr">
        <is>
          <t/>
        </is>
      </c>
      <c r="E18052" s="35" t="inlineStr">
        <is>
          <t/>
        </is>
      </c>
      <c r="F18052" s="35" t="inlineStr">
        <is>
          <t/>
        </is>
      </c>
      <c r="G18052" s="35" t="inlineStr">
        <is>
          <t>Diseño e integración de cambios en el portal web del Observatorio Vasco de la Cultura</t>
        </is>
      </c>
      <c r="H18052" s="35" t="inlineStr">
        <is>
          <t>Diseño e integración de cambios en el portal web del Observatorio Vasco de la Cultura</t>
        </is>
      </c>
      <c r="I18052" s="35" t="inlineStr">
        <is>
          <t/>
        </is>
      </c>
      <c r="J18052" s="35" t="inlineStr">
        <is>
          <t>26/01/2026</t>
        </is>
      </c>
      <c r="K18052" s="35" t="inlineStr">
        <is>
          <t>KS-2026-BEH/001</t>
        </is>
      </c>
      <c r="L18052" s="35" t="inlineStr">
        <is>
          <t>Adjudicación provisional / definitiva</t>
        </is>
      </c>
      <c r="M18052" s="35" t="inlineStr">
        <is>
          <t>true</t>
        </is>
      </c>
      <c r="N18052" s="35" t="inlineStr">
        <is>
          <t/>
        </is>
      </c>
      <c r="O18052" s="35" t="inlineStr">
        <is>
          <t/>
        </is>
      </c>
      <c r="P18052" s="35" t="inlineStr">
        <is>
          <t/>
        </is>
      </c>
      <c r="Q18052" s="35" t="inlineStr">
        <is>
          <t/>
        </is>
      </c>
      <c r="R18052" s="35" t="inlineStr">
        <is>
          <t/>
        </is>
      </c>
      <c r="S18052" s="35" t="inlineStr">
        <is>
          <t>https://www.contratacion.euskadi.eus/webkpe00-kpeperfi/es/contenidos/anuncio_contratacion/expjaso675982/es_doc/images/w32_logoGobiernoVasco.gif</t>
        </is>
      </c>
      <c r="T18052" s="35" t="inlineStr">
        <is>
          <t>Gobierno Vasco</t>
        </is>
      </c>
      <c r="U18052" s="35" t="inlineStr">
        <is>
          <t>S4833001C - Cultura y Política Lingüística</t>
        </is>
      </c>
      <c r="V18052" s="35" t="inlineStr">
        <is>
          <t>Viceconsejero/a de Cultura</t>
        </is>
      </c>
      <c r="W18052" s="35" t="inlineStr">
        <is>
          <t/>
        </is>
      </c>
      <c r="X18052" s="35" t="inlineStr">
        <is>
          <t/>
        </is>
      </c>
      <c r="Y18052" s="35" t="inlineStr">
        <is>
          <t/>
        </is>
      </c>
      <c r="Z18052" s="35" t="inlineStr">
        <is>
          <t>https://www.contratacion.euskadi.eus/anuncio_contratacion/diseno-e-integracion-cambios-portal-web-del-observatorio-vasco-cultura-motivo-su-20-aniversario/webkpe00-kpesimpc/es/</t>
        </is>
      </c>
      <c r="AA18052" s="35" t="inlineStr">
        <is>
          <t>https://www.contratacion.euskadi.eus/webkpe00-kpesimpc/es/contenidos/anuncio_contratacion/expjaso675982/es_doc/index.html</t>
        </is>
      </c>
      <c r="AB18052" s="35" t="inlineStr">
        <is>
          <t>https://www.contratacion.euskadi.eus/contenidos/anuncio_contratacion/expjaso675982/es_doc/data/es_r01dtpd19bf95ed8672904c0222a39176a2b2c17ec</t>
        </is>
      </c>
      <c r="AC18052" s="35" t="inlineStr">
        <is>
          <t>https://www.contratacion.euskadi.eus/contenidos/anuncio_contratacion/expjaso675982/r01Index/expjaso675982-idxContent.xml</t>
        </is>
      </c>
      <c r="AD18052" s="35" t="inlineStr">
        <is>
          <t>27/01/2026</t>
        </is>
      </c>
      <c r="AE18052" s="35" t="inlineStr">
        <is>
          <t>r01epd01197b2aaddb4a50ddf50f48805bac8fe21</t>
        </is>
      </c>
      <c r="AF18052" s="35" t="inlineStr">
        <is>
          <t>Gobierno Vasco</t>
        </is>
      </c>
      <c r="AG18052" s="35" t="inlineStr">
        <is>
          <t>r01etpd158aa64558419b9ec5ed77644af02263cda</t>
        </is>
      </c>
      <c r="AH18052" s="35" t="inlineStr">
        <is>
          <t>Cultura y Política Lingüística</t>
        </is>
      </c>
      <c r="AI18052" s="35" t="inlineStr">
        <is>
          <t/>
        </is>
      </c>
      <c r="AJ18052" s="35" t="inlineStr">
        <is>
          <t/>
        </is>
      </c>
    </row>
    <row r="18053" customHeight="true" ht="15.0">
      <c r="A18053" s="35" t="inlineStr">
        <is>
          <t>Contratación del Servicio de Personal Docente para la Impartición del Certificado de Profesionalidad SSCS0208 Atención Sociosanitaria a Personas Dependientes en Instituciones Sociales en el Centro Penitenciario de Araba.</t>
        </is>
      </c>
      <c r="B18053" s="35" t="inlineStr">
        <is>
          <t/>
        </is>
      </c>
      <c r="C18053" s="35" t="inlineStr">
        <is>
          <t>Gobierno Vasco</t>
        </is>
      </c>
      <c r="D18053" s="35" t="inlineStr">
        <is>
          <t/>
        </is>
      </c>
      <c r="E18053" s="35" t="inlineStr">
        <is>
          <t/>
        </is>
      </c>
      <c r="F18053" s="35" t="inlineStr">
        <is>
          <t/>
        </is>
      </c>
      <c r="G18053" s="35" t="inlineStr">
        <is>
          <t>Contratación del Servicio de Personal Docente para la Impartición del Certificado de Profesionalidad SSCS0208 Atención Sociosanitaria a Personas Dependientes en Instituciones Sociales en el Centro Penitenciario de Araba.</t>
        </is>
      </c>
      <c r="H18053" s="35" t="inlineStr">
        <is>
          <t>Contratación del Servicio de Personal Docente para la Impartición del Certificado de Profesionalidad SSCS0208 Atención Sociosanitaria a Personas Dependientes en Instituciones Sociales en el Centro Penitenciario de Araba.</t>
        </is>
      </c>
      <c r="I18053" s="35" t="inlineStr">
        <is>
          <t/>
        </is>
      </c>
      <c r="J18053" s="35" t="inlineStr">
        <is>
          <t>23/01/2026</t>
        </is>
      </c>
      <c r="K18053" s="35" t="inlineStr">
        <is>
          <t>GEA/001AA/2026</t>
        </is>
      </c>
      <c r="L18053" s="35" t="inlineStr">
        <is>
          <t>Anuncio en estudio / Plazo cerrado</t>
        </is>
      </c>
      <c r="M18053" s="35" t="inlineStr">
        <is>
          <t>false</t>
        </is>
      </c>
      <c r="N18053" s="35" t="inlineStr">
        <is>
          <t/>
        </is>
      </c>
      <c r="O18053" s="35" t="inlineStr">
        <is>
          <t/>
        </is>
      </c>
      <c r="P18053" s="35" t="inlineStr">
        <is>
          <t/>
        </is>
      </c>
      <c r="Q18053" s="35" t="inlineStr">
        <is>
          <t/>
        </is>
      </c>
      <c r="R18053" s="35" t="inlineStr">
        <is>
          <t/>
        </is>
      </c>
      <c r="S18053" s="35" t="inlineStr">
        <is>
          <t>https://www.contratacion.euskadi.eus/webkpe00-kpeperfi/es/contenidos/anuncio_contratacion/expjaso675983/es_doc/images/aukerak_logo.png</t>
        </is>
      </c>
      <c r="T18053" s="35" t="inlineStr">
        <is>
          <t>AUKERAK - Agencia Vasca de Reinserción Social</t>
        </is>
      </c>
      <c r="U18053" s="35" t="inlineStr">
        <is>
          <t>Q0100611C - AUKERAK</t>
        </is>
      </c>
      <c r="V18053" s="35" t="inlineStr">
        <is>
          <t>DIRECTOR</t>
        </is>
      </c>
      <c r="W18053" s="35" t="inlineStr">
        <is>
          <t/>
        </is>
      </c>
      <c r="X18053" s="35" t="inlineStr">
        <is>
          <t/>
        </is>
      </c>
      <c r="Y18053" s="35" t="inlineStr">
        <is>
          <t>06/02/2026 14:00</t>
        </is>
      </c>
      <c r="Z18053" s="35" t="inlineStr">
        <is>
          <t>https://www.contratacion.euskadi.eus/anuncio_contratacion/contratacion-del-servicio-personal-docente-imparticion-del-certificado-profesionalidad-sscs0208-atencion-sociosanitaria-personas-dependientes-instituciones-sociales-centro-penitenciario-araba/webkpe00-kpesimpc/es/</t>
        </is>
      </c>
      <c r="AA18053" s="35" t="inlineStr">
        <is>
          <t>https://www.contratacion.euskadi.eus/webkpe00-kpesimpc/es/contenidos/anuncio_contratacion/expjaso675983/es_doc/index.html</t>
        </is>
      </c>
      <c r="AB18053" s="35" t="inlineStr">
        <is>
          <t>https://www.contratacion.euskadi.eus/contenidos/anuncio_contratacion/expjaso675983/es_doc/data/es_r01dtpd19bea4334092904c02257ca00970b05d957</t>
        </is>
      </c>
      <c r="AC18053" s="35" t="inlineStr">
        <is>
          <t>https://www.contratacion.euskadi.eus/contenidos/anuncio_contratacion/expjaso675983/r01Index/expjaso675983-idxContent.xml</t>
        </is>
      </c>
      <c r="AD18053" s="35" t="inlineStr">
        <is>
          <t>10/02/2026</t>
        </is>
      </c>
      <c r="AE18053" s="35" t="inlineStr">
        <is>
          <t>r01etpd17d9e2f50061ea6d50f181075375be7a157</t>
        </is>
      </c>
      <c r="AF18053" s="35" t="inlineStr">
        <is>
          <t>Aukerak - Agencia Vasca de Reinserción Social</t>
        </is>
      </c>
      <c r="AG18053" s="35" t="inlineStr">
        <is>
          <t>r01etpd17d9e3127f81ea6d50ff246ede77f53c169</t>
        </is>
      </c>
      <c r="AH18053" s="35" t="inlineStr">
        <is>
          <t>Aukerak - Agencia Vasca de Reinserción Social</t>
        </is>
      </c>
      <c r="AI18053" s="35" t="inlineStr">
        <is>
          <t/>
        </is>
      </c>
      <c r="AJ18053" s="35" t="inlineStr">
        <is>
          <t/>
        </is>
      </c>
    </row>
    <row r="18054" customHeight="true" ht="15.0">
      <c r="A18054" s="35" t="inlineStr">
        <is>
          <t>Concesión demanial para la explotación de las instalaciones hosteleras y náutico-recreativas de titularidad municipal en el parque de ribera "Zamalanda".</t>
        </is>
      </c>
      <c r="B18054" s="35" t="inlineStr">
        <is>
          <t/>
        </is>
      </c>
      <c r="C18054" s="35" t="inlineStr">
        <is>
          <t>Gobierno Vasco</t>
        </is>
      </c>
      <c r="D18054" s="35" t="inlineStr">
        <is>
          <t/>
        </is>
      </c>
      <c r="E18054" s="35" t="inlineStr">
        <is>
          <t/>
        </is>
      </c>
      <c r="F18054" s="35" t="inlineStr">
        <is>
          <t/>
        </is>
      </c>
      <c r="G18054" s="35" t="inlineStr">
        <is>
          <t>Concesión demanial para la explotación de las instalaciones hosteleras y náutico-recreativas de titularidad municipal en el parque de ribera "Zamalanda".</t>
        </is>
      </c>
      <c r="H18054" s="35" t="inlineStr">
        <is>
          <t>Concesión demanial para la explotación de las instalaciones hosteleras y náutico-recreativas de titularidad municipal en el parque de ribera "Zamalanda".</t>
        </is>
      </c>
      <c r="I18054" s="35" t="inlineStr">
        <is>
          <t/>
        </is>
      </c>
      <c r="J18054" s="35" t="inlineStr">
        <is>
          <t>22/01/2026</t>
        </is>
      </c>
      <c r="K18054" s="35" t="inlineStr">
        <is>
          <t>PAT-LOC 13/2025</t>
        </is>
      </c>
      <c r="L18054" s="35" t="inlineStr">
        <is>
          <t>Abierto / Plazo de presentación</t>
        </is>
      </c>
      <c r="M18054" s="35" t="inlineStr">
        <is>
          <t>false</t>
        </is>
      </c>
      <c r="N18054" s="35" t="inlineStr">
        <is>
          <t/>
        </is>
      </c>
      <c r="O18054" s="35" t="inlineStr">
        <is>
          <t/>
        </is>
      </c>
      <c r="P18054" s="35" t="inlineStr">
        <is>
          <t/>
        </is>
      </c>
      <c r="Q18054" s="35" t="inlineStr">
        <is>
          <t/>
        </is>
      </c>
      <c r="R18054" s="35" t="inlineStr">
        <is>
          <t/>
        </is>
      </c>
      <c r="S18054" s="35" t="inlineStr">
        <is>
          <t>https://www.contratacion.euskadi.eus/webkpe00-kpeperfi/es/contenidos/anuncio_contratacion/expjaso675984/es_doc/images/logo_barakaldo_ok.jpg</t>
        </is>
      </c>
      <c r="T18054" s="35" t="inlineStr">
        <is>
          <t>Ayuntamiento de Barakaldo</t>
        </is>
      </c>
      <c r="U18054" s="35" t="inlineStr">
        <is>
          <t>P4801700H - Ayuntamiento de Barakaldo</t>
        </is>
      </c>
      <c r="V18054" s="35" t="inlineStr">
        <is>
          <t>Alcalde</t>
        </is>
      </c>
      <c r="W18054" s="35" t="inlineStr">
        <is>
          <t/>
        </is>
      </c>
      <c r="X18054" s="35" t="inlineStr">
        <is>
          <t/>
        </is>
      </c>
      <c r="Y18054" s="35" t="inlineStr">
        <is>
          <t>23/02/2026 13:00</t>
        </is>
      </c>
      <c r="Z18054" s="35" t="inlineStr">
        <is>
          <t>https://www.contratacion.euskadi.eus/anuncio_contratacion/concesion-demanial-explotacion-instalaciones-hosteleras-y-nautico-recreativas-titularidad-municipal-parque-ribera-zamalanda/webkpe00-kpesimpc/es/</t>
        </is>
      </c>
      <c r="AA18054" s="35" t="inlineStr">
        <is>
          <t>https://www.contratacion.euskadi.eus/webkpe00-kpesimpc/es/contenidos/anuncio_contratacion/expjaso675984/es_doc/index.html</t>
        </is>
      </c>
      <c r="AB18054" s="35" t="inlineStr">
        <is>
          <t>https://www.contratacion.euskadi.eus/contenidos/anuncio_contratacion/expjaso675984/es_doc/data/es_r01dtpd19be5ef6a616fe61f8c258f9261d3f7de9e</t>
        </is>
      </c>
      <c r="AC18054" s="35" t="inlineStr">
        <is>
          <t>https://www.contratacion.euskadi.eus/contenidos/anuncio_contratacion/expjaso675984/r01Index/expjaso675984-idxContent.xml</t>
        </is>
      </c>
      <c r="AD18054" s="35" t="inlineStr">
        <is>
          <t>04/02/2026</t>
        </is>
      </c>
      <c r="AE18054" s="35" t="inlineStr">
        <is>
          <t>r01etpd159d9c0f65f1a7abb64ba75c668bc581379</t>
        </is>
      </c>
      <c r="AF18054" s="35" t="inlineStr">
        <is>
          <t>Ayuntamiento de Barakaldo</t>
        </is>
      </c>
      <c r="AG18054" s="35" t="inlineStr">
        <is>
          <t>r01etpd159d9c7911a1a7abb6417b29ac295509b0e</t>
        </is>
      </c>
      <c r="AH18054" s="35" t="inlineStr">
        <is>
          <t>Ayuntamiento de Barakaldo</t>
        </is>
      </c>
      <c r="AI18054" s="35" t="inlineStr">
        <is>
          <t/>
        </is>
      </c>
      <c r="AJ18054" s="35" t="inlineStr">
        <is>
          <t/>
        </is>
      </c>
    </row>
    <row r="18055" customHeight="true" ht="15.0">
      <c r="A18055" s="35" t="inlineStr">
        <is>
          <t>Servicio de Agencia de Viajes para el programa Juventud Vasca Cooperante 2026</t>
        </is>
      </c>
      <c r="B18055" s="35" t="inlineStr">
        <is>
          <t/>
        </is>
      </c>
      <c r="C18055" s="35" t="inlineStr">
        <is>
          <t>Gobierno Vasco</t>
        </is>
      </c>
      <c r="D18055" s="35" t="inlineStr">
        <is>
          <t/>
        </is>
      </c>
      <c r="E18055" s="35" t="inlineStr">
        <is>
          <t/>
        </is>
      </c>
      <c r="F18055" s="35" t="inlineStr">
        <is>
          <t/>
        </is>
      </c>
      <c r="G18055" s="35" t="inlineStr">
        <is>
          <t>Servicio de Agencia de Viajes para el programa Juventud Vasca Cooperante 2026</t>
        </is>
      </c>
      <c r="H18055" s="35" t="inlineStr">
        <is>
          <t>Servicio de Agencia de Viajes para el programa Juventud Vasca Cooperante 2026</t>
        </is>
      </c>
      <c r="I18055" s="35" t="inlineStr">
        <is>
          <t/>
        </is>
      </c>
      <c r="J18055" s="35" t="inlineStr">
        <is>
          <t>25/01/2026</t>
        </is>
      </c>
      <c r="K18055" s="35" t="inlineStr">
        <is>
          <t>2/2026-JE</t>
        </is>
      </c>
      <c r="L18055" s="35" t="inlineStr">
        <is>
          <t>Abierto / Plazo de presentación</t>
        </is>
      </c>
      <c r="M18055" s="35" t="inlineStr">
        <is>
          <t>false</t>
        </is>
      </c>
      <c r="N18055" s="35" t="inlineStr">
        <is>
          <t/>
        </is>
      </c>
      <c r="O18055" s="35" t="inlineStr">
        <is>
          <t/>
        </is>
      </c>
      <c r="P18055" s="35" t="inlineStr">
        <is>
          <t/>
        </is>
      </c>
      <c r="Q18055" s="35" t="inlineStr">
        <is>
          <t/>
        </is>
      </c>
      <c r="R18055" s="35" t="inlineStr">
        <is>
          <t/>
        </is>
      </c>
      <c r="S18055" s="35" t="inlineStr">
        <is>
          <t>https://www.contratacion.euskadi.eus/webkpe00-kpeperfi/es/contenidos/anuncio_contratacion/expjaso675986/es_doc/images/w32_logoGobiernoVasco.gif</t>
        </is>
      </c>
      <c r="T18055" s="35" t="inlineStr">
        <is>
          <t>Gobierno Vasco</t>
        </is>
      </c>
      <c r="U18055" s="35" t="inlineStr">
        <is>
          <t>S5100023J - Bienestar, Juventud y Reto Demográfico</t>
        </is>
      </c>
      <c r="V18055" s="35" t="inlineStr">
        <is>
          <t>Dirección de Servicios</t>
        </is>
      </c>
      <c r="W18055" s="35" t="inlineStr">
        <is>
          <t/>
        </is>
      </c>
      <c r="X18055" s="35" t="inlineStr">
        <is>
          <t/>
        </is>
      </c>
      <c r="Y18055" s="35" t="inlineStr">
        <is>
          <t>23/02/2026 12:00</t>
        </is>
      </c>
      <c r="Z18055" s="35" t="inlineStr">
        <is>
          <t>https://www.contratacion.euskadi.eus/anuncio_contratacion/servicio-agencia-viajes-programa-juventud-vasca-cooperante-2026/webkpe00-kpesimpc/es/</t>
        </is>
      </c>
      <c r="AA18055" s="35" t="inlineStr">
        <is>
          <t>https://www.contratacion.euskadi.eus/webkpe00-kpesimpc/es/contenidos/anuncio_contratacion/expjaso675986/es_doc/index.html</t>
        </is>
      </c>
      <c r="AB18055" s="35" t="inlineStr">
        <is>
          <t>https://www.contratacion.euskadi.eus/contenidos/anuncio_contratacion/expjaso675986/es_doc/data/es_r01dtpd19bf4cf8eed6fe61f8c8a8c9d49f31bd3dc</t>
        </is>
      </c>
      <c r="AC18055" s="35" t="inlineStr">
        <is>
          <t>https://www.contratacion.euskadi.eus/contenidos/anuncio_contratacion/expjaso675986/r01Index/expjaso675986-idxContent.xml</t>
        </is>
      </c>
      <c r="AD18055" s="35" t="inlineStr">
        <is>
          <t>25/01/2026</t>
        </is>
      </c>
      <c r="AE18055" s="35" t="inlineStr">
        <is>
          <t>r01epd01197b2aaddb4a50ddf50f48805bac8fe21</t>
        </is>
      </c>
      <c r="AF18055" s="35" t="inlineStr">
        <is>
          <t>Gobierno Vasco</t>
        </is>
      </c>
      <c r="AG18055" s="35" t="inlineStr">
        <is>
          <t/>
        </is>
      </c>
      <c r="AH18055" s="35" t="inlineStr">
        <is>
          <t/>
        </is>
      </c>
      <c r="AI18055" s="35" t="inlineStr">
        <is>
          <t/>
        </is>
      </c>
      <c r="AJ18055" s="35" t="inlineStr">
        <is>
          <t/>
        </is>
      </c>
    </row>
    <row r="18056" customHeight="true" ht="15.0">
      <c r="A18056" s="35" t="inlineStr">
        <is>
          <t>Servicios de oficina de formación online para disponer de un servicio que pueda gestionar los mantenimientos y desarrollos necesarios y realizar las evaluaciones puntuales que posibiliten que la iniciativa Ingura avance de forma consistente.</t>
        </is>
      </c>
      <c r="B18056" s="35" t="inlineStr">
        <is>
          <t/>
        </is>
      </c>
      <c r="C18056" s="35" t="inlineStr">
        <is>
          <t>Gobierno Vasco</t>
        </is>
      </c>
      <c r="D18056" s="35" t="inlineStr">
        <is>
          <t/>
        </is>
      </c>
      <c r="E18056" s="35" t="inlineStr">
        <is>
          <t/>
        </is>
      </c>
      <c r="F18056" s="35" t="inlineStr">
        <is>
          <t/>
        </is>
      </c>
      <c r="G18056" s="35" t="inlineStr">
        <is>
          <t>Servicios de oficina de formación online para disponer de un servicio que pueda gestionar los mantenimientos y desarrollos necesarios y realizar las evaluaciones puntuales que posibiliten que la iniciativa Ingura avance de forma consistente.</t>
        </is>
      </c>
      <c r="H18056" s="35" t="inlineStr">
        <is>
          <t>Servicios de oficina de formación online para disponer de un servicio que pueda gestionar los mantenimientos y desarrollos necesarios y realizar las evaluaciones puntuales que posibiliten que la iniciativa Ingura avance de forma consistente.</t>
        </is>
      </c>
      <c r="I18056" s="35" t="inlineStr">
        <is>
          <t/>
        </is>
      </c>
      <c r="J18056" s="35" t="inlineStr">
        <is>
          <t>22/01/2026</t>
        </is>
      </c>
      <c r="K18056" s="35" t="inlineStr">
        <is>
          <t>G26-606</t>
        </is>
      </c>
      <c r="L18056" s="35" t="inlineStr">
        <is>
          <t>Adjudicación provisional / definitiva</t>
        </is>
      </c>
      <c r="M18056" s="35" t="inlineStr">
        <is>
          <t>false</t>
        </is>
      </c>
      <c r="N18056" s="35" t="inlineStr">
        <is>
          <t/>
        </is>
      </c>
      <c r="O18056" s="35" t="inlineStr">
        <is>
          <t/>
        </is>
      </c>
      <c r="P18056" s="35" t="inlineStr">
        <is>
          <t/>
        </is>
      </c>
      <c r="Q18056" s="35" t="inlineStr">
        <is>
          <t/>
        </is>
      </c>
      <c r="R18056" s="35" t="inlineStr">
        <is>
          <t/>
        </is>
      </c>
      <c r="S18056" s="35" t="inlineStr">
        <is>
          <t>https://www.contratacion.euskadi.eus/webkpe00-kpeperfi/es/contenidos/anuncio_contratacion/expjaso675988/es_doc/images/w32_logoGobiernoVasco.gif</t>
        </is>
      </c>
      <c r="T18056" s="35" t="inlineStr">
        <is>
          <t>Gobierno Vasco</t>
        </is>
      </c>
      <c r="U18056" s="35" t="inlineStr">
        <is>
          <t>S4833001C - Instituto de Alfabetización y Reeuskaldunización de Adultos (HABE)</t>
        </is>
      </c>
      <c r="V18056" s="35" t="inlineStr">
        <is>
          <t>Director/a de HABE</t>
        </is>
      </c>
      <c r="W18056" s="35" t="inlineStr">
        <is>
          <t/>
        </is>
      </c>
      <c r="X18056" s="35" t="inlineStr">
        <is>
          <t/>
        </is>
      </c>
      <c r="Y18056" s="35" t="inlineStr">
        <is>
          <t/>
        </is>
      </c>
      <c r="Z18056" s="35" t="inlineStr">
        <is>
          <t>https://www.contratacion.euskadi.eus/anuncio_contratacion/servicios-oficina-formacion-online-disponer-servicio-que-pueda-gestionar-mantenimientos-y-desarrollos-necesarios-y-realizar-evaluaciones-puntuales-que-posibiliten-que-iniciativa-ingura-avance-forma-consistente/webkpe00-kpesimpc/es/</t>
        </is>
      </c>
      <c r="AA18056" s="35" t="inlineStr">
        <is>
          <t>https://www.contratacion.euskadi.eus/webkpe00-kpesimpc/es/contenidos/anuncio_contratacion/expjaso675988/es_doc/index.html</t>
        </is>
      </c>
      <c r="AB18056" s="35" t="inlineStr">
        <is>
          <t>https://www.contratacion.euskadi.eus/contenidos/anuncio_contratacion/expjaso675988/es_doc/data/es_r01dtpd19be5c60f5a6a7b6f1fdaced81034ac3957</t>
        </is>
      </c>
      <c r="AC18056" s="35" t="inlineStr">
        <is>
          <t>https://www.contratacion.euskadi.eus/contenidos/anuncio_contratacion/expjaso675988/r01Index/expjaso675988-idxContent.xml</t>
        </is>
      </c>
      <c r="AD18056" s="35" t="inlineStr">
        <is>
          <t>22/01/2026</t>
        </is>
      </c>
      <c r="AE18056" s="35" t="inlineStr">
        <is>
          <t>r01epd01197b2aaddb4a50ddf50f48805bac8fe21</t>
        </is>
      </c>
      <c r="AF18056" s="35" t="inlineStr">
        <is>
          <t>Gobierno Vasco</t>
        </is>
      </c>
      <c r="AG18056" s="35" t="inlineStr">
        <is>
          <t>r01e00000fe4e66771ba470b8bb45ccde3a9353e5</t>
        </is>
      </c>
      <c r="AH18056" s="35" t="inlineStr">
        <is>
          <t>HABE - Instituto de Alfabetización y Reeuskaldunización de Adultos</t>
        </is>
      </c>
      <c r="AI18056" s="35" t="inlineStr">
        <is>
          <t/>
        </is>
      </c>
      <c r="AJ18056" s="35" t="inlineStr">
        <is>
          <t/>
        </is>
      </c>
    </row>
    <row r="18057" customHeight="true" ht="15.0">
      <c r="A18057" s="35" t="inlineStr">
        <is>
          <t>Suministro de material de atenuación de ruido y vibraciones para enchaquetado de carril Ri60N/60R2 para renovación de vía en el tranvía de Vitoria-Gasteiz</t>
        </is>
      </c>
      <c r="B18057" s="35" t="inlineStr">
        <is>
          <t/>
        </is>
      </c>
      <c r="C18057" s="35" t="inlineStr">
        <is>
          <t>Gobierno Vasco</t>
        </is>
      </c>
      <c r="D18057" s="35" t="inlineStr">
        <is>
          <t/>
        </is>
      </c>
      <c r="E18057" s="35" t="inlineStr">
        <is>
          <t/>
        </is>
      </c>
      <c r="F18057" s="35" t="inlineStr">
        <is>
          <t/>
        </is>
      </c>
      <c r="G18057" s="35" t="inlineStr">
        <is>
          <t>Suministro de material de atenuación de ruido y vibraciones para enchaquetado de carril Ri60N/60R2 para renovación de vía en el tranvía de Vitoria-Gasteiz</t>
        </is>
      </c>
      <c r="H18057" s="35" t="inlineStr">
        <is>
          <t>Suministro de material de atenuación de ruido y vibraciones para enchaquetado de carril Ri60N/60R2 para renovación de vía en el tranvía de Vitoria-Gasteiz</t>
        </is>
      </c>
      <c r="I18057" s="35" t="inlineStr">
        <is>
          <t/>
        </is>
      </c>
      <c r="J18057" s="35" t="inlineStr">
        <is>
          <t>22/01/2026</t>
        </is>
      </c>
      <c r="K18057" s="35" t="inlineStr">
        <is>
          <t>P20027501</t>
        </is>
      </c>
      <c r="L18057" s="35" t="inlineStr">
        <is>
          <t>Abierto / Plazo de presentación</t>
        </is>
      </c>
      <c r="M18057" s="35" t="inlineStr">
        <is>
          <t>false</t>
        </is>
      </c>
      <c r="N18057" s="35" t="inlineStr">
        <is>
          <t/>
        </is>
      </c>
      <c r="O18057" s="35" t="inlineStr">
        <is>
          <t/>
        </is>
      </c>
      <c r="P18057" s="35" t="inlineStr">
        <is>
          <t/>
        </is>
      </c>
      <c r="Q18057" s="35" t="inlineStr">
        <is>
          <t/>
        </is>
      </c>
      <c r="R18057" s="35" t="inlineStr">
        <is>
          <t/>
        </is>
      </c>
      <c r="S18057" s="35" t="inlineStr">
        <is>
          <t>https://www.contratacion.euskadi.eus/webkpe00-kpeperfi/es/contenidos/anuncio_contratacion/expjaso675991/es_doc/images/ets-logo-txiki.png</t>
        </is>
      </c>
      <c r="T18057" s="35" t="inlineStr">
        <is>
          <t>Euskal Trenbide Sarea</t>
        </is>
      </c>
      <c r="U18057" s="35" t="inlineStr">
        <is>
          <t>S0100001G - ETS - Euskal Trenbide Sarea</t>
        </is>
      </c>
      <c r="V18057" s="35" t="inlineStr">
        <is>
          <t>Comisión Delegada en Materia de Contratación de ETS</t>
        </is>
      </c>
      <c r="W18057" s="35" t="inlineStr">
        <is>
          <t/>
        </is>
      </c>
      <c r="X18057" s="35" t="inlineStr">
        <is>
          <t/>
        </is>
      </c>
      <c r="Y18057" s="35" t="inlineStr">
        <is>
          <t>23/02/2026 12:00</t>
        </is>
      </c>
      <c r="Z18057" s="35" t="inlineStr">
        <is>
          <t>https://www.contratacion.euskadi.eus/anuncio_contratacion/suministro-material-atenuacion-ruido-y-vibraciones-enchaquetado-carril-ri60n-60r2-renovacion-via-tranvia-vitoria-gasteiz/webkpe00-kpesimpc/es/</t>
        </is>
      </c>
      <c r="AA18057" s="35" t="inlineStr">
        <is>
          <t>https://www.contratacion.euskadi.eus/webkpe00-kpesimpc/es/contenidos/anuncio_contratacion/expjaso675991/es_doc/index.html</t>
        </is>
      </c>
      <c r="AB18057" s="35" t="inlineStr">
        <is>
          <t>https://www.contratacion.euskadi.eus/contenidos/anuncio_contratacion/expjaso675991/es_doc/data/es_r01dtpd19be5bd11852904c022fe6355408a7acaa6</t>
        </is>
      </c>
      <c r="AC18057" s="35" t="inlineStr">
        <is>
          <t>https://www.contratacion.euskadi.eus/contenidos/anuncio_contratacion/expjaso675991/r01Index/expjaso675991-idxContent.xml</t>
        </is>
      </c>
      <c r="AD18057" s="35" t="inlineStr">
        <is>
          <t>22/01/2026</t>
        </is>
      </c>
      <c r="AE18057" s="35" t="inlineStr">
        <is>
          <t>r01epd0124ddd405c0f66eb66553e9a3434a06831</t>
        </is>
      </c>
      <c r="AF18057" s="35" t="inlineStr">
        <is>
          <t>ETS - Euskal Trenbide Sarea</t>
        </is>
      </c>
      <c r="AG18057" s="35" t="inlineStr">
        <is>
          <t>r01epd012641c34ddf902dada3c34f0feb97d5a59</t>
        </is>
      </c>
      <c r="AH18057" s="35" t="inlineStr">
        <is>
          <t>ETS - Euskal Trenbide Sarea</t>
        </is>
      </c>
      <c r="AI18057" s="35" t="inlineStr">
        <is>
          <t/>
        </is>
      </c>
      <c r="AJ18057" s="35" t="inlineStr">
        <is>
          <t/>
        </is>
      </c>
    </row>
    <row r="18058" customHeight="true" ht="15.0">
      <c r="A18058" s="35" t="inlineStr">
        <is>
          <t>Contratación del Seguro de vehículos a motor</t>
        </is>
      </c>
      <c r="B18058" s="35" t="inlineStr">
        <is>
          <t/>
        </is>
      </c>
      <c r="C18058" s="35" t="inlineStr">
        <is>
          <t>Gobierno Vasco</t>
        </is>
      </c>
      <c r="D18058" s="35" t="inlineStr">
        <is>
          <t/>
        </is>
      </c>
      <c r="E18058" s="35" t="inlineStr">
        <is>
          <t/>
        </is>
      </c>
      <c r="F18058" s="35" t="inlineStr">
        <is>
          <t/>
        </is>
      </c>
      <c r="G18058" s="35" t="inlineStr">
        <is>
          <t>Contratación del Seguro de vehículos a motor</t>
        </is>
      </c>
      <c r="H18058" s="35" t="inlineStr">
        <is>
          <t>Contratación del Seguro de vehículos a motor</t>
        </is>
      </c>
      <c r="I18058" s="35" t="inlineStr">
        <is>
          <t/>
        </is>
      </c>
      <c r="J18058" s="35" t="inlineStr">
        <is>
          <t>22/01/2026</t>
        </is>
      </c>
      <c r="K18058" s="35" t="inlineStr">
        <is>
          <t>2025ZCCO0006</t>
        </is>
      </c>
      <c r="L18058" s="35" t="inlineStr">
        <is>
          <t>Formalización del contrato</t>
        </is>
      </c>
      <c r="M18058" s="35" t="inlineStr">
        <is>
          <t>false</t>
        </is>
      </c>
      <c r="N18058" s="35" t="inlineStr">
        <is>
          <t/>
        </is>
      </c>
      <c r="O18058" s="35" t="inlineStr">
        <is>
          <t/>
        </is>
      </c>
      <c r="P18058" s="35" t="inlineStr">
        <is>
          <t/>
        </is>
      </c>
      <c r="Q18058" s="35" t="inlineStr">
        <is>
          <t/>
        </is>
      </c>
      <c r="R18058" s="35" t="inlineStr">
        <is>
          <t/>
        </is>
      </c>
      <c r="S18058" s="35" t="inlineStr">
        <is>
          <t>https://www.contratacion.euskadi.eus/webkpe00-kpeperfi/es/contenidos/anuncio_contratacion/expjaso675992/es_doc/images/logo_irun.jpg</t>
        </is>
      </c>
      <c r="T18058" s="35" t="inlineStr">
        <is>
          <t>Ayuntamiento de Irun</t>
        </is>
      </c>
      <c r="U18058" s="35" t="inlineStr">
        <is>
          <t>P2004900C - Ayuntamiento de Irun</t>
        </is>
      </c>
      <c r="V18058" s="35" t="inlineStr">
        <is>
          <t>Alcalde</t>
        </is>
      </c>
      <c r="W18058" s="35" t="inlineStr">
        <is>
          <t/>
        </is>
      </c>
      <c r="X18058" s="35" t="inlineStr">
        <is>
          <t/>
        </is>
      </c>
      <c r="Y18058" s="35" t="inlineStr">
        <is>
          <t/>
        </is>
      </c>
      <c r="Z18058" s="35" t="inlineStr">
        <is>
          <t>https://www.contratacion.euskadi.eus/anuncio_contratacion/contratacion-del-seguro-vehiculos-motor/webkpe00-kpesimpc/es/</t>
        </is>
      </c>
      <c r="AA18058" s="35" t="inlineStr">
        <is>
          <t>https://www.contratacion.euskadi.eus/webkpe00-kpesimpc/es/contenidos/anuncio_contratacion/expjaso675992/es_doc/index.html</t>
        </is>
      </c>
      <c r="AB18058" s="35" t="inlineStr">
        <is>
          <t>https://www.contratacion.euskadi.eus/contenidos/anuncio_contratacion/expjaso675992/es_doc/data/es_r01dtpd19be5d37c696fe61f8c1b9e03b6c05151e6</t>
        </is>
      </c>
      <c r="AC18058" s="35" t="inlineStr">
        <is>
          <t>https://www.contratacion.euskadi.eus/contenidos/anuncio_contratacion/expjaso675992/r01Index/expjaso675992-idxContent.xml</t>
        </is>
      </c>
      <c r="AD18058" s="35" t="inlineStr">
        <is>
          <t>22/01/2026</t>
        </is>
      </c>
      <c r="AE18058" s="35" t="inlineStr">
        <is>
          <t>r01etpd1609338d519289790b178221e4fb71e6c81</t>
        </is>
      </c>
      <c r="AF18058" s="35" t="inlineStr">
        <is>
          <t>Ayuntamiento de Irun</t>
        </is>
      </c>
      <c r="AG18058" s="35" t="inlineStr">
        <is>
          <t>r01epd01416e3f95a714d6b8970fd1cb76fa92158</t>
        </is>
      </c>
      <c r="AH18058" s="35" t="inlineStr">
        <is>
          <t>Ayuntamiento de Irun</t>
        </is>
      </c>
      <c r="AI18058" s="35" t="inlineStr">
        <is>
          <t/>
        </is>
      </c>
      <c r="AJ18058" s="35" t="inlineStr">
        <is>
          <t/>
        </is>
      </c>
    </row>
    <row r="18059" customHeight="true" ht="15.0">
      <c r="A18059" s="35" t="inlineStr">
        <is>
          <t>Alquiler, montaje y desmontaje del andamio tipo tubular que sirva de base para el esqueleto del escenario para las representaciones de la Pasión Viviente de la Semana Santa, en Balmaseda</t>
        </is>
      </c>
      <c r="B18059" s="35" t="inlineStr">
        <is>
          <t/>
        </is>
      </c>
      <c r="C18059" s="35" t="inlineStr">
        <is>
          <t>Gobierno Vasco</t>
        </is>
      </c>
      <c r="D18059" s="35" t="inlineStr">
        <is>
          <t/>
        </is>
      </c>
      <c r="E18059" s="35" t="inlineStr">
        <is>
          <t/>
        </is>
      </c>
      <c r="F18059" s="35" t="inlineStr">
        <is>
          <t/>
        </is>
      </c>
      <c r="G18059" s="35" t="inlineStr">
        <is>
          <t>Alquiler, montaje y desmontaje del andamio tipo tubular que sirva de base para el esqueleto del escenario para las representaciones de la Pasión Viviente de la Semana Santa, en Balmaseda</t>
        </is>
      </c>
      <c r="H18059" s="35" t="inlineStr">
        <is>
          <t>Alquiler, montaje y desmontaje del andamio tipo tubular que sirva de base para el esqueleto del escenario para las representaciones de la Pasión Viviente de la Semana Santa, en Balmaseda</t>
        </is>
      </c>
      <c r="I18059" s="35" t="inlineStr">
        <is>
          <t/>
        </is>
      </c>
      <c r="J18059" s="35" t="inlineStr">
        <is>
          <t>23/01/2026</t>
        </is>
      </c>
      <c r="K18059" s="35" t="inlineStr">
        <is>
          <t>2026-00107</t>
        </is>
      </c>
      <c r="L18059" s="35" t="inlineStr">
        <is>
          <t>Anuncio en estudio / Plazo cerrado</t>
        </is>
      </c>
      <c r="M18059" s="35" t="inlineStr">
        <is>
          <t>false</t>
        </is>
      </c>
      <c r="N18059" s="35" t="inlineStr">
        <is>
          <t/>
        </is>
      </c>
      <c r="O18059" s="35" t="inlineStr">
        <is>
          <t/>
        </is>
      </c>
      <c r="P18059" s="35" t="inlineStr">
        <is>
          <t/>
        </is>
      </c>
      <c r="Q18059" s="35" t="inlineStr">
        <is>
          <t/>
        </is>
      </c>
      <c r="R18059" s="35" t="inlineStr">
        <is>
          <t/>
        </is>
      </c>
      <c r="S18059" s="35" t="inlineStr">
        <is>
          <t>https://www.contratacion.euskadi.eus/webkpe00-kpeperfi/es/contenidos/anuncio_contratacion/expjaso675994/es_doc/images/logo_balmaseda.jpg</t>
        </is>
      </c>
      <c r="T18059" s="35" t="inlineStr">
        <is>
          <t>Ayuntamiento de Balmaseda</t>
        </is>
      </c>
      <c r="U18059" s="35" t="inlineStr">
        <is>
          <t>P4810400D -  Ayuntamiento de Balmaseda</t>
        </is>
      </c>
      <c r="V18059" s="35" t="inlineStr">
        <is>
          <t>Alcalde</t>
        </is>
      </c>
      <c r="W18059" s="35" t="inlineStr">
        <is>
          <t/>
        </is>
      </c>
      <c r="X18059" s="35" t="inlineStr">
        <is>
          <t/>
        </is>
      </c>
      <c r="Y18059" s="35" t="inlineStr">
        <is>
          <t>09/02/2026 08:00</t>
        </is>
      </c>
      <c r="Z18059" s="35" t="inlineStr">
        <is>
          <t>https://www.contratacion.euskadi.eus/anuncio_contratacion/alquiler-montaje-y-desmontaje-del-andamio-tipo-tubular-que-sirva-base-esqueleto-del-escenario-representaciones-pasion-viviente-semana-santa-balmaseda/webkpe00-kpesimpc/es/</t>
        </is>
      </c>
      <c r="AA18059" s="35" t="inlineStr">
        <is>
          <t>https://www.contratacion.euskadi.eus/webkpe00-kpesimpc/es/contenidos/anuncio_contratacion/expjaso675994/es_doc/index.html</t>
        </is>
      </c>
      <c r="AB18059" s="35" t="inlineStr">
        <is>
          <t>https://www.contratacion.euskadi.eus/contenidos/anuncio_contratacion/expjaso675994/es_doc/data/es_r01dtpd019bea70fbd42904c022fc56cad2af4c1d7</t>
        </is>
      </c>
      <c r="AC18059" s="35" t="inlineStr">
        <is>
          <t>https://www.contratacion.euskadi.eus/contenidos/anuncio_contratacion/expjaso675994/r01Index/expjaso675994-idxContent.xml</t>
        </is>
      </c>
      <c r="AD18059" s="35" t="inlineStr">
        <is>
          <t>09/02/2026</t>
        </is>
      </c>
      <c r="AE18059" s="35" t="inlineStr">
        <is>
          <t>r01etpd14bef1b887c18a2a734d9902d3c4960cc37</t>
        </is>
      </c>
      <c r="AF18059" s="35" t="inlineStr">
        <is>
          <t>Ayuntamiento de Balmaseda</t>
        </is>
      </c>
      <c r="AG18059" s="35" t="inlineStr">
        <is>
          <t>r01etpd162440d743d67f5ec142f9dd4e65e1b51c3</t>
        </is>
      </c>
      <c r="AH18059" s="35" t="inlineStr">
        <is>
          <t>Ayuntamiento de Balmaseda</t>
        </is>
      </c>
      <c r="AI18059" s="35" t="inlineStr">
        <is>
          <t/>
        </is>
      </c>
      <c r="AJ18059" s="35" t="inlineStr">
        <is>
          <t/>
        </is>
      </c>
    </row>
    <row r="18060" customHeight="true" ht="15.0">
      <c r="A18060" s="35" t="inlineStr">
        <is>
          <t>?Mejora de un tramo de la pista forestal de Arregi? en Larrinbe (Álava).</t>
        </is>
      </c>
      <c r="B18060" s="35" t="inlineStr">
        <is>
          <t/>
        </is>
      </c>
      <c r="C18060" s="35" t="inlineStr">
        <is>
          <t>Gobierno Vasco</t>
        </is>
      </c>
      <c r="D18060" s="35" t="inlineStr">
        <is>
          <t/>
        </is>
      </c>
      <c r="E18060" s="35" t="inlineStr">
        <is>
          <t/>
        </is>
      </c>
      <c r="F18060" s="35" t="inlineStr">
        <is>
          <t/>
        </is>
      </c>
      <c r="G18060" s="35" t="inlineStr">
        <is>
          <t>?Mejora de un tramo de la pista forestal de Arregi? en Larrinbe (Álava).</t>
        </is>
      </c>
      <c r="H18060" s="35" t="inlineStr">
        <is>
          <t>?Mejora de un tramo de la pista forestal de Arregi? en Larrinbe (Álava).</t>
        </is>
      </c>
      <c r="I18060" s="35" t="inlineStr">
        <is>
          <t/>
        </is>
      </c>
      <c r="J18060" s="35" t="inlineStr">
        <is>
          <t>22/01/2026</t>
        </is>
      </c>
      <c r="K18060" s="35" t="inlineStr">
        <is>
          <t>01/2026 Larrinbe</t>
        </is>
      </c>
      <c r="L18060" s="35" t="inlineStr">
        <is>
          <t>Anuncio en estudio / Plazo cerrado</t>
        </is>
      </c>
      <c r="M18060" s="35" t="inlineStr">
        <is>
          <t>false</t>
        </is>
      </c>
      <c r="N18060" s="35" t="inlineStr">
        <is>
          <t/>
        </is>
      </c>
      <c r="O18060" s="35" t="inlineStr">
        <is>
          <t/>
        </is>
      </c>
      <c r="P18060" s="35" t="inlineStr">
        <is>
          <t/>
        </is>
      </c>
      <c r="Q18060" s="35" t="inlineStr">
        <is>
          <t/>
        </is>
      </c>
      <c r="R18060" s="35" t="inlineStr">
        <is>
          <t/>
        </is>
      </c>
      <c r="S18060" s="35" t="inlineStr">
        <is>
          <t>https://www.contratacion.euskadi.eus/webkpe00-kpeperfi/es/contenidos/anuncio_contratacion/expjaso675995/es_doc/images/Logotipo-Larrinbe.jpg</t>
        </is>
      </c>
      <c r="T18060" s="35" t="inlineStr">
        <is>
          <t>Junta Administrativa de Larrinbe</t>
        </is>
      </c>
      <c r="U18060" s="35" t="inlineStr">
        <is>
          <t>P0100009J - Junta Administrativa de Larrinbe</t>
        </is>
      </c>
      <c r="V18060" s="35" t="inlineStr">
        <is>
          <t>Concejo</t>
        </is>
      </c>
      <c r="W18060" s="35" t="inlineStr">
        <is>
          <t/>
        </is>
      </c>
      <c r="X18060" s="35" t="inlineStr">
        <is>
          <t/>
        </is>
      </c>
      <c r="Y18060" s="35" t="inlineStr">
        <is>
          <t>05/02/2026 23:59</t>
        </is>
      </c>
      <c r="Z18060" s="35" t="inlineStr">
        <is>
          <t>https://www.contratacion.euskadi.eus/anuncio_contratacion/mejora-tramo-pista-forestal-arregi-larrinbe-alava/webkpe00-kpesimpc/es/</t>
        </is>
      </c>
      <c r="AA18060" s="35" t="inlineStr">
        <is>
          <t>https://www.contratacion.euskadi.eus/webkpe00-kpesimpc/es/contenidos/anuncio_contratacion/expjaso675995/es_doc/index.html</t>
        </is>
      </c>
      <c r="AB18060" s="35" t="inlineStr">
        <is>
          <t>https://www.contratacion.euskadi.eus/contenidos/anuncio_contratacion/expjaso675995/es_doc/data/es_r01dtpd19be5c1a6856fe61f8c63892a2c485694aa</t>
        </is>
      </c>
      <c r="AC18060" s="35" t="inlineStr">
        <is>
          <t>https://www.contratacion.euskadi.eus/contenidos/anuncio_contratacion/expjaso675995/r01Index/expjaso675995-idxContent.xml</t>
        </is>
      </c>
      <c r="AD18060" s="35" t="inlineStr">
        <is>
          <t>06/02/2026</t>
        </is>
      </c>
      <c r="AE18060" s="35" t="inlineStr">
        <is>
          <t>753A7417-013D-4F11-944B-0EBE423B062E</t>
        </is>
      </c>
      <c r="AF18060" s="35" t="inlineStr">
        <is>
          <t>Junta Administrativa de Larrinbe</t>
        </is>
      </c>
      <c r="AG18060" s="35" t="inlineStr">
        <is>
          <t>F833B36F-F572-425A-9685-CE7E3EA13A68</t>
        </is>
      </c>
      <c r="AH18060" s="35" t="inlineStr">
        <is>
          <t>Junta Administrativa de Larrinbe</t>
        </is>
      </c>
      <c r="AI18060" s="35" t="inlineStr">
        <is>
          <t/>
        </is>
      </c>
      <c r="AJ18060" s="35" t="inlineStr">
        <is>
          <t/>
        </is>
      </c>
    </row>
    <row r="18061" customHeight="true" ht="15.0">
      <c r="A18061" s="35" t="inlineStr">
        <is>
          <t>Servicio de conservación del sistema de extracción de humos del comedor de lakua</t>
        </is>
      </c>
      <c r="B18061" s="35" t="inlineStr">
        <is>
          <t/>
        </is>
      </c>
      <c r="C18061" s="35" t="inlineStr">
        <is>
          <t>Gobierno Vasco</t>
        </is>
      </c>
      <c r="D18061" s="35" t="inlineStr">
        <is>
          <t/>
        </is>
      </c>
      <c r="E18061" s="35" t="inlineStr">
        <is>
          <t/>
        </is>
      </c>
      <c r="F18061" s="35" t="inlineStr">
        <is>
          <t/>
        </is>
      </c>
      <c r="G18061" s="35" t="inlineStr">
        <is>
          <t>Servicio de conservación del sistema de extracción de humos del comedor de lakua</t>
        </is>
      </c>
      <c r="H18061" s="35" t="inlineStr">
        <is>
          <t>Servicio de conservación del sistema de extracción de humos del comedor de lakua</t>
        </is>
      </c>
      <c r="I18061" s="35" t="inlineStr">
        <is>
          <t/>
        </is>
      </c>
      <c r="J18061" s="35" t="inlineStr">
        <is>
          <t>03/02/2026</t>
        </is>
      </c>
      <c r="K18061" s="35" t="inlineStr">
        <is>
          <t>KM/2026/011/AURREK</t>
        </is>
      </c>
      <c r="L18061" s="35" t="inlineStr">
        <is>
          <t>Adjudicación provisional / definitiva</t>
        </is>
      </c>
      <c r="M18061" s="35" t="inlineStr">
        <is>
          <t>true</t>
        </is>
      </c>
      <c r="N18061" s="35" t="inlineStr">
        <is>
          <t/>
        </is>
      </c>
      <c r="O18061" s="35" t="inlineStr">
        <is>
          <t/>
        </is>
      </c>
      <c r="P18061" s="35" t="inlineStr">
        <is>
          <t/>
        </is>
      </c>
      <c r="Q18061" s="35" t="inlineStr">
        <is>
          <t/>
        </is>
      </c>
      <c r="R18061" s="35" t="inlineStr">
        <is>
          <t/>
        </is>
      </c>
      <c r="S18061" s="35" t="inlineStr">
        <is>
          <t>https://www.contratacion.euskadi.eus/webkpe00-kpeperfi/es/contenidos/anuncio_contratacion/expjaso675997/es_doc/images/w32_logoGobiernoVasco.gif</t>
        </is>
      </c>
      <c r="T18061" s="35" t="inlineStr">
        <is>
          <t>Gobierno Vasco</t>
        </is>
      </c>
      <c r="U18061" s="35" t="inlineStr">
        <is>
          <t>S4833001C - Gobernanza, Administración Digital y Autogobierno</t>
        </is>
      </c>
      <c r="V18061" s="35" t="inlineStr">
        <is>
          <t>Viceconsejería de Administración y Servicios Generales</t>
        </is>
      </c>
      <c r="W18061" s="35" t="inlineStr">
        <is>
          <t/>
        </is>
      </c>
      <c r="X18061" s="35" t="inlineStr">
        <is>
          <t/>
        </is>
      </c>
      <c r="Y18061" s="35" t="inlineStr">
        <is>
          <t>02/02/2026 11:00</t>
        </is>
      </c>
      <c r="Z18061" s="35" t="inlineStr">
        <is>
          <t>https://www.contratacion.euskadi.eus/anuncio_contratacion/servicio-conservacion-del-sistema-extraccion-humos-del-comedor-lakua/webkpe00-kpesimpc/es/</t>
        </is>
      </c>
      <c r="AA18061" s="35" t="inlineStr">
        <is>
          <t>https://www.contratacion.euskadi.eus/webkpe00-kpesimpc/es/contenidos/anuncio_contratacion/expjaso675997/es_doc/index.html</t>
        </is>
      </c>
      <c r="AB18061" s="35" t="inlineStr">
        <is>
          <t>https://www.contratacion.euskadi.eus/contenidos/anuncio_contratacion/expjaso675997/es_doc/data/es_r01dtpd19c2392673f7a65d56872e4453dbf51a520</t>
        </is>
      </c>
      <c r="AC18061" s="35" t="inlineStr">
        <is>
          <t>https://www.contratacion.euskadi.eus/contenidos/anuncio_contratacion/expjaso675997/r01Index/expjaso675997-idxContent.xml</t>
        </is>
      </c>
      <c r="AD18061" s="35" t="inlineStr">
        <is>
          <t>03/02/2026</t>
        </is>
      </c>
      <c r="AE18061" s="35" t="inlineStr">
        <is>
          <t>r01epd01197b2aaddb4a50ddf50f48805bac8fe21</t>
        </is>
      </c>
      <c r="AF18061" s="35" t="inlineStr">
        <is>
          <t>Gobierno Vasco</t>
        </is>
      </c>
      <c r="AG18061" s="35" t="inlineStr">
        <is>
          <t>r01e00000fe4e66771ba470b8b16eead1a456352e</t>
        </is>
      </c>
      <c r="AH18061" s="35" t="inlineStr">
        <is>
          <t>Gobernanza, Administración Digital y Autogobierno</t>
        </is>
      </c>
      <c r="AI18061" s="35" t="inlineStr">
        <is>
          <t/>
        </is>
      </c>
      <c r="AJ18061" s="35" t="inlineStr">
        <is>
          <t/>
        </is>
      </c>
    </row>
    <row r="18062" customHeight="true" ht="15.0">
      <c r="A18062" s="35" t="inlineStr">
        <is>
          <t>Contratación de servicios para el desarrollo de una campaña de comunicación para la promoción de Bizkaia en medios internacionales</t>
        </is>
      </c>
      <c r="B18062" s="35" t="inlineStr">
        <is>
          <t/>
        </is>
      </c>
      <c r="C18062" s="35" t="inlineStr">
        <is>
          <t>Gobierno Vasco</t>
        </is>
      </c>
      <c r="D18062" s="35" t="inlineStr">
        <is>
          <t/>
        </is>
      </c>
      <c r="E18062" s="35" t="inlineStr">
        <is>
          <t/>
        </is>
      </c>
      <c r="F18062" s="35" t="inlineStr">
        <is>
          <t/>
        </is>
      </c>
      <c r="G18062" s="35" t="inlineStr">
        <is>
          <t>Contratación de servicios para el desarrollo de una campaña de comunicación para la promoción de Bizkaia en medios internacionales</t>
        </is>
      </c>
      <c r="H18062" s="35" t="inlineStr">
        <is>
          <t>Contratación de servicios para el desarrollo de una campaña de comunicación para la promoción de Bizkaia en medios internacionales</t>
        </is>
      </c>
      <c r="I18062" s="35" t="inlineStr">
        <is>
          <t/>
        </is>
      </c>
      <c r="J18062" s="35" t="inlineStr">
        <is>
          <t>22/01/2026</t>
        </is>
      </c>
      <c r="K18062" s="35" t="inlineStr">
        <is>
          <t>2026/01</t>
        </is>
      </c>
      <c r="L18062" s="35" t="inlineStr">
        <is>
          <t>Anuncio en estudio / Plazo cerrado</t>
        </is>
      </c>
      <c r="M18062" s="35" t="inlineStr">
        <is>
          <t>false</t>
        </is>
      </c>
      <c r="N18062" s="35" t="inlineStr">
        <is>
          <t/>
        </is>
      </c>
      <c r="O18062" s="35" t="inlineStr">
        <is>
          <t/>
        </is>
      </c>
      <c r="P18062" s="35" t="inlineStr">
        <is>
          <t/>
        </is>
      </c>
      <c r="Q18062" s="35" t="inlineStr">
        <is>
          <t/>
        </is>
      </c>
      <c r="R18062" s="35" t="inlineStr">
        <is>
          <t/>
        </is>
      </c>
      <c r="S18062" s="35" t="inlineStr">
        <is>
          <t>https://www.contratacion.euskadi.eus/webkpe00-kpeperfi/es/contenidos/anuncio_contratacion/expjaso676000/es_doc/images/BM30-Logo-Horizontal-Color_RGB.png</t>
        </is>
      </c>
      <c r="T18062" s="35" t="inlineStr">
        <is>
          <t>Asociación para la Revitalización del Bilbao Metropolitano</t>
        </is>
      </c>
      <c r="U18062" s="35" t="inlineStr">
        <is>
          <t>G48479125 - Bilbao Metropoli 30</t>
        </is>
      </c>
      <c r="V18062" s="35" t="inlineStr">
        <is>
          <t>Directora General</t>
        </is>
      </c>
      <c r="W18062" s="35" t="inlineStr">
        <is>
          <t/>
        </is>
      </c>
      <c r="X18062" s="35" t="inlineStr">
        <is>
          <t/>
        </is>
      </c>
      <c r="Y18062" s="35" t="inlineStr">
        <is>
          <t>09/02/2026 14:00</t>
        </is>
      </c>
      <c r="Z18062" s="35" t="inlineStr">
        <is>
          <t>https://www.contratacion.euskadi.eus/anuncio_contratacion/contratacion-servicios-desarrollo-campana-comunicacion-promocion-bizkaia-medios-internacionales/webkpe00-kpesimpc/es/</t>
        </is>
      </c>
      <c r="AA18062" s="35" t="inlineStr">
        <is>
          <t>https://www.contratacion.euskadi.eus/webkpe00-kpesimpc/es/contenidos/anuncio_contratacion/expjaso676000/es_doc/index.html</t>
        </is>
      </c>
      <c r="AB18062" s="35" t="inlineStr">
        <is>
          <t>https://www.contratacion.euskadi.eus/contenidos/anuncio_contratacion/expjaso676000/es_doc/data/es_r01dtpd19be5e5f3d92904c022c0b6a2fbbd013339</t>
        </is>
      </c>
      <c r="AC18062" s="35" t="inlineStr">
        <is>
          <t>https://www.contratacion.euskadi.eus/contenidos/anuncio_contratacion/expjaso676000/r01Index/expjaso676000-idxContent.xml</t>
        </is>
      </c>
      <c r="AD18062" s="35" t="inlineStr">
        <is>
          <t>10/02/2026</t>
        </is>
      </c>
      <c r="AE18062" s="35" t="inlineStr">
        <is>
          <t>r01etpd1689879006347b058348f3a5342353d1453</t>
        </is>
      </c>
      <c r="AF18062" s="35" t="inlineStr">
        <is>
          <t>Bilbao Metropoli-30</t>
        </is>
      </c>
      <c r="AG18062" s="35" t="inlineStr">
        <is>
          <t>r01etpd168987c08b847b05834f1a7dc375f2d56cd</t>
        </is>
      </c>
      <c r="AH18062" s="35" t="inlineStr">
        <is>
          <t>Bilbao Metropoli-30</t>
        </is>
      </c>
      <c r="AI18062" s="35" t="inlineStr">
        <is>
          <t/>
        </is>
      </c>
      <c r="AJ18062" s="35" t="inlineStr">
        <is>
          <t/>
        </is>
      </c>
    </row>
    <row r="18063" customHeight="true" ht="15.0">
      <c r="A18063" s="35" t="inlineStr">
        <is>
          <t>Contrato menor de la actuación de DJ Xaibor y el grupo Akerbetz en carnavales</t>
        </is>
      </c>
      <c r="B18063" s="35" t="inlineStr">
        <is>
          <t/>
        </is>
      </c>
      <c r="C18063" s="35" t="inlineStr">
        <is>
          <t>Gobierno Vasco</t>
        </is>
      </c>
      <c r="D18063" s="35" t="inlineStr">
        <is>
          <t/>
        </is>
      </c>
      <c r="E18063" s="35" t="inlineStr">
        <is>
          <t/>
        </is>
      </c>
      <c r="F18063" s="35" t="inlineStr">
        <is>
          <t/>
        </is>
      </c>
      <c r="G18063" s="35" t="inlineStr">
        <is>
          <t>Contrato menor de la actuación de DJ Xaibor y el grupo Akerbetz en carnavales</t>
        </is>
      </c>
      <c r="H18063" s="35" t="inlineStr">
        <is>
          <t>Contrato menor de la actuación de DJ Xaibor y el grupo Akerbetz en carnavales</t>
        </is>
      </c>
      <c r="I18063" s="35" t="inlineStr">
        <is>
          <t/>
        </is>
      </c>
      <c r="J18063" s="35" t="inlineStr">
        <is>
          <t>27/01/2026</t>
        </is>
      </c>
      <c r="K18063" s="35" t="inlineStr">
        <is>
          <t>2026/CO_MPRI/0001</t>
        </is>
      </c>
      <c r="L18063" s="35" t="inlineStr">
        <is>
          <t>Adjudicación provisional / definitiva</t>
        </is>
      </c>
      <c r="M18063" s="35" t="inlineStr">
        <is>
          <t>true</t>
        </is>
      </c>
      <c r="N18063" s="35" t="inlineStr">
        <is>
          <t/>
        </is>
      </c>
      <c r="O18063" s="35" t="inlineStr">
        <is>
          <t/>
        </is>
      </c>
      <c r="P18063" s="35" t="inlineStr">
        <is>
          <t/>
        </is>
      </c>
      <c r="Q18063" s="35" t="inlineStr">
        <is>
          <t/>
        </is>
      </c>
      <c r="R18063" s="35" t="inlineStr">
        <is>
          <t/>
        </is>
      </c>
      <c r="S18063" s="35" t="inlineStr">
        <is>
          <t>https://www.contratacion.euskadi.eus/webkpe00-kpeperfi/es/contenidos/anuncio_contratacion/expjaso676003/es_doc/images/logo_vitoria.jpg</t>
        </is>
      </c>
      <c r="T18063" s="35" t="inlineStr">
        <is>
          <t>Ayuntamiento de Vitoria-Gasteiz</t>
        </is>
      </c>
      <c r="U18063" s="35" t="inlineStr">
        <is>
          <t>P0106800F - Ayuntamiento de Vitoria-Gasteiz</t>
        </is>
      </c>
      <c r="V18063" s="35" t="inlineStr">
        <is>
          <t>Concejala Delegada del Departamento de Cultura y Educación</t>
        </is>
      </c>
      <c r="W18063" s="35" t="inlineStr">
        <is>
          <t/>
        </is>
      </c>
      <c r="X18063" s="35" t="inlineStr">
        <is>
          <t/>
        </is>
      </c>
      <c r="Y18063" s="35" t="inlineStr">
        <is>
          <t/>
        </is>
      </c>
      <c r="Z18063" s="35" t="inlineStr">
        <is>
          <t>https://www.contratacion.euskadi.eus/anuncio_contratacion/contrato-menor-actuacion-dj-xaibor-y-grupo-akerbetz-carnavales/webkpe00-kpesimpc/es/</t>
        </is>
      </c>
      <c r="AA18063" s="35" t="inlineStr">
        <is>
          <t>https://www.contratacion.euskadi.eus/webkpe00-kpesimpc/es/contenidos/anuncio_contratacion/expjaso676003/es_doc/index.html</t>
        </is>
      </c>
      <c r="AB18063" s="35" t="inlineStr">
        <is>
          <t>https://www.contratacion.euskadi.eus/contenidos/anuncio_contratacion/expjaso676003/es_doc/data/es_r01dtpd19bfedc2d142904c0227079e1562b238881</t>
        </is>
      </c>
      <c r="AC18063" s="35" t="inlineStr">
        <is>
          <t>https://www.contratacion.euskadi.eus/contenidos/anuncio_contratacion/expjaso676003/r01Index/expjaso676003-idxContent.xml</t>
        </is>
      </c>
      <c r="AD18063" s="35" t="inlineStr">
        <is>
          <t>27/01/2026</t>
        </is>
      </c>
      <c r="AE18063" s="35" t="inlineStr">
        <is>
          <t>r01epd01247c8f5a82dd557248cddb434e507a878</t>
        </is>
      </c>
      <c r="AF18063" s="35" t="inlineStr">
        <is>
          <t>Ayuntamiento de Vitoria-Gasteiz</t>
        </is>
      </c>
      <c r="AG18063" s="35" t="inlineStr">
        <is>
          <t>r01etpd0161f5d9338f2b095b7892839b4974b3102</t>
        </is>
      </c>
      <c r="AH18063" s="35" t="inlineStr">
        <is>
          <t>Ayuntamiento de Vitoria-Gasteiz</t>
        </is>
      </c>
      <c r="AI18063" s="35" t="inlineStr">
        <is>
          <t/>
        </is>
      </c>
      <c r="AJ18063" s="35" t="inlineStr">
        <is>
          <t/>
        </is>
      </c>
    </row>
    <row r="18064" customHeight="true" ht="15.0">
      <c r="A18064" s="35" t="inlineStr">
        <is>
          <t>servicio de gestión de acciones formativas en modalidad online y el asesoramiento tecnológico, gestión y mantenimiento de la plataforma del programa JABETUZ.</t>
        </is>
      </c>
      <c r="B18064" s="35" t="inlineStr">
        <is>
          <t/>
        </is>
      </c>
      <c r="C18064" s="35" t="inlineStr">
        <is>
          <t>Gobierno Vasco</t>
        </is>
      </c>
      <c r="D18064" s="35" t="inlineStr">
        <is>
          <t/>
        </is>
      </c>
      <c r="E18064" s="35" t="inlineStr">
        <is>
          <t/>
        </is>
      </c>
      <c r="F18064" s="35" t="inlineStr">
        <is>
          <t/>
        </is>
      </c>
      <c r="G18064" s="35" t="inlineStr">
        <is>
          <t>servicio de gestión de acciones formativas en modalidad online y el asesoramiento tecnológico, gestión y mantenimiento de la plataforma del programa JABETUZ.</t>
        </is>
      </c>
      <c r="H18064" s="35" t="inlineStr">
        <is>
          <t>servicio de gestión de acciones formativas en modalidad online y el asesoramiento tecnológico, gestión y mantenimiento de la plataforma del programa JABETUZ.</t>
        </is>
      </c>
      <c r="I18064" s="35" t="inlineStr">
        <is>
          <t/>
        </is>
      </c>
      <c r="J18064" s="35" t="inlineStr">
        <is>
          <t>23/01/2026</t>
        </is>
      </c>
      <c r="K18064" s="35" t="inlineStr">
        <is>
          <t>10EMK/10S/2026</t>
        </is>
      </c>
      <c r="L18064" s="35" t="inlineStr">
        <is>
          <t>Anuncio en estudio / Plazo cerrado</t>
        </is>
      </c>
      <c r="M18064" s="35" t="inlineStr">
        <is>
          <t>false</t>
        </is>
      </c>
      <c r="N18064" s="35" t="inlineStr">
        <is>
          <t/>
        </is>
      </c>
      <c r="O18064" s="35" t="inlineStr">
        <is>
          <t/>
        </is>
      </c>
      <c r="P18064" s="35" t="inlineStr">
        <is>
          <t/>
        </is>
      </c>
      <c r="Q18064" s="35" t="inlineStr">
        <is>
          <t/>
        </is>
      </c>
      <c r="R18064" s="35" t="inlineStr">
        <is>
          <t/>
        </is>
      </c>
      <c r="S18064" s="35" t="inlineStr">
        <is>
          <t>https://www.contratacion.euskadi.eus/webkpe00-kpeperfi/es/contenidos/anuncio_contratacion/expjaso676004/es_doc/images/w32_logoGobiernoVasco.gif</t>
        </is>
      </c>
      <c r="T18064" s="35" t="inlineStr">
        <is>
          <t>Gobierno Vasco</t>
        </is>
      </c>
      <c r="U18064" s="35" t="inlineStr">
        <is>
          <t>S4833001C - Emakunde-Instituto Vasco de la Mujer</t>
        </is>
      </c>
      <c r="V18064" s="35" t="inlineStr">
        <is>
          <t>Dirección de EMAKUNDE</t>
        </is>
      </c>
      <c r="W18064" s="35" t="inlineStr">
        <is>
          <t/>
        </is>
      </c>
      <c r="X18064" s="35" t="inlineStr">
        <is>
          <t/>
        </is>
      </c>
      <c r="Y18064" s="35" t="inlineStr">
        <is>
          <t>09/02/2026 12:00</t>
        </is>
      </c>
      <c r="Z18064" s="35" t="inlineStr">
        <is>
          <t>https://www.contratacion.euskadi.eus/anuncio_contratacion/servicio-gestion-acciones-formativas-modalidad-online-y-asesoramiento-tecnologico-gestion-y-mantenimiento-plataforma-del-programa-jabetuz/webkpe00-kpesimpc/es/</t>
        </is>
      </c>
      <c r="AA18064" s="35" t="inlineStr">
        <is>
          <t>https://www.contratacion.euskadi.eus/webkpe00-kpesimpc/es/contenidos/anuncio_contratacion/expjaso676004/es_doc/index.html</t>
        </is>
      </c>
      <c r="AB18064" s="35" t="inlineStr">
        <is>
          <t>https://www.contratacion.euskadi.eus/contenidos/anuncio_contratacion/expjaso676004/es_doc/data/es_r01dtpd19beaf5e2982904c0221844e02b28b02b32</t>
        </is>
      </c>
      <c r="AC18064" s="35" t="inlineStr">
        <is>
          <t>https://www.contratacion.euskadi.eus/contenidos/anuncio_contratacion/expjaso676004/r01Index/expjaso676004-idxContent.xml</t>
        </is>
      </c>
      <c r="AD18064" s="35" t="inlineStr">
        <is>
          <t>09/02/2026</t>
        </is>
      </c>
      <c r="AE18064" s="35" t="inlineStr">
        <is>
          <t>r01epd01197b2aaddb4a50ddf50f48805bac8fe21</t>
        </is>
      </c>
      <c r="AF18064" s="35" t="inlineStr">
        <is>
          <t>Gobierno Vasco</t>
        </is>
      </c>
      <c r="AG18064" s="35" t="inlineStr">
        <is>
          <t>r01e00000fe4e66771ba470b85a842e927973ef4d</t>
        </is>
      </c>
      <c r="AH18064" s="35" t="inlineStr">
        <is>
          <t>Emakunde - Instituto Vasco de la Mujer</t>
        </is>
      </c>
      <c r="AI18064" s="35" t="inlineStr">
        <is>
          <t/>
        </is>
      </c>
      <c r="AJ18064" s="35" t="inlineStr">
        <is>
          <t/>
        </is>
      </c>
    </row>
    <row r="18065" customHeight="true" ht="15.0">
      <c r="A18065" s="35" t="inlineStr">
        <is>
          <t>Obra de modernización de vía de la estación de Elgoibar</t>
        </is>
      </c>
      <c r="B18065" s="35" t="inlineStr">
        <is>
          <t/>
        </is>
      </c>
      <c r="C18065" s="35" t="inlineStr">
        <is>
          <t>Gobierno Vasco</t>
        </is>
      </c>
      <c r="D18065" s="35" t="inlineStr">
        <is>
          <t/>
        </is>
      </c>
      <c r="E18065" s="35" t="inlineStr">
        <is>
          <t/>
        </is>
      </c>
      <c r="F18065" s="35" t="inlineStr">
        <is>
          <t/>
        </is>
      </c>
      <c r="G18065" s="35" t="inlineStr">
        <is>
          <t>Obra de modernización de vía de la estación de Elgoibar</t>
        </is>
      </c>
      <c r="H18065" s="35" t="inlineStr">
        <is>
          <t>Obra de modernización de vía de la estación de Elgoibar</t>
        </is>
      </c>
      <c r="I18065" s="35" t="inlineStr">
        <is>
          <t/>
        </is>
      </c>
      <c r="J18065" s="35" t="inlineStr">
        <is>
          <t>22/01/2026</t>
        </is>
      </c>
      <c r="K18065" s="35" t="inlineStr">
        <is>
          <t>P20027217</t>
        </is>
      </c>
      <c r="L18065" s="35" t="inlineStr">
        <is>
          <t>Abierto / Plazo de presentación</t>
        </is>
      </c>
      <c r="M18065" s="35" t="inlineStr">
        <is>
          <t>false</t>
        </is>
      </c>
      <c r="N18065" s="35" t="inlineStr">
        <is>
          <t/>
        </is>
      </c>
      <c r="O18065" s="35" t="inlineStr">
        <is>
          <t/>
        </is>
      </c>
      <c r="P18065" s="35" t="inlineStr">
        <is>
          <t/>
        </is>
      </c>
      <c r="Q18065" s="35" t="inlineStr">
        <is>
          <t/>
        </is>
      </c>
      <c r="R18065" s="35" t="inlineStr">
        <is>
          <t/>
        </is>
      </c>
      <c r="S18065" s="35" t="inlineStr">
        <is>
          <t>https://www.contratacion.euskadi.eus/webkpe00-kpeperfi/es/contenidos/anuncio_contratacion/expjaso676005/es_doc/images/ets-logo-txiki.png</t>
        </is>
      </c>
      <c r="T18065" s="35" t="inlineStr">
        <is>
          <t>Euskal Trenbide Sarea</t>
        </is>
      </c>
      <c r="U18065" s="35" t="inlineStr">
        <is>
          <t>S0100001G - ETS - Euskal Trenbide Sarea</t>
        </is>
      </c>
      <c r="V18065" s="35" t="inlineStr">
        <is>
          <t>Comisión Delegada en Materia de Contratación de ETS</t>
        </is>
      </c>
      <c r="W18065" s="35" t="inlineStr">
        <is>
          <t/>
        </is>
      </c>
      <c r="X18065" s="35" t="inlineStr">
        <is>
          <t/>
        </is>
      </c>
      <c r="Y18065" s="35" t="inlineStr">
        <is>
          <t>17/02/2026 12:00</t>
        </is>
      </c>
      <c r="Z18065" s="35" t="inlineStr">
        <is>
          <t>https://www.contratacion.euskadi.eus/anuncio_contratacion/obra-modernizacion-via-estacion-elgoibar/expjaso676005/webkpe00-kpesimpc/es/</t>
        </is>
      </c>
      <c r="AA18065" s="35" t="inlineStr">
        <is>
          <t>https://www.contratacion.euskadi.eus/webkpe00-kpesimpc/es/contenidos/anuncio_contratacion/expjaso676005/es_doc/index.html</t>
        </is>
      </c>
      <c r="AB18065" s="35" t="inlineStr">
        <is>
          <t>https://www.contratacion.euskadi.eus/contenidos/anuncio_contratacion/expjaso676005/es_doc/data/es_r01dtpd19be5fcd6952904c022b6acfe6f1922ba0b</t>
        </is>
      </c>
      <c r="AC18065" s="35" t="inlineStr">
        <is>
          <t>https://www.contratacion.euskadi.eus/contenidos/anuncio_contratacion/expjaso676005/r01Index/expjaso676005-idxContent.xml</t>
        </is>
      </c>
      <c r="AD18065" s="35" t="inlineStr">
        <is>
          <t>30/01/2026</t>
        </is>
      </c>
      <c r="AE18065" s="35" t="inlineStr">
        <is>
          <t>r01epd0124ddd405c0f66eb66553e9a3434a06831</t>
        </is>
      </c>
      <c r="AF18065" s="35" t="inlineStr">
        <is>
          <t>ETS - Euskal Trenbide Sarea</t>
        </is>
      </c>
      <c r="AG18065" s="35" t="inlineStr">
        <is>
          <t>r01epd012641c34ddf902dada3c34f0feb97d5a59</t>
        </is>
      </c>
      <c r="AH18065" s="35" t="inlineStr">
        <is>
          <t>ETS - Euskal Trenbide Sarea</t>
        </is>
      </c>
      <c r="AI18065" s="35" t="inlineStr">
        <is>
          <t/>
        </is>
      </c>
      <c r="AJ18065" s="35" t="inlineStr">
        <is>
          <t/>
        </is>
      </c>
    </row>
    <row r="18066" customHeight="true" ht="15.0">
      <c r="A18066" s="35" t="inlineStr">
        <is>
          <t>Servicio de transporte de viajeros para el acercamiento a metro entre San Miguel y la estación de metro "BASAURI"</t>
        </is>
      </c>
      <c r="B18066" s="35" t="inlineStr">
        <is>
          <t/>
        </is>
      </c>
      <c r="C18066" s="35" t="inlineStr">
        <is>
          <t>Gobierno Vasco</t>
        </is>
      </c>
      <c r="D18066" s="35" t="inlineStr">
        <is>
          <t/>
        </is>
      </c>
      <c r="E18066" s="35" t="inlineStr">
        <is>
          <t/>
        </is>
      </c>
      <c r="F18066" s="35" t="inlineStr">
        <is>
          <t/>
        </is>
      </c>
      <c r="G18066" s="35" t="inlineStr">
        <is>
          <t>Servicio de transporte de viajeros para el acercamiento a metro entre San Miguel y la estación de metro "BASAURI"</t>
        </is>
      </c>
      <c r="H18066" s="35" t="inlineStr">
        <is>
          <t>Servicio de transporte de viajeros para el acercamiento a metro entre San Miguel y la estación de metro "BASAURI"</t>
        </is>
      </c>
      <c r="I18066" s="35" t="inlineStr">
        <is>
          <t/>
        </is>
      </c>
      <c r="J18066" s="35" t="inlineStr">
        <is>
          <t>22/01/2026</t>
        </is>
      </c>
      <c r="K18066" s="35" t="inlineStr">
        <is>
          <t>64/25</t>
        </is>
      </c>
      <c r="L18066" s="35" t="inlineStr">
        <is>
          <t>Formalización del contrato</t>
        </is>
      </c>
      <c r="M18066" s="35" t="inlineStr">
        <is>
          <t>false</t>
        </is>
      </c>
      <c r="N18066" s="35" t="inlineStr">
        <is>
          <t/>
        </is>
      </c>
      <c r="O18066" s="35" t="inlineStr">
        <is>
          <t/>
        </is>
      </c>
      <c r="P18066" s="35" t="inlineStr">
        <is>
          <t/>
        </is>
      </c>
      <c r="Q18066" s="35" t="inlineStr">
        <is>
          <t/>
        </is>
      </c>
      <c r="R18066" s="35" t="inlineStr">
        <is>
          <t/>
        </is>
      </c>
      <c r="S18066" s="35" t="inlineStr">
        <is>
          <t>https://www.contratacion.euskadi.eus/webkpe00-kpeperfi/es/contenidos/anuncio_contratacion/expjaso676006/es_doc/images/logo_basauri.jpg</t>
        </is>
      </c>
      <c r="T18066" s="35" t="inlineStr">
        <is>
          <t>Ayuntamiento de Basauri</t>
        </is>
      </c>
      <c r="U18066" s="35" t="inlineStr">
        <is>
          <t>P4801900D - Ayuntamiento de Basauri</t>
        </is>
      </c>
      <c r="V18066" s="35" t="inlineStr">
        <is>
          <t/>
        </is>
      </c>
      <c r="W18066" s="35" t="inlineStr">
        <is>
          <t/>
        </is>
      </c>
      <c r="X18066" s="35" t="inlineStr">
        <is>
          <t/>
        </is>
      </c>
      <c r="Y18066" s="35" t="inlineStr">
        <is>
          <t/>
        </is>
      </c>
      <c r="Z18066" s="35" t="inlineStr">
        <is>
          <t>https://www.contratacion.euskadi.eus/anuncio_contratacion/servicio-transporte-viajeros-acercamiento-metro-san-miguel-y-estacion-metro-basauri/webkpe00-kpesimpc/es/</t>
        </is>
      </c>
      <c r="AA18066" s="35" t="inlineStr">
        <is>
          <t>https://www.contratacion.euskadi.eus/webkpe00-kpesimpc/es/contenidos/anuncio_contratacion/expjaso676006/es_doc/index.html</t>
        </is>
      </c>
      <c r="AB18066" s="35" t="inlineStr">
        <is>
          <t>https://www.contratacion.euskadi.eus/contenidos/anuncio_contratacion/expjaso676006/es_doc/data/es_r01dtpd19be6184cfa7174610e8cb79ffb598f303a</t>
        </is>
      </c>
      <c r="AC18066" s="35" t="inlineStr">
        <is>
          <t>https://www.contratacion.euskadi.eus/contenidos/anuncio_contratacion/expjaso676006/r01Index/expjaso676006-idxContent.xml</t>
        </is>
      </c>
      <c r="AD18066" s="35" t="inlineStr">
        <is>
          <t>22/01/2026</t>
        </is>
      </c>
      <c r="AE18066" s="35" t="inlineStr">
        <is>
          <t>r01epd01483574c9d416e2adaf616389e590634c5</t>
        </is>
      </c>
      <c r="AF18066" s="35" t="inlineStr">
        <is>
          <t>Ayuntamiento de Basauri</t>
        </is>
      </c>
      <c r="AG18066" s="35" t="inlineStr">
        <is>
          <t>r01etpd016131e7213557ff9354c694272b5f4c81c</t>
        </is>
      </c>
      <c r="AH18066" s="35" t="inlineStr">
        <is>
          <t>Ayuntamiento de Basauri</t>
        </is>
      </c>
      <c r="AI18066" s="35" t="inlineStr">
        <is>
          <t/>
        </is>
      </c>
      <c r="AJ18066" s="35" t="inlineStr">
        <is>
          <t/>
        </is>
      </c>
    </row>
    <row r="18067" customHeight="true" ht="15.0">
      <c r="A18067" s="35" t="inlineStr">
        <is>
          <t>Asistencia técnica de un servicio de prevención ajeno para las especialidades técnicas en materia de prevención de riesgos laborales para el Organismo Autonomo Arabako Foru Suhiltzaileak ? Bomberos Forales De Alava.</t>
        </is>
      </c>
      <c r="B18067" s="35" t="inlineStr">
        <is>
          <t/>
        </is>
      </c>
      <c r="C18067" s="35" t="inlineStr">
        <is>
          <t>Gobierno Vasco</t>
        </is>
      </c>
      <c r="D18067" s="35" t="inlineStr">
        <is>
          <t/>
        </is>
      </c>
      <c r="E18067" s="35" t="inlineStr">
        <is>
          <t/>
        </is>
      </c>
      <c r="F18067" s="35" t="inlineStr">
        <is>
          <t/>
        </is>
      </c>
      <c r="G18067" s="35" t="inlineStr">
        <is>
          <t>Asistencia técnica de un servicio de prevención ajeno para las especialidades técnicas en materia de prevención de riesgos laborales para el Organismo Autonomo Arabako Foru Suhiltzaileak ? Bomberos Forales De Alava.</t>
        </is>
      </c>
      <c r="H18067" s="35" t="inlineStr">
        <is>
          <t>Asistencia técnica de un servicio de prevención ajeno para las especialidades técnicas en materia de prevención de riesgos laborales para el Organismo Autonomo Arabako Foru Suhiltzaileak ? Bomberos Forales De Alava.</t>
        </is>
      </c>
      <c r="I18067" s="35" t="inlineStr">
        <is>
          <t/>
        </is>
      </c>
      <c r="J18067" s="35" t="inlineStr">
        <is>
          <t>02/02/2026</t>
        </is>
      </c>
      <c r="K18067" s="35" t="inlineStr">
        <is>
          <t>01/2026</t>
        </is>
      </c>
      <c r="L18067" s="35" t="inlineStr">
        <is>
          <t>Abierto / Plazo de presentación</t>
        </is>
      </c>
      <c r="M18067" s="35" t="inlineStr">
        <is>
          <t>false</t>
        </is>
      </c>
      <c r="N18067" s="35" t="inlineStr">
        <is>
          <t/>
        </is>
      </c>
      <c r="O18067" s="35" t="inlineStr">
        <is>
          <t/>
        </is>
      </c>
      <c r="P18067" s="35" t="inlineStr">
        <is>
          <t/>
        </is>
      </c>
      <c r="Q18067" s="35" t="inlineStr">
        <is>
          <t/>
        </is>
      </c>
      <c r="R18067" s="35" t="inlineStr">
        <is>
          <t/>
        </is>
      </c>
      <c r="S18067" s="35" t="inlineStr">
        <is>
          <t>https://www.contratacion.euskadi.eus/webkpe00-kpeperfi/es/contenidos/anuncio_contratacion/expjaso676070/es_doc/images/logo_DFA.jpg</t>
        </is>
      </c>
      <c r="T18067" s="35" t="inlineStr">
        <is>
          <t>Bomberos Forales de Álava</t>
        </is>
      </c>
      <c r="U18067" s="35" t="inlineStr">
        <is>
          <t>Q0100587E - Bomberos Forales de Álava</t>
        </is>
      </c>
      <c r="V18067" s="35" t="inlineStr">
        <is>
          <t>Dirección-Gerencia</t>
        </is>
      </c>
      <c r="W18067" s="35" t="inlineStr">
        <is>
          <t/>
        </is>
      </c>
      <c r="X18067" s="35" t="inlineStr">
        <is>
          <t/>
        </is>
      </c>
      <c r="Y18067" s="35" t="inlineStr">
        <is>
          <t>05/03/2026 15:00</t>
        </is>
      </c>
      <c r="Z18067" s="35" t="inlineStr">
        <is>
          <t>https://www.contratacion.euskadi.eus/anuncio_contratacion/asistencia-tecnica-servicio-prevencion-ajeno-especialidades-tecnicas-materia-prevencion-riesgos-laborales-organismo-autonomo-arabako-foru-suhiltzaileak-bomberos-forales-alava/expjaso676070/webkpe00-kpesimpc/es/</t>
        </is>
      </c>
      <c r="AA18067" s="35" t="inlineStr">
        <is>
          <t>https://www.contratacion.euskadi.eus/webkpe00-kpesimpc/es/contenidos/anuncio_contratacion/expjaso676070/es_doc/index.html</t>
        </is>
      </c>
      <c r="AB18067" s="35" t="inlineStr">
        <is>
          <t>https://www.contratacion.euskadi.eus/contenidos/anuncio_contratacion/expjaso676070/es_doc/data/es_r01dtpd0019c1ef538f87319ea955e2e317a2da8a9</t>
        </is>
      </c>
      <c r="AC18067" s="35" t="inlineStr">
        <is>
          <t>https://www.contratacion.euskadi.eus/contenidos/anuncio_contratacion/expjaso676070/r01Index/expjaso676070-idxContent.xml</t>
        </is>
      </c>
      <c r="AD18067" s="35" t="inlineStr">
        <is>
          <t>02/02/2026</t>
        </is>
      </c>
      <c r="AE18067" s="35" t="inlineStr">
        <is>
          <t>r01etpd15aeb7ba82118fe951b84d145293fb898aa</t>
        </is>
      </c>
      <c r="AF18067" s="35" t="inlineStr">
        <is>
          <t>Bomberos Forales de Álava</t>
        </is>
      </c>
      <c r="AG18067" s="35" t="inlineStr">
        <is>
          <t>r01etpd15aeb85111818fe951b15fcdb74f52d019a</t>
        </is>
      </c>
      <c r="AH18067" s="35" t="inlineStr">
        <is>
          <t>Bomberos Forales de Álava</t>
        </is>
      </c>
      <c r="AI18067" s="35" t="inlineStr">
        <is>
          <t/>
        </is>
      </c>
      <c r="AJ18067" s="35" t="inlineStr">
        <is>
          <t/>
        </is>
      </c>
    </row>
    <row r="18068" customHeight="true" ht="15.0">
      <c r="A18068" s="35" t="inlineStr">
        <is>
          <t>Suscripción de la base de datos con inteligencia artificial generativa (genial assitant) para los usuarios de la biblioteca general</t>
        </is>
      </c>
      <c r="B18068" s="35" t="inlineStr">
        <is>
          <t/>
        </is>
      </c>
      <c r="C18068" s="35" t="inlineStr">
        <is>
          <t>Gobierno Vasco</t>
        </is>
      </c>
      <c r="D18068" s="35" t="inlineStr">
        <is>
          <t/>
        </is>
      </c>
      <c r="E18068" s="35" t="inlineStr">
        <is>
          <t/>
        </is>
      </c>
      <c r="F18068" s="35" t="inlineStr">
        <is>
          <t/>
        </is>
      </c>
      <c r="G18068" s="35" t="inlineStr">
        <is>
          <t>Suscripción de la base de datos con inteligencia artificial generativa (genial assitant) para los usuarios de la biblioteca general</t>
        </is>
      </c>
      <c r="H18068" s="35" t="inlineStr">
        <is>
          <t>Suscripción de la base de datos con inteligencia artificial generativa (genial assitant) para los usuarios de la biblioteca general</t>
        </is>
      </c>
      <c r="I18068" s="35" t="inlineStr">
        <is>
          <t/>
        </is>
      </c>
      <c r="J18068" s="35" t="inlineStr">
        <is>
          <t>23/01/2026</t>
        </is>
      </c>
      <c r="K18068" s="35" t="inlineStr">
        <is>
          <t>KM/2026/010/AURREK</t>
        </is>
      </c>
      <c r="L18068" s="35" t="inlineStr">
        <is>
          <t>Adjudicación provisional / definitiva</t>
        </is>
      </c>
      <c r="M18068" s="35" t="inlineStr">
        <is>
          <t>true</t>
        </is>
      </c>
      <c r="N18068" s="35" t="inlineStr">
        <is>
          <t/>
        </is>
      </c>
      <c r="O18068" s="35" t="inlineStr">
        <is>
          <t/>
        </is>
      </c>
      <c r="P18068" s="35" t="inlineStr">
        <is>
          <t/>
        </is>
      </c>
      <c r="Q18068" s="35" t="inlineStr">
        <is>
          <t/>
        </is>
      </c>
      <c r="R18068" s="35" t="inlineStr">
        <is>
          <t/>
        </is>
      </c>
      <c r="S18068" s="35" t="inlineStr">
        <is>
          <t>https://www.contratacion.euskadi.eus/webkpe00-kpeperfi/es/contenidos/anuncio_contratacion/expjaso676081/es_doc/images/w32_logoGobiernoVasco.gif</t>
        </is>
      </c>
      <c r="T18068" s="35" t="inlineStr">
        <is>
          <t>Gobierno Vasco</t>
        </is>
      </c>
      <c r="U18068" s="35" t="inlineStr">
        <is>
          <t>S4833001C - Gobernanza, Administración Digital y Autogobierno</t>
        </is>
      </c>
      <c r="V18068" s="35" t="inlineStr">
        <is>
          <t>Viceconsejería de Administración y Servicios Generales</t>
        </is>
      </c>
      <c r="W18068" s="35" t="inlineStr">
        <is>
          <t/>
        </is>
      </c>
      <c r="X18068" s="35" t="inlineStr">
        <is>
          <t/>
        </is>
      </c>
      <c r="Y18068" s="35" t="inlineStr">
        <is>
          <t/>
        </is>
      </c>
      <c r="Z18068" s="35" t="inlineStr">
        <is>
          <t>https://www.contratacion.euskadi.eus/anuncio_contratacion/suscripcion-base-datos-inteligencia-artificial-generativa-genial-assitant-usuarios-biblioteca-general/webkpe00-kpesimpc/es/</t>
        </is>
      </c>
      <c r="AA18068" s="35" t="inlineStr">
        <is>
          <t>https://www.contratacion.euskadi.eus/webkpe00-kpesimpc/es/contenidos/anuncio_contratacion/expjaso676081/es_doc/index.html</t>
        </is>
      </c>
      <c r="AB18068" s="35" t="inlineStr">
        <is>
          <t>https://www.contratacion.euskadi.eus/contenidos/anuncio_contratacion/expjaso676081/es_doc/data/es_r01dtpd19be9d9c3167174610edfaac22435d98987</t>
        </is>
      </c>
      <c r="AC18068" s="35" t="inlineStr">
        <is>
          <t>https://www.contratacion.euskadi.eus/contenidos/anuncio_contratacion/expjaso676081/r01Index/expjaso676081-idxContent.xml</t>
        </is>
      </c>
      <c r="AD18068" s="35" t="inlineStr">
        <is>
          <t>23/01/2026</t>
        </is>
      </c>
      <c r="AE18068" s="35" t="inlineStr">
        <is>
          <t>r01epd01197b2aaddb4a50ddf50f48805bac8fe21</t>
        </is>
      </c>
      <c r="AF18068" s="35" t="inlineStr">
        <is>
          <t>Gobierno Vasco</t>
        </is>
      </c>
      <c r="AG18068" s="35" t="inlineStr">
        <is>
          <t>r01e00000fe4e66771ba470b8b16eead1a456352e</t>
        </is>
      </c>
      <c r="AH18068" s="35" t="inlineStr">
        <is>
          <t>Gobernanza, Administración Digital y Autogobierno</t>
        </is>
      </c>
      <c r="AI18068" s="35" t="inlineStr">
        <is>
          <t/>
        </is>
      </c>
      <c r="AJ18068" s="35" t="inlineStr">
        <is>
          <t/>
        </is>
      </c>
    </row>
    <row r="18069" customHeight="true" ht="15.0">
      <c r="A18069" s="35" t="inlineStr">
        <is>
          <t>Reparaciones de lesiones en 
cimentación en el IES GURUTZETA de 
Barakaldo (Bizkaia)</t>
        </is>
      </c>
      <c r="B18069" s="35" t="inlineStr">
        <is>
          <t/>
        </is>
      </c>
      <c r="C18069" s="35" t="inlineStr">
        <is>
          <t>Gobierno Vasco</t>
        </is>
      </c>
      <c r="D18069" s="35" t="inlineStr">
        <is>
          <t/>
        </is>
      </c>
      <c r="E18069" s="35" t="inlineStr">
        <is>
          <t/>
        </is>
      </c>
      <c r="F18069" s="35" t="inlineStr">
        <is>
          <t/>
        </is>
      </c>
      <c r="G18069" s="35" t="inlineStr">
        <is>
          <t>Reparaciones de lesiones en cimentación en el IES GURUTZETA de Barakaldo (Bizkaia)</t>
        </is>
      </c>
      <c r="H18069" s="35" t="inlineStr">
        <is>
          <t>Reparaciones de lesiones en cimentación en el IES GURUTZETA de Barakaldo (Bizkaia)</t>
        </is>
      </c>
      <c r="I18069" s="35" t="inlineStr">
        <is>
          <t/>
        </is>
      </c>
      <c r="J18069" s="35" t="inlineStr">
        <is>
          <t>05/02/2026</t>
        </is>
      </c>
      <c r="K18069" s="35" t="inlineStr">
        <is>
          <t>CO/27/25</t>
        </is>
      </c>
      <c r="L18069" s="35" t="inlineStr">
        <is>
          <t>Abierto / Plazo de presentación</t>
        </is>
      </c>
      <c r="M18069" s="35" t="inlineStr">
        <is>
          <t>false</t>
        </is>
      </c>
      <c r="N18069" s="35" t="inlineStr">
        <is>
          <t/>
        </is>
      </c>
      <c r="O18069" s="35" t="inlineStr">
        <is>
          <t/>
        </is>
      </c>
      <c r="P18069" s="35" t="inlineStr">
        <is>
          <t/>
        </is>
      </c>
      <c r="Q18069" s="35" t="inlineStr">
        <is>
          <t/>
        </is>
      </c>
      <c r="R18069" s="35" t="inlineStr">
        <is>
          <t/>
        </is>
      </c>
      <c r="S18069" s="35" t="inlineStr">
        <is>
          <t>https://www.contratacion.euskadi.eus/webkpe00-kpeperfi/es/contenidos/anuncio_contratacion/expjaso676083/es_doc/images/w32_logoGobiernoVasco.gif</t>
        </is>
      </c>
      <c r="T18069" s="35" t="inlineStr">
        <is>
          <t>Gobierno Vasco</t>
        </is>
      </c>
      <c r="U18069" s="35" t="inlineStr">
        <is>
          <t>S4833001C - Educación</t>
        </is>
      </c>
      <c r="V18069" s="35" t="inlineStr">
        <is>
          <t>Dirección de Gestión Económica</t>
        </is>
      </c>
      <c r="W18069" s="35" t="inlineStr">
        <is>
          <t/>
        </is>
      </c>
      <c r="X18069" s="35" t="inlineStr">
        <is>
          <t/>
        </is>
      </c>
      <c r="Y18069" s="35" t="inlineStr">
        <is>
          <t>04/03/2026 09:00</t>
        </is>
      </c>
      <c r="Z18069" s="35" t="inlineStr">
        <is>
          <t>https://www.contratacion.euskadi.eus/anuncio_contratacion/reparaciones-lesiones-cimentacion-ies-gurutzeta-barakaldo-bizkaia/webkpe00-kpesimpc/es/</t>
        </is>
      </c>
      <c r="AA18069" s="35" t="inlineStr">
        <is>
          <t>https://www.contratacion.euskadi.eus/webkpe00-kpesimpc/es/contenidos/anuncio_contratacion/expjaso676083/es_doc/index.html</t>
        </is>
      </c>
      <c r="AB18069" s="35" t="inlineStr">
        <is>
          <t>https://www.contratacion.euskadi.eus/contenidos/anuncio_contratacion/expjaso676083/es_doc/data/es_r01dtpd19c2d47e82f40327570c062fd9167475bf9</t>
        </is>
      </c>
      <c r="AC18069" s="35" t="inlineStr">
        <is>
          <t>https://www.contratacion.euskadi.eus/contenidos/anuncio_contratacion/expjaso676083/r01Index/expjaso676083-idxContent.xml</t>
        </is>
      </c>
      <c r="AD18069" s="35" t="inlineStr">
        <is>
          <t>05/02/2026</t>
        </is>
      </c>
      <c r="AE18069" s="35" t="inlineStr">
        <is>
          <t>r01epd01197b2aaddb4a50ddf50f48805bac8fe21</t>
        </is>
      </c>
      <c r="AF18069" s="35" t="inlineStr">
        <is>
          <t>Gobierno Vasco</t>
        </is>
      </c>
      <c r="AG18069" s="35" t="inlineStr">
        <is>
          <t>r01e00000fe4e66771ba470b8c53a3375b90675c3</t>
        </is>
      </c>
      <c r="AH18069" s="35" t="inlineStr">
        <is>
          <t>Educación</t>
        </is>
      </c>
      <c r="AI18069" s="35" t="inlineStr">
        <is>
          <t/>
        </is>
      </c>
      <c r="AJ18069" s="35" t="inlineStr">
        <is>
          <t/>
        </is>
      </c>
    </row>
    <row r="18070" customHeight="true" ht="15.0">
      <c r="A18070" s="35" t="inlineStr">
        <is>
          <t>servicio de asistencia técnica en la gestión y dinamización de redes sociales en materia de igualdad, para el Área de Igualdad y Fiestas</t>
        </is>
      </c>
      <c r="B18070" s="35" t="inlineStr">
        <is>
          <t/>
        </is>
      </c>
      <c r="C18070" s="35" t="inlineStr">
        <is>
          <t>Gobierno Vasco</t>
        </is>
      </c>
      <c r="D18070" s="35" t="inlineStr">
        <is>
          <t/>
        </is>
      </c>
      <c r="E18070" s="35" t="inlineStr">
        <is>
          <t/>
        </is>
      </c>
      <c r="F18070" s="35" t="inlineStr">
        <is>
          <t/>
        </is>
      </c>
      <c r="G18070" s="35" t="inlineStr">
        <is>
          <t>servicio de asistencia técnica en la gestión y dinamización de redes sociales en materia de igualdad, para el Área de Igualdad y Fiestas</t>
        </is>
      </c>
      <c r="H18070" s="35" t="inlineStr">
        <is>
          <t>servicio de asistencia técnica en la gestión y dinamización de redes sociales en materia de igualdad, para el Área de Igualdad y Fiestas</t>
        </is>
      </c>
      <c r="I18070" s="35" t="inlineStr">
        <is>
          <t/>
        </is>
      </c>
      <c r="J18070" s="35" t="inlineStr">
        <is>
          <t>27/01/2026</t>
        </is>
      </c>
      <c r="K18070" s="35" t="inlineStr">
        <is>
          <t>2026-001957</t>
        </is>
      </c>
      <c r="L18070" s="35" t="inlineStr">
        <is>
          <t>Abierto / Plazo de presentación</t>
        </is>
      </c>
      <c r="M18070" s="35" t="inlineStr">
        <is>
          <t>false</t>
        </is>
      </c>
      <c r="N18070" s="35" t="inlineStr">
        <is>
          <t/>
        </is>
      </c>
      <c r="O18070" s="35" t="inlineStr">
        <is>
          <t/>
        </is>
      </c>
      <c r="P18070" s="35" t="inlineStr">
        <is>
          <t/>
        </is>
      </c>
      <c r="Q18070" s="35" t="inlineStr">
        <is>
          <t/>
        </is>
      </c>
      <c r="R18070" s="35" t="inlineStr">
        <is>
          <t/>
        </is>
      </c>
      <c r="S18070" s="35" t="inlineStr">
        <is>
          <t>https://www.contratacion.euskadi.eus/webkpe00-kpeperfi/es/contenidos/anuncio_contratacion/expjaso676085/es_doc/images/logo_bilbao_2.png</t>
        </is>
      </c>
      <c r="T18070" s="35" t="inlineStr">
        <is>
          <t>Ayuntamiento de Bilbao</t>
        </is>
      </c>
      <c r="U18070" s="35" t="inlineStr">
        <is>
          <t>P4802400D - Área de Igualdad, Convivencia, Cooperación e Inmigración</t>
        </is>
      </c>
      <c r="V18070" s="35" t="inlineStr">
        <is>
          <t>Concejal Delegado de Contratación</t>
        </is>
      </c>
      <c r="W18070" s="35" t="inlineStr">
        <is>
          <t/>
        </is>
      </c>
      <c r="X18070" s="35" t="inlineStr">
        <is>
          <t/>
        </is>
      </c>
      <c r="Y18070" s="35" t="inlineStr">
        <is>
          <t>12/02/2026 13:00</t>
        </is>
      </c>
      <c r="Z18070" s="35" t="inlineStr">
        <is>
          <t>https://www.contratacion.euskadi.eus/anuncio_contratacion/servicio-asistencia-tecnica-gestion-y-dinamizacion-redes-sociales-materia-igualdad-area-igualdad-y-fiestas/webkpe00-kpesimpc/es/</t>
        </is>
      </c>
      <c r="AA18070" s="35" t="inlineStr">
        <is>
          <t>https://www.contratacion.euskadi.eus/webkpe00-kpesimpc/es/contenidos/anuncio_contratacion/expjaso676085/es_doc/index.html</t>
        </is>
      </c>
      <c r="AB18070" s="35" t="inlineStr">
        <is>
          <t>https://www.contratacion.euskadi.eus/contenidos/anuncio_contratacion/expjaso676085/es_doc/data/es_r01dtpd19bffa1fb427174610eb96ae213c6974369</t>
        </is>
      </c>
      <c r="AC18070" s="35" t="inlineStr">
        <is>
          <t>https://www.contratacion.euskadi.eus/contenidos/anuncio_contratacion/expjaso676085/r01Index/expjaso676085-idxContent.xml</t>
        </is>
      </c>
      <c r="AD18070" s="35" t="inlineStr">
        <is>
          <t>05/02/2026</t>
        </is>
      </c>
      <c r="AE18070" s="35" t="inlineStr">
        <is>
          <t>r01epd1247745439f102546e8fe12bcb098e44cd3</t>
        </is>
      </c>
      <c r="AF18070" s="35" t="inlineStr">
        <is>
          <t>Ayuntamiento de Bilbao</t>
        </is>
      </c>
      <c r="AG18070" s="35" t="inlineStr">
        <is>
          <t>r01etpd17a7a8ccd4c4c01065723713c2313b4240d</t>
        </is>
      </c>
      <c r="AH18070" s="35" t="inlineStr">
        <is>
          <t>Ayuntamiento de Bilbao</t>
        </is>
      </c>
      <c r="AI18070" s="35" t="inlineStr">
        <is>
          <t/>
        </is>
      </c>
      <c r="AJ18070" s="35" t="inlineStr">
        <is>
          <t/>
        </is>
      </c>
    </row>
    <row r="18071" customHeight="true" ht="15.0">
      <c r="A18071" s="35" t="inlineStr">
        <is>
          <t>Elaboración de un manual para la gestión del conocimiento y el relevo generacional en las organizaciones 
de la CAPV.</t>
        </is>
      </c>
      <c r="B18071" s="35" t="inlineStr">
        <is>
          <t/>
        </is>
      </c>
      <c r="C18071" s="35" t="inlineStr">
        <is>
          <t>Gobierno Vasco</t>
        </is>
      </c>
      <c r="D18071" s="35" t="inlineStr">
        <is>
          <t/>
        </is>
      </c>
      <c r="E18071" s="35" t="inlineStr">
        <is>
          <t/>
        </is>
      </c>
      <c r="F18071" s="35" t="inlineStr">
        <is>
          <t/>
        </is>
      </c>
      <c r="G18071" s="35" t="inlineStr">
        <is>
          <t>Elaboración de un manual para la gestión del conocimiento y el relevo generacional en las organizaciones de la CAPV.</t>
        </is>
      </c>
      <c r="H18071" s="35" t="inlineStr">
        <is>
          <t>Elaboración de un manual para la gestión del conocimiento y el relevo generacional en las organizaciones de la CAPV.</t>
        </is>
      </c>
      <c r="I18071" s="35" t="inlineStr">
        <is>
          <t/>
        </is>
      </c>
      <c r="J18071" s="35" t="inlineStr">
        <is>
          <t>23/01/2026</t>
        </is>
      </c>
      <c r="K18071" s="35" t="inlineStr">
        <is>
          <t>M-002-2026-DCSI</t>
        </is>
      </c>
      <c r="L18071" s="35" t="inlineStr">
        <is>
          <t>Adjudicación provisional / definitiva</t>
        </is>
      </c>
      <c r="M18071" s="35" t="inlineStr">
        <is>
          <t>true</t>
        </is>
      </c>
      <c r="N18071" s="35" t="inlineStr">
        <is>
          <t/>
        </is>
      </c>
      <c r="O18071" s="35" t="inlineStr">
        <is>
          <t/>
        </is>
      </c>
      <c r="P18071" s="35" t="inlineStr">
        <is>
          <t/>
        </is>
      </c>
      <c r="Q18071" s="35" t="inlineStr">
        <is>
          <t/>
        </is>
      </c>
      <c r="R18071" s="35" t="inlineStr">
        <is>
          <t/>
        </is>
      </c>
      <c r="S18071" s="35" t="inlineStr">
        <is>
          <t>https://www.contratacion.euskadi.eus/webkpe00-kpeperfi/es/contenidos/anuncio_contratacion/expjaso676090/es_doc/images/w32_logoGobiernoVasco.gif</t>
        </is>
      </c>
      <c r="T18071" s="35" t="inlineStr">
        <is>
          <t>Gobierno Vasco</t>
        </is>
      </c>
      <c r="U18071" s="35" t="inlineStr">
        <is>
          <t>S5100023J - Bienestar, Juventud y Reto Demográfico</t>
        </is>
      </c>
      <c r="V18071" s="35" t="inlineStr">
        <is>
          <t>Dirección de Servicios</t>
        </is>
      </c>
      <c r="W18071" s="35" t="inlineStr">
        <is>
          <t/>
        </is>
      </c>
      <c r="X18071" s="35" t="inlineStr">
        <is>
          <t/>
        </is>
      </c>
      <c r="Y18071" s="35" t="inlineStr">
        <is>
          <t/>
        </is>
      </c>
      <c r="Z18071" s="35" t="inlineStr">
        <is>
          <t>https://www.contratacion.euskadi.eus/anuncio_contratacion/elaboracion-manual-gestion-del-conocimiento-y-relevo-generacional-organizaciones-capv/webkpe00-kpesimpc/es/</t>
        </is>
      </c>
      <c r="AA18071" s="35" t="inlineStr">
        <is>
          <t>https://www.contratacion.euskadi.eus/webkpe00-kpesimpc/es/contenidos/anuncio_contratacion/expjaso676090/es_doc/index.html</t>
        </is>
      </c>
      <c r="AB18071" s="35" t="inlineStr">
        <is>
          <t>https://www.contratacion.euskadi.eus/contenidos/anuncio_contratacion/expjaso676090/es_doc/data/es_r01dtpd19bea073e556fe61f8cc35f247bafc1fadc</t>
        </is>
      </c>
      <c r="AC18071" s="35" t="inlineStr">
        <is>
          <t>https://www.contratacion.euskadi.eus/contenidos/anuncio_contratacion/expjaso676090/r01Index/expjaso676090-idxContent.xml</t>
        </is>
      </c>
      <c r="AD18071" s="35" t="inlineStr">
        <is>
          <t>10/02/2026</t>
        </is>
      </c>
      <c r="AE18071" s="35" t="inlineStr">
        <is>
          <t>r01epd01197b2aaddb4a50ddf50f48805bac8fe21</t>
        </is>
      </c>
      <c r="AF18071" s="35" t="inlineStr">
        <is>
          <t>Gobierno Vasco</t>
        </is>
      </c>
      <c r="AG18071" s="35" t="inlineStr">
        <is>
          <t/>
        </is>
      </c>
      <c r="AH18071" s="35" t="inlineStr">
        <is>
          <t/>
        </is>
      </c>
      <c r="AI18071" s="35" t="inlineStr">
        <is>
          <t/>
        </is>
      </c>
      <c r="AJ18071" s="35" t="inlineStr">
        <is>
          <t/>
        </is>
      </c>
    </row>
    <row r="18072" customHeight="true" ht="15.0">
      <c r="A18072" s="35" t="inlineStr">
        <is>
          <t>Curso de atención socio sanitaria a personas en domicilio, dentro del proyecto EFESO Ayuntamiento Vitoria-Gasteiz
Financiado por el programa EFESO, FSE+ 2021- 2027</t>
        </is>
      </c>
      <c r="B18072" s="35" t="inlineStr">
        <is>
          <t/>
        </is>
      </c>
      <c r="C18072" s="35" t="inlineStr">
        <is>
          <t>Gobierno Vasco</t>
        </is>
      </c>
      <c r="D18072" s="35" t="inlineStr">
        <is>
          <t/>
        </is>
      </c>
      <c r="E18072" s="35" t="inlineStr">
        <is>
          <t/>
        </is>
      </c>
      <c r="F18072" s="35" t="inlineStr">
        <is>
          <t/>
        </is>
      </c>
      <c r="G18072" s="35" t="inlineStr">
        <is>
          <t>Curso de atención socio sanitaria a personas en domicilio, dentro del proyecto EFESO Ayuntamiento Vitoria-GasteizFinanciado por el programa EFESO, FSE+ 2021- 2027</t>
        </is>
      </c>
      <c r="H18072" s="35" t="inlineStr">
        <is>
          <t>Curso de atención socio sanitaria a personas en domicilio, dentro del proyecto EFESO Ayuntamiento Vitoria-GasteizFinanciado por el programa EFESO, FSE+ 2021- 2027</t>
        </is>
      </c>
      <c r="I18072" s="35" t="inlineStr">
        <is>
          <t/>
        </is>
      </c>
      <c r="J18072" s="35" t="inlineStr">
        <is>
          <t>23/01/2026</t>
        </is>
      </c>
      <c r="K18072" s="35" t="inlineStr">
        <is>
          <t>2026/CO_SSER/0002</t>
        </is>
      </c>
      <c r="L18072" s="35" t="inlineStr">
        <is>
          <t>Anuncio en estudio / Plazo cerrado</t>
        </is>
      </c>
      <c r="M18072" s="35" t="inlineStr">
        <is>
          <t>false</t>
        </is>
      </c>
      <c r="N18072" s="35" t="inlineStr">
        <is>
          <t/>
        </is>
      </c>
      <c r="O18072" s="35" t="inlineStr">
        <is>
          <t/>
        </is>
      </c>
      <c r="P18072" s="35" t="inlineStr">
        <is>
          <t/>
        </is>
      </c>
      <c r="Q18072" s="35" t="inlineStr">
        <is>
          <t/>
        </is>
      </c>
      <c r="R18072" s="35" t="inlineStr">
        <is>
          <t/>
        </is>
      </c>
      <c r="S18072" s="35" t="inlineStr">
        <is>
          <t>https://www.contratacion.euskadi.eus/webkpe00-kpeperfi/es/contenidos/anuncio_contratacion/expjaso676095/es_doc/images/logo_vitoria.jpg</t>
        </is>
      </c>
      <c r="T18072" s="35" t="inlineStr">
        <is>
          <t>Ayuntamiento de Vitoria-Gasteiz</t>
        </is>
      </c>
      <c r="U18072" s="35" t="inlineStr">
        <is>
          <t>P0106800F - Ayuntamiento de Vitoria-Gasteiz</t>
        </is>
      </c>
      <c r="V18072" s="35" t="inlineStr">
        <is>
          <t>Concejala-Delegada del Departamento de Promoción Económica, Empleo, Comercio y Turismo</t>
        </is>
      </c>
      <c r="W18072" s="35" t="inlineStr">
        <is>
          <t/>
        </is>
      </c>
      <c r="X18072" s="35" t="inlineStr">
        <is>
          <t/>
        </is>
      </c>
      <c r="Y18072" s="35" t="inlineStr">
        <is>
          <t>09/02/2026 14:00</t>
        </is>
      </c>
      <c r="Z18072" s="35" t="inlineStr">
        <is>
          <t>https://www.contratacion.euskadi.eus/anuncio_contratacion/curso-atencion-socio-sanitaria-personas-domicilio-dentro-del-proyecto-efeso-ayuntamiento-vitoria-gasteiz-financiado-programa-efeso-fse+-2021-2027/webkpe00-kpesimpc/es/</t>
        </is>
      </c>
      <c r="AA18072" s="35" t="inlineStr">
        <is>
          <t>https://www.contratacion.euskadi.eus/webkpe00-kpesimpc/es/contenidos/anuncio_contratacion/expjaso676095/es_doc/index.html</t>
        </is>
      </c>
      <c r="AB18072" s="35" t="inlineStr">
        <is>
          <t>https://www.contratacion.euskadi.eus/contenidos/anuncio_contratacion/expjaso676095/es_doc/data/es_r01dtpd19bea50f7b46fe61f8c266c86102ea33900</t>
        </is>
      </c>
      <c r="AC18072" s="35" t="inlineStr">
        <is>
          <t>https://www.contratacion.euskadi.eus/contenidos/anuncio_contratacion/expjaso676095/r01Index/expjaso676095-idxContent.xml</t>
        </is>
      </c>
      <c r="AD18072" s="35" t="inlineStr">
        <is>
          <t>09/02/2026</t>
        </is>
      </c>
      <c r="AE18072" s="35" t="inlineStr">
        <is>
          <t>r01epd01247c8f5a82dd557248cddb434e507a878</t>
        </is>
      </c>
      <c r="AF18072" s="35" t="inlineStr">
        <is>
          <t>Ayuntamiento de Vitoria-Gasteiz</t>
        </is>
      </c>
      <c r="AG18072" s="35" t="inlineStr">
        <is>
          <t>r01etpd0161f5d9338f2b095b7892839b4974b3102</t>
        </is>
      </c>
      <c r="AH18072" s="35" t="inlineStr">
        <is>
          <t>Ayuntamiento de Vitoria-Gasteiz</t>
        </is>
      </c>
      <c r="AI18072" s="35" t="inlineStr">
        <is>
          <t/>
        </is>
      </c>
      <c r="AJ18072" s="35" t="inlineStr">
        <is>
          <t/>
        </is>
      </c>
    </row>
    <row r="18073" customHeight="true" ht="15.0">
      <c r="A18073" s="35" t="inlineStr">
        <is>
          <t>Suministro de material de ferretería para la Brigada Municipal de Obras de Basauri</t>
        </is>
      </c>
      <c r="B18073" s="35" t="inlineStr">
        <is>
          <t/>
        </is>
      </c>
      <c r="C18073" s="35" t="inlineStr">
        <is>
          <t>Gobierno Vasco</t>
        </is>
      </c>
      <c r="D18073" s="35" t="inlineStr">
        <is>
          <t/>
        </is>
      </c>
      <c r="E18073" s="35" t="inlineStr">
        <is>
          <t/>
        </is>
      </c>
      <c r="F18073" s="35" t="inlineStr">
        <is>
          <t/>
        </is>
      </c>
      <c r="G18073" s="35" t="inlineStr">
        <is>
          <t>Suministro de material de ferretería para la Brigada Municipal de Obras de Basauri</t>
        </is>
      </c>
      <c r="H18073" s="35" t="inlineStr">
        <is>
          <t>Suministro de material de ferretería para la Brigada Municipal de Obras de Basauri</t>
        </is>
      </c>
      <c r="I18073" s="35" t="inlineStr">
        <is>
          <t/>
        </is>
      </c>
      <c r="J18073" s="35" t="inlineStr">
        <is>
          <t>25/01/2026</t>
        </is>
      </c>
      <c r="K18073" s="35" t="inlineStr">
        <is>
          <t>5/26</t>
        </is>
      </c>
      <c r="L18073" s="35" t="inlineStr">
        <is>
          <t>Abierto / Plazo de presentación</t>
        </is>
      </c>
      <c r="M18073" s="35" t="inlineStr">
        <is>
          <t>false</t>
        </is>
      </c>
      <c r="N18073" s="35" t="inlineStr">
        <is>
          <t/>
        </is>
      </c>
      <c r="O18073" s="35" t="inlineStr">
        <is>
          <t/>
        </is>
      </c>
      <c r="P18073" s="35" t="inlineStr">
        <is>
          <t/>
        </is>
      </c>
      <c r="Q18073" s="35" t="inlineStr">
        <is>
          <t/>
        </is>
      </c>
      <c r="R18073" s="35" t="inlineStr">
        <is>
          <t/>
        </is>
      </c>
      <c r="S18073" s="35" t="inlineStr">
        <is>
          <t>https://www.contratacion.euskadi.eus/webkpe00-kpeperfi/es/contenidos/anuncio_contratacion/expjaso676096/es_doc/images/logo_basauri.jpg</t>
        </is>
      </c>
      <c r="T18073" s="35" t="inlineStr">
        <is>
          <t>Ayuntamiento de Basauri</t>
        </is>
      </c>
      <c r="U18073" s="35" t="inlineStr">
        <is>
          <t>P4801900D - Ayuntamiento de Basauri</t>
        </is>
      </c>
      <c r="V18073" s="35" t="inlineStr">
        <is>
          <t>Alcalde</t>
        </is>
      </c>
      <c r="W18073" s="35" t="inlineStr">
        <is>
          <t/>
        </is>
      </c>
      <c r="X18073" s="35" t="inlineStr">
        <is>
          <t/>
        </is>
      </c>
      <c r="Y18073" s="35" t="inlineStr">
        <is>
          <t>02/03/2026 18:00</t>
        </is>
      </c>
      <c r="Z18073" s="35" t="inlineStr">
        <is>
          <t>https://www.contratacion.euskadi.eus/anuncio_contratacion/suministro-material-ferreteria-brigada-municipal-obras-basauri/webkpe00-kpesimpc/es/</t>
        </is>
      </c>
      <c r="AA18073" s="35" t="inlineStr">
        <is>
          <t>https://www.contratacion.euskadi.eus/webkpe00-kpesimpc/es/contenidos/anuncio_contratacion/expjaso676096/es_doc/index.html</t>
        </is>
      </c>
      <c r="AB18073" s="35" t="inlineStr">
        <is>
          <t>https://www.contratacion.euskadi.eus/contenidos/anuncio_contratacion/expjaso676096/es_doc/data/es_r01dtpd19bf48ae61e6fe61f8c439a3389e166e651</t>
        </is>
      </c>
      <c r="AC18073" s="35" t="inlineStr">
        <is>
          <t>https://www.contratacion.euskadi.eus/contenidos/anuncio_contratacion/expjaso676096/r01Index/expjaso676096-idxContent.xml</t>
        </is>
      </c>
      <c r="AD18073" s="35" t="inlineStr">
        <is>
          <t>25/01/2026</t>
        </is>
      </c>
      <c r="AE18073" s="35" t="inlineStr">
        <is>
          <t>r01epd01483574c9d416e2adaf616389e590634c5</t>
        </is>
      </c>
      <c r="AF18073" s="35" t="inlineStr">
        <is>
          <t>Ayuntamiento de Basauri</t>
        </is>
      </c>
      <c r="AG18073" s="35" t="inlineStr">
        <is>
          <t>r01etpd016131e7213557ff9354c694272b5f4c81c</t>
        </is>
      </c>
      <c r="AH18073" s="35" t="inlineStr">
        <is>
          <t>Ayuntamiento de Basauri</t>
        </is>
      </c>
      <c r="AI18073" s="35" t="inlineStr">
        <is>
          <t/>
        </is>
      </c>
      <c r="AJ18073" s="35" t="inlineStr">
        <is>
          <t/>
        </is>
      </c>
    </row>
    <row r="18074" customHeight="true" ht="15.0">
      <c r="A18074" s="35" t="inlineStr">
        <is>
          <t>Proyecto de reparación de cubierta de pista polideportiva en el IES HERNANI BHI de Hernani (Gipuzkoa).</t>
        </is>
      </c>
      <c r="B18074" s="35" t="inlineStr">
        <is>
          <t/>
        </is>
      </c>
      <c r="C18074" s="35" t="inlineStr">
        <is>
          <t>Gobierno Vasco</t>
        </is>
      </c>
      <c r="D18074" s="35" t="inlineStr">
        <is>
          <t/>
        </is>
      </c>
      <c r="E18074" s="35" t="inlineStr">
        <is>
          <t/>
        </is>
      </c>
      <c r="F18074" s="35" t="inlineStr">
        <is>
          <t/>
        </is>
      </c>
      <c r="G18074" s="35" t="inlineStr">
        <is>
          <t>Proyecto de reparación de cubierta de pista polideportiva en el IES HERNANI BHI de Hernani (Gipuzkoa).</t>
        </is>
      </c>
      <c r="H18074" s="35" t="inlineStr">
        <is>
          <t>Proyecto de reparación de cubierta de pista polideportiva en el IES HERNANI BHI de Hernani (Gipuzkoa).</t>
        </is>
      </c>
      <c r="I18074" s="35" t="inlineStr">
        <is>
          <t/>
        </is>
      </c>
      <c r="J18074" s="35" t="inlineStr">
        <is>
          <t>09/02/2026</t>
        </is>
      </c>
      <c r="K18074" s="35" t="inlineStr">
        <is>
          <t>CO/35/25</t>
        </is>
      </c>
      <c r="L18074" s="35" t="inlineStr">
        <is>
          <t>Abierto / Plazo de presentación</t>
        </is>
      </c>
      <c r="M18074" s="35" t="inlineStr">
        <is>
          <t>false</t>
        </is>
      </c>
      <c r="N18074" s="35" t="inlineStr">
        <is>
          <t/>
        </is>
      </c>
      <c r="O18074" s="35" t="inlineStr">
        <is>
          <t/>
        </is>
      </c>
      <c r="P18074" s="35" t="inlineStr">
        <is>
          <t/>
        </is>
      </c>
      <c r="Q18074" s="35" t="inlineStr">
        <is>
          <t/>
        </is>
      </c>
      <c r="R18074" s="35" t="inlineStr">
        <is>
          <t/>
        </is>
      </c>
      <c r="S18074" s="35" t="inlineStr">
        <is>
          <t>https://www.contratacion.euskadi.eus/webkpe00-kpeperfi/es/contenidos/anuncio_contratacion/expjaso676097/es_doc/images/w32_logoGobiernoVasco.gif</t>
        </is>
      </c>
      <c r="T18074" s="35" t="inlineStr">
        <is>
          <t>Gobierno Vasco</t>
        </is>
      </c>
      <c r="U18074" s="35" t="inlineStr">
        <is>
          <t>S4833001C - Educación</t>
        </is>
      </c>
      <c r="V18074" s="35" t="inlineStr">
        <is>
          <t>Dirección de Gestión Económica</t>
        </is>
      </c>
      <c r="W18074" s="35" t="inlineStr">
        <is>
          <t/>
        </is>
      </c>
      <c r="X18074" s="35" t="inlineStr">
        <is>
          <t/>
        </is>
      </c>
      <c r="Y18074" s="35" t="inlineStr">
        <is>
          <t>02/03/2026 09:00</t>
        </is>
      </c>
      <c r="Z18074" s="35" t="inlineStr">
        <is>
          <t>https://www.contratacion.euskadi.eus/anuncio_contratacion/proyecto-reparacion-cubierta-pista-polideportiva-ies-hernani-bhi-hernani-gipuzkoa/webkpe00-kpesimpc/es/</t>
        </is>
      </c>
      <c r="AA18074" s="35" t="inlineStr">
        <is>
          <t>https://www.contratacion.euskadi.eus/webkpe00-kpesimpc/es/contenidos/anuncio_contratacion/expjaso676097/es_doc/index.html</t>
        </is>
      </c>
      <c r="AB18074" s="35" t="inlineStr">
        <is>
          <t>https://www.contratacion.euskadi.eus/contenidos/anuncio_contratacion/expjaso676097/es_doc/data/es_r01dtpd19c414ee84757195dd527b4b72f453b8168</t>
        </is>
      </c>
      <c r="AC18074" s="35" t="inlineStr">
        <is>
          <t>https://www.contratacion.euskadi.eus/contenidos/anuncio_contratacion/expjaso676097/r01Index/expjaso676097-idxContent.xml</t>
        </is>
      </c>
      <c r="AD18074" s="35" t="inlineStr">
        <is>
          <t>09/02/2026</t>
        </is>
      </c>
      <c r="AE18074" s="35" t="inlineStr">
        <is>
          <t>r01epd01197b2aaddb4a50ddf50f48805bac8fe21</t>
        </is>
      </c>
      <c r="AF18074" s="35" t="inlineStr">
        <is>
          <t>Gobierno Vasco</t>
        </is>
      </c>
      <c r="AG18074" s="35" t="inlineStr">
        <is>
          <t>r01e00000fe4e66771ba470b8c53a3375b90675c3</t>
        </is>
      </c>
      <c r="AH18074" s="35" t="inlineStr">
        <is>
          <t>Educación</t>
        </is>
      </c>
      <c r="AI18074" s="35" t="inlineStr">
        <is>
          <t/>
        </is>
      </c>
      <c r="AJ18074" s="35" t="inlineStr">
        <is>
          <t/>
        </is>
      </c>
    </row>
    <row r="18075" customHeight="true" ht="15.0">
      <c r="A18075" s="35" t="inlineStr">
        <is>
          <t>Servicio de asesoría de imagen para el Lehendakari</t>
        </is>
      </c>
      <c r="B18075" s="35" t="inlineStr">
        <is>
          <t/>
        </is>
      </c>
      <c r="C18075" s="35" t="inlineStr">
        <is>
          <t>Gobierno Vasco</t>
        </is>
      </c>
      <c r="D18075" s="35" t="inlineStr">
        <is>
          <t/>
        </is>
      </c>
      <c r="E18075" s="35" t="inlineStr">
        <is>
          <t/>
        </is>
      </c>
      <c r="F18075" s="35" t="inlineStr">
        <is>
          <t/>
        </is>
      </c>
      <c r="G18075" s="35" t="inlineStr">
        <is>
          <t>Servicio de asesoría de imagen para el Lehendakari</t>
        </is>
      </c>
      <c r="H18075" s="35" t="inlineStr">
        <is>
          <t>Servicio de asesoría de imagen para el Lehendakari</t>
        </is>
      </c>
      <c r="I18075" s="35" t="inlineStr">
        <is>
          <t/>
        </is>
      </c>
      <c r="J18075" s="35" t="inlineStr">
        <is>
          <t>23/01/2026</t>
        </is>
      </c>
      <c r="K18075" s="35" t="inlineStr">
        <is>
          <t>CM/DS/256/2025</t>
        </is>
      </c>
      <c r="L18075" s="35" t="inlineStr">
        <is>
          <t>Adjudicación provisional / definitiva</t>
        </is>
      </c>
      <c r="M18075" s="35" t="inlineStr">
        <is>
          <t>true</t>
        </is>
      </c>
      <c r="N18075" s="35" t="inlineStr">
        <is>
          <t/>
        </is>
      </c>
      <c r="O18075" s="35" t="inlineStr">
        <is>
          <t/>
        </is>
      </c>
      <c r="P18075" s="35" t="inlineStr">
        <is>
          <t/>
        </is>
      </c>
      <c r="Q18075" s="35" t="inlineStr">
        <is>
          <t/>
        </is>
      </c>
      <c r="R18075" s="35" t="inlineStr">
        <is>
          <t/>
        </is>
      </c>
      <c r="S18075" s="35" t="inlineStr">
        <is>
          <t>https://www.contratacion.euskadi.eus/webkpe00-kpeperfi/es/contenidos/anuncio_contratacion/expjaso676098/es_doc/images/w32_logoGobiernoVasco.gif</t>
        </is>
      </c>
      <c r="T18075" s="35" t="inlineStr">
        <is>
          <t>Gobierno Vasco</t>
        </is>
      </c>
      <c r="U18075" s="35" t="inlineStr">
        <is>
          <t>S4833001C - Presidencia del Gobierno - Lehendakaritza</t>
        </is>
      </c>
      <c r="V18075" s="35" t="inlineStr">
        <is>
          <t>Dirección del Gabinete</t>
        </is>
      </c>
      <c r="W18075" s="35" t="inlineStr">
        <is>
          <t/>
        </is>
      </c>
      <c r="X18075" s="35" t="inlineStr">
        <is>
          <t/>
        </is>
      </c>
      <c r="Y18075" s="35" t="inlineStr">
        <is>
          <t/>
        </is>
      </c>
      <c r="Z18075" s="35" t="inlineStr">
        <is>
          <t>https://www.contratacion.euskadi.eus/anuncio_contratacion/servicio-asesoria-imagen-lehendakari/webkpe00-kpesimpc/es/</t>
        </is>
      </c>
      <c r="AA18075" s="35" t="inlineStr">
        <is>
          <t>https://www.contratacion.euskadi.eus/webkpe00-kpesimpc/es/contenidos/anuncio_contratacion/expjaso676098/es_doc/index.html</t>
        </is>
      </c>
      <c r="AB18075" s="35" t="inlineStr">
        <is>
          <t>https://www.contratacion.euskadi.eus/contenidos/anuncio_contratacion/expjaso676098/es_doc/data/es_r01dtpd19bea2c78b86a7b6f1fedf99cbe670f836a</t>
        </is>
      </c>
      <c r="AC18075" s="35" t="inlineStr">
        <is>
          <t>https://www.contratacion.euskadi.eus/contenidos/anuncio_contratacion/expjaso676098/r01Index/expjaso676098-idxContent.xml</t>
        </is>
      </c>
      <c r="AD18075" s="35" t="inlineStr">
        <is>
          <t>26/01/2026</t>
        </is>
      </c>
      <c r="AE18075" s="35" t="inlineStr">
        <is>
          <t>r01epd01197b2aaddb4a50ddf50f48805bac8fe21</t>
        </is>
      </c>
      <c r="AF18075" s="35" t="inlineStr">
        <is>
          <t>Gobierno Vasco</t>
        </is>
      </c>
      <c r="AG18075" s="35" t="inlineStr">
        <is>
          <t>r01e00000fe4e66771ba470b824b4611c98397a70</t>
        </is>
      </c>
      <c r="AH18075" s="35" t="inlineStr">
        <is>
          <t>Lehendakaritza</t>
        </is>
      </c>
      <c r="AI18075" s="35" t="inlineStr">
        <is>
          <t/>
        </is>
      </c>
      <c r="AJ18075" s="35" t="inlineStr">
        <is>
          <t/>
        </is>
      </c>
    </row>
    <row r="18076" customHeight="true" ht="15.0">
      <c r="A18076" s="35" t="inlineStr">
        <is>
          <t>Plan integral para la elaboración de elementos corporativos promocionales destinados a la Vitoria-Gasteiz / Álava Film Commission</t>
        </is>
      </c>
      <c r="B18076" s="35" t="inlineStr">
        <is>
          <t/>
        </is>
      </c>
      <c r="C18076" s="35" t="inlineStr">
        <is>
          <t>Gobierno Vasco</t>
        </is>
      </c>
      <c r="D18076" s="35" t="inlineStr">
        <is>
          <t/>
        </is>
      </c>
      <c r="E18076" s="35" t="inlineStr">
        <is>
          <t/>
        </is>
      </c>
      <c r="F18076" s="35" t="inlineStr">
        <is>
          <t/>
        </is>
      </c>
      <c r="G18076" s="35" t="inlineStr">
        <is>
          <t>Plan integral para la elaboración de elementos corporativos promocionales destinados a la Vitoria-Gasteiz / Álava Film Commission</t>
        </is>
      </c>
      <c r="H18076" s="35" t="inlineStr">
        <is>
          <t>Plan integral para la elaboración de elementos corporativos promocionales destinados a la Vitoria-Gasteiz / Álava Film Commission</t>
        </is>
      </c>
      <c r="I18076" s="35" t="inlineStr">
        <is>
          <t/>
        </is>
      </c>
      <c r="J18076" s="35" t="inlineStr">
        <is>
          <t>23/01/2026</t>
        </is>
      </c>
      <c r="K18076" s="35" t="inlineStr">
        <is>
          <t>2025/CO_MSER/0170</t>
        </is>
      </c>
      <c r="L18076" s="35" t="inlineStr">
        <is>
          <t>Adjudicación provisional / definitiva</t>
        </is>
      </c>
      <c r="M18076" s="35" t="inlineStr">
        <is>
          <t>true</t>
        </is>
      </c>
      <c r="N18076" s="35" t="inlineStr">
        <is>
          <t/>
        </is>
      </c>
      <c r="O18076" s="35" t="inlineStr">
        <is>
          <t/>
        </is>
      </c>
      <c r="P18076" s="35" t="inlineStr">
        <is>
          <t/>
        </is>
      </c>
      <c r="Q18076" s="35" t="inlineStr">
        <is>
          <t/>
        </is>
      </c>
      <c r="R18076" s="35" t="inlineStr">
        <is>
          <t/>
        </is>
      </c>
      <c r="S18076" s="35" t="inlineStr">
        <is>
          <t>https://www.contratacion.euskadi.eus/webkpe00-kpeperfi/es/contenidos/anuncio_contratacion/expjaso676150/es_doc/images/logo_vitoria.jpg</t>
        </is>
      </c>
      <c r="T18076" s="35" t="inlineStr">
        <is>
          <t>Ayuntamiento de Vitoria-Gasteiz</t>
        </is>
      </c>
      <c r="U18076" s="35" t="inlineStr">
        <is>
          <t>P0106800F - Ayuntamiento de Vitoria-Gasteiz</t>
        </is>
      </c>
      <c r="V18076" s="35" t="inlineStr">
        <is>
          <t>Concejala-Delegada del Departamento de Promoción Económica, Empleo, Comercio y Turismo</t>
        </is>
      </c>
      <c r="W18076" s="35" t="inlineStr">
        <is>
          <t/>
        </is>
      </c>
      <c r="X18076" s="35" t="inlineStr">
        <is>
          <t/>
        </is>
      </c>
      <c r="Y18076" s="35" t="inlineStr">
        <is>
          <t/>
        </is>
      </c>
      <c r="Z18076" s="35" t="inlineStr">
        <is>
          <t>https://www.contratacion.euskadi.eus/anuncio_contratacion/plan-integral-elaboracion-elementos-corporativos-promocionales-destinados-vitoria-gasteiz-alava-film-commission/webkpe00-kpesimpc/es/</t>
        </is>
      </c>
      <c r="AA18076" s="35" t="inlineStr">
        <is>
          <t>https://www.contratacion.euskadi.eus/webkpe00-kpesimpc/es/contenidos/anuncio_contratacion/expjaso676150/es_doc/index.html</t>
        </is>
      </c>
      <c r="AB18076" s="35" t="inlineStr">
        <is>
          <t>https://www.contratacion.euskadi.eus/contenidos/anuncio_contratacion/expjaso676150/es_doc/data/es_r01dtpd19beaec934f7174610e8a1ff1ad9bdb346f</t>
        </is>
      </c>
      <c r="AC18076" s="35" t="inlineStr">
        <is>
          <t>https://www.contratacion.euskadi.eus/contenidos/anuncio_contratacion/expjaso676150/r01Index/expjaso676150-idxContent.xml</t>
        </is>
      </c>
      <c r="AD18076" s="35" t="inlineStr">
        <is>
          <t>23/01/2026</t>
        </is>
      </c>
      <c r="AE18076" s="35" t="inlineStr">
        <is>
          <t>r01epd01247c8f5a82dd557248cddb434e507a878</t>
        </is>
      </c>
      <c r="AF18076" s="35" t="inlineStr">
        <is>
          <t>Ayuntamiento de Vitoria-Gasteiz</t>
        </is>
      </c>
      <c r="AG18076" s="35" t="inlineStr">
        <is>
          <t>r01etpd0161f5d9338f2b095b7892839b4974b3102</t>
        </is>
      </c>
      <c r="AH18076" s="35" t="inlineStr">
        <is>
          <t>Ayuntamiento de Vitoria-Gasteiz</t>
        </is>
      </c>
      <c r="AI18076" s="35" t="inlineStr">
        <is>
          <t/>
        </is>
      </c>
      <c r="AJ18076" s="35" t="inlineStr">
        <is>
          <t/>
        </is>
      </c>
    </row>
    <row r="18077" customHeight="true" ht="15.0">
      <c r="A18077" s="35" t="inlineStr">
        <is>
          <t>Contratación de un estudio de alternativas para la creación de una plaza en el Barrio de Anaka</t>
        </is>
      </c>
      <c r="B18077" s="35" t="inlineStr">
        <is>
          <t/>
        </is>
      </c>
      <c r="C18077" s="35" t="inlineStr">
        <is>
          <t>Gobierno Vasco</t>
        </is>
      </c>
      <c r="D18077" s="35" t="inlineStr">
        <is>
          <t/>
        </is>
      </c>
      <c r="E18077" s="35" t="inlineStr">
        <is>
          <t/>
        </is>
      </c>
      <c r="F18077" s="35" t="inlineStr">
        <is>
          <t/>
        </is>
      </c>
      <c r="G18077" s="35" t="inlineStr">
        <is>
          <t>Contratación de un estudio de alternativas para la creación de una plaza en el Barrio de Anaka</t>
        </is>
      </c>
      <c r="H18077" s="35" t="inlineStr">
        <is>
          <t>Contratación de un estudio de alternativas para la creación de una plaza en el Barrio de Anaka</t>
        </is>
      </c>
      <c r="I18077" s="35" t="inlineStr">
        <is>
          <t/>
        </is>
      </c>
      <c r="J18077" s="35" t="inlineStr">
        <is>
          <t>23/01/2026</t>
        </is>
      </c>
      <c r="K18077" s="35" t="inlineStr">
        <is>
          <t>2025ZAUN0106</t>
        </is>
      </c>
      <c r="L18077" s="35" t="inlineStr">
        <is>
          <t>Anuncio en estudio / Plazo cerrado</t>
        </is>
      </c>
      <c r="M18077" s="35" t="inlineStr">
        <is>
          <t>false</t>
        </is>
      </c>
      <c r="N18077" s="35" t="inlineStr">
        <is>
          <t/>
        </is>
      </c>
      <c r="O18077" s="35" t="inlineStr">
        <is>
          <t/>
        </is>
      </c>
      <c r="P18077" s="35" t="inlineStr">
        <is>
          <t/>
        </is>
      </c>
      <c r="Q18077" s="35" t="inlineStr">
        <is>
          <t/>
        </is>
      </c>
      <c r="R18077" s="35" t="inlineStr">
        <is>
          <t/>
        </is>
      </c>
      <c r="S18077" s="35" t="inlineStr">
        <is>
          <t>https://www.contratacion.euskadi.eus/webkpe00-kpeperfi/es/contenidos/anuncio_contratacion/expjaso676285/es_doc/images/logo_irun.jpg</t>
        </is>
      </c>
      <c r="T18077" s="35" t="inlineStr">
        <is>
          <t>Ayuntamiento de Irun</t>
        </is>
      </c>
      <c r="U18077" s="35" t="inlineStr">
        <is>
          <t>P2004900C - Ayuntamiento de Irun</t>
        </is>
      </c>
      <c r="V18077" s="35" t="inlineStr">
        <is>
          <t>Alcalde</t>
        </is>
      </c>
      <c r="W18077" s="35" t="inlineStr">
        <is>
          <t/>
        </is>
      </c>
      <c r="X18077" s="35" t="inlineStr">
        <is>
          <t/>
        </is>
      </c>
      <c r="Y18077" s="35" t="inlineStr">
        <is>
          <t>09/02/2026 14:00</t>
        </is>
      </c>
      <c r="Z18077" s="35" t="inlineStr">
        <is>
          <t>https://www.contratacion.euskadi.eus/anuncio_contratacion/contratacion-estudio-alternativas-creacion-plaza-barrio-anaka/webkpe00-kpesimpc/es/</t>
        </is>
      </c>
      <c r="AA18077" s="35" t="inlineStr">
        <is>
          <t>https://www.contratacion.euskadi.eus/webkpe00-kpesimpc/es/contenidos/anuncio_contratacion/expjaso676285/es_doc/index.html</t>
        </is>
      </c>
      <c r="AB18077" s="35" t="inlineStr">
        <is>
          <t>https://www.contratacion.euskadi.eus/contenidos/anuncio_contratacion/expjaso676285/es_doc/data/es_r01dtpd19beaba65de2904c0226a343dc61c486d17</t>
        </is>
      </c>
      <c r="AC18077" s="35" t="inlineStr">
        <is>
          <t>https://www.contratacion.euskadi.eus/contenidos/anuncio_contratacion/expjaso676285/r01Index/expjaso676285-idxContent.xml</t>
        </is>
      </c>
      <c r="AD18077" s="35" t="inlineStr">
        <is>
          <t>09/02/2026</t>
        </is>
      </c>
      <c r="AE18077" s="35" t="inlineStr">
        <is>
          <t>r01etpd1609338d519289790b178221e4fb71e6c81</t>
        </is>
      </c>
      <c r="AF18077" s="35" t="inlineStr">
        <is>
          <t>Ayuntamiento de Irun</t>
        </is>
      </c>
      <c r="AG18077" s="35" t="inlineStr">
        <is>
          <t>r01epd01416e3f95a714d6b8970fd1cb76fa92158</t>
        </is>
      </c>
      <c r="AH18077" s="35" t="inlineStr">
        <is>
          <t>Ayuntamiento de Irun</t>
        </is>
      </c>
      <c r="AI18077" s="35" t="inlineStr">
        <is>
          <t/>
        </is>
      </c>
      <c r="AJ18077" s="35" t="inlineStr">
        <is>
          <t/>
        </is>
      </c>
    </row>
    <row r="18078" customHeight="true" ht="15.0">
      <c r="A18078" s="35" t="inlineStr">
        <is>
          <t>Redacción del proyecto constructivo de renovación y actualización del sistema de control de accesos en el puerto de Donostia/San Sebastián</t>
        </is>
      </c>
      <c r="B18078" s="35" t="inlineStr">
        <is>
          <t/>
        </is>
      </c>
      <c r="C18078" s="35" t="inlineStr">
        <is>
          <t>Gobierno Vasco</t>
        </is>
      </c>
      <c r="D18078" s="35" t="inlineStr">
        <is>
          <t/>
        </is>
      </c>
      <c r="E18078" s="35" t="inlineStr">
        <is>
          <t/>
        </is>
      </c>
      <c r="F18078" s="35" t="inlineStr">
        <is>
          <t/>
        </is>
      </c>
      <c r="G18078" s="35" t="inlineStr">
        <is>
          <t>Redacción del proyecto constructivo de renovación y actualización del sistema de control de accesos en el puerto de Donostia/San Sebastián</t>
        </is>
      </c>
      <c r="H18078" s="35" t="inlineStr">
        <is>
          <t>Redacción del proyecto constructivo de renovación y actualización del sistema de control de accesos en el puerto de Donostia/San Sebastián</t>
        </is>
      </c>
      <c r="I18078" s="35" t="inlineStr">
        <is>
          <t/>
        </is>
      </c>
      <c r="J18078" s="35" t="inlineStr">
        <is>
          <t>23/01/2026</t>
        </is>
      </c>
      <c r="K18078" s="35" t="inlineStr">
        <is>
          <t>KT-001-2026</t>
        </is>
      </c>
      <c r="L18078" s="35" t="inlineStr">
        <is>
          <t>Adjudicación provisional / definitiva</t>
        </is>
      </c>
      <c r="M18078" s="35" t="inlineStr">
        <is>
          <t>true</t>
        </is>
      </c>
      <c r="N18078" s="35" t="inlineStr">
        <is>
          <t/>
        </is>
      </c>
      <c r="O18078" s="35" t="inlineStr">
        <is>
          <t/>
        </is>
      </c>
      <c r="P18078" s="35" t="inlineStr">
        <is>
          <t/>
        </is>
      </c>
      <c r="Q18078" s="35" t="inlineStr">
        <is>
          <t/>
        </is>
      </c>
      <c r="R18078" s="35" t="inlineStr">
        <is>
          <t/>
        </is>
      </c>
      <c r="S18078" s="35" t="inlineStr">
        <is>
          <t>https://www.contratacion.euskadi.eus/webkpe00-kpeperfi/es/contenidos/anuncio_contratacion/expjaso676301/es_doc/images/w32_logoGobiernoVasco.gif</t>
        </is>
      </c>
      <c r="T18078" s="35" t="inlineStr">
        <is>
          <t>Gobierno Vasco</t>
        </is>
      </c>
      <c r="U18078" s="35" t="inlineStr">
        <is>
          <t>S4833001C - Alimentación, Desarrollo Rural, Agricultura y Pesca</t>
        </is>
      </c>
      <c r="V18078" s="35" t="inlineStr">
        <is>
          <t>Dirección de Servicios</t>
        </is>
      </c>
      <c r="W18078" s="35" t="inlineStr">
        <is>
          <t/>
        </is>
      </c>
      <c r="X18078" s="35" t="inlineStr">
        <is>
          <t/>
        </is>
      </c>
      <c r="Y18078" s="35" t="inlineStr">
        <is>
          <t/>
        </is>
      </c>
      <c r="Z18078" s="35" t="inlineStr">
        <is>
          <t>https://www.contratacion.euskadi.eus/anuncio_contratacion/redaccion-del-proyecto-constructivo-renovacion-y-actualizacion-del-sistema-control-accesos-puerto-donostia-san-sebastian/webkpe00-kpesimpc/es/</t>
        </is>
      </c>
      <c r="AA18078" s="35" t="inlineStr">
        <is>
          <t>https://www.contratacion.euskadi.eus/webkpe00-kpesimpc/es/contenidos/anuncio_contratacion/expjaso676301/es_doc/index.html</t>
        </is>
      </c>
      <c r="AB18078" s="35" t="inlineStr">
        <is>
          <t>https://www.contratacion.euskadi.eus/contenidos/anuncio_contratacion/expjaso676301/es_doc/data/es_r01dtpd19beac3d9062904c022bcf57b0ebf3c4b88</t>
        </is>
      </c>
      <c r="AC18078" s="35" t="inlineStr">
        <is>
          <t>https://www.contratacion.euskadi.eus/contenidos/anuncio_contratacion/expjaso676301/r01Index/expjaso676301-idxContent.xml</t>
        </is>
      </c>
      <c r="AD18078" s="35" t="inlineStr">
        <is>
          <t>23/01/2026</t>
        </is>
      </c>
      <c r="AE18078" s="35" t="inlineStr">
        <is>
          <t>r01epd01197b2aaddb4a50ddf50f48805bac8fe21</t>
        </is>
      </c>
      <c r="AF18078" s="35" t="inlineStr">
        <is>
          <t>Gobierno Vasco</t>
        </is>
      </c>
      <c r="AG18078" s="35" t="inlineStr">
        <is>
          <t>79D6A0B9-DC6C-4A90-8918-DF3B47D0EC21</t>
        </is>
      </c>
      <c r="AH18078" s="35" t="inlineStr">
        <is>
          <t>Alimentación, Desarrollo Rural, Agricultura y Pesca</t>
        </is>
      </c>
      <c r="AI18078" s="35" t="inlineStr">
        <is>
          <t/>
        </is>
      </c>
      <c r="AJ18078" s="35" t="inlineStr">
        <is>
          <t/>
        </is>
      </c>
    </row>
    <row r="18079" customHeight="true" ht="15.0">
      <c r="A18079" s="35" t="inlineStr">
        <is>
          <t>SERVICIO DE TRANSPORTE ADAPTADO A PERSONAS CON MOVILIDAD REDUCIDA (reservado a Centros Especiales de Empleo de iniciativa social (Disposición Adicional 4ª de la Ley 9/2017, de Contratos del Sector Público)</t>
        </is>
      </c>
      <c r="B18079" s="35" t="inlineStr">
        <is>
          <t/>
        </is>
      </c>
      <c r="C18079" s="35" t="inlineStr">
        <is>
          <t>Gobierno Vasco</t>
        </is>
      </c>
      <c r="D18079" s="35" t="inlineStr">
        <is>
          <t/>
        </is>
      </c>
      <c r="E18079" s="35" t="inlineStr">
        <is>
          <t/>
        </is>
      </c>
      <c r="F18079" s="35" t="inlineStr">
        <is>
          <t/>
        </is>
      </c>
      <c r="G18079" s="35" t="inlineStr">
        <is>
          <t>SERVICIO DE TRANSPORTE ADAPTADO A PERSONAS CON MOVILIDAD REDUCIDA (reservado a Centros Especiales de Empleo de iniciativa social (Disposición Adicional 4ª de la Ley 9/2017, de Contratos del Sector Público)</t>
        </is>
      </c>
      <c r="H18079" s="35" t="inlineStr">
        <is>
          <t>SERVICIO DE TRANSPORTE ADAPTADO A PERSONAS CON MOVILIDAD REDUCIDA (reservado a Centros Especiales de Empleo de iniciativa social (Disposición Adicional 4ª de la Ley 9/2017, de Contratos del Sector Público)</t>
        </is>
      </c>
      <c r="I18079" s="35" t="inlineStr">
        <is>
          <t/>
        </is>
      </c>
      <c r="J18079" s="35" t="inlineStr">
        <is>
          <t>23/01/2026</t>
        </is>
      </c>
      <c r="K18079" s="35" t="inlineStr">
        <is>
          <t>7816/2025</t>
        </is>
      </c>
      <c r="L18079" s="35" t="inlineStr">
        <is>
          <t>Anuncio en estudio / Plazo cerrado</t>
        </is>
      </c>
      <c r="M18079" s="35" t="inlineStr">
        <is>
          <t>false</t>
        </is>
      </c>
      <c r="N18079" s="35" t="inlineStr">
        <is>
          <t/>
        </is>
      </c>
      <c r="O18079" s="35" t="inlineStr">
        <is>
          <t/>
        </is>
      </c>
      <c r="P18079" s="35" t="inlineStr">
        <is>
          <t/>
        </is>
      </c>
      <c r="Q18079" s="35" t="inlineStr">
        <is>
          <t/>
        </is>
      </c>
      <c r="R18079" s="35" t="inlineStr">
        <is>
          <t/>
        </is>
      </c>
      <c r="S18079" s="35" t="inlineStr">
        <is>
          <t>https://www.contratacion.euskadi.eus/webkpe00-kpeperfi/es/contenidos/anuncio_contratacion/expjaso676302/es_doc/images/logo_galdakao.gif</t>
        </is>
      </c>
      <c r="T18079" s="35" t="inlineStr">
        <is>
          <t>Ayuntamiento de Galdakao</t>
        </is>
      </c>
      <c r="U18079" s="35" t="inlineStr">
        <is>
          <t>P4804400B - Ayuntamiento de Galdakao</t>
        </is>
      </c>
      <c r="V18079" s="35" t="inlineStr">
        <is>
          <t>Alcalde</t>
        </is>
      </c>
      <c r="W18079" s="35" t="inlineStr">
        <is>
          <t/>
        </is>
      </c>
      <c r="X18079" s="35" t="inlineStr">
        <is>
          <t/>
        </is>
      </c>
      <c r="Y18079" s="35" t="inlineStr">
        <is>
          <t>09/02/2026 18:00</t>
        </is>
      </c>
      <c r="Z18079" s="35" t="inlineStr">
        <is>
          <t>https://www.contratacion.euskadi.eus/anuncio_contratacion/servicio-transporte-adaptado-personas-movilidad-reducida-reservado-centros-especiales-empleo-iniciativa-social-disposicion-adicional-4-ley-9-2017-contratos-del-sector-publico/webkpe00-kpesimpc/es/</t>
        </is>
      </c>
      <c r="AA18079" s="35" t="inlineStr">
        <is>
          <t>https://www.contratacion.euskadi.eus/webkpe00-kpesimpc/es/contenidos/anuncio_contratacion/expjaso676302/es_doc/index.html</t>
        </is>
      </c>
      <c r="AB18079" s="35" t="inlineStr">
        <is>
          <t>https://www.contratacion.euskadi.eus/contenidos/anuncio_contratacion/expjaso676302/es_doc/data/es_r01dtpd19beb1eedaa6fe61f8c8ac6fc25930778b3</t>
        </is>
      </c>
      <c r="AC18079" s="35" t="inlineStr">
        <is>
          <t>https://www.contratacion.euskadi.eus/contenidos/anuncio_contratacion/expjaso676302/r01Index/expjaso676302-idxContent.xml</t>
        </is>
      </c>
      <c r="AD18079" s="35" t="inlineStr">
        <is>
          <t>11/02/2026</t>
        </is>
      </c>
      <c r="AE18079" s="35" t="inlineStr">
        <is>
          <t>r01etpd14d99daf23418214a59f3336c12e01d0963</t>
        </is>
      </c>
      <c r="AF18079" s="35" t="inlineStr">
        <is>
          <t>Ayuntamiento de Galdakao</t>
        </is>
      </c>
      <c r="AG18079" s="35" t="inlineStr">
        <is>
          <t>r01etpd1614c31e8fa6f4097ed82c2f08595b5b9b8</t>
        </is>
      </c>
      <c r="AH18079" s="35" t="inlineStr">
        <is>
          <t>Ayuntamiento de Galdakao</t>
        </is>
      </c>
      <c r="AI18079" s="35" t="inlineStr">
        <is>
          <t/>
        </is>
      </c>
      <c r="AJ18079" s="35" t="inlineStr">
        <is>
          <t/>
        </is>
      </c>
    </row>
    <row r="18080" customHeight="true" ht="15.0">
      <c r="A18080" s="35" t="inlineStr">
        <is>
          <t>Servicio de modelización de la red de abastecimiento y redacción del Plan Integral de Gestión del Sistema de Abastecimiento de la aglomeración urbana Irun-Hondarribia en el marco del Plan de Recuperación, Transformación y Resiliencia - Financiado por la Unión Europea ? NextGenerationEU.</t>
        </is>
      </c>
      <c r="B18080" s="35" t="inlineStr">
        <is>
          <t/>
        </is>
      </c>
      <c r="C18080" s="35" t="inlineStr">
        <is>
          <t>Gobierno Vasco</t>
        </is>
      </c>
      <c r="D18080" s="35" t="inlineStr">
        <is>
          <t/>
        </is>
      </c>
      <c r="E18080" s="35" t="inlineStr">
        <is>
          <t/>
        </is>
      </c>
      <c r="F18080" s="35" t="inlineStr">
        <is>
          <t/>
        </is>
      </c>
      <c r="G18080" s="35" t="inlineStr">
        <is>
          <t>Servicio de modelización de la red de abastecimiento y redacción del Plan Integral de Gestión del Sistema de Abastecimiento de la aglomeración urbana Irun-Hondarribia en el marco del Plan de Recuperación, Transformación y Resiliencia - Financiado por la Unión Europea ? NextGenerationEU.</t>
        </is>
      </c>
      <c r="H18080" s="35" t="inlineStr">
        <is>
          <t>Servicio de modelización de la red de abastecimiento y redacción del Plan Integral de Gestión del Sistema de Abastecimiento de la aglomeración urbana Irun-Hondarribia en el marco del Plan de Recuperación, Transformación y Resiliencia - Financiado por la Unión Europea ? NextGenerationEU.</t>
        </is>
      </c>
      <c r="I18080" s="35" t="inlineStr">
        <is>
          <t/>
        </is>
      </c>
      <c r="J18080" s="35" t="inlineStr">
        <is>
          <t>23/01/2026</t>
        </is>
      </c>
      <c r="K18080" s="35" t="inlineStr">
        <is>
          <t>26SERV002P1</t>
        </is>
      </c>
      <c r="L18080" s="35" t="inlineStr">
        <is>
          <t>DS</t>
        </is>
      </c>
      <c r="M18080" s="35" t="inlineStr">
        <is>
          <t>false</t>
        </is>
      </c>
      <c r="N18080" s="35" t="inlineStr">
        <is>
          <t/>
        </is>
      </c>
      <c r="O18080" s="35" t="inlineStr">
        <is>
          <t/>
        </is>
      </c>
      <c r="P18080" s="35" t="inlineStr">
        <is>
          <t/>
        </is>
      </c>
      <c r="Q18080" s="35" t="inlineStr">
        <is>
          <t/>
        </is>
      </c>
      <c r="R18080" s="35" t="inlineStr">
        <is>
          <t/>
        </is>
      </c>
      <c r="S18080" s="35" t="inlineStr">
        <is>
          <t>https://www.contratacion.euskadi.eus/webkpe00-kpeperfi/es/contenidos/anuncio_contratacion/expjaso676323/es_doc/images/logo_txinzer.jpg</t>
        </is>
      </c>
      <c r="T18080" s="35" t="inlineStr">
        <is>
          <t>TXINZER</t>
        </is>
      </c>
      <c r="U18080" s="35" t="inlineStr">
        <is>
          <t>A20214011 - Servicio de Txingudi-Txingudiko Zerbitzuak, S.A.</t>
        </is>
      </c>
      <c r="V18080" s="35" t="inlineStr">
        <is>
          <t>Directora-Gerente</t>
        </is>
      </c>
      <c r="W18080" s="35" t="inlineStr">
        <is>
          <t/>
        </is>
      </c>
      <c r="X18080" s="35" t="inlineStr">
        <is>
          <t/>
        </is>
      </c>
      <c r="Y18080" s="35" t="inlineStr">
        <is>
          <t>09/02/2026 11:00</t>
        </is>
      </c>
      <c r="Z18080" s="35" t="inlineStr">
        <is>
          <t>https://www.contratacion.euskadi.eus/anuncio_contratacion/servicio-modelizacion-red-abastecimiento-y-redaccion-del-plan-integral-gestion-del-sistema-abastecimiento-aglomeracion-urbana-irun-hondarribia-marco-del-plan-recuperacion-transformacion-y-resiliencia-financiado-union-europea-nextgenerationeu/webkpe00-kpesimpc/es/</t>
        </is>
      </c>
      <c r="AA18080" s="35" t="inlineStr">
        <is>
          <t>https://www.contratacion.euskadi.eus/webkpe00-kpesimpc/es/contenidos/anuncio_contratacion/expjaso676323/es_doc/index.html</t>
        </is>
      </c>
      <c r="AB18080" s="35" t="inlineStr">
        <is>
          <t>https://www.contratacion.euskadi.eus/contenidos/anuncio_contratacion/expjaso676323/es_doc/data/es_r01dtpd19beadabbf47174610ec955965eb27976c5</t>
        </is>
      </c>
      <c r="AC18080" s="35" t="inlineStr">
        <is>
          <t>https://www.contratacion.euskadi.eus/contenidos/anuncio_contratacion/expjaso676323/r01Index/expjaso676323-idxContent.xml</t>
        </is>
      </c>
      <c r="AD18080" s="35" t="inlineStr">
        <is>
          <t>11/02/2026</t>
        </is>
      </c>
      <c r="AE18080" s="35" t="inlineStr">
        <is>
          <t>r01etpd0161e67e65138a721f54fb007f761fb1311</t>
        </is>
      </c>
      <c r="AF18080" s="35" t="inlineStr">
        <is>
          <t>Servicio de Txingudi-Txingudiko Zerbitzuak, S.A.</t>
        </is>
      </c>
      <c r="AG18080" s="35" t="inlineStr">
        <is>
          <t>r01etpd0161e67f9a4a8a721f5a65007b814e35c52</t>
        </is>
      </c>
      <c r="AH18080" s="35" t="inlineStr">
        <is>
          <t>Servicio de Txingudi-Txingudiko Zerbitzuak, S.A.</t>
        </is>
      </c>
      <c r="AI18080" s="35" t="inlineStr">
        <is>
          <t/>
        </is>
      </c>
      <c r="AJ18080" s="35" t="inlineStr">
        <is>
          <t/>
        </is>
      </c>
    </row>
    <row r="18081" customHeight="true" ht="15.0">
      <c r="A18081" s="35" t="inlineStr">
        <is>
          <t>Traslado ordenado de material de biblioteca del departamento desde Arkaute a las dependencias en Lakua II</t>
        </is>
      </c>
      <c r="B18081" s="35" t="inlineStr">
        <is>
          <t/>
        </is>
      </c>
      <c r="C18081" s="35" t="inlineStr">
        <is>
          <t>Gobierno Vasco</t>
        </is>
      </c>
      <c r="D18081" s="35" t="inlineStr">
        <is>
          <t/>
        </is>
      </c>
      <c r="E18081" s="35" t="inlineStr">
        <is>
          <t/>
        </is>
      </c>
      <c r="F18081" s="35" t="inlineStr">
        <is>
          <t/>
        </is>
      </c>
      <c r="G18081" s="35" t="inlineStr">
        <is>
          <t>Traslado ordenado de material de biblioteca del departamento desde Arkaute a las dependencias en Lakua II</t>
        </is>
      </c>
      <c r="H18081" s="35" t="inlineStr">
        <is>
          <t>Traslado ordenado de material de biblioteca del departamento desde Arkaute a las dependencias en Lakua II</t>
        </is>
      </c>
      <c r="I18081" s="35" t="inlineStr">
        <is>
          <t/>
        </is>
      </c>
      <c r="J18081" s="35" t="inlineStr">
        <is>
          <t>23/01/2026</t>
        </is>
      </c>
      <c r="K18081" s="35" t="inlineStr">
        <is>
          <t>KT-002-2026</t>
        </is>
      </c>
      <c r="L18081" s="35" t="inlineStr">
        <is>
          <t>Adjudicación provisional / definitiva</t>
        </is>
      </c>
      <c r="M18081" s="35" t="inlineStr">
        <is>
          <t>true</t>
        </is>
      </c>
      <c r="N18081" s="35" t="inlineStr">
        <is>
          <t/>
        </is>
      </c>
      <c r="O18081" s="35" t="inlineStr">
        <is>
          <t/>
        </is>
      </c>
      <c r="P18081" s="35" t="inlineStr">
        <is>
          <t/>
        </is>
      </c>
      <c r="Q18081" s="35" t="inlineStr">
        <is>
          <t/>
        </is>
      </c>
      <c r="R18081" s="35" t="inlineStr">
        <is>
          <t/>
        </is>
      </c>
      <c r="S18081" s="35" t="inlineStr">
        <is>
          <t>https://www.contratacion.euskadi.eus/webkpe00-kpeperfi/es/contenidos/anuncio_contratacion/expjaso676357/es_doc/images/w32_logoGobiernoVasco.gif</t>
        </is>
      </c>
      <c r="T18081" s="35" t="inlineStr">
        <is>
          <t>Gobierno Vasco</t>
        </is>
      </c>
      <c r="U18081" s="35" t="inlineStr">
        <is>
          <t>S4833001C - Alimentación, Desarrollo Rural, Agricultura y Pesca</t>
        </is>
      </c>
      <c r="V18081" s="35" t="inlineStr">
        <is>
          <t>Dirección de Servicios</t>
        </is>
      </c>
      <c r="W18081" s="35" t="inlineStr">
        <is>
          <t/>
        </is>
      </c>
      <c r="X18081" s="35" t="inlineStr">
        <is>
          <t/>
        </is>
      </c>
      <c r="Y18081" s="35" t="inlineStr">
        <is>
          <t/>
        </is>
      </c>
      <c r="Z18081" s="35" t="inlineStr">
        <is>
          <t>https://www.contratacion.euskadi.eus/anuncio_contratacion/traslado-ordenado-material-biblioteca-del-departamento-arkaute-dependencias-lakua-ii/webkpe00-kpesimpc/es/</t>
        </is>
      </c>
      <c r="AA18081" s="35" t="inlineStr">
        <is>
          <t>https://www.contratacion.euskadi.eus/webkpe00-kpesimpc/es/contenidos/anuncio_contratacion/expjaso676357/es_doc/index.html</t>
        </is>
      </c>
      <c r="AB18081" s="35" t="inlineStr">
        <is>
          <t>https://www.contratacion.euskadi.eus/contenidos/anuncio_contratacion/expjaso676357/es_doc/data/es_r01dtpd19beadae3c77174610ec5b649388da06bac</t>
        </is>
      </c>
      <c r="AC18081" s="35" t="inlineStr">
        <is>
          <t>https://www.contratacion.euskadi.eus/contenidos/anuncio_contratacion/expjaso676357/r01Index/expjaso676357-idxContent.xml</t>
        </is>
      </c>
      <c r="AD18081" s="35" t="inlineStr">
        <is>
          <t>23/01/2026</t>
        </is>
      </c>
      <c r="AE18081" s="35" t="inlineStr">
        <is>
          <t>r01epd01197b2aaddb4a50ddf50f48805bac8fe21</t>
        </is>
      </c>
      <c r="AF18081" s="35" t="inlineStr">
        <is>
          <t>Gobierno Vasco</t>
        </is>
      </c>
      <c r="AG18081" s="35" t="inlineStr">
        <is>
          <t>79D6A0B9-DC6C-4A90-8918-DF3B47D0EC21</t>
        </is>
      </c>
      <c r="AH18081" s="35" t="inlineStr">
        <is>
          <t>Alimentación, Desarrollo Rural, Agricultura y Pesca</t>
        </is>
      </c>
      <c r="AI18081" s="35" t="inlineStr">
        <is>
          <t/>
        </is>
      </c>
      <c r="AJ18081" s="35" t="inlineStr">
        <is>
          <t/>
        </is>
      </c>
    </row>
    <row r="18082" customHeight="true" ht="15.0">
      <c r="A18082" s="35" t="inlineStr">
        <is>
          <t>Contratación de servicio de auditoría para la realización de auditorías de 100 centros de gestión económica descentralizada</t>
        </is>
      </c>
      <c r="B18082" s="35" t="inlineStr">
        <is>
          <t/>
        </is>
      </c>
      <c r="C18082" s="35" t="inlineStr">
        <is>
          <t>Gobierno Vasco</t>
        </is>
      </c>
      <c r="D18082" s="35" t="inlineStr">
        <is>
          <t/>
        </is>
      </c>
      <c r="E18082" s="35" t="inlineStr">
        <is>
          <t/>
        </is>
      </c>
      <c r="F18082" s="35" t="inlineStr">
        <is>
          <t/>
        </is>
      </c>
      <c r="G18082" s="35" t="inlineStr">
        <is>
          <t>Contratación de servicio de auditoría para la realización de auditorías de 100 centros de gestión económica descentralizada</t>
        </is>
      </c>
      <c r="H18082" s="35" t="inlineStr">
        <is>
          <t>Contratación de servicio de auditoría para la realización de auditorías de 100 centros de gestión económica descentralizada</t>
        </is>
      </c>
      <c r="I18082" s="35" t="inlineStr">
        <is>
          <t/>
        </is>
      </c>
      <c r="J18082" s="35" t="inlineStr">
        <is>
          <t>27/01/2026</t>
        </is>
      </c>
      <c r="K18082" s="35" t="inlineStr">
        <is>
          <t>C02/041/2025</t>
        </is>
      </c>
      <c r="L18082" s="35" t="inlineStr">
        <is>
          <t>Abierto / Plazo de presentación</t>
        </is>
      </c>
      <c r="M18082" s="35" t="inlineStr">
        <is>
          <t>false</t>
        </is>
      </c>
      <c r="N18082" s="35" t="inlineStr">
        <is>
          <t/>
        </is>
      </c>
      <c r="O18082" s="35" t="inlineStr">
        <is>
          <t/>
        </is>
      </c>
      <c r="P18082" s="35" t="inlineStr">
        <is>
          <t/>
        </is>
      </c>
      <c r="Q18082" s="35" t="inlineStr">
        <is>
          <t/>
        </is>
      </c>
      <c r="R18082" s="35" t="inlineStr">
        <is>
          <t/>
        </is>
      </c>
      <c r="S18082" s="35" t="inlineStr">
        <is>
          <t>https://www.contratacion.euskadi.eus/webkpe00-kpeperfi/es/contenidos/anuncio_contratacion/expjaso676360/es_doc/images/w32_logoGobiernoVasco.gif</t>
        </is>
      </c>
      <c r="T18082" s="35" t="inlineStr">
        <is>
          <t>Gobierno Vasco</t>
        </is>
      </c>
      <c r="U18082" s="35" t="inlineStr">
        <is>
          <t>S4833001C - Hacienda y Finanzas</t>
        </is>
      </c>
      <c r="V18082" s="35" t="inlineStr">
        <is>
          <t>Dirección de Servicios</t>
        </is>
      </c>
      <c r="W18082" s="35" t="inlineStr">
        <is>
          <t/>
        </is>
      </c>
      <c r="X18082" s="35" t="inlineStr">
        <is>
          <t/>
        </is>
      </c>
      <c r="Y18082" s="35" t="inlineStr">
        <is>
          <t>12/02/2026 13:00</t>
        </is>
      </c>
      <c r="Z18082" s="35" t="inlineStr">
        <is>
          <t>https://www.contratacion.euskadi.eus/anuncio_contratacion/contratacion-servicio-auditoria-realizacion-auditorias-100-centros-gestion-economica-descentralizada/webkpe00-kpesimpc/es/</t>
        </is>
      </c>
      <c r="AA18082" s="35" t="inlineStr">
        <is>
          <t>https://www.contratacion.euskadi.eus/webkpe00-kpesimpc/es/contenidos/anuncio_contratacion/expjaso676360/es_doc/index.html</t>
        </is>
      </c>
      <c r="AB18082" s="35" t="inlineStr">
        <is>
          <t>https://www.contratacion.euskadi.eus/contenidos/anuncio_contratacion/expjaso676360/es_doc/data/es_r01dtpd19bfeceeada6fe61f8c9598678859522d23</t>
        </is>
      </c>
      <c r="AC18082" s="35" t="inlineStr">
        <is>
          <t>https://www.contratacion.euskadi.eus/contenidos/anuncio_contratacion/expjaso676360/r01Index/expjaso676360-idxContent.xml</t>
        </is>
      </c>
      <c r="AD18082" s="35" t="inlineStr">
        <is>
          <t>27/01/2026</t>
        </is>
      </c>
      <c r="AE18082" s="35" t="inlineStr">
        <is>
          <t>r01epd01197b2aaddb4a50ddf50f48805bac8fe21</t>
        </is>
      </c>
      <c r="AF18082" s="35" t="inlineStr">
        <is>
          <t>Gobierno Vasco</t>
        </is>
      </c>
      <c r="AG18082" s="35" t="inlineStr">
        <is>
          <t>r01e00000fe4e66771ba470b8c5e0176bb5f8c3fb</t>
        </is>
      </c>
      <c r="AH18082" s="35" t="inlineStr">
        <is>
          <t>Hacienda y Finanzas</t>
        </is>
      </c>
      <c r="AI18082" s="35" t="inlineStr">
        <is>
          <t/>
        </is>
      </c>
      <c r="AJ18082" s="35" t="inlineStr">
        <is>
          <t/>
        </is>
      </c>
    </row>
    <row r="18083" customHeight="true" ht="15.0">
      <c r="A18083" s="35" t="inlineStr">
        <is>
          <t>Musika gela 1 de febrero y 10 de mayo</t>
        </is>
      </c>
      <c r="B18083" s="35" t="inlineStr">
        <is>
          <t/>
        </is>
      </c>
      <c r="C18083" s="35" t="inlineStr">
        <is>
          <t>Gobierno Vasco</t>
        </is>
      </c>
      <c r="D18083" s="35" t="inlineStr">
        <is>
          <t/>
        </is>
      </c>
      <c r="E18083" s="35" t="inlineStr">
        <is>
          <t/>
        </is>
      </c>
      <c r="F18083" s="35" t="inlineStr">
        <is>
          <t/>
        </is>
      </c>
      <c r="G18083" s="35" t="inlineStr">
        <is>
          <t>Musika gela 1 de febrero y 10 de mayo</t>
        </is>
      </c>
      <c r="H18083" s="35" t="inlineStr">
        <is>
          <t>Musika gela 1 de febrero y 10 de mayo</t>
        </is>
      </c>
      <c r="I18083" s="35" t="inlineStr">
        <is>
          <t/>
        </is>
      </c>
      <c r="J18083" s="35" t="inlineStr">
        <is>
          <t>23/01/2026</t>
        </is>
      </c>
      <c r="K18083" s="35" t="inlineStr">
        <is>
          <t>2026/CO_MPRI/0006</t>
        </is>
      </c>
      <c r="L18083" s="35" t="inlineStr">
        <is>
          <t>Adjudicación provisional / definitiva</t>
        </is>
      </c>
      <c r="M18083" s="35" t="inlineStr">
        <is>
          <t>true</t>
        </is>
      </c>
      <c r="N18083" s="35" t="inlineStr">
        <is>
          <t/>
        </is>
      </c>
      <c r="O18083" s="35" t="inlineStr">
        <is>
          <t/>
        </is>
      </c>
      <c r="P18083" s="35" t="inlineStr">
        <is>
          <t/>
        </is>
      </c>
      <c r="Q18083" s="35" t="inlineStr">
        <is>
          <t/>
        </is>
      </c>
      <c r="R18083" s="35" t="inlineStr">
        <is>
          <t/>
        </is>
      </c>
      <c r="S18083" s="35" t="inlineStr">
        <is>
          <t>https://www.contratacion.euskadi.eus/webkpe00-kpeperfi/es/contenidos/anuncio_contratacion/expjaso676361/es_doc/images/logo_vitoria.jpg</t>
        </is>
      </c>
      <c r="T18083" s="35" t="inlineStr">
        <is>
          <t>Ayuntamiento de Vitoria-Gasteiz</t>
        </is>
      </c>
      <c r="U18083" s="35" t="inlineStr">
        <is>
          <t>P0106800F - Ayuntamiento de Vitoria-Gasteiz</t>
        </is>
      </c>
      <c r="V18083" s="35" t="inlineStr">
        <is>
          <t>Concejala Delegada del Departamento de Cultura y Educación</t>
        </is>
      </c>
      <c r="W18083" s="35" t="inlineStr">
        <is>
          <t/>
        </is>
      </c>
      <c r="X18083" s="35" t="inlineStr">
        <is>
          <t/>
        </is>
      </c>
      <c r="Y18083" s="35" t="inlineStr">
        <is>
          <t/>
        </is>
      </c>
      <c r="Z18083" s="35" t="inlineStr">
        <is>
          <t>https://www.contratacion.euskadi.eus/anuncio_contratacion/musika-gela-1-febrero-y-10-mayo/webkpe00-kpesimpc/es/</t>
        </is>
      </c>
      <c r="AA18083" s="35" t="inlineStr">
        <is>
          <t>https://www.contratacion.euskadi.eus/webkpe00-kpesimpc/es/contenidos/anuncio_contratacion/expjaso676361/es_doc/index.html</t>
        </is>
      </c>
      <c r="AB18083" s="35" t="inlineStr">
        <is>
          <t>https://www.contratacion.euskadi.eus/contenidos/anuncio_contratacion/expjaso676361/es_doc/data/es_r01dtpd19beae31fce6fe61f8c9548f12ed2cf7576</t>
        </is>
      </c>
      <c r="AC18083" s="35" t="inlineStr">
        <is>
          <t>https://www.contratacion.euskadi.eus/contenidos/anuncio_contratacion/expjaso676361/r01Index/expjaso676361-idxContent.xml</t>
        </is>
      </c>
      <c r="AD18083" s="35" t="inlineStr">
        <is>
          <t>23/01/2026</t>
        </is>
      </c>
      <c r="AE18083" s="35" t="inlineStr">
        <is>
          <t>r01epd01247c8f5a82dd557248cddb434e507a878</t>
        </is>
      </c>
      <c r="AF18083" s="35" t="inlineStr">
        <is>
          <t>Ayuntamiento de Vitoria-Gasteiz</t>
        </is>
      </c>
      <c r="AG18083" s="35" t="inlineStr">
        <is>
          <t>r01etpd0161f5d9338f2b095b7892839b4974b3102</t>
        </is>
      </c>
      <c r="AH18083" s="35" t="inlineStr">
        <is>
          <t>Ayuntamiento de Vitoria-Gasteiz</t>
        </is>
      </c>
      <c r="AI18083" s="35" t="inlineStr">
        <is>
          <t/>
        </is>
      </c>
      <c r="AJ18083" s="35" t="inlineStr">
        <is>
          <t/>
        </is>
      </c>
    </row>
    <row r="18084" customHeight="true" ht="15.0">
      <c r="A18084" s="35" t="inlineStr">
        <is>
          <t>Sustitución de un pabellón industrial en la zona comercial del puerto de Bermeo</t>
        </is>
      </c>
      <c r="B18084" s="35" t="inlineStr">
        <is>
          <t/>
        </is>
      </c>
      <c r="C18084" s="35" t="inlineStr">
        <is>
          <t>Gobierno Vasco</t>
        </is>
      </c>
      <c r="D18084" s="35" t="inlineStr">
        <is>
          <t/>
        </is>
      </c>
      <c r="E18084" s="35" t="inlineStr">
        <is>
          <t/>
        </is>
      </c>
      <c r="F18084" s="35" t="inlineStr">
        <is>
          <t/>
        </is>
      </c>
      <c r="G18084" s="35" t="inlineStr">
        <is>
          <t>Sustitución de un pabellón industrial en la zona comercial del puerto de Bermeo</t>
        </is>
      </c>
      <c r="H18084" s="35" t="inlineStr">
        <is>
          <t>Sustitución de un pabellón industrial en la zona comercial del puerto de Bermeo</t>
        </is>
      </c>
      <c r="I18084" s="35" t="inlineStr">
        <is>
          <t/>
        </is>
      </c>
      <c r="J18084" s="35" t="inlineStr">
        <is>
          <t>30/01/2026</t>
        </is>
      </c>
      <c r="K18084" s="35" t="inlineStr">
        <is>
          <t>DADRAP/004/2026/O</t>
        </is>
      </c>
      <c r="L18084" s="35" t="inlineStr">
        <is>
          <t>Abierto / Plazo de presentación</t>
        </is>
      </c>
      <c r="M18084" s="35" t="inlineStr">
        <is>
          <t>false</t>
        </is>
      </c>
      <c r="N18084" s="35" t="inlineStr">
        <is>
          <t/>
        </is>
      </c>
      <c r="O18084" s="35" t="inlineStr">
        <is>
          <t/>
        </is>
      </c>
      <c r="P18084" s="35" t="inlineStr">
        <is>
          <t/>
        </is>
      </c>
      <c r="Q18084" s="35" t="inlineStr">
        <is>
          <t/>
        </is>
      </c>
      <c r="R18084" s="35" t="inlineStr">
        <is>
          <t/>
        </is>
      </c>
      <c r="S18084" s="35" t="inlineStr">
        <is>
          <t>https://www.contratacion.euskadi.eus/webkpe00-kpeperfi/es/contenidos/anuncio_contratacion/expjaso676362/es_doc/images/w32_logoGobiernoVasco.gif</t>
        </is>
      </c>
      <c r="T18084" s="35" t="inlineStr">
        <is>
          <t>Gobierno Vasco</t>
        </is>
      </c>
      <c r="U18084" s="35" t="inlineStr">
        <is>
          <t>S4833001C - Alimentación, Desarrollo Rural, Agricultura y Pesca</t>
        </is>
      </c>
      <c r="V18084" s="35" t="inlineStr">
        <is>
          <t>Dirección de Servicios</t>
        </is>
      </c>
      <c r="W18084" s="35" t="inlineStr">
        <is>
          <t/>
        </is>
      </c>
      <c r="X18084" s="35" t="inlineStr">
        <is>
          <t/>
        </is>
      </c>
      <c r="Y18084" s="35" t="inlineStr">
        <is>
          <t>24/02/2026 09:30</t>
        </is>
      </c>
      <c r="Z18084" s="35" t="inlineStr">
        <is>
          <t>https://www.contratacion.euskadi.eus/anuncio_contratacion/sustitucion-pabellon-industrial-zona-comercial-del-puerto-bermeo/webkpe00-kpesimpc/es/</t>
        </is>
      </c>
      <c r="AA18084" s="35" t="inlineStr">
        <is>
          <t>https://www.contratacion.euskadi.eus/webkpe00-kpesimpc/es/contenidos/anuncio_contratacion/expjaso676362/es_doc/index.html</t>
        </is>
      </c>
      <c r="AB18084" s="35" t="inlineStr">
        <is>
          <t>https://www.contratacion.euskadi.eus/contenidos/anuncio_contratacion/expjaso676362/es_doc/data/es_r01dtpd019c0e54c6c47319ea9e28622f115264fd8</t>
        </is>
      </c>
      <c r="AC18084" s="35" t="inlineStr">
        <is>
          <t>https://www.contratacion.euskadi.eus/contenidos/anuncio_contratacion/expjaso676362/r01Index/expjaso676362-idxContent.xml</t>
        </is>
      </c>
      <c r="AD18084" s="35" t="inlineStr">
        <is>
          <t>30/01/2026</t>
        </is>
      </c>
      <c r="AE18084" s="35" t="inlineStr">
        <is>
          <t>r01epd01197b2aaddb4a50ddf50f48805bac8fe21</t>
        </is>
      </c>
      <c r="AF18084" s="35" t="inlineStr">
        <is>
          <t>Gobierno Vasco</t>
        </is>
      </c>
      <c r="AG18084" s="35" t="inlineStr">
        <is>
          <t>79D6A0B9-DC6C-4A90-8918-DF3B47D0EC21</t>
        </is>
      </c>
      <c r="AH18084" s="35" t="inlineStr">
        <is>
          <t>Alimentación, Desarrollo Rural, Agricultura y Pesca</t>
        </is>
      </c>
      <c r="AI18084" s="35" t="inlineStr">
        <is>
          <t/>
        </is>
      </c>
      <c r="AJ18084" s="35" t="inlineStr">
        <is>
          <t/>
        </is>
      </c>
    </row>
    <row r="18085" customHeight="true" ht="15.0">
      <c r="A18085" s="35" t="inlineStr">
        <is>
          <t>Servicio de prevención ajeno de riesgos laborales.</t>
        </is>
      </c>
      <c r="B18085" s="35" t="inlineStr">
        <is>
          <t/>
        </is>
      </c>
      <c r="C18085" s="35" t="inlineStr">
        <is>
          <t>Gobierno Vasco</t>
        </is>
      </c>
      <c r="D18085" s="35" t="inlineStr">
        <is>
          <t/>
        </is>
      </c>
      <c r="E18085" s="35" t="inlineStr">
        <is>
          <t/>
        </is>
      </c>
      <c r="F18085" s="35" t="inlineStr">
        <is>
          <t/>
        </is>
      </c>
      <c r="G18085" s="35" t="inlineStr">
        <is>
          <t>Servicio de prevención ajeno de riesgos laborales.</t>
        </is>
      </c>
      <c r="H18085" s="35" t="inlineStr">
        <is>
          <t>Servicio de prevención ajeno de riesgos laborales.</t>
        </is>
      </c>
      <c r="I18085" s="35" t="inlineStr">
        <is>
          <t/>
        </is>
      </c>
      <c r="J18085" s="35" t="inlineStr">
        <is>
          <t>23/01/2026</t>
        </is>
      </c>
      <c r="K18085" s="35" t="inlineStr">
        <is>
          <t>12/2026</t>
        </is>
      </c>
      <c r="L18085" s="35" t="inlineStr">
        <is>
          <t>Anuncio en estudio / Plazo cerrado</t>
        </is>
      </c>
      <c r="M18085" s="35" t="inlineStr">
        <is>
          <t>false</t>
        </is>
      </c>
      <c r="N18085" s="35" t="inlineStr">
        <is>
          <t/>
        </is>
      </c>
      <c r="O18085" s="35" t="inlineStr">
        <is>
          <t/>
        </is>
      </c>
      <c r="P18085" s="35" t="inlineStr">
        <is>
          <t/>
        </is>
      </c>
      <c r="Q18085" s="35" t="inlineStr">
        <is>
          <t/>
        </is>
      </c>
      <c r="R18085" s="35" t="inlineStr">
        <is>
          <t/>
        </is>
      </c>
      <c r="S18085" s="35" t="inlineStr">
        <is>
          <t>https://www.contratacion.euskadi.eus/webkpe00-kpeperfi/es/contenidos/anuncio_contratacion/expjaso676363/es_doc/images/logo_eudel.jpg</t>
        </is>
      </c>
      <c r="T18085" s="35" t="inlineStr">
        <is>
          <t>EUDEL-Asociación de Municipios Vascos</t>
        </is>
      </c>
      <c r="U18085" s="35" t="inlineStr">
        <is>
          <t>G01029503 - EUDEL</t>
        </is>
      </c>
      <c r="V18085" s="35" t="inlineStr">
        <is>
          <t>Director/a</t>
        </is>
      </c>
      <c r="W18085" s="35" t="inlineStr">
        <is>
          <t/>
        </is>
      </c>
      <c r="X18085" s="35" t="inlineStr">
        <is>
          <t/>
        </is>
      </c>
      <c r="Y18085" s="35" t="inlineStr">
        <is>
          <t>07/02/2026 14:00</t>
        </is>
      </c>
      <c r="Z18085" s="35" t="inlineStr">
        <is>
          <t>https://www.contratacion.euskadi.eus/anuncio_contratacion/servicio-prevencion-ajeno-riesgos-laborales/expjaso676363/webkpe00-kpesimpc/es/</t>
        </is>
      </c>
      <c r="AA18085" s="35" t="inlineStr">
        <is>
          <t>https://www.contratacion.euskadi.eus/webkpe00-kpesimpc/es/contenidos/anuncio_contratacion/expjaso676363/es_doc/index.html</t>
        </is>
      </c>
      <c r="AB18085" s="35" t="inlineStr">
        <is>
          <t>https://www.contratacion.euskadi.eus/contenidos/anuncio_contratacion/expjaso676363/es_doc/data/es_r01dtpd19beafe93d56fe61f8cb309987c0e8af238</t>
        </is>
      </c>
      <c r="AC18085" s="35" t="inlineStr">
        <is>
          <t>https://www.contratacion.euskadi.eus/contenidos/anuncio_contratacion/expjaso676363/r01Index/expjaso676363-idxContent.xml</t>
        </is>
      </c>
      <c r="AD18085" s="35" t="inlineStr">
        <is>
          <t>07/02/2026</t>
        </is>
      </c>
      <c r="AE18085" s="35" t="inlineStr">
        <is>
          <t>r01etpd153506e8b27196c234c85dda47f8d4e9617</t>
        </is>
      </c>
      <c r="AF18085" s="35" t="inlineStr">
        <is>
          <t>Eudel</t>
        </is>
      </c>
      <c r="AG18085" s="35" t="inlineStr">
        <is>
          <t>r01etpd1645fa08c276106895f5fae67a4739d07cd</t>
        </is>
      </c>
      <c r="AH18085" s="35" t="inlineStr">
        <is>
          <t>Eudel</t>
        </is>
      </c>
      <c r="AI18085" s="35" t="inlineStr">
        <is>
          <t/>
        </is>
      </c>
      <c r="AJ18085" s="35" t="inlineStr">
        <is>
          <t/>
        </is>
      </c>
    </row>
    <row r="18086" customHeight="true" ht="15.0">
      <c r="A18086" s="35" t="inlineStr">
        <is>
          <t>Servicio de instalación en el plato 21 y en la sala de contenidos de la sede de Miramon</t>
        </is>
      </c>
      <c r="B18086" s="35" t="inlineStr">
        <is>
          <t/>
        </is>
      </c>
      <c r="C18086" s="35" t="inlineStr">
        <is>
          <t>Gobierno Vasco</t>
        </is>
      </c>
      <c r="D18086" s="35" t="inlineStr">
        <is>
          <t/>
        </is>
      </c>
      <c r="E18086" s="35" t="inlineStr">
        <is>
          <t/>
        </is>
      </c>
      <c r="F18086" s="35" t="inlineStr">
        <is>
          <t/>
        </is>
      </c>
      <c r="G18086" s="35" t="inlineStr">
        <is>
          <t>Servicio de instalación en el plato 21 y en la sala de contenidos de la sede de Miramon</t>
        </is>
      </c>
      <c r="H18086" s="35" t="inlineStr">
        <is>
          <t>Servicio de instalación en el plato 21 y en la sala de contenidos de la sede de Miramon</t>
        </is>
      </c>
      <c r="I18086" s="35" t="inlineStr">
        <is>
          <t/>
        </is>
      </c>
      <c r="J18086" s="35" t="inlineStr">
        <is>
          <t>06/02/2026</t>
        </is>
      </c>
      <c r="K18086" s="35" t="inlineStr">
        <is>
          <t>2024.19.CB.13</t>
        </is>
      </c>
      <c r="L18086" s="35" t="inlineStr">
        <is>
          <t>Adjudicación provisional / definitiva</t>
        </is>
      </c>
      <c r="M18086" s="35" t="inlineStr">
        <is>
          <t>false</t>
        </is>
      </c>
      <c r="N18086" s="35" t="inlineStr">
        <is>
          <t/>
        </is>
      </c>
      <c r="O18086" s="35" t="inlineStr">
        <is>
          <t/>
        </is>
      </c>
      <c r="P18086" s="35" t="inlineStr">
        <is>
          <t/>
        </is>
      </c>
      <c r="Q18086" s="35" t="inlineStr">
        <is>
          <t/>
        </is>
      </c>
      <c r="R18086" s="35" t="inlineStr">
        <is>
          <t/>
        </is>
      </c>
      <c r="S18086" s="35" t="inlineStr">
        <is>
          <t>https://www.contratacion.euskadi.eus/webkpe00-kpeperfi/es/contenidos/anuncio_contratacion/expjaso676364/es_doc/images/logo_eitb.jpg</t>
        </is>
      </c>
      <c r="T18086" s="35" t="inlineStr">
        <is>
          <t>Grupo Euskal Irrati Telebista</t>
        </is>
      </c>
      <c r="U18086" s="35" t="inlineStr">
        <is>
          <t>Q0191001G - Departamento de Ingeniería y Explotación de ETB</t>
        </is>
      </c>
      <c r="V18086" s="35" t="inlineStr">
        <is>
          <t>Director/a General de EITB</t>
        </is>
      </c>
      <c r="W18086" s="35" t="inlineStr">
        <is>
          <t/>
        </is>
      </c>
      <c r="X18086" s="35" t="inlineStr">
        <is>
          <t/>
        </is>
      </c>
      <c r="Y18086" s="35" t="inlineStr">
        <is>
          <t>02/02/2026 13:00</t>
        </is>
      </c>
      <c r="Z18086" s="35" t="inlineStr">
        <is>
          <t>https://www.contratacion.euskadi.eus/anuncio_contratacion/servicio-instalacion-plato-21-y-sala-contenidos-sede-miramon/webkpe00-kpesimpc/es/</t>
        </is>
      </c>
      <c r="AA18086" s="35" t="inlineStr">
        <is>
          <t>https://www.contratacion.euskadi.eus/webkpe00-kpesimpc/es/contenidos/anuncio_contratacion/expjaso676364/es_doc/index.html</t>
        </is>
      </c>
      <c r="AB18086" s="35" t="inlineStr">
        <is>
          <t>https://www.contratacion.euskadi.eus/contenidos/anuncio_contratacion/expjaso676364/es_doc/data/es_r01dtpd19c3220ece0403275704932cb9f308cb109</t>
        </is>
      </c>
      <c r="AC18086" s="35" t="inlineStr">
        <is>
          <t>https://www.contratacion.euskadi.eus/contenidos/anuncio_contratacion/expjaso676364/r01Index/expjaso676364-idxContent.xml</t>
        </is>
      </c>
      <c r="AD18086" s="35" t="inlineStr">
        <is>
          <t>06/02/2026</t>
        </is>
      </c>
      <c r="AE18086" s="35" t="inlineStr">
        <is>
          <t>r01etpd15552f5cc641976d2ff59a8792241e46a36</t>
        </is>
      </c>
      <c r="AF18086" s="35" t="inlineStr">
        <is>
          <t>Grupo EITB</t>
        </is>
      </c>
      <c r="AG18086" s="35" t="inlineStr">
        <is>
          <t>r01etpd15552f5d0b81976d2ff258c7d79ec68acf4</t>
        </is>
      </c>
      <c r="AH18086" s="35" t="inlineStr">
        <is>
          <t>Departamento de Ingeniería y Explotación de ETB</t>
        </is>
      </c>
      <c r="AI18086" s="35" t="inlineStr">
        <is>
          <t/>
        </is>
      </c>
      <c r="AJ18086" s="35" t="inlineStr">
        <is>
          <t/>
        </is>
      </c>
    </row>
    <row r="18087" customHeight="true" ht="15.0">
      <c r="A18087" s="35" t="inlineStr">
        <is>
          <t>Servicio de redacción del proyecto constructivo de rehabilitación de la presa de Domiko en el marco del Plan de Recuperación, Transformación y Resiliencia - Financiado por la Unión Europea ? NextGenerationEU</t>
        </is>
      </c>
      <c r="B18087" s="35" t="inlineStr">
        <is>
          <t/>
        </is>
      </c>
      <c r="C18087" s="35" t="inlineStr">
        <is>
          <t>Gobierno Vasco</t>
        </is>
      </c>
      <c r="D18087" s="35" t="inlineStr">
        <is>
          <t/>
        </is>
      </c>
      <c r="E18087" s="35" t="inlineStr">
        <is>
          <t/>
        </is>
      </c>
      <c r="F18087" s="35" t="inlineStr">
        <is>
          <t/>
        </is>
      </c>
      <c r="G18087" s="35" t="inlineStr">
        <is>
          <t>Servicio de redacción del proyecto constructivo de rehabilitación de la presa de Domiko en el marco del Plan de Recuperación, Transformación y Resiliencia - Financiado por la Unión Europea ? NextGenerationEU</t>
        </is>
      </c>
      <c r="H18087" s="35" t="inlineStr">
        <is>
          <t>Servicio de redacción del proyecto constructivo de rehabilitación de la presa de Domiko en el marco del Plan de Recuperación, Transformación y Resiliencia - Financiado por la Unión Europea ? NextGenerationEU</t>
        </is>
      </c>
      <c r="I18087" s="35" t="inlineStr">
        <is>
          <t/>
        </is>
      </c>
      <c r="J18087" s="35" t="inlineStr">
        <is>
          <t>23/01/2026</t>
        </is>
      </c>
      <c r="K18087" s="35" t="inlineStr">
        <is>
          <t>26SERV004P1</t>
        </is>
      </c>
      <c r="L18087" s="35" t="inlineStr">
        <is>
          <t>Anuncio en estudio / Plazo cerrado</t>
        </is>
      </c>
      <c r="M18087" s="35" t="inlineStr">
        <is>
          <t>false</t>
        </is>
      </c>
      <c r="N18087" s="35" t="inlineStr">
        <is>
          <t/>
        </is>
      </c>
      <c r="O18087" s="35" t="inlineStr">
        <is>
          <t/>
        </is>
      </c>
      <c r="P18087" s="35" t="inlineStr">
        <is>
          <t/>
        </is>
      </c>
      <c r="Q18087" s="35" t="inlineStr">
        <is>
          <t/>
        </is>
      </c>
      <c r="R18087" s="35" t="inlineStr">
        <is>
          <t/>
        </is>
      </c>
      <c r="S18087" s="35" t="inlineStr">
        <is>
          <t>https://www.contratacion.euskadi.eus/webkpe00-kpeperfi/es/contenidos/anuncio_contratacion/expjaso676368/es_doc/images/logo_txinzer.jpg</t>
        </is>
      </c>
      <c r="T18087" s="35" t="inlineStr">
        <is>
          <t>TXINZER</t>
        </is>
      </c>
      <c r="U18087" s="35" t="inlineStr">
        <is>
          <t>A20214011 - Servicio de Txingudi-Txingudiko Zerbitzuak, S.A.</t>
        </is>
      </c>
      <c r="V18087" s="35" t="inlineStr">
        <is>
          <t>Directora-Gerente</t>
        </is>
      </c>
      <c r="W18087" s="35" t="inlineStr">
        <is>
          <t/>
        </is>
      </c>
      <c r="X18087" s="35" t="inlineStr">
        <is>
          <t/>
        </is>
      </c>
      <c r="Y18087" s="35" t="inlineStr">
        <is>
          <t>09/02/2026 11:00</t>
        </is>
      </c>
      <c r="Z18087" s="35" t="inlineStr">
        <is>
          <t>https://www.contratacion.euskadi.eus/anuncio_contratacion/servicio-redaccion-del-proyecto-constructivo-rehabilitacion-presa-domiko-marco-del-plan-recuperacion-transformacion-y-resiliencia-financiado-union-europea-nextgenerationeu/webkpe00-kpesimpc/es/</t>
        </is>
      </c>
      <c r="AA18087" s="35" t="inlineStr">
        <is>
          <t>https://www.contratacion.euskadi.eus/webkpe00-kpesimpc/es/contenidos/anuncio_contratacion/expjaso676368/es_doc/index.html</t>
        </is>
      </c>
      <c r="AB18087" s="35" t="inlineStr">
        <is>
          <t>https://www.contratacion.euskadi.eus/contenidos/anuncio_contratacion/expjaso676368/es_doc/data/es_r01dtpd19beafebc706fe61f8cc75ef796fe7a7bd5</t>
        </is>
      </c>
      <c r="AC18087" s="35" t="inlineStr">
        <is>
          <t>https://www.contratacion.euskadi.eus/contenidos/anuncio_contratacion/expjaso676368/r01Index/expjaso676368-idxContent.xml</t>
        </is>
      </c>
      <c r="AD18087" s="35" t="inlineStr">
        <is>
          <t>10/02/2026</t>
        </is>
      </c>
      <c r="AE18087" s="35" t="inlineStr">
        <is>
          <t>r01etpd0161e67e65138a721f54fb007f761fb1311</t>
        </is>
      </c>
      <c r="AF18087" s="35" t="inlineStr">
        <is>
          <t>Servicio de Txingudi-Txingudiko Zerbitzuak, S.A.</t>
        </is>
      </c>
      <c r="AG18087" s="35" t="inlineStr">
        <is>
          <t>r01etpd0161e67f9a4a8a721f5a65007b814e35c52</t>
        </is>
      </c>
      <c r="AH18087" s="35" t="inlineStr">
        <is>
          <t>Servicio de Txingudi-Txingudiko Zerbitzuak, S.A.</t>
        </is>
      </c>
      <c r="AI18087" s="35" t="inlineStr">
        <is>
          <t/>
        </is>
      </c>
      <c r="AJ18087" s="35" t="inlineStr">
        <is>
          <t/>
        </is>
      </c>
    </row>
    <row r="18088" customHeight="true" ht="15.0">
      <c r="A18088" s="35" t="inlineStr">
        <is>
          <t>Co-elaboración Informe de efemérides históricas especial 2026-2028</t>
        </is>
      </c>
      <c r="B18088" s="35" t="inlineStr">
        <is>
          <t/>
        </is>
      </c>
      <c r="C18088" s="35" t="inlineStr">
        <is>
          <t>Gobierno Vasco</t>
        </is>
      </c>
      <c r="D18088" s="35" t="inlineStr">
        <is>
          <t/>
        </is>
      </c>
      <c r="E18088" s="35" t="inlineStr">
        <is>
          <t/>
        </is>
      </c>
      <c r="F18088" s="35" t="inlineStr">
        <is>
          <t/>
        </is>
      </c>
      <c r="G18088" s="35" t="inlineStr">
        <is>
          <t>Co-elaboración Informe de efemérides históricas especial 2026-2028</t>
        </is>
      </c>
      <c r="H18088" s="35" t="inlineStr">
        <is>
          <t>Co-elaboración Informe de efemérides históricas especial 2026-2028</t>
        </is>
      </c>
      <c r="I18088" s="35" t="inlineStr">
        <is>
          <t/>
        </is>
      </c>
      <c r="J18088" s="35" t="inlineStr">
        <is>
          <t>23/01/2026</t>
        </is>
      </c>
      <c r="K18088" s="35" t="inlineStr">
        <is>
          <t>CM/DS/257/2025</t>
        </is>
      </c>
      <c r="L18088" s="35" t="inlineStr">
        <is>
          <t>Adjudicación provisional / definitiva</t>
        </is>
      </c>
      <c r="M18088" s="35" t="inlineStr">
        <is>
          <t>true</t>
        </is>
      </c>
      <c r="N18088" s="35" t="inlineStr">
        <is>
          <t/>
        </is>
      </c>
      <c r="O18088" s="35" t="inlineStr">
        <is>
          <t/>
        </is>
      </c>
      <c r="P18088" s="35" t="inlineStr">
        <is>
          <t/>
        </is>
      </c>
      <c r="Q18088" s="35" t="inlineStr">
        <is>
          <t/>
        </is>
      </c>
      <c r="R18088" s="35" t="inlineStr">
        <is>
          <t/>
        </is>
      </c>
      <c r="S18088" s="35" t="inlineStr">
        <is>
          <t>https://www.contratacion.euskadi.eus/webkpe00-kpeperfi/es/contenidos/anuncio_contratacion/expjaso676369/es_doc/images/w32_logoGobiernoVasco.gif</t>
        </is>
      </c>
      <c r="T18088" s="35" t="inlineStr">
        <is>
          <t>Gobierno Vasco</t>
        </is>
      </c>
      <c r="U18088" s="35" t="inlineStr">
        <is>
          <t>S4833001C - Presidencia del Gobierno - Lehendakaritza</t>
        </is>
      </c>
      <c r="V18088" s="35" t="inlineStr">
        <is>
          <t>Dirección del Gabinete</t>
        </is>
      </c>
      <c r="W18088" s="35" t="inlineStr">
        <is>
          <t/>
        </is>
      </c>
      <c r="X18088" s="35" t="inlineStr">
        <is>
          <t/>
        </is>
      </c>
      <c r="Y18088" s="35" t="inlineStr">
        <is>
          <t/>
        </is>
      </c>
      <c r="Z18088" s="35" t="inlineStr">
        <is>
          <t>https://www.contratacion.euskadi.eus/anuncio_contratacion/co-elaboracion-informe-efemerides-historicas-especial-2026-2028/webkpe00-kpesimpc/es/</t>
        </is>
      </c>
      <c r="AA18088" s="35" t="inlineStr">
        <is>
          <t>https://www.contratacion.euskadi.eus/webkpe00-kpesimpc/es/contenidos/anuncio_contratacion/expjaso676369/es_doc/index.html</t>
        </is>
      </c>
      <c r="AB18088" s="35" t="inlineStr">
        <is>
          <t>https://www.contratacion.euskadi.eus/contenidos/anuncio_contratacion/expjaso676369/es_doc/data/es_r01dtpd19beaf1552a6fe61f8c5c2ffa87495370b9</t>
        </is>
      </c>
      <c r="AC18088" s="35" t="inlineStr">
        <is>
          <t>https://www.contratacion.euskadi.eus/contenidos/anuncio_contratacion/expjaso676369/r01Index/expjaso676369-idxContent.xml</t>
        </is>
      </c>
      <c r="AD18088" s="35" t="inlineStr">
        <is>
          <t>23/01/2026</t>
        </is>
      </c>
      <c r="AE18088" s="35" t="inlineStr">
        <is>
          <t>r01epd01197b2aaddb4a50ddf50f48805bac8fe21</t>
        </is>
      </c>
      <c r="AF18088" s="35" t="inlineStr">
        <is>
          <t>Gobierno Vasco</t>
        </is>
      </c>
      <c r="AG18088" s="35" t="inlineStr">
        <is>
          <t>r01e00000fe4e66771ba470b824b4611c98397a70</t>
        </is>
      </c>
      <c r="AH18088" s="35" t="inlineStr">
        <is>
          <t>Lehendakaritza</t>
        </is>
      </c>
      <c r="AI18088" s="35" t="inlineStr">
        <is>
          <t/>
        </is>
      </c>
      <c r="AJ18088" s="35" t="inlineStr">
        <is>
          <t/>
        </is>
      </c>
    </row>
    <row r="18089" customHeight="true" ht="15.0">
      <c r="A18089" s="35" t="inlineStr">
        <is>
          <t>El objeto del contrato será la organización y realización de las colonias abiertas de verano para reforzar el conocimiento y fomentar el uso del euskera entre los niños y niñas.</t>
        </is>
      </c>
      <c r="B18089" s="35" t="inlineStr">
        <is>
          <t/>
        </is>
      </c>
      <c r="C18089" s="35" t="inlineStr">
        <is>
          <t>Gobierno Vasco</t>
        </is>
      </c>
      <c r="D18089" s="35" t="inlineStr">
        <is>
          <t/>
        </is>
      </c>
      <c r="E18089" s="35" t="inlineStr">
        <is>
          <t/>
        </is>
      </c>
      <c r="F18089" s="35" t="inlineStr">
        <is>
          <t/>
        </is>
      </c>
      <c r="G18089" s="35" t="inlineStr">
        <is>
          <t>El objeto del contrato será la organización y realización de las colonias abiertas de verano para reforzar el conocimiento y fomentar el uso del euskera entre los niños y niñas.</t>
        </is>
      </c>
      <c r="H18089" s="35" t="inlineStr">
        <is>
          <t>El objeto del contrato será la organización y realización de las colonias abiertas de verano para reforzar el conocimiento y fomentar el uso del euskera entre los niños y niñas.</t>
        </is>
      </c>
      <c r="I18089" s="35" t="inlineStr">
        <is>
          <t/>
        </is>
      </c>
      <c r="J18089" s="35" t="inlineStr">
        <is>
          <t>23/01/2026</t>
        </is>
      </c>
      <c r="K18089" s="35" t="inlineStr">
        <is>
          <t>2026SCOU0002</t>
        </is>
      </c>
      <c r="L18089" s="35" t="inlineStr">
        <is>
          <t>Abierto / Plazo de presentación</t>
        </is>
      </c>
      <c r="M18089" s="35" t="inlineStr">
        <is>
          <t>false</t>
        </is>
      </c>
      <c r="N18089" s="35" t="inlineStr">
        <is>
          <t/>
        </is>
      </c>
      <c r="O18089" s="35" t="inlineStr">
        <is>
          <t/>
        </is>
      </c>
      <c r="P18089" s="35" t="inlineStr">
        <is>
          <t/>
        </is>
      </c>
      <c r="Q18089" s="35" t="inlineStr">
        <is>
          <t/>
        </is>
      </c>
      <c r="R18089" s="35" t="inlineStr">
        <is>
          <t/>
        </is>
      </c>
      <c r="S18089" s="35" t="inlineStr">
        <is>
          <t>https://www.contratacion.euskadi.eus/webkpe00-kpeperfi/es/contenidos/anuncio_contratacion/expjaso676370/es_doc/images/deba_logo.jpg</t>
        </is>
      </c>
      <c r="T18089" s="35" t="inlineStr">
        <is>
          <t>Ayuntamiento de Deba</t>
        </is>
      </c>
      <c r="U18089" s="35" t="inlineStr">
        <is>
          <t>P2003000C - Ayuntamiento de Deba</t>
        </is>
      </c>
      <c r="V18089" s="35" t="inlineStr">
        <is>
          <t>Alcalde</t>
        </is>
      </c>
      <c r="W18089" s="35" t="inlineStr">
        <is>
          <t/>
        </is>
      </c>
      <c r="X18089" s="35" t="inlineStr">
        <is>
          <t/>
        </is>
      </c>
      <c r="Y18089" s="35" t="inlineStr">
        <is>
          <t>23/02/2026 10:00</t>
        </is>
      </c>
      <c r="Z18089" s="35" t="inlineStr">
        <is>
          <t>https://www.contratacion.euskadi.eus/anuncio_contratacion/el-objeto-del-contrato-sera-organizacion-y-realizacion-colonias-abiertas-verano-reforzar-conocimiento-y-fomentar-uso-del-euskera-ninos-y-ninas/webkpe00-kpesimpc/es/</t>
        </is>
      </c>
      <c r="AA18089" s="35" t="inlineStr">
        <is>
          <t>https://www.contratacion.euskadi.eus/webkpe00-kpesimpc/es/contenidos/anuncio_contratacion/expjaso676370/es_doc/index.html</t>
        </is>
      </c>
      <c r="AB18089" s="35" t="inlineStr">
        <is>
          <t>https://www.contratacion.euskadi.eus/contenidos/anuncio_contratacion/expjaso676370/es_doc/data/es_r01dtpd19beb0327cd6fe61f8ceec508ad0274f594</t>
        </is>
      </c>
      <c r="AC18089" s="35" t="inlineStr">
        <is>
          <t>https://www.contratacion.euskadi.eus/contenidos/anuncio_contratacion/expjaso676370/r01Index/expjaso676370-idxContent.xml</t>
        </is>
      </c>
      <c r="AD18089" s="35" t="inlineStr">
        <is>
          <t>23/01/2026</t>
        </is>
      </c>
      <c r="AE18089" s="35" t="inlineStr">
        <is>
          <t>r01etpd15a479840a519047c12e756c05809931f9e</t>
        </is>
      </c>
      <c r="AF18089" s="35" t="inlineStr">
        <is>
          <t>Ayuntamiento de Deba</t>
        </is>
      </c>
      <c r="AG18089" s="35" t="inlineStr">
        <is>
          <t>r01etpd15a4798bc9419047c12f89606d77c866424</t>
        </is>
      </c>
      <c r="AH18089" s="35" t="inlineStr">
        <is>
          <t>Ayuntamiento de Deba</t>
        </is>
      </c>
      <c r="AI18089" s="35" t="inlineStr">
        <is>
          <t/>
        </is>
      </c>
      <c r="AJ18089" s="35" t="inlineStr">
        <is>
          <t/>
        </is>
      </c>
    </row>
    <row r="18090" customHeight="true" ht="15.0">
      <c r="A18090" s="35" t="inlineStr">
        <is>
          <t>Servicio de organización y prestación de enseñanzas artísticas en el taller municipal de cerámica</t>
        </is>
      </c>
      <c r="B18090" s="35" t="inlineStr">
        <is>
          <t/>
        </is>
      </c>
      <c r="C18090" s="35" t="inlineStr">
        <is>
          <t>Gobierno Vasco</t>
        </is>
      </c>
      <c r="D18090" s="35" t="inlineStr">
        <is>
          <t/>
        </is>
      </c>
      <c r="E18090" s="35" t="inlineStr">
        <is>
          <t/>
        </is>
      </c>
      <c r="F18090" s="35" t="inlineStr">
        <is>
          <t/>
        </is>
      </c>
      <c r="G18090" s="35" t="inlineStr">
        <is>
          <t>Servicio de organización y prestación de enseñanzas artísticas en el taller municipal de cerámica</t>
        </is>
      </c>
      <c r="H18090" s="35" t="inlineStr">
        <is>
          <t>Servicio de organización y prestación de enseñanzas artísticas en el taller municipal de cerámica</t>
        </is>
      </c>
      <c r="I18090" s="35" t="inlineStr">
        <is>
          <t/>
        </is>
      </c>
      <c r="J18090" s="35" t="inlineStr">
        <is>
          <t>23/01/2026</t>
        </is>
      </c>
      <c r="K18090" s="35" t="inlineStr">
        <is>
          <t>2025ZAUN0122</t>
        </is>
      </c>
      <c r="L18090" s="35" t="inlineStr">
        <is>
          <t>Anuncio en estudio / Plazo cerrado</t>
        </is>
      </c>
      <c r="M18090" s="35" t="inlineStr">
        <is>
          <t>false</t>
        </is>
      </c>
      <c r="N18090" s="35" t="inlineStr">
        <is>
          <t/>
        </is>
      </c>
      <c r="O18090" s="35" t="inlineStr">
        <is>
          <t/>
        </is>
      </c>
      <c r="P18090" s="35" t="inlineStr">
        <is>
          <t/>
        </is>
      </c>
      <c r="Q18090" s="35" t="inlineStr">
        <is>
          <t/>
        </is>
      </c>
      <c r="R18090" s="35" t="inlineStr">
        <is>
          <t/>
        </is>
      </c>
      <c r="S18090" s="35" t="inlineStr">
        <is>
          <t>https://www.contratacion.euskadi.eus/webkpe00-kpeperfi/es/contenidos/anuncio_contratacion/expjaso676371/es_doc/images/logo_irun.jpg</t>
        </is>
      </c>
      <c r="T18090" s="35" t="inlineStr">
        <is>
          <t>Ayuntamiento de Irun</t>
        </is>
      </c>
      <c r="U18090" s="35" t="inlineStr">
        <is>
          <t>P2004900C - Ayuntamiento de Irun</t>
        </is>
      </c>
      <c r="V18090" s="35" t="inlineStr">
        <is>
          <t>Alcalde</t>
        </is>
      </c>
      <c r="W18090" s="35" t="inlineStr">
        <is>
          <t/>
        </is>
      </c>
      <c r="X18090" s="35" t="inlineStr">
        <is>
          <t/>
        </is>
      </c>
      <c r="Y18090" s="35" t="inlineStr">
        <is>
          <t>09/02/2026 14:00</t>
        </is>
      </c>
      <c r="Z18090" s="35" t="inlineStr">
        <is>
          <t>https://www.contratacion.euskadi.eus/anuncio_contratacion/servicio-organizacion-y-prestacion-ensenanzas-artisticas-taller-municipal-ceramica/webkpe00-kpesimpc/es/</t>
        </is>
      </c>
      <c r="AA18090" s="35" t="inlineStr">
        <is>
          <t>https://www.contratacion.euskadi.eus/webkpe00-kpesimpc/es/contenidos/anuncio_contratacion/expjaso676371/es_doc/index.html</t>
        </is>
      </c>
      <c r="AB18090" s="35" t="inlineStr">
        <is>
          <t>https://www.contratacion.euskadi.eus/contenidos/anuncio_contratacion/expjaso676371/es_doc/data/es_r01dtpd19beb2c59cd6a7b6f1fa318dfa599f0b0c8</t>
        </is>
      </c>
      <c r="AC18090" s="35" t="inlineStr">
        <is>
          <t>https://www.contratacion.euskadi.eus/contenidos/anuncio_contratacion/expjaso676371/r01Index/expjaso676371-idxContent.xml</t>
        </is>
      </c>
      <c r="AD18090" s="35" t="inlineStr">
        <is>
          <t>09/02/2026</t>
        </is>
      </c>
      <c r="AE18090" s="35" t="inlineStr">
        <is>
          <t>r01etpd1609338d519289790b178221e4fb71e6c81</t>
        </is>
      </c>
      <c r="AF18090" s="35" t="inlineStr">
        <is>
          <t>Ayuntamiento de Irun</t>
        </is>
      </c>
      <c r="AG18090" s="35" t="inlineStr">
        <is>
          <t>r01epd01416e3f95a714d6b8970fd1cb76fa92158</t>
        </is>
      </c>
      <c r="AH18090" s="35" t="inlineStr">
        <is>
          <t>Ayuntamiento de Irun</t>
        </is>
      </c>
      <c r="AI18090" s="35" t="inlineStr">
        <is>
          <t/>
        </is>
      </c>
      <c r="AJ18090" s="35" t="inlineStr">
        <is>
          <t/>
        </is>
      </c>
    </row>
    <row r="18091" customHeight="true" ht="15.0">
      <c r="A18091" s="35" t="inlineStr">
        <is>
          <t>Decimotercer contrato derivado del Acuerdo Marco AD2024/25 para el suministro de material de oficina y vinculados</t>
        </is>
      </c>
      <c r="B18091" s="35" t="inlineStr">
        <is>
          <t/>
        </is>
      </c>
      <c r="C18091" s="35" t="inlineStr">
        <is>
          <t>Gobierno Vasco</t>
        </is>
      </c>
      <c r="D18091" s="35" t="inlineStr">
        <is>
          <t/>
        </is>
      </c>
      <c r="E18091" s="35" t="inlineStr">
        <is>
          <t/>
        </is>
      </c>
      <c r="F18091" s="35" t="inlineStr">
        <is>
          <t/>
        </is>
      </c>
      <c r="G18091" s="35" t="inlineStr">
        <is>
          <t>Decimotercer contrato derivado del Acuerdo Marco AD2024/25 para el suministro de material de oficina y vinculados</t>
        </is>
      </c>
      <c r="H18091" s="35" t="inlineStr">
        <is>
          <t>Decimotercer contrato derivado del Acuerdo Marco AD2024/25 para el suministro de material de oficina y vinculados</t>
        </is>
      </c>
      <c r="I18091" s="35" t="inlineStr">
        <is>
          <t/>
        </is>
      </c>
      <c r="J18091" s="35" t="inlineStr">
        <is>
          <t>27/01/2026</t>
        </is>
      </c>
      <c r="K18091" s="35" t="inlineStr">
        <is>
          <t>AD2024/25/13</t>
        </is>
      </c>
      <c r="L18091" s="35" t="inlineStr">
        <is>
          <t>Formalización del contrato</t>
        </is>
      </c>
      <c r="M18091" s="35" t="inlineStr">
        <is>
          <t>false</t>
        </is>
      </c>
      <c r="N18091" s="35" t="inlineStr">
        <is>
          <t/>
        </is>
      </c>
      <c r="O18091" s="35" t="inlineStr">
        <is>
          <t/>
        </is>
      </c>
      <c r="P18091" s="35" t="inlineStr">
        <is>
          <t/>
        </is>
      </c>
      <c r="Q18091" s="35" t="inlineStr">
        <is>
          <t/>
        </is>
      </c>
      <c r="R18091" s="35" t="inlineStr">
        <is>
          <t/>
        </is>
      </c>
      <c r="S18091" s="35" t="inlineStr">
        <is>
          <t>https://www.contratacion.euskadi.eus/webkpe00-kpeperfi/es/contenidos/anuncio_contratacion/expjaso676392/es_doc/images/logo_dipc.jpg</t>
        </is>
      </c>
      <c r="T18091" s="35" t="inlineStr">
        <is>
          <t>Fundación Donostia International Physics Center</t>
        </is>
      </c>
      <c r="U18091" s="35" t="inlineStr">
        <is>
          <t>G20662292 - Fundación Donostia International Physics Center</t>
        </is>
      </c>
      <c r="V18091" s="35" t="inlineStr">
        <is>
          <t>Director</t>
        </is>
      </c>
      <c r="W18091" s="35" t="inlineStr">
        <is>
          <t/>
        </is>
      </c>
      <c r="X18091" s="35" t="inlineStr">
        <is>
          <t/>
        </is>
      </c>
      <c r="Y18091" s="35" t="inlineStr">
        <is>
          <t>26/01/2026 23:59</t>
        </is>
      </c>
      <c r="Z18091" s="35" t="inlineStr">
        <is>
          <t>https://www.contratacion.euskadi.eus/anuncio_contratacion/decimotercer-contrato-derivado-del-acuerdo-marco-ad2024-25-suministro-material-oficina-y-vinculados/webkpe00-kpesimpc/es/</t>
        </is>
      </c>
      <c r="AA18091" s="35" t="inlineStr">
        <is>
          <t>https://www.contratacion.euskadi.eus/webkpe00-kpesimpc/es/contenidos/anuncio_contratacion/expjaso676392/es_doc/index.html</t>
        </is>
      </c>
      <c r="AB18091" s="35" t="inlineStr">
        <is>
          <t>https://www.contratacion.euskadi.eus/contenidos/anuncio_contratacion/expjaso676392/es_doc/data/es_r01dtpd19bff1828412904c022d66f84e48f09f1a2</t>
        </is>
      </c>
      <c r="AC18091" s="35" t="inlineStr">
        <is>
          <t>https://www.contratacion.euskadi.eus/contenidos/anuncio_contratacion/expjaso676392/r01Index/expjaso676392-idxContent.xml</t>
        </is>
      </c>
      <c r="AD18091" s="35" t="inlineStr">
        <is>
          <t>27/01/2026</t>
        </is>
      </c>
      <c r="AE18091" s="35" t="inlineStr">
        <is>
          <t>r01etpd15158c6b0911860c77cc3a7a5b0c10267a4</t>
        </is>
      </c>
      <c r="AF18091" s="35" t="inlineStr">
        <is>
          <t>Fundación Donostia International Physics Center</t>
        </is>
      </c>
      <c r="AG18091" s="35" t="inlineStr">
        <is>
          <t>r01etpd15158ca481b1860c77c4930f0ee7410afcc</t>
        </is>
      </c>
      <c r="AH18091" s="35" t="inlineStr">
        <is>
          <t>Fundación Donostia International Physics Center</t>
        </is>
      </c>
      <c r="AI18091" s="35" t="inlineStr">
        <is>
          <t/>
        </is>
      </c>
      <c r="AJ18091" s="35" t="inlineStr">
        <is>
          <t/>
        </is>
      </c>
    </row>
    <row r="18092" customHeight="true" ht="15.0">
      <c r="A18092" s="35" t="inlineStr">
        <is>
          <t>Suministro e instalación de tobogán acuático, para la piscina ubicada en el Polideportivo Municipal de Ribera Baja/ Erriberabetia, sito en la C/ Francisco de Echanove nº 10 de Ribabellosa.</t>
        </is>
      </c>
      <c r="B18092" s="35" t="inlineStr">
        <is>
          <t/>
        </is>
      </c>
      <c r="C18092" s="35" t="inlineStr">
        <is>
          <t>Gobierno Vasco</t>
        </is>
      </c>
      <c r="D18092" s="35" t="inlineStr">
        <is>
          <t/>
        </is>
      </c>
      <c r="E18092" s="35" t="inlineStr">
        <is>
          <t/>
        </is>
      </c>
      <c r="F18092" s="35" t="inlineStr">
        <is>
          <t/>
        </is>
      </c>
      <c r="G18092" s="35" t="inlineStr">
        <is>
          <t>Suministro e instalación de tobogán acuático, para la piscina ubicada en el Polideportivo Municipal de Ribera Baja/ Erriberabetia, sito en la C/ Francisco de Echanove nº 10 de Ribabellosa.</t>
        </is>
      </c>
      <c r="H18092" s="35" t="inlineStr">
        <is>
          <t>Suministro e instalación de tobogán acuático, para la piscina ubicada en el Polideportivo Municipal de Ribera Baja/ Erriberabetia, sito en la C/ Francisco de Echanove nº 10 de Ribabellosa.</t>
        </is>
      </c>
      <c r="I18092" s="35" t="inlineStr">
        <is>
          <t/>
        </is>
      </c>
      <c r="J18092" s="35" t="inlineStr">
        <is>
          <t>23/01/2026</t>
        </is>
      </c>
      <c r="K18092" s="35" t="inlineStr">
        <is>
          <t>01A_2026</t>
        </is>
      </c>
      <c r="L18092" s="35" t="inlineStr">
        <is>
          <t>DS</t>
        </is>
      </c>
      <c r="M18092" s="35" t="inlineStr">
        <is>
          <t>false</t>
        </is>
      </c>
      <c r="N18092" s="35" t="inlineStr">
        <is>
          <t/>
        </is>
      </c>
      <c r="O18092" s="35" t="inlineStr">
        <is>
          <t/>
        </is>
      </c>
      <c r="P18092" s="35" t="inlineStr">
        <is>
          <t/>
        </is>
      </c>
      <c r="Q18092" s="35" t="inlineStr">
        <is>
          <t/>
        </is>
      </c>
      <c r="R18092" s="35" t="inlineStr">
        <is>
          <t/>
        </is>
      </c>
      <c r="S18092" s="35" t="inlineStr">
        <is>
          <t>https://www.contratacion.euskadi.eus/webkpe00-kpeperfi/es/contenidos/anuncio_contratacion/expjaso676400/es_doc/images/logo_ribera_baja.jpg</t>
        </is>
      </c>
      <c r="T18092" s="35" t="inlineStr">
        <is>
          <t>Ayuntamiento de Ribera Baja</t>
        </is>
      </c>
      <c r="U18092" s="35" t="inlineStr">
        <is>
          <t>P0105300H - Ayuntamiento de Ribera Baja</t>
        </is>
      </c>
      <c r="V18092" s="35" t="inlineStr">
        <is>
          <t>Alcaldía</t>
        </is>
      </c>
      <c r="W18092" s="35" t="inlineStr">
        <is>
          <t/>
        </is>
      </c>
      <c r="X18092" s="35" t="inlineStr">
        <is>
          <t/>
        </is>
      </c>
      <c r="Y18092" s="35" t="inlineStr">
        <is>
          <t>09/02/2026 14:00</t>
        </is>
      </c>
      <c r="Z18092" s="35" t="inlineStr">
        <is>
          <t>https://www.contratacion.euskadi.eus/anuncio_contratacion/suministro-e-instalacion-tobogan-acuatico-piscina-ubicada-polideportivo-municipal-ribera-baja-erriberabetia-sito-c-francisco-echanove-n-10-ribabellosa/webkpe00-kpesimpc/es/</t>
        </is>
      </c>
      <c r="AA18092" s="35" t="inlineStr">
        <is>
          <t>https://www.contratacion.euskadi.eus/webkpe00-kpesimpc/es/contenidos/anuncio_contratacion/expjaso676400/es_doc/index.html</t>
        </is>
      </c>
      <c r="AB18092" s="35" t="inlineStr">
        <is>
          <t>https://www.contratacion.euskadi.eus/contenidos/anuncio_contratacion/expjaso676400/es_doc/data/es_r01dtpd19beb1f15d66fe61f8c130728a8a7d9235a</t>
        </is>
      </c>
      <c r="AC18092" s="35" t="inlineStr">
        <is>
          <t>https://www.contratacion.euskadi.eus/contenidos/anuncio_contratacion/expjaso676400/r01Index/expjaso676400-idxContent.xml</t>
        </is>
      </c>
      <c r="AD18092" s="35" t="inlineStr">
        <is>
          <t>11/02/2026</t>
        </is>
      </c>
      <c r="AE18092" s="35" t="inlineStr">
        <is>
          <t>r01etpd152d527f2dc1a770ddcaa00b3f982433970</t>
        </is>
      </c>
      <c r="AF18092" s="35" t="inlineStr">
        <is>
          <t>Ayuntamiento de Ribera Baja</t>
        </is>
      </c>
      <c r="AG18092" s="35" t="inlineStr">
        <is>
          <t>r01etpd152d529376a1a770ddc3a4e35667cc78782</t>
        </is>
      </c>
      <c r="AH18092" s="35" t="inlineStr">
        <is>
          <t>Ayuntamiento de Ribera Baja</t>
        </is>
      </c>
      <c r="AI18092" s="35" t="inlineStr">
        <is>
          <t/>
        </is>
      </c>
      <c r="AJ18092" s="35" t="inlineStr">
        <is>
          <t/>
        </is>
      </c>
    </row>
    <row r="18093" customHeight="true" ht="15.0">
      <c r="A18093" s="35" t="inlineStr">
        <is>
          <t>Realización de arquetas para monitorización de las redes de abastecimiento y saneamiento en el marco del Plan de Recuperación, Transformación y Resiliencia - Financiado por la Unión Europea ? NextGenerationEU</t>
        </is>
      </c>
      <c r="B18093" s="35" t="inlineStr">
        <is>
          <t/>
        </is>
      </c>
      <c r="C18093" s="35" t="inlineStr">
        <is>
          <t>Gobierno Vasco</t>
        </is>
      </c>
      <c r="D18093" s="35" t="inlineStr">
        <is>
          <t/>
        </is>
      </c>
      <c r="E18093" s="35" t="inlineStr">
        <is>
          <t/>
        </is>
      </c>
      <c r="F18093" s="35" t="inlineStr">
        <is>
          <t/>
        </is>
      </c>
      <c r="G18093" s="35" t="inlineStr">
        <is>
          <t>Realización de arquetas para monitorización de las redes de abastecimiento y saneamiento en el marco del Plan de Recuperación, Transformación y Resiliencia - Financiado por la Unión Europea ? NextGenerationEU</t>
        </is>
      </c>
      <c r="H18093" s="35" t="inlineStr">
        <is>
          <t>Realización de arquetas para monitorización de las redes de abastecimiento y saneamiento en el marco del Plan de Recuperación, Transformación y Resiliencia - Financiado por la Unión Europea ? NextGenerationEU</t>
        </is>
      </c>
      <c r="I18093" s="35" t="inlineStr">
        <is>
          <t/>
        </is>
      </c>
      <c r="J18093" s="35" t="inlineStr">
        <is>
          <t>23/01/2026</t>
        </is>
      </c>
      <c r="K18093" s="35" t="inlineStr">
        <is>
          <t>26OBRA001P1</t>
        </is>
      </c>
      <c r="L18093" s="35" t="inlineStr">
        <is>
          <t>Abierto / Plazo de presentación</t>
        </is>
      </c>
      <c r="M18093" s="35" t="inlineStr">
        <is>
          <t>false</t>
        </is>
      </c>
      <c r="N18093" s="35" t="inlineStr">
        <is>
          <t/>
        </is>
      </c>
      <c r="O18093" s="35" t="inlineStr">
        <is>
          <t/>
        </is>
      </c>
      <c r="P18093" s="35" t="inlineStr">
        <is>
          <t/>
        </is>
      </c>
      <c r="Q18093" s="35" t="inlineStr">
        <is>
          <t/>
        </is>
      </c>
      <c r="R18093" s="35" t="inlineStr">
        <is>
          <t/>
        </is>
      </c>
      <c r="S18093" s="35" t="inlineStr">
        <is>
          <t>https://www.contratacion.euskadi.eus/webkpe00-kpeperfi/es/contenidos/anuncio_contratacion/expjaso676430/es_doc/images/logo_txinzer.jpg</t>
        </is>
      </c>
      <c r="T18093" s="35" t="inlineStr">
        <is>
          <t>TXINZER</t>
        </is>
      </c>
      <c r="U18093" s="35" t="inlineStr">
        <is>
          <t>A20214011 - Servicio de Txingudi-Txingudiko Zerbitzuak, S.A.</t>
        </is>
      </c>
      <c r="V18093" s="35" t="inlineStr">
        <is>
          <t>Directora-Gerente</t>
        </is>
      </c>
      <c r="W18093" s="35" t="inlineStr">
        <is>
          <t/>
        </is>
      </c>
      <c r="X18093" s="35" t="inlineStr">
        <is>
          <t/>
        </is>
      </c>
      <c r="Y18093" s="35" t="inlineStr">
        <is>
          <t>13/02/2026 11:00</t>
        </is>
      </c>
      <c r="Z18093" s="35" t="inlineStr">
        <is>
          <t>https://www.contratacion.euskadi.eus/anuncio_contratacion/realizacion-arquetas-monitorizacion-redes-abastecimiento-y-saneamiento-marco-del-plan-recuperacion-transformacion-y-resiliencia-financiado-union-europea-nextgenerationeu/webkpe00-kpesimpc/es/</t>
        </is>
      </c>
      <c r="AA18093" s="35" t="inlineStr">
        <is>
          <t>https://www.contratacion.euskadi.eus/webkpe00-kpesimpc/es/contenidos/anuncio_contratacion/expjaso676430/es_doc/index.html</t>
        </is>
      </c>
      <c r="AB18093" s="35" t="inlineStr">
        <is>
          <t>https://www.contratacion.euskadi.eus/contenidos/anuncio_contratacion/expjaso676430/es_doc/data/es_r01dtpd19beb3ed0a27174610e3da973b4aada3fd1</t>
        </is>
      </c>
      <c r="AC18093" s="35" t="inlineStr">
        <is>
          <t>https://www.contratacion.euskadi.eus/contenidos/anuncio_contratacion/expjaso676430/r01Index/expjaso676430-idxContent.xml</t>
        </is>
      </c>
      <c r="AD18093" s="35" t="inlineStr">
        <is>
          <t>27/01/2026</t>
        </is>
      </c>
      <c r="AE18093" s="35" t="inlineStr">
        <is>
          <t>r01etpd0161e67e65138a721f54fb007f761fb1311</t>
        </is>
      </c>
      <c r="AF18093" s="35" t="inlineStr">
        <is>
          <t>Servicio de Txingudi-Txingudiko Zerbitzuak, S.A.</t>
        </is>
      </c>
      <c r="AG18093" s="35" t="inlineStr">
        <is>
          <t>r01etpd0161e67f9a4a8a721f5a65007b814e35c52</t>
        </is>
      </c>
      <c r="AH18093" s="35" t="inlineStr">
        <is>
          <t>Servicio de Txingudi-Txingudiko Zerbitzuak, S.A.</t>
        </is>
      </c>
      <c r="AI18093" s="35" t="inlineStr">
        <is>
          <t/>
        </is>
      </c>
      <c r="AJ18093" s="35" t="inlineStr">
        <is>
          <t/>
        </is>
      </c>
    </row>
    <row r="18094" customHeight="true" ht="15.0">
      <c r="A18094" s="35" t="inlineStr">
        <is>
          <t>Curso de Manualidades 2026</t>
        </is>
      </c>
      <c r="B18094" s="35" t="inlineStr">
        <is>
          <t/>
        </is>
      </c>
      <c r="C18094" s="35" t="inlineStr">
        <is>
          <t>Gobierno Vasco</t>
        </is>
      </c>
      <c r="D18094" s="35" t="inlineStr">
        <is>
          <t/>
        </is>
      </c>
      <c r="E18094" s="35" t="inlineStr">
        <is>
          <t/>
        </is>
      </c>
      <c r="F18094" s="35" t="inlineStr">
        <is>
          <t/>
        </is>
      </c>
      <c r="G18094" s="35" t="inlineStr">
        <is>
          <t>Curso de Manualidades 2026</t>
        </is>
      </c>
      <c r="H18094" s="35" t="inlineStr">
        <is>
          <t>Curso de Manualidades 2026</t>
        </is>
      </c>
      <c r="I18094" s="35" t="inlineStr">
        <is>
          <t/>
        </is>
      </c>
      <c r="J18094" s="35" t="inlineStr">
        <is>
          <t>23/01/2026</t>
        </is>
      </c>
      <c r="K18094" s="36" t="inlineStr">
        <is>
          <t>2026.01</t>
        </is>
      </c>
      <c r="L18094" s="35" t="inlineStr">
        <is>
          <t>Adjudicación provisional / definitiva</t>
        </is>
      </c>
      <c r="M18094" s="35" t="inlineStr">
        <is>
          <t>true</t>
        </is>
      </c>
      <c r="N18094" s="35" t="inlineStr">
        <is>
          <t/>
        </is>
      </c>
      <c r="O18094" s="35" t="inlineStr">
        <is>
          <t/>
        </is>
      </c>
      <c r="P18094" s="35" t="inlineStr">
        <is>
          <t/>
        </is>
      </c>
      <c r="Q18094" s="35" t="inlineStr">
        <is>
          <t/>
        </is>
      </c>
      <c r="R18094" s="35" t="inlineStr">
        <is>
          <t/>
        </is>
      </c>
      <c r="S18094" s="35" t="inlineStr">
        <is>
          <t>https://www.contratacion.euskadi.eus/webkpe00-kpeperfi/es/contenidos/anuncio_contratacion/expjaso676433/es_doc/images/logo_barrundia.jpg</t>
        </is>
      </c>
      <c r="T18094" s="35" t="inlineStr">
        <is>
          <t>Ayuntamiento de Barrundia</t>
        </is>
      </c>
      <c r="U18094" s="35" t="inlineStr">
        <is>
          <t>P0101400J - Ayuntamiento de Barrundia</t>
        </is>
      </c>
      <c r="V18094" s="35" t="inlineStr">
        <is>
          <t>Alcaldía</t>
        </is>
      </c>
      <c r="W18094" s="35" t="inlineStr">
        <is>
          <t/>
        </is>
      </c>
      <c r="X18094" s="35" t="inlineStr">
        <is>
          <t/>
        </is>
      </c>
      <c r="Y18094" s="35" t="inlineStr">
        <is>
          <t/>
        </is>
      </c>
      <c r="Z18094" s="35" t="inlineStr">
        <is>
          <t>https://www.contratacion.euskadi.eus/anuncio_contratacion/curso-manualidades-2026/webkpe00-kpesimpc/es/</t>
        </is>
      </c>
      <c r="AA18094" s="35" t="inlineStr">
        <is>
          <t>https://www.contratacion.euskadi.eus/webkpe00-kpesimpc/es/contenidos/anuncio_contratacion/expjaso676433/es_doc/index.html</t>
        </is>
      </c>
      <c r="AB18094" s="35" t="inlineStr">
        <is>
          <t>https://www.contratacion.euskadi.eus/contenidos/anuncio_contratacion/expjaso676433/es_doc/data/es_r01dtpd19beb3b2eac2904c022c2688377adf2733d</t>
        </is>
      </c>
      <c r="AC18094" s="35" t="inlineStr">
        <is>
          <t>https://www.contratacion.euskadi.eus/contenidos/anuncio_contratacion/expjaso676433/r01Index/expjaso676433-idxContent.xml</t>
        </is>
      </c>
      <c r="AD18094" s="35" t="inlineStr">
        <is>
          <t>23/01/2026</t>
        </is>
      </c>
      <c r="AE18094" s="35" t="inlineStr">
        <is>
          <t>r01etpd161c284417e4fb69e0111c6f6401e0d8a2b</t>
        </is>
      </c>
      <c r="AF18094" s="35" t="inlineStr">
        <is>
          <t>Ayuntamiento de Barrundia</t>
        </is>
      </c>
      <c r="AG18094" s="35" t="inlineStr">
        <is>
          <t>r01etpd163630132bd70f277ae67733548dfb7b46b</t>
        </is>
      </c>
      <c r="AH18094" s="35" t="inlineStr">
        <is>
          <t>Ayuntamiento de Barrundia</t>
        </is>
      </c>
      <c r="AI18094" s="35" t="inlineStr">
        <is>
          <t/>
        </is>
      </c>
      <c r="AJ18094" s="35" t="inlineStr">
        <is>
          <t/>
        </is>
      </c>
    </row>
    <row r="18095" customHeight="true" ht="15.0">
      <c r="A18095" s="35" t="inlineStr">
        <is>
          <t>Contratación por lotes del servicio de asistencia técnica vinculada a equipos y material de sonido e iluminación, así como del suministro en régimen de alquiler, de equipos y material de sonido e iluminación por Victoria Eugenia Antzokia, S.A. y San Telmo Museoa, S.A.</t>
        </is>
      </c>
      <c r="B18095" s="35" t="inlineStr">
        <is>
          <t/>
        </is>
      </c>
      <c r="C18095" s="35" t="inlineStr">
        <is>
          <t>Gobierno Vasco</t>
        </is>
      </c>
      <c r="D18095" s="35" t="inlineStr">
        <is>
          <t/>
        </is>
      </c>
      <c r="E18095" s="35" t="inlineStr">
        <is>
          <t/>
        </is>
      </c>
      <c r="F18095" s="35" t="inlineStr">
        <is>
          <t/>
        </is>
      </c>
      <c r="G18095" s="35" t="inlineStr">
        <is>
          <t>Contratación por lotes del servicio de asistencia técnica vinculada a equipos y material de sonido e iluminación, así como del suministro en régimen de alquiler, de equipos y material de sonido e iluminación por Victoria Eugenia Antzokia, S.A. y San Telmo Museoa, S.A.</t>
        </is>
      </c>
      <c r="H18095" s="35" t="inlineStr">
        <is>
          <t>Contratación por lotes del servicio de asistencia técnica vinculada a equipos y material de sonido e iluminación, así como del suministro en régimen de alquiler, de equipos y material de sonido e iluminación por Victoria Eugenia Antzokia, S.A. y San Telmo Museoa, S.A.</t>
        </is>
      </c>
      <c r="I18095" s="35" t="inlineStr">
        <is>
          <t/>
        </is>
      </c>
      <c r="J18095" s="35" t="inlineStr">
        <is>
          <t>28/01/2026</t>
        </is>
      </c>
      <c r="K18095" s="35" t="inlineStr">
        <is>
          <t>2026/01</t>
        </is>
      </c>
      <c r="L18095" s="35" t="inlineStr">
        <is>
          <t>Abierto / Plazo de presentación</t>
        </is>
      </c>
      <c r="M18095" s="35" t="inlineStr">
        <is>
          <t>false</t>
        </is>
      </c>
      <c r="N18095" s="35" t="inlineStr">
        <is>
          <t/>
        </is>
      </c>
      <c r="O18095" s="35" t="inlineStr">
        <is>
          <t/>
        </is>
      </c>
      <c r="P18095" s="35" t="inlineStr">
        <is>
          <t/>
        </is>
      </c>
      <c r="Q18095" s="35" t="inlineStr">
        <is>
          <t/>
        </is>
      </c>
      <c r="R18095" s="35" t="inlineStr">
        <is>
          <t/>
        </is>
      </c>
      <c r="S18095" s="35" t="inlineStr">
        <is>
          <t>https://www.contratacion.euskadi.eus/webkpe00-kpeperfi/es/contenidos/anuncio_contratacion/expjaso676434/es_doc/images/logo_donostia_kultura.jpg</t>
        </is>
      </c>
      <c r="T18095" s="35" t="inlineStr">
        <is>
          <t>Donostia Kultura</t>
        </is>
      </c>
      <c r="U18095" s="35" t="inlineStr">
        <is>
          <t>A20965414 - Victoria Eugenia Antzokia</t>
        </is>
      </c>
      <c r="V18095" s="35" t="inlineStr">
        <is>
          <t>Concejal delegado de Cultura y Euskara</t>
        </is>
      </c>
      <c r="W18095" s="35" t="inlineStr">
        <is>
          <t/>
        </is>
      </c>
      <c r="X18095" s="35" t="inlineStr">
        <is>
          <t/>
        </is>
      </c>
      <c r="Y18095" s="35" t="inlineStr">
        <is>
          <t>25/02/2026 23:59</t>
        </is>
      </c>
      <c r="Z18095" s="35" t="inlineStr">
        <is>
          <t>https://www.contratacion.euskadi.eus/anuncio_contratacion/contratacion-lotes-del-servicio-asistencia-tecnica-vinculada-equipos-y-material-sonido-e-iluminacion-asi-como-del-suministro-regimen-alquiler-equipos-y-material-sonido-e-iluminacion-victoria-eugenia-antzokia-s-y-san-telmo-museoa-s-a/webkpe00-kpesimpc/es/</t>
        </is>
      </c>
      <c r="AA18095" s="35" t="inlineStr">
        <is>
          <t>https://www.contratacion.euskadi.eus/webkpe00-kpesimpc/es/contenidos/anuncio_contratacion/expjaso676434/es_doc/index.html</t>
        </is>
      </c>
      <c r="AB18095" s="35" t="inlineStr">
        <is>
          <t>https://www.contratacion.euskadi.eus/contenidos/anuncio_contratacion/expjaso676434/es_doc/data/es_r01dtpd19c02cc31c62559b758dd956f09e53baa5c</t>
        </is>
      </c>
      <c r="AC18095" s="35" t="inlineStr">
        <is>
          <t>https://www.contratacion.euskadi.eus/contenidos/anuncio_contratacion/expjaso676434/r01Index/expjaso676434-idxContent.xml</t>
        </is>
      </c>
      <c r="AD18095" s="35" t="inlineStr">
        <is>
          <t>28/01/2026</t>
        </is>
      </c>
      <c r="AE18095" s="35" t="inlineStr">
        <is>
          <t>r01etpd15872ed2ccc19b9ec5e21ab80a3988b9c4c</t>
        </is>
      </c>
      <c r="AF18095" s="35" t="inlineStr">
        <is>
          <t>Donostia Kultura</t>
        </is>
      </c>
      <c r="AG18095" s="35" t="inlineStr">
        <is>
          <t>r01etpd15872f2c5fb19b9ec5e4b391a211d98b71c</t>
        </is>
      </c>
      <c r="AH18095" s="35" t="inlineStr">
        <is>
          <t>Victoria Eugenia Antzokia</t>
        </is>
      </c>
      <c r="AI18095" s="35" t="inlineStr">
        <is>
          <t/>
        </is>
      </c>
      <c r="AJ18095" s="35" t="inlineStr">
        <is>
          <t/>
        </is>
      </c>
    </row>
    <row r="18096" customHeight="true" ht="15.0">
      <c r="A18096" s="35" t="inlineStr">
        <is>
          <t>Servicio de apoyo en las actividades de comunicación y difusión de plan integral de apoyo al emprendimiento de Vitoria-Gasteiz 2023-2030 a desarrollar en 2026.</t>
        </is>
      </c>
      <c r="B18096" s="35" t="inlineStr">
        <is>
          <t/>
        </is>
      </c>
      <c r="C18096" s="35" t="inlineStr">
        <is>
          <t>Gobierno Vasco</t>
        </is>
      </c>
      <c r="D18096" s="35" t="inlineStr">
        <is>
          <t/>
        </is>
      </c>
      <c r="E18096" s="35" t="inlineStr">
        <is>
          <t/>
        </is>
      </c>
      <c r="F18096" s="35" t="inlineStr">
        <is>
          <t/>
        </is>
      </c>
      <c r="G18096" s="35" t="inlineStr">
        <is>
          <t>Servicio de apoyo en las actividades de comunicación y difusión de plan integral de apoyo al emprendimiento de Vitoria-Gasteiz 2023-2030 a desarrollar en 2026.</t>
        </is>
      </c>
      <c r="H18096" s="35" t="inlineStr">
        <is>
          <t>Servicio de apoyo en las actividades de comunicación y difusión de plan integral de apoyo al emprendimiento de Vitoria-Gasteiz 2023-2030 a desarrollar en 2026.</t>
        </is>
      </c>
      <c r="I18096" s="35" t="inlineStr">
        <is>
          <t/>
        </is>
      </c>
      <c r="J18096" s="35" t="inlineStr">
        <is>
          <t>04/02/2026</t>
        </is>
      </c>
      <c r="K18096" s="35" t="inlineStr">
        <is>
          <t>2026/CO_MSER/0006</t>
        </is>
      </c>
      <c r="L18096" s="35" t="inlineStr">
        <is>
          <t>Adjudicación provisional / definitiva</t>
        </is>
      </c>
      <c r="M18096" s="35" t="inlineStr">
        <is>
          <t>true</t>
        </is>
      </c>
      <c r="N18096" s="35" t="inlineStr">
        <is>
          <t/>
        </is>
      </c>
      <c r="O18096" s="35" t="inlineStr">
        <is>
          <t/>
        </is>
      </c>
      <c r="P18096" s="35" t="inlineStr">
        <is>
          <t/>
        </is>
      </c>
      <c r="Q18096" s="35" t="inlineStr">
        <is>
          <t/>
        </is>
      </c>
      <c r="R18096" s="35" t="inlineStr">
        <is>
          <t/>
        </is>
      </c>
      <c r="S18096" s="35" t="inlineStr">
        <is>
          <t>https://www.contratacion.euskadi.eus/webkpe00-kpeperfi/es/contenidos/anuncio_contratacion/expjaso676501/es_doc/images/logo_vitoria.jpg</t>
        </is>
      </c>
      <c r="T18096" s="35" t="inlineStr">
        <is>
          <t>Ayuntamiento de Vitoria-Gasteiz</t>
        </is>
      </c>
      <c r="U18096" s="35" t="inlineStr">
        <is>
          <t>P0106800F - Ayuntamiento de Vitoria-Gasteiz</t>
        </is>
      </c>
      <c r="V18096" s="35" t="inlineStr">
        <is>
          <t/>
        </is>
      </c>
      <c r="W18096" s="35" t="inlineStr">
        <is>
          <t/>
        </is>
      </c>
      <c r="X18096" s="35" t="inlineStr">
        <is>
          <t/>
        </is>
      </c>
      <c r="Y18096" s="35" t="inlineStr">
        <is>
          <t/>
        </is>
      </c>
      <c r="Z18096" s="35" t="inlineStr">
        <is>
          <t>https://www.contratacion.euskadi.eus/anuncio_contratacion/servicio-apoyo-actividades-comunicacion-y-difusion-plan-integral-apoyo-al-emprendimiento-vitoria-gasteiz-2023-2030-desarrollar-2026/webkpe00-kpesimpc/es/</t>
        </is>
      </c>
      <c r="AA18096" s="35" t="inlineStr">
        <is>
          <t>https://www.contratacion.euskadi.eus/webkpe00-kpesimpc/es/contenidos/anuncio_contratacion/expjaso676501/es_doc/index.html</t>
        </is>
      </c>
      <c r="AB18096" s="35" t="inlineStr">
        <is>
          <t>https://www.contratacion.euskadi.eus/contenidos/anuncio_contratacion/expjaso676501/es_doc/data/es_r01dtpd19c28ab044a40327570f7457a9a9043395e</t>
        </is>
      </c>
      <c r="AC18096" s="35" t="inlineStr">
        <is>
          <t>https://www.contratacion.euskadi.eus/contenidos/anuncio_contratacion/expjaso676501/r01Index/expjaso676501-idxContent.xml</t>
        </is>
      </c>
      <c r="AD18096" s="35" t="inlineStr">
        <is>
          <t>04/02/2026</t>
        </is>
      </c>
      <c r="AE18096" s="35" t="inlineStr">
        <is>
          <t>r01epd01247c8f5a82dd557248cddb434e507a878</t>
        </is>
      </c>
      <c r="AF18096" s="35" t="inlineStr">
        <is>
          <t>Ayuntamiento de Vitoria-Gasteiz</t>
        </is>
      </c>
      <c r="AG18096" s="35" t="inlineStr">
        <is>
          <t>r01etpd0161f5d9338f2b095b7892839b4974b3102</t>
        </is>
      </c>
      <c r="AH18096" s="35" t="inlineStr">
        <is>
          <t>Ayuntamiento de Vitoria-Gasteiz</t>
        </is>
      </c>
      <c r="AI18096" s="35" t="inlineStr">
        <is>
          <t/>
        </is>
      </c>
      <c r="AJ18096" s="35" t="inlineStr">
        <is>
          <t/>
        </is>
      </c>
    </row>
    <row r="18097" customHeight="true" ht="15.0">
      <c r="A18097" s="35" t="inlineStr">
        <is>
          <t>Mejora de accesos y sustitución de ascensores en Getxo y Barakaldo</t>
        </is>
      </c>
      <c r="B18097" s="35" t="inlineStr">
        <is>
          <t/>
        </is>
      </c>
      <c r="C18097" s="35" t="inlineStr">
        <is>
          <t>Gobierno Vasco</t>
        </is>
      </c>
      <c r="D18097" s="35" t="inlineStr">
        <is>
          <t/>
        </is>
      </c>
      <c r="E18097" s="35" t="inlineStr">
        <is>
          <t/>
        </is>
      </c>
      <c r="F18097" s="35" t="inlineStr">
        <is>
          <t/>
        </is>
      </c>
      <c r="G18097" s="35" t="inlineStr">
        <is>
          <t>Mejora de accesos y sustitución de ascensores en Getxo y Barakaldo</t>
        </is>
      </c>
      <c r="H18097" s="35" t="inlineStr">
        <is>
          <t>Mejora de accesos y sustitución de ascensores en Getxo y Barakaldo</t>
        </is>
      </c>
      <c r="I18097" s="35" t="inlineStr">
        <is>
          <t/>
        </is>
      </c>
      <c r="J18097" s="35" t="inlineStr">
        <is>
          <t>27/01/2026</t>
        </is>
      </c>
      <c r="K18097" s="35" t="inlineStr">
        <is>
          <t>47/2025-D</t>
        </is>
      </c>
      <c r="L18097" s="35" t="inlineStr">
        <is>
          <t>Abierto / Plazo de presentación</t>
        </is>
      </c>
      <c r="M18097" s="35" t="inlineStr">
        <is>
          <t>false</t>
        </is>
      </c>
      <c r="N18097" s="35" t="inlineStr">
        <is>
          <t/>
        </is>
      </c>
      <c r="O18097" s="35" t="inlineStr">
        <is>
          <t/>
        </is>
      </c>
      <c r="P18097" s="35" t="inlineStr">
        <is>
          <t/>
        </is>
      </c>
      <c r="Q18097" s="35" t="inlineStr">
        <is>
          <t/>
        </is>
      </c>
      <c r="R18097" s="35" t="inlineStr">
        <is>
          <t/>
        </is>
      </c>
      <c r="S18097" s="35" t="inlineStr">
        <is>
          <t>https://www.contratacion.euskadi.eus/webkpe00-kpeperfi/es/contenidos/anuncio_contratacion/expjaso676502/es_doc/images/w32_logoGobiernoVasco.gif</t>
        </is>
      </c>
      <c r="T18097" s="35" t="inlineStr">
        <is>
          <t>Gobierno Vasco</t>
        </is>
      </c>
      <c r="U18097" s="35" t="inlineStr">
        <is>
          <t>S4833001C - Justicia y Derechos Humanos</t>
        </is>
      </c>
      <c r="V18097" s="35" t="inlineStr">
        <is>
          <t>Dirección de Servicios</t>
        </is>
      </c>
      <c r="W18097" s="35" t="inlineStr">
        <is>
          <t/>
        </is>
      </c>
      <c r="X18097" s="35" t="inlineStr">
        <is>
          <t/>
        </is>
      </c>
      <c r="Y18097" s="35" t="inlineStr">
        <is>
          <t>16/02/2026 12:00</t>
        </is>
      </c>
      <c r="Z18097" s="35" t="inlineStr">
        <is>
          <t>https://www.contratacion.euskadi.eus/anuncio_contratacion/mejora-accesos-y-sustitucion-ascensores-getxo-y-barakaldo/webkpe00-kpesimpc/es/</t>
        </is>
      </c>
      <c r="AA18097" s="35" t="inlineStr">
        <is>
          <t>https://www.contratacion.euskadi.eus/webkpe00-kpesimpc/es/contenidos/anuncio_contratacion/expjaso676502/es_doc/index.html</t>
        </is>
      </c>
      <c r="AB18097" s="35" t="inlineStr">
        <is>
          <t>https://www.contratacion.euskadi.eus/contenidos/anuncio_contratacion/expjaso676502/es_doc/data/es_r01dtpd19bffb835f76fe61f8c7e655a26d1845278</t>
        </is>
      </c>
      <c r="AC18097" s="35" t="inlineStr">
        <is>
          <t>https://www.contratacion.euskadi.eus/contenidos/anuncio_contratacion/expjaso676502/r01Index/expjaso676502-idxContent.xml</t>
        </is>
      </c>
      <c r="AD18097" s="35" t="inlineStr">
        <is>
          <t>27/01/2026</t>
        </is>
      </c>
      <c r="AE18097" s="35" t="inlineStr">
        <is>
          <t>r01epd01197b2aaddb4a50ddf50f48805bac8fe21</t>
        </is>
      </c>
      <c r="AF18097" s="35" t="inlineStr">
        <is>
          <t>Gobierno Vasco</t>
        </is>
      </c>
      <c r="AG18097" s="35" t="inlineStr">
        <is>
          <t>r01e00000fe4e66771ba470b8fc153391b0592a44</t>
        </is>
      </c>
      <c r="AH18097" s="35" t="inlineStr">
        <is>
          <t>Justicia y Derechos Humanos</t>
        </is>
      </c>
      <c r="AI18097" s="35" t="inlineStr">
        <is>
          <t/>
        </is>
      </c>
      <c r="AJ18097" s="35" t="inlineStr">
        <is>
          <t/>
        </is>
      </c>
    </row>
    <row r="18098" customHeight="true" ht="15.0">
      <c r="A18098" s="35" t="inlineStr">
        <is>
          <t>Adquisición de productos de marketing promocional</t>
        </is>
      </c>
      <c r="B18098" s="35" t="inlineStr">
        <is>
          <t/>
        </is>
      </c>
      <c r="C18098" s="35" t="inlineStr">
        <is>
          <t>Gobierno Vasco</t>
        </is>
      </c>
      <c r="D18098" s="35" t="inlineStr">
        <is>
          <t/>
        </is>
      </c>
      <c r="E18098" s="35" t="inlineStr">
        <is>
          <t/>
        </is>
      </c>
      <c r="F18098" s="35" t="inlineStr">
        <is>
          <t/>
        </is>
      </c>
      <c r="G18098" s="35" t="inlineStr">
        <is>
          <t>Adquisición de productos de marketing promocional</t>
        </is>
      </c>
      <c r="H18098" s="35" t="inlineStr">
        <is>
          <t>Adquisición de productos de marketing promocional</t>
        </is>
      </c>
      <c r="I18098" s="35" t="inlineStr">
        <is>
          <t/>
        </is>
      </c>
      <c r="J18098" s="35" t="inlineStr">
        <is>
          <t>26/01/2026</t>
        </is>
      </c>
      <c r="K18098" s="35" t="inlineStr">
        <is>
          <t>CM/01/2026-KB</t>
        </is>
      </c>
      <c r="L18098" s="35" t="inlineStr">
        <is>
          <t>Adjudicación provisional / definitiva</t>
        </is>
      </c>
      <c r="M18098" s="35" t="inlineStr">
        <is>
          <t>true</t>
        </is>
      </c>
      <c r="N18098" s="35" t="inlineStr">
        <is>
          <t/>
        </is>
      </c>
      <c r="O18098" s="35" t="inlineStr">
        <is>
          <t/>
        </is>
      </c>
      <c r="P18098" s="35" t="inlineStr">
        <is>
          <t/>
        </is>
      </c>
      <c r="Q18098" s="35" t="inlineStr">
        <is>
          <t/>
        </is>
      </c>
      <c r="R18098" s="35" t="inlineStr">
        <is>
          <t/>
        </is>
      </c>
      <c r="S18098" s="35" t="inlineStr">
        <is>
          <t>https://www.contratacion.euskadi.eus/webkpe00-kpeperfi/es/contenidos/anuncio_contratacion/expjaso676504/es_doc/images/w32_logoGobiernoVasco.gif</t>
        </is>
      </c>
      <c r="T18098" s="35" t="inlineStr">
        <is>
          <t>Gobierno Vasco</t>
        </is>
      </c>
      <c r="U18098" s="35" t="inlineStr">
        <is>
          <t>S4833001C - Kontsumobide-Instituto Vasco de Consumo</t>
        </is>
      </c>
      <c r="V18098" s="35" t="inlineStr">
        <is>
          <t>Director/a de Kontsumobide-Instituto Vasco de Consumo</t>
        </is>
      </c>
      <c r="W18098" s="35" t="inlineStr">
        <is>
          <t/>
        </is>
      </c>
      <c r="X18098" s="35" t="inlineStr">
        <is>
          <t/>
        </is>
      </c>
      <c r="Y18098" s="35" t="inlineStr">
        <is>
          <t/>
        </is>
      </c>
      <c r="Z18098" s="35" t="inlineStr">
        <is>
          <t>https://www.contratacion.euskadi.eus/anuncio_contratacion/adquisicion-productos-marketing-promocional/expjaso676504/webkpe00-kpesimpc/es/</t>
        </is>
      </c>
      <c r="AA18098" s="35" t="inlineStr">
        <is>
          <t>https://www.contratacion.euskadi.eus/webkpe00-kpesimpc/es/contenidos/anuncio_contratacion/expjaso676504/es_doc/index.html</t>
        </is>
      </c>
      <c r="AB18098" s="35" t="inlineStr">
        <is>
          <t>https://www.contratacion.euskadi.eus/contenidos/anuncio_contratacion/expjaso676504/es_doc/data/es_r01dtpd19bfa2403656fe61f8c8450246963ecd22c</t>
        </is>
      </c>
      <c r="AC18098" s="35" t="inlineStr">
        <is>
          <t>https://www.contratacion.euskadi.eus/contenidos/anuncio_contratacion/expjaso676504/r01Index/expjaso676504-idxContent.xml</t>
        </is>
      </c>
      <c r="AD18098" s="35" t="inlineStr">
        <is>
          <t>26/01/2026</t>
        </is>
      </c>
      <c r="AE18098" s="35" t="inlineStr">
        <is>
          <t>r01epd01197b2aaddb4a50ddf50f48805bac8fe21</t>
        </is>
      </c>
      <c r="AF18098" s="35" t="inlineStr">
        <is>
          <t>Gobierno Vasco</t>
        </is>
      </c>
      <c r="AG18098" s="35" t="inlineStr">
        <is>
          <t>r01epd013165a58e4e18eca258c6663af6dcb1a98</t>
        </is>
      </c>
      <c r="AH18098" s="35" t="inlineStr">
        <is>
          <t>Kontsumobide - Instituto Vasco de Consumo</t>
        </is>
      </c>
      <c r="AI18098" s="35" t="inlineStr">
        <is>
          <t/>
        </is>
      </c>
      <c r="AJ18098" s="35" t="inlineStr">
        <is>
          <t/>
        </is>
      </c>
    </row>
    <row r="18099" customHeight="true" ht="15.0">
      <c r="A18099" s="35" t="inlineStr">
        <is>
          <t>Impartir curso con el nombre "Jendaurrean aritzeko estrategiak".</t>
        </is>
      </c>
      <c r="B18099" s="35" t="inlineStr">
        <is>
          <t/>
        </is>
      </c>
      <c r="C18099" s="35" t="inlineStr">
        <is>
          <t>Gobierno Vasco</t>
        </is>
      </c>
      <c r="D18099" s="35" t="inlineStr">
        <is>
          <t/>
        </is>
      </c>
      <c r="E18099" s="35" t="inlineStr">
        <is>
          <t/>
        </is>
      </c>
      <c r="F18099" s="35" t="inlineStr">
        <is>
          <t/>
        </is>
      </c>
      <c r="G18099" s="35" t="inlineStr">
        <is>
          <t>Impartir curso con el nombre "Jendaurrean aritzeko estrategiak".</t>
        </is>
      </c>
      <c r="H18099" s="35" t="inlineStr">
        <is>
          <t>Impartir curso con el nombre "Jendaurrean aritzeko estrategiak".</t>
        </is>
      </c>
      <c r="I18099" s="35" t="inlineStr">
        <is>
          <t/>
        </is>
      </c>
      <c r="J18099" s="35" t="inlineStr">
        <is>
          <t>27/01/2026</t>
        </is>
      </c>
      <c r="K18099" s="35" t="inlineStr">
        <is>
          <t>HP_2026_JAE_AML</t>
        </is>
      </c>
      <c r="L18099" s="35" t="inlineStr">
        <is>
          <t>Adjudicación provisional / definitiva</t>
        </is>
      </c>
      <c r="M18099" s="35" t="inlineStr">
        <is>
          <t>true</t>
        </is>
      </c>
      <c r="N18099" s="35" t="inlineStr">
        <is>
          <t/>
        </is>
      </c>
      <c r="O18099" s="35" t="inlineStr">
        <is>
          <t/>
        </is>
      </c>
      <c r="P18099" s="35" t="inlineStr">
        <is>
          <t/>
        </is>
      </c>
      <c r="Q18099" s="35" t="inlineStr">
        <is>
          <t/>
        </is>
      </c>
      <c r="R18099" s="35" t="inlineStr">
        <is>
          <t/>
        </is>
      </c>
      <c r="S18099" s="35" t="inlineStr">
        <is>
          <t>https://www.contratacion.euskadi.eus/webkpe00-kpeperfi/es/contenidos/anuncio_contratacion/expjaso676506/es_doc/images/w32_logoGobiernoVasco.gif</t>
        </is>
      </c>
      <c r="T18099" s="35" t="inlineStr">
        <is>
          <t>Gobierno Vasco</t>
        </is>
      </c>
      <c r="U18099" s="35" t="inlineStr">
        <is>
          <t>S4833001C - Instituto Vasco de Administración Pública (IVAP)</t>
        </is>
      </c>
      <c r="V18099" s="35" t="inlineStr">
        <is>
          <t>Directora del Instituto Vasco de Administración Pública</t>
        </is>
      </c>
      <c r="W18099" s="35" t="inlineStr">
        <is>
          <t/>
        </is>
      </c>
      <c r="X18099" s="35" t="inlineStr">
        <is>
          <t/>
        </is>
      </c>
      <c r="Y18099" s="35" t="inlineStr">
        <is>
          <t/>
        </is>
      </c>
      <c r="Z18099" s="35" t="inlineStr">
        <is>
          <t>https://www.contratacion.euskadi.eus/anuncio_contratacion/impartir-curso-nombre-jendaurrean-aritzeko-estrategiak/webkpe00-kpesimpc/es/</t>
        </is>
      </c>
      <c r="AA18099" s="35" t="inlineStr">
        <is>
          <t>https://www.contratacion.euskadi.eus/webkpe00-kpesimpc/es/contenidos/anuncio_contratacion/expjaso676506/es_doc/index.html</t>
        </is>
      </c>
      <c r="AB18099" s="35" t="inlineStr">
        <is>
          <t>https://www.contratacion.euskadi.eus/contenidos/anuncio_contratacion/expjaso676506/es_doc/data/es_r01dtpd19bfeeea5c06fe61f8c4c0ed6ab6a3bf65f</t>
        </is>
      </c>
      <c r="AC18099" s="35" t="inlineStr">
        <is>
          <t>https://www.contratacion.euskadi.eus/contenidos/anuncio_contratacion/expjaso676506/r01Index/expjaso676506-idxContent.xml</t>
        </is>
      </c>
      <c r="AD18099" s="35" t="inlineStr">
        <is>
          <t>27/01/2026</t>
        </is>
      </c>
      <c r="AE18099" s="35" t="inlineStr">
        <is>
          <t>r01epd01197b2aaddb4a50ddf50f48805bac8fe21</t>
        </is>
      </c>
      <c r="AF18099" s="35" t="inlineStr">
        <is>
          <t>Gobierno Vasco</t>
        </is>
      </c>
      <c r="AG18099" s="35" t="inlineStr">
        <is>
          <t>r01e00000fe4e66771ba470b8e727bb9edc9a4f9a</t>
        </is>
      </c>
      <c r="AH18099" s="35" t="inlineStr">
        <is>
          <t>IVAP - Instituto Vasco de Administración Pública</t>
        </is>
      </c>
      <c r="AI18099" s="35" t="inlineStr">
        <is>
          <t/>
        </is>
      </c>
      <c r="AJ18099" s="35" t="inlineStr">
        <is>
          <t/>
        </is>
      </c>
    </row>
    <row r="18100" customHeight="true" ht="15.0">
      <c r="A18100" s="35" t="inlineStr">
        <is>
          <t>Guia de buenas prácticas para la gestión y mantenimiento de manantiales, Asociados con aprovechamientos</t>
        </is>
      </c>
      <c r="B18100" s="35" t="inlineStr">
        <is>
          <t/>
        </is>
      </c>
      <c r="C18100" s="35" t="inlineStr">
        <is>
          <t>Gobierno Vasco</t>
        </is>
      </c>
      <c r="D18100" s="35" t="inlineStr">
        <is>
          <t/>
        </is>
      </c>
      <c r="E18100" s="35" t="inlineStr">
        <is>
          <t/>
        </is>
      </c>
      <c r="F18100" s="35" t="inlineStr">
        <is>
          <t/>
        </is>
      </c>
      <c r="G18100" s="35" t="inlineStr">
        <is>
          <t>Guia de buenas prácticas para la gestión y mantenimiento de manantiales, Asociados con aprovechamientos</t>
        </is>
      </c>
      <c r="H18100" s="35" t="inlineStr">
        <is>
          <t>Guia de buenas prácticas para la gestión y mantenimiento de manantiales, Asociados con aprovechamientos</t>
        </is>
      </c>
      <c r="I18100" s="35" t="inlineStr">
        <is>
          <t/>
        </is>
      </c>
      <c r="J18100" s="35" t="inlineStr">
        <is>
          <t>26/01/2026</t>
        </is>
      </c>
      <c r="K18100" s="35" t="inlineStr">
        <is>
          <t>URA-004M-2026</t>
        </is>
      </c>
      <c r="L18100" s="35" t="inlineStr">
        <is>
          <t>Adjudicación provisional / definitiva</t>
        </is>
      </c>
      <c r="M18100" s="35" t="inlineStr">
        <is>
          <t>true</t>
        </is>
      </c>
      <c r="N18100" s="35" t="inlineStr">
        <is>
          <t/>
        </is>
      </c>
      <c r="O18100" s="35" t="inlineStr">
        <is>
          <t/>
        </is>
      </c>
      <c r="P18100" s="35" t="inlineStr">
        <is>
          <t/>
        </is>
      </c>
      <c r="Q18100" s="35" t="inlineStr">
        <is>
          <t/>
        </is>
      </c>
      <c r="R18100" s="35" t="inlineStr">
        <is>
          <t/>
        </is>
      </c>
      <c r="S18100" s="35" t="inlineStr">
        <is>
          <t>https://www.contratacion.euskadi.eus/webkpe00-kpeperfi/es/contenidos/anuncio_contratacion/expjaso676507/es_doc/images/w32_logoGobiernoVasco.gif</t>
        </is>
      </c>
      <c r="T18100" s="35" t="inlineStr">
        <is>
          <t>Gobierno Vasco</t>
        </is>
      </c>
      <c r="U18100" s="35" t="inlineStr">
        <is>
          <t>S4833001C - Agencia Vasca del Agua</t>
        </is>
      </c>
      <c r="V18100" s="35" t="inlineStr">
        <is>
          <t>Dirección General de la Agencia Vasca del Agua</t>
        </is>
      </c>
      <c r="W18100" s="35" t="inlineStr">
        <is>
          <t/>
        </is>
      </c>
      <c r="X18100" s="35" t="inlineStr">
        <is>
          <t/>
        </is>
      </c>
      <c r="Y18100" s="35" t="inlineStr">
        <is>
          <t/>
        </is>
      </c>
      <c r="Z18100" s="35" t="inlineStr">
        <is>
          <t>https://www.contratacion.euskadi.eus/anuncio_contratacion/guia-buenas-practicas-gestion-y-mantenimiento-manantiales-asociados-aprovechamientos/webkpe00-kpesimpc/es/</t>
        </is>
      </c>
      <c r="AA18100" s="35" t="inlineStr">
        <is>
          <t>https://www.contratacion.euskadi.eus/webkpe00-kpesimpc/es/contenidos/anuncio_contratacion/expjaso676507/es_doc/index.html</t>
        </is>
      </c>
      <c r="AB18100" s="35" t="inlineStr">
        <is>
          <t>https://www.contratacion.euskadi.eus/contenidos/anuncio_contratacion/expjaso676507/es_doc/data/es_r01dtpd19bf9636b916fe61f8cb40c07759b281599</t>
        </is>
      </c>
      <c r="AC18100" s="35" t="inlineStr">
        <is>
          <t>https://www.contratacion.euskadi.eus/contenidos/anuncio_contratacion/expjaso676507/r01Index/expjaso676507-idxContent.xml</t>
        </is>
      </c>
      <c r="AD18100" s="35" t="inlineStr">
        <is>
          <t>26/01/2026</t>
        </is>
      </c>
      <c r="AE18100" s="35" t="inlineStr">
        <is>
          <t>r01epd01197b2aaddb4a50ddf50f48805bac8fe21</t>
        </is>
      </c>
      <c r="AF18100" s="35" t="inlineStr">
        <is>
          <t>Gobierno Vasco</t>
        </is>
      </c>
      <c r="AG18100" s="35" t="inlineStr">
        <is>
          <t>r01epd01176818abca9dfe881a5994fb28cb6adf8</t>
        </is>
      </c>
      <c r="AH18100" s="35" t="inlineStr">
        <is>
          <t>Agencia Vasca del Agua</t>
        </is>
      </c>
      <c r="AI18100" s="35" t="inlineStr">
        <is>
          <t/>
        </is>
      </c>
      <c r="AJ18100" s="35" t="inlineStr">
        <is>
          <t/>
        </is>
      </c>
    </row>
    <row r="18101" customHeight="true" ht="15.0">
      <c r="A18101" s="35" t="inlineStr">
        <is>
          <t>Suministro de carbón para las locomotoras de vapor del Museo Vasco del Ferrocarril.</t>
        </is>
      </c>
      <c r="B18101" s="35" t="inlineStr">
        <is>
          <t/>
        </is>
      </c>
      <c r="C18101" s="35" t="inlineStr">
        <is>
          <t>Gobierno Vasco</t>
        </is>
      </c>
      <c r="D18101" s="35" t="inlineStr">
        <is>
          <t/>
        </is>
      </c>
      <c r="E18101" s="35" t="inlineStr">
        <is>
          <t/>
        </is>
      </c>
      <c r="F18101" s="35" t="inlineStr">
        <is>
          <t/>
        </is>
      </c>
      <c r="G18101" s="35" t="inlineStr">
        <is>
          <t>Suministro de carbón para las locomotoras de vapor del Museo Vasco del Ferrocarril.</t>
        </is>
      </c>
      <c r="H18101" s="35" t="inlineStr">
        <is>
          <t>Suministro de carbón para las locomotoras de vapor del Museo Vasco del Ferrocarril.</t>
        </is>
      </c>
      <c r="I18101" s="35" t="inlineStr">
        <is>
          <t/>
        </is>
      </c>
      <c r="J18101" s="35" t="inlineStr">
        <is>
          <t>27/01/2026</t>
        </is>
      </c>
      <c r="K18101" s="35" t="inlineStr">
        <is>
          <t>P10035457</t>
        </is>
      </c>
      <c r="L18101" s="35" t="inlineStr">
        <is>
          <t>Abierto / Plazo de presentación</t>
        </is>
      </c>
      <c r="M18101" s="35" t="inlineStr">
        <is>
          <t>false</t>
        </is>
      </c>
      <c r="N18101" s="35" t="inlineStr">
        <is>
          <t/>
        </is>
      </c>
      <c r="O18101" s="35" t="inlineStr">
        <is>
          <t/>
        </is>
      </c>
      <c r="P18101" s="35" t="inlineStr">
        <is>
          <t/>
        </is>
      </c>
      <c r="Q18101" s="35" t="inlineStr">
        <is>
          <t/>
        </is>
      </c>
      <c r="R18101" s="35" t="inlineStr">
        <is>
          <t/>
        </is>
      </c>
      <c r="S18101" s="35" t="inlineStr">
        <is>
          <t>https://www.contratacion.euskadi.eus/webkpe00-kpeperfi/es/contenidos/anuncio_contratacion/expjaso676508/es_doc/images/euskotren-aglutinador-horizontal_2.jpg</t>
        </is>
      </c>
      <c r="T18101" s="35" t="inlineStr">
        <is>
          <t>Eusko Trenbideak Ferrocarriles Vascos, S.A.</t>
        </is>
      </c>
      <c r="U18101" s="35" t="inlineStr">
        <is>
          <t>A48136550 - EuskoTrenbideak FFCC Vascos, S.A.U.</t>
        </is>
      </c>
      <c r="V18101" s="35" t="inlineStr">
        <is>
          <t>Órgano de Contratación de EuskoTrenbideak FFCC Vascos, S.A.U.</t>
        </is>
      </c>
      <c r="W18101" s="35" t="inlineStr">
        <is>
          <t/>
        </is>
      </c>
      <c r="X18101" s="35" t="inlineStr">
        <is>
          <t/>
        </is>
      </c>
      <c r="Y18101" s="35" t="inlineStr">
        <is>
          <t>17/02/2026 12:00</t>
        </is>
      </c>
      <c r="Z18101" s="35" t="inlineStr">
        <is>
          <t>https://www.contratacion.euskadi.eus/anuncio_contratacion/suministro-carbon-locomotoras-vapor-del-museo-vasco-del-ferrocarril/expjaso676508/webkpe00-kpesimpc/es/</t>
        </is>
      </c>
      <c r="AA18101" s="35" t="inlineStr">
        <is>
          <t>https://www.contratacion.euskadi.eus/webkpe00-kpesimpc/es/contenidos/anuncio_contratacion/expjaso676508/es_doc/index.html</t>
        </is>
      </c>
      <c r="AB18101" s="35" t="inlineStr">
        <is>
          <t>https://www.contratacion.euskadi.eus/contenidos/anuncio_contratacion/expjaso676508/es_doc/data/es_r01dtpd19bffafffce6fe61f8c2357d707de42387a</t>
        </is>
      </c>
      <c r="AC18101" s="35" t="inlineStr">
        <is>
          <t>https://www.contratacion.euskadi.eus/contenidos/anuncio_contratacion/expjaso676508/r01Index/expjaso676508-idxContent.xml</t>
        </is>
      </c>
      <c r="AD18101" s="35" t="inlineStr">
        <is>
          <t>27/01/2026</t>
        </is>
      </c>
      <c r="AE18101" s="35" t="inlineStr">
        <is>
          <t>r01epd0135f72788bf537ea4ed1bc700cbaec394d</t>
        </is>
      </c>
      <c r="AF18101" s="35" t="inlineStr">
        <is>
          <t>EuskoTren, S.A.</t>
        </is>
      </c>
      <c r="AG18101" s="35" t="inlineStr">
        <is>
          <t>r01epd012641c3517d902dadaa67b1d968822801c</t>
        </is>
      </c>
      <c r="AH18101" s="35" t="inlineStr">
        <is>
          <t>EuskoTrenbideak FFCC Vascos, S.A.U.</t>
        </is>
      </c>
      <c r="AI18101" s="35" t="inlineStr">
        <is>
          <t/>
        </is>
      </c>
      <c r="AJ18101" s="35" t="inlineStr">
        <is>
          <t/>
        </is>
      </c>
    </row>
    <row r="18102" customHeight="true" ht="15.0">
      <c r="A18102" s="35" t="inlineStr">
        <is>
          <t>Taller de talla de madera 2026</t>
        </is>
      </c>
      <c r="B18102" s="35" t="inlineStr">
        <is>
          <t/>
        </is>
      </c>
      <c r="C18102" s="35" t="inlineStr">
        <is>
          <t>Gobierno Vasco</t>
        </is>
      </c>
      <c r="D18102" s="35" t="inlineStr">
        <is>
          <t/>
        </is>
      </c>
      <c r="E18102" s="35" t="inlineStr">
        <is>
          <t/>
        </is>
      </c>
      <c r="F18102" s="35" t="inlineStr">
        <is>
          <t/>
        </is>
      </c>
      <c r="G18102" s="35" t="inlineStr">
        <is>
          <t>Taller de talla de madera 2026</t>
        </is>
      </c>
      <c r="H18102" s="35" t="inlineStr">
        <is>
          <t>Taller de talla de madera 2026</t>
        </is>
      </c>
      <c r="I18102" s="35" t="inlineStr">
        <is>
          <t/>
        </is>
      </c>
      <c r="J18102" s="35" t="inlineStr">
        <is>
          <t>26/01/2026</t>
        </is>
      </c>
      <c r="K18102" s="36" t="inlineStr">
        <is>
          <t>2026.02</t>
        </is>
      </c>
      <c r="L18102" s="35" t="inlineStr">
        <is>
          <t>Adjudicación provisional / definitiva</t>
        </is>
      </c>
      <c r="M18102" s="35" t="inlineStr">
        <is>
          <t>true</t>
        </is>
      </c>
      <c r="N18102" s="35" t="inlineStr">
        <is>
          <t/>
        </is>
      </c>
      <c r="O18102" s="35" t="inlineStr">
        <is>
          <t/>
        </is>
      </c>
      <c r="P18102" s="35" t="inlineStr">
        <is>
          <t/>
        </is>
      </c>
      <c r="Q18102" s="35" t="inlineStr">
        <is>
          <t/>
        </is>
      </c>
      <c r="R18102" s="35" t="inlineStr">
        <is>
          <t/>
        </is>
      </c>
      <c r="S18102" s="35" t="inlineStr">
        <is>
          <t>https://www.contratacion.euskadi.eus/webkpe00-kpeperfi/es/contenidos/anuncio_contratacion/expjaso676509/es_doc/images/logo_barrundia.jpg</t>
        </is>
      </c>
      <c r="T18102" s="35" t="inlineStr">
        <is>
          <t>Ayuntamiento de Barrundia</t>
        </is>
      </c>
      <c r="U18102" s="35" t="inlineStr">
        <is>
          <t>P0101400J - Ayuntamiento de Barrundia</t>
        </is>
      </c>
      <c r="V18102" s="35" t="inlineStr">
        <is>
          <t>Alcaldía</t>
        </is>
      </c>
      <c r="W18102" s="35" t="inlineStr">
        <is>
          <t/>
        </is>
      </c>
      <c r="X18102" s="35" t="inlineStr">
        <is>
          <t/>
        </is>
      </c>
      <c r="Y18102" s="35" t="inlineStr">
        <is>
          <t/>
        </is>
      </c>
      <c r="Z18102" s="35" t="inlineStr">
        <is>
          <t>https://www.contratacion.euskadi.eus/anuncio_contratacion/taller-talla-madera-2026/webkpe00-kpesimpc/es/</t>
        </is>
      </c>
      <c r="AA18102" s="35" t="inlineStr">
        <is>
          <t>https://www.contratacion.euskadi.eus/webkpe00-kpesimpc/es/contenidos/anuncio_contratacion/expjaso676509/es_doc/index.html</t>
        </is>
      </c>
      <c r="AB18102" s="35" t="inlineStr">
        <is>
          <t>https://www.contratacion.euskadi.eus/contenidos/anuncio_contratacion/expjaso676509/es_doc/data/es_r01dtpd19bf96394176fe61f8c7f77f31347e869eb</t>
        </is>
      </c>
      <c r="AC18102" s="35" t="inlineStr">
        <is>
          <t>https://www.contratacion.euskadi.eus/contenidos/anuncio_contratacion/expjaso676509/r01Index/expjaso676509-idxContent.xml</t>
        </is>
      </c>
      <c r="AD18102" s="35" t="inlineStr">
        <is>
          <t>26/01/2026</t>
        </is>
      </c>
      <c r="AE18102" s="35" t="inlineStr">
        <is>
          <t>r01etpd161c284417e4fb69e0111c6f6401e0d8a2b</t>
        </is>
      </c>
      <c r="AF18102" s="35" t="inlineStr">
        <is>
          <t>Ayuntamiento de Barrundia</t>
        </is>
      </c>
      <c r="AG18102" s="35" t="inlineStr">
        <is>
          <t>r01etpd163630132bd70f277ae67733548dfb7b46b</t>
        </is>
      </c>
      <c r="AH18102" s="35" t="inlineStr">
        <is>
          <t>Ayuntamiento de Barrundia</t>
        </is>
      </c>
      <c r="AI18102" s="35" t="inlineStr">
        <is>
          <t/>
        </is>
      </c>
      <c r="AJ18102" s="35" t="inlineStr">
        <is>
          <t/>
        </is>
      </c>
    </row>
    <row r="18103" customHeight="true" ht="15.0">
      <c r="A18103" s="35" t="inlineStr">
        <is>
          <t>Ejecución de obras de habilitación de bajocubierta en el CEIP SALBURUA de Vitoria- Gasteiz (Araba)</t>
        </is>
      </c>
      <c r="B18103" s="35" t="inlineStr">
        <is>
          <t/>
        </is>
      </c>
      <c r="C18103" s="35" t="inlineStr">
        <is>
          <t>Gobierno Vasco</t>
        </is>
      </c>
      <c r="D18103" s="35" t="inlineStr">
        <is>
          <t/>
        </is>
      </c>
      <c r="E18103" s="35" t="inlineStr">
        <is>
          <t/>
        </is>
      </c>
      <c r="F18103" s="35" t="inlineStr">
        <is>
          <t/>
        </is>
      </c>
      <c r="G18103" s="35" t="inlineStr">
        <is>
          <t>Ejecución de obras de habilitación de bajocubierta en el CEIP SALBURUA de Vitoria- Gasteiz (Araba)</t>
        </is>
      </c>
      <c r="H18103" s="35" t="inlineStr">
        <is>
          <t>Ejecución de obras de habilitación de bajocubierta en el CEIP SALBURUA de Vitoria- Gasteiz (Araba)</t>
        </is>
      </c>
      <c r="I18103" s="35" t="inlineStr">
        <is>
          <t/>
        </is>
      </c>
      <c r="J18103" s="35" t="inlineStr">
        <is>
          <t>05/02/2026</t>
        </is>
      </c>
      <c r="K18103" s="35" t="inlineStr">
        <is>
          <t>CO/33/25</t>
        </is>
      </c>
      <c r="L18103" s="35" t="inlineStr">
        <is>
          <t>Abierto / Plazo de presentación</t>
        </is>
      </c>
      <c r="M18103" s="35" t="inlineStr">
        <is>
          <t>false</t>
        </is>
      </c>
      <c r="N18103" s="35" t="inlineStr">
        <is>
          <t/>
        </is>
      </c>
      <c r="O18103" s="35" t="inlineStr">
        <is>
          <t/>
        </is>
      </c>
      <c r="P18103" s="35" t="inlineStr">
        <is>
          <t/>
        </is>
      </c>
      <c r="Q18103" s="35" t="inlineStr">
        <is>
          <t/>
        </is>
      </c>
      <c r="R18103" s="35" t="inlineStr">
        <is>
          <t/>
        </is>
      </c>
      <c r="S18103" s="35" t="inlineStr">
        <is>
          <t>https://www.contratacion.euskadi.eus/webkpe00-kpeperfi/es/contenidos/anuncio_contratacion/expjaso676510/es_doc/images/w32_logoGobiernoVasco.gif</t>
        </is>
      </c>
      <c r="T18103" s="35" t="inlineStr">
        <is>
          <t>Gobierno Vasco</t>
        </is>
      </c>
      <c r="U18103" s="35" t="inlineStr">
        <is>
          <t>S4833001C - Educación</t>
        </is>
      </c>
      <c r="V18103" s="35" t="inlineStr">
        <is>
          <t>Dirección de Gestión Económica</t>
        </is>
      </c>
      <c r="W18103" s="35" t="inlineStr">
        <is>
          <t/>
        </is>
      </c>
      <c r="X18103" s="35" t="inlineStr">
        <is>
          <t/>
        </is>
      </c>
      <c r="Y18103" s="35" t="inlineStr">
        <is>
          <t>04/03/2026 09:00</t>
        </is>
      </c>
      <c r="Z18103" s="35" t="inlineStr">
        <is>
          <t>https://www.contratacion.euskadi.eus/anuncio_contratacion/ejecucion-obras-habilitacion-bajocubierta-ceip-salburua-vitoria-gasteiz-araba/webkpe00-kpesimpc/es/</t>
        </is>
      </c>
      <c r="AA18103" s="35" t="inlineStr">
        <is>
          <t>https://www.contratacion.euskadi.eus/webkpe00-kpesimpc/es/contenidos/anuncio_contratacion/expjaso676510/es_doc/index.html</t>
        </is>
      </c>
      <c r="AB18103" s="35" t="inlineStr">
        <is>
          <t>https://www.contratacion.euskadi.eus/contenidos/anuncio_contratacion/expjaso676510/es_doc/data/es_r01dtpd19c2dd64a5140327570a9fcb6383948c836</t>
        </is>
      </c>
      <c r="AC18103" s="35" t="inlineStr">
        <is>
          <t>https://www.contratacion.euskadi.eus/contenidos/anuncio_contratacion/expjaso676510/r01Index/expjaso676510-idxContent.xml</t>
        </is>
      </c>
      <c r="AD18103" s="35" t="inlineStr">
        <is>
          <t>05/02/2026</t>
        </is>
      </c>
      <c r="AE18103" s="35" t="inlineStr">
        <is>
          <t>r01epd01197b2aaddb4a50ddf50f48805bac8fe21</t>
        </is>
      </c>
      <c r="AF18103" s="35" t="inlineStr">
        <is>
          <t>Gobierno Vasco</t>
        </is>
      </c>
      <c r="AG18103" s="35" t="inlineStr">
        <is>
          <t>r01e00000fe4e66771ba470b8c53a3375b90675c3</t>
        </is>
      </c>
      <c r="AH18103" s="35" t="inlineStr">
        <is>
          <t>Educación</t>
        </is>
      </c>
      <c r="AI18103" s="35" t="inlineStr">
        <is>
          <t/>
        </is>
      </c>
      <c r="AJ18103" s="35" t="inlineStr">
        <is>
          <t/>
        </is>
      </c>
    </row>
    <row r="18104" customHeight="true" ht="15.0">
      <c r="A18104" s="35" t="inlineStr">
        <is>
          <t>Impartir cursos con los nombres "Adimen Artifiziala administrazio publikoan: oinarriak eta erabilera praktikoa", "Euskaraz lan egiteko Interneteko baliabideak" y "Euskara ingurune digitalean".</t>
        </is>
      </c>
      <c r="B18104" s="35" t="inlineStr">
        <is>
          <t/>
        </is>
      </c>
      <c r="C18104" s="35" t="inlineStr">
        <is>
          <t>Gobierno Vasco</t>
        </is>
      </c>
      <c r="D18104" s="35" t="inlineStr">
        <is>
          <t/>
        </is>
      </c>
      <c r="E18104" s="35" t="inlineStr">
        <is>
          <t/>
        </is>
      </c>
      <c r="F18104" s="35" t="inlineStr">
        <is>
          <t/>
        </is>
      </c>
      <c r="G18104" s="35" t="inlineStr">
        <is>
          <t>Impartir cursos con los nombres "Adimen Artifiziala administrazio publikoan: oinarriak eta erabilera praktikoa", "Euskaraz lan egiteko Interneteko baliabideak" y "Euskara ingurune digitalean".</t>
        </is>
      </c>
      <c r="H18104" s="35" t="inlineStr">
        <is>
          <t>Impartir cursos con los nombres "Adimen Artifiziala administrazio publikoan: oinarriak eta erabilera praktikoa", "Euskaraz lan egiteko Interneteko baliabideak" y "Euskara ingurune digitalean".</t>
        </is>
      </c>
      <c r="I18104" s="35" t="inlineStr">
        <is>
          <t/>
        </is>
      </c>
      <c r="J18104" s="35" t="inlineStr">
        <is>
          <t>27/01/2026</t>
        </is>
      </c>
      <c r="K18104" s="35" t="inlineStr">
        <is>
          <t>HP_2026_EID_TALAIOS</t>
        </is>
      </c>
      <c r="L18104" s="35" t="inlineStr">
        <is>
          <t>Adjudicación provisional / definitiva</t>
        </is>
      </c>
      <c r="M18104" s="35" t="inlineStr">
        <is>
          <t>true</t>
        </is>
      </c>
      <c r="N18104" s="35" t="inlineStr">
        <is>
          <t/>
        </is>
      </c>
      <c r="O18104" s="35" t="inlineStr">
        <is>
          <t/>
        </is>
      </c>
      <c r="P18104" s="35" t="inlineStr">
        <is>
          <t/>
        </is>
      </c>
      <c r="Q18104" s="35" t="inlineStr">
        <is>
          <t/>
        </is>
      </c>
      <c r="R18104" s="35" t="inlineStr">
        <is>
          <t/>
        </is>
      </c>
      <c r="S18104" s="35" t="inlineStr">
        <is>
          <t>https://www.contratacion.euskadi.eus/webkpe00-kpeperfi/es/contenidos/anuncio_contratacion/expjaso676511/es_doc/images/w32_logoGobiernoVasco.gif</t>
        </is>
      </c>
      <c r="T18104" s="35" t="inlineStr">
        <is>
          <t>Gobierno Vasco</t>
        </is>
      </c>
      <c r="U18104" s="35" t="inlineStr">
        <is>
          <t>S4833001C - Instituto Vasco de Administración Pública (IVAP)</t>
        </is>
      </c>
      <c r="V18104" s="35" t="inlineStr">
        <is>
          <t>Directora del Instituto Vasco de Administración Pública</t>
        </is>
      </c>
      <c r="W18104" s="35" t="inlineStr">
        <is>
          <t/>
        </is>
      </c>
      <c r="X18104" s="35" t="inlineStr">
        <is>
          <t/>
        </is>
      </c>
      <c r="Y18104" s="35" t="inlineStr">
        <is>
          <t/>
        </is>
      </c>
      <c r="Z18104" s="35" t="inlineStr">
        <is>
          <t>https://www.contratacion.euskadi.eus/anuncio_contratacion/impartir-cursos-nombres-adimen-artifiziala-administrazio-publikoan-oinarriak-eta-erabilera-praktikoa-euskaraz-lan-egiteko-interneteko-baliabideak-y-euskara-ingurune-digitalean/webkpe00-kpesimpc/es/</t>
        </is>
      </c>
      <c r="AA18104" s="35" t="inlineStr">
        <is>
          <t>https://www.contratacion.euskadi.eus/webkpe00-kpesimpc/es/contenidos/anuncio_contratacion/expjaso676511/es_doc/index.html</t>
        </is>
      </c>
      <c r="AB18104" s="35" t="inlineStr">
        <is>
          <t>https://www.contratacion.euskadi.eus/contenidos/anuncio_contratacion/expjaso676511/es_doc/data/es_r01dtpd19bff4ec58a2904c022b449f22a38aea195</t>
        </is>
      </c>
      <c r="AC18104" s="35" t="inlineStr">
        <is>
          <t>https://www.contratacion.euskadi.eus/contenidos/anuncio_contratacion/expjaso676511/r01Index/expjaso676511-idxContent.xml</t>
        </is>
      </c>
      <c r="AD18104" s="35" t="inlineStr">
        <is>
          <t>27/01/2026</t>
        </is>
      </c>
      <c r="AE18104" s="35" t="inlineStr">
        <is>
          <t>r01epd01197b2aaddb4a50ddf50f48805bac8fe21</t>
        </is>
      </c>
      <c r="AF18104" s="35" t="inlineStr">
        <is>
          <t>Gobierno Vasco</t>
        </is>
      </c>
      <c r="AG18104" s="35" t="inlineStr">
        <is>
          <t>r01e00000fe4e66771ba470b8e727bb9edc9a4f9a</t>
        </is>
      </c>
      <c r="AH18104" s="35" t="inlineStr">
        <is>
          <t>IVAP - Instituto Vasco de Administración Pública</t>
        </is>
      </c>
      <c r="AI18104" s="35" t="inlineStr">
        <is>
          <t/>
        </is>
      </c>
      <c r="AJ18104" s="35" t="inlineStr">
        <is>
          <t/>
        </is>
      </c>
    </row>
    <row r="18105" customHeight="true" ht="15.0">
      <c r="A18105" s="35" t="inlineStr">
        <is>
          <t>Gestión del Servicio de Reprografía de la Facultad de Letras de la UPV/EHU</t>
        </is>
      </c>
      <c r="B18105" s="35" t="inlineStr">
        <is>
          <t/>
        </is>
      </c>
      <c r="C18105" s="35" t="inlineStr">
        <is>
          <t>Gobierno Vasco</t>
        </is>
      </c>
      <c r="D18105" s="35" t="inlineStr">
        <is>
          <t/>
        </is>
      </c>
      <c r="E18105" s="35" t="inlineStr">
        <is>
          <t/>
        </is>
      </c>
      <c r="F18105" s="35" t="inlineStr">
        <is>
          <t/>
        </is>
      </c>
      <c r="G18105" s="35" t="inlineStr">
        <is>
          <t>Gestión del Servicio de Reprografía de la Facultad de Letras de la UPV/EHU</t>
        </is>
      </c>
      <c r="H18105" s="35" t="inlineStr">
        <is>
          <t>Gestión del Servicio de Reprografía de la Facultad de Letras de la UPV/EHU</t>
        </is>
      </c>
      <c r="I18105" s="35" t="inlineStr">
        <is>
          <t/>
        </is>
      </c>
      <c r="J18105" s="35" t="inlineStr">
        <is>
          <t>26/01/2026</t>
        </is>
      </c>
      <c r="K18105" s="35" t="inlineStr">
        <is>
          <t>85/25 PA</t>
        </is>
      </c>
      <c r="L18105" s="35" t="inlineStr">
        <is>
          <t>Abierto / Plazo de presentación</t>
        </is>
      </c>
      <c r="M18105" s="35" t="inlineStr">
        <is>
          <t>false</t>
        </is>
      </c>
      <c r="N18105" s="35" t="inlineStr">
        <is>
          <t/>
        </is>
      </c>
      <c r="O18105" s="35" t="inlineStr">
        <is>
          <t/>
        </is>
      </c>
      <c r="P18105" s="35" t="inlineStr">
        <is>
          <t/>
        </is>
      </c>
      <c r="Q18105" s="35" t="inlineStr">
        <is>
          <t/>
        </is>
      </c>
      <c r="R18105" s="35" t="inlineStr">
        <is>
          <t/>
        </is>
      </c>
      <c r="S18105" s="35" t="inlineStr">
        <is>
          <t>https://www.contratacion.euskadi.eus/webkpe00-kpeperfi/es/contenidos/anuncio_contratacion/expjaso676513/es_doc/images/logo-upv.jpg</t>
        </is>
      </c>
      <c r="T18105" s="35" t="inlineStr">
        <is>
          <t>UPV/EHU - Universidad del País Vasco</t>
        </is>
      </c>
      <c r="U18105" s="35" t="inlineStr">
        <is>
          <t>Q4818001B - Vicegerencia del Campus de Alava de la UPV/EHU</t>
        </is>
      </c>
      <c r="V18105" s="35" t="inlineStr">
        <is>
          <t>Gerente de la UPV/EHU</t>
        </is>
      </c>
      <c r="W18105" s="35" t="inlineStr">
        <is>
          <t/>
        </is>
      </c>
      <c r="X18105" s="35" t="inlineStr">
        <is>
          <t/>
        </is>
      </c>
      <c r="Y18105" s="35" t="inlineStr">
        <is>
          <t>23/02/2026 23:59</t>
        </is>
      </c>
      <c r="Z18105" s="35" t="inlineStr">
        <is>
          <t>https://www.contratacion.euskadi.eus/anuncio_contratacion/gestion-del-servicio-reprografia-facultad-letras-upv-ehu/expjaso676513/webkpe00-kpesimpc/es/</t>
        </is>
      </c>
      <c r="AA18105" s="35" t="inlineStr">
        <is>
          <t>https://www.contratacion.euskadi.eus/webkpe00-kpesimpc/es/contenidos/anuncio_contratacion/expjaso676513/es_doc/index.html</t>
        </is>
      </c>
      <c r="AB18105" s="35" t="inlineStr">
        <is>
          <t>https://www.contratacion.euskadi.eus/contenidos/anuncio_contratacion/expjaso676513/es_doc/data/es_r01dtpd19bf9c8bfbd6fe61f8cd29daf2ad3534ae7</t>
        </is>
      </c>
      <c r="AC18105" s="35" t="inlineStr">
        <is>
          <t>https://www.contratacion.euskadi.eus/contenidos/anuncio_contratacion/expjaso676513/r01Index/expjaso676513-idxContent.xml</t>
        </is>
      </c>
      <c r="AD18105" s="35" t="inlineStr">
        <is>
          <t>26/01/2026</t>
        </is>
      </c>
      <c r="AE18105" s="35" t="inlineStr">
        <is>
          <t>r01epd0133266ab41216ec28e4029e792921e7605</t>
        </is>
      </c>
      <c r="AF18105" s="35" t="inlineStr">
        <is>
          <t>UPV/EHU - Universidad del País Vasco</t>
        </is>
      </c>
      <c r="AG18105" s="35" t="inlineStr">
        <is>
          <t>r01epd0135a4e3ef2f82a59bb532407802d30097f</t>
        </is>
      </c>
      <c r="AH18105" s="35" t="inlineStr">
        <is>
          <t>Vicegerencia del Campus de Alava de la UPV/EHU</t>
        </is>
      </c>
      <c r="AI18105" s="35" t="inlineStr">
        <is>
          <t/>
        </is>
      </c>
      <c r="AJ18105" s="35" t="inlineStr">
        <is>
          <t/>
        </is>
      </c>
    </row>
    <row r="18106" customHeight="true" ht="15.0">
      <c r="A18106" s="35" t="inlineStr">
        <is>
          <t>suministro en régimen de renting de 7 turismos nuevos compactos</t>
        </is>
      </c>
      <c r="B18106" s="35" t="inlineStr">
        <is>
          <t/>
        </is>
      </c>
      <c r="C18106" s="35" t="inlineStr">
        <is>
          <t>Gobierno Vasco</t>
        </is>
      </c>
      <c r="D18106" s="35" t="inlineStr">
        <is>
          <t/>
        </is>
      </c>
      <c r="E18106" s="35" t="inlineStr">
        <is>
          <t/>
        </is>
      </c>
      <c r="F18106" s="35" t="inlineStr">
        <is>
          <t/>
        </is>
      </c>
      <c r="G18106" s="35" t="inlineStr">
        <is>
          <t>suministro en régimen de renting de 7 turismos nuevos compactos</t>
        </is>
      </c>
      <c r="H18106" s="35" t="inlineStr">
        <is>
          <t>suministro en régimen de renting de 7 turismos nuevos compactos</t>
        </is>
      </c>
      <c r="I18106" s="35" t="inlineStr">
        <is>
          <t/>
        </is>
      </c>
      <c r="J18106" s="35" t="inlineStr">
        <is>
          <t>29/01/2026</t>
        </is>
      </c>
      <c r="K18106" s="35" t="inlineStr">
        <is>
          <t>2025-066115</t>
        </is>
      </c>
      <c r="L18106" s="35" t="inlineStr">
        <is>
          <t>Abierto / Plazo de presentación</t>
        </is>
      </c>
      <c r="M18106" s="35" t="inlineStr">
        <is>
          <t>false</t>
        </is>
      </c>
      <c r="N18106" s="35" t="inlineStr">
        <is>
          <t/>
        </is>
      </c>
      <c r="O18106" s="35" t="inlineStr">
        <is>
          <t/>
        </is>
      </c>
      <c r="P18106" s="35" t="inlineStr">
        <is>
          <t/>
        </is>
      </c>
      <c r="Q18106" s="35" t="inlineStr">
        <is>
          <t/>
        </is>
      </c>
      <c r="R18106" s="35" t="inlineStr">
        <is>
          <t/>
        </is>
      </c>
      <c r="S18106" s="35" t="inlineStr">
        <is>
          <t>https://www.contratacion.euskadi.eus/webkpe00-kpeperfi/es/contenidos/anuncio_contratacion/expjaso676514/es_doc/images/logo_bilbao_2.png</t>
        </is>
      </c>
      <c r="T18106" s="35" t="inlineStr">
        <is>
          <t>Ayuntamiento de Bilbao</t>
        </is>
      </c>
      <c r="U18106" s="35" t="inlineStr">
        <is>
          <t>P4802400D - Área de Seguridad</t>
        </is>
      </c>
      <c r="V18106" s="35" t="inlineStr">
        <is>
          <t>Junta de Gobierno de la Villa de Bilbao</t>
        </is>
      </c>
      <c r="W18106" s="35" t="inlineStr">
        <is>
          <t/>
        </is>
      </c>
      <c r="X18106" s="35" t="inlineStr">
        <is>
          <t/>
        </is>
      </c>
      <c r="Y18106" s="35" t="inlineStr">
        <is>
          <t>02/03/2026 13:00</t>
        </is>
      </c>
      <c r="Z18106" s="35" t="inlineStr">
        <is>
          <t>https://www.contratacion.euskadi.eus/anuncio_contratacion/suministro-regimen-renting-7-turismos-nuevos-compactos/webkpe00-kpesimpc/es/</t>
        </is>
      </c>
      <c r="AA18106" s="35" t="inlineStr">
        <is>
          <t>https://www.contratacion.euskadi.eus/webkpe00-kpesimpc/es/contenidos/anuncio_contratacion/expjaso676514/es_doc/index.html</t>
        </is>
      </c>
      <c r="AB18106" s="35" t="inlineStr">
        <is>
          <t>https://www.contratacion.euskadi.eus/contenidos/anuncio_contratacion/expjaso676514/es_doc/data/es_r01dtpd019c07f2dd5bb3932776eeeae9841e1f797</t>
        </is>
      </c>
      <c r="AC18106" s="35" t="inlineStr">
        <is>
          <t>https://www.contratacion.euskadi.eus/contenidos/anuncio_contratacion/expjaso676514/r01Index/expjaso676514-idxContent.xml</t>
        </is>
      </c>
      <c r="AD18106" s="35" t="inlineStr">
        <is>
          <t>29/01/2026</t>
        </is>
      </c>
      <c r="AE18106" s="35" t="inlineStr">
        <is>
          <t>r01epd1247745439f102546e8fe12bcb098e44cd3</t>
        </is>
      </c>
      <c r="AF18106" s="35" t="inlineStr">
        <is>
          <t>Ayuntamiento de Bilbao</t>
        </is>
      </c>
      <c r="AG18106" s="35" t="inlineStr">
        <is>
          <t>r01etpd17a7a8ccd4c4c01065723713c2313b4240d</t>
        </is>
      </c>
      <c r="AH18106" s="35" t="inlineStr">
        <is>
          <t>Ayuntamiento de Bilbao</t>
        </is>
      </c>
      <c r="AI18106" s="35" t="inlineStr">
        <is>
          <t/>
        </is>
      </c>
      <c r="AJ18106" s="35" t="inlineStr">
        <is>
          <t/>
        </is>
      </c>
    </row>
    <row r="18107" customHeight="true" ht="15.0">
      <c r="A18107" s="35" t="inlineStr">
        <is>
          <t>Servicios de mantenimiento  integral del sitio web corporativo, el repositorio de contenidos e intranet para la Asociación BC3 Basque Centre for Climate Change-Klima Aldaketa Ikergai</t>
        </is>
      </c>
      <c r="B18107" s="35" t="inlineStr">
        <is>
          <t/>
        </is>
      </c>
      <c r="C18107" s="35" t="inlineStr">
        <is>
          <t>Gobierno Vasco</t>
        </is>
      </c>
      <c r="D18107" s="35" t="inlineStr">
        <is>
          <t/>
        </is>
      </c>
      <c r="E18107" s="35" t="inlineStr">
        <is>
          <t/>
        </is>
      </c>
      <c r="F18107" s="35" t="inlineStr">
        <is>
          <t/>
        </is>
      </c>
      <c r="G18107" s="35" t="inlineStr">
        <is>
          <t>Servicios de mantenimiento  integral del sitio web corporativo, el repositorio de contenidos e intranet para la Asociación BC3 Basque Centre for Climate Change-Klima Aldaketa Ikergai</t>
        </is>
      </c>
      <c r="H18107" s="35" t="inlineStr">
        <is>
          <t>Servicios de mantenimiento  integral del sitio web corporativo, el repositorio de contenidos e intranet para la Asociación BC3 Basque Centre for Climate Change-Klima Aldaketa Ikergai</t>
        </is>
      </c>
      <c r="I18107" s="35" t="inlineStr">
        <is>
          <t/>
        </is>
      </c>
      <c r="J18107" s="35" t="inlineStr">
        <is>
          <t>26/01/2026</t>
        </is>
      </c>
      <c r="K18107" s="35" t="inlineStr">
        <is>
          <t>2026_01</t>
        </is>
      </c>
      <c r="L18107" s="35" t="inlineStr">
        <is>
          <t>Anuncio en estudio / Plazo cerrado</t>
        </is>
      </c>
      <c r="M18107" s="35" t="inlineStr">
        <is>
          <t>false</t>
        </is>
      </c>
      <c r="N18107" s="35" t="inlineStr">
        <is>
          <t/>
        </is>
      </c>
      <c r="O18107" s="35" t="inlineStr">
        <is>
          <t/>
        </is>
      </c>
      <c r="P18107" s="35" t="inlineStr">
        <is>
          <t/>
        </is>
      </c>
      <c r="Q18107" s="35" t="inlineStr">
        <is>
          <t/>
        </is>
      </c>
      <c r="R18107" s="35" t="inlineStr">
        <is>
          <t/>
        </is>
      </c>
      <c r="S18107" s="35" t="inlineStr">
        <is>
          <t>https://www.contratacion.euskadi.eus/webkpe00-kpeperfi/es/contenidos/anuncio_contratacion/expjaso676517/es_doc/images/BC3-Logo-Color-4x.jpg</t>
        </is>
      </c>
      <c r="T18107" s="35" t="inlineStr">
        <is>
          <t>BC3 Basque Centre for Climate Change</t>
        </is>
      </c>
      <c r="U18107" s="35" t="inlineStr">
        <is>
          <t>G95532826 - BC3 Basque Centre for Climate Change</t>
        </is>
      </c>
      <c r="V18107" s="35" t="inlineStr">
        <is>
          <t>Dirección Científica y Gerencia</t>
        </is>
      </c>
      <c r="W18107" s="35" t="inlineStr">
        <is>
          <t/>
        </is>
      </c>
      <c r="X18107" s="35" t="inlineStr">
        <is>
          <t/>
        </is>
      </c>
      <c r="Y18107" s="35" t="inlineStr">
        <is>
          <t>10/02/2026 16:30</t>
        </is>
      </c>
      <c r="Z18107" s="35" t="inlineStr">
        <is>
          <t>https://www.contratacion.euskadi.eus/anuncio_contratacion/servicios-mantenimiento-integral-del-sitio-web-corporativo-repositorio-contenidos-e-intranet-asociacion-bc3-basque-centre-for-climate-change-klima-aldaketa-ikergai/webkpe00-kpesimpc/es/</t>
        </is>
      </c>
      <c r="AA18107" s="35" t="inlineStr">
        <is>
          <t>https://www.contratacion.euskadi.eus/webkpe00-kpesimpc/es/contenidos/anuncio_contratacion/expjaso676517/es_doc/index.html</t>
        </is>
      </c>
      <c r="AB18107" s="35" t="inlineStr">
        <is>
          <t>https://www.contratacion.euskadi.eus/contenidos/anuncio_contratacion/expjaso676517/es_doc/data/es_r01dtpd19bfa03cc792904c022f17e54277124cd45</t>
        </is>
      </c>
      <c r="AC18107" s="35" t="inlineStr">
        <is>
          <t>https://www.contratacion.euskadi.eus/contenidos/anuncio_contratacion/expjaso676517/r01Index/expjaso676517-idxContent.xml</t>
        </is>
      </c>
      <c r="AD18107" s="35" t="inlineStr">
        <is>
          <t>10/02/2026</t>
        </is>
      </c>
      <c r="AE18107" s="35" t="inlineStr">
        <is>
          <t>r01etpd1616f4065221e9f4c30e29178768e2e21ab</t>
        </is>
      </c>
      <c r="AF18107" s="35" t="inlineStr">
        <is>
          <t>BC3 Basque centre for climate change</t>
        </is>
      </c>
      <c r="AG18107" s="35" t="inlineStr">
        <is>
          <t>r01etpd1616f43d0241e9f4c3073c321c96c30e816</t>
        </is>
      </c>
      <c r="AH18107" s="35" t="inlineStr">
        <is>
          <t>BC3 Basque centre for climate change</t>
        </is>
      </c>
      <c r="AI18107" s="35" t="inlineStr">
        <is>
          <t/>
        </is>
      </c>
      <c r="AJ18107" s="35" t="inlineStr">
        <is>
          <t/>
        </is>
      </c>
    </row>
    <row r="18108" customHeight="true" ht="15.0">
      <c r="A18108" s="35" t="inlineStr">
        <is>
          <t>Impartir curso con el nombre "Esaldi luzeen itzulpena".</t>
        </is>
      </c>
      <c r="B18108" s="35" t="inlineStr">
        <is>
          <t/>
        </is>
      </c>
      <c r="C18108" s="35" t="inlineStr">
        <is>
          <t>Gobierno Vasco</t>
        </is>
      </c>
      <c r="D18108" s="35" t="inlineStr">
        <is>
          <t/>
        </is>
      </c>
      <c r="E18108" s="35" t="inlineStr">
        <is>
          <t/>
        </is>
      </c>
      <c r="F18108" s="35" t="inlineStr">
        <is>
          <t/>
        </is>
      </c>
      <c r="G18108" s="35" t="inlineStr">
        <is>
          <t>Impartir curso con el nombre "Esaldi luzeen itzulpena".</t>
        </is>
      </c>
      <c r="H18108" s="35" t="inlineStr">
        <is>
          <t>Impartir curso con el nombre "Esaldi luzeen itzulpena".</t>
        </is>
      </c>
      <c r="I18108" s="35" t="inlineStr">
        <is>
          <t/>
        </is>
      </c>
      <c r="J18108" s="35" t="inlineStr">
        <is>
          <t>27/01/2026</t>
        </is>
      </c>
      <c r="K18108" s="35" t="inlineStr">
        <is>
          <t>HP_2026_ELI_JGG</t>
        </is>
      </c>
      <c r="L18108" s="35" t="inlineStr">
        <is>
          <t>Adjudicación provisional / definitiva</t>
        </is>
      </c>
      <c r="M18108" s="35" t="inlineStr">
        <is>
          <t>true</t>
        </is>
      </c>
      <c r="N18108" s="35" t="inlineStr">
        <is>
          <t/>
        </is>
      </c>
      <c r="O18108" s="35" t="inlineStr">
        <is>
          <t/>
        </is>
      </c>
      <c r="P18108" s="35" t="inlineStr">
        <is>
          <t/>
        </is>
      </c>
      <c r="Q18108" s="35" t="inlineStr">
        <is>
          <t/>
        </is>
      </c>
      <c r="R18108" s="35" t="inlineStr">
        <is>
          <t/>
        </is>
      </c>
      <c r="S18108" s="35" t="inlineStr">
        <is>
          <t>https://www.contratacion.euskadi.eus/webkpe00-kpeperfi/es/contenidos/anuncio_contratacion/expjaso676518/es_doc/images/w32_logoGobiernoVasco.gif</t>
        </is>
      </c>
      <c r="T18108" s="35" t="inlineStr">
        <is>
          <t>Gobierno Vasco</t>
        </is>
      </c>
      <c r="U18108" s="35" t="inlineStr">
        <is>
          <t>S4833001C - Instituto Vasco de Administración Pública (IVAP)</t>
        </is>
      </c>
      <c r="V18108" s="35" t="inlineStr">
        <is>
          <t>Directora del Instituto Vasco de Administración Pública</t>
        </is>
      </c>
      <c r="W18108" s="35" t="inlineStr">
        <is>
          <t/>
        </is>
      </c>
      <c r="X18108" s="35" t="inlineStr">
        <is>
          <t/>
        </is>
      </c>
      <c r="Y18108" s="35" t="inlineStr">
        <is>
          <t/>
        </is>
      </c>
      <c r="Z18108" s="35" t="inlineStr">
        <is>
          <t>https://www.contratacion.euskadi.eus/anuncio_contratacion/impartir-curso-nombre-esaldi-luzeen-itzulpena/webkpe00-kpesimpc/es/</t>
        </is>
      </c>
      <c r="AA18108" s="35" t="inlineStr">
        <is>
          <t>https://www.contratacion.euskadi.eus/webkpe00-kpesimpc/es/contenidos/anuncio_contratacion/expjaso676518/es_doc/index.html</t>
        </is>
      </c>
      <c r="AB18108" s="35" t="inlineStr">
        <is>
          <t>https://www.contratacion.euskadi.eus/contenidos/anuncio_contratacion/expjaso676518/es_doc/data/es_r01dtpd19bfee5a8ab6fe61f8cbc09a3f9d50e9913</t>
        </is>
      </c>
      <c r="AC18108" s="35" t="inlineStr">
        <is>
          <t>https://www.contratacion.euskadi.eus/contenidos/anuncio_contratacion/expjaso676518/r01Index/expjaso676518-idxContent.xml</t>
        </is>
      </c>
      <c r="AD18108" s="35" t="inlineStr">
        <is>
          <t>27/01/2026</t>
        </is>
      </c>
      <c r="AE18108" s="35" t="inlineStr">
        <is>
          <t>r01epd01197b2aaddb4a50ddf50f48805bac8fe21</t>
        </is>
      </c>
      <c r="AF18108" s="35" t="inlineStr">
        <is>
          <t>Gobierno Vasco</t>
        </is>
      </c>
      <c r="AG18108" s="35" t="inlineStr">
        <is>
          <t>r01e00000fe4e66771ba470b8e727bb9edc9a4f9a</t>
        </is>
      </c>
      <c r="AH18108" s="35" t="inlineStr">
        <is>
          <t>IVAP - Instituto Vasco de Administración Pública</t>
        </is>
      </c>
      <c r="AI18108" s="35" t="inlineStr">
        <is>
          <t/>
        </is>
      </c>
      <c r="AJ18108" s="35" t="inlineStr">
        <is>
          <t/>
        </is>
      </c>
    </row>
    <row r="18109" customHeight="true" ht="15.0">
      <c r="A18109" s="35" t="inlineStr">
        <is>
          <t>Contrato de suministro con instalación para la sustitución de los Fancoils del sistema de calefacción de Igartza Jauregia, por unidades inteligentes que posibiliten la eficiencia de la instalación de calefacción, ahorro de energía y reducción de emisiones, en el marco del Plan de Recuperación Transformación y Resiliencia - Financiado por la Unión Europea ? NextGenerationEU.</t>
        </is>
      </c>
      <c r="B18109" s="35" t="inlineStr">
        <is>
          <t/>
        </is>
      </c>
      <c r="C18109" s="35" t="inlineStr">
        <is>
          <t>Gobierno Vasco</t>
        </is>
      </c>
      <c r="D18109" s="35" t="inlineStr">
        <is>
          <t/>
        </is>
      </c>
      <c r="E18109" s="35" t="inlineStr">
        <is>
          <t/>
        </is>
      </c>
      <c r="F18109" s="35" t="inlineStr">
        <is>
          <t/>
        </is>
      </c>
      <c r="G18109" s="35" t="inlineStr">
        <is>
          <t>Contrato de suministro con instalación para la sustitución de los Fancoils del sistema de calefacción de Igartza Jauregia, por unidades inteligentes que posibiliten la eficiencia de la instalación de calefacción, ahorro de energía y reducción de emisiones, en el marco del Plan de Recuperación Transformación y Resiliencia - Financiado por la Unión Europea ? NextGenerationEU.</t>
        </is>
      </c>
      <c r="H18109" s="35" t="inlineStr">
        <is>
          <t>Contrato de suministro con instalación para la sustitución de los Fancoils del sistema de calefacción de Igartza Jauregia, por unidades inteligentes que posibiliten la eficiencia de la instalación de calefacción, ahorro de energía y reducción de emisiones, en el marco del Plan de Recuperación Transformación y Resiliencia - Financiado por la Unión Europea ? NextGenerationEU.</t>
        </is>
      </c>
      <c r="I18109" s="35" t="inlineStr">
        <is>
          <t/>
        </is>
      </c>
      <c r="J18109" s="35" t="inlineStr">
        <is>
          <t>26/01/2026</t>
        </is>
      </c>
      <c r="K18109" s="35" t="inlineStr">
        <is>
          <t>2025PROB0012</t>
        </is>
      </c>
      <c r="L18109" s="35" t="inlineStr">
        <is>
          <t>Anuncio en estudio / Plazo cerrado</t>
        </is>
      </c>
      <c r="M18109" s="35" t="inlineStr">
        <is>
          <t>false</t>
        </is>
      </c>
      <c r="N18109" s="35" t="inlineStr">
        <is>
          <t/>
        </is>
      </c>
      <c r="O18109" s="35" t="inlineStr">
        <is>
          <t/>
        </is>
      </c>
      <c r="P18109" s="35" t="inlineStr">
        <is>
          <t/>
        </is>
      </c>
      <c r="Q18109" s="35" t="inlineStr">
        <is>
          <t/>
        </is>
      </c>
      <c r="R18109" s="35" t="inlineStr">
        <is>
          <t/>
        </is>
      </c>
      <c r="S18109" s="35" t="inlineStr">
        <is>
          <t>https://www.contratacion.euskadi.eus/webkpe00-kpeperfi/es/contenidos/anuncio_contratacion/expjaso676519/es_doc/images/logo_beasain.jpg</t>
        </is>
      </c>
      <c r="T18109" s="35" t="inlineStr">
        <is>
          <t>Ayuntamiento de Beasain</t>
        </is>
      </c>
      <c r="U18109" s="35" t="inlineStr">
        <is>
          <t>P2002100B - Ayuntamiento de Beasain</t>
        </is>
      </c>
      <c r="V18109" s="35" t="inlineStr">
        <is>
          <t>Alcalde</t>
        </is>
      </c>
      <c r="W18109" s="35" t="inlineStr">
        <is>
          <t/>
        </is>
      </c>
      <c r="X18109" s="35" t="inlineStr">
        <is>
          <t/>
        </is>
      </c>
      <c r="Y18109" s="35" t="inlineStr">
        <is>
          <t>10/02/2026 23:55</t>
        </is>
      </c>
      <c r="Z18109" s="35" t="inlineStr">
        <is>
          <t>https://www.contratacion.euskadi.eus/anuncio_contratacion/contrato-suministro-instalacion-sustitucion-fancoils-del-sistema-calefaccion-igartza-jauregia-unidades-inteligentes-que-posibiliten-eficiencia-instalacion-calefaccion-ahorro-energia-y-reduccion-emisiones-marco-del-plan-recuperacion-transformacion-y-resil/webkpe00-kpesimpc/es/</t>
        </is>
      </c>
      <c r="AA18109" s="35" t="inlineStr">
        <is>
          <t>https://www.contratacion.euskadi.eus/webkpe00-kpesimpc/es/contenidos/anuncio_contratacion/expjaso676519/es_doc/index.html</t>
        </is>
      </c>
      <c r="AB18109" s="35" t="inlineStr">
        <is>
          <t>https://www.contratacion.euskadi.eus/contenidos/anuncio_contratacion/expjaso676519/es_doc/data/es_r01dtpd19bf9a88d446a7b6f1f1eb8600fa206d85c</t>
        </is>
      </c>
      <c r="AC18109" s="35" t="inlineStr">
        <is>
          <t>https://www.contratacion.euskadi.eus/contenidos/anuncio_contratacion/expjaso676519/r01Index/expjaso676519-idxContent.xml</t>
        </is>
      </c>
      <c r="AD18109" s="35" t="inlineStr">
        <is>
          <t>11/02/2026</t>
        </is>
      </c>
      <c r="AE18109" s="35" t="inlineStr">
        <is>
          <t>r01epd013e13198e2b1582923cc1312c27409ad7e</t>
        </is>
      </c>
      <c r="AF18109" s="35" t="inlineStr">
        <is>
          <t>Ayuntamiento de Beasain</t>
        </is>
      </c>
      <c r="AG18109" s="35" t="inlineStr">
        <is>
          <t>r01etpd1617aba930d245f80fc651bc5376df846a7</t>
        </is>
      </c>
      <c r="AH18109" s="35" t="inlineStr">
        <is>
          <t>Ayuntamiento de Beasain</t>
        </is>
      </c>
      <c r="AI18109" s="35" t="inlineStr">
        <is>
          <t/>
        </is>
      </c>
      <c r="AJ18109" s="35" t="inlineStr">
        <is>
          <t/>
        </is>
      </c>
    </row>
    <row r="18110" customHeight="true" ht="15.0">
      <c r="A18110" s="35" t="inlineStr">
        <is>
          <t>Ejecución de las obras de accesibilidad en el CEIP SAN MILLAN HLHI, EN ZIZURKIL (GIPUZKOA)</t>
        </is>
      </c>
      <c r="B18110" s="35" t="inlineStr">
        <is>
          <t/>
        </is>
      </c>
      <c r="C18110" s="35" t="inlineStr">
        <is>
          <t>Gobierno Vasco</t>
        </is>
      </c>
      <c r="D18110" s="35" t="inlineStr">
        <is>
          <t/>
        </is>
      </c>
      <c r="E18110" s="35" t="inlineStr">
        <is>
          <t/>
        </is>
      </c>
      <c r="F18110" s="35" t="inlineStr">
        <is>
          <t/>
        </is>
      </c>
      <c r="G18110" s="35" t="inlineStr">
        <is>
          <t>Ejecución de las obras de accesibilidad en el CEIP SAN MILLAN HLHI, EN ZIZURKIL (GIPUZKOA)</t>
        </is>
      </c>
      <c r="H18110" s="35" t="inlineStr">
        <is>
          <t>Ejecución de las obras de accesibilidad en el CEIP SAN MILLAN HLHI, EN ZIZURKIL (GIPUZKOA)</t>
        </is>
      </c>
      <c r="I18110" s="35" t="inlineStr">
        <is>
          <t/>
        </is>
      </c>
      <c r="J18110" s="35" t="inlineStr">
        <is>
          <t>09/02/2026</t>
        </is>
      </c>
      <c r="K18110" s="35" t="inlineStr">
        <is>
          <t>CO/30/25</t>
        </is>
      </c>
      <c r="L18110" s="35" t="inlineStr">
        <is>
          <t>Abierto / Plazo de presentación</t>
        </is>
      </c>
      <c r="M18110" s="35" t="inlineStr">
        <is>
          <t>false</t>
        </is>
      </c>
      <c r="N18110" s="35" t="inlineStr">
        <is>
          <t/>
        </is>
      </c>
      <c r="O18110" s="35" t="inlineStr">
        <is>
          <t/>
        </is>
      </c>
      <c r="P18110" s="35" t="inlineStr">
        <is>
          <t/>
        </is>
      </c>
      <c r="Q18110" s="35" t="inlineStr">
        <is>
          <t/>
        </is>
      </c>
      <c r="R18110" s="35" t="inlineStr">
        <is>
          <t/>
        </is>
      </c>
      <c r="S18110" s="35" t="inlineStr">
        <is>
          <t>https://www.contratacion.euskadi.eus/webkpe00-kpeperfi/es/contenidos/anuncio_contratacion/expjaso676529/es_doc/images/w32_logoGobiernoVasco.gif</t>
        </is>
      </c>
      <c r="T18110" s="35" t="inlineStr">
        <is>
          <t>Gobierno Vasco</t>
        </is>
      </c>
      <c r="U18110" s="35" t="inlineStr">
        <is>
          <t>S4833001C - Educación</t>
        </is>
      </c>
      <c r="V18110" s="35" t="inlineStr">
        <is>
          <t>Dirección de Gestión Económica</t>
        </is>
      </c>
      <c r="W18110" s="35" t="inlineStr">
        <is>
          <t/>
        </is>
      </c>
      <c r="X18110" s="35" t="inlineStr">
        <is>
          <t/>
        </is>
      </c>
      <c r="Y18110" s="35" t="inlineStr">
        <is>
          <t>09/03/2026 11:00</t>
        </is>
      </c>
      <c r="Z18110" s="35" t="inlineStr">
        <is>
          <t>https://www.contratacion.euskadi.eus/anuncio_contratacion/ejecucion-obras-accesibilidad-ceip-san-millan-hlhi-zizurkil-gipuzkoa/webkpe00-kpesimpc/es/</t>
        </is>
      </c>
      <c r="AA18110" s="35" t="inlineStr">
        <is>
          <t>https://www.contratacion.euskadi.eus/webkpe00-kpesimpc/es/contenidos/anuncio_contratacion/expjaso676529/es_doc/index.html</t>
        </is>
      </c>
      <c r="AB18110" s="35" t="inlineStr">
        <is>
          <t>https://www.contratacion.euskadi.eus/contenidos/anuncio_contratacion/expjaso676529/es_doc/data/es_r01dtpd19c4193fc6857ea70fad4d851a3bf4e5df6</t>
        </is>
      </c>
      <c r="AC18110" s="35" t="inlineStr">
        <is>
          <t>https://www.contratacion.euskadi.eus/contenidos/anuncio_contratacion/expjaso676529/r01Index/expjaso676529-idxContent.xml</t>
        </is>
      </c>
      <c r="AD18110" s="35" t="inlineStr">
        <is>
          <t>09/02/2026</t>
        </is>
      </c>
      <c r="AE18110" s="35" t="inlineStr">
        <is>
          <t>r01epd01197b2aaddb4a50ddf50f48805bac8fe21</t>
        </is>
      </c>
      <c r="AF18110" s="35" t="inlineStr">
        <is>
          <t>Gobierno Vasco</t>
        </is>
      </c>
      <c r="AG18110" s="35" t="inlineStr">
        <is>
          <t>r01e00000fe4e66771ba470b8c53a3375b90675c3</t>
        </is>
      </c>
      <c r="AH18110" s="35" t="inlineStr">
        <is>
          <t>Educación</t>
        </is>
      </c>
      <c r="AI18110" s="35" t="inlineStr">
        <is>
          <t/>
        </is>
      </c>
      <c r="AJ18110" s="35" t="inlineStr">
        <is>
          <t/>
        </is>
      </c>
    </row>
    <row r="18111" customHeight="true" ht="15.0">
      <c r="A18111" s="35" t="inlineStr">
        <is>
          <t>Servicio para suministrar un sistema telemático de gestión de denuncias y actas de denuncia</t>
        </is>
      </c>
      <c r="B18111" s="35" t="inlineStr">
        <is>
          <t/>
        </is>
      </c>
      <c r="C18111" s="35" t="inlineStr">
        <is>
          <t>Gobierno Vasco</t>
        </is>
      </c>
      <c r="D18111" s="35" t="inlineStr">
        <is>
          <t/>
        </is>
      </c>
      <c r="E18111" s="35" t="inlineStr">
        <is>
          <t/>
        </is>
      </c>
      <c r="F18111" s="35" t="inlineStr">
        <is>
          <t/>
        </is>
      </c>
      <c r="G18111" s="35" t="inlineStr">
        <is>
          <t>Servicio para suministrar un sistema telemático de gestión de denuncias y actas de denuncia</t>
        </is>
      </c>
      <c r="H18111" s="35" t="inlineStr">
        <is>
          <t>Servicio para suministrar un sistema telemático de gestión de denuncias y actas de denuncia</t>
        </is>
      </c>
      <c r="I18111" s="35" t="inlineStr">
        <is>
          <t/>
        </is>
      </c>
      <c r="J18111" s="35" t="inlineStr">
        <is>
          <t>29/01/2026</t>
        </is>
      </c>
      <c r="K18111" s="35" t="inlineStr">
        <is>
          <t>2025/090</t>
        </is>
      </c>
      <c r="L18111" s="35" t="inlineStr">
        <is>
          <t>Abierto / Plazo de presentación</t>
        </is>
      </c>
      <c r="M18111" s="35" t="inlineStr">
        <is>
          <t>false</t>
        </is>
      </c>
      <c r="N18111" s="35" t="inlineStr">
        <is>
          <t/>
        </is>
      </c>
      <c r="O18111" s="35" t="inlineStr">
        <is>
          <t/>
        </is>
      </c>
      <c r="P18111" s="35" t="inlineStr">
        <is>
          <t/>
        </is>
      </c>
      <c r="Q18111" s="35" t="inlineStr">
        <is>
          <t/>
        </is>
      </c>
      <c r="R18111" s="35" t="inlineStr">
        <is>
          <t/>
        </is>
      </c>
      <c r="S18111" s="35" t="inlineStr">
        <is>
          <t>https://www.contratacion.euskadi.eus/webkpe00-kpeperfi/es/contenidos/anuncio_contratacion/expjaso676532/es_doc/images/logo_ayto_donostia.gif</t>
        </is>
      </c>
      <c r="T18111" s="35" t="inlineStr">
        <is>
          <t>Ayuntamiento de Donostia/San Sebastián</t>
        </is>
      </c>
      <c r="U18111" s="35" t="inlineStr">
        <is>
          <t>P2007400A - Ayuntamiento de Donostia/San Sebastián</t>
        </is>
      </c>
      <c r="V18111" s="35" t="inlineStr">
        <is>
          <t>Junta de Gobierno Local</t>
        </is>
      </c>
      <c r="W18111" s="35" t="inlineStr">
        <is>
          <t/>
        </is>
      </c>
      <c r="X18111" s="35" t="inlineStr">
        <is>
          <t/>
        </is>
      </c>
      <c r="Y18111" s="35" t="inlineStr">
        <is>
          <t>16/02/2026 11:00</t>
        </is>
      </c>
      <c r="Z18111" s="35" t="inlineStr">
        <is>
          <t>https://www.contratacion.euskadi.eus/anuncio_contratacion/servicio-suministrar-sistema-telematico-gestion-denuncias-y-actas-denuncia/webkpe00-kpesimpc/es/</t>
        </is>
      </c>
      <c r="AA18111" s="35" t="inlineStr">
        <is>
          <t>https://www.contratacion.euskadi.eus/webkpe00-kpesimpc/es/contenidos/anuncio_contratacion/expjaso676532/es_doc/index.html</t>
        </is>
      </c>
      <c r="AB18111" s="35" t="inlineStr">
        <is>
          <t>https://www.contratacion.euskadi.eus/contenidos/anuncio_contratacion/expjaso676532/es_doc/data/es_r01dtpd019c099ba4eab393277f436e855fa05ea8e</t>
        </is>
      </c>
      <c r="AC18111" s="35" t="inlineStr">
        <is>
          <t>https://www.contratacion.euskadi.eus/contenidos/anuncio_contratacion/expjaso676532/r01Index/expjaso676532-idxContent.xml</t>
        </is>
      </c>
      <c r="AD18111" s="35" t="inlineStr">
        <is>
          <t>11/02/2026</t>
        </is>
      </c>
      <c r="AE18111" s="35" t="inlineStr">
        <is>
          <t>r01epd01247c8fb471dd55724e66c64c6f5b59ffd</t>
        </is>
      </c>
      <c r="AF18111" s="35" t="inlineStr">
        <is>
          <t>Ayuntamiento de Donostia-San Sebastián</t>
        </is>
      </c>
      <c r="AG18111" s="35" t="inlineStr">
        <is>
          <t>r01etpd157e6e3f7fc1b50e9367c03853b9d294361</t>
        </is>
      </c>
      <c r="AH18111" s="35" t="inlineStr">
        <is>
          <t>Ayuntamiento de Donostia/San Sebastián</t>
        </is>
      </c>
      <c r="AI18111" s="35" t="inlineStr">
        <is>
          <t/>
        </is>
      </c>
      <c r="AJ18111" s="35" t="inlineStr">
        <is>
          <t/>
        </is>
      </c>
    </row>
    <row r="18112" customHeight="true" ht="15.0">
      <c r="A18112" s="35" t="inlineStr">
        <is>
          <t>Adquisición de un etilómetro para la Policía Local de Azkoitia.</t>
        </is>
      </c>
      <c r="B18112" s="35" t="inlineStr">
        <is>
          <t/>
        </is>
      </c>
      <c r="C18112" s="35" t="inlineStr">
        <is>
          <t>Gobierno Vasco</t>
        </is>
      </c>
      <c r="D18112" s="35" t="inlineStr">
        <is>
          <t/>
        </is>
      </c>
      <c r="E18112" s="35" t="inlineStr">
        <is>
          <t/>
        </is>
      </c>
      <c r="F18112" s="35" t="inlineStr">
        <is>
          <t/>
        </is>
      </c>
      <c r="G18112" s="35" t="inlineStr">
        <is>
          <t>Adquisición de un etilómetro para la Policía Local de Azkoitia.</t>
        </is>
      </c>
      <c r="H18112" s="35" t="inlineStr">
        <is>
          <t>Adquisición de un etilómetro para la Policía Local de Azkoitia.</t>
        </is>
      </c>
      <c r="I18112" s="35" t="inlineStr">
        <is>
          <t/>
        </is>
      </c>
      <c r="J18112" s="35" t="inlineStr">
        <is>
          <t>26/01/2026</t>
        </is>
      </c>
      <c r="K18112" s="35" t="inlineStr">
        <is>
          <t>2025COHO0011</t>
        </is>
      </c>
      <c r="L18112" s="35" t="inlineStr">
        <is>
          <t>Adjudicación provisional / definitiva</t>
        </is>
      </c>
      <c r="M18112" s="35" t="inlineStr">
        <is>
          <t>true</t>
        </is>
      </c>
      <c r="N18112" s="35" t="inlineStr">
        <is>
          <t/>
        </is>
      </c>
      <c r="O18112" s="35" t="inlineStr">
        <is>
          <t/>
        </is>
      </c>
      <c r="P18112" s="35" t="inlineStr">
        <is>
          <t/>
        </is>
      </c>
      <c r="Q18112" s="35" t="inlineStr">
        <is>
          <t/>
        </is>
      </c>
      <c r="R18112" s="35" t="inlineStr">
        <is>
          <t/>
        </is>
      </c>
      <c r="S18112" s="35" t="inlineStr">
        <is>
          <t>https://www.contratacion.euskadi.eus/webkpe00-kpeperfi/es/contenidos/anuncio_contratacion/expjaso676533/es_doc/images/logo_azkoitia.gif</t>
        </is>
      </c>
      <c r="T18112" s="35" t="inlineStr">
        <is>
          <t>Ayuntamiento de Azkoitia</t>
        </is>
      </c>
      <c r="U18112" s="35" t="inlineStr">
        <is>
          <t>P2001800H - Ayuntamiento de Azkoitia</t>
        </is>
      </c>
      <c r="V18112" s="35" t="inlineStr">
        <is>
          <t>Alcalde</t>
        </is>
      </c>
      <c r="W18112" s="35" t="inlineStr">
        <is>
          <t/>
        </is>
      </c>
      <c r="X18112" s="35" t="inlineStr">
        <is>
          <t/>
        </is>
      </c>
      <c r="Y18112" s="35" t="inlineStr">
        <is>
          <t/>
        </is>
      </c>
      <c r="Z18112" s="35" t="inlineStr">
        <is>
          <t>https://www.contratacion.euskadi.eus/anuncio_contratacion/adquisicion-etilometro-policia-local-azkoitia/webkpe00-kpesimpc/es/</t>
        </is>
      </c>
      <c r="AA18112" s="35" t="inlineStr">
        <is>
          <t>https://www.contratacion.euskadi.eus/webkpe00-kpesimpc/es/contenidos/anuncio_contratacion/expjaso676533/es_doc/index.html</t>
        </is>
      </c>
      <c r="AB18112" s="35" t="inlineStr">
        <is>
          <t>https://www.contratacion.euskadi.eus/contenidos/anuncio_contratacion/expjaso676533/es_doc/data/es_r01dtpd19bf9b5f8646fe61f8c5790d2b4063183e6</t>
        </is>
      </c>
      <c r="AC18112" s="35" t="inlineStr">
        <is>
          <t>https://www.contratacion.euskadi.eus/contenidos/anuncio_contratacion/expjaso676533/r01Index/expjaso676533-idxContent.xml</t>
        </is>
      </c>
      <c r="AD18112" s="35" t="inlineStr">
        <is>
          <t>26/01/2026</t>
        </is>
      </c>
      <c r="AE18112" s="35" t="inlineStr">
        <is>
          <t>r01etpd1552f52e6b11976d2ffe78a363dafc9165e</t>
        </is>
      </c>
      <c r="AF18112" s="35" t="inlineStr">
        <is>
          <t>Ayuntamiento de Azkoitia</t>
        </is>
      </c>
      <c r="AG18112" s="35" t="inlineStr">
        <is>
          <t>r01etpd15baa011cf81d6c770fbb2fc82167f3b9cd</t>
        </is>
      </c>
      <c r="AH18112" s="35" t="inlineStr">
        <is>
          <t>Ayuntamiento de Azkoitia</t>
        </is>
      </c>
      <c r="AI18112" s="35" t="inlineStr">
        <is>
          <t/>
        </is>
      </c>
      <c r="AJ18112" s="35" t="inlineStr">
        <is>
          <t/>
        </is>
      </c>
    </row>
    <row r="18113" customHeight="true" ht="15.0">
      <c r="A18113" s="35" t="inlineStr">
        <is>
          <t>Contratación de la Asistencia Técnica para impartir los contenidos de un programa formativo en Transición Energética.</t>
        </is>
      </c>
      <c r="B18113" s="35" t="inlineStr">
        <is>
          <t/>
        </is>
      </c>
      <c r="C18113" s="35" t="inlineStr">
        <is>
          <t>Gobierno Vasco</t>
        </is>
      </c>
      <c r="D18113" s="35" t="inlineStr">
        <is>
          <t/>
        </is>
      </c>
      <c r="E18113" s="35" t="inlineStr">
        <is>
          <t/>
        </is>
      </c>
      <c r="F18113" s="35" t="inlineStr">
        <is>
          <t/>
        </is>
      </c>
      <c r="G18113" s="35" t="inlineStr">
        <is>
          <t>Contratación de la Asistencia Técnica para impartir los contenidos de un programa formativo en Transición Energética.</t>
        </is>
      </c>
      <c r="H18113" s="35" t="inlineStr">
        <is>
          <t>Contratación de la Asistencia Técnica para impartir los contenidos de un programa formativo en Transición Energética.</t>
        </is>
      </c>
      <c r="I18113" s="35" t="inlineStr">
        <is>
          <t/>
        </is>
      </c>
      <c r="J18113" s="35" t="inlineStr">
        <is>
          <t>03/02/2026</t>
        </is>
      </c>
      <c r="K18113" s="35" t="inlineStr">
        <is>
          <t>2026/02-AK-ZS</t>
        </is>
      </c>
      <c r="L18113" s="35" t="inlineStr">
        <is>
          <t>Abierto / Plazo de presentación</t>
        </is>
      </c>
      <c r="M18113" s="35" t="inlineStr">
        <is>
          <t>false</t>
        </is>
      </c>
      <c r="N18113" s="35" t="inlineStr">
        <is>
          <t/>
        </is>
      </c>
      <c r="O18113" s="35" t="inlineStr">
        <is>
          <t/>
        </is>
      </c>
      <c r="P18113" s="35" t="inlineStr">
        <is>
          <t/>
        </is>
      </c>
      <c r="Q18113" s="35" t="inlineStr">
        <is>
          <t/>
        </is>
      </c>
      <c r="R18113" s="35" t="inlineStr">
        <is>
          <t/>
        </is>
      </c>
      <c r="S18113" s="35" t="inlineStr">
        <is>
          <t>https://www.contratacion.euskadi.eus/webkpe00-kpeperfi/es/contenidos/anuncio_contratacion/expjaso676534/es_doc/images/logo_dfg.gif</t>
        </is>
      </c>
      <c r="T18113" s="35" t="inlineStr">
        <is>
          <t>Diputación Foral de Gipuzkoa</t>
        </is>
      </c>
      <c r="U18113" s="35" t="inlineStr">
        <is>
          <t>P2000000F - Departamento de Sostenibilidad</t>
        </is>
      </c>
      <c r="V18113" s="35" t="inlineStr">
        <is>
          <t>Dirección General de Transición Ecológica</t>
        </is>
      </c>
      <c r="W18113" s="35" t="inlineStr">
        <is>
          <t/>
        </is>
      </c>
      <c r="X18113" s="35" t="inlineStr">
        <is>
          <t/>
        </is>
      </c>
      <c r="Y18113" s="35" t="inlineStr">
        <is>
          <t>18/02/2026 14:30</t>
        </is>
      </c>
      <c r="Z18113" s="35" t="inlineStr">
        <is>
          <t>https://www.contratacion.euskadi.eus/anuncio_contratacion/contratacion-asistencia-tecnica-impartir-contenidos-programa-formativo-transicion-energetica/webkpe00-kpesimpc/es/</t>
        </is>
      </c>
      <c r="AA18113" s="35" t="inlineStr">
        <is>
          <t>https://www.contratacion.euskadi.eus/webkpe00-kpesimpc/es/contenidos/anuncio_contratacion/expjaso676534/es_doc/index.html</t>
        </is>
      </c>
      <c r="AB18113" s="35" t="inlineStr">
        <is>
          <t>https://www.contratacion.euskadi.eus/contenidos/anuncio_contratacion/expjaso676534/es_doc/data/es_r01dtpd19c23c92c407a65d5684afe031d89e60ac1</t>
        </is>
      </c>
      <c r="AC18113" s="35" t="inlineStr">
        <is>
          <t>https://www.contratacion.euskadi.eus/contenidos/anuncio_contratacion/expjaso676534/r01Index/expjaso676534-idxContent.xml</t>
        </is>
      </c>
      <c r="AD18113" s="35" t="inlineStr">
        <is>
          <t>03/02/2026</t>
        </is>
      </c>
      <c r="AE18113" s="35" t="inlineStr">
        <is>
          <t>r01epd01218c3c8ea11bfc566ecc1955cc67af963</t>
        </is>
      </c>
      <c r="AF18113" s="35" t="inlineStr">
        <is>
          <t>Diputación Foral de Gipuzkoa</t>
        </is>
      </c>
      <c r="AG18113" s="35" t="inlineStr">
        <is>
          <t>r01etpd155a5e1a1031b5650fb9bfe1285a1fbf43c</t>
        </is>
      </c>
      <c r="AH18113" s="35" t="inlineStr">
        <is>
          <t>Departamento de Medio Ambiente y Obras Hidráulicas</t>
        </is>
      </c>
      <c r="AI18113" s="35" t="inlineStr">
        <is>
          <t/>
        </is>
      </c>
      <c r="AJ18113" s="35" t="inlineStr">
        <is>
          <t/>
        </is>
      </c>
    </row>
    <row r="18114" customHeight="true" ht="15.0">
      <c r="A18114" s="35" t="inlineStr">
        <is>
          <t>Implantar una gestión global e integrada de los consumos energéticos y suministros del Ayuntamiento de Azkoitia a través del Sistema de Información Energética (SIE).</t>
        </is>
      </c>
      <c r="B18114" s="35" t="inlineStr">
        <is>
          <t/>
        </is>
      </c>
      <c r="C18114" s="35" t="inlineStr">
        <is>
          <t>Gobierno Vasco</t>
        </is>
      </c>
      <c r="D18114" s="35" t="inlineStr">
        <is>
          <t/>
        </is>
      </c>
      <c r="E18114" s="35" t="inlineStr">
        <is>
          <t/>
        </is>
      </c>
      <c r="F18114" s="35" t="inlineStr">
        <is>
          <t/>
        </is>
      </c>
      <c r="G18114" s="35" t="inlineStr">
        <is>
          <t>Implantar una gestión global e integrada de los consumos energéticos y suministros del Ayuntamiento de Azkoitia a través del Sistema de Información Energética (SIE).</t>
        </is>
      </c>
      <c r="H18114" s="35" t="inlineStr">
        <is>
          <t>Implantar una gestión global e integrada de los consumos energéticos y suministros del Ayuntamiento de Azkoitia a través del Sistema de Información Energética (SIE).</t>
        </is>
      </c>
      <c r="I18114" s="35" t="inlineStr">
        <is>
          <t/>
        </is>
      </c>
      <c r="J18114" s="35" t="inlineStr">
        <is>
          <t>26/01/2026</t>
        </is>
      </c>
      <c r="K18114" s="35" t="inlineStr">
        <is>
          <t>2025COZE0028</t>
        </is>
      </c>
      <c r="L18114" s="35" t="inlineStr">
        <is>
          <t>Adjudicación provisional / definitiva</t>
        </is>
      </c>
      <c r="M18114" s="35" t="inlineStr">
        <is>
          <t>true</t>
        </is>
      </c>
      <c r="N18114" s="35" t="inlineStr">
        <is>
          <t/>
        </is>
      </c>
      <c r="O18114" s="35" t="inlineStr">
        <is>
          <t/>
        </is>
      </c>
      <c r="P18114" s="35" t="inlineStr">
        <is>
          <t/>
        </is>
      </c>
      <c r="Q18114" s="35" t="inlineStr">
        <is>
          <t/>
        </is>
      </c>
      <c r="R18114" s="35" t="inlineStr">
        <is>
          <t/>
        </is>
      </c>
      <c r="S18114" s="35" t="inlineStr">
        <is>
          <t>https://www.contratacion.euskadi.eus/webkpe00-kpeperfi/es/contenidos/anuncio_contratacion/expjaso676535/es_doc/images/logo_azkoitia.gif</t>
        </is>
      </c>
      <c r="T18114" s="35" t="inlineStr">
        <is>
          <t>Ayuntamiento de Azkoitia</t>
        </is>
      </c>
      <c r="U18114" s="35" t="inlineStr">
        <is>
          <t>P2001800H - Ayuntamiento de Azkoitia</t>
        </is>
      </c>
      <c r="V18114" s="35" t="inlineStr">
        <is>
          <t>Concejal/a</t>
        </is>
      </c>
      <c r="W18114" s="35" t="inlineStr">
        <is>
          <t/>
        </is>
      </c>
      <c r="X18114" s="35" t="inlineStr">
        <is>
          <t/>
        </is>
      </c>
      <c r="Y18114" s="35" t="inlineStr">
        <is>
          <t/>
        </is>
      </c>
      <c r="Z18114" s="35" t="inlineStr">
        <is>
          <t>https://www.contratacion.euskadi.eus/anuncio_contratacion/implantar-gestion-global-e-integrada-consumos-energeticos-y-suministros-del-ayuntamiento-azkoitia-traves-del-sistema-informacion-energetica-sie/expjaso676535/webkpe00-kpesimpc/es/</t>
        </is>
      </c>
      <c r="AA18114" s="35" t="inlineStr">
        <is>
          <t>https://www.contratacion.euskadi.eus/webkpe00-kpesimpc/es/contenidos/anuncio_contratacion/expjaso676535/es_doc/index.html</t>
        </is>
      </c>
      <c r="AB18114" s="35" t="inlineStr">
        <is>
          <t>https://www.contratacion.euskadi.eus/contenidos/anuncio_contratacion/expjaso676535/es_doc/data/es_r01dtpd19bf9c3dca17174610e6976bdb8da03dc9b</t>
        </is>
      </c>
      <c r="AC18114" s="35" t="inlineStr">
        <is>
          <t>https://www.contratacion.euskadi.eus/contenidos/anuncio_contratacion/expjaso676535/r01Index/expjaso676535-idxContent.xml</t>
        </is>
      </c>
      <c r="AD18114" s="35" t="inlineStr">
        <is>
          <t>26/01/2026</t>
        </is>
      </c>
      <c r="AE18114" s="35" t="inlineStr">
        <is>
          <t>r01etpd1552f52e6b11976d2ffe78a363dafc9165e</t>
        </is>
      </c>
      <c r="AF18114" s="35" t="inlineStr">
        <is>
          <t>Ayuntamiento de Azkoitia</t>
        </is>
      </c>
      <c r="AG18114" s="35" t="inlineStr">
        <is>
          <t>r01etpd15baa011cf81d6c770fbb2fc82167f3b9cd</t>
        </is>
      </c>
      <c r="AH18114" s="35" t="inlineStr">
        <is>
          <t>Ayuntamiento de Azkoitia</t>
        </is>
      </c>
      <c r="AI18114" s="35" t="inlineStr">
        <is>
          <t/>
        </is>
      </c>
      <c r="AJ18114" s="35" t="inlineStr">
        <is>
          <t/>
        </is>
      </c>
    </row>
    <row r="18115" customHeight="true" ht="15.0">
      <c r="A18115" s="35" t="inlineStr">
        <is>
          <t>Quincuagésimo octavo ontrato derivado del Acuerdo Marco para el suministro de material fungible y pequeño equipamiento de laboratorio.</t>
        </is>
      </c>
      <c r="B18115" s="35" t="inlineStr">
        <is>
          <t/>
        </is>
      </c>
      <c r="C18115" s="35" t="inlineStr">
        <is>
          <t>Gobierno Vasco</t>
        </is>
      </c>
      <c r="D18115" s="35" t="inlineStr">
        <is>
          <t/>
        </is>
      </c>
      <c r="E18115" s="35" t="inlineStr">
        <is>
          <t/>
        </is>
      </c>
      <c r="F18115" s="35" t="inlineStr">
        <is>
          <t/>
        </is>
      </c>
      <c r="G18115" s="35" t="inlineStr">
        <is>
          <t>Quincuagésimo octavo ontrato derivado del Acuerdo Marco para el suministro de material fungible y pequeño equipamiento de laboratorio.</t>
        </is>
      </c>
      <c r="H18115" s="35" t="inlineStr">
        <is>
          <t>Quincuagésimo octavo ontrato derivado del Acuerdo Marco para el suministro de material fungible y pequeño equipamiento de laboratorio.</t>
        </is>
      </c>
      <c r="I18115" s="35" t="inlineStr">
        <is>
          <t/>
        </is>
      </c>
      <c r="J18115" s="35" t="inlineStr">
        <is>
          <t>03/02/2026</t>
        </is>
      </c>
      <c r="K18115" s="35" t="inlineStr">
        <is>
          <t>INV2023/11/III/58</t>
        </is>
      </c>
      <c r="L18115" s="35" t="inlineStr">
        <is>
          <t>Formalización del contrato</t>
        </is>
      </c>
      <c r="M18115" s="35" t="inlineStr">
        <is>
          <t>false</t>
        </is>
      </c>
      <c r="N18115" s="35" t="inlineStr">
        <is>
          <t/>
        </is>
      </c>
      <c r="O18115" s="35" t="inlineStr">
        <is>
          <t/>
        </is>
      </c>
      <c r="P18115" s="35" t="inlineStr">
        <is>
          <t/>
        </is>
      </c>
      <c r="Q18115" s="35" t="inlineStr">
        <is>
          <t/>
        </is>
      </c>
      <c r="R18115" s="35" t="inlineStr">
        <is>
          <t/>
        </is>
      </c>
      <c r="S18115" s="35" t="inlineStr">
        <is>
          <t>https://www.contratacion.euskadi.eus/webkpe00-kpeperfi/es/contenidos/anuncio_contratacion/expjaso676536/es_doc/images/logo_dipc.jpg</t>
        </is>
      </c>
      <c r="T18115" s="35" t="inlineStr">
        <is>
          <t>Fundación Donostia International Physics Center</t>
        </is>
      </c>
      <c r="U18115" s="35" t="inlineStr">
        <is>
          <t>G20662292 - Fundación Donostia International Physics Center</t>
        </is>
      </c>
      <c r="V18115" s="35" t="inlineStr">
        <is>
          <t>Director</t>
        </is>
      </c>
      <c r="W18115" s="35" t="inlineStr">
        <is>
          <t/>
        </is>
      </c>
      <c r="X18115" s="35" t="inlineStr">
        <is>
          <t/>
        </is>
      </c>
      <c r="Y18115" s="35" t="inlineStr">
        <is>
          <t>02/02/2026 23:59</t>
        </is>
      </c>
      <c r="Z18115" s="35" t="inlineStr">
        <is>
          <t>https://www.contratacion.euskadi.eus/anuncio_contratacion/quincuagesimo-octavo-ontrato-derivado-del-acuerdo-marco-suministro-material-fungible-y-pequeno-equipamiento-laboratorio/webkpe00-kpesimpc/es/</t>
        </is>
      </c>
      <c r="AA18115" s="35" t="inlineStr">
        <is>
          <t>https://www.contratacion.euskadi.eus/webkpe00-kpesimpc/es/contenidos/anuncio_contratacion/expjaso676536/es_doc/index.html</t>
        </is>
      </c>
      <c r="AB18115" s="35" t="inlineStr">
        <is>
          <t>https://www.contratacion.euskadi.eus/contenidos/anuncio_contratacion/expjaso676536/es_doc/data/es_r01dtpd19c23e00d394032757070f12a536c0afc4f</t>
        </is>
      </c>
      <c r="AC18115" s="35" t="inlineStr">
        <is>
          <t>https://www.contratacion.euskadi.eus/contenidos/anuncio_contratacion/expjaso676536/r01Index/expjaso676536-idxContent.xml</t>
        </is>
      </c>
      <c r="AD18115" s="35" t="inlineStr">
        <is>
          <t>03/02/2026</t>
        </is>
      </c>
      <c r="AE18115" s="35" t="inlineStr">
        <is>
          <t>r01etpd15158c6b0911860c77cc3a7a5b0c10267a4</t>
        </is>
      </c>
      <c r="AF18115" s="35" t="inlineStr">
        <is>
          <t>Fundación Donostia International Physics Center</t>
        </is>
      </c>
      <c r="AG18115" s="35" t="inlineStr">
        <is>
          <t>r01etpd15158ca481b1860c77c4930f0ee7410afcc</t>
        </is>
      </c>
      <c r="AH18115" s="35" t="inlineStr">
        <is>
          <t>Fundación Donostia International Physics Center</t>
        </is>
      </c>
      <c r="AI18115" s="35" t="inlineStr">
        <is>
          <t/>
        </is>
      </c>
      <c r="AJ18115" s="35" t="inlineStr">
        <is>
          <t/>
        </is>
      </c>
    </row>
    <row r="18116" customHeight="true" ht="15.0">
      <c r="A18116" s="35" t="inlineStr">
        <is>
          <t>Contratación de un servicio para la realización del Programa de Educación, Formación y Sensibilización informativa en materia de consumo.</t>
        </is>
      </c>
      <c r="B18116" s="35" t="inlineStr">
        <is>
          <t/>
        </is>
      </c>
      <c r="C18116" s="35" t="inlineStr">
        <is>
          <t>Gobierno Vasco</t>
        </is>
      </c>
      <c r="D18116" s="35" t="inlineStr">
        <is>
          <t/>
        </is>
      </c>
      <c r="E18116" s="35" t="inlineStr">
        <is>
          <t/>
        </is>
      </c>
      <c r="F18116" s="35" t="inlineStr">
        <is>
          <t/>
        </is>
      </c>
      <c r="G18116" s="35" t="inlineStr">
        <is>
          <t>Contratación de un servicio para la realización del Programa de Educación, Formación y Sensibilización informativa en materia de consumo.</t>
        </is>
      </c>
      <c r="H18116" s="35" t="inlineStr">
        <is>
          <t>Contratación de un servicio para la realización del Programa de Educación, Formación y Sensibilización informativa en materia de consumo.</t>
        </is>
      </c>
      <c r="I18116" s="35" t="inlineStr">
        <is>
          <t/>
        </is>
      </c>
      <c r="J18116" s="35" t="inlineStr">
        <is>
          <t>28/01/2026</t>
        </is>
      </c>
      <c r="K18116" s="35" t="inlineStr">
        <is>
          <t>C02/029/2025</t>
        </is>
      </c>
      <c r="L18116" s="35" t="inlineStr">
        <is>
          <t>Abierto / Plazo de presentación</t>
        </is>
      </c>
      <c r="M18116" s="35" t="inlineStr">
        <is>
          <t>false</t>
        </is>
      </c>
      <c r="N18116" s="35" t="inlineStr">
        <is>
          <t/>
        </is>
      </c>
      <c r="O18116" s="35" t="inlineStr">
        <is>
          <t/>
        </is>
      </c>
      <c r="P18116" s="35" t="inlineStr">
        <is>
          <t/>
        </is>
      </c>
      <c r="Q18116" s="35" t="inlineStr">
        <is>
          <t/>
        </is>
      </c>
      <c r="R18116" s="35" t="inlineStr">
        <is>
          <t/>
        </is>
      </c>
      <c r="S18116" s="35" t="inlineStr">
        <is>
          <t>https://www.contratacion.euskadi.eus/webkpe00-kpeperfi/es/contenidos/anuncio_contratacion/expjaso676539/es_doc/images/w32_logoGobiernoVasco.gif</t>
        </is>
      </c>
      <c r="T18116" s="35" t="inlineStr">
        <is>
          <t>Gobierno Vasco</t>
        </is>
      </c>
      <c r="U18116" s="35" t="inlineStr">
        <is>
          <t>S4833001C - Kontsumobide-Instituto Vasco de Consumo</t>
        </is>
      </c>
      <c r="V18116" s="35" t="inlineStr">
        <is>
          <t>Director/a de Kontsumobide-Instituto Vasco de Consumo</t>
        </is>
      </c>
      <c r="W18116" s="35" t="inlineStr">
        <is>
          <t/>
        </is>
      </c>
      <c r="X18116" s="35" t="inlineStr">
        <is>
          <t/>
        </is>
      </c>
      <c r="Y18116" s="35" t="inlineStr">
        <is>
          <t>02/03/2026 13:00</t>
        </is>
      </c>
      <c r="Z18116" s="35" t="inlineStr">
        <is>
          <t>https://www.contratacion.euskadi.eus/anuncio_contratacion/contratacion-servicio-realizacion-del-programa-educacion-formacion-y-sensibilizacion-informativa-materia-consumo/expjaso676539/webkpe00-kpesimpc/es/</t>
        </is>
      </c>
      <c r="AA18116" s="35" t="inlineStr">
        <is>
          <t>https://www.contratacion.euskadi.eus/webkpe00-kpesimpc/es/contenidos/anuncio_contratacion/expjaso676539/es_doc/index.html</t>
        </is>
      </c>
      <c r="AB18116" s="35" t="inlineStr">
        <is>
          <t>https://www.contratacion.euskadi.eus/contenidos/anuncio_contratacion/expjaso676539/es_doc/data/es_r01dtpd19c02cc5a6a2559b758e1d7c8f16867a116</t>
        </is>
      </c>
      <c r="AC18116" s="35" t="inlineStr">
        <is>
          <t>https://www.contratacion.euskadi.eus/contenidos/anuncio_contratacion/expjaso676539/r01Index/expjaso676539-idxContent.xml</t>
        </is>
      </c>
      <c r="AD18116" s="35" t="inlineStr">
        <is>
          <t>04/02/2026</t>
        </is>
      </c>
      <c r="AE18116" s="35" t="inlineStr">
        <is>
          <t>r01epd01197b2aaddb4a50ddf50f48805bac8fe21</t>
        </is>
      </c>
      <c r="AF18116" s="35" t="inlineStr">
        <is>
          <t>Gobierno Vasco</t>
        </is>
      </c>
      <c r="AG18116" s="35" t="inlineStr">
        <is>
          <t>r01epd013165a58e4e18eca258c6663af6dcb1a98</t>
        </is>
      </c>
      <c r="AH18116" s="35" t="inlineStr">
        <is>
          <t>Kontsumobide - Instituto Vasco de Consumo</t>
        </is>
      </c>
      <c r="AI18116" s="35" t="inlineStr">
        <is>
          <t/>
        </is>
      </c>
      <c r="AJ18116" s="35" t="inlineStr">
        <is>
          <t/>
        </is>
      </c>
    </row>
    <row r="18117" customHeight="true" ht="15.0">
      <c r="A18117" s="35" t="inlineStr">
        <is>
          <t>Concesión de uso privativo de diferentes dependencias de la primera planta del inmueble ubicado en Calle Mayor nº40 (Berantevilla): sala de peluquería, sala de fisioterapia y sala de podología</t>
        </is>
      </c>
      <c r="B18117" s="35" t="inlineStr">
        <is>
          <t/>
        </is>
      </c>
      <c r="C18117" s="35" t="inlineStr">
        <is>
          <t>Gobierno Vasco</t>
        </is>
      </c>
      <c r="D18117" s="35" t="inlineStr">
        <is>
          <t/>
        </is>
      </c>
      <c r="E18117" s="35" t="inlineStr">
        <is>
          <t/>
        </is>
      </c>
      <c r="F18117" s="35" t="inlineStr">
        <is>
          <t/>
        </is>
      </c>
      <c r="G18117" s="35" t="inlineStr">
        <is>
          <t>Concesión de uso privativo de diferentes dependencias de la primera planta del inmueble ubicado en Calle Mayor nº40 (Berantevilla): sala de peluquería, sala de fisioterapia y sala de podología</t>
        </is>
      </c>
      <c r="H18117" s="35" t="inlineStr">
        <is>
          <t>Concesión de uso privativo de diferentes dependencias de la primera planta del inmueble ubicado en Calle Mayor nº40 (Berantevilla): sala de peluquería, sala de fisioterapia y sala de podología</t>
        </is>
      </c>
      <c r="I18117" s="35" t="inlineStr">
        <is>
          <t/>
        </is>
      </c>
      <c r="J18117" s="35" t="inlineStr">
        <is>
          <t>02/02/2026</t>
        </is>
      </c>
      <c r="K18117" s="35" t="inlineStr">
        <is>
          <t>Concesion uso privativo</t>
        </is>
      </c>
      <c r="L18117" s="35" t="inlineStr">
        <is>
          <t>Abierto / Plazo de presentación</t>
        </is>
      </c>
      <c r="M18117" s="35" t="inlineStr">
        <is>
          <t>false</t>
        </is>
      </c>
      <c r="N18117" s="35" t="inlineStr">
        <is>
          <t/>
        </is>
      </c>
      <c r="O18117" s="35" t="inlineStr">
        <is>
          <t/>
        </is>
      </c>
      <c r="P18117" s="35" t="inlineStr">
        <is>
          <t/>
        </is>
      </c>
      <c r="Q18117" s="35" t="inlineStr">
        <is>
          <t/>
        </is>
      </c>
      <c r="R18117" s="35" t="inlineStr">
        <is>
          <t/>
        </is>
      </c>
      <c r="S18117" s="35" t="inlineStr">
        <is>
          <t>https://www.contratacion.euskadi.eus/webkpe00-kpeperfi/es/contenidos/anuncio_contratacion/expjaso676542/es_doc/images/logo_berantevilla.gif</t>
        </is>
      </c>
      <c r="T18117" s="35" t="inlineStr">
        <is>
          <t>Ayuntamiento de Berantevilla</t>
        </is>
      </c>
      <c r="U18117" s="35" t="inlineStr">
        <is>
          <t>P0101500G - Ayuntamiento de Berantevilla</t>
        </is>
      </c>
      <c r="V18117" s="35" t="inlineStr">
        <is>
          <t>Alcalde</t>
        </is>
      </c>
      <c r="W18117" s="35" t="inlineStr">
        <is>
          <t/>
        </is>
      </c>
      <c r="X18117" s="35" t="inlineStr">
        <is>
          <t/>
        </is>
      </c>
      <c r="Y18117" s="35" t="inlineStr">
        <is>
          <t>09/03/2026 23:59</t>
        </is>
      </c>
      <c r="Z18117" s="35" t="inlineStr">
        <is>
          <t>https://www.contratacion.euskadi.eus/anuncio_contratacion/concesion-uso-privativo-diferentes-dependencias-primera-planta-del-inmueble-ubicado-calle-mayor-n-40-berantevilla-sala-peluqueria-sala-fisioterapia-y-sala-podologia/webkpe00-kpesimpc/es/</t>
        </is>
      </c>
      <c r="AA18117" s="35" t="inlineStr">
        <is>
          <t>https://www.contratacion.euskadi.eus/webkpe00-kpesimpc/es/contenidos/anuncio_contratacion/expjaso676542/es_doc/index.html</t>
        </is>
      </c>
      <c r="AB18117" s="35" t="inlineStr">
        <is>
          <t>https://www.contratacion.euskadi.eus/contenidos/anuncio_contratacion/expjaso676542/es_doc/data/es_r01dtpd19c1e02ee2340327570912f752dca406b79</t>
        </is>
      </c>
      <c r="AC18117" s="35" t="inlineStr">
        <is>
          <t>https://www.contratacion.euskadi.eus/contenidos/anuncio_contratacion/expjaso676542/r01Index/expjaso676542-idxContent.xml</t>
        </is>
      </c>
      <c r="AD18117" s="35" t="inlineStr">
        <is>
          <t>02/02/2026</t>
        </is>
      </c>
      <c r="AE18117" s="35" t="inlineStr">
        <is>
          <t>r01etpd161c28eef2a4fb69e01906e36fda9d97b11</t>
        </is>
      </c>
      <c r="AF18117" s="35" t="inlineStr">
        <is>
          <t>Ayuntamiento de Berantevilla</t>
        </is>
      </c>
      <c r="AG18117" s="35" t="inlineStr">
        <is>
          <t>r01etpd1660bd7c8922c86a5e31b7d38711a0716e5</t>
        </is>
      </c>
      <c r="AH18117" s="35" t="inlineStr">
        <is>
          <t>Ayuntamiento de Berantevilla</t>
        </is>
      </c>
      <c r="AI18117" s="35" t="inlineStr">
        <is>
          <t/>
        </is>
      </c>
      <c r="AJ18117" s="35" t="inlineStr">
        <is>
          <t/>
        </is>
      </c>
    </row>
    <row r="18118" customHeight="true" ht="15.0">
      <c r="A18118" s="35" t="inlineStr">
        <is>
          <t>Gestión integral de la presencia on line para la Plataforma tecnológica del Centro de innovación, capacitación y gestión del conocimiento en educación ambiental para la sostenibilidad (B Center).?</t>
        </is>
      </c>
      <c r="B18118" s="35" t="inlineStr">
        <is>
          <t/>
        </is>
      </c>
      <c r="C18118" s="35" t="inlineStr">
        <is>
          <t>Gobierno Vasco</t>
        </is>
      </c>
      <c r="D18118" s="35" t="inlineStr">
        <is>
          <t/>
        </is>
      </c>
      <c r="E18118" s="35" t="inlineStr">
        <is>
          <t/>
        </is>
      </c>
      <c r="F18118" s="35" t="inlineStr">
        <is>
          <t/>
        </is>
      </c>
      <c r="G18118" s="35" t="inlineStr">
        <is>
          <t>Gestión integral de la presencia on line para la Plataforma tecnológica del Centro de innovación, capacitación y gestión del conocimiento en educación ambiental para la sostenibilidad (B Center).?</t>
        </is>
      </c>
      <c r="H18118" s="35" t="inlineStr">
        <is>
          <t>Gestión integral de la presencia on line para la Plataforma tecnológica del Centro de innovación, capacitación y gestión del conocimiento en educación ambiental para la sostenibilidad (B Center).?</t>
        </is>
      </c>
      <c r="I18118" s="35" t="inlineStr">
        <is>
          <t/>
        </is>
      </c>
      <c r="J18118" s="35" t="inlineStr">
        <is>
          <t>27/01/2026</t>
        </is>
      </c>
      <c r="K18118" s="35" t="inlineStr">
        <is>
          <t>DITES/041SV/2025</t>
        </is>
      </c>
      <c r="L18118" s="35" t="inlineStr">
        <is>
          <t>Abierto / Plazo de presentación</t>
        </is>
      </c>
      <c r="M18118" s="35" t="inlineStr">
        <is>
          <t>false</t>
        </is>
      </c>
      <c r="N18118" s="35" t="inlineStr">
        <is>
          <t/>
        </is>
      </c>
      <c r="O18118" s="35" t="inlineStr">
        <is>
          <t/>
        </is>
      </c>
      <c r="P18118" s="35" t="inlineStr">
        <is>
          <t/>
        </is>
      </c>
      <c r="Q18118" s="35" t="inlineStr">
        <is>
          <t/>
        </is>
      </c>
      <c r="R18118" s="35" t="inlineStr">
        <is>
          <t/>
        </is>
      </c>
      <c r="S18118" s="35" t="inlineStr">
        <is>
          <t>https://www.contratacion.euskadi.eus/webkpe00-kpeperfi/es/contenidos/anuncio_contratacion/expjaso676543/es_doc/images/w32_logoGobiernoVasco.gif</t>
        </is>
      </c>
      <c r="T18118" s="35" t="inlineStr">
        <is>
          <t>Gobierno Vasco</t>
        </is>
      </c>
      <c r="U18118" s="35" t="inlineStr">
        <is>
          <t>S4833001C - Industria, Transición Energética y Sostenibilidad</t>
        </is>
      </c>
      <c r="V18118" s="35" t="inlineStr">
        <is>
          <t>Dirección de Servicios</t>
        </is>
      </c>
      <c r="W18118" s="35" t="inlineStr">
        <is>
          <t/>
        </is>
      </c>
      <c r="X18118" s="35" t="inlineStr">
        <is>
          <t/>
        </is>
      </c>
      <c r="Y18118" s="35" t="inlineStr">
        <is>
          <t>18/02/2026 14:00</t>
        </is>
      </c>
      <c r="Z18118" s="35" t="inlineStr">
        <is>
          <t>https://www.contratacion.euskadi.eus/anuncio_contratacion/gestion-integral-presencia-on-line-plataforma-tecnologica-del-centro-innovacion-capacitacion-y-gestion-del-conocimiento-educacion-ambiental-sostenibilidad-b-center/webkpe00-kpesimpc/es/</t>
        </is>
      </c>
      <c r="AA18118" s="35" t="inlineStr">
        <is>
          <t>https://www.contratacion.euskadi.eus/webkpe00-kpesimpc/es/contenidos/anuncio_contratacion/expjaso676543/es_doc/index.html</t>
        </is>
      </c>
      <c r="AB18118" s="35" t="inlineStr">
        <is>
          <t>https://www.contratacion.euskadi.eus/contenidos/anuncio_contratacion/expjaso676543/es_doc/data/es_r01dtpd19bff5ca8d96fe61f8ce33cc04b974b10e5</t>
        </is>
      </c>
      <c r="AC18118" s="35" t="inlineStr">
        <is>
          <t>https://www.contratacion.euskadi.eus/contenidos/anuncio_contratacion/expjaso676543/r01Index/expjaso676543-idxContent.xml</t>
        </is>
      </c>
      <c r="AD18118" s="35" t="inlineStr">
        <is>
          <t>27/01/2026</t>
        </is>
      </c>
      <c r="AE18118" s="35" t="inlineStr">
        <is>
          <t>r01epd01197b2aaddb4a50ddf50f48805bac8fe21</t>
        </is>
      </c>
      <c r="AF18118" s="35" t="inlineStr">
        <is>
          <t>Gobierno Vasco</t>
        </is>
      </c>
      <c r="AG18118" s="35" t="inlineStr">
        <is>
          <t>r01e00000fe4e66771ba470b85e6897e3cbce045d</t>
        </is>
      </c>
      <c r="AH18118" s="35" t="inlineStr">
        <is>
          <t>Industria, Transición Energética y Sostenibilidad</t>
        </is>
      </c>
      <c r="AI18118" s="35" t="inlineStr">
        <is>
          <t/>
        </is>
      </c>
      <c r="AJ18118" s="35" t="inlineStr">
        <is>
          <t/>
        </is>
      </c>
    </row>
    <row r="18119" customHeight="true" ht="15.0">
      <c r="A18119" s="35" t="inlineStr">
        <is>
          <t>Alquiler, montaje y desmontaje de instalaciones eléctricas para actividades del servicio de cultura.</t>
        </is>
      </c>
      <c r="B18119" s="35" t="inlineStr">
        <is>
          <t/>
        </is>
      </c>
      <c r="C18119" s="35" t="inlineStr">
        <is>
          <t>Gobierno Vasco</t>
        </is>
      </c>
      <c r="D18119" s="35" t="inlineStr">
        <is>
          <t/>
        </is>
      </c>
      <c r="E18119" s="35" t="inlineStr">
        <is>
          <t/>
        </is>
      </c>
      <c r="F18119" s="35" t="inlineStr">
        <is>
          <t/>
        </is>
      </c>
      <c r="G18119" s="35" t="inlineStr">
        <is>
          <t>Alquiler, montaje y desmontaje de instalaciones eléctricas para actividades del servicio de cultura.</t>
        </is>
      </c>
      <c r="H18119" s="35" t="inlineStr">
        <is>
          <t>Alquiler, montaje y desmontaje de instalaciones eléctricas para actividades del servicio de cultura.</t>
        </is>
      </c>
      <c r="I18119" s="35" t="inlineStr">
        <is>
          <t/>
        </is>
      </c>
      <c r="J18119" s="35" t="inlineStr">
        <is>
          <t>01/02/2026</t>
        </is>
      </c>
      <c r="K18119" s="35" t="inlineStr">
        <is>
          <t>2025ZAUN0112</t>
        </is>
      </c>
      <c r="L18119" s="35" t="inlineStr">
        <is>
          <t>Abierto / Plazo de presentación</t>
        </is>
      </c>
      <c r="M18119" s="35" t="inlineStr">
        <is>
          <t>false</t>
        </is>
      </c>
      <c r="N18119" s="35" t="inlineStr">
        <is>
          <t/>
        </is>
      </c>
      <c r="O18119" s="35" t="inlineStr">
        <is>
          <t/>
        </is>
      </c>
      <c r="P18119" s="35" t="inlineStr">
        <is>
          <t/>
        </is>
      </c>
      <c r="Q18119" s="35" t="inlineStr">
        <is>
          <t/>
        </is>
      </c>
      <c r="R18119" s="35" t="inlineStr">
        <is>
          <t/>
        </is>
      </c>
      <c r="S18119" s="35" t="inlineStr">
        <is>
          <t>https://www.contratacion.euskadi.eus/webkpe00-kpeperfi/es/contenidos/anuncio_contratacion/expjaso676547/es_doc/images/logo_irun.jpg</t>
        </is>
      </c>
      <c r="T18119" s="35" t="inlineStr">
        <is>
          <t>Ayuntamiento de Irun</t>
        </is>
      </c>
      <c r="U18119" s="35" t="inlineStr">
        <is>
          <t>P2004900C - Ayuntamiento de Irun</t>
        </is>
      </c>
      <c r="V18119" s="35" t="inlineStr">
        <is>
          <t>Junta de Gobierno Local</t>
        </is>
      </c>
      <c r="W18119" s="35" t="inlineStr">
        <is>
          <t/>
        </is>
      </c>
      <c r="X18119" s="35" t="inlineStr">
        <is>
          <t/>
        </is>
      </c>
      <c r="Y18119" s="35" t="inlineStr">
        <is>
          <t>02/03/2026 14:00</t>
        </is>
      </c>
      <c r="Z18119" s="35" t="inlineStr">
        <is>
          <t>https://www.contratacion.euskadi.eus/anuncio_contratacion/alquiler-montaje-y-desmontaje-instalaciones-electricas-actividades-del-servicio-cultura/webkpe00-kpesimpc/es/</t>
        </is>
      </c>
      <c r="AA18119" s="35" t="inlineStr">
        <is>
          <t>https://www.contratacion.euskadi.eus/webkpe00-kpesimpc/es/contenidos/anuncio_contratacion/expjaso676547/es_doc/index.html</t>
        </is>
      </c>
      <c r="AB18119" s="35" t="inlineStr">
        <is>
          <t>https://www.contratacion.euskadi.eus/contenidos/anuncio_contratacion/expjaso676547/es_doc/data/es_r01dtpd19c185be22840327570b8e9815a2de5b2e1</t>
        </is>
      </c>
      <c r="AC18119" s="35" t="inlineStr">
        <is>
          <t>https://www.contratacion.euskadi.eus/contenidos/anuncio_contratacion/expjaso676547/r01Index/expjaso676547-idxContent.xml</t>
        </is>
      </c>
      <c r="AD18119" s="35" t="inlineStr">
        <is>
          <t>02/02/2026</t>
        </is>
      </c>
      <c r="AE18119" s="35" t="inlineStr">
        <is>
          <t>r01etpd1609338d519289790b178221e4fb71e6c81</t>
        </is>
      </c>
      <c r="AF18119" s="35" t="inlineStr">
        <is>
          <t>Ayuntamiento de Irun</t>
        </is>
      </c>
      <c r="AG18119" s="35" t="inlineStr">
        <is>
          <t>r01epd01416e3f95a714d6b8970fd1cb76fa92158</t>
        </is>
      </c>
      <c r="AH18119" s="35" t="inlineStr">
        <is>
          <t>Ayuntamiento de Irun</t>
        </is>
      </c>
      <c r="AI18119" s="35" t="inlineStr">
        <is>
          <t/>
        </is>
      </c>
      <c r="AJ18119" s="35" t="inlineStr">
        <is>
          <t/>
        </is>
      </c>
    </row>
    <row r="18120" customHeight="true" ht="15.0">
      <c r="A18120" s="35" t="inlineStr">
        <is>
          <t>Suministro de etilómetros de precisión portátiles y etilómetros orientativos</t>
        </is>
      </c>
      <c r="B18120" s="35" t="inlineStr">
        <is>
          <t/>
        </is>
      </c>
      <c r="C18120" s="35" t="inlineStr">
        <is>
          <t>Gobierno Vasco</t>
        </is>
      </c>
      <c r="D18120" s="35" t="inlineStr">
        <is>
          <t/>
        </is>
      </c>
      <c r="E18120" s="35" t="inlineStr">
        <is>
          <t/>
        </is>
      </c>
      <c r="F18120" s="35" t="inlineStr">
        <is>
          <t/>
        </is>
      </c>
      <c r="G18120" s="35" t="inlineStr">
        <is>
          <t>Suministro de etilómetros de precisión portátiles y etilómetros orientativos</t>
        </is>
      </c>
      <c r="H18120" s="35" t="inlineStr">
        <is>
          <t>Suministro de etilómetros de precisión portátiles y etilómetros orientativos</t>
        </is>
      </c>
      <c r="I18120" s="35" t="inlineStr">
        <is>
          <t/>
        </is>
      </c>
      <c r="J18120" s="35" t="inlineStr">
        <is>
          <t>04/02/2026</t>
        </is>
      </c>
      <c r="K18120" s="35" t="inlineStr">
        <is>
          <t>S0021/2026</t>
        </is>
      </c>
      <c r="L18120" s="35" t="inlineStr">
        <is>
          <t>Abierto / Plazo de presentación</t>
        </is>
      </c>
      <c r="M18120" s="35" t="inlineStr">
        <is>
          <t>false</t>
        </is>
      </c>
      <c r="N18120" s="35" t="inlineStr">
        <is>
          <t/>
        </is>
      </c>
      <c r="O18120" s="35" t="inlineStr">
        <is>
          <t/>
        </is>
      </c>
      <c r="P18120" s="35" t="inlineStr">
        <is>
          <t/>
        </is>
      </c>
      <c r="Q18120" s="35" t="inlineStr">
        <is>
          <t/>
        </is>
      </c>
      <c r="R18120" s="35" t="inlineStr">
        <is>
          <t/>
        </is>
      </c>
      <c r="S18120" s="35" t="inlineStr">
        <is>
          <t>https://www.contratacion.euskadi.eus/webkpe00-kpeperfi/es/contenidos/anuncio_contratacion/expjaso676548/es_doc/images/w32_logoGobiernoVasco.gif</t>
        </is>
      </c>
      <c r="T18120" s="35" t="inlineStr">
        <is>
          <t>Gobierno Vasco</t>
        </is>
      </c>
      <c r="U18120" s="35" t="inlineStr">
        <is>
          <t>S4833001C - Seguridad</t>
        </is>
      </c>
      <c r="V18120" s="35" t="inlineStr">
        <is>
          <t>Viceconsejería de Seguridad</t>
        </is>
      </c>
      <c r="W18120" s="35" t="inlineStr">
        <is>
          <t/>
        </is>
      </c>
      <c r="X18120" s="35" t="inlineStr">
        <is>
          <t/>
        </is>
      </c>
      <c r="Y18120" s="35" t="inlineStr">
        <is>
          <t>09/03/2026 10:00</t>
        </is>
      </c>
      <c r="Z18120" s="35" t="inlineStr">
        <is>
          <t>https://www.contratacion.euskadi.eus/anuncio_contratacion/suministro-etilometros-precision-portatiles-y-etilometros-orientativos/webkpe00-kpesimpc/es/</t>
        </is>
      </c>
      <c r="AA18120" s="35" t="inlineStr">
        <is>
          <t>https://www.contratacion.euskadi.eus/webkpe00-kpesimpc/es/contenidos/anuncio_contratacion/expjaso676548/es_doc/index.html</t>
        </is>
      </c>
      <c r="AB18120" s="35" t="inlineStr">
        <is>
          <t>https://www.contratacion.euskadi.eus/contenidos/anuncio_contratacion/expjaso676548/es_doc/data/es_r01dtpd19c27dcde47403275705db0b5fe093cf84e</t>
        </is>
      </c>
      <c r="AC18120" s="35" t="inlineStr">
        <is>
          <t>https://www.contratacion.euskadi.eus/contenidos/anuncio_contratacion/expjaso676548/r01Index/expjaso676548-idxContent.xml</t>
        </is>
      </c>
      <c r="AD18120" s="35" t="inlineStr">
        <is>
          <t>04/02/2026</t>
        </is>
      </c>
      <c r="AE18120" s="35" t="inlineStr">
        <is>
          <t>r01epd01197b2aaddb4a50ddf50f48805bac8fe21</t>
        </is>
      </c>
      <c r="AF18120" s="35" t="inlineStr">
        <is>
          <t>Gobierno Vasco</t>
        </is>
      </c>
      <c r="AG18120" s="35" t="inlineStr">
        <is>
          <t>r01e00000fe4e66771ba470b88bf55ea1f734f3c6</t>
        </is>
      </c>
      <c r="AH18120" s="35" t="inlineStr">
        <is>
          <t>Seguridad</t>
        </is>
      </c>
      <c r="AI18120" s="35" t="inlineStr">
        <is>
          <t/>
        </is>
      </c>
      <c r="AJ18120" s="35" t="inlineStr">
        <is>
          <t/>
        </is>
      </c>
    </row>
    <row r="18121" customHeight="true" ht="15.0">
      <c r="A18121" s="35" t="inlineStr">
        <is>
          <t>Servicio para la creación, coordinación y dinamización de las comisiones de euskera de los barrios de Donostia</t>
        </is>
      </c>
      <c r="B18121" s="35" t="inlineStr">
        <is>
          <t/>
        </is>
      </c>
      <c r="C18121" s="35" t="inlineStr">
        <is>
          <t>Gobierno Vasco</t>
        </is>
      </c>
      <c r="D18121" s="35" t="inlineStr">
        <is>
          <t/>
        </is>
      </c>
      <c r="E18121" s="35" t="inlineStr">
        <is>
          <t/>
        </is>
      </c>
      <c r="F18121" s="35" t="inlineStr">
        <is>
          <t/>
        </is>
      </c>
      <c r="G18121" s="35" t="inlineStr">
        <is>
          <t>Servicio para la creación, coordinación y dinamización de las comisiones de euskera de los barrios de Donostia</t>
        </is>
      </c>
      <c r="H18121" s="35" t="inlineStr">
        <is>
          <t>Servicio para la creación, coordinación y dinamización de las comisiones de euskera de los barrios de Donostia</t>
        </is>
      </c>
      <c r="I18121" s="35" t="inlineStr">
        <is>
          <t/>
        </is>
      </c>
      <c r="J18121" s="35" t="inlineStr">
        <is>
          <t>29/01/2026</t>
        </is>
      </c>
      <c r="K18121" s="35" t="inlineStr">
        <is>
          <t>2026/007</t>
        </is>
      </c>
      <c r="L18121" s="35" t="inlineStr">
        <is>
          <t>Abierto / Plazo de presentación</t>
        </is>
      </c>
      <c r="M18121" s="35" t="inlineStr">
        <is>
          <t>false</t>
        </is>
      </c>
      <c r="N18121" s="35" t="inlineStr">
        <is>
          <t/>
        </is>
      </c>
      <c r="O18121" s="35" t="inlineStr">
        <is>
          <t/>
        </is>
      </c>
      <c r="P18121" s="35" t="inlineStr">
        <is>
          <t/>
        </is>
      </c>
      <c r="Q18121" s="35" t="inlineStr">
        <is>
          <t/>
        </is>
      </c>
      <c r="R18121" s="35" t="inlineStr">
        <is>
          <t/>
        </is>
      </c>
      <c r="S18121" s="35" t="inlineStr">
        <is>
          <t>https://www.contratacion.euskadi.eus/webkpe00-kpeperfi/es/contenidos/anuncio_contratacion/expjaso676551/es_doc/images/logo_ayto_donostia.gif</t>
        </is>
      </c>
      <c r="T18121" s="35" t="inlineStr">
        <is>
          <t>Ayuntamiento de Donostia/San Sebastián</t>
        </is>
      </c>
      <c r="U18121" s="35" t="inlineStr">
        <is>
          <t>P2007400A - Ayuntamiento de Donostia/San Sebastián</t>
        </is>
      </c>
      <c r="V18121" s="35" t="inlineStr">
        <is>
          <t>Junta de Gobierno Local</t>
        </is>
      </c>
      <c r="W18121" s="35" t="inlineStr">
        <is>
          <t/>
        </is>
      </c>
      <c r="X18121" s="35" t="inlineStr">
        <is>
          <t/>
        </is>
      </c>
      <c r="Y18121" s="35" t="inlineStr">
        <is>
          <t>16/02/2026 11:00</t>
        </is>
      </c>
      <c r="Z18121" s="35" t="inlineStr">
        <is>
          <t>https://www.contratacion.euskadi.eus/anuncio_contratacion/servicio-creacion-coordinacion-y-dinamizacion-comisiones-euskera-barrios-donostia/expjaso676551/webkpe00-kpesimpc/es/</t>
        </is>
      </c>
      <c r="AA18121" s="35" t="inlineStr">
        <is>
          <t>https://www.contratacion.euskadi.eus/webkpe00-kpesimpc/es/contenidos/anuncio_contratacion/expjaso676551/es_doc/index.html</t>
        </is>
      </c>
      <c r="AB18121" s="35" t="inlineStr">
        <is>
          <t>https://www.contratacion.euskadi.eus/contenidos/anuncio_contratacion/expjaso676551/es_doc/data/es_r01dtpd19c0964b7772b689bac2787515f2dfadc8e</t>
        </is>
      </c>
      <c r="AC18121" s="35" t="inlineStr">
        <is>
          <t>https://www.contratacion.euskadi.eus/contenidos/anuncio_contratacion/expjaso676551/r01Index/expjaso676551-idxContent.xml</t>
        </is>
      </c>
      <c r="AD18121" s="35" t="inlineStr">
        <is>
          <t>29/01/2026</t>
        </is>
      </c>
      <c r="AE18121" s="35" t="inlineStr">
        <is>
          <t>r01epd01247c8fb471dd55724e66c64c6f5b59ffd</t>
        </is>
      </c>
      <c r="AF18121" s="35" t="inlineStr">
        <is>
          <t>Ayuntamiento de Donostia-San Sebastián</t>
        </is>
      </c>
      <c r="AG18121" s="35" t="inlineStr">
        <is>
          <t>r01etpd157e6e3f7fc1b50e9367c03853b9d294361</t>
        </is>
      </c>
      <c r="AH18121" s="35" t="inlineStr">
        <is>
          <t>Ayuntamiento de Donostia/San Sebastián</t>
        </is>
      </c>
      <c r="AI18121" s="35" t="inlineStr">
        <is>
          <t/>
        </is>
      </c>
      <c r="AJ18121" s="35" t="inlineStr">
        <is>
          <t/>
        </is>
      </c>
    </row>
    <row r="18122" customHeight="true" ht="15.0">
      <c r="A18122" s="35" t="inlineStr">
        <is>
          <t>Contratación de los servicios de control externo de ejecución durante las obras de adecuación y control externo de la certificación energética en el edificio Pescadería de Bretxa, gestionado por Fomento de San Sebastián S.A.</t>
        </is>
      </c>
      <c r="B18122" s="35" t="inlineStr">
        <is>
          <t/>
        </is>
      </c>
      <c r="C18122" s="35" t="inlineStr">
        <is>
          <t>Gobierno Vasco</t>
        </is>
      </c>
      <c r="D18122" s="35" t="inlineStr">
        <is>
          <t/>
        </is>
      </c>
      <c r="E18122" s="35" t="inlineStr">
        <is>
          <t/>
        </is>
      </c>
      <c r="F18122" s="35" t="inlineStr">
        <is>
          <t/>
        </is>
      </c>
      <c r="G18122" s="35" t="inlineStr">
        <is>
          <t>Contratación de los servicios de control externo de ejecución durante las obras de adecuación y control externo de la certificación energética en el edificio Pescadería de Bretxa, gestionado por Fomento de San Sebastián S.A.</t>
        </is>
      </c>
      <c r="H18122" s="35" t="inlineStr">
        <is>
          <t>Contratación de los servicios de control externo de ejecución durante las obras de adecuación y control externo de la certificación energética en el edificio Pescadería de Bretxa, gestionado por Fomento de San Sebastián S.A.</t>
        </is>
      </c>
      <c r="I18122" s="35" t="inlineStr">
        <is>
          <t/>
        </is>
      </c>
      <c r="J18122" s="35" t="inlineStr">
        <is>
          <t>05/02/2026</t>
        </is>
      </c>
      <c r="K18122" s="35" t="inlineStr">
        <is>
          <t>002/26</t>
        </is>
      </c>
      <c r="L18122" s="35" t="inlineStr">
        <is>
          <t>Abierto / Plazo de presentación</t>
        </is>
      </c>
      <c r="M18122" s="35" t="inlineStr">
        <is>
          <t>false</t>
        </is>
      </c>
      <c r="N18122" s="35" t="inlineStr">
        <is>
          <t/>
        </is>
      </c>
      <c r="O18122" s="35" t="inlineStr">
        <is>
          <t/>
        </is>
      </c>
      <c r="P18122" s="35" t="inlineStr">
        <is>
          <t/>
        </is>
      </c>
      <c r="Q18122" s="35" t="inlineStr">
        <is>
          <t/>
        </is>
      </c>
      <c r="R18122" s="35" t="inlineStr">
        <is>
          <t/>
        </is>
      </c>
      <c r="S18122" s="35" t="inlineStr">
        <is>
          <t>https://www.contratacion.euskadi.eus/webkpe00-kpeperfi/es/contenidos/anuncio_contratacion/expjaso676552/es_doc/images/logo_fomento.gif</t>
        </is>
      </c>
      <c r="T18122" s="35" t="inlineStr">
        <is>
          <t>Sociedad Fomento de San Sebastián, S.A.</t>
        </is>
      </c>
      <c r="U18122" s="35" t="inlineStr">
        <is>
          <t>A20001681 - Sociedad Fomento de San Sebastián</t>
        </is>
      </c>
      <c r="V18122" s="35" t="inlineStr">
        <is>
          <t>Gerente</t>
        </is>
      </c>
      <c r="W18122" s="35" t="inlineStr">
        <is>
          <t/>
        </is>
      </c>
      <c r="X18122" s="35" t="inlineStr">
        <is>
          <t/>
        </is>
      </c>
      <c r="Y18122" s="35" t="inlineStr">
        <is>
          <t>20/02/2026 23:59</t>
        </is>
      </c>
      <c r="Z18122" s="35" t="inlineStr">
        <is>
          <t>https://www.contratacion.euskadi.eus/anuncio_contratacion/contratacion-servicios-control-externo-ejecucion-durante-obras-adecuacion-y-control-externo-certificacion-energetica-edificio-pescaderia-bretxa-gestionado-fomento-san-sebastian-s-a/webkpe00-kpesimpc/es/</t>
        </is>
      </c>
      <c r="AA18122" s="35" t="inlineStr">
        <is>
          <t>https://www.contratacion.euskadi.eus/webkpe00-kpesimpc/es/contenidos/anuncio_contratacion/expjaso676552/es_doc/index.html</t>
        </is>
      </c>
      <c r="AB18122" s="35" t="inlineStr">
        <is>
          <t>https://www.contratacion.euskadi.eus/contenidos/anuncio_contratacion/expjaso676552/es_doc/data/es_r01dtpd19c2db1d01e2af37f3832b757029fa71907</t>
        </is>
      </c>
      <c r="AC18122" s="35" t="inlineStr">
        <is>
          <t>https://www.contratacion.euskadi.eus/contenidos/anuncio_contratacion/expjaso676552/r01Index/expjaso676552-idxContent.xml</t>
        </is>
      </c>
      <c r="AD18122" s="35" t="inlineStr">
        <is>
          <t>05/02/2026</t>
        </is>
      </c>
      <c r="AE18122" s="35" t="inlineStr">
        <is>
          <t>r01epd012767790e0ceeaede46bf649674416cdd6</t>
        </is>
      </c>
      <c r="AF18122" s="35" t="inlineStr">
        <is>
          <t>Fomento de San Sebastián</t>
        </is>
      </c>
      <c r="AG18122" s="35" t="inlineStr">
        <is>
          <t>r01etpd1580a88bf2e1b50e936339211e02818b7c5</t>
        </is>
      </c>
      <c r="AH18122" s="35" t="inlineStr">
        <is>
          <t>Fomento de San Sebastián</t>
        </is>
      </c>
      <c r="AI18122" s="35" t="inlineStr">
        <is>
          <t/>
        </is>
      </c>
      <c r="AJ18122" s="35" t="inlineStr">
        <is>
          <t/>
        </is>
      </c>
    </row>
    <row r="18123" customHeight="true" ht="15.0">
      <c r="A18123" s="35" t="inlineStr">
        <is>
          <t>Servicio de 
diseño gráfico digital y tradicional para la Plataforma tecnológica del Centro de innovación, 
capacitación y gestión del conocimiento en educación ambiental para la sostenibilidad (B
Center).</t>
        </is>
      </c>
      <c r="B18123" s="35" t="inlineStr">
        <is>
          <t/>
        </is>
      </c>
      <c r="C18123" s="35" t="inlineStr">
        <is>
          <t>Gobierno Vasco</t>
        </is>
      </c>
      <c r="D18123" s="35" t="inlineStr">
        <is>
          <t/>
        </is>
      </c>
      <c r="E18123" s="35" t="inlineStr">
        <is>
          <t/>
        </is>
      </c>
      <c r="F18123" s="35" t="inlineStr">
        <is>
          <t/>
        </is>
      </c>
      <c r="G18123" s="35" t="inlineStr">
        <is>
          <t>Servicio de diseño gráfico digital y tradicional para la Plataforma tecnológica del Centro de innovación, capacitación y gestión del conocimiento en educación ambiental para la sostenibilidad (BCenter).</t>
        </is>
      </c>
      <c r="H18123" s="35" t="inlineStr">
        <is>
          <t>Servicio de diseño gráfico digital y tradicional para la Plataforma tecnológica del Centro de innovación, capacitación y gestión del conocimiento en educación ambiental para la sostenibilidad (BCenter).</t>
        </is>
      </c>
      <c r="I18123" s="35" t="inlineStr">
        <is>
          <t/>
        </is>
      </c>
      <c r="J18123" s="35" t="inlineStr">
        <is>
          <t>27/01/2026</t>
        </is>
      </c>
      <c r="K18123" s="35" t="inlineStr">
        <is>
          <t>DITES/042SV/2025</t>
        </is>
      </c>
      <c r="L18123" s="35" t="inlineStr">
        <is>
          <t>Abierto / Plazo de presentación</t>
        </is>
      </c>
      <c r="M18123" s="35" t="inlineStr">
        <is>
          <t>false</t>
        </is>
      </c>
      <c r="N18123" s="35" t="inlineStr">
        <is>
          <t/>
        </is>
      </c>
      <c r="O18123" s="35" t="inlineStr">
        <is>
          <t/>
        </is>
      </c>
      <c r="P18123" s="35" t="inlineStr">
        <is>
          <t/>
        </is>
      </c>
      <c r="Q18123" s="35" t="inlineStr">
        <is>
          <t/>
        </is>
      </c>
      <c r="R18123" s="35" t="inlineStr">
        <is>
          <t/>
        </is>
      </c>
      <c r="S18123" s="35" t="inlineStr">
        <is>
          <t>https://www.contratacion.euskadi.eus/webkpe00-kpeperfi/es/contenidos/anuncio_contratacion/expjaso676553/es_doc/images/w32_logoGobiernoVasco.gif</t>
        </is>
      </c>
      <c r="T18123" s="35" t="inlineStr">
        <is>
          <t>Gobierno Vasco</t>
        </is>
      </c>
      <c r="U18123" s="35" t="inlineStr">
        <is>
          <t>S4833001C - Industria, Transición Energética y Sostenibilidad</t>
        </is>
      </c>
      <c r="V18123" s="35" t="inlineStr">
        <is>
          <t>Dirección de Servicios</t>
        </is>
      </c>
      <c r="W18123" s="35" t="inlineStr">
        <is>
          <t/>
        </is>
      </c>
      <c r="X18123" s="35" t="inlineStr">
        <is>
          <t/>
        </is>
      </c>
      <c r="Y18123" s="35" t="inlineStr">
        <is>
          <t>18/02/2026 14:00</t>
        </is>
      </c>
      <c r="Z18123" s="35" t="inlineStr">
        <is>
          <t>https://www.contratacion.euskadi.eus/anuncio_contratacion/servicio-diseno-grafico-digital-y-tradicional-plataforma-tecnologica-del-centro-innovacion-capacitacion-y-gestion-del-conocimiento-educacion-ambiental-sostenibilidad-b-center/webkpe00-kpesimpc/es/</t>
        </is>
      </c>
      <c r="AA18123" s="35" t="inlineStr">
        <is>
          <t>https://www.contratacion.euskadi.eus/webkpe00-kpesimpc/es/contenidos/anuncio_contratacion/expjaso676553/es_doc/index.html</t>
        </is>
      </c>
      <c r="AB18123" s="35" t="inlineStr">
        <is>
          <t>https://www.contratacion.euskadi.eus/contenidos/anuncio_contratacion/expjaso676553/es_doc/data/es_r01dtpd19bff6adcd22904c022bcc46121d633ad8e</t>
        </is>
      </c>
      <c r="AC18123" s="35" t="inlineStr">
        <is>
          <t>https://www.contratacion.euskadi.eus/contenidos/anuncio_contratacion/expjaso676553/r01Index/expjaso676553-idxContent.xml</t>
        </is>
      </c>
      <c r="AD18123" s="35" t="inlineStr">
        <is>
          <t>04/02/2026</t>
        </is>
      </c>
      <c r="AE18123" s="35" t="inlineStr">
        <is>
          <t>r01epd01197b2aaddb4a50ddf50f48805bac8fe21</t>
        </is>
      </c>
      <c r="AF18123" s="35" t="inlineStr">
        <is>
          <t>Gobierno Vasco</t>
        </is>
      </c>
      <c r="AG18123" s="35" t="inlineStr">
        <is>
          <t>r01e00000fe4e66771ba470b85e6897e3cbce045d</t>
        </is>
      </c>
      <c r="AH18123" s="35" t="inlineStr">
        <is>
          <t>Industria, Transición Energética y Sostenibilidad</t>
        </is>
      </c>
      <c r="AI18123" s="35" t="inlineStr">
        <is>
          <t/>
        </is>
      </c>
      <c r="AJ18123" s="35" t="inlineStr">
        <is>
          <t/>
        </is>
      </c>
    </row>
    <row r="18124" customHeight="true" ht="15.0">
      <c r="A18124" s="35" t="inlineStr">
        <is>
          <t>Servicio de asistencia técnica del proyecto de Innovación Social GALDAKAO ZEUGAZ</t>
        </is>
      </c>
      <c r="B18124" s="35" t="inlineStr">
        <is>
          <t/>
        </is>
      </c>
      <c r="C18124" s="35" t="inlineStr">
        <is>
          <t>Gobierno Vasco</t>
        </is>
      </c>
      <c r="D18124" s="35" t="inlineStr">
        <is>
          <t/>
        </is>
      </c>
      <c r="E18124" s="35" t="inlineStr">
        <is>
          <t/>
        </is>
      </c>
      <c r="F18124" s="35" t="inlineStr">
        <is>
          <t/>
        </is>
      </c>
      <c r="G18124" s="35" t="inlineStr">
        <is>
          <t>Servicio de asistencia técnica del proyecto de Innovación Social GALDAKAO ZEUGAZ</t>
        </is>
      </c>
      <c r="H18124" s="35" t="inlineStr">
        <is>
          <t>Servicio de asistencia técnica del proyecto de Innovación Social GALDAKAO ZEUGAZ</t>
        </is>
      </c>
      <c r="I18124" s="35" t="inlineStr">
        <is>
          <t/>
        </is>
      </c>
      <c r="J18124" s="35" t="inlineStr">
        <is>
          <t>28/01/2026</t>
        </is>
      </c>
      <c r="K18124" s="35" t="inlineStr">
        <is>
          <t>504/2026</t>
        </is>
      </c>
      <c r="L18124" s="35" t="inlineStr">
        <is>
          <t>Anuncio en estudio / Plazo cerrado</t>
        </is>
      </c>
      <c r="M18124" s="35" t="inlineStr">
        <is>
          <t>false</t>
        </is>
      </c>
      <c r="N18124" s="35" t="inlineStr">
        <is>
          <t/>
        </is>
      </c>
      <c r="O18124" s="35" t="inlineStr">
        <is>
          <t/>
        </is>
      </c>
      <c r="P18124" s="35" t="inlineStr">
        <is>
          <t/>
        </is>
      </c>
      <c r="Q18124" s="35" t="inlineStr">
        <is>
          <t/>
        </is>
      </c>
      <c r="R18124" s="35" t="inlineStr">
        <is>
          <t/>
        </is>
      </c>
      <c r="S18124" s="35" t="inlineStr">
        <is>
          <t>https://www.contratacion.euskadi.eus/webkpe00-kpeperfi/es/contenidos/anuncio_contratacion/expjaso676614/es_doc/images/logo_galdakao.gif</t>
        </is>
      </c>
      <c r="T18124" s="35" t="inlineStr">
        <is>
          <t>Ayuntamiento de Galdakao</t>
        </is>
      </c>
      <c r="U18124" s="35" t="inlineStr">
        <is>
          <t>P4804400B - Ayuntamiento de Galdakao</t>
        </is>
      </c>
      <c r="V18124" s="35" t="inlineStr">
        <is>
          <t>Alcalde</t>
        </is>
      </c>
      <c r="W18124" s="35" t="inlineStr">
        <is>
          <t/>
        </is>
      </c>
      <c r="X18124" s="35" t="inlineStr">
        <is>
          <t/>
        </is>
      </c>
      <c r="Y18124" s="35" t="inlineStr">
        <is>
          <t>11/02/2026 18:00</t>
        </is>
      </c>
      <c r="Z18124" s="35" t="inlineStr">
        <is>
          <t>https://www.contratacion.euskadi.eus/anuncio_contratacion/servicio-asistencia-tecnica-del-proyecto-innovacion-social-galdakao-zeugaz/webkpe00-kpesimpc/es/</t>
        </is>
      </c>
      <c r="AA18124" s="35" t="inlineStr">
        <is>
          <t>https://www.contratacion.euskadi.eus/webkpe00-kpesimpc/es/contenidos/anuncio_contratacion/expjaso676614/es_doc/index.html</t>
        </is>
      </c>
      <c r="AB18124" s="35" t="inlineStr">
        <is>
          <t>https://www.contratacion.euskadi.eus/contenidos/anuncio_contratacion/expjaso676614/es_doc/data/es_r01dtpd019c042c8380b393277ac97930bdf5ec708</t>
        </is>
      </c>
      <c r="AC18124" s="35" t="inlineStr">
        <is>
          <t>https://www.contratacion.euskadi.eus/contenidos/anuncio_contratacion/expjaso676614/r01Index/expjaso676614-idxContent.xml</t>
        </is>
      </c>
      <c r="AD18124" s="35" t="inlineStr">
        <is>
          <t>11/02/2026</t>
        </is>
      </c>
      <c r="AE18124" s="35" t="inlineStr">
        <is>
          <t>r01etpd14d99daf23418214a59f3336c12e01d0963</t>
        </is>
      </c>
      <c r="AF18124" s="35" t="inlineStr">
        <is>
          <t>Ayuntamiento de Galdakao</t>
        </is>
      </c>
      <c r="AG18124" s="35" t="inlineStr">
        <is>
          <t>r01etpd1614c31e8fa6f4097ed82c2f08595b5b9b8</t>
        </is>
      </c>
      <c r="AH18124" s="35" t="inlineStr">
        <is>
          <t>Ayuntamiento de Galdakao</t>
        </is>
      </c>
      <c r="AI18124" s="35" t="inlineStr">
        <is>
          <t/>
        </is>
      </c>
      <c r="AJ18124" s="35" t="inlineStr">
        <is>
          <t/>
        </is>
      </c>
    </row>
    <row r="18125" customHeight="true" ht="15.0">
      <c r="A18125" s="35" t="inlineStr">
        <is>
          <t>contrato de obras para la ampliación del gimnasio del polideportivo de altza</t>
        </is>
      </c>
      <c r="B18125" s="35" t="inlineStr">
        <is>
          <t/>
        </is>
      </c>
      <c r="C18125" s="35" t="inlineStr">
        <is>
          <t>Gobierno Vasco</t>
        </is>
      </c>
      <c r="D18125" s="35" t="inlineStr">
        <is>
          <t/>
        </is>
      </c>
      <c r="E18125" s="35" t="inlineStr">
        <is>
          <t/>
        </is>
      </c>
      <c r="F18125" s="35" t="inlineStr">
        <is>
          <t/>
        </is>
      </c>
      <c r="G18125" s="35" t="inlineStr">
        <is>
          <t>contrato de obras para la ampliación del gimnasio del polideportivo de altza</t>
        </is>
      </c>
      <c r="H18125" s="35" t="inlineStr">
        <is>
          <t>contrato de obras para la ampliación del gimnasio del polideportivo de altza</t>
        </is>
      </c>
      <c r="I18125" s="35" t="inlineStr">
        <is>
          <t/>
        </is>
      </c>
      <c r="J18125" s="35" t="inlineStr">
        <is>
          <t>26/01/2026</t>
        </is>
      </c>
      <c r="K18125" s="35" t="inlineStr">
        <is>
          <t>34/2025</t>
        </is>
      </c>
      <c r="L18125" s="35" t="inlineStr">
        <is>
          <t>Abierto / Plazo de presentación</t>
        </is>
      </c>
      <c r="M18125" s="35" t="inlineStr">
        <is>
          <t>false</t>
        </is>
      </c>
      <c r="N18125" s="35" t="inlineStr">
        <is>
          <t/>
        </is>
      </c>
      <c r="O18125" s="35" t="inlineStr">
        <is>
          <t/>
        </is>
      </c>
      <c r="P18125" s="35" t="inlineStr">
        <is>
          <t/>
        </is>
      </c>
      <c r="Q18125" s="35" t="inlineStr">
        <is>
          <t/>
        </is>
      </c>
      <c r="R18125" s="35" t="inlineStr">
        <is>
          <t/>
        </is>
      </c>
      <c r="S18125" s="35" t="inlineStr">
        <is>
          <t>https://www.contratacion.euskadi.eus/webkpe00-kpeperfi/es/contenidos/anuncio_contratacion/expjaso676615/es_doc/images/logo_donostia_kirola.jpg</t>
        </is>
      </c>
      <c r="T18125" s="35" t="inlineStr">
        <is>
          <t>Patronato Municipal de Deportes de Donostia/San Sebastián</t>
        </is>
      </c>
      <c r="U18125" s="35" t="inlineStr">
        <is>
          <t>Q2000542G - Patronato Municipal de Deportes de Donostia/San Sebastián</t>
        </is>
      </c>
      <c r="V18125" s="35" t="inlineStr">
        <is>
          <t>Gerencia</t>
        </is>
      </c>
      <c r="W18125" s="35" t="inlineStr">
        <is>
          <t/>
        </is>
      </c>
      <c r="X18125" s="35" t="inlineStr">
        <is>
          <t/>
        </is>
      </c>
      <c r="Y18125" s="35" t="inlineStr">
        <is>
          <t>17/02/2026 11:00</t>
        </is>
      </c>
      <c r="Z18125" s="35" t="inlineStr">
        <is>
          <t>https://www.contratacion.euskadi.eus/anuncio_contratacion/contrato-obras-ampliacion-del-gimnasio-del-polideportivo-altza/webkpe00-kpesimpc/es/</t>
        </is>
      </c>
      <c r="AA18125" s="35" t="inlineStr">
        <is>
          <t>https://www.contratacion.euskadi.eus/webkpe00-kpesimpc/es/contenidos/anuncio_contratacion/expjaso676615/es_doc/index.html</t>
        </is>
      </c>
      <c r="AB18125" s="35" t="inlineStr">
        <is>
          <t>https://www.contratacion.euskadi.eus/contenidos/anuncio_contratacion/expjaso676615/es_doc/data/es_r01dtpd19bfa7663962904c0222fd10fd2d24fd6d6</t>
        </is>
      </c>
      <c r="AC18125" s="35" t="inlineStr">
        <is>
          <t>https://www.contratacion.euskadi.eus/contenidos/anuncio_contratacion/expjaso676615/r01Index/expjaso676615-idxContent.xml</t>
        </is>
      </c>
      <c r="AD18125" s="35" t="inlineStr">
        <is>
          <t>29/01/2026</t>
        </is>
      </c>
      <c r="AE18125" s="35" t="inlineStr">
        <is>
          <t>r01etpd1598229a47c1880dcd8dc0ce4bac1b99d8d</t>
        </is>
      </c>
      <c r="AF18125" s="35" t="inlineStr">
        <is>
          <t>Patronato Municipal de Deportes de Donostia/San Sebastián</t>
        </is>
      </c>
      <c r="AG18125" s="35" t="inlineStr">
        <is>
          <t>r01etpd159823c52441880dcd8616402c31367be83</t>
        </is>
      </c>
      <c r="AH18125" s="35" t="inlineStr">
        <is>
          <t>Patronato Municipal de Deportes de Donostia/San Sebastián</t>
        </is>
      </c>
      <c r="AI18125" s="35" t="inlineStr">
        <is>
          <t/>
        </is>
      </c>
      <c r="AJ18125" s="35" t="inlineStr">
        <is>
          <t/>
        </is>
      </c>
    </row>
    <row r="18126" customHeight="true" ht="15.0">
      <c r="A18126" s="35" t="inlineStr">
        <is>
          <t>Actividades de animación lectora y cursos en el centro Carlos Blanco Aguinaga (CBA) (por lotes)</t>
        </is>
      </c>
      <c r="B18126" s="35" t="inlineStr">
        <is>
          <t/>
        </is>
      </c>
      <c r="C18126" s="35" t="inlineStr">
        <is>
          <t>Gobierno Vasco</t>
        </is>
      </c>
      <c r="D18126" s="35" t="inlineStr">
        <is>
          <t/>
        </is>
      </c>
      <c r="E18126" s="35" t="inlineStr">
        <is>
          <t/>
        </is>
      </c>
      <c r="F18126" s="35" t="inlineStr">
        <is>
          <t/>
        </is>
      </c>
      <c r="G18126" s="35" t="inlineStr">
        <is>
          <t>Actividades de animación lectora y cursos en el centro Carlos Blanco Aguinaga (CBA) (por lotes)</t>
        </is>
      </c>
      <c r="H18126" s="35" t="inlineStr">
        <is>
          <t>Actividades de animación lectora y cursos en el centro Carlos Blanco Aguinaga (CBA) (por lotes)</t>
        </is>
      </c>
      <c r="I18126" s="35" t="inlineStr">
        <is>
          <t/>
        </is>
      </c>
      <c r="J18126" s="35" t="inlineStr">
        <is>
          <t>29/01/2026</t>
        </is>
      </c>
      <c r="K18126" s="35" t="inlineStr">
        <is>
          <t>2025ZAUN0030</t>
        </is>
      </c>
      <c r="L18126" s="35" t="inlineStr">
        <is>
          <t>Abierto / Plazo de presentación</t>
        </is>
      </c>
      <c r="M18126" s="35" t="inlineStr">
        <is>
          <t>false</t>
        </is>
      </c>
      <c r="N18126" s="35" t="inlineStr">
        <is>
          <t/>
        </is>
      </c>
      <c r="O18126" s="35" t="inlineStr">
        <is>
          <t/>
        </is>
      </c>
      <c r="P18126" s="35" t="inlineStr">
        <is>
          <t/>
        </is>
      </c>
      <c r="Q18126" s="35" t="inlineStr">
        <is>
          <t/>
        </is>
      </c>
      <c r="R18126" s="35" t="inlineStr">
        <is>
          <t/>
        </is>
      </c>
      <c r="S18126" s="35" t="inlineStr">
        <is>
          <t>https://www.contratacion.euskadi.eus/webkpe00-kpeperfi/es/contenidos/anuncio_contratacion/expjaso676640/es_doc/images/logo_irun.jpg</t>
        </is>
      </c>
      <c r="T18126" s="35" t="inlineStr">
        <is>
          <t>Ayuntamiento de Irun</t>
        </is>
      </c>
      <c r="U18126" s="35" t="inlineStr">
        <is>
          <t>P2004900C - Ayuntamiento de Irun</t>
        </is>
      </c>
      <c r="V18126" s="35" t="inlineStr">
        <is>
          <t>Junta de Gobierno Local</t>
        </is>
      </c>
      <c r="W18126" s="35" t="inlineStr">
        <is>
          <t/>
        </is>
      </c>
      <c r="X18126" s="35" t="inlineStr">
        <is>
          <t/>
        </is>
      </c>
      <c r="Y18126" s="35" t="inlineStr">
        <is>
          <t>13/02/2026 14:00</t>
        </is>
      </c>
      <c r="Z18126" s="35" t="inlineStr">
        <is>
          <t>https://www.contratacion.euskadi.eus/anuncio_contratacion/actividades-animacion-lectora-y-cursos-centro-carlos-blanco-aguinaga-cba-lotes/webkpe00-kpesimpc/es/</t>
        </is>
      </c>
      <c r="AA18126" s="35" t="inlineStr">
        <is>
          <t>https://www.contratacion.euskadi.eus/webkpe00-kpesimpc/es/contenidos/anuncio_contratacion/expjaso676640/es_doc/index.html</t>
        </is>
      </c>
      <c r="AB18126" s="35" t="inlineStr">
        <is>
          <t>https://www.contratacion.euskadi.eus/contenidos/anuncio_contratacion/expjaso676640/es_doc/data/es_r01dtpd19c09a01a572b689baca61d32197308d2ca</t>
        </is>
      </c>
      <c r="AC18126" s="35" t="inlineStr">
        <is>
          <t>https://www.contratacion.euskadi.eus/contenidos/anuncio_contratacion/expjaso676640/r01Index/expjaso676640-idxContent.xml</t>
        </is>
      </c>
      <c r="AD18126" s="35" t="inlineStr">
        <is>
          <t>29/01/2026</t>
        </is>
      </c>
      <c r="AE18126" s="35" t="inlineStr">
        <is>
          <t>r01etpd1609338d519289790b178221e4fb71e6c81</t>
        </is>
      </c>
      <c r="AF18126" s="35" t="inlineStr">
        <is>
          <t>Ayuntamiento de Irun</t>
        </is>
      </c>
      <c r="AG18126" s="35" t="inlineStr">
        <is>
          <t>r01epd01416e3f95a714d6b8970fd1cb76fa92158</t>
        </is>
      </c>
      <c r="AH18126" s="35" t="inlineStr">
        <is>
          <t>Ayuntamiento de Irun</t>
        </is>
      </c>
      <c r="AI18126" s="35" t="inlineStr">
        <is>
          <t/>
        </is>
      </c>
      <c r="AJ18126" s="35" t="inlineStr">
        <is>
          <t/>
        </is>
      </c>
    </row>
    <row r="18127" customHeight="true" ht="15.0">
      <c r="A18127" s="35" t="inlineStr">
        <is>
          <t>Suministro de mobiliario para la Academia Vasca de Policía y Emergencias.</t>
        </is>
      </c>
      <c r="B18127" s="35" t="inlineStr">
        <is>
          <t/>
        </is>
      </c>
      <c r="C18127" s="35" t="inlineStr">
        <is>
          <t>Gobierno Vasco</t>
        </is>
      </c>
      <c r="D18127" s="35" t="inlineStr">
        <is>
          <t/>
        </is>
      </c>
      <c r="E18127" s="35" t="inlineStr">
        <is>
          <t/>
        </is>
      </c>
      <c r="F18127" s="35" t="inlineStr">
        <is>
          <t/>
        </is>
      </c>
      <c r="G18127" s="35" t="inlineStr">
        <is>
          <t>Suministro de mobiliario para la Academia Vasca de Policía y Emergencias.</t>
        </is>
      </c>
      <c r="H18127" s="35" t="inlineStr">
        <is>
          <t>Suministro de mobiliario para la Academia Vasca de Policía y Emergencias.</t>
        </is>
      </c>
      <c r="I18127" s="35" t="inlineStr">
        <is>
          <t/>
        </is>
      </c>
      <c r="J18127" s="35" t="inlineStr">
        <is>
          <t>29/01/2026</t>
        </is>
      </c>
      <c r="K18127" s="35" t="inlineStr">
        <is>
          <t>28/26</t>
        </is>
      </c>
      <c r="L18127" s="35" t="inlineStr">
        <is>
          <t>Abierto / Plazo de presentación</t>
        </is>
      </c>
      <c r="M18127" s="35" t="inlineStr">
        <is>
          <t>false</t>
        </is>
      </c>
      <c r="N18127" s="35" t="inlineStr">
        <is>
          <t/>
        </is>
      </c>
      <c r="O18127" s="35" t="inlineStr">
        <is>
          <t/>
        </is>
      </c>
      <c r="P18127" s="35" t="inlineStr">
        <is>
          <t/>
        </is>
      </c>
      <c r="Q18127" s="35" t="inlineStr">
        <is>
          <t/>
        </is>
      </c>
      <c r="R18127" s="35" t="inlineStr">
        <is>
          <t/>
        </is>
      </c>
      <c r="S18127" s="35" t="inlineStr">
        <is>
          <t>https://www.contratacion.euskadi.eus/webkpe00-kpeperfi/es/contenidos/anuncio_contratacion/expjaso676671/es_doc/images/w32_logoGobiernoVasco.gif</t>
        </is>
      </c>
      <c r="T18127" s="35" t="inlineStr">
        <is>
          <t>Gobierno Vasco</t>
        </is>
      </c>
      <c r="U18127" s="35" t="inlineStr">
        <is>
          <t>Q5150008J - Academia Vasca de Policía y Emergencias</t>
        </is>
      </c>
      <c r="V18127" s="35" t="inlineStr">
        <is>
          <t>Dirección de la Academia Vasca de Policía y Emergencias</t>
        </is>
      </c>
      <c r="W18127" s="35" t="inlineStr">
        <is>
          <t/>
        </is>
      </c>
      <c r="X18127" s="35" t="inlineStr">
        <is>
          <t/>
        </is>
      </c>
      <c r="Y18127" s="35" t="inlineStr">
        <is>
          <t>16/02/2026 11:00</t>
        </is>
      </c>
      <c r="Z18127" s="35" t="inlineStr">
        <is>
          <t>https://www.contratacion.euskadi.eus/anuncio_contratacion/suministro-mobiliario-academia-vasca-policia-y-emergencias/expjaso676671/webkpe00-kpesimpc/es/</t>
        </is>
      </c>
      <c r="AA18127" s="35" t="inlineStr">
        <is>
          <t>https://www.contratacion.euskadi.eus/webkpe00-kpesimpc/es/contenidos/anuncio_contratacion/expjaso676671/es_doc/index.html</t>
        </is>
      </c>
      <c r="AB18127" s="35" t="inlineStr">
        <is>
          <t>https://www.contratacion.euskadi.eus/contenidos/anuncio_contratacion/expjaso676671/es_doc/data/es_r01dtpd019c0928e4c6b393277cc46e618e22c7aff</t>
        </is>
      </c>
      <c r="AC18127" s="35" t="inlineStr">
        <is>
          <t>https://www.contratacion.euskadi.eus/contenidos/anuncio_contratacion/expjaso676671/r01Index/expjaso676671-idxContent.xml</t>
        </is>
      </c>
      <c r="AD18127" s="35" t="inlineStr">
        <is>
          <t>30/01/2026</t>
        </is>
      </c>
      <c r="AE18127" s="35" t="inlineStr">
        <is>
          <t>r01epd01197b2aaddb4a50ddf50f48805bac8fe21</t>
        </is>
      </c>
      <c r="AF18127" s="35" t="inlineStr">
        <is>
          <t>Gobierno Vasco</t>
        </is>
      </c>
      <c r="AG18127" s="35" t="inlineStr">
        <is>
          <t>r01e00000fe4e66771ba470b81e5b4b53e7ee83f6</t>
        </is>
      </c>
      <c r="AH18127" s="35" t="inlineStr">
        <is>
          <t>Academia Vasca de Policía y Emergencias</t>
        </is>
      </c>
      <c r="AI18127" s="35" t="inlineStr">
        <is>
          <t/>
        </is>
      </c>
      <c r="AJ18127" s="35" t="inlineStr">
        <is>
          <t/>
        </is>
      </c>
    </row>
    <row r="18128" customHeight="true" ht="15.0">
      <c r="A18128" s="35" t="inlineStr">
        <is>
          <t>Servicio de limpieza de las oficinas de la sede del Secretariado dela Coalición Local 2030</t>
        </is>
      </c>
      <c r="B18128" s="35" t="inlineStr">
        <is>
          <t/>
        </is>
      </c>
      <c r="C18128" s="35" t="inlineStr">
        <is>
          <t>Gobierno Vasco</t>
        </is>
      </c>
      <c r="D18128" s="35" t="inlineStr">
        <is>
          <t/>
        </is>
      </c>
      <c r="E18128" s="35" t="inlineStr">
        <is>
          <t/>
        </is>
      </c>
      <c r="F18128" s="35" t="inlineStr">
        <is>
          <t/>
        </is>
      </c>
      <c r="G18128" s="35" t="inlineStr">
        <is>
          <t>Servicio de limpieza de las oficinas de la sede del Secretariado dela Coalición Local 2030</t>
        </is>
      </c>
      <c r="H18128" s="35" t="inlineStr">
        <is>
          <t>Servicio de limpieza de las oficinas de la sede del Secretariado dela Coalición Local 2030</t>
        </is>
      </c>
      <c r="I18128" s="35" t="inlineStr">
        <is>
          <t/>
        </is>
      </c>
      <c r="J18128" s="35" t="inlineStr">
        <is>
          <t>26/01/2026</t>
        </is>
      </c>
      <c r="K18128" s="35" t="inlineStr">
        <is>
          <t>CM/DS/016/2026</t>
        </is>
      </c>
      <c r="L18128" s="35" t="inlineStr">
        <is>
          <t>Adjudicación provisional / definitiva</t>
        </is>
      </c>
      <c r="M18128" s="35" t="inlineStr">
        <is>
          <t>true</t>
        </is>
      </c>
      <c r="N18128" s="35" t="inlineStr">
        <is>
          <t/>
        </is>
      </c>
      <c r="O18128" s="35" t="inlineStr">
        <is>
          <t/>
        </is>
      </c>
      <c r="P18128" s="35" t="inlineStr">
        <is>
          <t/>
        </is>
      </c>
      <c r="Q18128" s="35" t="inlineStr">
        <is>
          <t/>
        </is>
      </c>
      <c r="R18128" s="35" t="inlineStr">
        <is>
          <t/>
        </is>
      </c>
      <c r="S18128" s="35" t="inlineStr">
        <is>
          <t>https://www.contratacion.euskadi.eus/webkpe00-kpeperfi/es/contenidos/anuncio_contratacion/expjaso676682/es_doc/images/w32_logoGobiernoVasco.gif</t>
        </is>
      </c>
      <c r="T18128" s="35" t="inlineStr">
        <is>
          <t>Gobierno Vasco</t>
        </is>
      </c>
      <c r="U18128" s="35" t="inlineStr">
        <is>
          <t>S4833001C - Presidencia del Gobierno - Lehendakaritza</t>
        </is>
      </c>
      <c r="V18128" s="35" t="inlineStr">
        <is>
          <t>Dirección de Innovación Social y Agenda 2030</t>
        </is>
      </c>
      <c r="W18128" s="35" t="inlineStr">
        <is>
          <t/>
        </is>
      </c>
      <c r="X18128" s="35" t="inlineStr">
        <is>
          <t/>
        </is>
      </c>
      <c r="Y18128" s="35" t="inlineStr">
        <is>
          <t/>
        </is>
      </c>
      <c r="Z18128" s="35" t="inlineStr">
        <is>
          <t>https://www.contratacion.euskadi.eus/anuncio_contratacion/servicio-limpieza-oficinas-sede-del-secretariado-dela-coalicion-local-2030/expjaso676682/webkpe00-kpesimpc/es/</t>
        </is>
      </c>
      <c r="AA18128" s="35" t="inlineStr">
        <is>
          <t>https://www.contratacion.euskadi.eus/webkpe00-kpesimpc/es/contenidos/anuncio_contratacion/expjaso676682/es_doc/index.html</t>
        </is>
      </c>
      <c r="AB18128" s="35" t="inlineStr">
        <is>
          <t>https://www.contratacion.euskadi.eus/contenidos/anuncio_contratacion/expjaso676682/es_doc/data/es_r01dtpd19bfababd726fe61f8c1a3296a11025f865</t>
        </is>
      </c>
      <c r="AC18128" s="35" t="inlineStr">
        <is>
          <t>https://www.contratacion.euskadi.eus/contenidos/anuncio_contratacion/expjaso676682/r01Index/expjaso676682-idxContent.xml</t>
        </is>
      </c>
      <c r="AD18128" s="35" t="inlineStr">
        <is>
          <t>26/01/2026</t>
        </is>
      </c>
      <c r="AE18128" s="35" t="inlineStr">
        <is>
          <t>r01epd01197b2aaddb4a50ddf50f48805bac8fe21</t>
        </is>
      </c>
      <c r="AF18128" s="35" t="inlineStr">
        <is>
          <t>Gobierno Vasco</t>
        </is>
      </c>
      <c r="AG18128" s="35" t="inlineStr">
        <is>
          <t>r01e00000fe4e66771ba470b824b4611c98397a70</t>
        </is>
      </c>
      <c r="AH18128" s="35" t="inlineStr">
        <is>
          <t>Lehendakaritza</t>
        </is>
      </c>
      <c r="AI18128" s="35" t="inlineStr">
        <is>
          <t/>
        </is>
      </c>
      <c r="AJ18128" s="35" t="inlineStr">
        <is>
          <t/>
        </is>
      </c>
    </row>
    <row r="18129" customHeight="true" ht="15.0">
      <c r="A18129" s="35" t="inlineStr">
        <is>
          <t>Asistencia técnica en la elaboración del informe a presentar al Pleno de 2026 de situación del Plan de Innovación social y Agenda 2030</t>
        </is>
      </c>
      <c r="B18129" s="35" t="inlineStr">
        <is>
          <t/>
        </is>
      </c>
      <c r="C18129" s="35" t="inlineStr">
        <is>
          <t>Gobierno Vasco</t>
        </is>
      </c>
      <c r="D18129" s="35" t="inlineStr">
        <is>
          <t/>
        </is>
      </c>
      <c r="E18129" s="35" t="inlineStr">
        <is>
          <t/>
        </is>
      </c>
      <c r="F18129" s="35" t="inlineStr">
        <is>
          <t/>
        </is>
      </c>
      <c r="G18129" s="35" t="inlineStr">
        <is>
          <t>Asistencia técnica en la elaboración del informe a presentar al Pleno de 2026 de situación del Plan de Innovación social y Agenda 2030</t>
        </is>
      </c>
      <c r="H18129" s="35" t="inlineStr">
        <is>
          <t>Asistencia técnica en la elaboración del informe a presentar al Pleno de 2026 de situación del Plan de Innovación social y Agenda 2030</t>
        </is>
      </c>
      <c r="I18129" s="35" t="inlineStr">
        <is>
          <t/>
        </is>
      </c>
      <c r="J18129" s="35" t="inlineStr">
        <is>
          <t>26/01/2026</t>
        </is>
      </c>
      <c r="K18129" s="35" t="inlineStr">
        <is>
          <t>CM/DS/017/2026</t>
        </is>
      </c>
      <c r="L18129" s="35" t="inlineStr">
        <is>
          <t>Adjudicación provisional / definitiva</t>
        </is>
      </c>
      <c r="M18129" s="35" t="inlineStr">
        <is>
          <t>true</t>
        </is>
      </c>
      <c r="N18129" s="35" t="inlineStr">
        <is>
          <t/>
        </is>
      </c>
      <c r="O18129" s="35" t="inlineStr">
        <is>
          <t/>
        </is>
      </c>
      <c r="P18129" s="35" t="inlineStr">
        <is>
          <t/>
        </is>
      </c>
      <c r="Q18129" s="35" t="inlineStr">
        <is>
          <t/>
        </is>
      </c>
      <c r="R18129" s="35" t="inlineStr">
        <is>
          <t/>
        </is>
      </c>
      <c r="S18129" s="35" t="inlineStr">
        <is>
          <t>https://www.contratacion.euskadi.eus/webkpe00-kpeperfi/es/contenidos/anuncio_contratacion/expjaso676683/es_doc/images/w32_logoGobiernoVasco.gif</t>
        </is>
      </c>
      <c r="T18129" s="35" t="inlineStr">
        <is>
          <t>Gobierno Vasco</t>
        </is>
      </c>
      <c r="U18129" s="35" t="inlineStr">
        <is>
          <t>S4833001C - Presidencia del Gobierno - Lehendakaritza</t>
        </is>
      </c>
      <c r="V18129" s="35" t="inlineStr">
        <is>
          <t>Dirección de Innovación Social y Agenda 2030</t>
        </is>
      </c>
      <c r="W18129" s="35" t="inlineStr">
        <is>
          <t/>
        </is>
      </c>
      <c r="X18129" s="35" t="inlineStr">
        <is>
          <t/>
        </is>
      </c>
      <c r="Y18129" s="35" t="inlineStr">
        <is>
          <t/>
        </is>
      </c>
      <c r="Z18129" s="35" t="inlineStr">
        <is>
          <t>https://www.contratacion.euskadi.eus/anuncio_contratacion/asistencia-tecnica-elaboracion-del-informe-presentar-al-pleno-2026-situacion-del-plan-innovacion-social-y-agenda-2030/webkpe00-kpesimpc/es/</t>
        </is>
      </c>
      <c r="AA18129" s="35" t="inlineStr">
        <is>
          <t>https://www.contratacion.euskadi.eus/webkpe00-kpesimpc/es/contenidos/anuncio_contratacion/expjaso676683/es_doc/index.html</t>
        </is>
      </c>
      <c r="AB18129" s="35" t="inlineStr">
        <is>
          <t>https://www.contratacion.euskadi.eus/contenidos/anuncio_contratacion/expjaso676683/es_doc/data/es_r01dtpd19bfac8a0a16fe61f8c1aa1411756125789</t>
        </is>
      </c>
      <c r="AC18129" s="35" t="inlineStr">
        <is>
          <t>https://www.contratacion.euskadi.eus/contenidos/anuncio_contratacion/expjaso676683/r01Index/expjaso676683-idxContent.xml</t>
        </is>
      </c>
      <c r="AD18129" s="35" t="inlineStr">
        <is>
          <t>26/01/2026</t>
        </is>
      </c>
      <c r="AE18129" s="35" t="inlineStr">
        <is>
          <t>r01epd01197b2aaddb4a50ddf50f48805bac8fe21</t>
        </is>
      </c>
      <c r="AF18129" s="35" t="inlineStr">
        <is>
          <t>Gobierno Vasco</t>
        </is>
      </c>
      <c r="AG18129" s="35" t="inlineStr">
        <is>
          <t>r01e00000fe4e66771ba470b824b4611c98397a70</t>
        </is>
      </c>
      <c r="AH18129" s="35" t="inlineStr">
        <is>
          <t>Lehendakaritza</t>
        </is>
      </c>
      <c r="AI18129" s="35" t="inlineStr">
        <is>
          <t/>
        </is>
      </c>
      <c r="AJ18129" s="35" t="inlineStr">
        <is>
          <t/>
        </is>
      </c>
    </row>
    <row r="18130" customHeight="true" ht="15.0">
      <c r="A18130" s="35" t="inlineStr">
        <is>
          <t>Implantación de una aplicación para el seguimiento del Plan 2025-2028 de Innovación Social y Agenda 2030</t>
        </is>
      </c>
      <c r="B18130" s="35" t="inlineStr">
        <is>
          <t/>
        </is>
      </c>
      <c r="C18130" s="35" t="inlineStr">
        <is>
          <t>Gobierno Vasco</t>
        </is>
      </c>
      <c r="D18130" s="35" t="inlineStr">
        <is>
          <t/>
        </is>
      </c>
      <c r="E18130" s="35" t="inlineStr">
        <is>
          <t/>
        </is>
      </c>
      <c r="F18130" s="35" t="inlineStr">
        <is>
          <t/>
        </is>
      </c>
      <c r="G18130" s="35" t="inlineStr">
        <is>
          <t>Implantación de una aplicación para el seguimiento del Plan 2025-2028 de Innovación Social y Agenda 2030</t>
        </is>
      </c>
      <c r="H18130" s="35" t="inlineStr">
        <is>
          <t>Implantación de una aplicación para el seguimiento del Plan 2025-2028 de Innovación Social y Agenda 2030</t>
        </is>
      </c>
      <c r="I18130" s="35" t="inlineStr">
        <is>
          <t/>
        </is>
      </c>
      <c r="J18130" s="35" t="inlineStr">
        <is>
          <t>26/01/2026</t>
        </is>
      </c>
      <c r="K18130" s="35" t="inlineStr">
        <is>
          <t>CM/DS/018/2026</t>
        </is>
      </c>
      <c r="L18130" s="35" t="inlineStr">
        <is>
          <t>Adjudicación provisional / definitiva</t>
        </is>
      </c>
      <c r="M18130" s="35" t="inlineStr">
        <is>
          <t>true</t>
        </is>
      </c>
      <c r="N18130" s="35" t="inlineStr">
        <is>
          <t/>
        </is>
      </c>
      <c r="O18130" s="35" t="inlineStr">
        <is>
          <t/>
        </is>
      </c>
      <c r="P18130" s="35" t="inlineStr">
        <is>
          <t/>
        </is>
      </c>
      <c r="Q18130" s="35" t="inlineStr">
        <is>
          <t/>
        </is>
      </c>
      <c r="R18130" s="35" t="inlineStr">
        <is>
          <t/>
        </is>
      </c>
      <c r="S18130" s="35" t="inlineStr">
        <is>
          <t>https://www.contratacion.euskadi.eus/webkpe00-kpeperfi/es/contenidos/anuncio_contratacion/expjaso676685/es_doc/images/w32_logoGobiernoVasco.gif</t>
        </is>
      </c>
      <c r="T18130" s="35" t="inlineStr">
        <is>
          <t>Gobierno Vasco</t>
        </is>
      </c>
      <c r="U18130" s="35" t="inlineStr">
        <is>
          <t>S4833001C - Presidencia del Gobierno - Lehendakaritza</t>
        </is>
      </c>
      <c r="V18130" s="35" t="inlineStr">
        <is>
          <t>Dirección de Innovación Social y Agenda 2030</t>
        </is>
      </c>
      <c r="W18130" s="35" t="inlineStr">
        <is>
          <t/>
        </is>
      </c>
      <c r="X18130" s="35" t="inlineStr">
        <is>
          <t/>
        </is>
      </c>
      <c r="Y18130" s="35" t="inlineStr">
        <is>
          <t/>
        </is>
      </c>
      <c r="Z18130" s="35" t="inlineStr">
        <is>
          <t>https://www.contratacion.euskadi.eus/anuncio_contratacion/implantacion-aplicacion-seguimiento-del-plan-2025-2028-innovacion-social-y-agenda-2030/expjaso676685/webkpe00-kpesimpc/es/</t>
        </is>
      </c>
      <c r="AA18130" s="35" t="inlineStr">
        <is>
          <t>https://www.contratacion.euskadi.eus/webkpe00-kpesimpc/es/contenidos/anuncio_contratacion/expjaso676685/es_doc/index.html</t>
        </is>
      </c>
      <c r="AB18130" s="35" t="inlineStr">
        <is>
          <t>https://www.contratacion.euskadi.eus/contenidos/anuncio_contratacion/expjaso676685/es_doc/data/es_r01dtpd19bfae417fc2904c022fc3c67b9b0df35cd</t>
        </is>
      </c>
      <c r="AC18130" s="35" t="inlineStr">
        <is>
          <t>https://www.contratacion.euskadi.eus/contenidos/anuncio_contratacion/expjaso676685/r01Index/expjaso676685-idxContent.xml</t>
        </is>
      </c>
      <c r="AD18130" s="35" t="inlineStr">
        <is>
          <t>26/01/2026</t>
        </is>
      </c>
      <c r="AE18130" s="35" t="inlineStr">
        <is>
          <t>r01epd01197b2aaddb4a50ddf50f48805bac8fe21</t>
        </is>
      </c>
      <c r="AF18130" s="35" t="inlineStr">
        <is>
          <t>Gobierno Vasco</t>
        </is>
      </c>
      <c r="AG18130" s="35" t="inlineStr">
        <is>
          <t>r01e00000fe4e66771ba470b824b4611c98397a70</t>
        </is>
      </c>
      <c r="AH18130" s="35" t="inlineStr">
        <is>
          <t>Lehendakaritza</t>
        </is>
      </c>
      <c r="AI18130" s="35" t="inlineStr">
        <is>
          <t/>
        </is>
      </c>
      <c r="AJ18130" s="35" t="inlineStr">
        <is>
          <t/>
        </is>
      </c>
    </row>
    <row r="18131" customHeight="true" ht="15.0">
      <c r="A18131" s="35" t="inlineStr">
        <is>
          <t>Servicios profesionales de asesoramiento permanente e integral de carácter legal y fiscal, con especial relevancia en el ámbito de la contratación del sector público, del régimen de funcionamiento interno, fiscal y laboral, así como de las demás problemáticas jurídicas relacionadas específicamente con su carácter de entidades del sector público y con los sectores de la actividad en los que operan</t>
        </is>
      </c>
      <c r="B18131" s="35" t="inlineStr">
        <is>
          <t/>
        </is>
      </c>
      <c r="C18131" s="35" t="inlineStr">
        <is>
          <t>Gobierno Vasco</t>
        </is>
      </c>
      <c r="D18131" s="35" t="inlineStr">
        <is>
          <t/>
        </is>
      </c>
      <c r="E18131" s="35" t="inlineStr">
        <is>
          <t/>
        </is>
      </c>
      <c r="F18131" s="35" t="inlineStr">
        <is>
          <t/>
        </is>
      </c>
      <c r="G18131" s="35" t="inlineStr">
        <is>
          <t>Servicios profesionales de asesoramiento permanente e integral de carácter legal y fiscal, con especial relevancia en el ámbito de la contratación del sector público, del régimen de funcionamiento interno, fiscal y laboral, así como de las demás problemáticas jurídicas relacionadas específicamente con su carácter de entidades del sector público y con los sectores de la actividad en los que operan</t>
        </is>
      </c>
      <c r="H18131" s="35" t="inlineStr">
        <is>
          <t>Servicios profesionales de asesoramiento permanente e integral de carácter legal y fiscal, con especial relevancia en el ámbito de la contratación del sector público, del régimen de funcionamiento interno, fiscal y laboral, así como de las demás problemáticas jurídicas relacionadas específicamente con su carácter de entidades del sector público y con los sectores de la actividad en los que operan</t>
        </is>
      </c>
      <c r="I18131" s="35" t="inlineStr">
        <is>
          <t/>
        </is>
      </c>
      <c r="J18131" s="35" t="inlineStr">
        <is>
          <t>05/02/2026</t>
        </is>
      </c>
      <c r="K18131" s="35" t="inlineStr">
        <is>
          <t>0126-BCC</t>
        </is>
      </c>
      <c r="L18131" s="35" t="inlineStr">
        <is>
          <t>Abierto / Plazo de presentación</t>
        </is>
      </c>
      <c r="M18131" s="35" t="inlineStr">
        <is>
          <t>false</t>
        </is>
      </c>
      <c r="N18131" s="35" t="inlineStr">
        <is>
          <t/>
        </is>
      </c>
      <c r="O18131" s="35" t="inlineStr">
        <is>
          <t/>
        </is>
      </c>
      <c r="P18131" s="35" t="inlineStr">
        <is>
          <t/>
        </is>
      </c>
      <c r="Q18131" s="35" t="inlineStr">
        <is>
          <t/>
        </is>
      </c>
      <c r="R18131" s="35" t="inlineStr">
        <is>
          <t/>
        </is>
      </c>
      <c r="S18131" s="35" t="inlineStr">
        <is>
          <t>https://www.contratacion.euskadi.eus/webkpe00-kpeperfi/es/contenidos/anuncio_contratacion/expjaso676686/es_doc/images/logo_basque_culinari.jpg</t>
        </is>
      </c>
      <c r="T18131" s="35" t="inlineStr">
        <is>
          <t>Fundación Basque Culinary Center</t>
        </is>
      </c>
      <c r="U18131" s="35" t="inlineStr">
        <is>
          <t>G20998100 - Fundación Basque Culinary Center</t>
        </is>
      </c>
      <c r="V18131" s="35" t="inlineStr">
        <is>
          <t>Director General</t>
        </is>
      </c>
      <c r="W18131" s="35" t="inlineStr">
        <is>
          <t/>
        </is>
      </c>
      <c r="X18131" s="35" t="inlineStr">
        <is>
          <t/>
        </is>
      </c>
      <c r="Y18131" s="35" t="inlineStr">
        <is>
          <t>06/03/2026 10:00</t>
        </is>
      </c>
      <c r="Z18131" s="35" t="inlineStr">
        <is>
          <t>https://www.contratacion.euskadi.eus/anuncio_contratacion/servicios-profesionales-asesoramiento-permanente-e-integral-caracter-legal-y-fiscal-especial-relevancia-ambito-contratacion-del-sector-publico-del-regimen-funcionamiento-interno-fiscal-y-laboral-asi-como-demas-problematicas-juridicas-relacionadas-especif/webkpe00-kpesimpc/es/</t>
        </is>
      </c>
      <c r="AA18131" s="35" t="inlineStr">
        <is>
          <t>https://www.contratacion.euskadi.eus/webkpe00-kpesimpc/es/contenidos/anuncio_contratacion/expjaso676686/es_doc/index.html</t>
        </is>
      </c>
      <c r="AB18131" s="35" t="inlineStr">
        <is>
          <t>https://www.contratacion.euskadi.eus/contenidos/anuncio_contratacion/expjaso676686/es_doc/data/es_r01dtpd19c2c0a7ab240327570b415d117cc35367a</t>
        </is>
      </c>
      <c r="AC18131" s="35" t="inlineStr">
        <is>
          <t>https://www.contratacion.euskadi.eus/contenidos/anuncio_contratacion/expjaso676686/r01Index/expjaso676686-idxContent.xml</t>
        </is>
      </c>
      <c r="AD18131" s="35" t="inlineStr">
        <is>
          <t>05/02/2026</t>
        </is>
      </c>
      <c r="AE18131" s="35" t="inlineStr">
        <is>
          <t>r01etpd150805fa9ed1a0ba89dec0f0856f1c92bf1</t>
        </is>
      </c>
      <c r="AF18131" s="35" t="inlineStr">
        <is>
          <t>Fundación Basque Culinary Center</t>
        </is>
      </c>
      <c r="AG18131" s="35" t="inlineStr">
        <is>
          <t>r01etpd0150805c6da31a0ba89d27d0bfd27331929</t>
        </is>
      </c>
      <c r="AH18131" s="35" t="inlineStr">
        <is>
          <t>Fundación Basque Culinary Center</t>
        </is>
      </c>
      <c r="AI18131" s="35" t="inlineStr">
        <is>
          <t/>
        </is>
      </c>
      <c r="AJ18131" s="35" t="inlineStr">
        <is>
          <t/>
        </is>
      </c>
    </row>
    <row r="18132" customHeight="true" ht="15.0">
      <c r="A18132" s="35" t="inlineStr">
        <is>
          <t>Realización del proyecto "Análisis y revisión de los ODS en Euskadi, hacia una metodología Euskadi 2030 de evaluación"</t>
        </is>
      </c>
      <c r="B18132" s="35" t="inlineStr">
        <is>
          <t/>
        </is>
      </c>
      <c r="C18132" s="35" t="inlineStr">
        <is>
          <t>Gobierno Vasco</t>
        </is>
      </c>
      <c r="D18132" s="35" t="inlineStr">
        <is>
          <t/>
        </is>
      </c>
      <c r="E18132" s="35" t="inlineStr">
        <is>
          <t/>
        </is>
      </c>
      <c r="F18132" s="35" t="inlineStr">
        <is>
          <t/>
        </is>
      </c>
      <c r="G18132" s="35" t="inlineStr">
        <is>
          <t>Realización del proyecto "Análisis y revisión de los ODS en Euskadi, hacia una metodología Euskadi 2030 de evaluación"</t>
        </is>
      </c>
      <c r="H18132" s="35" t="inlineStr">
        <is>
          <t>Realización del proyecto "Análisis y revisión de los ODS en Euskadi, hacia una metodología Euskadi 2030 de evaluación"</t>
        </is>
      </c>
      <c r="I18132" s="35" t="inlineStr">
        <is>
          <t/>
        </is>
      </c>
      <c r="J18132" s="35" t="inlineStr">
        <is>
          <t>26/01/2026</t>
        </is>
      </c>
      <c r="K18132" s="35" t="inlineStr">
        <is>
          <t>CM/DS/019/2026</t>
        </is>
      </c>
      <c r="L18132" s="35" t="inlineStr">
        <is>
          <t>Adjudicación provisional / definitiva</t>
        </is>
      </c>
      <c r="M18132" s="35" t="inlineStr">
        <is>
          <t>true</t>
        </is>
      </c>
      <c r="N18132" s="35" t="inlineStr">
        <is>
          <t/>
        </is>
      </c>
      <c r="O18132" s="35" t="inlineStr">
        <is>
          <t/>
        </is>
      </c>
      <c r="P18132" s="35" t="inlineStr">
        <is>
          <t/>
        </is>
      </c>
      <c r="Q18132" s="35" t="inlineStr">
        <is>
          <t/>
        </is>
      </c>
      <c r="R18132" s="35" t="inlineStr">
        <is>
          <t/>
        </is>
      </c>
      <c r="S18132" s="35" t="inlineStr">
        <is>
          <t>https://www.contratacion.euskadi.eus/webkpe00-kpeperfi/es/contenidos/anuncio_contratacion/expjaso676688/es_doc/images/w32_logoGobiernoVasco.gif</t>
        </is>
      </c>
      <c r="T18132" s="35" t="inlineStr">
        <is>
          <t>Gobierno Vasco</t>
        </is>
      </c>
      <c r="U18132" s="35" t="inlineStr">
        <is>
          <t>S4833001C - Presidencia del Gobierno - Lehendakaritza</t>
        </is>
      </c>
      <c r="V18132" s="35" t="inlineStr">
        <is>
          <t>Dirección de Innovación Social y Agenda 2030</t>
        </is>
      </c>
      <c r="W18132" s="35" t="inlineStr">
        <is>
          <t/>
        </is>
      </c>
      <c r="X18132" s="35" t="inlineStr">
        <is>
          <t/>
        </is>
      </c>
      <c r="Y18132" s="35" t="inlineStr">
        <is>
          <t/>
        </is>
      </c>
      <c r="Z18132" s="35" t="inlineStr">
        <is>
          <t>https://www.contratacion.euskadi.eus/anuncio_contratacion/realizacion-del-proyecto-analisis-y-revision-ods-euskadi-metodologia-euskadi-2030-evaluacion/webkpe00-kpesimpc/es/</t>
        </is>
      </c>
      <c r="AA18132" s="35" t="inlineStr">
        <is>
          <t>https://www.contratacion.euskadi.eus/webkpe00-kpesimpc/es/contenidos/anuncio_contratacion/expjaso676688/es_doc/index.html</t>
        </is>
      </c>
      <c r="AB18132" s="35" t="inlineStr">
        <is>
          <t>https://www.contratacion.euskadi.eus/contenidos/anuncio_contratacion/expjaso676688/es_doc/data/es_r01dtpd19bfaf1fb4d2904c022b8af4face969464f</t>
        </is>
      </c>
      <c r="AC18132" s="35" t="inlineStr">
        <is>
          <t>https://www.contratacion.euskadi.eus/contenidos/anuncio_contratacion/expjaso676688/r01Index/expjaso676688-idxContent.xml</t>
        </is>
      </c>
      <c r="AD18132" s="35" t="inlineStr">
        <is>
          <t>26/01/2026</t>
        </is>
      </c>
      <c r="AE18132" s="35" t="inlineStr">
        <is>
          <t>r01epd01197b2aaddb4a50ddf50f48805bac8fe21</t>
        </is>
      </c>
      <c r="AF18132" s="35" t="inlineStr">
        <is>
          <t>Gobierno Vasco</t>
        </is>
      </c>
      <c r="AG18132" s="35" t="inlineStr">
        <is>
          <t>r01e00000fe4e66771ba470b824b4611c98397a70</t>
        </is>
      </c>
      <c r="AH18132" s="35" t="inlineStr">
        <is>
          <t>Lehendakaritza</t>
        </is>
      </c>
      <c r="AI18132" s="35" t="inlineStr">
        <is>
          <t/>
        </is>
      </c>
      <c r="AJ18132" s="35" t="inlineStr">
        <is>
          <t/>
        </is>
      </c>
    </row>
    <row r="18133" customHeight="true" ht="15.0">
      <c r="A18133" s="35" t="inlineStr">
        <is>
          <t>Contrato de suministro , instalación y mantenimiento de maquinaria y material fitness en régimen  de compra  para el gimnasio municipal  de Gordexola (Bizkaia).</t>
        </is>
      </c>
      <c r="B18133" s="35" t="inlineStr">
        <is>
          <t/>
        </is>
      </c>
      <c r="C18133" s="35" t="inlineStr">
        <is>
          <t>Gobierno Vasco</t>
        </is>
      </c>
      <c r="D18133" s="35" t="inlineStr">
        <is>
          <t/>
        </is>
      </c>
      <c r="E18133" s="35" t="inlineStr">
        <is>
          <t/>
        </is>
      </c>
      <c r="F18133" s="35" t="inlineStr">
        <is>
          <t/>
        </is>
      </c>
      <c r="G18133" s="35" t="inlineStr">
        <is>
          <t>Contrato de suministro , instalación y mantenimiento de maquinaria y material fitness en régimen  de compra  para el gimnasio municipal  de Gordexola (Bizkaia).</t>
        </is>
      </c>
      <c r="H18133" s="35" t="inlineStr">
        <is>
          <t>Contrato de suministro , instalación y mantenimiento de maquinaria y material fitness en régimen  de compra  para el gimnasio municipal  de Gordexola (Bizkaia).</t>
        </is>
      </c>
      <c r="I18133" s="35" t="inlineStr">
        <is>
          <t/>
        </is>
      </c>
      <c r="J18133" s="35" t="inlineStr">
        <is>
          <t>28/01/2026</t>
        </is>
      </c>
      <c r="K18133" s="35" t="inlineStr">
        <is>
          <t>2026_74</t>
        </is>
      </c>
      <c r="L18133" s="35" t="inlineStr">
        <is>
          <t>Abierto / Plazo de presentación</t>
        </is>
      </c>
      <c r="M18133" s="35" t="inlineStr">
        <is>
          <t>false</t>
        </is>
      </c>
      <c r="N18133" s="35" t="inlineStr">
        <is>
          <t/>
        </is>
      </c>
      <c r="O18133" s="35" t="inlineStr">
        <is>
          <t/>
        </is>
      </c>
      <c r="P18133" s="35" t="inlineStr">
        <is>
          <t/>
        </is>
      </c>
      <c r="Q18133" s="35" t="inlineStr">
        <is>
          <t/>
        </is>
      </c>
      <c r="R18133" s="35" t="inlineStr">
        <is>
          <t/>
        </is>
      </c>
      <c r="S18133" s="35" t="inlineStr">
        <is>
          <t>https://www.contratacion.euskadi.eus/webkpe00-kpeperfi/es/contenidos/anuncio_contratacion/expjaso676689/es_doc/images/logo_gordexola.jpg</t>
        </is>
      </c>
      <c r="T18133" s="35" t="inlineStr">
        <is>
          <t>Ayuntamiento de Gordexola</t>
        </is>
      </c>
      <c r="U18133" s="35" t="inlineStr">
        <is>
          <t>P4805000I - Ayuntamiento de Gordexola</t>
        </is>
      </c>
      <c r="V18133" s="35" t="inlineStr">
        <is>
          <t>Alcaldía</t>
        </is>
      </c>
      <c r="W18133" s="35" t="inlineStr">
        <is>
          <t/>
        </is>
      </c>
      <c r="X18133" s="35" t="inlineStr">
        <is>
          <t/>
        </is>
      </c>
      <c r="Y18133" s="35" t="inlineStr">
        <is>
          <t>12/02/2026 23:59</t>
        </is>
      </c>
      <c r="Z18133" s="35" t="inlineStr">
        <is>
          <t>https://www.contratacion.euskadi.eus/anuncio_contratacion/contrato-suministro-instalacion-y-mantenimiento-maquinaria-y-material-fitness-regimen-compra-gimnasio-municipal-gordexola-bizkaia/webkpe00-kpesimpc/es/</t>
        </is>
      </c>
      <c r="AA18133" s="35" t="inlineStr">
        <is>
          <t>https://www.contratacion.euskadi.eus/webkpe00-kpesimpc/es/contenidos/anuncio_contratacion/expjaso676689/es_doc/index.html</t>
        </is>
      </c>
      <c r="AB18133" s="35" t="inlineStr">
        <is>
          <t>https://www.contratacion.euskadi.eus/contenidos/anuncio_contratacion/expjaso676689/es_doc/data/es_r01dtpd019c0427c996b39327787a804b643d53f1d</t>
        </is>
      </c>
      <c r="AC18133" s="35" t="inlineStr">
        <is>
          <t>https://www.contratacion.euskadi.eus/contenidos/anuncio_contratacion/expjaso676689/r01Index/expjaso676689-idxContent.xml</t>
        </is>
      </c>
      <c r="AD18133" s="35" t="inlineStr">
        <is>
          <t>06/02/2026</t>
        </is>
      </c>
      <c r="AE18133" s="35" t="inlineStr">
        <is>
          <t>r01etpd15fb57a5580663cf2d723dc42cff39e6e45</t>
        </is>
      </c>
      <c r="AF18133" s="35" t="inlineStr">
        <is>
          <t>Ayuntamiento de Gordexola</t>
        </is>
      </c>
      <c r="AG18133" s="35" t="inlineStr">
        <is>
          <t>r01etpd15fb57bc547663cf2d7403561aa461666e9</t>
        </is>
      </c>
      <c r="AH18133" s="35" t="inlineStr">
        <is>
          <t>Ayuntamiento de Gordexola</t>
        </is>
      </c>
      <c r="AI18133" s="35" t="inlineStr">
        <is>
          <t/>
        </is>
      </c>
      <c r="AJ18133" s="35" t="inlineStr">
        <is>
          <t/>
        </is>
      </c>
    </row>
    <row r="18134" customHeight="true" ht="15.0">
      <c r="A18134" s="35" t="inlineStr">
        <is>
          <t>Renovación de la suscripción a la revista: Derechos y libertades. Revista del Instituto Bartolomé de las Casas.</t>
        </is>
      </c>
      <c r="B18134" s="35" t="inlineStr">
        <is>
          <t/>
        </is>
      </c>
      <c r="C18134" s="35" t="inlineStr">
        <is>
          <t>Gobierno Vasco</t>
        </is>
      </c>
      <c r="D18134" s="35" t="inlineStr">
        <is>
          <t/>
        </is>
      </c>
      <c r="E18134" s="35" t="inlineStr">
        <is>
          <t/>
        </is>
      </c>
      <c r="F18134" s="35" t="inlineStr">
        <is>
          <t/>
        </is>
      </c>
      <c r="G18134" s="35" t="inlineStr">
        <is>
          <t>Renovación de la suscripción a la revista: Derechos y libertades. Revista del Instituto Bartolomé de las Casas.</t>
        </is>
      </c>
      <c r="H18134" s="35" t="inlineStr">
        <is>
          <t>Renovación de la suscripción a la revista: Derechos y libertades. Revista del Instituto Bartolomé de las Casas.</t>
        </is>
      </c>
      <c r="I18134" s="35" t="inlineStr">
        <is>
          <t/>
        </is>
      </c>
      <c r="J18134" s="35" t="inlineStr">
        <is>
          <t>26/01/2026</t>
        </is>
      </c>
      <c r="K18134" s="35" t="inlineStr">
        <is>
          <t>36/2025/CM</t>
        </is>
      </c>
      <c r="L18134" s="35" t="inlineStr">
        <is>
          <t>Adjudicación provisional / definitiva</t>
        </is>
      </c>
      <c r="M18134" s="35" t="inlineStr">
        <is>
          <t>true</t>
        </is>
      </c>
      <c r="N18134" s="35" t="inlineStr">
        <is>
          <t/>
        </is>
      </c>
      <c r="O18134" s="35" t="inlineStr">
        <is>
          <t/>
        </is>
      </c>
      <c r="P18134" s="35" t="inlineStr">
        <is>
          <t/>
        </is>
      </c>
      <c r="Q18134" s="35" t="inlineStr">
        <is>
          <t/>
        </is>
      </c>
      <c r="R18134" s="35" t="inlineStr">
        <is>
          <t/>
        </is>
      </c>
      <c r="S18134" s="35" t="inlineStr">
        <is>
          <t>https://www.contratacion.euskadi.eus/webkpe00-kpeperfi/es/contenidos/anuncio_contratacion/expjaso676690/es_doc/images/logo_ararteko.jpg</t>
        </is>
      </c>
      <c r="T18134" s="35" t="inlineStr">
        <is>
          <t>ARARTEKO Defensoría del Pueblo del País Vasco</t>
        </is>
      </c>
      <c r="U18134" s="35" t="inlineStr">
        <is>
          <t>S5100022B - ARARTEKO - Defensoría del Pueblo del Páis Vasco</t>
        </is>
      </c>
      <c r="V18134" s="35" t="inlineStr">
        <is>
          <t>Dirección de Relaciones Sociales, Estudios y Modernización</t>
        </is>
      </c>
      <c r="W18134" s="35" t="inlineStr">
        <is>
          <t/>
        </is>
      </c>
      <c r="X18134" s="35" t="inlineStr">
        <is>
          <t/>
        </is>
      </c>
      <c r="Y18134" s="35" t="inlineStr">
        <is>
          <t/>
        </is>
      </c>
      <c r="Z18134" s="35" t="inlineStr">
        <is>
          <t>https://www.contratacion.euskadi.eus/anuncio_contratacion/renovacion-suscripcion-revista-derechos-y-libertades-revista-del-instituto-bartolome-casas/expjaso676690/webkpe00-kpesimpc/es/</t>
        </is>
      </c>
      <c r="AA18134" s="35" t="inlineStr">
        <is>
          <t>https://www.contratacion.euskadi.eus/webkpe00-kpesimpc/es/contenidos/anuncio_contratacion/expjaso676690/es_doc/index.html</t>
        </is>
      </c>
      <c r="AB18134" s="35" t="inlineStr">
        <is>
          <t>https://www.contratacion.euskadi.eus/contenidos/anuncio_contratacion/expjaso676690/es_doc/data/es_r01dtpd19bfb4d3a7f6fe61f8c8fe14f44728150ba</t>
        </is>
      </c>
      <c r="AC18134" s="35" t="inlineStr">
        <is>
          <t>https://www.contratacion.euskadi.eus/contenidos/anuncio_contratacion/expjaso676690/r01Index/expjaso676690-idxContent.xml</t>
        </is>
      </c>
      <c r="AD18134" s="35" t="inlineStr">
        <is>
          <t>26/01/2026</t>
        </is>
      </c>
      <c r="AE18134" s="35" t="inlineStr">
        <is>
          <t>r01etpd1628f604b326f1f8040d61f0acd99d8dff5</t>
        </is>
      </c>
      <c r="AF18134" s="35" t="inlineStr">
        <is>
          <t>Ararteko - Defensoría del Pueblo del País Vasco</t>
        </is>
      </c>
      <c r="AG18134" s="35" t="inlineStr">
        <is>
          <t>r01etpd1628f64deea6f1f8040cb5085bb179f8809</t>
        </is>
      </c>
      <c r="AH18134" s="35" t="inlineStr">
        <is>
          <t>Ararteko - Defensoría del Pueblo del País Vasco</t>
        </is>
      </c>
      <c r="AI18134" s="35" t="inlineStr">
        <is>
          <t/>
        </is>
      </c>
      <c r="AJ18134" s="35" t="inlineStr">
        <is>
          <t/>
        </is>
      </c>
    </row>
    <row r="18135" customHeight="true" ht="15.0">
      <c r="A18135" s="35" t="inlineStr">
        <is>
          <t>Renovación de la suscripción a la revista: Temas para el debate.</t>
        </is>
      </c>
      <c r="B18135" s="35" t="inlineStr">
        <is>
          <t/>
        </is>
      </c>
      <c r="C18135" s="35" t="inlineStr">
        <is>
          <t>Gobierno Vasco</t>
        </is>
      </c>
      <c r="D18135" s="35" t="inlineStr">
        <is>
          <t/>
        </is>
      </c>
      <c r="E18135" s="35" t="inlineStr">
        <is>
          <t/>
        </is>
      </c>
      <c r="F18135" s="35" t="inlineStr">
        <is>
          <t/>
        </is>
      </c>
      <c r="G18135" s="35" t="inlineStr">
        <is>
          <t>Renovación de la suscripción a la revista: Temas para el debate.</t>
        </is>
      </c>
      <c r="H18135" s="35" t="inlineStr">
        <is>
          <t>Renovación de la suscripción a la revista: Temas para el debate.</t>
        </is>
      </c>
      <c r="I18135" s="35" t="inlineStr">
        <is>
          <t/>
        </is>
      </c>
      <c r="J18135" s="35" t="inlineStr">
        <is>
          <t>26/01/2026</t>
        </is>
      </c>
      <c r="K18135" s="35" t="inlineStr">
        <is>
          <t>42/2025/CM</t>
        </is>
      </c>
      <c r="L18135" s="35" t="inlineStr">
        <is>
          <t>Adjudicación provisional / definitiva</t>
        </is>
      </c>
      <c r="M18135" s="35" t="inlineStr">
        <is>
          <t>true</t>
        </is>
      </c>
      <c r="N18135" s="35" t="inlineStr">
        <is>
          <t/>
        </is>
      </c>
      <c r="O18135" s="35" t="inlineStr">
        <is>
          <t/>
        </is>
      </c>
      <c r="P18135" s="35" t="inlineStr">
        <is>
          <t/>
        </is>
      </c>
      <c r="Q18135" s="35" t="inlineStr">
        <is>
          <t/>
        </is>
      </c>
      <c r="R18135" s="35" t="inlineStr">
        <is>
          <t/>
        </is>
      </c>
      <c r="S18135" s="35" t="inlineStr">
        <is>
          <t>https://www.contratacion.euskadi.eus/webkpe00-kpeperfi/es/contenidos/anuncio_contratacion/expjaso676691/es_doc/images/logo_ararteko.jpg</t>
        </is>
      </c>
      <c r="T18135" s="35" t="inlineStr">
        <is>
          <t>ARARTEKO Defensoría del Pueblo del País Vasco</t>
        </is>
      </c>
      <c r="U18135" s="35" t="inlineStr">
        <is>
          <t>S5100022B - ARARTEKO - Defensoría del Pueblo del Páis Vasco</t>
        </is>
      </c>
      <c r="V18135" s="35" t="inlineStr">
        <is>
          <t>Dirección de Relaciones Sociales, Estudios y Modernización</t>
        </is>
      </c>
      <c r="W18135" s="35" t="inlineStr">
        <is>
          <t/>
        </is>
      </c>
      <c r="X18135" s="35" t="inlineStr">
        <is>
          <t/>
        </is>
      </c>
      <c r="Y18135" s="35" t="inlineStr">
        <is>
          <t/>
        </is>
      </c>
      <c r="Z18135" s="35" t="inlineStr">
        <is>
          <t>https://www.contratacion.euskadi.eus/anuncio_contratacion/renovacion-suscripcion-revista-temas-debate/expjaso676691/webkpe00-kpesimpc/es/</t>
        </is>
      </c>
      <c r="AA18135" s="35" t="inlineStr">
        <is>
          <t>https://www.contratacion.euskadi.eus/webkpe00-kpesimpc/es/contenidos/anuncio_contratacion/expjaso676691/es_doc/index.html</t>
        </is>
      </c>
      <c r="AB18135" s="35" t="inlineStr">
        <is>
          <t>https://www.contratacion.euskadi.eus/contenidos/anuncio_contratacion/expjaso676691/es_doc/data/es_r01dtpd19bfb5661f92904c022c9c29db37c89e77d</t>
        </is>
      </c>
      <c r="AC18135" s="35" t="inlineStr">
        <is>
          <t>https://www.contratacion.euskadi.eus/contenidos/anuncio_contratacion/expjaso676691/r01Index/expjaso676691-idxContent.xml</t>
        </is>
      </c>
      <c r="AD18135" s="35" t="inlineStr">
        <is>
          <t>26/01/2026</t>
        </is>
      </c>
      <c r="AE18135" s="35" t="inlineStr">
        <is>
          <t>r01etpd1628f604b326f1f8040d61f0acd99d8dff5</t>
        </is>
      </c>
      <c r="AF18135" s="35" t="inlineStr">
        <is>
          <t>Ararteko - Defensoría del Pueblo del País Vasco</t>
        </is>
      </c>
      <c r="AG18135" s="35" t="inlineStr">
        <is>
          <t>r01etpd1628f64deea6f1f8040cb5085bb179f8809</t>
        </is>
      </c>
      <c r="AH18135" s="35" t="inlineStr">
        <is>
          <t>Ararteko - Defensoría del Pueblo del País Vasco</t>
        </is>
      </c>
      <c r="AI18135" s="35" t="inlineStr">
        <is>
          <t/>
        </is>
      </c>
      <c r="AJ18135" s="35" t="inlineStr">
        <is>
          <t/>
        </is>
      </c>
    </row>
    <row r="18136" customHeight="true" ht="15.0">
      <c r="A18136" s="35" t="inlineStr">
        <is>
          <t>Renovación de la suscripción a las revistas: El cronista del Estado social y democrático de Derecho ; Revista general de Derecho administrativo ; Revista general de Derecho constitucional ; Revista general de Derecho penal</t>
        </is>
      </c>
      <c r="B18136" s="35" t="inlineStr">
        <is>
          <t/>
        </is>
      </c>
      <c r="C18136" s="35" t="inlineStr">
        <is>
          <t>Gobierno Vasco</t>
        </is>
      </c>
      <c r="D18136" s="35" t="inlineStr">
        <is>
          <t/>
        </is>
      </c>
      <c r="E18136" s="35" t="inlineStr">
        <is>
          <t/>
        </is>
      </c>
      <c r="F18136" s="35" t="inlineStr">
        <is>
          <t/>
        </is>
      </c>
      <c r="G18136" s="35" t="inlineStr">
        <is>
          <t>Renovación de la suscripción a las revistas: El cronista del Estado social y democrático de Derecho ; Revista general de Derecho administrativo ; Revista general de Derecho constitucional ; Revista general de Derecho penal</t>
        </is>
      </c>
      <c r="H18136" s="35" t="inlineStr">
        <is>
          <t>Renovación de la suscripción a las revistas: El cronista del Estado social y democrático de Derecho ; Revista general de Derecho administrativo ; Revista general de Derecho constitucional ; Revista general de Derecho penal</t>
        </is>
      </c>
      <c r="I18136" s="35" t="inlineStr">
        <is>
          <t/>
        </is>
      </c>
      <c r="J18136" s="35" t="inlineStr">
        <is>
          <t>26/01/2026</t>
        </is>
      </c>
      <c r="K18136" s="35" t="inlineStr">
        <is>
          <t>43/2025/CM</t>
        </is>
      </c>
      <c r="L18136" s="35" t="inlineStr">
        <is>
          <t>Adjudicación provisional / definitiva</t>
        </is>
      </c>
      <c r="M18136" s="35" t="inlineStr">
        <is>
          <t>true</t>
        </is>
      </c>
      <c r="N18136" s="35" t="inlineStr">
        <is>
          <t/>
        </is>
      </c>
      <c r="O18136" s="35" t="inlineStr">
        <is>
          <t/>
        </is>
      </c>
      <c r="P18136" s="35" t="inlineStr">
        <is>
          <t/>
        </is>
      </c>
      <c r="Q18136" s="35" t="inlineStr">
        <is>
          <t/>
        </is>
      </c>
      <c r="R18136" s="35" t="inlineStr">
        <is>
          <t/>
        </is>
      </c>
      <c r="S18136" s="35" t="inlineStr">
        <is>
          <t>https://www.contratacion.euskadi.eus/webkpe00-kpeperfi/es/contenidos/anuncio_contratacion/expjaso676692/es_doc/images/logo_ararteko.jpg</t>
        </is>
      </c>
      <c r="T18136" s="35" t="inlineStr">
        <is>
          <t>ARARTEKO Defensoría del Pueblo del País Vasco</t>
        </is>
      </c>
      <c r="U18136" s="35" t="inlineStr">
        <is>
          <t>S5100022B - ARARTEKO - Defensoría del Pueblo del Páis Vasco</t>
        </is>
      </c>
      <c r="V18136" s="35" t="inlineStr">
        <is>
          <t>Dirección de Relaciones Sociales, Estudios y Modernización</t>
        </is>
      </c>
      <c r="W18136" s="35" t="inlineStr">
        <is>
          <t/>
        </is>
      </c>
      <c r="X18136" s="35" t="inlineStr">
        <is>
          <t/>
        </is>
      </c>
      <c r="Y18136" s="35" t="inlineStr">
        <is>
          <t/>
        </is>
      </c>
      <c r="Z18136" s="35" t="inlineStr">
        <is>
          <t>https://www.contratacion.euskadi.eus/anuncio_contratacion/renovacion-suscripcion-revistas-cronista-del-estado-social-y-democratico-derecho-revista-general-derecho-administrativo-revista-general-derecho-constitucional-revista-general-derecho-penal/expjaso676692/webkpe00-kpesimpc/es/</t>
        </is>
      </c>
      <c r="AA18136" s="35" t="inlineStr">
        <is>
          <t>https://www.contratacion.euskadi.eus/webkpe00-kpesimpc/es/contenidos/anuncio_contratacion/expjaso676692/es_doc/index.html</t>
        </is>
      </c>
      <c r="AB18136" s="35" t="inlineStr">
        <is>
          <t>https://www.contratacion.euskadi.eus/contenidos/anuncio_contratacion/expjaso676692/es_doc/data/es_r01dtpd19bfb5f893f6fe61f8cb2dc435186ff4dcc</t>
        </is>
      </c>
      <c r="AC18136" s="35" t="inlineStr">
        <is>
          <t>https://www.contratacion.euskadi.eus/contenidos/anuncio_contratacion/expjaso676692/r01Index/expjaso676692-idxContent.xml</t>
        </is>
      </c>
      <c r="AD18136" s="35" t="inlineStr">
        <is>
          <t>26/01/2026</t>
        </is>
      </c>
      <c r="AE18136" s="35" t="inlineStr">
        <is>
          <t>r01etpd1628f604b326f1f8040d61f0acd99d8dff5</t>
        </is>
      </c>
      <c r="AF18136" s="35" t="inlineStr">
        <is>
          <t>Ararteko - Defensoría del Pueblo del País Vasco</t>
        </is>
      </c>
      <c r="AG18136" s="35" t="inlineStr">
        <is>
          <t>r01etpd1628f64deea6f1f8040cb5085bb179f8809</t>
        </is>
      </c>
      <c r="AH18136" s="35" t="inlineStr">
        <is>
          <t>Ararteko - Defensoría del Pueblo del País Vasco</t>
        </is>
      </c>
      <c r="AI18136" s="35" t="inlineStr">
        <is>
          <t/>
        </is>
      </c>
      <c r="AJ18136" s="35" t="inlineStr">
        <is>
          <t/>
        </is>
      </c>
    </row>
    <row r="18137" customHeight="true" ht="15.0">
      <c r="A18137" s="35" t="inlineStr">
        <is>
          <t>Renovación de la suscripción a KIOSKO Y MÁS.</t>
        </is>
      </c>
      <c r="B18137" s="35" t="inlineStr">
        <is>
          <t/>
        </is>
      </c>
      <c r="C18137" s="35" t="inlineStr">
        <is>
          <t>Gobierno Vasco</t>
        </is>
      </c>
      <c r="D18137" s="35" t="inlineStr">
        <is>
          <t/>
        </is>
      </c>
      <c r="E18137" s="35" t="inlineStr">
        <is>
          <t/>
        </is>
      </c>
      <c r="F18137" s="35" t="inlineStr">
        <is>
          <t/>
        </is>
      </c>
      <c r="G18137" s="35" t="inlineStr">
        <is>
          <t>Renovación de la suscripción a KIOSKO Y MÁS.</t>
        </is>
      </c>
      <c r="H18137" s="35" t="inlineStr">
        <is>
          <t>Renovación de la suscripción a KIOSKO Y MÁS.</t>
        </is>
      </c>
      <c r="I18137" s="35" t="inlineStr">
        <is>
          <t/>
        </is>
      </c>
      <c r="J18137" s="35" t="inlineStr">
        <is>
          <t>26/01/2026</t>
        </is>
      </c>
      <c r="K18137" s="35" t="inlineStr">
        <is>
          <t>46/2025/CM</t>
        </is>
      </c>
      <c r="L18137" s="35" t="inlineStr">
        <is>
          <t>Adjudicación provisional / definitiva</t>
        </is>
      </c>
      <c r="M18137" s="35" t="inlineStr">
        <is>
          <t>true</t>
        </is>
      </c>
      <c r="N18137" s="35" t="inlineStr">
        <is>
          <t/>
        </is>
      </c>
      <c r="O18137" s="35" t="inlineStr">
        <is>
          <t/>
        </is>
      </c>
      <c r="P18137" s="35" t="inlineStr">
        <is>
          <t/>
        </is>
      </c>
      <c r="Q18137" s="35" t="inlineStr">
        <is>
          <t/>
        </is>
      </c>
      <c r="R18137" s="35" t="inlineStr">
        <is>
          <t/>
        </is>
      </c>
      <c r="S18137" s="35" t="inlineStr">
        <is>
          <t>https://www.contratacion.euskadi.eus/webkpe00-kpeperfi/es/contenidos/anuncio_contratacion/expjaso676693/es_doc/images/logo_ararteko.jpg</t>
        </is>
      </c>
      <c r="T18137" s="35" t="inlineStr">
        <is>
          <t>ARARTEKO Defensoría del Pueblo del País Vasco</t>
        </is>
      </c>
      <c r="U18137" s="35" t="inlineStr">
        <is>
          <t>S5100022B - ARARTEKO - Defensoría del Pueblo del Páis Vasco</t>
        </is>
      </c>
      <c r="V18137" s="35" t="inlineStr">
        <is>
          <t>Dirección de Relaciones Sociales, Estudios y Modernización</t>
        </is>
      </c>
      <c r="W18137" s="35" t="inlineStr">
        <is>
          <t/>
        </is>
      </c>
      <c r="X18137" s="35" t="inlineStr">
        <is>
          <t/>
        </is>
      </c>
      <c r="Y18137" s="35" t="inlineStr">
        <is>
          <t/>
        </is>
      </c>
      <c r="Z18137" s="35" t="inlineStr">
        <is>
          <t>https://www.contratacion.euskadi.eus/anuncio_contratacion/renovacion-suscripcion-kiosko-y-mas/expjaso676693/webkpe00-kpesimpc/es/</t>
        </is>
      </c>
      <c r="AA18137" s="35" t="inlineStr">
        <is>
          <t>https://www.contratacion.euskadi.eus/webkpe00-kpesimpc/es/contenidos/anuncio_contratacion/expjaso676693/es_doc/index.html</t>
        </is>
      </c>
      <c r="AB18137" s="35" t="inlineStr">
        <is>
          <t>https://www.contratacion.euskadi.eus/contenidos/anuncio_contratacion/expjaso676693/es_doc/data/es_r01dtpd19bfb68b1566fe61f8c51df72759d071082</t>
        </is>
      </c>
      <c r="AC18137" s="35" t="inlineStr">
        <is>
          <t>https://www.contratacion.euskadi.eus/contenidos/anuncio_contratacion/expjaso676693/r01Index/expjaso676693-idxContent.xml</t>
        </is>
      </c>
      <c r="AD18137" s="35" t="inlineStr">
        <is>
          <t>26/01/2026</t>
        </is>
      </c>
      <c r="AE18137" s="35" t="inlineStr">
        <is>
          <t>r01etpd1628f604b326f1f8040d61f0acd99d8dff5</t>
        </is>
      </c>
      <c r="AF18137" s="35" t="inlineStr">
        <is>
          <t>Ararteko - Defensoría del Pueblo del País Vasco</t>
        </is>
      </c>
      <c r="AG18137" s="35" t="inlineStr">
        <is>
          <t>r01etpd1628f64deea6f1f8040cb5085bb179f8809</t>
        </is>
      </c>
      <c r="AH18137" s="35" t="inlineStr">
        <is>
          <t>Ararteko - Defensoría del Pueblo del País Vasco</t>
        </is>
      </c>
      <c r="AI18137" s="35" t="inlineStr">
        <is>
          <t/>
        </is>
      </c>
      <c r="AJ18137" s="35" t="inlineStr">
        <is>
          <t/>
        </is>
      </c>
    </row>
    <row r="18138" customHeight="true" ht="15.0">
      <c r="A18138" s="35" t="inlineStr">
        <is>
          <t>Contratación de suscripción a EL PAÍS digital 2026</t>
        </is>
      </c>
      <c r="B18138" s="35" t="inlineStr">
        <is>
          <t/>
        </is>
      </c>
      <c r="C18138" s="35" t="inlineStr">
        <is>
          <t>Gobierno Vasco</t>
        </is>
      </c>
      <c r="D18138" s="35" t="inlineStr">
        <is>
          <t/>
        </is>
      </c>
      <c r="E18138" s="35" t="inlineStr">
        <is>
          <t/>
        </is>
      </c>
      <c r="F18138" s="35" t="inlineStr">
        <is>
          <t/>
        </is>
      </c>
      <c r="G18138" s="35" t="inlineStr">
        <is>
          <t>Contratación de suscripción a EL PAÍS digital 2026</t>
        </is>
      </c>
      <c r="H18138" s="35" t="inlineStr">
        <is>
          <t>Contratación de suscripción a EL PAÍS digital 2026</t>
        </is>
      </c>
      <c r="I18138" s="35" t="inlineStr">
        <is>
          <t/>
        </is>
      </c>
      <c r="J18138" s="35" t="inlineStr">
        <is>
          <t>26/01/2026</t>
        </is>
      </c>
      <c r="K18138" s="35" t="inlineStr">
        <is>
          <t>60/2025/CM</t>
        </is>
      </c>
      <c r="L18138" s="35" t="inlineStr">
        <is>
          <t>Adjudicación provisional / definitiva</t>
        </is>
      </c>
      <c r="M18138" s="35" t="inlineStr">
        <is>
          <t>true</t>
        </is>
      </c>
      <c r="N18138" s="35" t="inlineStr">
        <is>
          <t/>
        </is>
      </c>
      <c r="O18138" s="35" t="inlineStr">
        <is>
          <t/>
        </is>
      </c>
      <c r="P18138" s="35" t="inlineStr">
        <is>
          <t/>
        </is>
      </c>
      <c r="Q18138" s="35" t="inlineStr">
        <is>
          <t/>
        </is>
      </c>
      <c r="R18138" s="35" t="inlineStr">
        <is>
          <t/>
        </is>
      </c>
      <c r="S18138" s="35" t="inlineStr">
        <is>
          <t>https://www.contratacion.euskadi.eus/webkpe00-kpeperfi/es/contenidos/anuncio_contratacion/expjaso676694/es_doc/images/logo_ararteko.jpg</t>
        </is>
      </c>
      <c r="T18138" s="35" t="inlineStr">
        <is>
          <t>ARARTEKO Defensoría del Pueblo del País Vasco</t>
        </is>
      </c>
      <c r="U18138" s="35" t="inlineStr">
        <is>
          <t>S5100022B - ARARTEKO - Defensoría del Pueblo del Páis Vasco</t>
        </is>
      </c>
      <c r="V18138" s="35" t="inlineStr">
        <is>
          <t>Dirección de Relaciones Sociales, Estudios y Modernización</t>
        </is>
      </c>
      <c r="W18138" s="35" t="inlineStr">
        <is>
          <t/>
        </is>
      </c>
      <c r="X18138" s="35" t="inlineStr">
        <is>
          <t/>
        </is>
      </c>
      <c r="Y18138" s="35" t="inlineStr">
        <is>
          <t/>
        </is>
      </c>
      <c r="Z18138" s="35" t="inlineStr">
        <is>
          <t>https://www.contratacion.euskadi.eus/anuncio_contratacion/contratacion-suscripcion-pais-digital-2026/webkpe00-kpesimpc/es/</t>
        </is>
      </c>
      <c r="AA18138" s="35" t="inlineStr">
        <is>
          <t>https://www.contratacion.euskadi.eus/webkpe00-kpesimpc/es/contenidos/anuncio_contratacion/expjaso676694/es_doc/index.html</t>
        </is>
      </c>
      <c r="AB18138" s="35" t="inlineStr">
        <is>
          <t>https://www.contratacion.euskadi.eus/contenidos/anuncio_contratacion/expjaso676694/es_doc/data/es_r01dtpd19bfb88bc696fe61f8c7e041ab65004f085</t>
        </is>
      </c>
      <c r="AC18138" s="35" t="inlineStr">
        <is>
          <t>https://www.contratacion.euskadi.eus/contenidos/anuncio_contratacion/expjaso676694/r01Index/expjaso676694-idxContent.xml</t>
        </is>
      </c>
      <c r="AD18138" s="35" t="inlineStr">
        <is>
          <t>26/01/2026</t>
        </is>
      </c>
      <c r="AE18138" s="35" t="inlineStr">
        <is>
          <t>r01etpd1628f604b326f1f8040d61f0acd99d8dff5</t>
        </is>
      </c>
      <c r="AF18138" s="35" t="inlineStr">
        <is>
          <t>Ararteko - Defensoría del Pueblo del País Vasco</t>
        </is>
      </c>
      <c r="AG18138" s="35" t="inlineStr">
        <is>
          <t>r01etpd1628f64deea6f1f8040cb5085bb179f8809</t>
        </is>
      </c>
      <c r="AH18138" s="35" t="inlineStr">
        <is>
          <t>Ararteko - Defensoría del Pueblo del País Vasco</t>
        </is>
      </c>
      <c r="AI18138" s="35" t="inlineStr">
        <is>
          <t/>
        </is>
      </c>
      <c r="AJ18138" s="35" t="inlineStr">
        <is>
          <t/>
        </is>
      </c>
    </row>
    <row r="18139" customHeight="true" ht="15.0">
      <c r="A18139" s="35" t="inlineStr">
        <is>
          <t>Renovación de la suscripción a BERRIA</t>
        </is>
      </c>
      <c r="B18139" s="35" t="inlineStr">
        <is>
          <t/>
        </is>
      </c>
      <c r="C18139" s="35" t="inlineStr">
        <is>
          <t>Gobierno Vasco</t>
        </is>
      </c>
      <c r="D18139" s="35" t="inlineStr">
        <is>
          <t/>
        </is>
      </c>
      <c r="E18139" s="35" t="inlineStr">
        <is>
          <t/>
        </is>
      </c>
      <c r="F18139" s="35" t="inlineStr">
        <is>
          <t/>
        </is>
      </c>
      <c r="G18139" s="35" t="inlineStr">
        <is>
          <t>Renovación de la suscripción a BERRIA</t>
        </is>
      </c>
      <c r="H18139" s="35" t="inlineStr">
        <is>
          <t>Renovación de la suscripción a BERRIA</t>
        </is>
      </c>
      <c r="I18139" s="35" t="inlineStr">
        <is>
          <t/>
        </is>
      </c>
      <c r="J18139" s="35" t="inlineStr">
        <is>
          <t>26/01/2026</t>
        </is>
      </c>
      <c r="K18139" s="35" t="inlineStr">
        <is>
          <t>61/2025/CM</t>
        </is>
      </c>
      <c r="L18139" s="35" t="inlineStr">
        <is>
          <t>Adjudicación provisional / definitiva</t>
        </is>
      </c>
      <c r="M18139" s="35" t="inlineStr">
        <is>
          <t>true</t>
        </is>
      </c>
      <c r="N18139" s="35" t="inlineStr">
        <is>
          <t/>
        </is>
      </c>
      <c r="O18139" s="35" t="inlineStr">
        <is>
          <t/>
        </is>
      </c>
      <c r="P18139" s="35" t="inlineStr">
        <is>
          <t/>
        </is>
      </c>
      <c r="Q18139" s="35" t="inlineStr">
        <is>
          <t/>
        </is>
      </c>
      <c r="R18139" s="35" t="inlineStr">
        <is>
          <t/>
        </is>
      </c>
      <c r="S18139" s="35" t="inlineStr">
        <is>
          <t>https://www.contratacion.euskadi.eus/webkpe00-kpeperfi/es/contenidos/anuncio_contratacion/expjaso676695/es_doc/images/logo_ararteko.jpg</t>
        </is>
      </c>
      <c r="T18139" s="35" t="inlineStr">
        <is>
          <t>ARARTEKO Defensoría del Pueblo del País Vasco</t>
        </is>
      </c>
      <c r="U18139" s="35" t="inlineStr">
        <is>
          <t>S5100022B - ARARTEKO - Defensoría del Pueblo del Páis Vasco</t>
        </is>
      </c>
      <c r="V18139" s="35" t="inlineStr">
        <is>
          <t>Dirección de Relaciones Sociales, Estudios y Modernización</t>
        </is>
      </c>
      <c r="W18139" s="35" t="inlineStr">
        <is>
          <t/>
        </is>
      </c>
      <c r="X18139" s="35" t="inlineStr">
        <is>
          <t/>
        </is>
      </c>
      <c r="Y18139" s="35" t="inlineStr">
        <is>
          <t/>
        </is>
      </c>
      <c r="Z18139" s="35" t="inlineStr">
        <is>
          <t>https://www.contratacion.euskadi.eus/anuncio_contratacion/renovacion-suscripcion-berria/webkpe00-kpesimpc/es/</t>
        </is>
      </c>
      <c r="AA18139" s="35" t="inlineStr">
        <is>
          <t>https://www.contratacion.euskadi.eus/webkpe00-kpesimpc/es/contenidos/anuncio_contratacion/expjaso676695/es_doc/index.html</t>
        </is>
      </c>
      <c r="AB18139" s="35" t="inlineStr">
        <is>
          <t>https://www.contratacion.euskadi.eus/contenidos/anuncio_contratacion/expjaso676695/es_doc/data/es_r01dtpd019bfb8d4f6c7174610ec183aafc13b8083</t>
        </is>
      </c>
      <c r="AC18139" s="35" t="inlineStr">
        <is>
          <t>https://www.contratacion.euskadi.eus/contenidos/anuncio_contratacion/expjaso676695/r01Index/expjaso676695-idxContent.xml</t>
        </is>
      </c>
      <c r="AD18139" s="35" t="inlineStr">
        <is>
          <t>26/01/2026</t>
        </is>
      </c>
      <c r="AE18139" s="35" t="inlineStr">
        <is>
          <t>r01etpd1628f604b326f1f8040d61f0acd99d8dff5</t>
        </is>
      </c>
      <c r="AF18139" s="35" t="inlineStr">
        <is>
          <t>Ararteko - Defensoría del Pueblo del País Vasco</t>
        </is>
      </c>
      <c r="AG18139" s="35" t="inlineStr">
        <is>
          <t>r01etpd1628f64deea6f1f8040cb5085bb179f8809</t>
        </is>
      </c>
      <c r="AH18139" s="35" t="inlineStr">
        <is>
          <t>Ararteko - Defensoría del Pueblo del País Vasco</t>
        </is>
      </c>
      <c r="AI18139" s="35" t="inlineStr">
        <is>
          <t/>
        </is>
      </c>
      <c r="AJ18139" s="35" t="inlineStr">
        <is>
          <t/>
        </is>
      </c>
    </row>
    <row r="18140" customHeight="true" ht="15.0">
      <c r="A18140" s="35" t="inlineStr">
        <is>
          <t>Renovación de la suscripción a ARGIA 2026</t>
        </is>
      </c>
      <c r="B18140" s="35" t="inlineStr">
        <is>
          <t/>
        </is>
      </c>
      <c r="C18140" s="35" t="inlineStr">
        <is>
          <t>Gobierno Vasco</t>
        </is>
      </c>
      <c r="D18140" s="35" t="inlineStr">
        <is>
          <t/>
        </is>
      </c>
      <c r="E18140" s="35" t="inlineStr">
        <is>
          <t/>
        </is>
      </c>
      <c r="F18140" s="35" t="inlineStr">
        <is>
          <t/>
        </is>
      </c>
      <c r="G18140" s="35" t="inlineStr">
        <is>
          <t>Renovación de la suscripción a ARGIA 2026</t>
        </is>
      </c>
      <c r="H18140" s="35" t="inlineStr">
        <is>
          <t>Renovación de la suscripción a ARGIA 2026</t>
        </is>
      </c>
      <c r="I18140" s="35" t="inlineStr">
        <is>
          <t/>
        </is>
      </c>
      <c r="J18140" s="35" t="inlineStr">
        <is>
          <t>26/01/2026</t>
        </is>
      </c>
      <c r="K18140" s="35" t="inlineStr">
        <is>
          <t>62/2025/CM</t>
        </is>
      </c>
      <c r="L18140" s="35" t="inlineStr">
        <is>
          <t>Adjudicación provisional / definitiva</t>
        </is>
      </c>
      <c r="M18140" s="35" t="inlineStr">
        <is>
          <t>true</t>
        </is>
      </c>
      <c r="N18140" s="35" t="inlineStr">
        <is>
          <t/>
        </is>
      </c>
      <c r="O18140" s="35" t="inlineStr">
        <is>
          <t/>
        </is>
      </c>
      <c r="P18140" s="35" t="inlineStr">
        <is>
          <t/>
        </is>
      </c>
      <c r="Q18140" s="35" t="inlineStr">
        <is>
          <t/>
        </is>
      </c>
      <c r="R18140" s="35" t="inlineStr">
        <is>
          <t/>
        </is>
      </c>
      <c r="S18140" s="35" t="inlineStr">
        <is>
          <t>https://www.contratacion.euskadi.eus/webkpe00-kpeperfi/es/contenidos/anuncio_contratacion/expjaso676696/es_doc/images/logo_ararteko.jpg</t>
        </is>
      </c>
      <c r="T18140" s="35" t="inlineStr">
        <is>
          <t>ARARTEKO Defensoría del Pueblo del País Vasco</t>
        </is>
      </c>
      <c r="U18140" s="35" t="inlineStr">
        <is>
          <t>S5100022B - ARARTEKO - Defensoría del Pueblo del Páis Vasco</t>
        </is>
      </c>
      <c r="V18140" s="35" t="inlineStr">
        <is>
          <t>Dirección de Relaciones Sociales, Estudios y Modernización</t>
        </is>
      </c>
      <c r="W18140" s="35" t="inlineStr">
        <is>
          <t/>
        </is>
      </c>
      <c r="X18140" s="35" t="inlineStr">
        <is>
          <t/>
        </is>
      </c>
      <c r="Y18140" s="35" t="inlineStr">
        <is>
          <t/>
        </is>
      </c>
      <c r="Z18140" s="35" t="inlineStr">
        <is>
          <t>https://www.contratacion.euskadi.eus/anuncio_contratacion/renovacion-suscripcion-argia-2026/webkpe00-kpesimpc/es/</t>
        </is>
      </c>
      <c r="AA18140" s="35" t="inlineStr">
        <is>
          <t>https://www.contratacion.euskadi.eus/webkpe00-kpesimpc/es/contenidos/anuncio_contratacion/expjaso676696/es_doc/index.html</t>
        </is>
      </c>
      <c r="AB18140" s="35" t="inlineStr">
        <is>
          <t>https://www.contratacion.euskadi.eus/contenidos/anuncio_contratacion/expjaso676696/es_doc/data/es_r01dtpd19bfb91e66e6fe61f8c71662b2709233e72</t>
        </is>
      </c>
      <c r="AC18140" s="35" t="inlineStr">
        <is>
          <t>https://www.contratacion.euskadi.eus/contenidos/anuncio_contratacion/expjaso676696/r01Index/expjaso676696-idxContent.xml</t>
        </is>
      </c>
      <c r="AD18140" s="35" t="inlineStr">
        <is>
          <t>26/01/2026</t>
        </is>
      </c>
      <c r="AE18140" s="35" t="inlineStr">
        <is>
          <t>r01etpd1628f604b326f1f8040d61f0acd99d8dff5</t>
        </is>
      </c>
      <c r="AF18140" s="35" t="inlineStr">
        <is>
          <t>Ararteko - Defensoría del Pueblo del País Vasco</t>
        </is>
      </c>
      <c r="AG18140" s="35" t="inlineStr">
        <is>
          <t>r01etpd1628f64deea6f1f8040cb5085bb179f8809</t>
        </is>
      </c>
      <c r="AH18140" s="35" t="inlineStr">
        <is>
          <t>Ararteko - Defensoría del Pueblo del País Vasco</t>
        </is>
      </c>
      <c r="AI18140" s="35" t="inlineStr">
        <is>
          <t/>
        </is>
      </c>
      <c r="AJ18140" s="35" t="inlineStr">
        <is>
          <t/>
        </is>
      </c>
    </row>
    <row r="18141" customHeight="true" ht="15.0">
      <c r="A18141" s="35" t="inlineStr">
        <is>
          <t>Contratación del servicio de prestación de recursos audiovisuales.</t>
        </is>
      </c>
      <c r="B18141" s="35" t="inlineStr">
        <is>
          <t/>
        </is>
      </c>
      <c r="C18141" s="35" t="inlineStr">
        <is>
          <t>Gobierno Vasco</t>
        </is>
      </c>
      <c r="D18141" s="35" t="inlineStr">
        <is>
          <t/>
        </is>
      </c>
      <c r="E18141" s="35" t="inlineStr">
        <is>
          <t/>
        </is>
      </c>
      <c r="F18141" s="35" t="inlineStr">
        <is>
          <t/>
        </is>
      </c>
      <c r="G18141" s="35" t="inlineStr">
        <is>
          <t>Contratación del servicio de prestación de recursos audiovisuales.</t>
        </is>
      </c>
      <c r="H18141" s="35" t="inlineStr">
        <is>
          <t>Contratación del servicio de prestación de recursos audiovisuales.</t>
        </is>
      </c>
      <c r="I18141" s="35" t="inlineStr">
        <is>
          <t/>
        </is>
      </c>
      <c r="J18141" s="35" t="inlineStr">
        <is>
          <t>27/01/2026</t>
        </is>
      </c>
      <c r="K18141" s="35" t="inlineStr">
        <is>
          <t>GAB-2026-002</t>
        </is>
      </c>
      <c r="L18141" s="35" t="inlineStr">
        <is>
          <t>Adjudicación provisional / definitiva</t>
        </is>
      </c>
      <c r="M18141" s="35" t="inlineStr">
        <is>
          <t>true</t>
        </is>
      </c>
      <c r="N18141" s="35" t="inlineStr">
        <is>
          <t/>
        </is>
      </c>
      <c r="O18141" s="35" t="inlineStr">
        <is>
          <t/>
        </is>
      </c>
      <c r="P18141" s="35" t="inlineStr">
        <is>
          <t/>
        </is>
      </c>
      <c r="Q18141" s="35" t="inlineStr">
        <is>
          <t/>
        </is>
      </c>
      <c r="R18141" s="35" t="inlineStr">
        <is>
          <t/>
        </is>
      </c>
      <c r="S18141" s="35" t="inlineStr">
        <is>
          <t>https://www.contratacion.euskadi.eus/webkpe00-kpeperfi/es/contenidos/anuncio_contratacion/expjaso676732/es_doc/images/w32_logoGobiernoVasco.gif</t>
        </is>
      </c>
      <c r="T18141" s="35" t="inlineStr">
        <is>
          <t>Gobierno Vasco</t>
        </is>
      </c>
      <c r="U18141" s="35" t="inlineStr">
        <is>
          <t>S4833001C - Ciencia, Universidades e Innovación</t>
        </is>
      </c>
      <c r="V18141" s="35" t="inlineStr">
        <is>
          <t>Dirección de Servicios</t>
        </is>
      </c>
      <c r="W18141" s="35" t="inlineStr">
        <is>
          <t/>
        </is>
      </c>
      <c r="X18141" s="35" t="inlineStr">
        <is>
          <t/>
        </is>
      </c>
      <c r="Y18141" s="35" t="inlineStr">
        <is>
          <t/>
        </is>
      </c>
      <c r="Z18141" s="35" t="inlineStr">
        <is>
          <t>https://www.contratacion.euskadi.eus/anuncio_contratacion/contratacion-del-servicio-prestacion-recursos-audiovisuales/webkpe00-kpesimpc/es/</t>
        </is>
      </c>
      <c r="AA18141" s="35" t="inlineStr">
        <is>
          <t>https://www.contratacion.euskadi.eus/webkpe00-kpesimpc/es/contenidos/anuncio_contratacion/expjaso676732/es_doc/index.html</t>
        </is>
      </c>
      <c r="AB18141" s="35" t="inlineStr">
        <is>
          <t>https://www.contratacion.euskadi.eus/contenidos/anuncio_contratacion/expjaso676732/es_doc/data/es_r01dtpd19bfe7c34aa7174610e5337235262a2d4d7</t>
        </is>
      </c>
      <c r="AC18141" s="35" t="inlineStr">
        <is>
          <t>https://www.contratacion.euskadi.eus/contenidos/anuncio_contratacion/expjaso676732/r01Index/expjaso676732-idxContent.xml</t>
        </is>
      </c>
      <c r="AD18141" s="35" t="inlineStr">
        <is>
          <t>27/01/2026</t>
        </is>
      </c>
      <c r="AE18141" s="35" t="inlineStr">
        <is>
          <t>r01epd01197b2aaddb4a50ddf50f48805bac8fe21</t>
        </is>
      </c>
      <c r="AF18141" s="35" t="inlineStr">
        <is>
          <t>Gobierno Vasco</t>
        </is>
      </c>
      <c r="AG18141" s="35" t="inlineStr">
        <is>
          <t>3E531E1D-E912-487B-A10B-47777C125283</t>
        </is>
      </c>
      <c r="AH18141" s="35" t="inlineStr">
        <is>
          <t>Ciencia, Universidades e Innovación</t>
        </is>
      </c>
      <c r="AI18141" s="35" t="inlineStr">
        <is>
          <t/>
        </is>
      </c>
      <c r="AJ18141" s="35" t="inlineStr">
        <is>
          <t/>
        </is>
      </c>
    </row>
    <row r="18142" customHeight="true" ht="15.0">
      <c r="A18142" s="35" t="inlineStr">
        <is>
          <t>Elaboración de vídeos divulgativos y formativos para la promoción de la salud en el trabajo y para formación del personal sanitario de Osakidetza y servicios de prevención.</t>
        </is>
      </c>
      <c r="B18142" s="35" t="inlineStr">
        <is>
          <t/>
        </is>
      </c>
      <c r="C18142" s="35" t="inlineStr">
        <is>
          <t>Gobierno Vasco</t>
        </is>
      </c>
      <c r="D18142" s="35" t="inlineStr">
        <is>
          <t/>
        </is>
      </c>
      <c r="E18142" s="35" t="inlineStr">
        <is>
          <t/>
        </is>
      </c>
      <c r="F18142" s="35" t="inlineStr">
        <is>
          <t/>
        </is>
      </c>
      <c r="G18142" s="35" t="inlineStr">
        <is>
          <t>Elaboración de vídeos divulgativos y formativos para la promoción de la salud en el trabajo y para formación del personal sanitario de Osakidetza y servicios de prevención.</t>
        </is>
      </c>
      <c r="H18142" s="35" t="inlineStr">
        <is>
          <t>Elaboración de vídeos divulgativos y formativos para la promoción de la salud en el trabajo y para formación del personal sanitario de Osakidetza y servicios de prevención.</t>
        </is>
      </c>
      <c r="I18142" s="35" t="inlineStr">
        <is>
          <t/>
        </is>
      </c>
      <c r="J18142" s="35" t="inlineStr">
        <is>
          <t>04/02/2026</t>
        </is>
      </c>
      <c r="K18142" s="35" t="inlineStr">
        <is>
          <t>OS-B9-2026</t>
        </is>
      </c>
      <c r="L18142" s="35" t="inlineStr">
        <is>
          <t>Abierto / Plazo de presentación</t>
        </is>
      </c>
      <c r="M18142" s="35" t="inlineStr">
        <is>
          <t>false</t>
        </is>
      </c>
      <c r="N18142" s="35" t="inlineStr">
        <is>
          <t/>
        </is>
      </c>
      <c r="O18142" s="35" t="inlineStr">
        <is>
          <t/>
        </is>
      </c>
      <c r="P18142" s="35" t="inlineStr">
        <is>
          <t/>
        </is>
      </c>
      <c r="Q18142" s="35" t="inlineStr">
        <is>
          <t/>
        </is>
      </c>
      <c r="R18142" s="35" t="inlineStr">
        <is>
          <t/>
        </is>
      </c>
      <c r="S18142" s="35" t="inlineStr">
        <is>
          <t>https://www.contratacion.euskadi.eus/webkpe00-kpeperfi/es/contenidos/anuncio_contratacion/expjaso676734/es_doc/images/w32_logoGobiernoVasco.gif</t>
        </is>
      </c>
      <c r="T18142" s="35" t="inlineStr">
        <is>
          <t>Gobierno Vasco</t>
        </is>
      </c>
      <c r="U18142" s="35" t="inlineStr">
        <is>
          <t>S4833001C - Osalan - Instituto Vasco de Seguridad y Salud Laborales</t>
        </is>
      </c>
      <c r="V18142" s="35" t="inlineStr">
        <is>
          <t>Director/a de OSALAN - Instituto Vasco de Seguridad y Salud Laboral</t>
        </is>
      </c>
      <c r="W18142" s="35" t="inlineStr">
        <is>
          <t/>
        </is>
      </c>
      <c r="X18142" s="35" t="inlineStr">
        <is>
          <t/>
        </is>
      </c>
      <c r="Y18142" s="35" t="inlineStr">
        <is>
          <t>20/02/2026 08:00</t>
        </is>
      </c>
      <c r="Z18142" s="35" t="inlineStr">
        <is>
          <t>https://www.contratacion.euskadi.eus/anuncio_contratacion/elaboracion-videos-divulgativos-y-formativos-promocion-salud-trabajo-y-formacion-del-personal-sanitario-osakidetza-y-servicios-prevencion/webkpe00-kpesimpc/es/</t>
        </is>
      </c>
      <c r="AA18142" s="35" t="inlineStr">
        <is>
          <t>https://www.contratacion.euskadi.eus/webkpe00-kpesimpc/es/contenidos/anuncio_contratacion/expjaso676734/es_doc/index.html</t>
        </is>
      </c>
      <c r="AB18142" s="35" t="inlineStr">
        <is>
          <t>https://www.contratacion.euskadi.eus/contenidos/anuncio_contratacion/expjaso676734/es_doc/data/es_r01dtpd19c280f66832af37f388547a7b23f3ae77c</t>
        </is>
      </c>
      <c r="AC18142" s="35" t="inlineStr">
        <is>
          <t>https://www.contratacion.euskadi.eus/contenidos/anuncio_contratacion/expjaso676734/r01Index/expjaso676734-idxContent.xml</t>
        </is>
      </c>
      <c r="AD18142" s="35" t="inlineStr">
        <is>
          <t>04/02/2026</t>
        </is>
      </c>
      <c r="AE18142" s="35" t="inlineStr">
        <is>
          <t>r01epd01197b2aaddb4a50ddf50f48805bac8fe21</t>
        </is>
      </c>
      <c r="AF18142" s="35" t="inlineStr">
        <is>
          <t>Gobierno Vasco</t>
        </is>
      </c>
      <c r="AG18142" s="35" t="inlineStr">
        <is>
          <t>r01e00000fe4e66771ba470b819e45a15e8799725</t>
        </is>
      </c>
      <c r="AH18142" s="35" t="inlineStr">
        <is>
          <t>OSALAN - Instituto Vasco de Seguridad y Salud Laborales</t>
        </is>
      </c>
      <c r="AI18142" s="35" t="inlineStr">
        <is>
          <t/>
        </is>
      </c>
      <c r="AJ18142" s="35" t="inlineStr">
        <is>
          <t/>
        </is>
      </c>
    </row>
    <row r="18143" customHeight="true" ht="15.0">
      <c r="A18143" s="35" t="inlineStr">
        <is>
          <t>Contratación del Servicio de Gestión y Mantenimiento Preventivo y Correctivo de las instalaciones de alarma antiintrusión, detección y sistemas de extinción de incendios en los edificios Municipales de Amorebieta-Etxano</t>
        </is>
      </c>
      <c r="B18143" s="35" t="inlineStr">
        <is>
          <t/>
        </is>
      </c>
      <c r="C18143" s="35" t="inlineStr">
        <is>
          <t>Gobierno Vasco</t>
        </is>
      </c>
      <c r="D18143" s="35" t="inlineStr">
        <is>
          <t/>
        </is>
      </c>
      <c r="E18143" s="35" t="inlineStr">
        <is>
          <t/>
        </is>
      </c>
      <c r="F18143" s="35" t="inlineStr">
        <is>
          <t/>
        </is>
      </c>
      <c r="G18143" s="35" t="inlineStr">
        <is>
          <t>Contratación del Servicio de Gestión y Mantenimiento Preventivo y Correctivo de las instalaciones de alarma antiintrusión, detección y sistemas de extinción de incendios en los edificios Municipales de Amorebieta-Etxano</t>
        </is>
      </c>
      <c r="H18143" s="35" t="inlineStr">
        <is>
          <t>Contratación del Servicio de Gestión y Mantenimiento Preventivo y Correctivo de las instalaciones de alarma antiintrusión, detección y sistemas de extinción de incendios en los edificios Municipales de Amorebieta-Etxano</t>
        </is>
      </c>
      <c r="I18143" s="35" t="inlineStr">
        <is>
          <t/>
        </is>
      </c>
      <c r="J18143" s="35" t="inlineStr">
        <is>
          <t>05/02/2026</t>
        </is>
      </c>
      <c r="K18143" s="35" t="inlineStr">
        <is>
          <t>8391/2025</t>
        </is>
      </c>
      <c r="L18143" s="35" t="inlineStr">
        <is>
          <t>Abierto / Plazo de presentación</t>
        </is>
      </c>
      <c r="M18143" s="35" t="inlineStr">
        <is>
          <t>false</t>
        </is>
      </c>
      <c r="N18143" s="35" t="inlineStr">
        <is>
          <t/>
        </is>
      </c>
      <c r="O18143" s="35" t="inlineStr">
        <is>
          <t/>
        </is>
      </c>
      <c r="P18143" s="35" t="inlineStr">
        <is>
          <t/>
        </is>
      </c>
      <c r="Q18143" s="35" t="inlineStr">
        <is>
          <t/>
        </is>
      </c>
      <c r="R18143" s="35" t="inlineStr">
        <is>
          <t/>
        </is>
      </c>
      <c r="S18143" s="35" t="inlineStr">
        <is>
          <t>https://www.contratacion.euskadi.eus/webkpe00-kpeperfi/es/contenidos/anuncio_contratacion/expjaso676735/es_doc/images/logo_amorebieta.jpg</t>
        </is>
      </c>
      <c r="T18143" s="35" t="inlineStr">
        <is>
          <t>Ayuntamiento de Amorebieta-Etxano</t>
        </is>
      </c>
      <c r="U18143" s="35" t="inlineStr">
        <is>
          <t>P4800300H - Ayuntamiento de Amorebieta-Etxano</t>
        </is>
      </c>
      <c r="V18143" s="35" t="inlineStr">
        <is>
          <t>Alcaldía</t>
        </is>
      </c>
      <c r="W18143" s="35" t="inlineStr">
        <is>
          <t/>
        </is>
      </c>
      <c r="X18143" s="35" t="inlineStr">
        <is>
          <t/>
        </is>
      </c>
      <c r="Y18143" s="35" t="inlineStr">
        <is>
          <t>20/02/2026 23:59</t>
        </is>
      </c>
      <c r="Z18143" s="35" t="inlineStr">
        <is>
          <t>https://www.contratacion.euskadi.eus/anuncio_contratacion/contratacion-del-servicio-gestion-y-mantenimiento-preventivo-y-correctivo-instalaciones-alarma-antiintrusion-deteccion-y-sistemas-extincion-incendios-edificios-municipales-amorebieta-etxano/webkpe00-kpesimpc/es/</t>
        </is>
      </c>
      <c r="AA18143" s="35" t="inlineStr">
        <is>
          <t>https://www.contratacion.euskadi.eus/webkpe00-kpesimpc/es/contenidos/anuncio_contratacion/expjaso676735/es_doc/index.html</t>
        </is>
      </c>
      <c r="AB18143" s="35" t="inlineStr">
        <is>
          <t>https://www.contratacion.euskadi.eus/contenidos/anuncio_contratacion/expjaso676735/es_doc/data/es_r01dtpd19c2e3fe2c6403275703d9ddc0891f13b55</t>
        </is>
      </c>
      <c r="AC18143" s="35" t="inlineStr">
        <is>
          <t>https://www.contratacion.euskadi.eus/contenidos/anuncio_contratacion/expjaso676735/r01Index/expjaso676735-idxContent.xml</t>
        </is>
      </c>
      <c r="AD18143" s="35" t="inlineStr">
        <is>
          <t>09/02/2026</t>
        </is>
      </c>
      <c r="AE18143" s="35" t="inlineStr">
        <is>
          <t>r01etpd14d675bc6e018057d31325063f75baccfd9</t>
        </is>
      </c>
      <c r="AF18143" s="35" t="inlineStr">
        <is>
          <t>Ayuntamiento de Amorebieta-Etxano</t>
        </is>
      </c>
      <c r="AG18143" s="35" t="inlineStr">
        <is>
          <t>r01etpd1617a811163245f80fcb0e33108175f46b4</t>
        </is>
      </c>
      <c r="AH18143" s="35" t="inlineStr">
        <is>
          <t>Ayuntamiento de Amorebieta-Etxano</t>
        </is>
      </c>
      <c r="AI18143" s="35" t="inlineStr">
        <is>
          <t/>
        </is>
      </c>
      <c r="AJ18143" s="35" t="inlineStr">
        <is>
          <t/>
        </is>
      </c>
    </row>
    <row r="18144" customHeight="true" ht="15.0">
      <c r="A18144" s="35" t="inlineStr">
        <is>
          <t>Servicio de migración de la aplicación de tesorería "SAGE XRT Treasury" y posterior soporte técnico</t>
        </is>
      </c>
      <c r="B18144" s="35" t="inlineStr">
        <is>
          <t/>
        </is>
      </c>
      <c r="C18144" s="35" t="inlineStr">
        <is>
          <t>Gobierno Vasco</t>
        </is>
      </c>
      <c r="D18144" s="35" t="inlineStr">
        <is>
          <t/>
        </is>
      </c>
      <c r="E18144" s="35" t="inlineStr">
        <is>
          <t/>
        </is>
      </c>
      <c r="F18144" s="35" t="inlineStr">
        <is>
          <t/>
        </is>
      </c>
      <c r="G18144" s="35" t="inlineStr">
        <is>
          <t>Servicio de migración de la aplicación de tesorería "SAGE XRT Treasury" y posterior soporte técnico</t>
        </is>
      </c>
      <c r="H18144" s="35" t="inlineStr">
        <is>
          <t>Servicio de migración de la aplicación de tesorería "SAGE XRT Treasury" y posterior soporte técnico</t>
        </is>
      </c>
      <c r="I18144" s="35" t="inlineStr">
        <is>
          <t/>
        </is>
      </c>
      <c r="J18144" s="35" t="inlineStr">
        <is>
          <t>27/01/2026</t>
        </is>
      </c>
      <c r="K18144" s="36" t="inlineStr">
        <is>
          <t>2025.110</t>
        </is>
      </c>
      <c r="L18144" s="35" t="inlineStr">
        <is>
          <t>Abierto / Plazo de presentación</t>
        </is>
      </c>
      <c r="M18144" s="35" t="inlineStr">
        <is>
          <t>false</t>
        </is>
      </c>
      <c r="N18144" s="35" t="inlineStr">
        <is>
          <t/>
        </is>
      </c>
      <c r="O18144" s="35" t="inlineStr">
        <is>
          <t/>
        </is>
      </c>
      <c r="P18144" s="35" t="inlineStr">
        <is>
          <t/>
        </is>
      </c>
      <c r="Q18144" s="35" t="inlineStr">
        <is>
          <t/>
        </is>
      </c>
      <c r="R18144" s="35" t="inlineStr">
        <is>
          <t/>
        </is>
      </c>
      <c r="S18144" s="35" t="inlineStr">
        <is>
          <t>https://www.contratacion.euskadi.eus/webkpe00-kpeperfi/es/contenidos/anuncio_contratacion/expjaso676739/es_doc/images/logo_eitb.jpg</t>
        </is>
      </c>
      <c r="T18144" s="35" t="inlineStr">
        <is>
          <t>Grupo Euskal Irrati Telebista</t>
        </is>
      </c>
      <c r="U18144" s="35" t="inlineStr">
        <is>
          <t>Q0191001G - Departamento de Sistemas de EITB</t>
        </is>
      </c>
      <c r="V18144" s="35" t="inlineStr">
        <is>
          <t>Director/a General de EITB</t>
        </is>
      </c>
      <c r="W18144" s="35" t="inlineStr">
        <is>
          <t/>
        </is>
      </c>
      <c r="X18144" s="35" t="inlineStr">
        <is>
          <t/>
        </is>
      </c>
      <c r="Y18144" s="35" t="inlineStr">
        <is>
          <t>13/02/2026 13:00</t>
        </is>
      </c>
      <c r="Z18144" s="35" t="inlineStr">
        <is>
          <t>https://www.contratacion.euskadi.eus/anuncio_contratacion/servicio-migracion-aplicacion-tesoreria-sage-xrt-treasury-y-posterior-soporte-tecnico/webkpe00-kpesimpc/es/</t>
        </is>
      </c>
      <c r="AA18144" s="35" t="inlineStr">
        <is>
          <t>https://www.contratacion.euskadi.eus/webkpe00-kpesimpc/es/contenidos/anuncio_contratacion/expjaso676739/es_doc/index.html</t>
        </is>
      </c>
      <c r="AB18144" s="35" t="inlineStr">
        <is>
          <t>https://www.contratacion.euskadi.eus/contenidos/anuncio_contratacion/expjaso676739/es_doc/data/es_r01dtpd19bfec1300e6fe61f8c4b911f0b8410678f</t>
        </is>
      </c>
      <c r="AC18144" s="35" t="inlineStr">
        <is>
          <t>https://www.contratacion.euskadi.eus/contenidos/anuncio_contratacion/expjaso676739/r01Index/expjaso676739-idxContent.xml</t>
        </is>
      </c>
      <c r="AD18144" s="35" t="inlineStr">
        <is>
          <t>27/01/2026</t>
        </is>
      </c>
      <c r="AE18144" s="35" t="inlineStr">
        <is>
          <t>r01etpd15552f5cc641976d2ff59a8792241e46a36</t>
        </is>
      </c>
      <c r="AF18144" s="35" t="inlineStr">
        <is>
          <t>Grupo EITB</t>
        </is>
      </c>
      <c r="AG18144" s="35" t="inlineStr">
        <is>
          <t>r01etpd15552f5cf431976d2ffce3217ea4d3a276a</t>
        </is>
      </c>
      <c r="AH18144" s="35" t="inlineStr">
        <is>
          <t>Departamento de Sistemas de EITB</t>
        </is>
      </c>
      <c r="AI18144" s="35" t="inlineStr">
        <is>
          <t/>
        </is>
      </c>
      <c r="AJ18144" s="35" t="inlineStr">
        <is>
          <t/>
        </is>
      </c>
    </row>
    <row r="18145" customHeight="true" ht="15.0">
      <c r="A18145" s="35" t="inlineStr">
        <is>
          <t>Activación y dinamización del Hub Euskadi 2030</t>
        </is>
      </c>
      <c r="B18145" s="35" t="inlineStr">
        <is>
          <t/>
        </is>
      </c>
      <c r="C18145" s="35" t="inlineStr">
        <is>
          <t>Gobierno Vasco</t>
        </is>
      </c>
      <c r="D18145" s="35" t="inlineStr">
        <is>
          <t/>
        </is>
      </c>
      <c r="E18145" s="35" t="inlineStr">
        <is>
          <t/>
        </is>
      </c>
      <c r="F18145" s="35" t="inlineStr">
        <is>
          <t/>
        </is>
      </c>
      <c r="G18145" s="35" t="inlineStr">
        <is>
          <t>Activación y dinamización del Hub Euskadi 2030</t>
        </is>
      </c>
      <c r="H18145" s="35" t="inlineStr">
        <is>
          <t>Activación y dinamización del Hub Euskadi 2030</t>
        </is>
      </c>
      <c r="I18145" s="35" t="inlineStr">
        <is>
          <t/>
        </is>
      </c>
      <c r="J18145" s="35" t="inlineStr">
        <is>
          <t>27/01/2026</t>
        </is>
      </c>
      <c r="K18145" s="35" t="inlineStr">
        <is>
          <t>CM/DS/020/2026</t>
        </is>
      </c>
      <c r="L18145" s="35" t="inlineStr">
        <is>
          <t>Adjudicación provisional / definitiva</t>
        </is>
      </c>
      <c r="M18145" s="35" t="inlineStr">
        <is>
          <t>true</t>
        </is>
      </c>
      <c r="N18145" s="35" t="inlineStr">
        <is>
          <t/>
        </is>
      </c>
      <c r="O18145" s="35" t="inlineStr">
        <is>
          <t/>
        </is>
      </c>
      <c r="P18145" s="35" t="inlineStr">
        <is>
          <t/>
        </is>
      </c>
      <c r="Q18145" s="35" t="inlineStr">
        <is>
          <t/>
        </is>
      </c>
      <c r="R18145" s="35" t="inlineStr">
        <is>
          <t/>
        </is>
      </c>
      <c r="S18145" s="35" t="inlineStr">
        <is>
          <t>https://www.contratacion.euskadi.eus/webkpe00-kpeperfi/es/contenidos/anuncio_contratacion/expjaso676741/es_doc/images/w32_logoGobiernoVasco.gif</t>
        </is>
      </c>
      <c r="T18145" s="35" t="inlineStr">
        <is>
          <t>Gobierno Vasco</t>
        </is>
      </c>
      <c r="U18145" s="35" t="inlineStr">
        <is>
          <t>S4833001C - Presidencia del Gobierno - Lehendakaritza</t>
        </is>
      </c>
      <c r="V18145" s="35" t="inlineStr">
        <is>
          <t>Dirección de Innovación Social y Agenda 2030</t>
        </is>
      </c>
      <c r="W18145" s="35" t="inlineStr">
        <is>
          <t/>
        </is>
      </c>
      <c r="X18145" s="35" t="inlineStr">
        <is>
          <t/>
        </is>
      </c>
      <c r="Y18145" s="35" t="inlineStr">
        <is>
          <t/>
        </is>
      </c>
      <c r="Z18145" s="35" t="inlineStr">
        <is>
          <t>https://www.contratacion.euskadi.eus/anuncio_contratacion/activacion-y-dinamizacion-del-hub-euskadi-2030/webkpe00-kpesimpc/es/</t>
        </is>
      </c>
      <c r="AA18145" s="35" t="inlineStr">
        <is>
          <t>https://www.contratacion.euskadi.eus/webkpe00-kpesimpc/es/contenidos/anuncio_contratacion/expjaso676741/es_doc/index.html</t>
        </is>
      </c>
      <c r="AB18145" s="35" t="inlineStr">
        <is>
          <t>https://www.contratacion.euskadi.eus/contenidos/anuncio_contratacion/expjaso676741/es_doc/data/es_r01dtpd19bfeb7dd7d2904c022687c010054ea4eba</t>
        </is>
      </c>
      <c r="AC18145" s="35" t="inlineStr">
        <is>
          <t>https://www.contratacion.euskadi.eus/contenidos/anuncio_contratacion/expjaso676741/r01Index/expjaso676741-idxContent.xml</t>
        </is>
      </c>
      <c r="AD18145" s="35" t="inlineStr">
        <is>
          <t>27/01/2026</t>
        </is>
      </c>
      <c r="AE18145" s="35" t="inlineStr">
        <is>
          <t>r01epd01197b2aaddb4a50ddf50f48805bac8fe21</t>
        </is>
      </c>
      <c r="AF18145" s="35" t="inlineStr">
        <is>
          <t>Gobierno Vasco</t>
        </is>
      </c>
      <c r="AG18145" s="35" t="inlineStr">
        <is>
          <t>r01e00000fe4e66771ba470b824b4611c98397a70</t>
        </is>
      </c>
      <c r="AH18145" s="35" t="inlineStr">
        <is>
          <t>Lehendakaritza</t>
        </is>
      </c>
      <c r="AI18145" s="35" t="inlineStr">
        <is>
          <t/>
        </is>
      </c>
      <c r="AJ18145" s="35" t="inlineStr">
        <is>
          <t/>
        </is>
      </c>
    </row>
    <row r="18146" customHeight="true" ht="15.0">
      <c r="A18146" s="35" t="inlineStr">
        <is>
          <t>Servicio de soporte y mantenimiento de la aplicación SICALWin y otros servicios.</t>
        </is>
      </c>
      <c r="B18146" s="35" t="inlineStr">
        <is>
          <t/>
        </is>
      </c>
      <c r="C18146" s="35" t="inlineStr">
        <is>
          <t>Gobierno Vasco</t>
        </is>
      </c>
      <c r="D18146" s="35" t="inlineStr">
        <is>
          <t/>
        </is>
      </c>
      <c r="E18146" s="35" t="inlineStr">
        <is>
          <t/>
        </is>
      </c>
      <c r="F18146" s="35" t="inlineStr">
        <is>
          <t/>
        </is>
      </c>
      <c r="G18146" s="35" t="inlineStr">
        <is>
          <t>Servicio de soporte y mantenimiento de la aplicación SICALWin y otros servicios.</t>
        </is>
      </c>
      <c r="H18146" s="35" t="inlineStr">
        <is>
          <t>Servicio de soporte y mantenimiento de la aplicación SICALWin y otros servicios.</t>
        </is>
      </c>
      <c r="I18146" s="35" t="inlineStr">
        <is>
          <t/>
        </is>
      </c>
      <c r="J18146" s="35" t="inlineStr">
        <is>
          <t>27/01/2026</t>
        </is>
      </c>
      <c r="K18146" s="35" t="inlineStr">
        <is>
          <t>508/2025</t>
        </is>
      </c>
      <c r="L18146" s="35" t="inlineStr">
        <is>
          <t>Adjudicación provisional / definitiva</t>
        </is>
      </c>
      <c r="M18146" s="35" t="inlineStr">
        <is>
          <t>true</t>
        </is>
      </c>
      <c r="N18146" s="35" t="inlineStr">
        <is>
          <t/>
        </is>
      </c>
      <c r="O18146" s="35" t="inlineStr">
        <is>
          <t/>
        </is>
      </c>
      <c r="P18146" s="35" t="inlineStr">
        <is>
          <t/>
        </is>
      </c>
      <c r="Q18146" s="35" t="inlineStr">
        <is>
          <t/>
        </is>
      </c>
      <c r="R18146" s="35" t="inlineStr">
        <is>
          <t/>
        </is>
      </c>
      <c r="S18146" s="35" t="inlineStr">
        <is>
          <t>https://www.contratacion.euskadi.eus/webkpe00-kpeperfi/es/contenidos/anuncio_contratacion/expjaso676752/es_doc/images/logo-tvcp.jpg</t>
        </is>
      </c>
      <c r="T18146" s="35" t="inlineStr">
        <is>
          <t>Tribunal Vasco de Cuentas Públicas</t>
        </is>
      </c>
      <c r="U18146" s="35" t="inlineStr">
        <is>
          <t>S5100021D - Tribunal Vasco de Cuentas Públicas</t>
        </is>
      </c>
      <c r="V18146" s="35" t="inlineStr">
        <is>
          <t>Presidencia TVCP</t>
        </is>
      </c>
      <c r="W18146" s="35" t="inlineStr">
        <is>
          <t/>
        </is>
      </c>
      <c r="X18146" s="35" t="inlineStr">
        <is>
          <t/>
        </is>
      </c>
      <c r="Y18146" s="35" t="inlineStr">
        <is>
          <t/>
        </is>
      </c>
      <c r="Z18146" s="35" t="inlineStr">
        <is>
          <t>https://www.contratacion.euskadi.eus/anuncio_contratacion/servicio-soporte-y-mantenimiento-aplicacion-sicalwin-y-otros-servicios/webkpe00-kpesimpc/es/</t>
        </is>
      </c>
      <c r="AA18146" s="35" t="inlineStr">
        <is>
          <t>https://www.contratacion.euskadi.eus/webkpe00-kpesimpc/es/contenidos/anuncio_contratacion/expjaso676752/es_doc/index.html</t>
        </is>
      </c>
      <c r="AB18146" s="35" t="inlineStr">
        <is>
          <t>https://www.contratacion.euskadi.eus/contenidos/anuncio_contratacion/expjaso676752/es_doc/data/es_r01dtpd19bfeca2e072904c022290d510df19e7d7c</t>
        </is>
      </c>
      <c r="AC18146" s="35" t="inlineStr">
        <is>
          <t>https://www.contratacion.euskadi.eus/contenidos/anuncio_contratacion/expjaso676752/r01Index/expjaso676752-idxContent.xml</t>
        </is>
      </c>
      <c r="AD18146" s="35" t="inlineStr">
        <is>
          <t>27/01/2026</t>
        </is>
      </c>
      <c r="AE18146" s="35" t="inlineStr">
        <is>
          <t>r01etpd1621a3df5a815bae6e7a09c997c8f7bbffa</t>
        </is>
      </c>
      <c r="AF18146" s="35" t="inlineStr">
        <is>
          <t>Tribunal Vasco de Cuentas Públicas</t>
        </is>
      </c>
      <c r="AG18146" s="35" t="inlineStr">
        <is>
          <t>r01etpd1621a5a8d7515bae6e79adb7cbd2f5741dc</t>
        </is>
      </c>
      <c r="AH18146" s="35" t="inlineStr">
        <is>
          <t>Tribunal Vasco de Cuentas Públicas</t>
        </is>
      </c>
      <c r="AI18146" s="35" t="inlineStr">
        <is>
          <t/>
        </is>
      </c>
      <c r="AJ18146" s="35" t="inlineStr">
        <is>
          <t/>
        </is>
      </c>
    </row>
    <row r="18147" customHeight="true" ht="15.0">
      <c r="A18147" s="35" t="inlineStr">
        <is>
          <t>Servicio de traducción del castellano al euskera de una serie de documentos relativos al nuevo Plan General de Ordenación Urbana de Vitoria-Gasteiz.</t>
        </is>
      </c>
      <c r="B18147" s="35" t="inlineStr">
        <is>
          <t/>
        </is>
      </c>
      <c r="C18147" s="35" t="inlineStr">
        <is>
          <t>Gobierno Vasco</t>
        </is>
      </c>
      <c r="D18147" s="35" t="inlineStr">
        <is>
          <t/>
        </is>
      </c>
      <c r="E18147" s="35" t="inlineStr">
        <is>
          <t/>
        </is>
      </c>
      <c r="F18147" s="35" t="inlineStr">
        <is>
          <t/>
        </is>
      </c>
      <c r="G18147" s="35" t="inlineStr">
        <is>
          <t>Servicio de traducción del castellano al euskera de una serie de documentos relativos al nuevo Plan General de Ordenación Urbana de Vitoria-Gasteiz.</t>
        </is>
      </c>
      <c r="H18147" s="35" t="inlineStr">
        <is>
          <t>Servicio de traducción del castellano al euskera de una serie de documentos relativos al nuevo Plan General de Ordenación Urbana de Vitoria-Gasteiz.</t>
        </is>
      </c>
      <c r="I18147" s="35" t="inlineStr">
        <is>
          <t/>
        </is>
      </c>
      <c r="J18147" s="35" t="inlineStr">
        <is>
          <t>28/01/2026</t>
        </is>
      </c>
      <c r="K18147" s="35" t="inlineStr">
        <is>
          <t>2025/CO_MSER/0202</t>
        </is>
      </c>
      <c r="L18147" s="35" t="inlineStr">
        <is>
          <t>Adjudicación provisional / definitiva</t>
        </is>
      </c>
      <c r="M18147" s="35" t="inlineStr">
        <is>
          <t>true</t>
        </is>
      </c>
      <c r="N18147" s="35" t="inlineStr">
        <is>
          <t/>
        </is>
      </c>
      <c r="O18147" s="35" t="inlineStr">
        <is>
          <t/>
        </is>
      </c>
      <c r="P18147" s="35" t="inlineStr">
        <is>
          <t/>
        </is>
      </c>
      <c r="Q18147" s="35" t="inlineStr">
        <is>
          <t/>
        </is>
      </c>
      <c r="R18147" s="35" t="inlineStr">
        <is>
          <t/>
        </is>
      </c>
      <c r="S18147" s="35" t="inlineStr">
        <is>
          <t>https://www.contratacion.euskadi.eus/webkpe00-kpeperfi/es/contenidos/anuncio_contratacion/expjaso676769/es_doc/images/logo_vitoria.jpg</t>
        </is>
      </c>
      <c r="T18147" s="35" t="inlineStr">
        <is>
          <t>Ayuntamiento de Vitoria-Gasteiz</t>
        </is>
      </c>
      <c r="U18147" s="35" t="inlineStr">
        <is>
          <t>P0106800F - Ayuntamiento de Vitoria-Gasteiz</t>
        </is>
      </c>
      <c r="V18147" s="35" t="inlineStr">
        <is>
          <t>Concejal Delegado del Departamento de Modelo de ciudad, Urbanismo, Vivienda, Limpieza y Medio Ambien</t>
        </is>
      </c>
      <c r="W18147" s="35" t="inlineStr">
        <is>
          <t/>
        </is>
      </c>
      <c r="X18147" s="35" t="inlineStr">
        <is>
          <t/>
        </is>
      </c>
      <c r="Y18147" s="35" t="inlineStr">
        <is>
          <t>28/01/2026 08:45</t>
        </is>
      </c>
      <c r="Z18147" s="35" t="inlineStr">
        <is>
          <t>https://www.contratacion.euskadi.eus/anuncio_contratacion/servicio-traduccion-del-castellano-al-euskera-serie-documentos-relativos-al-nuevo-plan-general-ordenacion-urbana-vitoria-gasteiz/webkpe00-kpesimpc/es/</t>
        </is>
      </c>
      <c r="AA18147" s="35" t="inlineStr">
        <is>
          <t>https://www.contratacion.euskadi.eus/webkpe00-kpesimpc/es/contenidos/anuncio_contratacion/expjaso676769/es_doc/index.html</t>
        </is>
      </c>
      <c r="AB18147" s="35" t="inlineStr">
        <is>
          <t>https://www.contratacion.euskadi.eus/contenidos/anuncio_contratacion/expjaso676769/es_doc/data/es_r01dtpd019c04431c05b39327715bc2a54e7977443</t>
        </is>
      </c>
      <c r="AC18147" s="35" t="inlineStr">
        <is>
          <t>https://www.contratacion.euskadi.eus/contenidos/anuncio_contratacion/expjaso676769/r01Index/expjaso676769-idxContent.xml</t>
        </is>
      </c>
      <c r="AD18147" s="35" t="inlineStr">
        <is>
          <t>28/01/2026</t>
        </is>
      </c>
      <c r="AE18147" s="35" t="inlineStr">
        <is>
          <t>r01epd01247c8f5a82dd557248cddb434e507a878</t>
        </is>
      </c>
      <c r="AF18147" s="35" t="inlineStr">
        <is>
          <t>Ayuntamiento de Vitoria-Gasteiz</t>
        </is>
      </c>
      <c r="AG18147" s="35" t="inlineStr">
        <is>
          <t>r01etpd0161f5d9338f2b095b7892839b4974b3102</t>
        </is>
      </c>
      <c r="AH18147" s="35" t="inlineStr">
        <is>
          <t>Ayuntamiento de Vitoria-Gasteiz</t>
        </is>
      </c>
      <c r="AI18147" s="35" t="inlineStr">
        <is>
          <t/>
        </is>
      </c>
      <c r="AJ18147" s="35" t="inlineStr">
        <is>
          <t/>
        </is>
      </c>
    </row>
    <row r="18148" customHeight="true" ht="15.0">
      <c r="A18148" s="35" t="inlineStr">
        <is>
          <t>Asesoramiento para impulsar la normalización del uso del euskera en Lehendakaritza y la ratificación del certificado Bikain de nivel superior en 2026</t>
        </is>
      </c>
      <c r="B18148" s="35" t="inlineStr">
        <is>
          <t/>
        </is>
      </c>
      <c r="C18148" s="35" t="inlineStr">
        <is>
          <t>Gobierno Vasco</t>
        </is>
      </c>
      <c r="D18148" s="35" t="inlineStr">
        <is>
          <t/>
        </is>
      </c>
      <c r="E18148" s="35" t="inlineStr">
        <is>
          <t/>
        </is>
      </c>
      <c r="F18148" s="35" t="inlineStr">
        <is>
          <t/>
        </is>
      </c>
      <c r="G18148" s="35" t="inlineStr">
        <is>
          <t>Asesoramiento para impulsar la normalización del uso del euskera en Lehendakaritza y la ratificación del certificado Bikain de nivel superior en 2026</t>
        </is>
      </c>
      <c r="H18148" s="35" t="inlineStr">
        <is>
          <t>Asesoramiento para impulsar la normalización del uso del euskera en Lehendakaritza y la ratificación del certificado Bikain de nivel superior en 2026</t>
        </is>
      </c>
      <c r="I18148" s="35" t="inlineStr">
        <is>
          <t/>
        </is>
      </c>
      <c r="J18148" s="35" t="inlineStr">
        <is>
          <t>27/01/2026</t>
        </is>
      </c>
      <c r="K18148" s="35" t="inlineStr">
        <is>
          <t>CM/DS/021/2026</t>
        </is>
      </c>
      <c r="L18148" s="35" t="inlineStr">
        <is>
          <t>Adjudicación provisional / definitiva</t>
        </is>
      </c>
      <c r="M18148" s="35" t="inlineStr">
        <is>
          <t>true</t>
        </is>
      </c>
      <c r="N18148" s="35" t="inlineStr">
        <is>
          <t/>
        </is>
      </c>
      <c r="O18148" s="35" t="inlineStr">
        <is>
          <t/>
        </is>
      </c>
      <c r="P18148" s="35" t="inlineStr">
        <is>
          <t/>
        </is>
      </c>
      <c r="Q18148" s="35" t="inlineStr">
        <is>
          <t/>
        </is>
      </c>
      <c r="R18148" s="35" t="inlineStr">
        <is>
          <t/>
        </is>
      </c>
      <c r="S18148" s="35" t="inlineStr">
        <is>
          <t>https://www.contratacion.euskadi.eus/webkpe00-kpeperfi/es/contenidos/anuncio_contratacion/expjaso676770/es_doc/images/w32_logoGobiernoVasco.gif</t>
        </is>
      </c>
      <c r="T18148" s="35" t="inlineStr">
        <is>
          <t>Gobierno Vasco</t>
        </is>
      </c>
      <c r="U18148" s="35" t="inlineStr">
        <is>
          <t>S4833001C - Presidencia del Gobierno - Lehendakaritza</t>
        </is>
      </c>
      <c r="V18148" s="35" t="inlineStr">
        <is>
          <t>Dirección de Innovación Social y Agenda 2030</t>
        </is>
      </c>
      <c r="W18148" s="35" t="inlineStr">
        <is>
          <t/>
        </is>
      </c>
      <c r="X18148" s="35" t="inlineStr">
        <is>
          <t/>
        </is>
      </c>
      <c r="Y18148" s="35" t="inlineStr">
        <is>
          <t/>
        </is>
      </c>
      <c r="Z18148" s="35" t="inlineStr">
        <is>
          <t>https://www.contratacion.euskadi.eus/anuncio_contratacion/asesoramiento-impulsar-normalizacion-del-uso-del-euskera-lehendakaritza-y-ratificacion-del-certificado-bikain-nivel-superior-2026/webkpe00-kpesimpc/es/</t>
        </is>
      </c>
      <c r="AA18148" s="35" t="inlineStr">
        <is>
          <t>https://www.contratacion.euskadi.eus/webkpe00-kpesimpc/es/contenidos/anuncio_contratacion/expjaso676770/es_doc/index.html</t>
        </is>
      </c>
      <c r="AB18148" s="35" t="inlineStr">
        <is>
          <t>https://www.contratacion.euskadi.eus/contenidos/anuncio_contratacion/expjaso676770/es_doc/data/es_r01dtpd19bfee138642904c02298dcc527b91ad945</t>
        </is>
      </c>
      <c r="AC18148" s="35" t="inlineStr">
        <is>
          <t>https://www.contratacion.euskadi.eus/contenidos/anuncio_contratacion/expjaso676770/r01Index/expjaso676770-idxContent.xml</t>
        </is>
      </c>
      <c r="AD18148" s="35" t="inlineStr">
        <is>
          <t>27/01/2026</t>
        </is>
      </c>
      <c r="AE18148" s="35" t="inlineStr">
        <is>
          <t>r01epd01197b2aaddb4a50ddf50f48805bac8fe21</t>
        </is>
      </c>
      <c r="AF18148" s="35" t="inlineStr">
        <is>
          <t>Gobierno Vasco</t>
        </is>
      </c>
      <c r="AG18148" s="35" t="inlineStr">
        <is>
          <t>r01e00000fe4e66771ba470b824b4611c98397a70</t>
        </is>
      </c>
      <c r="AH18148" s="35" t="inlineStr">
        <is>
          <t>Lehendakaritza</t>
        </is>
      </c>
      <c r="AI18148" s="35" t="inlineStr">
        <is>
          <t/>
        </is>
      </c>
      <c r="AJ18148" s="35" t="inlineStr">
        <is>
          <t/>
        </is>
      </c>
    </row>
    <row r="18149" customHeight="true" ht="15.0">
      <c r="A18149" s="35" t="inlineStr">
        <is>
          <t>Servicio mantenimiento ascensor TVCP contrato a todo riesgo</t>
        </is>
      </c>
      <c r="B18149" s="35" t="inlineStr">
        <is>
          <t/>
        </is>
      </c>
      <c r="C18149" s="35" t="inlineStr">
        <is>
          <t>Gobierno Vasco</t>
        </is>
      </c>
      <c r="D18149" s="35" t="inlineStr">
        <is>
          <t/>
        </is>
      </c>
      <c r="E18149" s="35" t="inlineStr">
        <is>
          <t/>
        </is>
      </c>
      <c r="F18149" s="35" t="inlineStr">
        <is>
          <t/>
        </is>
      </c>
      <c r="G18149" s="35" t="inlineStr">
        <is>
          <t>Servicio mantenimiento ascensor TVCP contrato a todo riesgo</t>
        </is>
      </c>
      <c r="H18149" s="35" t="inlineStr">
        <is>
          <t>Servicio mantenimiento ascensor TVCP contrato a todo riesgo</t>
        </is>
      </c>
      <c r="I18149" s="35" t="inlineStr">
        <is>
          <t/>
        </is>
      </c>
      <c r="J18149" s="35" t="inlineStr">
        <is>
          <t>27/01/2026</t>
        </is>
      </c>
      <c r="K18149" s="35" t="inlineStr">
        <is>
          <t>509/2025</t>
        </is>
      </c>
      <c r="L18149" s="35" t="inlineStr">
        <is>
          <t>Adjudicación provisional / definitiva</t>
        </is>
      </c>
      <c r="M18149" s="35" t="inlineStr">
        <is>
          <t>true</t>
        </is>
      </c>
      <c r="N18149" s="35" t="inlineStr">
        <is>
          <t/>
        </is>
      </c>
      <c r="O18149" s="35" t="inlineStr">
        <is>
          <t/>
        </is>
      </c>
      <c r="P18149" s="35" t="inlineStr">
        <is>
          <t/>
        </is>
      </c>
      <c r="Q18149" s="35" t="inlineStr">
        <is>
          <t/>
        </is>
      </c>
      <c r="R18149" s="35" t="inlineStr">
        <is>
          <t/>
        </is>
      </c>
      <c r="S18149" s="35" t="inlineStr">
        <is>
          <t>https://www.contratacion.euskadi.eus/webkpe00-kpeperfi/es/contenidos/anuncio_contratacion/expjaso676771/es_doc/images/logo-tvcp.jpg</t>
        </is>
      </c>
      <c r="T18149" s="35" t="inlineStr">
        <is>
          <t>Tribunal Vasco de Cuentas Públicas</t>
        </is>
      </c>
      <c r="U18149" s="35" t="inlineStr">
        <is>
          <t>S5100021D - Tribunal Vasco de Cuentas Públicas</t>
        </is>
      </c>
      <c r="V18149" s="35" t="inlineStr">
        <is>
          <t>Presidencia TVCP</t>
        </is>
      </c>
      <c r="W18149" s="35" t="inlineStr">
        <is>
          <t/>
        </is>
      </c>
      <c r="X18149" s="35" t="inlineStr">
        <is>
          <t/>
        </is>
      </c>
      <c r="Y18149" s="35" t="inlineStr">
        <is>
          <t/>
        </is>
      </c>
      <c r="Z18149" s="35" t="inlineStr">
        <is>
          <t>https://www.contratacion.euskadi.eus/anuncio_contratacion/servicio-mantenimiento-ascensor-tvcp-contrato-todo-riesgo/expjaso676771/webkpe00-kpesimpc/es/</t>
        </is>
      </c>
      <c r="AA18149" s="35" t="inlineStr">
        <is>
          <t>https://www.contratacion.euskadi.eus/webkpe00-kpesimpc/es/contenidos/anuncio_contratacion/expjaso676771/es_doc/index.html</t>
        </is>
      </c>
      <c r="AB18149" s="35" t="inlineStr">
        <is>
          <t>https://www.contratacion.euskadi.eus/contenidos/anuncio_contratacion/expjaso676771/es_doc/data/es_r01dtpd19bfeea88842904c0227974fccf49084ed8</t>
        </is>
      </c>
      <c r="AC18149" s="35" t="inlineStr">
        <is>
          <t>https://www.contratacion.euskadi.eus/contenidos/anuncio_contratacion/expjaso676771/r01Index/expjaso676771-idxContent.xml</t>
        </is>
      </c>
      <c r="AD18149" s="35" t="inlineStr">
        <is>
          <t>27/01/2026</t>
        </is>
      </c>
      <c r="AE18149" s="35" t="inlineStr">
        <is>
          <t>r01etpd1621a3df5a815bae6e7a09c997c8f7bbffa</t>
        </is>
      </c>
      <c r="AF18149" s="35" t="inlineStr">
        <is>
          <t>Tribunal Vasco de Cuentas Públicas</t>
        </is>
      </c>
      <c r="AG18149" s="35" t="inlineStr">
        <is>
          <t>r01etpd1621a5a8d7515bae6e79adb7cbd2f5741dc</t>
        </is>
      </c>
      <c r="AH18149" s="35" t="inlineStr">
        <is>
          <t>Tribunal Vasco de Cuentas Públicas</t>
        </is>
      </c>
      <c r="AI18149" s="35" t="inlineStr">
        <is>
          <t/>
        </is>
      </c>
      <c r="AJ18149" s="35" t="inlineStr">
        <is>
          <t/>
        </is>
      </c>
    </row>
    <row r="18150" customHeight="true" ht="15.0">
      <c r="A18150" s="35" t="inlineStr">
        <is>
          <t>Servicio de limpieza de los Inmuebles de Gestión Unificada del Gobierno Vasco</t>
        </is>
      </c>
      <c r="B18150" s="35" t="inlineStr">
        <is>
          <t/>
        </is>
      </c>
      <c r="C18150" s="35" t="inlineStr">
        <is>
          <t>Gobierno Vasco</t>
        </is>
      </c>
      <c r="D18150" s="35" t="inlineStr">
        <is>
          <t/>
        </is>
      </c>
      <c r="E18150" s="35" t="inlineStr">
        <is>
          <t/>
        </is>
      </c>
      <c r="F18150" s="35" t="inlineStr">
        <is>
          <t/>
        </is>
      </c>
      <c r="G18150" s="35" t="inlineStr">
        <is>
          <t>Servicio de limpieza de los Inmuebles de Gestión Unificada del Gobierno Vasco</t>
        </is>
      </c>
      <c r="H18150" s="35" t="inlineStr">
        <is>
          <t>Servicio de limpieza de los Inmuebles de Gestión Unificada del Gobierno Vasco</t>
        </is>
      </c>
      <c r="I18150" s="35" t="inlineStr">
        <is>
          <t/>
        </is>
      </c>
      <c r="J18150" s="35" t="inlineStr">
        <is>
          <t>02/02/2026</t>
        </is>
      </c>
      <c r="K18150" s="35" t="inlineStr">
        <is>
          <t>KM/2026/012</t>
        </is>
      </c>
      <c r="L18150" s="35" t="inlineStr">
        <is>
          <t>Abierto / Plazo de presentación</t>
        </is>
      </c>
      <c r="M18150" s="35" t="inlineStr">
        <is>
          <t>false</t>
        </is>
      </c>
      <c r="N18150" s="35" t="inlineStr">
        <is>
          <t/>
        </is>
      </c>
      <c r="O18150" s="35" t="inlineStr">
        <is>
          <t/>
        </is>
      </c>
      <c r="P18150" s="35" t="inlineStr">
        <is>
          <t/>
        </is>
      </c>
      <c r="Q18150" s="35" t="inlineStr">
        <is>
          <t/>
        </is>
      </c>
      <c r="R18150" s="35" t="inlineStr">
        <is>
          <t/>
        </is>
      </c>
      <c r="S18150" s="35" t="inlineStr">
        <is>
          <t>https://www.contratacion.euskadi.eus/webkpe00-kpeperfi/es/contenidos/anuncio_contratacion/expjaso676772/es_doc/images/w32_logoGobiernoVasco.gif</t>
        </is>
      </c>
      <c r="T18150" s="35" t="inlineStr">
        <is>
          <t>Gobierno Vasco</t>
        </is>
      </c>
      <c r="U18150" s="35" t="inlineStr">
        <is>
          <t>S4833001C - Gobernanza, Administración Digital y Autogobierno</t>
        </is>
      </c>
      <c r="V18150" s="35" t="inlineStr">
        <is>
          <t>Viceconsejería de Administración y Servicios Generales</t>
        </is>
      </c>
      <c r="W18150" s="35" t="inlineStr">
        <is>
          <t/>
        </is>
      </c>
      <c r="X18150" s="35" t="inlineStr">
        <is>
          <t/>
        </is>
      </c>
      <c r="Y18150" s="35" t="inlineStr">
        <is>
          <t>03/03/2026 10:00</t>
        </is>
      </c>
      <c r="Z18150" s="35" t="inlineStr">
        <is>
          <t>https://www.contratacion.euskadi.eus/anuncio_contratacion/servicio-limpieza-inmuebles-gestion-unificada-del-gobierno-vasco/webkpe00-kpesimpc/es/</t>
        </is>
      </c>
      <c r="AA18150" s="35" t="inlineStr">
        <is>
          <t>https://www.contratacion.euskadi.eus/webkpe00-kpesimpc/es/contenidos/anuncio_contratacion/expjaso676772/es_doc/index.html</t>
        </is>
      </c>
      <c r="AB18150" s="35" t="inlineStr">
        <is>
          <t>https://www.contratacion.euskadi.eus/contenidos/anuncio_contratacion/expjaso676772/es_doc/data/es_r01dtpd19c1e1e3d4340327570e330fa2b2bca23a0</t>
        </is>
      </c>
      <c r="AC18150" s="35" t="inlineStr">
        <is>
          <t>https://www.contratacion.euskadi.eus/contenidos/anuncio_contratacion/expjaso676772/r01Index/expjaso676772-idxContent.xml</t>
        </is>
      </c>
      <c r="AD18150" s="35" t="inlineStr">
        <is>
          <t>11/02/2026</t>
        </is>
      </c>
      <c r="AE18150" s="35" t="inlineStr">
        <is>
          <t>r01epd01197b2aaddb4a50ddf50f48805bac8fe21</t>
        </is>
      </c>
      <c r="AF18150" s="35" t="inlineStr">
        <is>
          <t>Gobierno Vasco</t>
        </is>
      </c>
      <c r="AG18150" s="35" t="inlineStr">
        <is>
          <t>r01e00000fe4e66771ba470b8b16eead1a456352e</t>
        </is>
      </c>
      <c r="AH18150" s="35" t="inlineStr">
        <is>
          <t>Gobernanza, Administración Digital y Autogobierno</t>
        </is>
      </c>
      <c r="AI18150" s="35" t="inlineStr">
        <is>
          <t/>
        </is>
      </c>
      <c r="AJ18150" s="35" t="inlineStr">
        <is>
          <t/>
        </is>
      </c>
    </row>
    <row r="18151" customHeight="true" ht="15.0">
      <c r="A18151" s="35" t="inlineStr">
        <is>
          <t>Limpieza del edificio EIC, en el Campus de Abanto de Parque Tecnológico de Euskadi.</t>
        </is>
      </c>
      <c r="B18151" s="35" t="inlineStr">
        <is>
          <t/>
        </is>
      </c>
      <c r="C18151" s="35" t="inlineStr">
        <is>
          <t>Gobierno Vasco</t>
        </is>
      </c>
      <c r="D18151" s="35" t="inlineStr">
        <is>
          <t/>
        </is>
      </c>
      <c r="E18151" s="35" t="inlineStr">
        <is>
          <t/>
        </is>
      </c>
      <c r="F18151" s="35" t="inlineStr">
        <is>
          <t/>
        </is>
      </c>
      <c r="G18151" s="35" t="inlineStr">
        <is>
          <t>Limpieza del edificio EIC, en el Campus de Abanto de Parque Tecnológico de Euskadi.</t>
        </is>
      </c>
      <c r="H18151" s="35" t="inlineStr">
        <is>
          <t>Limpieza del edificio EIC, en el Campus de Abanto de Parque Tecnológico de Euskadi.</t>
        </is>
      </c>
      <c r="I18151" s="35" t="inlineStr">
        <is>
          <t/>
        </is>
      </c>
      <c r="J18151" s="35" t="inlineStr">
        <is>
          <t>04/02/2026</t>
        </is>
      </c>
      <c r="K18151" s="35" t="inlineStr">
        <is>
          <t>PCTB2026002</t>
        </is>
      </c>
      <c r="L18151" s="35" t="inlineStr">
        <is>
          <t>Abierto / Plazo de presentación</t>
        </is>
      </c>
      <c r="M18151" s="35" t="inlineStr">
        <is>
          <t>false</t>
        </is>
      </c>
      <c r="N18151" s="35" t="inlineStr">
        <is>
          <t/>
        </is>
      </c>
      <c r="O18151" s="35" t="inlineStr">
        <is>
          <t/>
        </is>
      </c>
      <c r="P18151" s="35" t="inlineStr">
        <is>
          <t/>
        </is>
      </c>
      <c r="Q18151" s="35" t="inlineStr">
        <is>
          <t/>
        </is>
      </c>
      <c r="R18151" s="35" t="inlineStr">
        <is>
          <t/>
        </is>
      </c>
      <c r="S18151" s="35" t="inlineStr">
        <is>
          <t>https://www.contratacion.euskadi.eus/webkpe00-kpeperfi/es/contenidos/anuncio_contratacion/expjaso676776/es_doc/images/logo_parque_tecnologico_zamudio.jpg</t>
        </is>
      </c>
      <c r="T18151" s="35" t="inlineStr">
        <is>
          <t>Parque Científico y Tecnológico de Bizkaia, S.A.</t>
        </is>
      </c>
      <c r="U18151" s="35" t="inlineStr">
        <is>
          <t>A48177752 - Parque Científico y Tecnológico de Bizkaia</t>
        </is>
      </c>
      <c r="V18151" s="35" t="inlineStr">
        <is>
          <t>Consejo de administración</t>
        </is>
      </c>
      <c r="W18151" s="35" t="inlineStr">
        <is>
          <t/>
        </is>
      </c>
      <c r="X18151" s="35" t="inlineStr">
        <is>
          <t/>
        </is>
      </c>
      <c r="Y18151" s="35" t="inlineStr">
        <is>
          <t>09/03/2026 14:00</t>
        </is>
      </c>
      <c r="Z18151" s="35" t="inlineStr">
        <is>
          <t>https://www.contratacion.euskadi.eus/anuncio_contratacion/limpieza-del-edificio-eic-campus-abanto-parque-tecnologico-euskadi/expjaso676776/webkpe00-kpesimpc/es/</t>
        </is>
      </c>
      <c r="AA18151" s="35" t="inlineStr">
        <is>
          <t>https://www.contratacion.euskadi.eus/webkpe00-kpesimpc/es/contenidos/anuncio_contratacion/expjaso676776/es_doc/index.html</t>
        </is>
      </c>
      <c r="AB18151" s="35" t="inlineStr">
        <is>
          <t>https://www.contratacion.euskadi.eus/contenidos/anuncio_contratacion/expjaso676776/es_doc/data/es_r01dtpd019c2941c3cb7319ea9f4aaf8f97896d121</t>
        </is>
      </c>
      <c r="AC18151" s="35" t="inlineStr">
        <is>
          <t>https://www.contratacion.euskadi.eus/contenidos/anuncio_contratacion/expjaso676776/r01Index/expjaso676776-idxContent.xml</t>
        </is>
      </c>
      <c r="AD18151" s="35" t="inlineStr">
        <is>
          <t>04/02/2026</t>
        </is>
      </c>
      <c r="AE18151" s="35" t="inlineStr">
        <is>
          <t>r01etpd14e7205c3ac188cd913852b4a4328fc1ec2</t>
        </is>
      </c>
      <c r="AF18151" s="35" t="inlineStr">
        <is>
          <t>Parque Científico y Tecnológico de Bizkaia</t>
        </is>
      </c>
      <c r="AG18151" s="35" t="inlineStr">
        <is>
          <t>r01etpd14e7226c141188cd913bc44bd2f07ba0552</t>
        </is>
      </c>
      <c r="AH18151" s="35" t="inlineStr">
        <is>
          <t>Parque Científico y Tecnológico de Bizkaia</t>
        </is>
      </c>
      <c r="AI18151" s="35" t="inlineStr">
        <is>
          <t/>
        </is>
      </c>
      <c r="AJ18151" s="35" t="inlineStr">
        <is>
          <t/>
        </is>
      </c>
    </row>
    <row r="18152" customHeight="true" ht="15.0">
      <c r="A18152" s="35" t="inlineStr">
        <is>
          <t>Renovacion del cesped artifical del campo de futbol de San Jose Obrero</t>
        </is>
      </c>
      <c r="B18152" s="35" t="inlineStr">
        <is>
          <t/>
        </is>
      </c>
      <c r="C18152" s="35" t="inlineStr">
        <is>
          <t>Gobierno Vasco</t>
        </is>
      </c>
      <c r="D18152" s="35" t="inlineStr">
        <is>
          <t/>
        </is>
      </c>
      <c r="E18152" s="35" t="inlineStr">
        <is>
          <t/>
        </is>
      </c>
      <c r="F18152" s="35" t="inlineStr">
        <is>
          <t/>
        </is>
      </c>
      <c r="G18152" s="35" t="inlineStr">
        <is>
          <t>Renovacion del cesped artifical del campo de futbol de San Jose Obrero</t>
        </is>
      </c>
      <c r="H18152" s="35" t="inlineStr">
        <is>
          <t>Renovacion del cesped artifical del campo de futbol de San Jose Obrero</t>
        </is>
      </c>
      <c r="I18152" s="35" t="inlineStr">
        <is>
          <t/>
        </is>
      </c>
      <c r="J18152" s="35" t="inlineStr">
        <is>
          <t>29/01/2026</t>
        </is>
      </c>
      <c r="K18152" s="35" t="inlineStr">
        <is>
          <t>2025ZAUN0096</t>
        </is>
      </c>
      <c r="L18152" s="35" t="inlineStr">
        <is>
          <t>Abierto / Plazo de presentación</t>
        </is>
      </c>
      <c r="M18152" s="35" t="inlineStr">
        <is>
          <t>false</t>
        </is>
      </c>
      <c r="N18152" s="35" t="inlineStr">
        <is>
          <t/>
        </is>
      </c>
      <c r="O18152" s="35" t="inlineStr">
        <is>
          <t/>
        </is>
      </c>
      <c r="P18152" s="35" t="inlineStr">
        <is>
          <t/>
        </is>
      </c>
      <c r="Q18152" s="35" t="inlineStr">
        <is>
          <t/>
        </is>
      </c>
      <c r="R18152" s="35" t="inlineStr">
        <is>
          <t/>
        </is>
      </c>
      <c r="S18152" s="35" t="inlineStr">
        <is>
          <t>https://www.contratacion.euskadi.eus/webkpe00-kpeperfi/es/contenidos/anuncio_contratacion/expjaso676778/es_doc/images/logo_irun.jpg</t>
        </is>
      </c>
      <c r="T18152" s="35" t="inlineStr">
        <is>
          <t>Ayuntamiento de Irun</t>
        </is>
      </c>
      <c r="U18152" s="35" t="inlineStr">
        <is>
          <t>P2004900C - Ayuntamiento de Irun</t>
        </is>
      </c>
      <c r="V18152" s="35" t="inlineStr">
        <is>
          <t>Junta de Gobierno Local</t>
        </is>
      </c>
      <c r="W18152" s="35" t="inlineStr">
        <is>
          <t/>
        </is>
      </c>
      <c r="X18152" s="35" t="inlineStr">
        <is>
          <t/>
        </is>
      </c>
      <c r="Y18152" s="35" t="inlineStr">
        <is>
          <t>19/02/2026 14:00</t>
        </is>
      </c>
      <c r="Z18152" s="35" t="inlineStr">
        <is>
          <t>https://www.contratacion.euskadi.eus/anuncio_contratacion/renovacion-del-cesped-artifical-del-campo-futbol-san-jose-obrero/webkpe00-kpesimpc/es/</t>
        </is>
      </c>
      <c r="AA18152" s="35" t="inlineStr">
        <is>
          <t>https://www.contratacion.euskadi.eus/webkpe00-kpesimpc/es/contenidos/anuncio_contratacion/expjaso676778/es_doc/index.html</t>
        </is>
      </c>
      <c r="AB18152" s="35" t="inlineStr">
        <is>
          <t>https://www.contratacion.euskadi.eus/contenidos/anuncio_contratacion/expjaso676778/es_doc/data/es_r01dtpd19c0a4971a269dbe8f41e895e64afe897bf</t>
        </is>
      </c>
      <c r="AC18152" s="35" t="inlineStr">
        <is>
          <t>https://www.contratacion.euskadi.eus/contenidos/anuncio_contratacion/expjaso676778/r01Index/expjaso676778-idxContent.xml</t>
        </is>
      </c>
      <c r="AD18152" s="35" t="inlineStr">
        <is>
          <t>29/01/2026</t>
        </is>
      </c>
      <c r="AE18152" s="35" t="inlineStr">
        <is>
          <t>r01etpd1609338d519289790b178221e4fb71e6c81</t>
        </is>
      </c>
      <c r="AF18152" s="35" t="inlineStr">
        <is>
          <t>Ayuntamiento de Irun</t>
        </is>
      </c>
      <c r="AG18152" s="35" t="inlineStr">
        <is>
          <t>r01epd01416e3f95a714d6b8970fd1cb76fa92158</t>
        </is>
      </c>
      <c r="AH18152" s="35" t="inlineStr">
        <is>
          <t>Ayuntamiento de Irun</t>
        </is>
      </c>
      <c r="AI18152" s="35" t="inlineStr">
        <is>
          <t/>
        </is>
      </c>
      <c r="AJ18152" s="35" t="inlineStr">
        <is>
          <t/>
        </is>
      </c>
    </row>
    <row r="18153" customHeight="true" ht="15.0">
      <c r="A18153" s="35" t="inlineStr">
        <is>
          <t>Asesorar en la mejora de los proyectos compartidos 2025 del Plan de Innovación Social y Agenda 2030</t>
        </is>
      </c>
      <c r="B18153" s="35" t="inlineStr">
        <is>
          <t/>
        </is>
      </c>
      <c r="C18153" s="35" t="inlineStr">
        <is>
          <t>Gobierno Vasco</t>
        </is>
      </c>
      <c r="D18153" s="35" t="inlineStr">
        <is>
          <t/>
        </is>
      </c>
      <c r="E18153" s="35" t="inlineStr">
        <is>
          <t/>
        </is>
      </c>
      <c r="F18153" s="35" t="inlineStr">
        <is>
          <t/>
        </is>
      </c>
      <c r="G18153" s="35" t="inlineStr">
        <is>
          <t>Asesorar en la mejora de los proyectos compartidos 2025 del Plan de Innovación Social y Agenda 2030</t>
        </is>
      </c>
      <c r="H18153" s="35" t="inlineStr">
        <is>
          <t>Asesorar en la mejora de los proyectos compartidos 2025 del Plan de Innovación Social y Agenda 2030</t>
        </is>
      </c>
      <c r="I18153" s="35" t="inlineStr">
        <is>
          <t/>
        </is>
      </c>
      <c r="J18153" s="35" t="inlineStr">
        <is>
          <t>27/01/2026</t>
        </is>
      </c>
      <c r="K18153" s="35" t="inlineStr">
        <is>
          <t>CM/DS/022/2026</t>
        </is>
      </c>
      <c r="L18153" s="35" t="inlineStr">
        <is>
          <t>Adjudicación provisional / definitiva</t>
        </is>
      </c>
      <c r="M18153" s="35" t="inlineStr">
        <is>
          <t>true</t>
        </is>
      </c>
      <c r="N18153" s="35" t="inlineStr">
        <is>
          <t/>
        </is>
      </c>
      <c r="O18153" s="35" t="inlineStr">
        <is>
          <t/>
        </is>
      </c>
      <c r="P18153" s="35" t="inlineStr">
        <is>
          <t/>
        </is>
      </c>
      <c r="Q18153" s="35" t="inlineStr">
        <is>
          <t/>
        </is>
      </c>
      <c r="R18153" s="35" t="inlineStr">
        <is>
          <t/>
        </is>
      </c>
      <c r="S18153" s="35" t="inlineStr">
        <is>
          <t>https://www.contratacion.euskadi.eus/webkpe00-kpeperfi/es/contenidos/anuncio_contratacion/expjaso676780/es_doc/images/w32_logoGobiernoVasco.gif</t>
        </is>
      </c>
      <c r="T18153" s="35" t="inlineStr">
        <is>
          <t>Gobierno Vasco</t>
        </is>
      </c>
      <c r="U18153" s="35" t="inlineStr">
        <is>
          <t>S4833001C - Presidencia del Gobierno - Lehendakaritza</t>
        </is>
      </c>
      <c r="V18153" s="35" t="inlineStr">
        <is>
          <t>Dirección de Innovación Social y Agenda 2030</t>
        </is>
      </c>
      <c r="W18153" s="35" t="inlineStr">
        <is>
          <t/>
        </is>
      </c>
      <c r="X18153" s="35" t="inlineStr">
        <is>
          <t/>
        </is>
      </c>
      <c r="Y18153" s="35" t="inlineStr">
        <is>
          <t/>
        </is>
      </c>
      <c r="Z18153" s="35" t="inlineStr">
        <is>
          <t>https://www.contratacion.euskadi.eus/anuncio_contratacion/asesorar-mejora-proyectos-compartidos-2025-del-plan-innovacion-social-y-agenda-2030/expjaso676780/webkpe00-kpesimpc/es/</t>
        </is>
      </c>
      <c r="AA18153" s="35" t="inlineStr">
        <is>
          <t>https://www.contratacion.euskadi.eus/webkpe00-kpesimpc/es/contenidos/anuncio_contratacion/expjaso676780/es_doc/index.html</t>
        </is>
      </c>
      <c r="AB18153" s="35" t="inlineStr">
        <is>
          <t>https://www.contratacion.euskadi.eus/contenidos/anuncio_contratacion/expjaso676780/es_doc/data/es_r01dtpd19bff18503a2904c022c0a71a6aa20826fe</t>
        </is>
      </c>
      <c r="AC18153" s="35" t="inlineStr">
        <is>
          <t>https://www.contratacion.euskadi.eus/contenidos/anuncio_contratacion/expjaso676780/r01Index/expjaso676780-idxContent.xml</t>
        </is>
      </c>
      <c r="AD18153" s="35" t="inlineStr">
        <is>
          <t>27/01/2026</t>
        </is>
      </c>
      <c r="AE18153" s="35" t="inlineStr">
        <is>
          <t>r01epd01197b2aaddb4a50ddf50f48805bac8fe21</t>
        </is>
      </c>
      <c r="AF18153" s="35" t="inlineStr">
        <is>
          <t>Gobierno Vasco</t>
        </is>
      </c>
      <c r="AG18153" s="35" t="inlineStr">
        <is>
          <t>r01e00000fe4e66771ba470b824b4611c98397a70</t>
        </is>
      </c>
      <c r="AH18153" s="35" t="inlineStr">
        <is>
          <t>Lehendakaritza</t>
        </is>
      </c>
      <c r="AI18153" s="35" t="inlineStr">
        <is>
          <t/>
        </is>
      </c>
      <c r="AJ18153" s="35" t="inlineStr">
        <is>
          <t/>
        </is>
      </c>
    </row>
    <row r="18154" customHeight="true" ht="15.0">
      <c r="A18154" s="35" t="inlineStr">
        <is>
          <t>Ejecución de las obras correspondientes al proyecto de Rehabilitación de la Universidad Sancti Spiritus de Oñati ? fase 1B: OFICINA DE TURISMO, ESCALERA Y ASCENSOR, en el marco del Plan de Recuperación, Transformación y Resiliencia financiado por la Unión Europea ? NEXT GENERATION EU.</t>
        </is>
      </c>
      <c r="B18154" s="35" t="inlineStr">
        <is>
          <t/>
        </is>
      </c>
      <c r="C18154" s="35" t="inlineStr">
        <is>
          <t>Gobierno Vasco</t>
        </is>
      </c>
      <c r="D18154" s="35" t="inlineStr">
        <is>
          <t/>
        </is>
      </c>
      <c r="E18154" s="35" t="inlineStr">
        <is>
          <t/>
        </is>
      </c>
      <c r="F18154" s="35" t="inlineStr">
        <is>
          <t/>
        </is>
      </c>
      <c r="G18154" s="35" t="inlineStr">
        <is>
          <t>Ejecución de las obras correspondientes al proyecto de Rehabilitación de la Universidad Sancti Spiritus de Oñati ? fase 1B: OFICINA DE TURISMO, ESCALERA Y ASCENSOR, en el marco del Plan de Recuperación, Transformación y Resiliencia financiado por la Unión Europea ? NEXT GENERATION EU.</t>
        </is>
      </c>
      <c r="H18154" s="35" t="inlineStr">
        <is>
          <t>Ejecución de las obras correspondientes al proyecto de Rehabilitación de la Universidad Sancti Spiritus de Oñati ? fase 1B: OFICINA DE TURISMO, ESCALERA Y ASCENSOR, en el marco del Plan de Recuperación, Transformación y Resiliencia financiado por la Unión Europea ? NEXT GENERATION EU.</t>
        </is>
      </c>
      <c r="I18154" s="35" t="inlineStr">
        <is>
          <t/>
        </is>
      </c>
      <c r="J18154" s="35" t="inlineStr">
        <is>
          <t>29/01/2026</t>
        </is>
      </c>
      <c r="K18154" s="35" t="inlineStr">
        <is>
          <t>2026002CO330</t>
        </is>
      </c>
      <c r="L18154" s="35" t="inlineStr">
        <is>
          <t>Abierto / Plazo de presentación</t>
        </is>
      </c>
      <c r="M18154" s="35" t="inlineStr">
        <is>
          <t>false</t>
        </is>
      </c>
      <c r="N18154" s="35" t="inlineStr">
        <is>
          <t/>
        </is>
      </c>
      <c r="O18154" s="35" t="inlineStr">
        <is>
          <t/>
        </is>
      </c>
      <c r="P18154" s="35" t="inlineStr">
        <is>
          <t/>
        </is>
      </c>
      <c r="Q18154" s="35" t="inlineStr">
        <is>
          <t/>
        </is>
      </c>
      <c r="R18154" s="35" t="inlineStr">
        <is>
          <t/>
        </is>
      </c>
      <c r="S18154" s="35" t="inlineStr">
        <is>
          <t>https://www.contratacion.euskadi.eus/webkpe00-kpeperfi/es/contenidos/anuncio_contratacion/expjaso676781/es_doc/images/logo_dfg.gif</t>
        </is>
      </c>
      <c r="T18154" s="35" t="inlineStr">
        <is>
          <t>Diputación Foral de Gipuzkoa</t>
        </is>
      </c>
      <c r="U18154" s="35" t="inlineStr">
        <is>
          <t>P2000000F - Departamento de Movilidad, Turismo y Ordenación del Territorio</t>
        </is>
      </c>
      <c r="V18154" s="35" t="inlineStr">
        <is>
          <t>Consejo de Gobierno Foral</t>
        </is>
      </c>
      <c r="W18154" s="35" t="inlineStr">
        <is>
          <t/>
        </is>
      </c>
      <c r="X18154" s="35" t="inlineStr">
        <is>
          <t/>
        </is>
      </c>
      <c r="Y18154" s="35" t="inlineStr">
        <is>
          <t>13/02/2026 23:59</t>
        </is>
      </c>
      <c r="Z18154" s="35" t="inlineStr">
        <is>
          <t>https://www.contratacion.euskadi.eus/anuncio_contratacion/ejecucion-obras-correspondientes-al-proyecto-rehabilitacion-universidad-sancti-spiritus-onati-fase-1b-oficina-turismo-escalera-y-ascensor-marco-del-plan-recuperacion-transformacion-y-resiliencia-financiado-union-europea-next-generation-eu/webkpe00-kpesimpc/es/</t>
        </is>
      </c>
      <c r="AA18154" s="35" t="inlineStr">
        <is>
          <t>https://www.contratacion.euskadi.eus/webkpe00-kpesimpc/es/contenidos/anuncio_contratacion/expjaso676781/es_doc/index.html</t>
        </is>
      </c>
      <c r="AB18154" s="35" t="inlineStr">
        <is>
          <t>https://www.contratacion.euskadi.eus/contenidos/anuncio_contratacion/expjaso676781/es_doc/data/es_r01dtpd19c0a4de26f2559b758a2c960c6bd71a3be</t>
        </is>
      </c>
      <c r="AC18154" s="35" t="inlineStr">
        <is>
          <t>https://www.contratacion.euskadi.eus/contenidos/anuncio_contratacion/expjaso676781/r01Index/expjaso676781-idxContent.xml</t>
        </is>
      </c>
      <c r="AD18154" s="35" t="inlineStr">
        <is>
          <t>03/02/2026</t>
        </is>
      </c>
      <c r="AE18154" s="35" t="inlineStr">
        <is>
          <t>r01epd01218c3c8ea11bfc566ecc1955cc67af963</t>
        </is>
      </c>
      <c r="AF18154" s="35" t="inlineStr">
        <is>
          <t>Diputación Foral de Gipuzkoa</t>
        </is>
      </c>
      <c r="AG18154" s="35" t="inlineStr">
        <is>
          <t>r01epd01218c1255071bfc566fb0249ee6033382b</t>
        </is>
      </c>
      <c r="AH18154" s="35" t="inlineStr">
        <is>
          <t>Departamento de Movilidad y Ordenación del Territorio</t>
        </is>
      </c>
      <c r="AI18154" s="35" t="inlineStr">
        <is>
          <t/>
        </is>
      </c>
      <c r="AJ18154" s="35" t="inlineStr">
        <is>
          <t/>
        </is>
      </c>
    </row>
    <row r="18155" customHeight="true" ht="15.0">
      <c r="A18155" s="35" t="inlineStr">
        <is>
          <t>Contrato de las tareas de comunicación de la Asamblea Ciudadana de Transición Energética y Cambio Climático de Euskadi.</t>
        </is>
      </c>
      <c r="B18155" s="35" t="inlineStr">
        <is>
          <t/>
        </is>
      </c>
      <c r="C18155" s="35" t="inlineStr">
        <is>
          <t>Gobierno Vasco</t>
        </is>
      </c>
      <c r="D18155" s="35" t="inlineStr">
        <is>
          <t/>
        </is>
      </c>
      <c r="E18155" s="35" t="inlineStr">
        <is>
          <t/>
        </is>
      </c>
      <c r="F18155" s="35" t="inlineStr">
        <is>
          <t/>
        </is>
      </c>
      <c r="G18155" s="35" t="inlineStr">
        <is>
          <t>Contrato de las tareas de comunicación de la Asamblea Ciudadana de Transición Energética y Cambio Climático de Euskadi.</t>
        </is>
      </c>
      <c r="H18155" s="35" t="inlineStr">
        <is>
          <t>Contrato de las tareas de comunicación de la Asamblea Ciudadana de Transición Energética y Cambio Climático de Euskadi.</t>
        </is>
      </c>
      <c r="I18155" s="35" t="inlineStr">
        <is>
          <t/>
        </is>
      </c>
      <c r="J18155" s="35" t="inlineStr">
        <is>
          <t>30/01/2026</t>
        </is>
      </c>
      <c r="K18155" s="35" t="inlineStr">
        <is>
          <t>COM/26/001</t>
        </is>
      </c>
      <c r="L18155" s="35" t="inlineStr">
        <is>
          <t>Abierto / Plazo de presentación</t>
        </is>
      </c>
      <c r="M18155" s="35" t="inlineStr">
        <is>
          <t>false</t>
        </is>
      </c>
      <c r="N18155" s="35" t="inlineStr">
        <is>
          <t/>
        </is>
      </c>
      <c r="O18155" s="35" t="inlineStr">
        <is>
          <t/>
        </is>
      </c>
      <c r="P18155" s="35" t="inlineStr">
        <is>
          <t/>
        </is>
      </c>
      <c r="Q18155" s="35" t="inlineStr">
        <is>
          <t/>
        </is>
      </c>
      <c r="R18155" s="35" t="inlineStr">
        <is>
          <t/>
        </is>
      </c>
      <c r="S18155" s="35" t="inlineStr">
        <is>
          <t>https://www.contratacion.euskadi.eus/webkpe00-kpeperfi/es/contenidos/anuncio_contratacion/expjaso676787/es_doc/images/logo_berria_eve.jpg</t>
        </is>
      </c>
      <c r="T18155" s="35" t="inlineStr">
        <is>
          <t>Ente Vasco de la Energía</t>
        </is>
      </c>
      <c r="U18155" s="35" t="inlineStr">
        <is>
          <t>Q5150001E - Ente Vasco de la Energía</t>
        </is>
      </c>
      <c r="V18155" s="35" t="inlineStr">
        <is>
          <t>Dirección General</t>
        </is>
      </c>
      <c r="W18155" s="35" t="inlineStr">
        <is>
          <t/>
        </is>
      </c>
      <c r="X18155" s="35" t="inlineStr">
        <is>
          <t/>
        </is>
      </c>
      <c r="Y18155" s="35" t="inlineStr">
        <is>
          <t>02/03/2026 13:00</t>
        </is>
      </c>
      <c r="Z18155" s="35" t="inlineStr">
        <is>
          <t>https://www.contratacion.euskadi.eus/anuncio_contratacion/contrato-tareas-comunicacion-asamblea-ciudadana-transicion-energetica-y-cambio-climatico-euskadi/webkpe00-kpesimpc/es/</t>
        </is>
      </c>
      <c r="AA18155" s="35" t="inlineStr">
        <is>
          <t>https://www.contratacion.euskadi.eus/webkpe00-kpesimpc/es/contenidos/anuncio_contratacion/expjaso676787/es_doc/index.html</t>
        </is>
      </c>
      <c r="AB18155" s="35" t="inlineStr">
        <is>
          <t>https://www.contratacion.euskadi.eus/contenidos/anuncio_contratacion/expjaso676787/es_doc/data/es_r01dtpd19c0f068bdd4032757097c98fa9cdfd39cc</t>
        </is>
      </c>
      <c r="AC18155" s="35" t="inlineStr">
        <is>
          <t>https://www.contratacion.euskadi.eus/contenidos/anuncio_contratacion/expjaso676787/r01Index/expjaso676787-idxContent.xml</t>
        </is>
      </c>
      <c r="AD18155" s="35" t="inlineStr">
        <is>
          <t>30/01/2026</t>
        </is>
      </c>
      <c r="AE18155" s="35" t="inlineStr">
        <is>
          <t>r01epd012761b52b1aeeaede4441307476c3f35b6</t>
        </is>
      </c>
      <c r="AF18155" s="35" t="inlineStr">
        <is>
          <t>EVE - Ente Vasco de la Energía</t>
        </is>
      </c>
      <c r="AG18155" s="35" t="inlineStr">
        <is>
          <t>r01etpd153c154c7331ad8e44b13b18bef4e34d731</t>
        </is>
      </c>
      <c r="AH18155" s="35" t="inlineStr">
        <is>
          <t>EVE - Ente Vasco de la Energía</t>
        </is>
      </c>
      <c r="AI18155" s="35" t="inlineStr">
        <is>
          <t/>
        </is>
      </c>
      <c r="AJ18155" s="35" t="inlineStr">
        <is>
          <t/>
        </is>
      </c>
    </row>
    <row r="18156" customHeight="true" ht="15.0">
      <c r="A18156" s="35" t="inlineStr">
        <is>
          <t>Euskadiko Artxibo Historikoko eraikinean zenbait mantentze-lan egitea (kudeaketa zentralizatuaren sistema).</t>
        </is>
      </c>
      <c r="B18156" s="35" t="inlineStr">
        <is>
          <t/>
        </is>
      </c>
      <c r="C18156" s="35" t="inlineStr">
        <is>
          <t>Gobierno Vasco</t>
        </is>
      </c>
      <c r="D18156" s="35" t="inlineStr">
        <is>
          <t/>
        </is>
      </c>
      <c r="E18156" s="35" t="inlineStr">
        <is>
          <t/>
        </is>
      </c>
      <c r="F18156" s="35" t="inlineStr">
        <is>
          <t/>
        </is>
      </c>
      <c r="G18156" s="35" t="inlineStr">
        <is>
          <t>Euskadiko Artxibo Historikoko eraikinean zenbait mantentze-lan egitea (kudeaketa zentralizatuaren sistema).</t>
        </is>
      </c>
      <c r="H18156" s="35" t="inlineStr">
        <is>
          <t>Euskadiko Artxibo Historikoko eraikinean zenbait mantentze-lan egitea (kudeaketa zentralizatuaren sistema).</t>
        </is>
      </c>
      <c r="I18156" s="35" t="inlineStr">
        <is>
          <t/>
        </is>
      </c>
      <c r="J18156" s="35" t="inlineStr">
        <is>
          <t>27/01/2026</t>
        </is>
      </c>
      <c r="K18156" s="35" t="inlineStr">
        <is>
          <t>DPC-26-007</t>
        </is>
      </c>
      <c r="L18156" s="35" t="inlineStr">
        <is>
          <t>Adjudicación provisional / definitiva</t>
        </is>
      </c>
      <c r="M18156" s="35" t="inlineStr">
        <is>
          <t>true</t>
        </is>
      </c>
      <c r="N18156" s="35" t="inlineStr">
        <is>
          <t/>
        </is>
      </c>
      <c r="O18156" s="35" t="inlineStr">
        <is>
          <t/>
        </is>
      </c>
      <c r="P18156" s="35" t="inlineStr">
        <is>
          <t/>
        </is>
      </c>
      <c r="Q18156" s="35" t="inlineStr">
        <is>
          <t/>
        </is>
      </c>
      <c r="R18156" s="35" t="inlineStr">
        <is>
          <t/>
        </is>
      </c>
      <c r="S18156" s="35" t="inlineStr">
        <is>
          <t>https://www.contratacion.euskadi.eus/webkpe00-kpeperfi/es/contenidos/anuncio_contratacion/expjaso676788/es_doc/images/w32_logoGobiernoVasco.gif</t>
        </is>
      </c>
      <c r="T18156" s="35" t="inlineStr">
        <is>
          <t>Gobierno Vasco</t>
        </is>
      </c>
      <c r="U18156" s="35" t="inlineStr">
        <is>
          <t>S4833001C - Cultura y Política Lingüística</t>
        </is>
      </c>
      <c r="V18156" s="35" t="inlineStr">
        <is>
          <t>Dirección de Patrimonio Cultural, Propiedad Intelectual y Depósito Legal</t>
        </is>
      </c>
      <c r="W18156" s="35" t="inlineStr">
        <is>
          <t/>
        </is>
      </c>
      <c r="X18156" s="35" t="inlineStr">
        <is>
          <t/>
        </is>
      </c>
      <c r="Y18156" s="35" t="inlineStr">
        <is>
          <t/>
        </is>
      </c>
      <c r="Z18156" s="35" t="inlineStr">
        <is>
          <t>https://www.contratacion.euskadi.eus/anuncio_contratacion/euskadiko-artxibo-historikoko-eraikinean-zenbait-mantentze-lan-egitea-kudeaketa-zentralizatuaren-sistema/webkpe00-kpesimpc/es/</t>
        </is>
      </c>
      <c r="AA18156" s="35" t="inlineStr">
        <is>
          <t>https://www.contratacion.euskadi.eus/webkpe00-kpesimpc/es/contenidos/anuncio_contratacion/expjaso676788/es_doc/index.html</t>
        </is>
      </c>
      <c r="AB18156" s="35" t="inlineStr">
        <is>
          <t>https://www.contratacion.euskadi.eus/contenidos/anuncio_contratacion/expjaso676788/es_doc/data/es_r01dtpd19bff6f9a3e6fe61f8c92a8751f4fcd2d33</t>
        </is>
      </c>
      <c r="AC18156" s="35" t="inlineStr">
        <is>
          <t>https://www.contratacion.euskadi.eus/contenidos/anuncio_contratacion/expjaso676788/r01Index/expjaso676788-idxContent.xml</t>
        </is>
      </c>
      <c r="AD18156" s="35" t="inlineStr">
        <is>
          <t>27/01/2026</t>
        </is>
      </c>
      <c r="AE18156" s="35" t="inlineStr">
        <is>
          <t>r01epd01197b2aaddb4a50ddf50f48805bac8fe21</t>
        </is>
      </c>
      <c r="AF18156" s="35" t="inlineStr">
        <is>
          <t>Gobierno Vasco</t>
        </is>
      </c>
      <c r="AG18156" s="35" t="inlineStr">
        <is>
          <t>r01etpd158aa64558419b9ec5ed77644af02263cda</t>
        </is>
      </c>
      <c r="AH18156" s="35" t="inlineStr">
        <is>
          <t>Cultura y Política Lingüística</t>
        </is>
      </c>
      <c r="AI18156" s="35" t="inlineStr">
        <is>
          <t/>
        </is>
      </c>
      <c r="AJ18156" s="35" t="inlineStr">
        <is>
          <t/>
        </is>
      </c>
    </row>
    <row r="18157" customHeight="true" ht="15.0">
      <c r="A18157" s="35" t="inlineStr">
        <is>
          <t>Asistencia técnica para la elaboración de un video divulgativo con motivo del 8M ? Día internacional de la mujer</t>
        </is>
      </c>
      <c r="B18157" s="35" t="inlineStr">
        <is>
          <t/>
        </is>
      </c>
      <c r="C18157" s="35" t="inlineStr">
        <is>
          <t>Gobierno Vasco</t>
        </is>
      </c>
      <c r="D18157" s="35" t="inlineStr">
        <is>
          <t/>
        </is>
      </c>
      <c r="E18157" s="35" t="inlineStr">
        <is>
          <t/>
        </is>
      </c>
      <c r="F18157" s="35" t="inlineStr">
        <is>
          <t/>
        </is>
      </c>
      <c r="G18157" s="35" t="inlineStr">
        <is>
          <t>Asistencia técnica para la elaboración de un video divulgativo con motivo del 8M ? Día internacional de la mujer</t>
        </is>
      </c>
      <c r="H18157" s="35" t="inlineStr">
        <is>
          <t>Asistencia técnica para la elaboración de un video divulgativo con motivo del 8M ? Día internacional de la mujer</t>
        </is>
      </c>
      <c r="I18157" s="35" t="inlineStr">
        <is>
          <t/>
        </is>
      </c>
      <c r="J18157" s="35" t="inlineStr">
        <is>
          <t>27/01/2026</t>
        </is>
      </c>
      <c r="K18157" s="35" t="inlineStr">
        <is>
          <t>CM/DS/023/2026</t>
        </is>
      </c>
      <c r="L18157" s="35" t="inlineStr">
        <is>
          <t>Adjudicación provisional / definitiva</t>
        </is>
      </c>
      <c r="M18157" s="35" t="inlineStr">
        <is>
          <t>true</t>
        </is>
      </c>
      <c r="N18157" s="35" t="inlineStr">
        <is>
          <t/>
        </is>
      </c>
      <c r="O18157" s="35" t="inlineStr">
        <is>
          <t/>
        </is>
      </c>
      <c r="P18157" s="35" t="inlineStr">
        <is>
          <t/>
        </is>
      </c>
      <c r="Q18157" s="35" t="inlineStr">
        <is>
          <t/>
        </is>
      </c>
      <c r="R18157" s="35" t="inlineStr">
        <is>
          <t/>
        </is>
      </c>
      <c r="S18157" s="35" t="inlineStr">
        <is>
          <t>https://www.contratacion.euskadi.eus/webkpe00-kpeperfi/es/contenidos/anuncio_contratacion/expjaso676789/es_doc/images/w32_logoGobiernoVasco.gif</t>
        </is>
      </c>
      <c r="T18157" s="35" t="inlineStr">
        <is>
          <t>Gobierno Vasco</t>
        </is>
      </c>
      <c r="U18157" s="35" t="inlineStr">
        <is>
          <t>S4833001C - Presidencia del Gobierno - Lehendakaritza</t>
        </is>
      </c>
      <c r="V18157" s="35" t="inlineStr">
        <is>
          <t>Dirección de Régimen Jurídico</t>
        </is>
      </c>
      <c r="W18157" s="35" t="inlineStr">
        <is>
          <t/>
        </is>
      </c>
      <c r="X18157" s="35" t="inlineStr">
        <is>
          <t/>
        </is>
      </c>
      <c r="Y18157" s="35" t="inlineStr">
        <is>
          <t/>
        </is>
      </c>
      <c r="Z18157" s="35" t="inlineStr">
        <is>
          <t>https://www.contratacion.euskadi.eus/anuncio_contratacion/asistencia-tecnica-elaboracion-video-divulgativo-motivo-del-8m-dia-internacional-mujer/webkpe00-kpesimpc/es/</t>
        </is>
      </c>
      <c r="AA18157" s="35" t="inlineStr">
        <is>
          <t>https://www.contratacion.euskadi.eus/webkpe00-kpesimpc/es/contenidos/anuncio_contratacion/expjaso676789/es_doc/index.html</t>
        </is>
      </c>
      <c r="AB18157" s="35" t="inlineStr">
        <is>
          <t>https://www.contratacion.euskadi.eus/contenidos/anuncio_contratacion/expjaso676789/es_doc/data/es_r01dtpd19bff664a9c2904c0222c88d353915f40c3</t>
        </is>
      </c>
      <c r="AC18157" s="35" t="inlineStr">
        <is>
          <t>https://www.contratacion.euskadi.eus/contenidos/anuncio_contratacion/expjaso676789/r01Index/expjaso676789-idxContent.xml</t>
        </is>
      </c>
      <c r="AD18157" s="35" t="inlineStr">
        <is>
          <t>27/01/2026</t>
        </is>
      </c>
      <c r="AE18157" s="35" t="inlineStr">
        <is>
          <t>r01epd01197b2aaddb4a50ddf50f48805bac8fe21</t>
        </is>
      </c>
      <c r="AF18157" s="35" t="inlineStr">
        <is>
          <t>Gobierno Vasco</t>
        </is>
      </c>
      <c r="AG18157" s="35" t="inlineStr">
        <is>
          <t>r01e00000fe4e66771ba470b824b4611c98397a70</t>
        </is>
      </c>
      <c r="AH18157" s="35" t="inlineStr">
        <is>
          <t>Lehendakaritza</t>
        </is>
      </c>
      <c r="AI18157" s="35" t="inlineStr">
        <is>
          <t/>
        </is>
      </c>
      <c r="AJ18157" s="35" t="inlineStr">
        <is>
          <t/>
        </is>
      </c>
    </row>
    <row r="18158" customHeight="true" ht="15.0">
      <c r="A18158" s="35" t="inlineStr">
        <is>
          <t>Adecuación de la Casa de la Mujer en c/ La Bondad 10, Barakaldo.</t>
        </is>
      </c>
      <c r="B18158" s="35" t="inlineStr">
        <is>
          <t/>
        </is>
      </c>
      <c r="C18158" s="35" t="inlineStr">
        <is>
          <t>Gobierno Vasco</t>
        </is>
      </c>
      <c r="D18158" s="35" t="inlineStr">
        <is>
          <t/>
        </is>
      </c>
      <c r="E18158" s="35" t="inlineStr">
        <is>
          <t/>
        </is>
      </c>
      <c r="F18158" s="35" t="inlineStr">
        <is>
          <t/>
        </is>
      </c>
      <c r="G18158" s="35" t="inlineStr">
        <is>
          <t>Adecuación de la Casa de la Mujer en c/ La Bondad 10, Barakaldo.</t>
        </is>
      </c>
      <c r="H18158" s="35" t="inlineStr">
        <is>
          <t>Adecuación de la Casa de la Mujer en c/ La Bondad 10, Barakaldo.</t>
        </is>
      </c>
      <c r="I18158" s="35" t="inlineStr">
        <is>
          <t/>
        </is>
      </c>
      <c r="J18158" s="35" t="inlineStr">
        <is>
          <t>28/01/2026</t>
        </is>
      </c>
      <c r="K18158" s="35" t="inlineStr">
        <is>
          <t>OS102510.007</t>
        </is>
      </c>
      <c r="L18158" s="35" t="inlineStr">
        <is>
          <t>Abierto / Plazo de presentación</t>
        </is>
      </c>
      <c r="M18158" s="35" t="inlineStr">
        <is>
          <t>false</t>
        </is>
      </c>
      <c r="N18158" s="35" t="inlineStr">
        <is>
          <t/>
        </is>
      </c>
      <c r="O18158" s="35" t="inlineStr">
        <is>
          <t/>
        </is>
      </c>
      <c r="P18158" s="35" t="inlineStr">
        <is>
          <t/>
        </is>
      </c>
      <c r="Q18158" s="35" t="inlineStr">
        <is>
          <t/>
        </is>
      </c>
      <c r="R18158" s="35" t="inlineStr">
        <is>
          <t/>
        </is>
      </c>
      <c r="S18158" s="35" t="inlineStr">
        <is>
          <t>https://www.contratacion.euskadi.eus/webkpe00-kpeperfi/es/contenidos/anuncio_contratacion/expjaso676819/es_doc/images/logo_barakaldo_ok.jpg</t>
        </is>
      </c>
      <c r="T18158" s="35" t="inlineStr">
        <is>
          <t>Ayuntamiento de Barakaldo</t>
        </is>
      </c>
      <c r="U18158" s="35" t="inlineStr">
        <is>
          <t>P4801700H - Ayuntamiento de Barakaldo</t>
        </is>
      </c>
      <c r="V18158" s="35" t="inlineStr">
        <is>
          <t>Alcalde</t>
        </is>
      </c>
      <c r="W18158" s="35" t="inlineStr">
        <is>
          <t/>
        </is>
      </c>
      <c r="X18158" s="35" t="inlineStr">
        <is>
          <t/>
        </is>
      </c>
      <c r="Y18158" s="35" t="inlineStr">
        <is>
          <t>17/02/2026 13:00</t>
        </is>
      </c>
      <c r="Z18158" s="35" t="inlineStr">
        <is>
          <t>https://www.contratacion.euskadi.eus/anuncio_contratacion/adecuacion-casa-mujer-c-bondad-10-barakaldo/webkpe00-kpesimpc/es/</t>
        </is>
      </c>
      <c r="AA18158" s="35" t="inlineStr">
        <is>
          <t>https://www.contratacion.euskadi.eus/webkpe00-kpesimpc/es/contenidos/anuncio_contratacion/expjaso676819/es_doc/index.html</t>
        </is>
      </c>
      <c r="AB18158" s="35" t="inlineStr">
        <is>
          <t>https://www.contratacion.euskadi.eus/contenidos/anuncio_contratacion/expjaso676819/es_doc/data/es_r01dtpd019c039e2a50b393277dc1094d9be198d2c</t>
        </is>
      </c>
      <c r="AC18158" s="35" t="inlineStr">
        <is>
          <t>https://www.contratacion.euskadi.eus/contenidos/anuncio_contratacion/expjaso676819/r01Index/expjaso676819-idxContent.xml</t>
        </is>
      </c>
      <c r="AD18158" s="35" t="inlineStr">
        <is>
          <t>30/01/2026</t>
        </is>
      </c>
      <c r="AE18158" s="35" t="inlineStr">
        <is>
          <t>r01etpd159d9c0f65f1a7abb64ba75c668bc581379</t>
        </is>
      </c>
      <c r="AF18158" s="35" t="inlineStr">
        <is>
          <t>Ayuntamiento de Barakaldo</t>
        </is>
      </c>
      <c r="AG18158" s="35" t="inlineStr">
        <is>
          <t>r01etpd159d9c7911a1a7abb6417b29ac295509b0e</t>
        </is>
      </c>
      <c r="AH18158" s="35" t="inlineStr">
        <is>
          <t>Ayuntamiento de Barakaldo</t>
        </is>
      </c>
      <c r="AI18158" s="35" t="inlineStr">
        <is>
          <t/>
        </is>
      </c>
      <c r="AJ18158" s="35" t="inlineStr">
        <is>
          <t/>
        </is>
      </c>
    </row>
    <row r="18159" customHeight="true" ht="15.0">
      <c r="A18159" s="35" t="inlineStr">
        <is>
          <t>Asistencia técnica para mantenimiento del portal de formación y sensibilización de la Euskal Berdintasunerako Eskola</t>
        </is>
      </c>
      <c r="B18159" s="35" t="inlineStr">
        <is>
          <t/>
        </is>
      </c>
      <c r="C18159" s="35" t="inlineStr">
        <is>
          <t>Gobierno Vasco</t>
        </is>
      </c>
      <c r="D18159" s="35" t="inlineStr">
        <is>
          <t/>
        </is>
      </c>
      <c r="E18159" s="35" t="inlineStr">
        <is>
          <t/>
        </is>
      </c>
      <c r="F18159" s="35" t="inlineStr">
        <is>
          <t/>
        </is>
      </c>
      <c r="G18159" s="35" t="inlineStr">
        <is>
          <t>Asistencia técnica para mantenimiento del portal de formación y sensibilización de la Euskal Berdintasunerako Eskola</t>
        </is>
      </c>
      <c r="H18159" s="35" t="inlineStr">
        <is>
          <t>Asistencia técnica para mantenimiento del portal de formación y sensibilización de la Euskal Berdintasunerako Eskola</t>
        </is>
      </c>
      <c r="I18159" s="35" t="inlineStr">
        <is>
          <t/>
        </is>
      </c>
      <c r="J18159" s="35" t="inlineStr">
        <is>
          <t>27/01/2026</t>
        </is>
      </c>
      <c r="K18159" s="35" t="inlineStr">
        <is>
          <t>CM/DS/024/2026</t>
        </is>
      </c>
      <c r="L18159" s="35" t="inlineStr">
        <is>
          <t>Adjudicación provisional / definitiva</t>
        </is>
      </c>
      <c r="M18159" s="35" t="inlineStr">
        <is>
          <t>true</t>
        </is>
      </c>
      <c r="N18159" s="35" t="inlineStr">
        <is>
          <t/>
        </is>
      </c>
      <c r="O18159" s="35" t="inlineStr">
        <is>
          <t/>
        </is>
      </c>
      <c r="P18159" s="35" t="inlineStr">
        <is>
          <t/>
        </is>
      </c>
      <c r="Q18159" s="35" t="inlineStr">
        <is>
          <t/>
        </is>
      </c>
      <c r="R18159" s="35" t="inlineStr">
        <is>
          <t/>
        </is>
      </c>
      <c r="S18159" s="35" t="inlineStr">
        <is>
          <t>https://www.contratacion.euskadi.eus/webkpe00-kpeperfi/es/contenidos/anuncio_contratacion/expjaso676843/es_doc/images/w32_logoGobiernoVasco.gif</t>
        </is>
      </c>
      <c r="T18159" s="35" t="inlineStr">
        <is>
          <t>Gobierno Vasco</t>
        </is>
      </c>
      <c r="U18159" s="35" t="inlineStr">
        <is>
          <t>S4833001C - Presidencia del Gobierno - Lehendakaritza</t>
        </is>
      </c>
      <c r="V18159" s="35" t="inlineStr">
        <is>
          <t>Dirección de Régimen Jurídico</t>
        </is>
      </c>
      <c r="W18159" s="35" t="inlineStr">
        <is>
          <t/>
        </is>
      </c>
      <c r="X18159" s="35" t="inlineStr">
        <is>
          <t/>
        </is>
      </c>
      <c r="Y18159" s="35" t="inlineStr">
        <is>
          <t/>
        </is>
      </c>
      <c r="Z18159" s="35" t="inlineStr">
        <is>
          <t>https://www.contratacion.euskadi.eus/anuncio_contratacion/asistencia-tecnica-mantenimiento-del-portal-formacion-y-sensibilizacion-euskal-berdintasunerako-eskola/webkpe00-kpesimpc/es/</t>
        </is>
      </c>
      <c r="AA18159" s="35" t="inlineStr">
        <is>
          <t>https://www.contratacion.euskadi.eus/webkpe00-kpesimpc/es/contenidos/anuncio_contratacion/expjaso676843/es_doc/index.html</t>
        </is>
      </c>
      <c r="AB18159" s="35" t="inlineStr">
        <is>
          <t>https://www.contratacion.euskadi.eus/contenidos/anuncio_contratacion/expjaso676843/es_doc/data/es_r01dtpd019bff81bf442904c02275e2084f5d160d9</t>
        </is>
      </c>
      <c r="AC18159" s="35" t="inlineStr">
        <is>
          <t>https://www.contratacion.euskadi.eus/contenidos/anuncio_contratacion/expjaso676843/r01Index/expjaso676843-idxContent.xml</t>
        </is>
      </c>
      <c r="AD18159" s="35" t="inlineStr">
        <is>
          <t>27/01/2026</t>
        </is>
      </c>
      <c r="AE18159" s="35" t="inlineStr">
        <is>
          <t>r01epd01197b2aaddb4a50ddf50f48805bac8fe21</t>
        </is>
      </c>
      <c r="AF18159" s="35" t="inlineStr">
        <is>
          <t>Gobierno Vasco</t>
        </is>
      </c>
      <c r="AG18159" s="35" t="inlineStr">
        <is>
          <t>r01e00000fe4e66771ba470b824b4611c98397a70</t>
        </is>
      </c>
      <c r="AH18159" s="35" t="inlineStr">
        <is>
          <t>Lehendakaritza</t>
        </is>
      </c>
      <c r="AI18159" s="35" t="inlineStr">
        <is>
          <t/>
        </is>
      </c>
      <c r="AJ18159" s="35" t="inlineStr">
        <is>
          <t/>
        </is>
      </c>
    </row>
    <row r="18160" customHeight="true" ht="15.0">
      <c r="A18160" s="35" t="inlineStr">
        <is>
          <t>ARRAZUBI BERRI: Construcción de cinco viviendas protegidas</t>
        </is>
      </c>
      <c r="B18160" s="35" t="inlineStr">
        <is>
          <t/>
        </is>
      </c>
      <c r="C18160" s="35" t="inlineStr">
        <is>
          <t>Gobierno Vasco</t>
        </is>
      </c>
      <c r="D18160" s="35" t="inlineStr">
        <is>
          <t/>
        </is>
      </c>
      <c r="E18160" s="35" t="inlineStr">
        <is>
          <t/>
        </is>
      </c>
      <c r="F18160" s="35" t="inlineStr">
        <is>
          <t/>
        </is>
      </c>
      <c r="G18160" s="35" t="inlineStr">
        <is>
          <t>ARRAZUBI BERRI: Construcción de cinco viviendas protegidas</t>
        </is>
      </c>
      <c r="H18160" s="35" t="inlineStr">
        <is>
          <t>ARRAZUBI BERRI: Construcción de cinco viviendas protegidas</t>
        </is>
      </c>
      <c r="I18160" s="35" t="inlineStr">
        <is>
          <t/>
        </is>
      </c>
      <c r="J18160" s="35" t="inlineStr">
        <is>
          <t>28/01/2026</t>
        </is>
      </c>
      <c r="K18160" s="35" t="inlineStr">
        <is>
          <t>2026/01</t>
        </is>
      </c>
      <c r="L18160" s="35" t="inlineStr">
        <is>
          <t>Abierto / Plazo de presentación</t>
        </is>
      </c>
      <c r="M18160" s="35" t="inlineStr">
        <is>
          <t>false</t>
        </is>
      </c>
      <c r="N18160" s="35" t="inlineStr">
        <is>
          <t/>
        </is>
      </c>
      <c r="O18160" s="35" t="inlineStr">
        <is>
          <t/>
        </is>
      </c>
      <c r="P18160" s="35" t="inlineStr">
        <is>
          <t/>
        </is>
      </c>
      <c r="Q18160" s="35" t="inlineStr">
        <is>
          <t/>
        </is>
      </c>
      <c r="R18160" s="35" t="inlineStr">
        <is>
          <t/>
        </is>
      </c>
      <c r="S18160" s="35" t="inlineStr">
        <is>
          <t>https://www.contratacion.euskadi.eus/webkpe00-kpeperfi/es/contenidos/anuncio_contratacion/expjaso676846/es_doc/images/Logo.jpg</t>
        </is>
      </c>
      <c r="T18160" s="35" t="inlineStr">
        <is>
          <t>AIA LANTZEN SA</t>
        </is>
      </c>
      <c r="U18160" s="35" t="inlineStr">
        <is>
          <t>A20716304 - AIA LANTZEN SA</t>
        </is>
      </c>
      <c r="V18160" s="35" t="inlineStr">
        <is>
          <t>CONSEJO DE ADMINISTRACION</t>
        </is>
      </c>
      <c r="W18160" s="35" t="inlineStr">
        <is>
          <t/>
        </is>
      </c>
      <c r="X18160" s="35" t="inlineStr">
        <is>
          <t/>
        </is>
      </c>
      <c r="Y18160" s="35" t="inlineStr">
        <is>
          <t>24/02/2026 23:59</t>
        </is>
      </c>
      <c r="Z18160" s="35" t="inlineStr">
        <is>
          <t>https://www.contratacion.euskadi.eus/anuncio_contratacion/arrazubi-berri-construccion-cinco-viviendas-protegidas/webkpe00-kpesimpc/es/</t>
        </is>
      </c>
      <c r="AA18160" s="35" t="inlineStr">
        <is>
          <t>https://www.contratacion.euskadi.eus/webkpe00-kpesimpc/es/contenidos/anuncio_contratacion/expjaso676846/es_doc/index.html</t>
        </is>
      </c>
      <c r="AB18160" s="35" t="inlineStr">
        <is>
          <t>https://www.contratacion.euskadi.eus/contenidos/anuncio_contratacion/expjaso676846/es_doc/data/es_r01dtpd19c001ced076a7b6f1f78b8b4035fab0cec</t>
        </is>
      </c>
      <c r="AC18160" s="35" t="inlineStr">
        <is>
          <t>https://www.contratacion.euskadi.eus/contenidos/anuncio_contratacion/expjaso676846/r01Index/expjaso676846-idxContent.xml</t>
        </is>
      </c>
      <c r="AD18160" s="35" t="inlineStr">
        <is>
          <t>05/02/2026</t>
        </is>
      </c>
      <c r="AE18160" s="35" t="inlineStr">
        <is>
          <t>CF90F708-F59E-4DC8-A86A-C43B4078892C</t>
        </is>
      </c>
      <c r="AF18160" s="35" t="inlineStr">
        <is>
          <t>AIA LANTZEN SA</t>
        </is>
      </c>
      <c r="AG18160" s="35" t="inlineStr">
        <is>
          <t/>
        </is>
      </c>
      <c r="AH18160" s="35" t="inlineStr">
        <is>
          <t/>
        </is>
      </c>
      <c r="AI18160" s="35" t="inlineStr">
        <is>
          <t/>
        </is>
      </c>
      <c r="AJ18160" s="35" t="inlineStr">
        <is>
          <t/>
        </is>
      </c>
    </row>
    <row r="18161" customHeight="true" ht="15.0">
      <c r="A18161" s="35" t="inlineStr">
        <is>
          <t>Suministro para la renovación de las licencias y soporte del cluster de FIREWALLS y WAFS del Ayuntamiento de San Sebastián.</t>
        </is>
      </c>
      <c r="B18161" s="35" t="inlineStr">
        <is>
          <t/>
        </is>
      </c>
      <c r="C18161" s="35" t="inlineStr">
        <is>
          <t>Gobierno Vasco</t>
        </is>
      </c>
      <c r="D18161" s="35" t="inlineStr">
        <is>
          <t/>
        </is>
      </c>
      <c r="E18161" s="35" t="inlineStr">
        <is>
          <t/>
        </is>
      </c>
      <c r="F18161" s="35" t="inlineStr">
        <is>
          <t/>
        </is>
      </c>
      <c r="G18161" s="35" t="inlineStr">
        <is>
          <t>Suministro para la renovación de las licencias y soporte del cluster de FIREWALLS y WAFS del Ayuntamiento de San Sebastián.</t>
        </is>
      </c>
      <c r="H18161" s="35" t="inlineStr">
        <is>
          <t>Suministro para la renovación de las licencias y soporte del cluster de FIREWALLS y WAFS del Ayuntamiento de San Sebastián.</t>
        </is>
      </c>
      <c r="I18161" s="35" t="inlineStr">
        <is>
          <t/>
        </is>
      </c>
      <c r="J18161" s="35" t="inlineStr">
        <is>
          <t>28/01/2026</t>
        </is>
      </c>
      <c r="K18161" s="35" t="inlineStr">
        <is>
          <t>25/2025</t>
        </is>
      </c>
      <c r="L18161" s="35" t="inlineStr">
        <is>
          <t>Abierto / Plazo de presentación</t>
        </is>
      </c>
      <c r="M18161" s="35" t="inlineStr">
        <is>
          <t>false</t>
        </is>
      </c>
      <c r="N18161" s="35" t="inlineStr">
        <is>
          <t/>
        </is>
      </c>
      <c r="O18161" s="35" t="inlineStr">
        <is>
          <t/>
        </is>
      </c>
      <c r="P18161" s="35" t="inlineStr">
        <is>
          <t/>
        </is>
      </c>
      <c r="Q18161" s="35" t="inlineStr">
        <is>
          <t/>
        </is>
      </c>
      <c r="R18161" s="35" t="inlineStr">
        <is>
          <t/>
        </is>
      </c>
      <c r="S18161" s="35" t="inlineStr">
        <is>
          <t>https://www.contratacion.euskadi.eus/webkpe00-kpeperfi/es/contenidos/anuncio_contratacion/expjaso676854/es_doc/images/logo_donostiatik.jpg</t>
        </is>
      </c>
      <c r="T18161" s="35" t="inlineStr">
        <is>
          <t>DonostiaTIK</t>
        </is>
      </c>
      <c r="U18161" s="35" t="inlineStr">
        <is>
          <t>Q2000553D - DonostiaTIK</t>
        </is>
      </c>
      <c r="V18161" s="35" t="inlineStr">
        <is>
          <t>Gerente</t>
        </is>
      </c>
      <c r="W18161" s="35" t="inlineStr">
        <is>
          <t/>
        </is>
      </c>
      <c r="X18161" s="35" t="inlineStr">
        <is>
          <t/>
        </is>
      </c>
      <c r="Y18161" s="35" t="inlineStr">
        <is>
          <t>18/02/2026 23:59</t>
        </is>
      </c>
      <c r="Z18161" s="35" t="inlineStr">
        <is>
          <t>https://www.contratacion.euskadi.eus/anuncio_contratacion/suministro-renovacion-licencias-y-soporte-del-cluster-firewalls-y-wafs-del-ayuntamiento-san-sebastian/webkpe00-kpesimpc/es/</t>
        </is>
      </c>
      <c r="AA18161" s="35" t="inlineStr">
        <is>
          <t>https://www.contratacion.euskadi.eus/webkpe00-kpesimpc/es/contenidos/anuncio_contratacion/expjaso676854/es_doc/index.html</t>
        </is>
      </c>
      <c r="AB18161" s="35" t="inlineStr">
        <is>
          <t>https://www.contratacion.euskadi.eus/contenidos/anuncio_contratacion/expjaso676854/es_doc/data/es_r01dtpd019c042cabbbb3932776df54e226b2c4d00</t>
        </is>
      </c>
      <c r="AC18161" s="35" t="inlineStr">
        <is>
          <t>https://www.contratacion.euskadi.eus/contenidos/anuncio_contratacion/expjaso676854/r01Index/expjaso676854-idxContent.xml</t>
        </is>
      </c>
      <c r="AD18161" s="35" t="inlineStr">
        <is>
          <t>28/01/2026</t>
        </is>
      </c>
      <c r="AE18161" s="35" t="inlineStr">
        <is>
          <t>r01etpd158679da63319ec95932898655c3687caa0</t>
        </is>
      </c>
      <c r="AF18161" s="35" t="inlineStr">
        <is>
          <t>Centro Informático Municipal de Donostia</t>
        </is>
      </c>
      <c r="AG18161" s="35" t="inlineStr">
        <is>
          <t>r01etpd158679ff13b19ec95935563ec69bddb6e8b</t>
        </is>
      </c>
      <c r="AH18161" s="35" t="inlineStr">
        <is>
          <t>Centro Informático Municipal de Donostia</t>
        </is>
      </c>
      <c r="AI18161" s="35" t="inlineStr">
        <is>
          <t/>
        </is>
      </c>
      <c r="AJ18161" s="35" t="inlineStr">
        <is>
          <t/>
        </is>
      </c>
    </row>
    <row r="18162" customHeight="true" ht="15.0">
      <c r="A18162" s="35" t="inlineStr">
        <is>
          <t>Alquiler de equipos de sonido e iluminación, coordinación y atención técnica para los conciertos programados en el claustro de Montehermoso en el marco del ciclo Klaustro Sounds</t>
        </is>
      </c>
      <c r="B18162" s="35" t="inlineStr">
        <is>
          <t/>
        </is>
      </c>
      <c r="C18162" s="35" t="inlineStr">
        <is>
          <t>Gobierno Vasco</t>
        </is>
      </c>
      <c r="D18162" s="35" t="inlineStr">
        <is>
          <t/>
        </is>
      </c>
      <c r="E18162" s="35" t="inlineStr">
        <is>
          <t/>
        </is>
      </c>
      <c r="F18162" s="35" t="inlineStr">
        <is>
          <t/>
        </is>
      </c>
      <c r="G18162" s="35" t="inlineStr">
        <is>
          <t>Alquiler de equipos de sonido e iluminación, coordinación y atención técnica para los conciertos programados en el claustro de Montehermoso en el marco del ciclo Klaustro Sounds</t>
        </is>
      </c>
      <c r="H18162" s="35" t="inlineStr">
        <is>
          <t>Alquiler de equipos de sonido e iluminación, coordinación y atención técnica para los conciertos programados en el claustro de Montehermoso en el marco del ciclo Klaustro Sounds</t>
        </is>
      </c>
      <c r="I18162" s="35" t="inlineStr">
        <is>
          <t/>
        </is>
      </c>
      <c r="J18162" s="35" t="inlineStr">
        <is>
          <t>27/01/2026</t>
        </is>
      </c>
      <c r="K18162" s="35" t="inlineStr">
        <is>
          <t>2026/CO_SSER/0003</t>
        </is>
      </c>
      <c r="L18162" s="35" t="inlineStr">
        <is>
          <t>Anuncio en estudio / Plazo cerrado</t>
        </is>
      </c>
      <c r="M18162" s="35" t="inlineStr">
        <is>
          <t>false</t>
        </is>
      </c>
      <c r="N18162" s="35" t="inlineStr">
        <is>
          <t/>
        </is>
      </c>
      <c r="O18162" s="35" t="inlineStr">
        <is>
          <t/>
        </is>
      </c>
      <c r="P18162" s="35" t="inlineStr">
        <is>
          <t/>
        </is>
      </c>
      <c r="Q18162" s="35" t="inlineStr">
        <is>
          <t/>
        </is>
      </c>
      <c r="R18162" s="35" t="inlineStr">
        <is>
          <t/>
        </is>
      </c>
      <c r="S18162" s="35" t="inlineStr">
        <is>
          <t>https://www.contratacion.euskadi.eus/webkpe00-kpeperfi/es/contenidos/anuncio_contratacion/expjaso676876/es_doc/images/logo_vitoria.jpg</t>
        </is>
      </c>
      <c r="T18162" s="35" t="inlineStr">
        <is>
          <t>Ayuntamiento de Vitoria-Gasteiz</t>
        </is>
      </c>
      <c r="U18162" s="35" t="inlineStr">
        <is>
          <t>P0106800F - Ayuntamiento de Vitoria-Gasteiz</t>
        </is>
      </c>
      <c r="V18162" s="35" t="inlineStr">
        <is>
          <t>Concejala Delegada del Departamento de Cultura y Educación</t>
        </is>
      </c>
      <c r="W18162" s="35" t="inlineStr">
        <is>
          <t/>
        </is>
      </c>
      <c r="X18162" s="35" t="inlineStr">
        <is>
          <t/>
        </is>
      </c>
      <c r="Y18162" s="35" t="inlineStr">
        <is>
          <t>10/02/2026 14:00</t>
        </is>
      </c>
      <c r="Z18162" s="35" t="inlineStr">
        <is>
          <t>https://www.contratacion.euskadi.eus/anuncio_contratacion/alquiler-equipos-sonido-e-iluminacion-coordinacion-y-atencion-tecnica-conciertos-programados-claustro-montehermoso-marco-del-ciclo-klaustro-sounds/webkpe00-kpesimpc/es/</t>
        </is>
      </c>
      <c r="AA18162" s="35" t="inlineStr">
        <is>
          <t>https://www.contratacion.euskadi.eus/webkpe00-kpesimpc/es/contenidos/anuncio_contratacion/expjaso676876/es_doc/index.html</t>
        </is>
      </c>
      <c r="AB18162" s="35" t="inlineStr">
        <is>
          <t>https://www.contratacion.euskadi.eus/contenidos/anuncio_contratacion/expjaso676876/es_doc/data/es_r01dtpd19bffb85e296fe61f8c30d5857d587c72f5</t>
        </is>
      </c>
      <c r="AC18162" s="35" t="inlineStr">
        <is>
          <t>https://www.contratacion.euskadi.eus/contenidos/anuncio_contratacion/expjaso676876/r01Index/expjaso676876-idxContent.xml</t>
        </is>
      </c>
      <c r="AD18162" s="35" t="inlineStr">
        <is>
          <t>10/02/2026</t>
        </is>
      </c>
      <c r="AE18162" s="35" t="inlineStr">
        <is>
          <t>r01epd01247c8f5a82dd557248cddb434e507a878</t>
        </is>
      </c>
      <c r="AF18162" s="35" t="inlineStr">
        <is>
          <t>Ayuntamiento de Vitoria-Gasteiz</t>
        </is>
      </c>
      <c r="AG18162" s="35" t="inlineStr">
        <is>
          <t>r01etpd0161f5d9338f2b095b7892839b4974b3102</t>
        </is>
      </c>
      <c r="AH18162" s="35" t="inlineStr">
        <is>
          <t>Ayuntamiento de Vitoria-Gasteiz</t>
        </is>
      </c>
      <c r="AI18162" s="35" t="inlineStr">
        <is>
          <t/>
        </is>
      </c>
      <c r="AJ18162" s="35" t="inlineStr">
        <is>
          <t/>
        </is>
      </c>
    </row>
    <row r="18163" customHeight="true" ht="15.0">
      <c r="A18163" s="35" t="inlineStr">
        <is>
          <t>Implantación de un local polivalente, un almacén y un oficio en locales A1, A6 y A7 de la c/ Nervión nº 6A, ámbito Plaza Dársena de Portu, Barakaldo.</t>
        </is>
      </c>
      <c r="B18163" s="35" t="inlineStr">
        <is>
          <t/>
        </is>
      </c>
      <c r="C18163" s="35" t="inlineStr">
        <is>
          <t>Gobierno Vasco</t>
        </is>
      </c>
      <c r="D18163" s="35" t="inlineStr">
        <is>
          <t/>
        </is>
      </c>
      <c r="E18163" s="35" t="inlineStr">
        <is>
          <t/>
        </is>
      </c>
      <c r="F18163" s="35" t="inlineStr">
        <is>
          <t/>
        </is>
      </c>
      <c r="G18163" s="35" t="inlineStr">
        <is>
          <t>Implantación de un local polivalente, un almacén y un oficio en locales A1, A6 y A7 de la c/ Nervión nº 6A, ámbito Plaza Dársena de Portu, Barakaldo.</t>
        </is>
      </c>
      <c r="H18163" s="35" t="inlineStr">
        <is>
          <t>Implantación de un local polivalente, un almacén y un oficio en locales A1, A6 y A7 de la c/ Nervión nº 6A, ámbito Plaza Dársena de Portu, Barakaldo.</t>
        </is>
      </c>
      <c r="I18163" s="35" t="inlineStr">
        <is>
          <t/>
        </is>
      </c>
      <c r="J18163" s="35" t="inlineStr">
        <is>
          <t>30/01/2026</t>
        </is>
      </c>
      <c r="K18163" s="35" t="inlineStr">
        <is>
          <t>OS102510.008</t>
        </is>
      </c>
      <c r="L18163" s="35" t="inlineStr">
        <is>
          <t>Abierto / Plazo de presentación</t>
        </is>
      </c>
      <c r="M18163" s="35" t="inlineStr">
        <is>
          <t>false</t>
        </is>
      </c>
      <c r="N18163" s="35" t="inlineStr">
        <is>
          <t/>
        </is>
      </c>
      <c r="O18163" s="35" t="inlineStr">
        <is>
          <t/>
        </is>
      </c>
      <c r="P18163" s="35" t="inlineStr">
        <is>
          <t/>
        </is>
      </c>
      <c r="Q18163" s="35" t="inlineStr">
        <is>
          <t/>
        </is>
      </c>
      <c r="R18163" s="35" t="inlineStr">
        <is>
          <t/>
        </is>
      </c>
      <c r="S18163" s="35" t="inlineStr">
        <is>
          <t>https://www.contratacion.euskadi.eus/webkpe00-kpeperfi/es/contenidos/anuncio_contratacion/expjaso676898/es_doc/images/logo_barakaldo_ok.jpg</t>
        </is>
      </c>
      <c r="T18163" s="35" t="inlineStr">
        <is>
          <t>Ayuntamiento de Barakaldo</t>
        </is>
      </c>
      <c r="U18163" s="35" t="inlineStr">
        <is>
          <t>P4801700H - Ayuntamiento de Barakaldo</t>
        </is>
      </c>
      <c r="V18163" s="35" t="inlineStr">
        <is>
          <t>Alcalde</t>
        </is>
      </c>
      <c r="W18163" s="35" t="inlineStr">
        <is>
          <t/>
        </is>
      </c>
      <c r="X18163" s="35" t="inlineStr">
        <is>
          <t/>
        </is>
      </c>
      <c r="Y18163" s="35" t="inlineStr">
        <is>
          <t>19/02/2026 13:00</t>
        </is>
      </c>
      <c r="Z18163" s="35" t="inlineStr">
        <is>
          <t>https://www.contratacion.euskadi.eus/anuncio_contratacion/implantacion-local-polivalente-almacen-y-oficio-locales-a1-a6-y-a7-c-nervion-n-6a-ambito-plaza-darsena-portu-barakaldo/webkpe00-kpesimpc/es/</t>
        </is>
      </c>
      <c r="AA18163" s="35" t="inlineStr">
        <is>
          <t>https://www.contratacion.euskadi.eus/webkpe00-kpesimpc/es/contenidos/anuncio_contratacion/expjaso676898/es_doc/index.html</t>
        </is>
      </c>
      <c r="AB18163" s="35" t="inlineStr">
        <is>
          <t>https://www.contratacion.euskadi.eus/contenidos/anuncio_contratacion/expjaso676898/es_doc/data/es_r01dtpd019c0e54eec77319ea989f118ea3d78c636</t>
        </is>
      </c>
      <c r="AC18163" s="35" t="inlineStr">
        <is>
          <t>https://www.contratacion.euskadi.eus/contenidos/anuncio_contratacion/expjaso676898/r01Index/expjaso676898-idxContent.xml</t>
        </is>
      </c>
      <c r="AD18163" s="35" t="inlineStr">
        <is>
          <t>11/02/2026</t>
        </is>
      </c>
      <c r="AE18163" s="35" t="inlineStr">
        <is>
          <t>r01etpd159d9c0f65f1a7abb64ba75c668bc581379</t>
        </is>
      </c>
      <c r="AF18163" s="35" t="inlineStr">
        <is>
          <t>Ayuntamiento de Barakaldo</t>
        </is>
      </c>
      <c r="AG18163" s="35" t="inlineStr">
        <is>
          <t>r01etpd159d9c7911a1a7abb6417b29ac295509b0e</t>
        </is>
      </c>
      <c r="AH18163" s="35" t="inlineStr">
        <is>
          <t>Ayuntamiento de Barakaldo</t>
        </is>
      </c>
      <c r="AI18163" s="35" t="inlineStr">
        <is>
          <t/>
        </is>
      </c>
      <c r="AJ18163" s="35" t="inlineStr">
        <is>
          <t/>
        </is>
      </c>
    </row>
    <row r="18164" customHeight="true" ht="15.0">
      <c r="A18164" s="35" t="inlineStr">
        <is>
          <t>Obras de ampliación del CEIP Urkitza HLHI, Bakio (Bizkaia)</t>
        </is>
      </c>
      <c r="B18164" s="35" t="inlineStr">
        <is>
          <t/>
        </is>
      </c>
      <c r="C18164" s="35" t="inlineStr">
        <is>
          <t>Gobierno Vasco</t>
        </is>
      </c>
      <c r="D18164" s="35" t="inlineStr">
        <is>
          <t/>
        </is>
      </c>
      <c r="E18164" s="35" t="inlineStr">
        <is>
          <t/>
        </is>
      </c>
      <c r="F18164" s="35" t="inlineStr">
        <is>
          <t/>
        </is>
      </c>
      <c r="G18164" s="35" t="inlineStr">
        <is>
          <t>Obras de ampliación del CEIP Urkitza HLHI, Bakio (Bizkaia)</t>
        </is>
      </c>
      <c r="H18164" s="35" t="inlineStr">
        <is>
          <t>Obras de ampliación del CEIP Urkitza HLHI, Bakio (Bizkaia)</t>
        </is>
      </c>
      <c r="I18164" s="35" t="inlineStr">
        <is>
          <t/>
        </is>
      </c>
      <c r="J18164" s="35" t="inlineStr">
        <is>
          <t>01/02/2026</t>
        </is>
      </c>
      <c r="K18164" s="35" t="inlineStr">
        <is>
          <t>C01/009/2025</t>
        </is>
      </c>
      <c r="L18164" s="35" t="inlineStr">
        <is>
          <t>Abierto / Plazo de presentación</t>
        </is>
      </c>
      <c r="M18164" s="35" t="inlineStr">
        <is>
          <t>false</t>
        </is>
      </c>
      <c r="N18164" s="35" t="inlineStr">
        <is>
          <t/>
        </is>
      </c>
      <c r="O18164" s="35" t="inlineStr">
        <is>
          <t/>
        </is>
      </c>
      <c r="P18164" s="35" t="inlineStr">
        <is>
          <t/>
        </is>
      </c>
      <c r="Q18164" s="35" t="inlineStr">
        <is>
          <t/>
        </is>
      </c>
      <c r="R18164" s="35" t="inlineStr">
        <is>
          <t/>
        </is>
      </c>
      <c r="S18164" s="35" t="inlineStr">
        <is>
          <t>https://www.contratacion.euskadi.eus/webkpe00-kpeperfi/es/contenidos/anuncio_contratacion/expjaso676903/es_doc/images/w32_logoGobiernoVasco.gif</t>
        </is>
      </c>
      <c r="T18164" s="35" t="inlineStr">
        <is>
          <t>Gobierno Vasco</t>
        </is>
      </c>
      <c r="U18164" s="35" t="inlineStr">
        <is>
          <t>S4833001C - Educación</t>
        </is>
      </c>
      <c r="V18164" s="35" t="inlineStr">
        <is>
          <t>Consejero/a de Educación</t>
        </is>
      </c>
      <c r="W18164" s="35" t="inlineStr">
        <is>
          <t/>
        </is>
      </c>
      <c r="X18164" s="35" t="inlineStr">
        <is>
          <t/>
        </is>
      </c>
      <c r="Y18164" s="35" t="inlineStr">
        <is>
          <t>02/03/2026 13:00</t>
        </is>
      </c>
      <c r="Z18164" s="35" t="inlineStr">
        <is>
          <t>https://www.contratacion.euskadi.eus/anuncio_contratacion/obras-ampliacion-del-ceip-urkitza-hlhi-bakio-bizkaia/webkpe00-kpesimpc/es/</t>
        </is>
      </c>
      <c r="AA18164" s="35" t="inlineStr">
        <is>
          <t>https://www.contratacion.euskadi.eus/webkpe00-kpesimpc/es/contenidos/anuncio_contratacion/expjaso676903/es_doc/index.html</t>
        </is>
      </c>
      <c r="AB18164" s="35" t="inlineStr">
        <is>
          <t>https://www.contratacion.euskadi.eus/contenidos/anuncio_contratacion/expjaso676903/es_doc/data/es_r01dtpd19c192e7c4c403275704855aff2cccd98e3</t>
        </is>
      </c>
      <c r="AC18164" s="35" t="inlineStr">
        <is>
          <t>https://www.contratacion.euskadi.eus/contenidos/anuncio_contratacion/expjaso676903/r01Index/expjaso676903-idxContent.xml</t>
        </is>
      </c>
      <c r="AD18164" s="35" t="inlineStr">
        <is>
          <t>01/02/2026</t>
        </is>
      </c>
      <c r="AE18164" s="35" t="inlineStr">
        <is>
          <t>r01epd01197b2aaddb4a50ddf50f48805bac8fe21</t>
        </is>
      </c>
      <c r="AF18164" s="35" t="inlineStr">
        <is>
          <t>Gobierno Vasco</t>
        </is>
      </c>
      <c r="AG18164" s="35" t="inlineStr">
        <is>
          <t>r01e00000fe4e66771ba470b8c53a3375b90675c3</t>
        </is>
      </c>
      <c r="AH18164" s="35" t="inlineStr">
        <is>
          <t>Educación</t>
        </is>
      </c>
      <c r="AI18164" s="35" t="inlineStr">
        <is>
          <t/>
        </is>
      </c>
      <c r="AJ18164" s="35" t="inlineStr">
        <is>
          <t/>
        </is>
      </c>
    </row>
    <row r="18165" customHeight="true" ht="15.0">
      <c r="A18165" s="35" t="inlineStr">
        <is>
          <t>Servicio de auditoría externa para el control de primer nivel del proyecto europeo HiPoTeSis: High Power Test Sites to consolidate industrialisation of FOW in Europe, aprobado en el marco de la tercera convocatoria de lnterreg Atlantic Area 2021-2027.</t>
        </is>
      </c>
      <c r="B18165" s="35" t="inlineStr">
        <is>
          <t/>
        </is>
      </c>
      <c r="C18165" s="35" t="inlineStr">
        <is>
          <t>Gobierno Vasco</t>
        </is>
      </c>
      <c r="D18165" s="35" t="inlineStr">
        <is>
          <t/>
        </is>
      </c>
      <c r="E18165" s="35" t="inlineStr">
        <is>
          <t/>
        </is>
      </c>
      <c r="F18165" s="35" t="inlineStr">
        <is>
          <t/>
        </is>
      </c>
      <c r="G18165" s="35" t="inlineStr">
        <is>
          <t>Servicio de auditoría externa para el control de primer nivel del proyecto europeo HiPoTeSis: High Power Test Sites to consolidate industrialisation of FOW in Europe, aprobado en el marco de la tercera convocatoria de lnterreg Atlantic Area 2021-2027.</t>
        </is>
      </c>
      <c r="H18165" s="35" t="inlineStr">
        <is>
          <t>Servicio de auditoría externa para el control de primer nivel del proyecto europeo HiPoTeSis: High Power Test Sites to consolidate industrialisation of FOW in Europe, aprobado en el marco de la tercera convocatoria de lnterreg Atlantic Area 2021-2027.</t>
        </is>
      </c>
      <c r="I18165" s="35" t="inlineStr">
        <is>
          <t/>
        </is>
      </c>
      <c r="J18165" s="35" t="inlineStr">
        <is>
          <t>30/01/2026</t>
        </is>
      </c>
      <c r="K18165" s="35" t="inlineStr">
        <is>
          <t>BIM/26/001</t>
        </is>
      </c>
      <c r="L18165" s="35" t="inlineStr">
        <is>
          <t>Abierto / Plazo de presentación</t>
        </is>
      </c>
      <c r="M18165" s="35" t="inlineStr">
        <is>
          <t>false</t>
        </is>
      </c>
      <c r="N18165" s="35" t="inlineStr">
        <is>
          <t/>
        </is>
      </c>
      <c r="O18165" s="35" t="inlineStr">
        <is>
          <t/>
        </is>
      </c>
      <c r="P18165" s="35" t="inlineStr">
        <is>
          <t/>
        </is>
      </c>
      <c r="Q18165" s="35" t="inlineStr">
        <is>
          <t/>
        </is>
      </c>
      <c r="R18165" s="35" t="inlineStr">
        <is>
          <t/>
        </is>
      </c>
      <c r="S18165" s="35" t="inlineStr">
        <is>
          <t>https://www.contratacion.euskadi.eus/webkpe00-kpeperfi/es/contenidos/anuncio_contratacion/expjaso676911/es_doc/images/logo_bimep.jpg</t>
        </is>
      </c>
      <c r="T18165" s="35" t="inlineStr">
        <is>
          <t>Biscay marine energy platform, S.A.</t>
        </is>
      </c>
      <c r="U18165" s="35" t="inlineStr">
        <is>
          <t>A95671244 - Biscay marine energy platform, S.A.</t>
        </is>
      </c>
      <c r="V18165" s="35" t="inlineStr">
        <is>
          <t>Presidente (hasta 50.000¿)</t>
        </is>
      </c>
      <c r="W18165" s="35" t="inlineStr">
        <is>
          <t/>
        </is>
      </c>
      <c r="X18165" s="35" t="inlineStr">
        <is>
          <t/>
        </is>
      </c>
      <c r="Y18165" s="35" t="inlineStr">
        <is>
          <t>18/02/2026 13:00</t>
        </is>
      </c>
      <c r="Z18165" s="35" t="inlineStr">
        <is>
          <t>https://www.contratacion.euskadi.eus/anuncio_contratacion/servicio-auditoria-externa-control-primer-nivel-del-proyecto-europeo-hipotesis-high-power-test-sites-to-consolidate-industrialisation-of-fow-in-europe-aprobado-marco-tercera-convocatoria-lnterreg-europe-2021-2027/webkpe00-kpesimpc/es/</t>
        </is>
      </c>
      <c r="AA18165" s="35" t="inlineStr">
        <is>
          <t>https://www.contratacion.euskadi.eus/webkpe00-kpesimpc/es/contenidos/anuncio_contratacion/expjaso676911/es_doc/index.html</t>
        </is>
      </c>
      <c r="AB18165" s="35" t="inlineStr">
        <is>
          <t>https://www.contratacion.euskadi.eus/contenidos/anuncio_contratacion/expjaso676911/es_doc/data/es_r01dtpd19c0f2b7389403275704d77577eb638dea6</t>
        </is>
      </c>
      <c r="AC18165" s="35" t="inlineStr">
        <is>
          <t>https://www.contratacion.euskadi.eus/contenidos/anuncio_contratacion/expjaso676911/r01Index/expjaso676911-idxContent.xml</t>
        </is>
      </c>
      <c r="AD18165" s="35" t="inlineStr">
        <is>
          <t>30/01/2026</t>
        </is>
      </c>
      <c r="AE18165" s="35" t="inlineStr">
        <is>
          <t>r01etpd153c12256601ad8e44bc9bf5cd05d218b16</t>
        </is>
      </c>
      <c r="AF18165" s="35" t="inlineStr">
        <is>
          <t>BIMEP - Biscay Marine Energy Platform, S.A.</t>
        </is>
      </c>
      <c r="AG18165" s="35" t="inlineStr">
        <is>
          <t>r01etpd153c152043b1ad8e44bbf8ee4a32ff0adbe</t>
        </is>
      </c>
      <c r="AH18165" s="35" t="inlineStr">
        <is>
          <t>BIMEP - Biscay Marine Energy Platform S.A.</t>
        </is>
      </c>
      <c r="AI18165" s="35" t="inlineStr">
        <is>
          <t/>
        </is>
      </c>
      <c r="AJ18165" s="35" t="inlineStr">
        <is>
          <t/>
        </is>
      </c>
    </row>
    <row r="18166" customHeight="true" ht="15.0">
      <c r="A18166" s="35" t="inlineStr">
        <is>
          <t>Distribución de los carteles dela Campaña del 8 de marzo 2026</t>
        </is>
      </c>
      <c r="B18166" s="35" t="inlineStr">
        <is>
          <t/>
        </is>
      </c>
      <c r="C18166" s="35" t="inlineStr">
        <is>
          <t>Gobierno Vasco</t>
        </is>
      </c>
      <c r="D18166" s="35" t="inlineStr">
        <is>
          <t/>
        </is>
      </c>
      <c r="E18166" s="35" t="inlineStr">
        <is>
          <t/>
        </is>
      </c>
      <c r="F18166" s="35" t="inlineStr">
        <is>
          <t/>
        </is>
      </c>
      <c r="G18166" s="35" t="inlineStr">
        <is>
          <t>Distribución de los carteles dela Campaña del 8 de marzo 2026</t>
        </is>
      </c>
      <c r="H18166" s="35" t="inlineStr">
        <is>
          <t>Distribución de los carteles dela Campaña del 8 de marzo 2026</t>
        </is>
      </c>
      <c r="I18166" s="35" t="inlineStr">
        <is>
          <t/>
        </is>
      </c>
      <c r="J18166" s="35" t="inlineStr">
        <is>
          <t>27/01/2026</t>
        </is>
      </c>
      <c r="K18166" s="35" t="inlineStr">
        <is>
          <t>KT03/2026</t>
        </is>
      </c>
      <c r="L18166" s="35" t="inlineStr">
        <is>
          <t>Adjudicación provisional / definitiva</t>
        </is>
      </c>
      <c r="M18166" s="35" t="inlineStr">
        <is>
          <t>true</t>
        </is>
      </c>
      <c r="N18166" s="35" t="inlineStr">
        <is>
          <t/>
        </is>
      </c>
      <c r="O18166" s="35" t="inlineStr">
        <is>
          <t/>
        </is>
      </c>
      <c r="P18166" s="35" t="inlineStr">
        <is>
          <t/>
        </is>
      </c>
      <c r="Q18166" s="35" t="inlineStr">
        <is>
          <t/>
        </is>
      </c>
      <c r="R18166" s="35" t="inlineStr">
        <is>
          <t/>
        </is>
      </c>
      <c r="S18166" s="35" t="inlineStr">
        <is>
          <t>https://www.contratacion.euskadi.eus/webkpe00-kpeperfi/es/contenidos/anuncio_contratacion/expjaso676934/es_doc/images/w32_logoGobiernoVasco.gif</t>
        </is>
      </c>
      <c r="T18166" s="35" t="inlineStr">
        <is>
          <t>Gobierno Vasco</t>
        </is>
      </c>
      <c r="U18166" s="35" t="inlineStr">
        <is>
          <t>S4833001C - Emakunde-Instituto Vasco de la Mujer</t>
        </is>
      </c>
      <c r="V18166" s="35" t="inlineStr">
        <is>
          <t>Dirección de EMAKUNDE</t>
        </is>
      </c>
      <c r="W18166" s="35" t="inlineStr">
        <is>
          <t/>
        </is>
      </c>
      <c r="X18166" s="35" t="inlineStr">
        <is>
          <t/>
        </is>
      </c>
      <c r="Y18166" s="35" t="inlineStr">
        <is>
          <t/>
        </is>
      </c>
      <c r="Z18166" s="35" t="inlineStr">
        <is>
          <t>https://www.contratacion.euskadi.eus/anuncio_contratacion/distribucion-carteles-dela-campana-del-8-marzo-2026/webkpe00-kpesimpc/es/</t>
        </is>
      </c>
      <c r="AA18166" s="35" t="inlineStr">
        <is>
          <t>https://www.contratacion.euskadi.eus/webkpe00-kpesimpc/es/contenidos/anuncio_contratacion/expjaso676934/es_doc/index.html</t>
        </is>
      </c>
      <c r="AB18166" s="35" t="inlineStr">
        <is>
          <t>https://www.contratacion.euskadi.eus/contenidos/anuncio_contratacion/expjaso676934/es_doc/data/es_r01dtpd019bffb885a96fe61f8cdf768828c1cbc25</t>
        </is>
      </c>
      <c r="AC18166" s="35" t="inlineStr">
        <is>
          <t>https://www.contratacion.euskadi.eus/contenidos/anuncio_contratacion/expjaso676934/r01Index/expjaso676934-idxContent.xml</t>
        </is>
      </c>
      <c r="AD18166" s="35" t="inlineStr">
        <is>
          <t>27/01/2026</t>
        </is>
      </c>
      <c r="AE18166" s="35" t="inlineStr">
        <is>
          <t>r01epd01197b2aaddb4a50ddf50f48805bac8fe21</t>
        </is>
      </c>
      <c r="AF18166" s="35" t="inlineStr">
        <is>
          <t>Gobierno Vasco</t>
        </is>
      </c>
      <c r="AG18166" s="35" t="inlineStr">
        <is>
          <t>r01e00000fe4e66771ba470b85a842e927973ef4d</t>
        </is>
      </c>
      <c r="AH18166" s="35" t="inlineStr">
        <is>
          <t>Emakunde - Instituto Vasco de la Mujer</t>
        </is>
      </c>
      <c r="AI18166" s="35" t="inlineStr">
        <is>
          <t/>
        </is>
      </c>
      <c r="AJ18166" s="35" t="inlineStr">
        <is>
          <t/>
        </is>
      </c>
    </row>
    <row r="18167" customHeight="true" ht="15.0">
      <c r="A18167" s="35" t="inlineStr">
        <is>
          <t>Compra de 50.000 tarjetas para usuarios de bibliotecas de la red de lectura pública de Euskadi (RLPE).</t>
        </is>
      </c>
      <c r="B18167" s="35" t="inlineStr">
        <is>
          <t/>
        </is>
      </c>
      <c r="C18167" s="35" t="inlineStr">
        <is>
          <t>Gobierno Vasco</t>
        </is>
      </c>
      <c r="D18167" s="35" t="inlineStr">
        <is>
          <t/>
        </is>
      </c>
      <c r="E18167" s="35" t="inlineStr">
        <is>
          <t/>
        </is>
      </c>
      <c r="F18167" s="35" t="inlineStr">
        <is>
          <t/>
        </is>
      </c>
      <c r="G18167" s="35" t="inlineStr">
        <is>
          <t>Compra de 50.000 tarjetas para usuarios de bibliotecas de la red de lectura pública de Euskadi (RLPE).</t>
        </is>
      </c>
      <c r="H18167" s="35" t="inlineStr">
        <is>
          <t>Compra de 50.000 tarjetas para usuarios de bibliotecas de la red de lectura pública de Euskadi (RLPE).</t>
        </is>
      </c>
      <c r="I18167" s="35" t="inlineStr">
        <is>
          <t/>
        </is>
      </c>
      <c r="J18167" s="35" t="inlineStr">
        <is>
          <t>27/01/2026</t>
        </is>
      </c>
      <c r="K18167" s="35" t="inlineStr">
        <is>
          <t>DPC-26-004</t>
        </is>
      </c>
      <c r="L18167" s="35" t="inlineStr">
        <is>
          <t>Adjudicación provisional / definitiva</t>
        </is>
      </c>
      <c r="M18167" s="35" t="inlineStr">
        <is>
          <t>true</t>
        </is>
      </c>
      <c r="N18167" s="35" t="inlineStr">
        <is>
          <t/>
        </is>
      </c>
      <c r="O18167" s="35" t="inlineStr">
        <is>
          <t/>
        </is>
      </c>
      <c r="P18167" s="35" t="inlineStr">
        <is>
          <t/>
        </is>
      </c>
      <c r="Q18167" s="35" t="inlineStr">
        <is>
          <t/>
        </is>
      </c>
      <c r="R18167" s="35" t="inlineStr">
        <is>
          <t/>
        </is>
      </c>
      <c r="S18167" s="35" t="inlineStr">
        <is>
          <t>https://www.contratacion.euskadi.eus/webkpe00-kpeperfi/es/contenidos/anuncio_contratacion/expjaso676955/es_doc/images/w32_logoGobiernoVasco.gif</t>
        </is>
      </c>
      <c r="T18167" s="35" t="inlineStr">
        <is>
          <t>Gobierno Vasco</t>
        </is>
      </c>
      <c r="U18167" s="35" t="inlineStr">
        <is>
          <t>S4833001C - Cultura y Política Lingüística</t>
        </is>
      </c>
      <c r="V18167" s="35" t="inlineStr">
        <is>
          <t>Dirección de Patrimonio Cultural, Propiedad Intelectual y Depósito Legal</t>
        </is>
      </c>
      <c r="W18167" s="35" t="inlineStr">
        <is>
          <t/>
        </is>
      </c>
      <c r="X18167" s="35" t="inlineStr">
        <is>
          <t/>
        </is>
      </c>
      <c r="Y18167" s="35" t="inlineStr">
        <is>
          <t/>
        </is>
      </c>
      <c r="Z18167" s="35" t="inlineStr">
        <is>
          <t>https://www.contratacion.euskadi.eus/anuncio_contratacion/compra-50-000-tarjetas-usuarios-bibliotecas-red-lectura-publica-euskadi-rlpe/webkpe00-kpesimpc/es/</t>
        </is>
      </c>
      <c r="AA18167" s="35" t="inlineStr">
        <is>
          <t>https://www.contratacion.euskadi.eus/webkpe00-kpesimpc/es/contenidos/anuncio_contratacion/expjaso676955/es_doc/index.html</t>
        </is>
      </c>
      <c r="AB18167" s="35" t="inlineStr">
        <is>
          <t>https://www.contratacion.euskadi.eus/contenidos/anuncio_contratacion/expjaso676955/es_doc/data/es_r01dtpd19bffb027cb6fe61f8cd6b751c618a363d3</t>
        </is>
      </c>
      <c r="AC18167" s="35" t="inlineStr">
        <is>
          <t>https://www.contratacion.euskadi.eus/contenidos/anuncio_contratacion/expjaso676955/r01Index/expjaso676955-idxContent.xml</t>
        </is>
      </c>
      <c r="AD18167" s="35" t="inlineStr">
        <is>
          <t>27/01/2026</t>
        </is>
      </c>
      <c r="AE18167" s="35" t="inlineStr">
        <is>
          <t>r01epd01197b2aaddb4a50ddf50f48805bac8fe21</t>
        </is>
      </c>
      <c r="AF18167" s="35" t="inlineStr">
        <is>
          <t>Gobierno Vasco</t>
        </is>
      </c>
      <c r="AG18167" s="35" t="inlineStr">
        <is>
          <t>r01etpd158aa64558419b9ec5ed77644af02263cda</t>
        </is>
      </c>
      <c r="AH18167" s="35" t="inlineStr">
        <is>
          <t>Cultura y Política Lingüística</t>
        </is>
      </c>
      <c r="AI18167" s="35" t="inlineStr">
        <is>
          <t/>
        </is>
      </c>
      <c r="AJ18167" s="35" t="inlineStr">
        <is>
          <t/>
        </is>
      </c>
    </row>
    <row r="18168" customHeight="true" ht="15.0">
      <c r="A18168" s="35" t="inlineStr">
        <is>
          <t>Duodécimo contrato derivado del Acuerdo Marco AD2025/02 para el suministro de material de microinformática y vinculados.</t>
        </is>
      </c>
      <c r="B18168" s="35" t="inlineStr">
        <is>
          <t/>
        </is>
      </c>
      <c r="C18168" s="35" t="inlineStr">
        <is>
          <t>Gobierno Vasco</t>
        </is>
      </c>
      <c r="D18168" s="35" t="inlineStr">
        <is>
          <t/>
        </is>
      </c>
      <c r="E18168" s="35" t="inlineStr">
        <is>
          <t/>
        </is>
      </c>
      <c r="F18168" s="35" t="inlineStr">
        <is>
          <t/>
        </is>
      </c>
      <c r="G18168" s="35" t="inlineStr">
        <is>
          <t>Duodécimo contrato derivado del Acuerdo Marco AD2025/02 para el suministro de material de microinformática y vinculados.</t>
        </is>
      </c>
      <c r="H18168" s="35" t="inlineStr">
        <is>
          <t>Duodécimo contrato derivado del Acuerdo Marco AD2025/02 para el suministro de material de microinformática y vinculados.</t>
        </is>
      </c>
      <c r="I18168" s="35" t="inlineStr">
        <is>
          <t/>
        </is>
      </c>
      <c r="J18168" s="35" t="inlineStr">
        <is>
          <t>04/02/2026</t>
        </is>
      </c>
      <c r="K18168" s="35" t="inlineStr">
        <is>
          <t>AD2025/02/12</t>
        </is>
      </c>
      <c r="L18168" s="35" t="inlineStr">
        <is>
          <t>Formalización del contrato</t>
        </is>
      </c>
      <c r="M18168" s="35" t="inlineStr">
        <is>
          <t>false</t>
        </is>
      </c>
      <c r="N18168" s="35" t="inlineStr">
        <is>
          <t/>
        </is>
      </c>
      <c r="O18168" s="35" t="inlineStr">
        <is>
          <t/>
        </is>
      </c>
      <c r="P18168" s="35" t="inlineStr">
        <is>
          <t/>
        </is>
      </c>
      <c r="Q18168" s="35" t="inlineStr">
        <is>
          <t/>
        </is>
      </c>
      <c r="R18168" s="35" t="inlineStr">
        <is>
          <t/>
        </is>
      </c>
      <c r="S18168" s="35" t="inlineStr">
        <is>
          <t>https://www.contratacion.euskadi.eus/webkpe00-kpeperfi/es/contenidos/anuncio_contratacion/expjaso676956/es_doc/images/logo_dipc.jpg</t>
        </is>
      </c>
      <c r="T18168" s="35" t="inlineStr">
        <is>
          <t>Fundación Donostia International Physics Center</t>
        </is>
      </c>
      <c r="U18168" s="35" t="inlineStr">
        <is>
          <t>G20662292 - Fundación Donostia International Physics Center</t>
        </is>
      </c>
      <c r="V18168" s="35" t="inlineStr">
        <is>
          <t>Director</t>
        </is>
      </c>
      <c r="W18168" s="35" t="inlineStr">
        <is>
          <t/>
        </is>
      </c>
      <c r="X18168" s="35" t="inlineStr">
        <is>
          <t/>
        </is>
      </c>
      <c r="Y18168" s="35" t="inlineStr">
        <is>
          <t>03/02/2026 23:59</t>
        </is>
      </c>
      <c r="Z18168" s="35" t="inlineStr">
        <is>
          <t>https://www.contratacion.euskadi.eus/anuncio_contratacion/duodecimo-contrato-derivado-del-acuerdo-marco-ad2025-02-suministro-material-microinformatica-y-vinculados/webkpe00-kpesimpc/es/</t>
        </is>
      </c>
      <c r="AA18168" s="35" t="inlineStr">
        <is>
          <t>https://www.contratacion.euskadi.eus/webkpe00-kpesimpc/es/contenidos/anuncio_contratacion/expjaso676956/es_doc/index.html</t>
        </is>
      </c>
      <c r="AB18168" s="35" t="inlineStr">
        <is>
          <t>https://www.contratacion.euskadi.eus/contenidos/anuncio_contratacion/expjaso676956/es_doc/data/es_r01dtpd19c28eb3ed62af37f38168143d2b189279e</t>
        </is>
      </c>
      <c r="AC18168" s="35" t="inlineStr">
        <is>
          <t>https://www.contratacion.euskadi.eus/contenidos/anuncio_contratacion/expjaso676956/r01Index/expjaso676956-idxContent.xml</t>
        </is>
      </c>
      <c r="AD18168" s="35" t="inlineStr">
        <is>
          <t>04/02/2026</t>
        </is>
      </c>
      <c r="AE18168" s="35" t="inlineStr">
        <is>
          <t>r01etpd15158c6b0911860c77cc3a7a5b0c10267a4</t>
        </is>
      </c>
      <c r="AF18168" s="35" t="inlineStr">
        <is>
          <t>Fundación Donostia International Physics Center</t>
        </is>
      </c>
      <c r="AG18168" s="35" t="inlineStr">
        <is>
          <t>r01etpd15158ca481b1860c77c4930f0ee7410afcc</t>
        </is>
      </c>
      <c r="AH18168" s="35" t="inlineStr">
        <is>
          <t>Fundación Donostia International Physics Center</t>
        </is>
      </c>
      <c r="AI18168" s="35" t="inlineStr">
        <is>
          <t/>
        </is>
      </c>
      <c r="AJ18168" s="35" t="inlineStr">
        <is>
          <t/>
        </is>
      </c>
    </row>
    <row r="18169" customHeight="true" ht="15.0">
      <c r="A18169" s="35" t="inlineStr">
        <is>
          <t>Suministro de publicaciones internacionales especializadas en igualdad de mujeres y hombres durante 2026</t>
        </is>
      </c>
      <c r="B18169" s="35" t="inlineStr">
        <is>
          <t/>
        </is>
      </c>
      <c r="C18169" s="35" t="inlineStr">
        <is>
          <t>Gobierno Vasco</t>
        </is>
      </c>
      <c r="D18169" s="35" t="inlineStr">
        <is>
          <t/>
        </is>
      </c>
      <c r="E18169" s="35" t="inlineStr">
        <is>
          <t/>
        </is>
      </c>
      <c r="F18169" s="35" t="inlineStr">
        <is>
          <t/>
        </is>
      </c>
      <c r="G18169" s="35" t="inlineStr">
        <is>
          <t>Suministro de publicaciones internacionales especializadas en igualdad de mujeres y hombres durante 2026</t>
        </is>
      </c>
      <c r="H18169" s="35" t="inlineStr">
        <is>
          <t>Suministro de publicaciones internacionales especializadas en igualdad de mujeres y hombres durante 2026</t>
        </is>
      </c>
      <c r="I18169" s="35" t="inlineStr">
        <is>
          <t/>
        </is>
      </c>
      <c r="J18169" s="35" t="inlineStr">
        <is>
          <t>27/01/2026</t>
        </is>
      </c>
      <c r="K18169" s="35" t="inlineStr">
        <is>
          <t>KT04/2026</t>
        </is>
      </c>
      <c r="L18169" s="35" t="inlineStr">
        <is>
          <t>Adjudicación provisional / definitiva</t>
        </is>
      </c>
      <c r="M18169" s="35" t="inlineStr">
        <is>
          <t>true</t>
        </is>
      </c>
      <c r="N18169" s="35" t="inlineStr">
        <is>
          <t/>
        </is>
      </c>
      <c r="O18169" s="35" t="inlineStr">
        <is>
          <t/>
        </is>
      </c>
      <c r="P18169" s="35" t="inlineStr">
        <is>
          <t/>
        </is>
      </c>
      <c r="Q18169" s="35" t="inlineStr">
        <is>
          <t/>
        </is>
      </c>
      <c r="R18169" s="35" t="inlineStr">
        <is>
          <t/>
        </is>
      </c>
      <c r="S18169" s="35" t="inlineStr">
        <is>
          <t>https://www.contratacion.euskadi.eus/webkpe00-kpeperfi/es/contenidos/anuncio_contratacion/expjaso676959/es_doc/images/w32_logoGobiernoVasco.gif</t>
        </is>
      </c>
      <c r="T18169" s="35" t="inlineStr">
        <is>
          <t>Gobierno Vasco</t>
        </is>
      </c>
      <c r="U18169" s="35" t="inlineStr">
        <is>
          <t>S4833001C - Emakunde-Instituto Vasco de la Mujer</t>
        </is>
      </c>
      <c r="V18169" s="35" t="inlineStr">
        <is>
          <t>Dirección de EMAKUNDE</t>
        </is>
      </c>
      <c r="W18169" s="35" t="inlineStr">
        <is>
          <t/>
        </is>
      </c>
      <c r="X18169" s="35" t="inlineStr">
        <is>
          <t/>
        </is>
      </c>
      <c r="Y18169" s="35" t="inlineStr">
        <is>
          <t/>
        </is>
      </c>
      <c r="Z18169" s="35" t="inlineStr">
        <is>
          <t>https://www.contratacion.euskadi.eus/anuncio_contratacion/suministro-publicaciones-internacionales-especializadas-igualdad-mujeres-y-hombres-durante-2026/webkpe00-kpesimpc/es/</t>
        </is>
      </c>
      <c r="AA18169" s="35" t="inlineStr">
        <is>
          <t>https://www.contratacion.euskadi.eus/webkpe00-kpesimpc/es/contenidos/anuncio_contratacion/expjaso676959/es_doc/index.html</t>
        </is>
      </c>
      <c r="AB18169" s="35" t="inlineStr">
        <is>
          <t>https://www.contratacion.euskadi.eus/contenidos/anuncio_contratacion/expjaso676959/es_doc/data/es_r01dtpd19bffb8ad7c6fe61f8c6660279d0993e0f4</t>
        </is>
      </c>
      <c r="AC18169" s="35" t="inlineStr">
        <is>
          <t>https://www.contratacion.euskadi.eus/contenidos/anuncio_contratacion/expjaso676959/r01Index/expjaso676959-idxContent.xml</t>
        </is>
      </c>
      <c r="AD18169" s="35" t="inlineStr">
        <is>
          <t>27/01/2026</t>
        </is>
      </c>
      <c r="AE18169" s="35" t="inlineStr">
        <is>
          <t>r01epd01197b2aaddb4a50ddf50f48805bac8fe21</t>
        </is>
      </c>
      <c r="AF18169" s="35" t="inlineStr">
        <is>
          <t>Gobierno Vasco</t>
        </is>
      </c>
      <c r="AG18169" s="35" t="inlineStr">
        <is>
          <t>r01e00000fe4e66771ba470b85a842e927973ef4d</t>
        </is>
      </c>
      <c r="AH18169" s="35" t="inlineStr">
        <is>
          <t>Emakunde - Instituto Vasco de la Mujer</t>
        </is>
      </c>
      <c r="AI18169" s="35" t="inlineStr">
        <is>
          <t/>
        </is>
      </c>
      <c r="AJ18169" s="35" t="inlineStr">
        <is>
          <t/>
        </is>
      </c>
    </row>
    <row r="18170" customHeight="true" ht="15.0">
      <c r="A18170" s="35" t="inlineStr">
        <is>
          <t>Día de la diáspora vasca 2025. Mural sobre cesta punta</t>
        </is>
      </c>
      <c r="B18170" s="35" t="inlineStr">
        <is>
          <t/>
        </is>
      </c>
      <c r="C18170" s="35" t="inlineStr">
        <is>
          <t>Gobierno Vasco</t>
        </is>
      </c>
      <c r="D18170" s="35" t="inlineStr">
        <is>
          <t/>
        </is>
      </c>
      <c r="E18170" s="35" t="inlineStr">
        <is>
          <t/>
        </is>
      </c>
      <c r="F18170" s="35" t="inlineStr">
        <is>
          <t/>
        </is>
      </c>
      <c r="G18170" s="35" t="inlineStr">
        <is>
          <t>Día de la diáspora vasca 2025. Mural sobre cesta punta</t>
        </is>
      </c>
      <c r="H18170" s="35" t="inlineStr">
        <is>
          <t>Día de la diáspora vasca 2025. Mural sobre cesta punta</t>
        </is>
      </c>
      <c r="I18170" s="35" t="inlineStr">
        <is>
          <t/>
        </is>
      </c>
      <c r="J18170" s="35" t="inlineStr">
        <is>
          <t>27/01/2026</t>
        </is>
      </c>
      <c r="K18170" s="35" t="inlineStr">
        <is>
          <t>CM/DS/258/2025</t>
        </is>
      </c>
      <c r="L18170" s="35" t="inlineStr">
        <is>
          <t>Adjudicación provisional / definitiva</t>
        </is>
      </c>
      <c r="M18170" s="35" t="inlineStr">
        <is>
          <t>true</t>
        </is>
      </c>
      <c r="N18170" s="35" t="inlineStr">
        <is>
          <t/>
        </is>
      </c>
      <c r="O18170" s="35" t="inlineStr">
        <is>
          <t/>
        </is>
      </c>
      <c r="P18170" s="35" t="inlineStr">
        <is>
          <t/>
        </is>
      </c>
      <c r="Q18170" s="35" t="inlineStr">
        <is>
          <t/>
        </is>
      </c>
      <c r="R18170" s="35" t="inlineStr">
        <is>
          <t/>
        </is>
      </c>
      <c r="S18170" s="35" t="inlineStr">
        <is>
          <t>https://www.contratacion.euskadi.eus/webkpe00-kpeperfi/es/contenidos/anuncio_contratacion/expjaso677049/es_doc/images/w32_logoGobiernoVasco.gif</t>
        </is>
      </c>
      <c r="T18170" s="35" t="inlineStr">
        <is>
          <t>Gobierno Vasco</t>
        </is>
      </c>
      <c r="U18170" s="35" t="inlineStr">
        <is>
          <t>S4833001C - Presidencia del Gobierno - Lehendakaritza</t>
        </is>
      </c>
      <c r="V18170" s="35" t="inlineStr">
        <is>
          <t>Dirección para la Comunidad Vasca en el Exterior</t>
        </is>
      </c>
      <c r="W18170" s="35" t="inlineStr">
        <is>
          <t/>
        </is>
      </c>
      <c r="X18170" s="35" t="inlineStr">
        <is>
          <t/>
        </is>
      </c>
      <c r="Y18170" s="35" t="inlineStr">
        <is>
          <t/>
        </is>
      </c>
      <c r="Z18170" s="35" t="inlineStr">
        <is>
          <t>https://www.contratacion.euskadi.eus/anuncio_contratacion/dia-diaspora-vasca-2025-mural-cesta-punta/webkpe00-kpesimpc/es/</t>
        </is>
      </c>
      <c r="AA18170" s="35" t="inlineStr">
        <is>
          <t>https://www.contratacion.euskadi.eus/webkpe00-kpesimpc/es/contenidos/anuncio_contratacion/expjaso677049/es_doc/index.html</t>
        </is>
      </c>
      <c r="AB18170" s="35" t="inlineStr">
        <is>
          <t>https://www.contratacion.euskadi.eus/contenidos/anuncio_contratacion/expjaso677049/es_doc/data/es_r01dtpd19bffd81a5c6fe61f8c646486037b98b605</t>
        </is>
      </c>
      <c r="AC18170" s="35" t="inlineStr">
        <is>
          <t>https://www.contratacion.euskadi.eus/contenidos/anuncio_contratacion/expjaso677049/r01Index/expjaso677049-idxContent.xml</t>
        </is>
      </c>
      <c r="AD18170" s="35" t="inlineStr">
        <is>
          <t>27/01/2026</t>
        </is>
      </c>
      <c r="AE18170" s="35" t="inlineStr">
        <is>
          <t>r01epd01197b2aaddb4a50ddf50f48805bac8fe21</t>
        </is>
      </c>
      <c r="AF18170" s="35" t="inlineStr">
        <is>
          <t>Gobierno Vasco</t>
        </is>
      </c>
      <c r="AG18170" s="35" t="inlineStr">
        <is>
          <t>r01e00000fe4e66771ba470b824b4611c98397a70</t>
        </is>
      </c>
      <c r="AH18170" s="35" t="inlineStr">
        <is>
          <t>Lehendakaritza</t>
        </is>
      </c>
      <c r="AI18170" s="35" t="inlineStr">
        <is>
          <t/>
        </is>
      </c>
      <c r="AJ18170" s="35" t="inlineStr">
        <is>
          <t/>
        </is>
      </c>
    </row>
    <row r="18171" customHeight="true" ht="15.0">
      <c r="A18171" s="35" t="inlineStr">
        <is>
          <t>Servicios de mantenimiento de IzotzaLab (Laboratorio de Baja temperatura) de la Asociación BC3 Basque Centre for Climate Change- Klima Aldaketa Ikergai.</t>
        </is>
      </c>
      <c r="B18171" s="35" t="inlineStr">
        <is>
          <t/>
        </is>
      </c>
      <c r="C18171" s="35" t="inlineStr">
        <is>
          <t>Gobierno Vasco</t>
        </is>
      </c>
      <c r="D18171" s="35" t="inlineStr">
        <is>
          <t/>
        </is>
      </c>
      <c r="E18171" s="35" t="inlineStr">
        <is>
          <t/>
        </is>
      </c>
      <c r="F18171" s="35" t="inlineStr">
        <is>
          <t/>
        </is>
      </c>
      <c r="G18171" s="35" t="inlineStr">
        <is>
          <t>Servicios de mantenimiento de IzotzaLab (Laboratorio de Baja temperatura) de la Asociación BC3 Basque Centre for Climate Change- Klima Aldaketa Ikergai.</t>
        </is>
      </c>
      <c r="H18171" s="35" t="inlineStr">
        <is>
          <t>Servicios de mantenimiento de IzotzaLab (Laboratorio de Baja temperatura) de la Asociación BC3 Basque Centre for Climate Change- Klima Aldaketa Ikergai.</t>
        </is>
      </c>
      <c r="I18171" s="35" t="inlineStr">
        <is>
          <t/>
        </is>
      </c>
      <c r="J18171" s="35" t="inlineStr">
        <is>
          <t>28/01/2026</t>
        </is>
      </c>
      <c r="K18171" s="35" t="inlineStr">
        <is>
          <t>2026_02</t>
        </is>
      </c>
      <c r="L18171" s="35" t="inlineStr">
        <is>
          <t>Abierto / Plazo de presentación</t>
        </is>
      </c>
      <c r="M18171" s="35" t="inlineStr">
        <is>
          <t>false</t>
        </is>
      </c>
      <c r="N18171" s="35" t="inlineStr">
        <is>
          <t/>
        </is>
      </c>
      <c r="O18171" s="35" t="inlineStr">
        <is>
          <t/>
        </is>
      </c>
      <c r="P18171" s="35" t="inlineStr">
        <is>
          <t/>
        </is>
      </c>
      <c r="Q18171" s="35" t="inlineStr">
        <is>
          <t/>
        </is>
      </c>
      <c r="R18171" s="35" t="inlineStr">
        <is>
          <t/>
        </is>
      </c>
      <c r="S18171" s="35" t="inlineStr">
        <is>
          <t>https://www.contratacion.euskadi.eus/webkpe00-kpeperfi/es/contenidos/anuncio_contratacion/expjaso677074/es_doc/images/BC3-Logo-Color-4x.jpg</t>
        </is>
      </c>
      <c r="T18171" s="35" t="inlineStr">
        <is>
          <t>BC3 Basque Centre for Climate Change</t>
        </is>
      </c>
      <c r="U18171" s="35" t="inlineStr">
        <is>
          <t>G95532826 - BC3 Basque Centre for Climate Change</t>
        </is>
      </c>
      <c r="V18171" s="35" t="inlineStr">
        <is>
          <t>Dirección Científica y Gerencia</t>
        </is>
      </c>
      <c r="W18171" s="35" t="inlineStr">
        <is>
          <t/>
        </is>
      </c>
      <c r="X18171" s="35" t="inlineStr">
        <is>
          <t/>
        </is>
      </c>
      <c r="Y18171" s="35" t="inlineStr">
        <is>
          <t>12/02/2026 16:30</t>
        </is>
      </c>
      <c r="Z18171" s="35" t="inlineStr">
        <is>
          <t>https://www.contratacion.euskadi.eus/anuncio_contratacion/servicios-mantenimiento-izotzalab-laboratorio-baja-temperatura-asociacion-bc3-basque-centre-for-climate-change-klima-aldaketa-ikergai/webkpe00-kpesimpc/es/</t>
        </is>
      </c>
      <c r="AA18171" s="35" t="inlineStr">
        <is>
          <t>https://www.contratacion.euskadi.eus/webkpe00-kpesimpc/es/contenidos/anuncio_contratacion/expjaso677074/es_doc/index.html</t>
        </is>
      </c>
      <c r="AB18171" s="35" t="inlineStr">
        <is>
          <t>https://www.contratacion.euskadi.eus/contenidos/anuncio_contratacion/expjaso677074/es_doc/data/es_r01dtpd19c03a724302b689bacc2a8727416a964bf</t>
        </is>
      </c>
      <c r="AC18171" s="35" t="inlineStr">
        <is>
          <t>https://www.contratacion.euskadi.eus/contenidos/anuncio_contratacion/expjaso677074/r01Index/expjaso677074-idxContent.xml</t>
        </is>
      </c>
      <c r="AD18171" s="35" t="inlineStr">
        <is>
          <t>28/01/2026</t>
        </is>
      </c>
      <c r="AE18171" s="35" t="inlineStr">
        <is>
          <t>r01etpd1616f4065221e9f4c30e29178768e2e21ab</t>
        </is>
      </c>
      <c r="AF18171" s="35" t="inlineStr">
        <is>
          <t>BC3 Basque centre for climate change</t>
        </is>
      </c>
      <c r="AG18171" s="35" t="inlineStr">
        <is>
          <t>r01etpd1616f43d0241e9f4c3073c321c96c30e816</t>
        </is>
      </c>
      <c r="AH18171" s="35" t="inlineStr">
        <is>
          <t>BC3 Basque centre for climate change</t>
        </is>
      </c>
      <c r="AI18171" s="35" t="inlineStr">
        <is>
          <t/>
        </is>
      </c>
      <c r="AJ18171" s="35" t="inlineStr">
        <is>
          <t/>
        </is>
      </c>
    </row>
    <row r="18172" customHeight="true" ht="15.0">
      <c r="A18172" s="35" t="inlineStr">
        <is>
          <t>Diagnóstico integral sobre los efectos, retos y consecuencias de la globalización en Euskadi</t>
        </is>
      </c>
      <c r="B18172" s="35" t="inlineStr">
        <is>
          <t/>
        </is>
      </c>
      <c r="C18172" s="35" t="inlineStr">
        <is>
          <t>Gobierno Vasco</t>
        </is>
      </c>
      <c r="D18172" s="35" t="inlineStr">
        <is>
          <t/>
        </is>
      </c>
      <c r="E18172" s="35" t="inlineStr">
        <is>
          <t/>
        </is>
      </c>
      <c r="F18172" s="35" t="inlineStr">
        <is>
          <t/>
        </is>
      </c>
      <c r="G18172" s="35" t="inlineStr">
        <is>
          <t>Diagnóstico integral sobre los efectos, retos y consecuencias de la globalización en Euskadi</t>
        </is>
      </c>
      <c r="H18172" s="35" t="inlineStr">
        <is>
          <t>Diagnóstico integral sobre los efectos, retos y consecuencias de la globalización en Euskadi</t>
        </is>
      </c>
      <c r="I18172" s="35" t="inlineStr">
        <is>
          <t/>
        </is>
      </c>
      <c r="J18172" s="35" t="inlineStr">
        <is>
          <t>28/01/2026</t>
        </is>
      </c>
      <c r="K18172" s="35" t="inlineStr">
        <is>
          <t>CM/DS/026/2026</t>
        </is>
      </c>
      <c r="L18172" s="35" t="inlineStr">
        <is>
          <t>Adjudicación provisional / definitiva</t>
        </is>
      </c>
      <c r="M18172" s="35" t="inlineStr">
        <is>
          <t>true</t>
        </is>
      </c>
      <c r="N18172" s="35" t="inlineStr">
        <is>
          <t/>
        </is>
      </c>
      <c r="O18172" s="35" t="inlineStr">
        <is>
          <t/>
        </is>
      </c>
      <c r="P18172" s="35" t="inlineStr">
        <is>
          <t/>
        </is>
      </c>
      <c r="Q18172" s="35" t="inlineStr">
        <is>
          <t/>
        </is>
      </c>
      <c r="R18172" s="35" t="inlineStr">
        <is>
          <t/>
        </is>
      </c>
      <c r="S18172" s="35" t="inlineStr">
        <is>
          <t>https://www.contratacion.euskadi.eus/webkpe00-kpeperfi/es/contenidos/anuncio_contratacion/expjaso677075/es_doc/images/w32_logoGobiernoVasco.gif</t>
        </is>
      </c>
      <c r="T18172" s="35" t="inlineStr">
        <is>
          <t>Gobierno Vasco</t>
        </is>
      </c>
      <c r="U18172" s="35" t="inlineStr">
        <is>
          <t>S4833001C - Presidencia del Gobierno - Lehendakaritza</t>
        </is>
      </c>
      <c r="V18172" s="35" t="inlineStr">
        <is>
          <t>Dirección de Innovación Social y Agenda 2030</t>
        </is>
      </c>
      <c r="W18172" s="35" t="inlineStr">
        <is>
          <t/>
        </is>
      </c>
      <c r="X18172" s="35" t="inlineStr">
        <is>
          <t/>
        </is>
      </c>
      <c r="Y18172" s="35" t="inlineStr">
        <is>
          <t/>
        </is>
      </c>
      <c r="Z18172" s="35" t="inlineStr">
        <is>
          <t>https://www.contratacion.euskadi.eus/anuncio_contratacion/diagnostico-integral-efectos-retos-y-consecuencias-globalizacion-euskadi/webkpe00-kpesimpc/es/</t>
        </is>
      </c>
      <c r="AA18172" s="35" t="inlineStr">
        <is>
          <t>https://www.contratacion.euskadi.eus/webkpe00-kpesimpc/es/contenidos/anuncio_contratacion/expjaso677075/es_doc/index.html</t>
        </is>
      </c>
      <c r="AB18172" s="35" t="inlineStr">
        <is>
          <t>https://www.contratacion.euskadi.eus/contenidos/anuncio_contratacion/expjaso677075/es_doc/data/es_r01dtpd19c000f2fe17174610e1923d8009e8641f4</t>
        </is>
      </c>
      <c r="AC18172" s="35" t="inlineStr">
        <is>
          <t>https://www.contratacion.euskadi.eus/contenidos/anuncio_contratacion/expjaso677075/r01Index/expjaso677075-idxContent.xml</t>
        </is>
      </c>
      <c r="AD18172" s="35" t="inlineStr">
        <is>
          <t>28/01/2026</t>
        </is>
      </c>
      <c r="AE18172" s="35" t="inlineStr">
        <is>
          <t>r01epd01197b2aaddb4a50ddf50f48805bac8fe21</t>
        </is>
      </c>
      <c r="AF18172" s="35" t="inlineStr">
        <is>
          <t>Gobierno Vasco</t>
        </is>
      </c>
      <c r="AG18172" s="35" t="inlineStr">
        <is>
          <t>r01e00000fe4e66771ba470b824b4611c98397a70</t>
        </is>
      </c>
      <c r="AH18172" s="35" t="inlineStr">
        <is>
          <t>Lehendakaritza</t>
        </is>
      </c>
      <c r="AI18172" s="35" t="inlineStr">
        <is>
          <t/>
        </is>
      </c>
      <c r="AJ18172" s="35" t="inlineStr">
        <is>
          <t/>
        </is>
      </c>
    </row>
    <row r="18173" customHeight="true" ht="15.0">
      <c r="A18173" s="35" t="inlineStr">
        <is>
          <t>Actualización instalación extinción automática de cocina</t>
        </is>
      </c>
      <c r="B18173" s="35" t="inlineStr">
        <is>
          <t/>
        </is>
      </c>
      <c r="C18173" s="35" t="inlineStr">
        <is>
          <t>Gobierno Vasco</t>
        </is>
      </c>
      <c r="D18173" s="35" t="inlineStr">
        <is>
          <t/>
        </is>
      </c>
      <c r="E18173" s="35" t="inlineStr">
        <is>
          <t/>
        </is>
      </c>
      <c r="F18173" s="35" t="inlineStr">
        <is>
          <t/>
        </is>
      </c>
      <c r="G18173" s="35" t="inlineStr">
        <is>
          <t>Actualización instalación extinción automática de cocina</t>
        </is>
      </c>
      <c r="H18173" s="35" t="inlineStr">
        <is>
          <t>Actualización instalación extinción automática de cocina</t>
        </is>
      </c>
      <c r="I18173" s="35" t="inlineStr">
        <is>
          <t/>
        </is>
      </c>
      <c r="J18173" s="35" t="inlineStr">
        <is>
          <t>27/01/2026</t>
        </is>
      </c>
      <c r="K18173" s="35" t="inlineStr">
        <is>
          <t>P-002/26</t>
        </is>
      </c>
      <c r="L18173" s="35" t="inlineStr">
        <is>
          <t>Adjudicación provisional / definitiva</t>
        </is>
      </c>
      <c r="M18173" s="35" t="inlineStr">
        <is>
          <t>true</t>
        </is>
      </c>
      <c r="N18173" s="35" t="inlineStr">
        <is>
          <t/>
        </is>
      </c>
      <c r="O18173" s="35" t="inlineStr">
        <is>
          <t/>
        </is>
      </c>
      <c r="P18173" s="35" t="inlineStr">
        <is>
          <t/>
        </is>
      </c>
      <c r="Q18173" s="35" t="inlineStr">
        <is>
          <t/>
        </is>
      </c>
      <c r="R18173" s="35" t="inlineStr">
        <is>
          <t/>
        </is>
      </c>
      <c r="S18173" s="35" t="inlineStr">
        <is>
          <t>https://www.contratacion.euskadi.eus/webkpe00-kpeperfi/es/contenidos/anuncio_contratacion/expjaso677076/es_doc/images/w32_logoGobiernoVasco.gif</t>
        </is>
      </c>
      <c r="T18173" s="35" t="inlineStr">
        <is>
          <t>Gobierno Vasco</t>
        </is>
      </c>
      <c r="U18173" s="35" t="inlineStr">
        <is>
          <t>S4833001C - Educación</t>
        </is>
      </c>
      <c r="V18173" s="35" t="inlineStr">
        <is>
          <t>Delegado Territorial de Educación de Alava/Araba</t>
        </is>
      </c>
      <c r="W18173" s="35" t="inlineStr">
        <is>
          <t/>
        </is>
      </c>
      <c r="X18173" s="35" t="inlineStr">
        <is>
          <t/>
        </is>
      </c>
      <c r="Y18173" s="35" t="inlineStr">
        <is>
          <t/>
        </is>
      </c>
      <c r="Z18173" s="35" t="inlineStr">
        <is>
          <t>https://www.contratacion.euskadi.eus/anuncio_contratacion/actualizacion-instalacion-extincion-automatica-cocina/webkpe00-kpesimpc/es/</t>
        </is>
      </c>
      <c r="AA18173" s="35" t="inlineStr">
        <is>
          <t>https://www.contratacion.euskadi.eus/webkpe00-kpesimpc/es/contenidos/anuncio_contratacion/expjaso677076/es_doc/index.html</t>
        </is>
      </c>
      <c r="AB18173" s="35" t="inlineStr">
        <is>
          <t>https://www.contratacion.euskadi.eus/contenidos/anuncio_contratacion/expjaso677076/es_doc/data/es_r01dtpd19c00413b9e7ef0a97fe7e54f49540f2dd3</t>
        </is>
      </c>
      <c r="AC18173" s="35" t="inlineStr">
        <is>
          <t>https://www.contratacion.euskadi.eus/contenidos/anuncio_contratacion/expjaso677076/r01Index/expjaso677076-idxContent.xml</t>
        </is>
      </c>
      <c r="AD18173" s="35" t="inlineStr">
        <is>
          <t>27/01/2026</t>
        </is>
      </c>
      <c r="AE18173" s="35" t="inlineStr">
        <is>
          <t>r01epd01197b2aaddb4a50ddf50f48805bac8fe21</t>
        </is>
      </c>
      <c r="AF18173" s="35" t="inlineStr">
        <is>
          <t>Gobierno Vasco</t>
        </is>
      </c>
      <c r="AG18173" s="35" t="inlineStr">
        <is>
          <t>r01e00000fe4e66771ba470b8c53a3375b90675c3</t>
        </is>
      </c>
      <c r="AH18173" s="35" t="inlineStr">
        <is>
          <t>Educación</t>
        </is>
      </c>
      <c r="AI18173" s="35" t="inlineStr">
        <is>
          <t/>
        </is>
      </c>
      <c r="AJ18173" s="35" t="inlineStr">
        <is>
          <t/>
        </is>
      </c>
    </row>
    <row r="18174" customHeight="true" ht="15.0">
      <c r="A18174" s="35" t="inlineStr">
        <is>
          <t>Trabajos en instalación informática.</t>
        </is>
      </c>
      <c r="B18174" s="35" t="inlineStr">
        <is>
          <t/>
        </is>
      </c>
      <c r="C18174" s="35" t="inlineStr">
        <is>
          <t>Gobierno Vasco</t>
        </is>
      </c>
      <c r="D18174" s="35" t="inlineStr">
        <is>
          <t/>
        </is>
      </c>
      <c r="E18174" s="35" t="inlineStr">
        <is>
          <t/>
        </is>
      </c>
      <c r="F18174" s="35" t="inlineStr">
        <is>
          <t/>
        </is>
      </c>
      <c r="G18174" s="35" t="inlineStr">
        <is>
          <t>Trabajos en instalación informática.</t>
        </is>
      </c>
      <c r="H18174" s="35" t="inlineStr">
        <is>
          <t>Trabajos en instalación informática.</t>
        </is>
      </c>
      <c r="I18174" s="35" t="inlineStr">
        <is>
          <t/>
        </is>
      </c>
      <c r="J18174" s="35" t="inlineStr">
        <is>
          <t>28/01/2026</t>
        </is>
      </c>
      <c r="K18174" s="35" t="inlineStr">
        <is>
          <t>S-002/26</t>
        </is>
      </c>
      <c r="L18174" s="35" t="inlineStr">
        <is>
          <t>Adjudicación provisional / definitiva</t>
        </is>
      </c>
      <c r="M18174" s="35" t="inlineStr">
        <is>
          <t>true</t>
        </is>
      </c>
      <c r="N18174" s="35" t="inlineStr">
        <is>
          <t/>
        </is>
      </c>
      <c r="O18174" s="35" t="inlineStr">
        <is>
          <t/>
        </is>
      </c>
      <c r="P18174" s="35" t="inlineStr">
        <is>
          <t/>
        </is>
      </c>
      <c r="Q18174" s="35" t="inlineStr">
        <is>
          <t/>
        </is>
      </c>
      <c r="R18174" s="35" t="inlineStr">
        <is>
          <t/>
        </is>
      </c>
      <c r="S18174" s="35" t="inlineStr">
        <is>
          <t>https://www.contratacion.euskadi.eus/webkpe00-kpeperfi/es/contenidos/anuncio_contratacion/expjaso677080/es_doc/images/w32_logoGobiernoVasco.gif</t>
        </is>
      </c>
      <c r="T18174" s="35" t="inlineStr">
        <is>
          <t>Gobierno Vasco</t>
        </is>
      </c>
      <c r="U18174" s="35" t="inlineStr">
        <is>
          <t>S4833001C - Educación</t>
        </is>
      </c>
      <c r="V18174" s="35" t="inlineStr">
        <is>
          <t>Delegado Territorial de Educación de Alava/Araba</t>
        </is>
      </c>
      <c r="W18174" s="35" t="inlineStr">
        <is>
          <t/>
        </is>
      </c>
      <c r="X18174" s="35" t="inlineStr">
        <is>
          <t/>
        </is>
      </c>
      <c r="Y18174" s="35" t="inlineStr">
        <is>
          <t/>
        </is>
      </c>
      <c r="Z18174" s="35" t="inlineStr">
        <is>
          <t>https://www.contratacion.euskadi.eus/anuncio_contratacion/trabajos-instalacion-informatica/webkpe00-kpesimpc/es/</t>
        </is>
      </c>
      <c r="AA18174" s="35" t="inlineStr">
        <is>
          <t>https://www.contratacion.euskadi.eus/webkpe00-kpesimpc/es/contenidos/anuncio_contratacion/expjaso677080/es_doc/index.html</t>
        </is>
      </c>
      <c r="AB18174" s="35" t="inlineStr">
        <is>
          <t>https://www.contratacion.euskadi.eus/contenidos/anuncio_contratacion/expjaso677080/es_doc/data/es_r01dtpd19c04a2ec2e2b689bac67a3a2b0362068ef</t>
        </is>
      </c>
      <c r="AC18174" s="35" t="inlineStr">
        <is>
          <t>https://www.contratacion.euskadi.eus/contenidos/anuncio_contratacion/expjaso677080/r01Index/expjaso677080-idxContent.xml</t>
        </is>
      </c>
      <c r="AD18174" s="35" t="inlineStr">
        <is>
          <t>28/01/2026</t>
        </is>
      </c>
      <c r="AE18174" s="35" t="inlineStr">
        <is>
          <t>r01epd01197b2aaddb4a50ddf50f48805bac8fe21</t>
        </is>
      </c>
      <c r="AF18174" s="35" t="inlineStr">
        <is>
          <t>Gobierno Vasco</t>
        </is>
      </c>
      <c r="AG18174" s="35" t="inlineStr">
        <is>
          <t>r01e00000fe4e66771ba470b8c53a3375b90675c3</t>
        </is>
      </c>
      <c r="AH18174" s="35" t="inlineStr">
        <is>
          <t>Educación</t>
        </is>
      </c>
      <c r="AI18174" s="35" t="inlineStr">
        <is>
          <t/>
        </is>
      </c>
      <c r="AJ18174" s="35" t="inlineStr">
        <is>
          <t/>
        </is>
      </c>
    </row>
    <row r="18175" customHeight="true" ht="15.0">
      <c r="A18175" s="35" t="inlineStr">
        <is>
          <t>Servicio de gestión y transporte de residuos no peligrosos procedentes de los garbigunes forales gestionados por la Diputación Foral de Álava</t>
        </is>
      </c>
      <c r="B18175" s="35" t="inlineStr">
        <is>
          <t/>
        </is>
      </c>
      <c r="C18175" s="35" t="inlineStr">
        <is>
          <t>Gobierno Vasco</t>
        </is>
      </c>
      <c r="D18175" s="35" t="inlineStr">
        <is>
          <t/>
        </is>
      </c>
      <c r="E18175" s="35" t="inlineStr">
        <is>
          <t/>
        </is>
      </c>
      <c r="F18175" s="35" t="inlineStr">
        <is>
          <t/>
        </is>
      </c>
      <c r="G18175" s="35" t="inlineStr">
        <is>
          <t>Servicio de gestión y transporte de residuos no peligrosos procedentes de los garbigunes forales gestionados por la Diputación Foral de Álava</t>
        </is>
      </c>
      <c r="H18175" s="35" t="inlineStr">
        <is>
          <t>Servicio de gestión y transporte de residuos no peligrosos procedentes de los garbigunes forales gestionados por la Diputación Foral de Álava</t>
        </is>
      </c>
      <c r="I18175" s="35" t="inlineStr">
        <is>
          <t/>
        </is>
      </c>
      <c r="J18175" s="35" t="inlineStr">
        <is>
          <t>29/01/2026</t>
        </is>
      </c>
      <c r="K18175" s="35" t="inlineStr">
        <is>
          <t>ADM1-2025-0000004924</t>
        </is>
      </c>
      <c r="L18175" s="35" t="inlineStr">
        <is>
          <t>Abierto / Plazo de presentación</t>
        </is>
      </c>
      <c r="M18175" s="35" t="inlineStr">
        <is>
          <t>false</t>
        </is>
      </c>
      <c r="N18175" s="35" t="inlineStr">
        <is>
          <t/>
        </is>
      </c>
      <c r="O18175" s="35" t="inlineStr">
        <is>
          <t/>
        </is>
      </c>
      <c r="P18175" s="35" t="inlineStr">
        <is>
          <t/>
        </is>
      </c>
      <c r="Q18175" s="35" t="inlineStr">
        <is>
          <t/>
        </is>
      </c>
      <c r="R18175" s="35" t="inlineStr">
        <is>
          <t/>
        </is>
      </c>
      <c r="S18175" s="35" t="inlineStr">
        <is>
          <t>https://www.contratacion.euskadi.eus/webkpe00-kpeperfi/es/contenidos/anuncio_contratacion/expjaso677113/es_doc/images/logo_DFA.jpg</t>
        </is>
      </c>
      <c r="T18175" s="35" t="inlineStr">
        <is>
          <t>Diputación Foral de Álava</t>
        </is>
      </c>
      <c r="U18175" s="35" t="inlineStr">
        <is>
          <t>P0100000I - Departamento de Desarrollo Económico y Sostenibilidad</t>
        </is>
      </c>
      <c r="V18175" s="35" t="inlineStr">
        <is>
          <t>Consejo de Gobierno Foral</t>
        </is>
      </c>
      <c r="W18175" s="35" t="inlineStr">
        <is>
          <t/>
        </is>
      </c>
      <c r="X18175" s="35" t="inlineStr">
        <is>
          <t/>
        </is>
      </c>
      <c r="Y18175" s="35" t="inlineStr">
        <is>
          <t>02/03/2026 23:59</t>
        </is>
      </c>
      <c r="Z18175" s="35" t="inlineStr">
        <is>
          <t>https://www.contratacion.euskadi.eus/anuncio_contratacion/servicio-gestion-y-transporte-residuos-no-peligrosos-procedentes-garbigunes-forales-gestionados-diputacion-foral-alava/webkpe00-kpesimpc/es/</t>
        </is>
      </c>
      <c r="AA18175" s="35" t="inlineStr">
        <is>
          <t>https://www.contratacion.euskadi.eus/webkpe00-kpesimpc/es/contenidos/anuncio_contratacion/expjaso677113/es_doc/index.html</t>
        </is>
      </c>
      <c r="AB18175" s="35" t="inlineStr">
        <is>
          <t>https://www.contratacion.euskadi.eus/contenidos/anuncio_contratacion/expjaso677113/es_doc/data/es_r01dtpd019c07f30526b393277177bb7deebf65885</t>
        </is>
      </c>
      <c r="AC18175" s="35" t="inlineStr">
        <is>
          <t>https://www.contratacion.euskadi.eus/contenidos/anuncio_contratacion/expjaso677113/r01Index/expjaso677113-idxContent.xml</t>
        </is>
      </c>
      <c r="AD18175" s="35" t="inlineStr">
        <is>
          <t>05/02/2026</t>
        </is>
      </c>
      <c r="AE18175" s="35" t="inlineStr">
        <is>
          <t>r01epd01218c2ce3ee1bfc5662b5b327f5ea8ff35</t>
        </is>
      </c>
      <c r="AF18175" s="35" t="inlineStr">
        <is>
          <t>Diputación Foral Araba</t>
        </is>
      </c>
      <c r="AG18175" s="35" t="inlineStr">
        <is>
          <t>r01epd01218c1182131bfc56678ed9c2f5b1d1f13</t>
        </is>
      </c>
      <c r="AH18175" s="35" t="inlineStr">
        <is>
          <t>Departamento de Desarrollo Económico, Innovación y Reto Demográfico</t>
        </is>
      </c>
      <c r="AI18175" s="35" t="inlineStr">
        <is>
          <t/>
        </is>
      </c>
      <c r="AJ18175" s="35" t="inlineStr">
        <is>
          <t/>
        </is>
      </c>
    </row>
    <row r="18176" customHeight="true" ht="15.0">
      <c r="A18176" s="35" t="inlineStr">
        <is>
          <t>Acuerdo marco para el suministro de energía eléctrica generada mediante fuentes de energía renovables o de cogeneración de alta eficiencia a las instalaciones de los organismos adheridos</t>
        </is>
      </c>
      <c r="B18176" s="35" t="inlineStr">
        <is>
          <t/>
        </is>
      </c>
      <c r="C18176" s="35" t="inlineStr">
        <is>
          <t>Gobierno Vasco</t>
        </is>
      </c>
      <c r="D18176" s="35" t="inlineStr">
        <is>
          <t/>
        </is>
      </c>
      <c r="E18176" s="35" t="inlineStr">
        <is>
          <t/>
        </is>
      </c>
      <c r="F18176" s="35" t="inlineStr">
        <is>
          <t/>
        </is>
      </c>
      <c r="G18176" s="35" t="inlineStr">
        <is>
          <t>Acuerdo marco para el suministro de energía eléctrica generada mediante fuentes de energía renovables o de cogeneración de alta eficiencia a las instalaciones de los organismos adheridos</t>
        </is>
      </c>
      <c r="H18176" s="35" t="inlineStr">
        <is>
          <t>Acuerdo marco para el suministro de energía eléctrica generada mediante fuentes de energía renovables o de cogeneración de alta eficiencia a las instalaciones de los organismos adheridos</t>
        </is>
      </c>
      <c r="I18176" s="35" t="inlineStr">
        <is>
          <t/>
        </is>
      </c>
      <c r="J18176" s="35" t="inlineStr">
        <is>
          <t>04/02/2026</t>
        </is>
      </c>
      <c r="K18176" s="35" t="inlineStr">
        <is>
          <t>SG 60/26</t>
        </is>
      </c>
      <c r="L18176" s="35" t="inlineStr">
        <is>
          <t>Abierto / Plazo de presentación</t>
        </is>
      </c>
      <c r="M18176" s="35" t="inlineStr">
        <is>
          <t>false</t>
        </is>
      </c>
      <c r="N18176" s="35" t="inlineStr">
        <is>
          <t/>
        </is>
      </c>
      <c r="O18176" s="35" t="inlineStr">
        <is>
          <t/>
        </is>
      </c>
      <c r="P18176" s="35" t="inlineStr">
        <is>
          <t/>
        </is>
      </c>
      <c r="Q18176" s="35" t="inlineStr">
        <is>
          <t/>
        </is>
      </c>
      <c r="R18176" s="35" t="inlineStr">
        <is>
          <t/>
        </is>
      </c>
      <c r="S18176" s="35" t="inlineStr">
        <is>
          <t>https://www.contratacion.euskadi.eus/webkpe00-kpeperfi/es/contenidos/anuncio_contratacion/expjaso677114/es_doc/images/logo_DFA.jpg</t>
        </is>
      </c>
      <c r="T18176" s="35" t="inlineStr">
        <is>
          <t>Diputación Foral de Álava</t>
        </is>
      </c>
      <c r="U18176" s="35" t="inlineStr">
        <is>
          <t>P0100000I - Departamento de Empleo, Comercio, Turismo y Administración Foral</t>
        </is>
      </c>
      <c r="V18176" s="35" t="inlineStr">
        <is>
          <t>Consejo de Gobierno Foral</t>
        </is>
      </c>
      <c r="W18176" s="35" t="inlineStr">
        <is>
          <t/>
        </is>
      </c>
      <c r="X18176" s="35" t="inlineStr">
        <is>
          <t/>
        </is>
      </c>
      <c r="Y18176" s="35" t="inlineStr">
        <is>
          <t>18/02/2026 23:59</t>
        </is>
      </c>
      <c r="Z18176" s="35" t="inlineStr">
        <is>
          <t>https://www.contratacion.euskadi.eus/anuncio_contratacion/acuerdo-marco-suministro-energia-electrica-generada-mediante-fuentes-energia-renovables-o-cogeneracion-alta-eficiencia-instalaciones-organismos-adheridos/expjaso677114/webkpe00-kpesimpc/es/</t>
        </is>
      </c>
      <c r="AA18176" s="35" t="inlineStr">
        <is>
          <t>https://www.contratacion.euskadi.eus/webkpe00-kpesimpc/es/contenidos/anuncio_contratacion/expjaso677114/es_doc/index.html</t>
        </is>
      </c>
      <c r="AB18176" s="35" t="inlineStr">
        <is>
          <t>https://www.contratacion.euskadi.eus/contenidos/anuncio_contratacion/expjaso677114/es_doc/data/es_r01dtpd19c26d8e8c6403275701baa4b3183b335c9</t>
        </is>
      </c>
      <c r="AC18176" s="35" t="inlineStr">
        <is>
          <t>https://www.contratacion.euskadi.eus/contenidos/anuncio_contratacion/expjaso677114/r01Index/expjaso677114-idxContent.xml</t>
        </is>
      </c>
      <c r="AD18176" s="35" t="inlineStr">
        <is>
          <t>04/02/2026</t>
        </is>
      </c>
      <c r="AE18176" s="35" t="inlineStr">
        <is>
          <t>r01epd01218c2ce3ee1bfc5662b5b327f5ea8ff35</t>
        </is>
      </c>
      <c r="AF18176" s="35" t="inlineStr">
        <is>
          <t>Diputación Foral Araba</t>
        </is>
      </c>
      <c r="AG18176" s="35" t="inlineStr">
        <is>
          <t>r01epd01218c11827b1bfc566489774bdfda7b7be</t>
        </is>
      </c>
      <c r="AH18176" s="35" t="inlineStr">
        <is>
          <t>Departamento de Fomento del Empleo, Comercio y Turismo y de Administración Foral</t>
        </is>
      </c>
      <c r="AI18176" s="35" t="inlineStr">
        <is>
          <t/>
        </is>
      </c>
      <c r="AJ18176" s="35" t="inlineStr">
        <is>
          <t/>
        </is>
      </c>
    </row>
    <row r="18177" customHeight="true" ht="15.0">
      <c r="A18177" s="35" t="inlineStr">
        <is>
          <t>Servicios de análisis, diseño y construcción de la fase 4 del Sistema de Información de la Naturaleza de Euskadi</t>
        </is>
      </c>
      <c r="B18177" s="35" t="inlineStr">
        <is>
          <t/>
        </is>
      </c>
      <c r="C18177" s="35" t="inlineStr">
        <is>
          <t>Gobierno Vasco</t>
        </is>
      </c>
      <c r="D18177" s="35" t="inlineStr">
        <is>
          <t/>
        </is>
      </c>
      <c r="E18177" s="35" t="inlineStr">
        <is>
          <t/>
        </is>
      </c>
      <c r="F18177" s="35" t="inlineStr">
        <is>
          <t/>
        </is>
      </c>
      <c r="G18177" s="35" t="inlineStr">
        <is>
          <t>Servicios de análisis, diseño y construcción de la fase 4 del Sistema de Información de la Naturaleza de Euskadi</t>
        </is>
      </c>
      <c r="H18177" s="35" t="inlineStr">
        <is>
          <t>Servicios de análisis, diseño y construcción de la fase 4 del Sistema de Información de la Naturaleza de Euskadi</t>
        </is>
      </c>
      <c r="I18177" s="35" t="inlineStr">
        <is>
          <t/>
        </is>
      </c>
      <c r="J18177" s="35" t="inlineStr">
        <is>
          <t>29/01/2026</t>
        </is>
      </c>
      <c r="K18177" s="35" t="inlineStr">
        <is>
          <t>EJIE-2026-009</t>
        </is>
      </c>
      <c r="L18177" s="35" t="inlineStr">
        <is>
          <t>Abierto / Plazo de presentación</t>
        </is>
      </c>
      <c r="M18177" s="35" t="inlineStr">
        <is>
          <t>false</t>
        </is>
      </c>
      <c r="N18177" s="35" t="inlineStr">
        <is>
          <t/>
        </is>
      </c>
      <c r="O18177" s="35" t="inlineStr">
        <is>
          <t/>
        </is>
      </c>
      <c r="P18177" s="35" t="inlineStr">
        <is>
          <t/>
        </is>
      </c>
      <c r="Q18177" s="35" t="inlineStr">
        <is>
          <t/>
        </is>
      </c>
      <c r="R18177" s="35" t="inlineStr">
        <is>
          <t/>
        </is>
      </c>
      <c r="S18177" s="35" t="inlineStr">
        <is>
          <t>https://www.contratacion.euskadi.eus/webkpe00-kpeperfi/es/contenidos/anuncio_contratacion/expjaso677115/es_doc/images/logo_ejie.jpg</t>
        </is>
      </c>
      <c r="T18177" s="35" t="inlineStr">
        <is>
          <t>EJIE, S.A. - Sociedad Informática del Gobierno Vasco</t>
        </is>
      </c>
      <c r="U18177" s="35" t="inlineStr">
        <is>
          <t>A01022664 - EJIE-Sociedad Informática del Gobierno Vasco</t>
        </is>
      </c>
      <c r="V18177" s="35" t="inlineStr">
        <is>
          <t>Director General, Presidente, Vicepresidente del Consejo de Administración o Consejo de Administraci</t>
        </is>
      </c>
      <c r="W18177" s="35" t="inlineStr">
        <is>
          <t/>
        </is>
      </c>
      <c r="X18177" s="35" t="inlineStr">
        <is>
          <t/>
        </is>
      </c>
      <c r="Y18177" s="35" t="inlineStr">
        <is>
          <t>16/02/2026 10:00</t>
        </is>
      </c>
      <c r="Z18177" s="35" t="inlineStr">
        <is>
          <t>https://www.contratacion.euskadi.eus/anuncio_contratacion/servicios-analisis-diseno-y-construccion-nuevo-sistema-gestion-certificados-eficiencia-energetica/expjaso677115/webkpe00-kpesimpc/es/</t>
        </is>
      </c>
      <c r="AA18177" s="35" t="inlineStr">
        <is>
          <t>https://www.contratacion.euskadi.eus/webkpe00-kpesimpc/es/contenidos/anuncio_contratacion/expjaso677115/es_doc/index.html</t>
        </is>
      </c>
      <c r="AB18177" s="35" t="inlineStr">
        <is>
          <t>https://www.contratacion.euskadi.eus/contenidos/anuncio_contratacion/expjaso677115/es_doc/data/es_r01dtpd19c08ed63c32559b758ee4055cdf0c11cea</t>
        </is>
      </c>
      <c r="AC18177" s="35" t="inlineStr">
        <is>
          <t>https://www.contratacion.euskadi.eus/contenidos/anuncio_contratacion/expjaso677115/r01Index/expjaso677115-idxContent.xml</t>
        </is>
      </c>
      <c r="AD18177" s="35" t="inlineStr">
        <is>
          <t>29/01/2026</t>
        </is>
      </c>
      <c r="AE18177" s="35" t="inlineStr">
        <is>
          <t>r01epd012cab7c3b2513bab5f2d1fd16f8b777a71</t>
        </is>
      </c>
      <c r="AF18177" s="35" t="inlineStr">
        <is>
          <t>EJIE-Sociedad Informática del Gobierno Vasco, S.A.</t>
        </is>
      </c>
      <c r="AG18177" s="35" t="inlineStr">
        <is>
          <t>r01epd012641c352a8902dadaa8e29e1a7d11e416</t>
        </is>
      </c>
      <c r="AH18177" s="35" t="inlineStr">
        <is>
          <t>EJIE-Sociedad Informática del Gobierno Vasco</t>
        </is>
      </c>
      <c r="AI18177" s="35" t="inlineStr">
        <is>
          <t/>
        </is>
      </c>
      <c r="AJ18177" s="35" t="inlineStr">
        <is>
          <t/>
        </is>
      </c>
    </row>
    <row r="18178" customHeight="true" ht="15.0">
      <c r="A18178" s="35" t="inlineStr">
        <is>
          <t>Suministro de la infraestructura de Base de Datos Oracle, Oracle Database Appliance, X11-HA.</t>
        </is>
      </c>
      <c r="B18178" s="35" t="inlineStr">
        <is>
          <t/>
        </is>
      </c>
      <c r="C18178" s="35" t="inlineStr">
        <is>
          <t>Gobierno Vasco</t>
        </is>
      </c>
      <c r="D18178" s="35" t="inlineStr">
        <is>
          <t/>
        </is>
      </c>
      <c r="E18178" s="35" t="inlineStr">
        <is>
          <t/>
        </is>
      </c>
      <c r="F18178" s="35" t="inlineStr">
        <is>
          <t/>
        </is>
      </c>
      <c r="G18178" s="35" t="inlineStr">
        <is>
          <t>Suministro de la infraestructura de Base de Datos Oracle, Oracle Database Appliance, X11-HA.</t>
        </is>
      </c>
      <c r="H18178" s="35" t="inlineStr">
        <is>
          <t>Suministro de la infraestructura de Base de Datos Oracle, Oracle Database Appliance, X11-HA.</t>
        </is>
      </c>
      <c r="I18178" s="35" t="inlineStr">
        <is>
          <t/>
        </is>
      </c>
      <c r="J18178" s="35" t="inlineStr">
        <is>
          <t>29/01/2026</t>
        </is>
      </c>
      <c r="K18178" s="35" t="inlineStr">
        <is>
          <t>84/25 PA</t>
        </is>
      </c>
      <c r="L18178" s="35" t="inlineStr">
        <is>
          <t>Abierto / Plazo de presentación</t>
        </is>
      </c>
      <c r="M18178" s="35" t="inlineStr">
        <is>
          <t>false</t>
        </is>
      </c>
      <c r="N18178" s="35" t="inlineStr">
        <is>
          <t/>
        </is>
      </c>
      <c r="O18178" s="35" t="inlineStr">
        <is>
          <t/>
        </is>
      </c>
      <c r="P18178" s="35" t="inlineStr">
        <is>
          <t/>
        </is>
      </c>
      <c r="Q18178" s="35" t="inlineStr">
        <is>
          <t/>
        </is>
      </c>
      <c r="R18178" s="35" t="inlineStr">
        <is>
          <t/>
        </is>
      </c>
      <c r="S18178" s="35" t="inlineStr">
        <is>
          <t>https://www.contratacion.euskadi.eus/webkpe00-kpeperfi/es/contenidos/anuncio_contratacion/expjaso677116/es_doc/images/logo-upv.jpg</t>
        </is>
      </c>
      <c r="T18178" s="35" t="inlineStr">
        <is>
          <t>UPV/EHU - Universidad del País Vasco</t>
        </is>
      </c>
      <c r="U18178" s="35" t="inlineStr">
        <is>
          <t>Q4818001B - Vicegerencia de las Tecnologías de la Información y de las Comunicaciones de la UPV/EHU</t>
        </is>
      </c>
      <c r="V18178" s="35" t="inlineStr">
        <is>
          <t>Gerente de la UPV/EHU</t>
        </is>
      </c>
      <c r="W18178" s="35" t="inlineStr">
        <is>
          <t/>
        </is>
      </c>
      <c r="X18178" s="35" t="inlineStr">
        <is>
          <t/>
        </is>
      </c>
      <c r="Y18178" s="35" t="inlineStr">
        <is>
          <t>27/02/2026 23:59</t>
        </is>
      </c>
      <c r="Z18178" s="35" t="inlineStr">
        <is>
          <t>https://www.contratacion.euskadi.eus/anuncio_contratacion/suministro-infraestructura-base-datos-oracle-oracle-database-appliance-x11-ha/webkpe00-kpesimpc/es/</t>
        </is>
      </c>
      <c r="AA18178" s="35" t="inlineStr">
        <is>
          <t>https://www.contratacion.euskadi.eus/webkpe00-kpesimpc/es/contenidos/anuncio_contratacion/expjaso677116/es_doc/index.html</t>
        </is>
      </c>
      <c r="AB18178" s="35" t="inlineStr">
        <is>
          <t>https://www.contratacion.euskadi.eus/contenidos/anuncio_contratacion/expjaso677116/es_doc/data/es_r01dtpd19c07f630f869dbe8f47837dab2b637c448</t>
        </is>
      </c>
      <c r="AC18178" s="35" t="inlineStr">
        <is>
          <t>https://www.contratacion.euskadi.eus/contenidos/anuncio_contratacion/expjaso677116/r01Index/expjaso677116-idxContent.xml</t>
        </is>
      </c>
      <c r="AD18178" s="35" t="inlineStr">
        <is>
          <t>29/01/2026</t>
        </is>
      </c>
      <c r="AE18178" s="35" t="inlineStr">
        <is>
          <t>r01epd0133266ab41216ec28e4029e792921e7605</t>
        </is>
      </c>
      <c r="AF18178" s="35" t="inlineStr">
        <is>
          <t>UPV/EHU - Universidad del País Vasco</t>
        </is>
      </c>
      <c r="AG18178" s="35" t="inlineStr">
        <is>
          <t>r01epd0135a3f87f0482a59bb21762ff540c339ad</t>
        </is>
      </c>
      <c r="AH18178" s="35" t="inlineStr">
        <is>
          <t>Vicegerencia de las Tecnologías de la Información y de las Comunicaciones de la UPV/EHU</t>
        </is>
      </c>
      <c r="AI18178" s="35" t="inlineStr">
        <is>
          <t/>
        </is>
      </c>
      <c r="AJ18178" s="35" t="inlineStr">
        <is>
          <t/>
        </is>
      </c>
    </row>
    <row r="18179" customHeight="true" ht="15.0">
      <c r="A18179" s="35" t="inlineStr">
        <is>
          <t>Mantenimiento Licencias Producto INVESFLOW</t>
        </is>
      </c>
      <c r="B18179" s="35" t="inlineStr">
        <is>
          <t/>
        </is>
      </c>
      <c r="C18179" s="35" t="inlineStr">
        <is>
          <t>Gobierno Vasco</t>
        </is>
      </c>
      <c r="D18179" s="35" t="inlineStr">
        <is>
          <t/>
        </is>
      </c>
      <c r="E18179" s="35" t="inlineStr">
        <is>
          <t/>
        </is>
      </c>
      <c r="F18179" s="35" t="inlineStr">
        <is>
          <t/>
        </is>
      </c>
      <c r="G18179" s="35" t="inlineStr">
        <is>
          <t>Mantenimiento Licencias Producto INVESFLOW</t>
        </is>
      </c>
      <c r="H18179" s="35" t="inlineStr">
        <is>
          <t>Mantenimiento Licencias Producto INVESFLOW</t>
        </is>
      </c>
      <c r="I18179" s="35" t="inlineStr">
        <is>
          <t/>
        </is>
      </c>
      <c r="J18179" s="35" t="inlineStr">
        <is>
          <t>28/01/2026</t>
        </is>
      </c>
      <c r="K18179" s="35" t="inlineStr">
        <is>
          <t>EJIE-2026-010</t>
        </is>
      </c>
      <c r="L18179" s="35" t="inlineStr">
        <is>
          <t>Formalización del contrato</t>
        </is>
      </c>
      <c r="M18179" s="35" t="inlineStr">
        <is>
          <t>false</t>
        </is>
      </c>
      <c r="N18179" s="35" t="inlineStr">
        <is>
          <t/>
        </is>
      </c>
      <c r="O18179" s="35" t="inlineStr">
        <is>
          <t/>
        </is>
      </c>
      <c r="P18179" s="35" t="inlineStr">
        <is>
          <t/>
        </is>
      </c>
      <c r="Q18179" s="35" t="inlineStr">
        <is>
          <t/>
        </is>
      </c>
      <c r="R18179" s="35" t="inlineStr">
        <is>
          <t/>
        </is>
      </c>
      <c r="S18179" s="35" t="inlineStr">
        <is>
          <t>https://www.contratacion.euskadi.eus/webkpe00-kpeperfi/es/contenidos/anuncio_contratacion/expjaso677117/es_doc/images/logo_ejie.jpg</t>
        </is>
      </c>
      <c r="T18179" s="35" t="inlineStr">
        <is>
          <t>EJIE, S.A. - Sociedad Informática del Gobierno Vasco</t>
        </is>
      </c>
      <c r="U18179" s="35" t="inlineStr">
        <is>
          <t>A01022664 - EJIE-Sociedad Informática del Gobierno Vasco</t>
        </is>
      </c>
      <c r="V18179" s="35" t="inlineStr">
        <is>
          <t>Director General, Presidente, Vicepresidente del Consejo de Administración o Consejo de Administraci</t>
        </is>
      </c>
      <c r="W18179" s="35" t="inlineStr">
        <is>
          <t/>
        </is>
      </c>
      <c r="X18179" s="35" t="inlineStr">
        <is>
          <t/>
        </is>
      </c>
      <c r="Y18179" s="35" t="inlineStr">
        <is>
          <t/>
        </is>
      </c>
      <c r="Z18179" s="35" t="inlineStr">
        <is>
          <t>https://www.contratacion.euskadi.eus/anuncio_contratacion/mantenimiento-licencias-producto-invesflow/webkpe00-kpesimpc/es/</t>
        </is>
      </c>
      <c r="AA18179" s="35" t="inlineStr">
        <is>
          <t>https://www.contratacion.euskadi.eus/webkpe00-kpesimpc/es/contenidos/anuncio_contratacion/expjaso677117/es_doc/index.html</t>
        </is>
      </c>
      <c r="AB18179" s="35" t="inlineStr">
        <is>
          <t>https://www.contratacion.euskadi.eus/contenidos/anuncio_contratacion/expjaso677117/es_doc/data/es_r01dtpd19c048c2e512b689bac766a0e86d58959a2</t>
        </is>
      </c>
      <c r="AC18179" s="35" t="inlineStr">
        <is>
          <t>https://www.contratacion.euskadi.eus/contenidos/anuncio_contratacion/expjaso677117/r01Index/expjaso677117-idxContent.xml</t>
        </is>
      </c>
      <c r="AD18179" s="35" t="inlineStr">
        <is>
          <t>03/02/2026</t>
        </is>
      </c>
      <c r="AE18179" s="35" t="inlineStr">
        <is>
          <t>r01epd012cab7c3b2513bab5f2d1fd16f8b777a71</t>
        </is>
      </c>
      <c r="AF18179" s="35" t="inlineStr">
        <is>
          <t>EJIE-Sociedad Informática del Gobierno Vasco, S.A.</t>
        </is>
      </c>
      <c r="AG18179" s="35" t="inlineStr">
        <is>
          <t>r01epd012641c352a8902dadaa8e29e1a7d11e416</t>
        </is>
      </c>
      <c r="AH18179" s="35" t="inlineStr">
        <is>
          <t>EJIE-Sociedad Informática del Gobierno Vasco</t>
        </is>
      </c>
      <c r="AI18179" s="35" t="inlineStr">
        <is>
          <t/>
        </is>
      </c>
      <c r="AJ18179" s="35" t="inlineStr">
        <is>
          <t/>
        </is>
      </c>
    </row>
    <row r="18180" customHeight="true" ht="15.0">
      <c r="A18180" s="35" t="inlineStr">
        <is>
          <t>Servicios de limpieza de azudes de las estaciones de aforo durante el año 2026.</t>
        </is>
      </c>
      <c r="B18180" s="35" t="inlineStr">
        <is>
          <t/>
        </is>
      </c>
      <c r="C18180" s="35" t="inlineStr">
        <is>
          <t>Gobierno Vasco</t>
        </is>
      </c>
      <c r="D18180" s="35" t="inlineStr">
        <is>
          <t/>
        </is>
      </c>
      <c r="E18180" s="35" t="inlineStr">
        <is>
          <t/>
        </is>
      </c>
      <c r="F18180" s="35" t="inlineStr">
        <is>
          <t/>
        </is>
      </c>
      <c r="G18180" s="35" t="inlineStr">
        <is>
          <t>Servicios de limpieza de azudes de las estaciones de aforo durante el año 2026.</t>
        </is>
      </c>
      <c r="H18180" s="35" t="inlineStr">
        <is>
          <t>Servicios de limpieza de azudes de las estaciones de aforo durante el año 2026.</t>
        </is>
      </c>
      <c r="I18180" s="35" t="inlineStr">
        <is>
          <t/>
        </is>
      </c>
      <c r="J18180" s="35" t="inlineStr">
        <is>
          <t>10/02/2026</t>
        </is>
      </c>
      <c r="K18180" s="35" t="inlineStr">
        <is>
          <t>2026/03-BH-ZS</t>
        </is>
      </c>
      <c r="L18180" s="35" t="inlineStr">
        <is>
          <t>Abierto / Plazo de presentación</t>
        </is>
      </c>
      <c r="M18180" s="35" t="inlineStr">
        <is>
          <t>false</t>
        </is>
      </c>
      <c r="N18180" s="35" t="inlineStr">
        <is>
          <t/>
        </is>
      </c>
      <c r="O18180" s="35" t="inlineStr">
        <is>
          <t/>
        </is>
      </c>
      <c r="P18180" s="35" t="inlineStr">
        <is>
          <t/>
        </is>
      </c>
      <c r="Q18180" s="35" t="inlineStr">
        <is>
          <t/>
        </is>
      </c>
      <c r="R18180" s="35" t="inlineStr">
        <is>
          <t/>
        </is>
      </c>
      <c r="S18180" s="35" t="inlineStr">
        <is>
          <t>https://www.contratacion.euskadi.eus/webkpe00-kpeperfi/es/contenidos/anuncio_contratacion/expjaso677123/es_doc/images/logo_dfg.gif</t>
        </is>
      </c>
      <c r="T18180" s="35" t="inlineStr">
        <is>
          <t>Diputación Foral de Gipuzkoa</t>
        </is>
      </c>
      <c r="U18180" s="35" t="inlineStr">
        <is>
          <t>P2000000F - Departamento de Sostenibilidad</t>
        </is>
      </c>
      <c r="V18180" s="35" t="inlineStr">
        <is>
          <t>Dirección General de Obras Hidráulicas</t>
        </is>
      </c>
      <c r="W18180" s="35" t="inlineStr">
        <is>
          <t/>
        </is>
      </c>
      <c r="X18180" s="35" t="inlineStr">
        <is>
          <t/>
        </is>
      </c>
      <c r="Y18180" s="35" t="inlineStr">
        <is>
          <t>25/02/2026 14:30</t>
        </is>
      </c>
      <c r="Z18180" s="35" t="inlineStr">
        <is>
          <t>https://www.contratacion.euskadi.eus/anuncio_contratacion/servicios-limpieza-azudes-estaciones-aforo-durante-ano-2026/webkpe00-kpesimpc/es/</t>
        </is>
      </c>
      <c r="AA18180" s="35" t="inlineStr">
        <is>
          <t>https://www.contratacion.euskadi.eus/webkpe00-kpesimpc/es/contenidos/anuncio_contratacion/expjaso677123/es_doc/index.html</t>
        </is>
      </c>
      <c r="AB18180" s="35" t="inlineStr">
        <is>
          <t>https://www.contratacion.euskadi.eus/contenidos/anuncio_contratacion/expjaso677123/es_doc/data/es_r01dtpd019c47488ee67319ea9e98f0bc75c6c1350</t>
        </is>
      </c>
      <c r="AC18180" s="35" t="inlineStr">
        <is>
          <t>https://www.contratacion.euskadi.eus/contenidos/anuncio_contratacion/expjaso677123/r01Index/expjaso677123-idxContent.xml</t>
        </is>
      </c>
      <c r="AD18180" s="35" t="inlineStr">
        <is>
          <t>10/02/2026</t>
        </is>
      </c>
      <c r="AE18180" s="35" t="inlineStr">
        <is>
          <t>r01epd01218c3c8ea11bfc566ecc1955cc67af963</t>
        </is>
      </c>
      <c r="AF18180" s="35" t="inlineStr">
        <is>
          <t>Diputación Foral de Gipuzkoa</t>
        </is>
      </c>
      <c r="AG18180" s="35" t="inlineStr">
        <is>
          <t>r01etpd155a5e1a1031b5650fb9bfe1285a1fbf43c</t>
        </is>
      </c>
      <c r="AH18180" s="35" t="inlineStr">
        <is>
          <t>Departamento de Medio Ambiente y Obras Hidráulicas</t>
        </is>
      </c>
      <c r="AI18180" s="35" t="inlineStr">
        <is>
          <t/>
        </is>
      </c>
      <c r="AJ18180" s="35" t="inlineStr">
        <is>
          <t/>
        </is>
      </c>
    </row>
    <row r="18181" customHeight="true" ht="15.0">
      <c r="A18181" s="35" t="inlineStr">
        <is>
          <t>Visitas guiadas programadas en 2026 a la exposición del BBVA en el Archivo Histórico de Euskadi.</t>
        </is>
      </c>
      <c r="B18181" s="35" t="inlineStr">
        <is>
          <t/>
        </is>
      </c>
      <c r="C18181" s="35" t="inlineStr">
        <is>
          <t>Gobierno Vasco</t>
        </is>
      </c>
      <c r="D18181" s="35" t="inlineStr">
        <is>
          <t/>
        </is>
      </c>
      <c r="E18181" s="35" t="inlineStr">
        <is>
          <t/>
        </is>
      </c>
      <c r="F18181" s="35" t="inlineStr">
        <is>
          <t/>
        </is>
      </c>
      <c r="G18181" s="35" t="inlineStr">
        <is>
          <t>Visitas guiadas programadas en 2026 a la exposición del BBVA en el Archivo Histórico de Euskadi.</t>
        </is>
      </c>
      <c r="H18181" s="35" t="inlineStr">
        <is>
          <t>Visitas guiadas programadas en 2026 a la exposición del BBVA en el Archivo Histórico de Euskadi.</t>
        </is>
      </c>
      <c r="I18181" s="35" t="inlineStr">
        <is>
          <t/>
        </is>
      </c>
      <c r="J18181" s="35" t="inlineStr">
        <is>
          <t>28/01/2026</t>
        </is>
      </c>
      <c r="K18181" s="35" t="inlineStr">
        <is>
          <t>DPC-26-005</t>
        </is>
      </c>
      <c r="L18181" s="35" t="inlineStr">
        <is>
          <t>Adjudicación provisional / definitiva</t>
        </is>
      </c>
      <c r="M18181" s="35" t="inlineStr">
        <is>
          <t>true</t>
        </is>
      </c>
      <c r="N18181" s="35" t="inlineStr">
        <is>
          <t/>
        </is>
      </c>
      <c r="O18181" s="35" t="inlineStr">
        <is>
          <t/>
        </is>
      </c>
      <c r="P18181" s="35" t="inlineStr">
        <is>
          <t/>
        </is>
      </c>
      <c r="Q18181" s="35" t="inlineStr">
        <is>
          <t/>
        </is>
      </c>
      <c r="R18181" s="35" t="inlineStr">
        <is>
          <t/>
        </is>
      </c>
      <c r="S18181" s="35" t="inlineStr">
        <is>
          <t>https://www.contratacion.euskadi.eus/webkpe00-kpeperfi/es/contenidos/anuncio_contratacion/expjaso677129/es_doc/images/w32_logoGobiernoVasco.gif</t>
        </is>
      </c>
      <c r="T18181" s="35" t="inlineStr">
        <is>
          <t>Gobierno Vasco</t>
        </is>
      </c>
      <c r="U18181" s="35" t="inlineStr">
        <is>
          <t>S4833001C - Cultura y Política Lingüística</t>
        </is>
      </c>
      <c r="V18181" s="35" t="inlineStr">
        <is>
          <t>Dirección de Patrimonio Cultural, Propiedad Intelectual y Depósito Legal</t>
        </is>
      </c>
      <c r="W18181" s="35" t="inlineStr">
        <is>
          <t/>
        </is>
      </c>
      <c r="X18181" s="35" t="inlineStr">
        <is>
          <t/>
        </is>
      </c>
      <c r="Y18181" s="35" t="inlineStr">
        <is>
          <t/>
        </is>
      </c>
      <c r="Z18181" s="35" t="inlineStr">
        <is>
          <t>https://www.contratacion.euskadi.eus/anuncio_contratacion/visitas-guiadas-programadas-2026-exposicion-del-bbva-archivo-historico-euskadi/webkpe00-kpesimpc/es/</t>
        </is>
      </c>
      <c r="AA18181" s="35" t="inlineStr">
        <is>
          <t>https://www.contratacion.euskadi.eus/webkpe00-kpesimpc/es/contenidos/anuncio_contratacion/expjaso677129/es_doc/index.html</t>
        </is>
      </c>
      <c r="AB18181" s="35" t="inlineStr">
        <is>
          <t>https://www.contratacion.euskadi.eus/contenidos/anuncio_contratacion/expjaso677129/es_doc/data/es_r01dtpd019c039e5470b3932774e6256094149adf6</t>
        </is>
      </c>
      <c r="AC18181" s="35" t="inlineStr">
        <is>
          <t>https://www.contratacion.euskadi.eus/contenidos/anuncio_contratacion/expjaso677129/r01Index/expjaso677129-idxContent.xml</t>
        </is>
      </c>
      <c r="AD18181" s="35" t="inlineStr">
        <is>
          <t>28/01/2026</t>
        </is>
      </c>
      <c r="AE18181" s="35" t="inlineStr">
        <is>
          <t>r01epd01197b2aaddb4a50ddf50f48805bac8fe21</t>
        </is>
      </c>
      <c r="AF18181" s="35" t="inlineStr">
        <is>
          <t>Gobierno Vasco</t>
        </is>
      </c>
      <c r="AG18181" s="35" t="inlineStr">
        <is>
          <t>r01etpd158aa64558419b9ec5ed77644af02263cda</t>
        </is>
      </c>
      <c r="AH18181" s="35" t="inlineStr">
        <is>
          <t>Cultura y Política Lingüística</t>
        </is>
      </c>
      <c r="AI18181" s="35" t="inlineStr">
        <is>
          <t/>
        </is>
      </c>
      <c r="AJ18181" s="35" t="inlineStr">
        <is>
          <t/>
        </is>
      </c>
    </row>
    <row r="18182" customHeight="true" ht="15.0">
      <c r="A18182" s="35" t="inlineStr">
        <is>
          <t>Servicio de Rincones de juego sin comedor, Rincones de juego con comedor, Colonias abiertas y Colonias abiertas con transporte del Programa Vacacional año 2026.</t>
        </is>
      </c>
      <c r="B18182" s="35" t="inlineStr">
        <is>
          <t/>
        </is>
      </c>
      <c r="C18182" s="35" t="inlineStr">
        <is>
          <t>Gobierno Vasco</t>
        </is>
      </c>
      <c r="D18182" s="35" t="inlineStr">
        <is>
          <t/>
        </is>
      </c>
      <c r="E18182" s="35" t="inlineStr">
        <is>
          <t/>
        </is>
      </c>
      <c r="F18182" s="35" t="inlineStr">
        <is>
          <t/>
        </is>
      </c>
      <c r="G18182" s="35" t="inlineStr">
        <is>
          <t>Servicio de Rincones de juego sin comedor, Rincones de juego con comedor, Colonias abiertas y Colonias abiertas con transporte del Programa Vacacional año 2026.</t>
        </is>
      </c>
      <c r="H18182" s="35" t="inlineStr">
        <is>
          <t>Servicio de Rincones de juego sin comedor, Rincones de juego con comedor, Colonias abiertas y Colonias abiertas con transporte del Programa Vacacional año 2026.</t>
        </is>
      </c>
      <c r="I18182" s="35" t="inlineStr">
        <is>
          <t/>
        </is>
      </c>
      <c r="J18182" s="35" t="inlineStr">
        <is>
          <t>30/01/2026</t>
        </is>
      </c>
      <c r="K18182" s="35" t="inlineStr">
        <is>
          <t>2026/CO_ASER/0004</t>
        </is>
      </c>
      <c r="L18182" s="35" t="inlineStr">
        <is>
          <t>Abierto / Plazo de presentación</t>
        </is>
      </c>
      <c r="M18182" s="35" t="inlineStr">
        <is>
          <t>false</t>
        </is>
      </c>
      <c r="N18182" s="35" t="inlineStr">
        <is>
          <t/>
        </is>
      </c>
      <c r="O18182" s="35" t="inlineStr">
        <is>
          <t/>
        </is>
      </c>
      <c r="P18182" s="35" t="inlineStr">
        <is>
          <t/>
        </is>
      </c>
      <c r="Q18182" s="35" t="inlineStr">
        <is>
          <t/>
        </is>
      </c>
      <c r="R18182" s="35" t="inlineStr">
        <is>
          <t/>
        </is>
      </c>
      <c r="S18182" s="35" t="inlineStr">
        <is>
          <t>https://www.contratacion.euskadi.eus/webkpe00-kpeperfi/es/contenidos/anuncio_contratacion/expjaso677161/es_doc/images/logo_vitoria.jpg</t>
        </is>
      </c>
      <c r="T18182" s="35" t="inlineStr">
        <is>
          <t>Ayuntamiento de Vitoria-Gasteiz</t>
        </is>
      </c>
      <c r="U18182" s="35" t="inlineStr">
        <is>
          <t>P0106800F - Ayuntamiento de Vitoria-Gasteiz</t>
        </is>
      </c>
      <c r="V18182" s="35" t="inlineStr">
        <is>
          <t>Junta de Gobierno Local</t>
        </is>
      </c>
      <c r="W18182" s="35" t="inlineStr">
        <is>
          <t/>
        </is>
      </c>
      <c r="X18182" s="35" t="inlineStr">
        <is>
          <t/>
        </is>
      </c>
      <c r="Y18182" s="35" t="inlineStr">
        <is>
          <t>16/02/2026 14:00</t>
        </is>
      </c>
      <c r="Z18182" s="35" t="inlineStr">
        <is>
          <t>https://www.contratacion.euskadi.eus/anuncio_contratacion/servicio-rincones-juego-comedor-rincones-juego-comedor-colonias-abiertas-y-colonias-abiertas-transporte-del-programa-vacacional-ano-2026/webkpe00-kpesimpc/es/</t>
        </is>
      </c>
      <c r="AA18182" s="35" t="inlineStr">
        <is>
          <t>https://www.contratacion.euskadi.eus/webkpe00-kpesimpc/es/contenidos/anuncio_contratacion/expjaso677161/es_doc/index.html</t>
        </is>
      </c>
      <c r="AB18182" s="35" t="inlineStr">
        <is>
          <t>https://www.contratacion.euskadi.eus/contenidos/anuncio_contratacion/expjaso677161/es_doc/data/es_r01dtpd19c0ecf96db2af37f389ef941bad5bc3a52</t>
        </is>
      </c>
      <c r="AC18182" s="35" t="inlineStr">
        <is>
          <t>https://www.contratacion.euskadi.eus/contenidos/anuncio_contratacion/expjaso677161/r01Index/expjaso677161-idxContent.xml</t>
        </is>
      </c>
      <c r="AD18182" s="35" t="inlineStr">
        <is>
          <t>30/01/2026</t>
        </is>
      </c>
      <c r="AE18182" s="35" t="inlineStr">
        <is>
          <t>r01epd01247c8f5a82dd557248cddb434e507a878</t>
        </is>
      </c>
      <c r="AF18182" s="35" t="inlineStr">
        <is>
          <t>Ayuntamiento de Vitoria-Gasteiz</t>
        </is>
      </c>
      <c r="AG18182" s="35" t="inlineStr">
        <is>
          <t>r01etpd0161f5d9338f2b095b7892839b4974b3102</t>
        </is>
      </c>
      <c r="AH18182" s="35" t="inlineStr">
        <is>
          <t>Ayuntamiento de Vitoria-Gasteiz</t>
        </is>
      </c>
      <c r="AI18182" s="35" t="inlineStr">
        <is>
          <t/>
        </is>
      </c>
      <c r="AJ18182" s="35" t="inlineStr">
        <is>
          <t/>
        </is>
      </c>
    </row>
    <row r="18183" customHeight="true" ht="15.0">
      <c r="A18183" s="35" t="inlineStr">
        <is>
          <t>La ejecución de las obras de EMERGENCIA, consistentes en la reparación de los desperfectos en las bajantes de la cubierta de juegos infantiles en la plaza Lehendakari Agirre</t>
        </is>
      </c>
      <c r="B18183" s="35" t="inlineStr">
        <is>
          <t/>
        </is>
      </c>
      <c r="C18183" s="35" t="inlineStr">
        <is>
          <t>Gobierno Vasco</t>
        </is>
      </c>
      <c r="D18183" s="35" t="inlineStr">
        <is>
          <t/>
        </is>
      </c>
      <c r="E18183" s="35" t="inlineStr">
        <is>
          <t/>
        </is>
      </c>
      <c r="F18183" s="35" t="inlineStr">
        <is>
          <t/>
        </is>
      </c>
      <c r="G18183" s="35" t="inlineStr">
        <is>
          <t>La ejecución de las obras de EMERGENCIA, consistentes en la reparación de los desperfectos en las bajantes de la cubierta de juegos infantiles en la plaza Lehendakari Agirre</t>
        </is>
      </c>
      <c r="H18183" s="35" t="inlineStr">
        <is>
          <t>La ejecución de las obras de EMERGENCIA, consistentes en la reparación de los desperfectos en las bajantes de la cubierta de juegos infantiles en la plaza Lehendakari Agirre</t>
        </is>
      </c>
      <c r="I18183" s="35" t="inlineStr">
        <is>
          <t/>
        </is>
      </c>
      <c r="J18183" s="35" t="inlineStr">
        <is>
          <t>30/01/2026</t>
        </is>
      </c>
      <c r="K18183" s="35" t="inlineStr">
        <is>
          <t>5273/2025</t>
        </is>
      </c>
      <c r="L18183" s="35" t="inlineStr">
        <is>
          <t>Adjudicación provisional / definitiva</t>
        </is>
      </c>
      <c r="M18183" s="35" t="inlineStr">
        <is>
          <t>false</t>
        </is>
      </c>
      <c r="N18183" s="35" t="inlineStr">
        <is>
          <t/>
        </is>
      </c>
      <c r="O18183" s="35" t="inlineStr">
        <is>
          <t/>
        </is>
      </c>
      <c r="P18183" s="35" t="inlineStr">
        <is>
          <t/>
        </is>
      </c>
      <c r="Q18183" s="35" t="inlineStr">
        <is>
          <t/>
        </is>
      </c>
      <c r="R18183" s="35" t="inlineStr">
        <is>
          <t/>
        </is>
      </c>
      <c r="S18183" s="35" t="inlineStr">
        <is>
          <t>https://www.contratacion.euskadi.eus/webkpe00-kpeperfi/es/contenidos/anuncio_contratacion/expjaso677196/es_doc/images/logo_galdakao.gif</t>
        </is>
      </c>
      <c r="T18183" s="35" t="inlineStr">
        <is>
          <t>Ayuntamiento de Galdakao</t>
        </is>
      </c>
      <c r="U18183" s="35" t="inlineStr">
        <is>
          <t>P4804400B - Ayuntamiento de Galdakao</t>
        </is>
      </c>
      <c r="V18183" s="35" t="inlineStr">
        <is>
          <t>Alcalde</t>
        </is>
      </c>
      <c r="W18183" s="35" t="inlineStr">
        <is>
          <t/>
        </is>
      </c>
      <c r="X18183" s="35" t="inlineStr">
        <is>
          <t/>
        </is>
      </c>
      <c r="Y18183" s="35" t="inlineStr">
        <is>
          <t/>
        </is>
      </c>
      <c r="Z18183" s="35" t="inlineStr">
        <is>
          <t>https://www.contratacion.euskadi.eus/anuncio_contratacion/la-ejecucion-obras-emergencia-consistentes-reparacion-desperfectos-bajantes-cubierta-juegos-infantiles-plaza-lehendakari-agirre/webkpe00-kpesimpc/es/</t>
        </is>
      </c>
      <c r="AA18183" s="35" t="inlineStr">
        <is>
          <t>https://www.contratacion.euskadi.eus/webkpe00-kpesimpc/es/contenidos/anuncio_contratacion/expjaso677196/es_doc/index.html</t>
        </is>
      </c>
      <c r="AB18183" s="35" t="inlineStr">
        <is>
          <t>https://www.contratacion.euskadi.eus/contenidos/anuncio_contratacion/expjaso677196/es_doc/data/es_r01dtpd19c0f2253f42af37f38a98fc9cc33cecf3d</t>
        </is>
      </c>
      <c r="AC18183" s="35" t="inlineStr">
        <is>
          <t>https://www.contratacion.euskadi.eus/contenidos/anuncio_contratacion/expjaso677196/r01Index/expjaso677196-idxContent.xml</t>
        </is>
      </c>
      <c r="AD18183" s="35" t="inlineStr">
        <is>
          <t>30/01/2026</t>
        </is>
      </c>
      <c r="AE18183" s="35" t="inlineStr">
        <is>
          <t>r01etpd14d99daf23418214a59f3336c12e01d0963</t>
        </is>
      </c>
      <c r="AF18183" s="35" t="inlineStr">
        <is>
          <t>Ayuntamiento de Galdakao</t>
        </is>
      </c>
      <c r="AG18183" s="35" t="inlineStr">
        <is>
          <t>r01etpd1614c31e8fa6f4097ed82c2f08595b5b9b8</t>
        </is>
      </c>
      <c r="AH18183" s="35" t="inlineStr">
        <is>
          <t>Ayuntamiento de Galdakao</t>
        </is>
      </c>
      <c r="AI18183" s="35" t="inlineStr">
        <is>
          <t/>
        </is>
      </c>
      <c r="AJ18183" s="35" t="inlineStr">
        <is>
          <t/>
        </is>
      </c>
    </row>
    <row r="18184" customHeight="true" ht="15.0">
      <c r="A18184" s="35" t="inlineStr">
        <is>
          <t>Servicios de asistencia jurídica</t>
        </is>
      </c>
      <c r="B18184" s="35" t="inlineStr">
        <is>
          <t/>
        </is>
      </c>
      <c r="C18184" s="35" t="inlineStr">
        <is>
          <t>Gobierno Vasco</t>
        </is>
      </c>
      <c r="D18184" s="35" t="inlineStr">
        <is>
          <t/>
        </is>
      </c>
      <c r="E18184" s="35" t="inlineStr">
        <is>
          <t/>
        </is>
      </c>
      <c r="F18184" s="35" t="inlineStr">
        <is>
          <t/>
        </is>
      </c>
      <c r="G18184" s="35" t="inlineStr">
        <is>
          <t>Servicios de asistencia jurídica</t>
        </is>
      </c>
      <c r="H18184" s="35" t="inlineStr">
        <is>
          <t>Servicios de asistencia jurídica</t>
        </is>
      </c>
      <c r="I18184" s="35" t="inlineStr">
        <is>
          <t/>
        </is>
      </c>
      <c r="J18184" s="35" t="inlineStr">
        <is>
          <t>30/01/2026</t>
        </is>
      </c>
      <c r="K18184" s="35" t="inlineStr">
        <is>
          <t>2026-FF-001</t>
        </is>
      </c>
      <c r="L18184" s="35" t="inlineStr">
        <is>
          <t>Abierto / Plazo de presentación</t>
        </is>
      </c>
      <c r="M18184" s="35" t="inlineStr">
        <is>
          <t>false</t>
        </is>
      </c>
      <c r="N18184" s="35" t="inlineStr">
        <is>
          <t/>
        </is>
      </c>
      <c r="O18184" s="35" t="inlineStr">
        <is>
          <t/>
        </is>
      </c>
      <c r="P18184" s="35" t="inlineStr">
        <is>
          <t/>
        </is>
      </c>
      <c r="Q18184" s="35" t="inlineStr">
        <is>
          <t/>
        </is>
      </c>
      <c r="R18184" s="35" t="inlineStr">
        <is>
          <t/>
        </is>
      </c>
      <c r="S18184" s="35" t="inlineStr">
        <is>
          <t>https://www.contratacion.euskadi.eus/webkpe00-kpeperfi/es/contenidos/anuncio_contratacion/expjaso677198/es_doc/images/logo-ficoba.jpg</t>
        </is>
      </c>
      <c r="T18184" s="35" t="inlineStr">
        <is>
          <t>Fundación Ficoba</t>
        </is>
      </c>
      <c r="U18184" s="35" t="inlineStr">
        <is>
          <t>G20816765 - Fundación Ficoba</t>
        </is>
      </c>
      <c r="V18184" s="35" t="inlineStr">
        <is>
          <t>Patronato de la Fundación Ficoba</t>
        </is>
      </c>
      <c r="W18184" s="35" t="inlineStr">
        <is>
          <t/>
        </is>
      </c>
      <c r="X18184" s="35" t="inlineStr">
        <is>
          <t/>
        </is>
      </c>
      <c r="Y18184" s="35" t="inlineStr">
        <is>
          <t>16/02/2026 23:59</t>
        </is>
      </c>
      <c r="Z18184" s="35" t="inlineStr">
        <is>
          <t>https://www.contratacion.euskadi.eus/anuncio_contratacion/servicios-asistencia-juridica/webkpe00-kpesimpc/es/</t>
        </is>
      </c>
      <c r="AA18184" s="35" t="inlineStr">
        <is>
          <t>https://www.contratacion.euskadi.eus/webkpe00-kpesimpc/es/contenidos/anuncio_contratacion/expjaso677198/es_doc/index.html</t>
        </is>
      </c>
      <c r="AB18184" s="35" t="inlineStr">
        <is>
          <t>https://www.contratacion.euskadi.eus/contenidos/anuncio_contratacion/expjaso677198/es_doc/data/es_r01dtpd019c0e5517207319ea915b0b336114f4005</t>
        </is>
      </c>
      <c r="AC18184" s="35" t="inlineStr">
        <is>
          <t>https://www.contratacion.euskadi.eus/contenidos/anuncio_contratacion/expjaso677198/r01Index/expjaso677198-idxContent.xml</t>
        </is>
      </c>
      <c r="AD18184" s="35" t="inlineStr">
        <is>
          <t>30/01/2026</t>
        </is>
      </c>
      <c r="AE18184" s="35" t="inlineStr">
        <is>
          <t>r01etpd160ff9037053131e37d3e51120f518ba727</t>
        </is>
      </c>
      <c r="AF18184" s="35" t="inlineStr">
        <is>
          <t>Fundación Ficoba</t>
        </is>
      </c>
      <c r="AG18184" s="35" t="inlineStr">
        <is>
          <t>r01etpd160ff9594843131e37d46303c791e88380c</t>
        </is>
      </c>
      <c r="AH18184" s="35" t="inlineStr">
        <is>
          <t>Fundación Ficoba</t>
        </is>
      </c>
      <c r="AI18184" s="35" t="inlineStr">
        <is>
          <t/>
        </is>
      </c>
      <c r="AJ18184" s="35" t="inlineStr">
        <is>
          <t/>
        </is>
      </c>
    </row>
    <row r="18185" customHeight="true" ht="15.0">
      <c r="A18185" s="35" t="inlineStr">
        <is>
          <t>Servicio de curso de batucada feminista</t>
        </is>
      </c>
      <c r="B18185" s="35" t="inlineStr">
        <is>
          <t/>
        </is>
      </c>
      <c r="C18185" s="35" t="inlineStr">
        <is>
          <t>Gobierno Vasco</t>
        </is>
      </c>
      <c r="D18185" s="35" t="inlineStr">
        <is>
          <t/>
        </is>
      </c>
      <c r="E18185" s="35" t="inlineStr">
        <is>
          <t/>
        </is>
      </c>
      <c r="F18185" s="35" t="inlineStr">
        <is>
          <t/>
        </is>
      </c>
      <c r="G18185" s="35" t="inlineStr">
        <is>
          <t>Servicio de curso de batucada feminista</t>
        </is>
      </c>
      <c r="H18185" s="35" t="inlineStr">
        <is>
          <t>Servicio de curso de batucada feminista</t>
        </is>
      </c>
      <c r="I18185" s="35" t="inlineStr">
        <is>
          <t/>
        </is>
      </c>
      <c r="J18185" s="35" t="inlineStr">
        <is>
          <t>29/01/2026</t>
        </is>
      </c>
      <c r="K18185" s="35" t="inlineStr">
        <is>
          <t>2025AKM50003</t>
        </is>
      </c>
      <c r="L18185" s="35" t="inlineStr">
        <is>
          <t>Abierto / Plazo de presentación</t>
        </is>
      </c>
      <c r="M18185" s="35" t="inlineStr">
        <is>
          <t>false</t>
        </is>
      </c>
      <c r="N18185" s="35" t="inlineStr">
        <is>
          <t/>
        </is>
      </c>
      <c r="O18185" s="35" t="inlineStr">
        <is>
          <t/>
        </is>
      </c>
      <c r="P18185" s="35" t="inlineStr">
        <is>
          <t/>
        </is>
      </c>
      <c r="Q18185" s="35" t="inlineStr">
        <is>
          <t/>
        </is>
      </c>
      <c r="R18185" s="35" t="inlineStr">
        <is>
          <t/>
        </is>
      </c>
      <c r="S18185" s="35" t="inlineStr">
        <is>
          <t>https://www.contratacion.euskadi.eus/webkpe00-kpeperfi/es/contenidos/anuncio_contratacion/expjaso677200/es_doc/images/andoain_logo.gif</t>
        </is>
      </c>
      <c r="T18185" s="35" t="inlineStr">
        <is>
          <t>Ayuntamiento de Andoain</t>
        </is>
      </c>
      <c r="U18185" s="35" t="inlineStr">
        <is>
          <t>P2001000E - Ayuntamiento de Andoain</t>
        </is>
      </c>
      <c r="V18185" s="35" t="inlineStr">
        <is>
          <t>Junta de Gobierno Local</t>
        </is>
      </c>
      <c r="W18185" s="35" t="inlineStr">
        <is>
          <t/>
        </is>
      </c>
      <c r="X18185" s="35" t="inlineStr">
        <is>
          <t/>
        </is>
      </c>
      <c r="Y18185" s="35" t="inlineStr">
        <is>
          <t>12/02/2026 23:59</t>
        </is>
      </c>
      <c r="Z18185" s="35" t="inlineStr">
        <is>
          <t>https://www.contratacion.euskadi.eus/anuncio_contratacion/servicio-curso-batucada-feminista/expjaso677200/webkpe00-kpesimpc/es/</t>
        </is>
      </c>
      <c r="AA18185" s="35" t="inlineStr">
        <is>
          <t>https://www.contratacion.euskadi.eus/webkpe00-kpesimpc/es/contenidos/anuncio_contratacion/expjaso677200/es_doc/index.html</t>
        </is>
      </c>
      <c r="AB18185" s="35" t="inlineStr">
        <is>
          <t>https://www.contratacion.euskadi.eus/contenidos/anuncio_contratacion/expjaso677200/es_doc/data/es_r01dtpd19c07f658cc69dbe8f437fe0308e20de34d</t>
        </is>
      </c>
      <c r="AC18185" s="35" t="inlineStr">
        <is>
          <t>https://www.contratacion.euskadi.eus/contenidos/anuncio_contratacion/expjaso677200/r01Index/expjaso677200-idxContent.xml</t>
        </is>
      </c>
      <c r="AD18185" s="35" t="inlineStr">
        <is>
          <t>29/01/2026</t>
        </is>
      </c>
      <c r="AE18185" s="35" t="inlineStr">
        <is>
          <t>r01epd014102766c7f156675ad2a7dbdfab2b4bef</t>
        </is>
      </c>
      <c r="AF18185" s="35" t="inlineStr">
        <is>
          <t>Ayuntamiento de Andoain</t>
        </is>
      </c>
      <c r="AG18185" s="35" t="inlineStr">
        <is>
          <t>r01etpd14beed4e1bc1b023d45865ae788170d8bb9</t>
        </is>
      </c>
      <c r="AH18185" s="35" t="inlineStr">
        <is>
          <t>Ayuntamiento de Andoain</t>
        </is>
      </c>
      <c r="AI18185" s="35" t="inlineStr">
        <is>
          <t/>
        </is>
      </c>
      <c r="AJ18185" s="35" t="inlineStr">
        <is>
          <t/>
        </is>
      </c>
    </row>
    <row r="18186" customHeight="true" ht="15.0">
      <c r="A18186" s="35" t="inlineStr">
        <is>
          <t>Aseguramiento tanto de los riesgos patrimoniales (continente y contenido) del inmueble o inmuebles en los que se ubican las dependencias del TVCP como de los riesgos derivados de la responsabilidad patrimonial.</t>
        </is>
      </c>
      <c r="B18186" s="35" t="inlineStr">
        <is>
          <t/>
        </is>
      </c>
      <c r="C18186" s="35" t="inlineStr">
        <is>
          <t>Gobierno Vasco</t>
        </is>
      </c>
      <c r="D18186" s="35" t="inlineStr">
        <is>
          <t/>
        </is>
      </c>
      <c r="E18186" s="35" t="inlineStr">
        <is>
          <t/>
        </is>
      </c>
      <c r="F18186" s="35" t="inlineStr">
        <is>
          <t/>
        </is>
      </c>
      <c r="G18186" s="35" t="inlineStr">
        <is>
          <t>Aseguramiento tanto de los riesgos patrimoniales (continente y contenido) del inmueble o inmuebles en los que se ubican las dependencias del TVCP como de los riesgos derivados de la responsabilidad patrimonial.</t>
        </is>
      </c>
      <c r="H18186" s="35" t="inlineStr">
        <is>
          <t>Aseguramiento tanto de los riesgos patrimoniales (continente y contenido) del inmueble o inmuebles en los que se ubican las dependencias del TVCP como de los riesgos derivados de la responsabilidad patrimonial.</t>
        </is>
      </c>
      <c r="I18186" s="35" t="inlineStr">
        <is>
          <t/>
        </is>
      </c>
      <c r="J18186" s="35" t="inlineStr">
        <is>
          <t>28/01/2026</t>
        </is>
      </c>
      <c r="K18186" s="35" t="inlineStr">
        <is>
          <t>537/2025</t>
        </is>
      </c>
      <c r="L18186" s="35" t="inlineStr">
        <is>
          <t>Adjudicación provisional / definitiva</t>
        </is>
      </c>
      <c r="M18186" s="35" t="inlineStr">
        <is>
          <t>true</t>
        </is>
      </c>
      <c r="N18186" s="35" t="inlineStr">
        <is>
          <t/>
        </is>
      </c>
      <c r="O18186" s="35" t="inlineStr">
        <is>
          <t/>
        </is>
      </c>
      <c r="P18186" s="35" t="inlineStr">
        <is>
          <t/>
        </is>
      </c>
      <c r="Q18186" s="35" t="inlineStr">
        <is>
          <t/>
        </is>
      </c>
      <c r="R18186" s="35" t="inlineStr">
        <is>
          <t/>
        </is>
      </c>
      <c r="S18186" s="35" t="inlineStr">
        <is>
          <t>https://www.contratacion.euskadi.eus/webkpe00-kpeperfi/es/contenidos/anuncio_contratacion/expjaso677207/es_doc/images/logo-tvcp.jpg</t>
        </is>
      </c>
      <c r="T18186" s="35" t="inlineStr">
        <is>
          <t>Tribunal Vasco de Cuentas Públicas</t>
        </is>
      </c>
      <c r="U18186" s="35" t="inlineStr">
        <is>
          <t>S5100021D - Tribunal Vasco de Cuentas Públicas</t>
        </is>
      </c>
      <c r="V18186" s="35" t="inlineStr">
        <is>
          <t>Presidencia TVCP</t>
        </is>
      </c>
      <c r="W18186" s="35" t="inlineStr">
        <is>
          <t/>
        </is>
      </c>
      <c r="X18186" s="35" t="inlineStr">
        <is>
          <t/>
        </is>
      </c>
      <c r="Y18186" s="35" t="inlineStr">
        <is>
          <t/>
        </is>
      </c>
      <c r="Z18186" s="35" t="inlineStr">
        <is>
          <t>https://www.contratacion.euskadi.eus/anuncio_contratacion/aseguramiento-tanto-riesgos-patrimoniales-continente-y-contenido-del-inmueble-o-inmuebles-que-se-ubican-dependencias-del-tvcp-como-riesgos-derivados-responsabilidad-patrimonial/expjaso677207/webkpe00-kpesimpc/es/</t>
        </is>
      </c>
      <c r="AA18186" s="35" t="inlineStr">
        <is>
          <t>https://www.contratacion.euskadi.eus/webkpe00-kpesimpc/es/contenidos/anuncio_contratacion/expjaso677207/es_doc/index.html</t>
        </is>
      </c>
      <c r="AB18186" s="35" t="inlineStr">
        <is>
          <t>https://www.contratacion.euskadi.eus/contenidos/anuncio_contratacion/expjaso677207/es_doc/data/es_r01dtpd19c0450869f2559b758df5755e9f166352b</t>
        </is>
      </c>
      <c r="AC18186" s="35" t="inlineStr">
        <is>
          <t>https://www.contratacion.euskadi.eus/contenidos/anuncio_contratacion/expjaso677207/r01Index/expjaso677207-idxContent.xml</t>
        </is>
      </c>
      <c r="AD18186" s="35" t="inlineStr">
        <is>
          <t>28/01/2026</t>
        </is>
      </c>
      <c r="AE18186" s="35" t="inlineStr">
        <is>
          <t>r01etpd1621a3df5a815bae6e7a09c997c8f7bbffa</t>
        </is>
      </c>
      <c r="AF18186" s="35" t="inlineStr">
        <is>
          <t>Tribunal Vasco de Cuentas Públicas</t>
        </is>
      </c>
      <c r="AG18186" s="35" t="inlineStr">
        <is>
          <t>r01etpd1621a5a8d7515bae6e79adb7cbd2f5741dc</t>
        </is>
      </c>
      <c r="AH18186" s="35" t="inlineStr">
        <is>
          <t>Tribunal Vasco de Cuentas Públicas</t>
        </is>
      </c>
      <c r="AI18186" s="35" t="inlineStr">
        <is>
          <t/>
        </is>
      </c>
      <c r="AJ18186" s="35" t="inlineStr">
        <is>
          <t/>
        </is>
      </c>
    </row>
    <row r="18187" customHeight="true" ht="15.0">
      <c r="A18187" s="35" t="inlineStr">
        <is>
          <t>Adquisición de mobiliario para la sede del Secretariado de la Coalición Local 2030</t>
        </is>
      </c>
      <c r="B18187" s="35" t="inlineStr">
        <is>
          <t/>
        </is>
      </c>
      <c r="C18187" s="35" t="inlineStr">
        <is>
          <t>Gobierno Vasco</t>
        </is>
      </c>
      <c r="D18187" s="35" t="inlineStr">
        <is>
          <t/>
        </is>
      </c>
      <c r="E18187" s="35" t="inlineStr">
        <is>
          <t/>
        </is>
      </c>
      <c r="F18187" s="35" t="inlineStr">
        <is>
          <t/>
        </is>
      </c>
      <c r="G18187" s="35" t="inlineStr">
        <is>
          <t>Adquisición de mobiliario para la sede del Secretariado de la Coalición Local 2030</t>
        </is>
      </c>
      <c r="H18187" s="35" t="inlineStr">
        <is>
          <t>Adquisición de mobiliario para la sede del Secretariado de la Coalición Local 2030</t>
        </is>
      </c>
      <c r="I18187" s="35" t="inlineStr">
        <is>
          <t/>
        </is>
      </c>
      <c r="J18187" s="35" t="inlineStr">
        <is>
          <t>28/01/2026</t>
        </is>
      </c>
      <c r="K18187" s="35" t="inlineStr">
        <is>
          <t>CM/DS/027/2026</t>
        </is>
      </c>
      <c r="L18187" s="35" t="inlineStr">
        <is>
          <t>Adjudicación provisional / definitiva</t>
        </is>
      </c>
      <c r="M18187" s="35" t="inlineStr">
        <is>
          <t>true</t>
        </is>
      </c>
      <c r="N18187" s="35" t="inlineStr">
        <is>
          <t/>
        </is>
      </c>
      <c r="O18187" s="35" t="inlineStr">
        <is>
          <t/>
        </is>
      </c>
      <c r="P18187" s="35" t="inlineStr">
        <is>
          <t/>
        </is>
      </c>
      <c r="Q18187" s="35" t="inlineStr">
        <is>
          <t/>
        </is>
      </c>
      <c r="R18187" s="35" t="inlineStr">
        <is>
          <t/>
        </is>
      </c>
      <c r="S18187" s="35" t="inlineStr">
        <is>
          <t>https://www.contratacion.euskadi.eus/webkpe00-kpeperfi/es/contenidos/anuncio_contratacion/expjaso677208/es_doc/images/w32_logoGobiernoVasco.gif</t>
        </is>
      </c>
      <c r="T18187" s="35" t="inlineStr">
        <is>
          <t>Gobierno Vasco</t>
        </is>
      </c>
      <c r="U18187" s="35" t="inlineStr">
        <is>
          <t>S4833001C - Presidencia del Gobierno - Lehendakaritza</t>
        </is>
      </c>
      <c r="V18187" s="35" t="inlineStr">
        <is>
          <t>Dirección de Innovación Social y Agenda 2030</t>
        </is>
      </c>
      <c r="W18187" s="35" t="inlineStr">
        <is>
          <t/>
        </is>
      </c>
      <c r="X18187" s="35" t="inlineStr">
        <is>
          <t/>
        </is>
      </c>
      <c r="Y18187" s="35" t="inlineStr">
        <is>
          <t/>
        </is>
      </c>
      <c r="Z18187" s="35" t="inlineStr">
        <is>
          <t>https://www.contratacion.euskadi.eus/anuncio_contratacion/adquisicion-mobiliario-sede-del-secretariado-coalicion-local-2030/expjaso677208/webkpe00-kpesimpc/es/</t>
        </is>
      </c>
      <c r="AA18187" s="35" t="inlineStr">
        <is>
          <t>https://www.contratacion.euskadi.eus/webkpe00-kpesimpc/es/contenidos/anuncio_contratacion/expjaso677208/es_doc/index.html</t>
        </is>
      </c>
      <c r="AB18187" s="35" t="inlineStr">
        <is>
          <t>https://www.contratacion.euskadi.eus/contenidos/anuncio_contratacion/expjaso677208/es_doc/data/es_r01dtpd19c043584812559b7582ddfd96660482f28</t>
        </is>
      </c>
      <c r="AC18187" s="35" t="inlineStr">
        <is>
          <t>https://www.contratacion.euskadi.eus/contenidos/anuncio_contratacion/expjaso677208/r01Index/expjaso677208-idxContent.xml</t>
        </is>
      </c>
      <c r="AD18187" s="35" t="inlineStr">
        <is>
          <t>28/01/2026</t>
        </is>
      </c>
      <c r="AE18187" s="35" t="inlineStr">
        <is>
          <t>r01epd01197b2aaddb4a50ddf50f48805bac8fe21</t>
        </is>
      </c>
      <c r="AF18187" s="35" t="inlineStr">
        <is>
          <t>Gobierno Vasco</t>
        </is>
      </c>
      <c r="AG18187" s="35" t="inlineStr">
        <is>
          <t>r01e00000fe4e66771ba470b824b4611c98397a70</t>
        </is>
      </c>
      <c r="AH18187" s="35" t="inlineStr">
        <is>
          <t>Lehendakaritza</t>
        </is>
      </c>
      <c r="AI18187" s="35" t="inlineStr">
        <is>
          <t/>
        </is>
      </c>
      <c r="AJ18187" s="35" t="inlineStr">
        <is>
          <t/>
        </is>
      </c>
    </row>
    <row r="18188" customHeight="true" ht="15.0">
      <c r="A18188" s="35" t="inlineStr">
        <is>
          <t>Organización de un ciclo de cine sobre la temática Agenda 2030</t>
        </is>
      </c>
      <c r="B18188" s="35" t="inlineStr">
        <is>
          <t/>
        </is>
      </c>
      <c r="C18188" s="35" t="inlineStr">
        <is>
          <t>Gobierno Vasco</t>
        </is>
      </c>
      <c r="D18188" s="35" t="inlineStr">
        <is>
          <t/>
        </is>
      </c>
      <c r="E18188" s="35" t="inlineStr">
        <is>
          <t/>
        </is>
      </c>
      <c r="F18188" s="35" t="inlineStr">
        <is>
          <t/>
        </is>
      </c>
      <c r="G18188" s="35" t="inlineStr">
        <is>
          <t>Organización de un ciclo de cine sobre la temática Agenda 2030</t>
        </is>
      </c>
      <c r="H18188" s="35" t="inlineStr">
        <is>
          <t>Organización de un ciclo de cine sobre la temática Agenda 2030</t>
        </is>
      </c>
      <c r="I18188" s="35" t="inlineStr">
        <is>
          <t/>
        </is>
      </c>
      <c r="J18188" s="35" t="inlineStr">
        <is>
          <t>28/01/2026</t>
        </is>
      </c>
      <c r="K18188" s="35" t="inlineStr">
        <is>
          <t>CM/DS/028/2026</t>
        </is>
      </c>
      <c r="L18188" s="35" t="inlineStr">
        <is>
          <t>Adjudicación provisional / definitiva</t>
        </is>
      </c>
      <c r="M18188" s="35" t="inlineStr">
        <is>
          <t>true</t>
        </is>
      </c>
      <c r="N18188" s="35" t="inlineStr">
        <is>
          <t/>
        </is>
      </c>
      <c r="O18188" s="35" t="inlineStr">
        <is>
          <t/>
        </is>
      </c>
      <c r="P18188" s="35" t="inlineStr">
        <is>
          <t/>
        </is>
      </c>
      <c r="Q18188" s="35" t="inlineStr">
        <is>
          <t/>
        </is>
      </c>
      <c r="R18188" s="35" t="inlineStr">
        <is>
          <t/>
        </is>
      </c>
      <c r="S18188" s="35" t="inlineStr">
        <is>
          <t>https://www.contratacion.euskadi.eus/webkpe00-kpeperfi/es/contenidos/anuncio_contratacion/expjaso677210/es_doc/images/w32_logoGobiernoVasco.gif</t>
        </is>
      </c>
      <c r="T18188" s="35" t="inlineStr">
        <is>
          <t>Gobierno Vasco</t>
        </is>
      </c>
      <c r="U18188" s="35" t="inlineStr">
        <is>
          <t>S4833001C - Presidencia del Gobierno - Lehendakaritza</t>
        </is>
      </c>
      <c r="V18188" s="35" t="inlineStr">
        <is>
          <t>Dirección de Innovación Social y Agenda 2030</t>
        </is>
      </c>
      <c r="W18188" s="35" t="inlineStr">
        <is>
          <t/>
        </is>
      </c>
      <c r="X18188" s="35" t="inlineStr">
        <is>
          <t/>
        </is>
      </c>
      <c r="Y18188" s="35" t="inlineStr">
        <is>
          <t/>
        </is>
      </c>
      <c r="Z18188" s="35" t="inlineStr">
        <is>
          <t>https://www.contratacion.euskadi.eus/anuncio_contratacion/organizacion-ciclo-cine-tematica-agenda-2030/webkpe00-kpesimpc/es/</t>
        </is>
      </c>
      <c r="AA18188" s="35" t="inlineStr">
        <is>
          <t>https://www.contratacion.euskadi.eus/webkpe00-kpesimpc/es/contenidos/anuncio_contratacion/expjaso677210/es_doc/index.html</t>
        </is>
      </c>
      <c r="AB18188" s="35" t="inlineStr">
        <is>
          <t>https://www.contratacion.euskadi.eus/contenidos/anuncio_contratacion/expjaso677210/es_doc/data/es_r01dtpd19c045567542b689bac8eca3aefdd70a019</t>
        </is>
      </c>
      <c r="AC18188" s="35" t="inlineStr">
        <is>
          <t>https://www.contratacion.euskadi.eus/contenidos/anuncio_contratacion/expjaso677210/r01Index/expjaso677210-idxContent.xml</t>
        </is>
      </c>
      <c r="AD18188" s="35" t="inlineStr">
        <is>
          <t>28/01/2026</t>
        </is>
      </c>
      <c r="AE18188" s="35" t="inlineStr">
        <is>
          <t>r01epd01197b2aaddb4a50ddf50f48805bac8fe21</t>
        </is>
      </c>
      <c r="AF18188" s="35" t="inlineStr">
        <is>
          <t>Gobierno Vasco</t>
        </is>
      </c>
      <c r="AG18188" s="35" t="inlineStr">
        <is>
          <t>r01e00000fe4e66771ba470b824b4611c98397a70</t>
        </is>
      </c>
      <c r="AH18188" s="35" t="inlineStr">
        <is>
          <t>Lehendakaritza</t>
        </is>
      </c>
      <c r="AI18188" s="35" t="inlineStr">
        <is>
          <t/>
        </is>
      </c>
      <c r="AJ18188" s="35" t="inlineStr">
        <is>
          <t/>
        </is>
      </c>
    </row>
    <row r="18189" customHeight="true" ht="15.0">
      <c r="A18189" s="35" t="inlineStr">
        <is>
          <t>Aseguramiento de los riesgos patrimoniales, personales y de responsabilidad civil derivados del uso de vehículos del Tribunal Vasco de Cuentas Públicas.</t>
        </is>
      </c>
      <c r="B18189" s="35" t="inlineStr">
        <is>
          <t/>
        </is>
      </c>
      <c r="C18189" s="35" t="inlineStr">
        <is>
          <t>Gobierno Vasco</t>
        </is>
      </c>
      <c r="D18189" s="35" t="inlineStr">
        <is>
          <t/>
        </is>
      </c>
      <c r="E18189" s="35" t="inlineStr">
        <is>
          <t/>
        </is>
      </c>
      <c r="F18189" s="35" t="inlineStr">
        <is>
          <t/>
        </is>
      </c>
      <c r="G18189" s="35" t="inlineStr">
        <is>
          <t>Aseguramiento de los riesgos patrimoniales, personales y de responsabilidad civil derivados del uso de vehículos del Tribunal Vasco de Cuentas Públicas.</t>
        </is>
      </c>
      <c r="H18189" s="35" t="inlineStr">
        <is>
          <t>Aseguramiento de los riesgos patrimoniales, personales y de responsabilidad civil derivados del uso de vehículos del Tribunal Vasco de Cuentas Públicas.</t>
        </is>
      </c>
      <c r="I18189" s="35" t="inlineStr">
        <is>
          <t/>
        </is>
      </c>
      <c r="J18189" s="35" t="inlineStr">
        <is>
          <t>28/01/2026</t>
        </is>
      </c>
      <c r="K18189" s="35" t="inlineStr">
        <is>
          <t>538/2025</t>
        </is>
      </c>
      <c r="L18189" s="35" t="inlineStr">
        <is>
          <t>Adjudicación provisional / definitiva</t>
        </is>
      </c>
      <c r="M18189" s="35" t="inlineStr">
        <is>
          <t>true</t>
        </is>
      </c>
      <c r="N18189" s="35" t="inlineStr">
        <is>
          <t/>
        </is>
      </c>
      <c r="O18189" s="35" t="inlineStr">
        <is>
          <t/>
        </is>
      </c>
      <c r="P18189" s="35" t="inlineStr">
        <is>
          <t/>
        </is>
      </c>
      <c r="Q18189" s="35" t="inlineStr">
        <is>
          <t/>
        </is>
      </c>
      <c r="R18189" s="35" t="inlineStr">
        <is>
          <t/>
        </is>
      </c>
      <c r="S18189" s="35" t="inlineStr">
        <is>
          <t>https://www.contratacion.euskadi.eus/webkpe00-kpeperfi/es/contenidos/anuncio_contratacion/expjaso677211/es_doc/images/logo-tvcp.jpg</t>
        </is>
      </c>
      <c r="T18189" s="35" t="inlineStr">
        <is>
          <t>Tribunal Vasco de Cuentas Públicas</t>
        </is>
      </c>
      <c r="U18189" s="35" t="inlineStr">
        <is>
          <t>S5100021D - Tribunal Vasco de Cuentas Públicas</t>
        </is>
      </c>
      <c r="V18189" s="35" t="inlineStr">
        <is>
          <t>Presidencia TVCP</t>
        </is>
      </c>
      <c r="W18189" s="35" t="inlineStr">
        <is>
          <t/>
        </is>
      </c>
      <c r="X18189" s="35" t="inlineStr">
        <is>
          <t/>
        </is>
      </c>
      <c r="Y18189" s="35" t="inlineStr">
        <is>
          <t/>
        </is>
      </c>
      <c r="Z18189" s="35" t="inlineStr">
        <is>
          <t>https://www.contratacion.euskadi.eus/anuncio_contratacion/aseguramiento-riesgos-patrimoniales-personales-y-responsabilidad-civil-derivados-del-uso-vehiculos-del-tribunal-vasco-cuentas-publicas/expjaso677211/webkpe00-kpesimpc/es/</t>
        </is>
      </c>
      <c r="AA18189" s="35" t="inlineStr">
        <is>
          <t>https://www.contratacion.euskadi.eus/webkpe00-kpesimpc/es/contenidos/anuncio_contratacion/expjaso677211/es_doc/index.html</t>
        </is>
      </c>
      <c r="AB18189" s="35" t="inlineStr">
        <is>
          <t>https://www.contratacion.euskadi.eus/contenidos/anuncio_contratacion/expjaso677211/es_doc/data/es_r01dtpd0019c04632203b3932773deb3938beb09eb</t>
        </is>
      </c>
      <c r="AC18189" s="35" t="inlineStr">
        <is>
          <t>https://www.contratacion.euskadi.eus/contenidos/anuncio_contratacion/expjaso677211/r01Index/expjaso677211-idxContent.xml</t>
        </is>
      </c>
      <c r="AD18189" s="35" t="inlineStr">
        <is>
          <t>28/01/2026</t>
        </is>
      </c>
      <c r="AE18189" s="35" t="inlineStr">
        <is>
          <t>r01etpd1621a3df5a815bae6e7a09c997c8f7bbffa</t>
        </is>
      </c>
      <c r="AF18189" s="35" t="inlineStr">
        <is>
          <t>Tribunal Vasco de Cuentas Públicas</t>
        </is>
      </c>
      <c r="AG18189" s="35" t="inlineStr">
        <is>
          <t>r01etpd1621a5a8d7515bae6e79adb7cbd2f5741dc</t>
        </is>
      </c>
      <c r="AH18189" s="35" t="inlineStr">
        <is>
          <t>Tribunal Vasco de Cuentas Públicas</t>
        </is>
      </c>
      <c r="AI18189" s="35" t="inlineStr">
        <is>
          <t/>
        </is>
      </c>
      <c r="AJ18189" s="35" t="inlineStr">
        <is>
          <t/>
        </is>
      </c>
    </row>
    <row r="18190" customHeight="true" ht="15.0">
      <c r="A18190" s="35" t="inlineStr">
        <is>
          <t>Reparación de instalación eléctrica de 
baja tensión en el IES MIGUEL DE UNAMUNO de Vitoria-Gasteiz (Araba)</t>
        </is>
      </c>
      <c r="B18190" s="35" t="inlineStr">
        <is>
          <t/>
        </is>
      </c>
      <c r="C18190" s="35" t="inlineStr">
        <is>
          <t>Gobierno Vasco</t>
        </is>
      </c>
      <c r="D18190" s="35" t="inlineStr">
        <is>
          <t/>
        </is>
      </c>
      <c r="E18190" s="35" t="inlineStr">
        <is>
          <t/>
        </is>
      </c>
      <c r="F18190" s="35" t="inlineStr">
        <is>
          <t/>
        </is>
      </c>
      <c r="G18190" s="35" t="inlineStr">
        <is>
          <t>Reparación de instalación eléctrica de baja tensión en el IES MIGUEL DE UNAMUNO de Vitoria-Gasteiz (Araba)</t>
        </is>
      </c>
      <c r="H18190" s="35" t="inlineStr">
        <is>
          <t>Reparación de instalación eléctrica de baja tensión en el IES MIGUEL DE UNAMUNO de Vitoria-Gasteiz (Araba)</t>
        </is>
      </c>
      <c r="I18190" s="35" t="inlineStr">
        <is>
          <t/>
        </is>
      </c>
      <c r="J18190" s="35" t="inlineStr">
        <is>
          <t>05/02/2026</t>
        </is>
      </c>
      <c r="K18190" s="35" t="inlineStr">
        <is>
          <t>CO/31/25</t>
        </is>
      </c>
      <c r="L18190" s="35" t="inlineStr">
        <is>
          <t>Abierto / Plazo de presentación</t>
        </is>
      </c>
      <c r="M18190" s="35" t="inlineStr">
        <is>
          <t>false</t>
        </is>
      </c>
      <c r="N18190" s="35" t="inlineStr">
        <is>
          <t/>
        </is>
      </c>
      <c r="O18190" s="35" t="inlineStr">
        <is>
          <t/>
        </is>
      </c>
      <c r="P18190" s="35" t="inlineStr">
        <is>
          <t/>
        </is>
      </c>
      <c r="Q18190" s="35" t="inlineStr">
        <is>
          <t/>
        </is>
      </c>
      <c r="R18190" s="35" t="inlineStr">
        <is>
          <t/>
        </is>
      </c>
      <c r="S18190" s="35" t="inlineStr">
        <is>
          <t>https://www.contratacion.euskadi.eus/webkpe00-kpeperfi/es/contenidos/anuncio_contratacion/expjaso677212/es_doc/images/w32_logoGobiernoVasco.gif</t>
        </is>
      </c>
      <c r="T18190" s="35" t="inlineStr">
        <is>
          <t>Gobierno Vasco</t>
        </is>
      </c>
      <c r="U18190" s="35" t="inlineStr">
        <is>
          <t>S4833001C - Educación</t>
        </is>
      </c>
      <c r="V18190" s="35" t="inlineStr">
        <is>
          <t>Dirección de Gestión Económica</t>
        </is>
      </c>
      <c r="W18190" s="35" t="inlineStr">
        <is>
          <t/>
        </is>
      </c>
      <c r="X18190" s="35" t="inlineStr">
        <is>
          <t/>
        </is>
      </c>
      <c r="Y18190" s="35" t="inlineStr">
        <is>
          <t>05/03/2026 09:00</t>
        </is>
      </c>
      <c r="Z18190" s="35" t="inlineStr">
        <is>
          <t>https://www.contratacion.euskadi.eus/anuncio_contratacion/reparacion-instalacion-electrica-baja-tension-ies-miguel-unamuno-vitoria-gasteiz-araba/webkpe00-kpesimpc/es/</t>
        </is>
      </c>
      <c r="AA18190" s="35" t="inlineStr">
        <is>
          <t>https://www.contratacion.euskadi.eus/webkpe00-kpesimpc/es/contenidos/anuncio_contratacion/expjaso677212/es_doc/index.html</t>
        </is>
      </c>
      <c r="AB18190" s="35" t="inlineStr">
        <is>
          <t>https://www.contratacion.euskadi.eus/contenidos/anuncio_contratacion/expjaso677212/es_doc/data/es_r01dtpd19c2e165e392af37f38c29d770ad7d69f96</t>
        </is>
      </c>
      <c r="AC18190" s="35" t="inlineStr">
        <is>
          <t>https://www.contratacion.euskadi.eus/contenidos/anuncio_contratacion/expjaso677212/r01Index/expjaso677212-idxContent.xml</t>
        </is>
      </c>
      <c r="AD18190" s="35" t="inlineStr">
        <is>
          <t>05/02/2026</t>
        </is>
      </c>
      <c r="AE18190" s="35" t="inlineStr">
        <is>
          <t>r01epd01197b2aaddb4a50ddf50f48805bac8fe21</t>
        </is>
      </c>
      <c r="AF18190" s="35" t="inlineStr">
        <is>
          <t>Gobierno Vasco</t>
        </is>
      </c>
      <c r="AG18190" s="35" t="inlineStr">
        <is>
          <t>r01e00000fe4e66771ba470b8c53a3375b90675c3</t>
        </is>
      </c>
      <c r="AH18190" s="35" t="inlineStr">
        <is>
          <t>Educación</t>
        </is>
      </c>
      <c r="AI18190" s="35" t="inlineStr">
        <is>
          <t/>
        </is>
      </c>
      <c r="AJ18190" s="35" t="inlineStr">
        <is>
          <t/>
        </is>
      </c>
    </row>
    <row r="18191" customHeight="true" ht="15.0">
      <c r="A18191" s="35" t="inlineStr">
        <is>
          <t>Servicios de mediación de seguros.</t>
        </is>
      </c>
      <c r="B18191" s="35" t="inlineStr">
        <is>
          <t/>
        </is>
      </c>
      <c r="C18191" s="35" t="inlineStr">
        <is>
          <t>Gobierno Vasco</t>
        </is>
      </c>
      <c r="D18191" s="35" t="inlineStr">
        <is>
          <t/>
        </is>
      </c>
      <c r="E18191" s="35" t="inlineStr">
        <is>
          <t/>
        </is>
      </c>
      <c r="F18191" s="35" t="inlineStr">
        <is>
          <t/>
        </is>
      </c>
      <c r="G18191" s="35" t="inlineStr">
        <is>
          <t>Servicios de mediación de seguros.</t>
        </is>
      </c>
      <c r="H18191" s="35" t="inlineStr">
        <is>
          <t>Servicios de mediación de seguros.</t>
        </is>
      </c>
      <c r="I18191" s="35" t="inlineStr">
        <is>
          <t/>
        </is>
      </c>
      <c r="J18191" s="35" t="inlineStr">
        <is>
          <t>28/01/2026</t>
        </is>
      </c>
      <c r="K18191" s="35" t="inlineStr">
        <is>
          <t>539/2025</t>
        </is>
      </c>
      <c r="L18191" s="35" t="inlineStr">
        <is>
          <t>Adjudicación provisional / definitiva</t>
        </is>
      </c>
      <c r="M18191" s="35" t="inlineStr">
        <is>
          <t>true</t>
        </is>
      </c>
      <c r="N18191" s="35" t="inlineStr">
        <is>
          <t/>
        </is>
      </c>
      <c r="O18191" s="35" t="inlineStr">
        <is>
          <t/>
        </is>
      </c>
      <c r="P18191" s="35" t="inlineStr">
        <is>
          <t/>
        </is>
      </c>
      <c r="Q18191" s="35" t="inlineStr">
        <is>
          <t/>
        </is>
      </c>
      <c r="R18191" s="35" t="inlineStr">
        <is>
          <t/>
        </is>
      </c>
      <c r="S18191" s="35" t="inlineStr">
        <is>
          <t>https://www.contratacion.euskadi.eus/webkpe00-kpeperfi/es/contenidos/anuncio_contratacion/expjaso677214/es_doc/images/logo-tvcp.jpg</t>
        </is>
      </c>
      <c r="T18191" s="35" t="inlineStr">
        <is>
          <t>Tribunal Vasco de Cuentas Públicas</t>
        </is>
      </c>
      <c r="U18191" s="35" t="inlineStr">
        <is>
          <t>S5100021D - Tribunal Vasco de Cuentas Públicas</t>
        </is>
      </c>
      <c r="V18191" s="35" t="inlineStr">
        <is>
          <t>Presidencia TVCP</t>
        </is>
      </c>
      <c r="W18191" s="35" t="inlineStr">
        <is>
          <t/>
        </is>
      </c>
      <c r="X18191" s="35" t="inlineStr">
        <is>
          <t/>
        </is>
      </c>
      <c r="Y18191" s="35" t="inlineStr">
        <is>
          <t/>
        </is>
      </c>
      <c r="Z18191" s="35" t="inlineStr">
        <is>
          <t>https://www.contratacion.euskadi.eus/anuncio_contratacion/servicios-mediacion-seguros/expjaso677214/webkpe00-kpesimpc/es/</t>
        </is>
      </c>
      <c r="AA18191" s="35" t="inlineStr">
        <is>
          <t>https://www.contratacion.euskadi.eus/webkpe00-kpesimpc/es/contenidos/anuncio_contratacion/expjaso677214/es_doc/index.html</t>
        </is>
      </c>
      <c r="AB18191" s="35" t="inlineStr">
        <is>
          <t>https://www.contratacion.euskadi.eus/contenidos/anuncio_contratacion/expjaso677214/es_doc/data/es_r01dtpd019c0475c19fb39327713b2e65bdd1e488e</t>
        </is>
      </c>
      <c r="AC18191" s="35" t="inlineStr">
        <is>
          <t>https://www.contratacion.euskadi.eus/contenidos/anuncio_contratacion/expjaso677214/r01Index/expjaso677214-idxContent.xml</t>
        </is>
      </c>
      <c r="AD18191" s="35" t="inlineStr">
        <is>
          <t>28/01/2026</t>
        </is>
      </c>
      <c r="AE18191" s="35" t="inlineStr">
        <is>
          <t>r01etpd1621a3df5a815bae6e7a09c997c8f7bbffa</t>
        </is>
      </c>
      <c r="AF18191" s="35" t="inlineStr">
        <is>
          <t>Tribunal Vasco de Cuentas Públicas</t>
        </is>
      </c>
      <c r="AG18191" s="35" t="inlineStr">
        <is>
          <t>r01etpd1621a5a8d7515bae6e79adb7cbd2f5741dc</t>
        </is>
      </c>
      <c r="AH18191" s="35" t="inlineStr">
        <is>
          <t>Tribunal Vasco de Cuentas Públicas</t>
        </is>
      </c>
      <c r="AI18191" s="35" t="inlineStr">
        <is>
          <t/>
        </is>
      </c>
      <c r="AJ18191" s="35" t="inlineStr">
        <is>
          <t/>
        </is>
      </c>
    </row>
    <row r="18192" customHeight="true" ht="15.0">
      <c r="A18192" s="35" t="inlineStr">
        <is>
          <t>?Renovación de infraestructuras urbanas y pavimentación de la calle Eras de Abajo -segunda fase- en Navaridas (Álava)?.</t>
        </is>
      </c>
      <c r="B18192" s="35" t="inlineStr">
        <is>
          <t/>
        </is>
      </c>
      <c r="C18192" s="35" t="inlineStr">
        <is>
          <t>Gobierno Vasco</t>
        </is>
      </c>
      <c r="D18192" s="35" t="inlineStr">
        <is>
          <t/>
        </is>
      </c>
      <c r="E18192" s="35" t="inlineStr">
        <is>
          <t/>
        </is>
      </c>
      <c r="F18192" s="35" t="inlineStr">
        <is>
          <t/>
        </is>
      </c>
      <c r="G18192" s="35" t="inlineStr">
        <is>
          <t>?Renovación de infraestructuras urbanas y pavimentación de la calle Eras de Abajo -segunda fase- en Navaridas (Álava)?.</t>
        </is>
      </c>
      <c r="H18192" s="35" t="inlineStr">
        <is>
          <t>?Renovación de infraestructuras urbanas y pavimentación de la calle Eras de Abajo -segunda fase- en Navaridas (Álava)?.</t>
        </is>
      </c>
      <c r="I18192" s="35" t="inlineStr">
        <is>
          <t/>
        </is>
      </c>
      <c r="J18192" s="35" t="inlineStr">
        <is>
          <t>28/01/2026</t>
        </is>
      </c>
      <c r="K18192" s="35" t="inlineStr">
        <is>
          <t>01/2026 Navaridas</t>
        </is>
      </c>
      <c r="L18192" s="35" t="inlineStr">
        <is>
          <t>Abierto / Plazo de presentación</t>
        </is>
      </c>
      <c r="M18192" s="35" t="inlineStr">
        <is>
          <t>false</t>
        </is>
      </c>
      <c r="N18192" s="35" t="inlineStr">
        <is>
          <t/>
        </is>
      </c>
      <c r="O18192" s="35" t="inlineStr">
        <is>
          <t/>
        </is>
      </c>
      <c r="P18192" s="35" t="inlineStr">
        <is>
          <t/>
        </is>
      </c>
      <c r="Q18192" s="35" t="inlineStr">
        <is>
          <t/>
        </is>
      </c>
      <c r="R18192" s="35" t="inlineStr">
        <is>
          <t/>
        </is>
      </c>
      <c r="S18192" s="35" t="inlineStr">
        <is>
          <t>https://www.contratacion.euskadi.eus/webkpe00-kpeperfi/es/contenidos/anuncio_contratacion/expjaso677216/es_doc/images/logo_ayto_navaridas.jpg</t>
        </is>
      </c>
      <c r="T18192" s="35" t="inlineStr">
        <is>
          <t>Ayuntamiento de Navaridas</t>
        </is>
      </c>
      <c r="U18192" s="35" t="inlineStr">
        <is>
          <t>P0104400G - Ayuntamiento de Navaridas</t>
        </is>
      </c>
      <c r="V18192" s="35" t="inlineStr">
        <is>
          <t>Pleno</t>
        </is>
      </c>
      <c r="W18192" s="35" t="inlineStr">
        <is>
          <t/>
        </is>
      </c>
      <c r="X18192" s="35" t="inlineStr">
        <is>
          <t/>
        </is>
      </c>
      <c r="Y18192" s="35" t="inlineStr">
        <is>
          <t>18/02/2026 23:59</t>
        </is>
      </c>
      <c r="Z18192" s="35" t="inlineStr">
        <is>
          <t>https://www.contratacion.euskadi.eus/anuncio_contratacion/renovacion-infraestructuras-urbanas-y-pavimentacion-calle-eras-abajo-segunda-fase-navaridas-alava/webkpe00-kpesimpc/es/</t>
        </is>
      </c>
      <c r="AA18192" s="35" t="inlineStr">
        <is>
          <t>https://www.contratacion.euskadi.eus/webkpe00-kpesimpc/es/contenidos/anuncio_contratacion/expjaso677216/es_doc/index.html</t>
        </is>
      </c>
      <c r="AB18192" s="35" t="inlineStr">
        <is>
          <t>https://www.contratacion.euskadi.eus/contenidos/anuncio_contratacion/expjaso677216/es_doc/data/es_r01dtpd019c04c2ccb62b689bac2b492deccee9d31</t>
        </is>
      </c>
      <c r="AC18192" s="35" t="inlineStr">
        <is>
          <t>https://www.contratacion.euskadi.eus/contenidos/anuncio_contratacion/expjaso677216/r01Index/expjaso677216-idxContent.xml</t>
        </is>
      </c>
      <c r="AD18192" s="35" t="inlineStr">
        <is>
          <t>28/01/2026</t>
        </is>
      </c>
      <c r="AE18192" s="35" t="inlineStr">
        <is>
          <t/>
        </is>
      </c>
      <c r="AF18192" s="35" t="inlineStr">
        <is>
          <t/>
        </is>
      </c>
      <c r="AG18192" s="35" t="inlineStr">
        <is>
          <t>r01etpd167122ea2ac372c2495109f6ea4521ab645</t>
        </is>
      </c>
      <c r="AH18192" s="35" t="inlineStr">
        <is>
          <t>Ayuntamiento de Navaridas</t>
        </is>
      </c>
      <c r="AI18192" s="35" t="inlineStr">
        <is>
          <t/>
        </is>
      </c>
      <c r="AJ18192" s="35" t="inlineStr">
        <is>
          <t/>
        </is>
      </c>
    </row>
    <row r="18193" customHeight="true" ht="15.0">
      <c r="A18193" s="35" t="inlineStr">
        <is>
          <t>Servicio de producción y entrega del galardón denominado ?LA BALDOSA DE BILBAO? para la entrega en la XXII edición de la Gala Bilbao Emprende.</t>
        </is>
      </c>
      <c r="B18193" s="35" t="inlineStr">
        <is>
          <t/>
        </is>
      </c>
      <c r="C18193" s="35" t="inlineStr">
        <is>
          <t>Gobierno Vasco</t>
        </is>
      </c>
      <c r="D18193" s="35" t="inlineStr">
        <is>
          <t/>
        </is>
      </c>
      <c r="E18193" s="35" t="inlineStr">
        <is>
          <t/>
        </is>
      </c>
      <c r="F18193" s="35" t="inlineStr">
        <is>
          <t/>
        </is>
      </c>
      <c r="G18193" s="35" t="inlineStr">
        <is>
          <t>Servicio de producción y entrega del galardón denominado ?LA BALDOSA DE BILBAO? para la entrega en la XXII edición de la Gala Bilbao Emprende.</t>
        </is>
      </c>
      <c r="H18193" s="35" t="inlineStr">
        <is>
          <t>Servicio de producción y entrega del galardón denominado ?LA BALDOSA DE BILBAO? para la entrega en la XXII edición de la Gala Bilbao Emprende.</t>
        </is>
      </c>
      <c r="I18193" s="35" t="inlineStr">
        <is>
          <t/>
        </is>
      </c>
      <c r="J18193" s="35" t="inlineStr">
        <is>
          <t>06/02/2026</t>
        </is>
      </c>
      <c r="K18193" s="35" t="inlineStr">
        <is>
          <t>26-01-EO-130-003-BALDOSA</t>
        </is>
      </c>
      <c r="L18193" s="35" t="inlineStr">
        <is>
          <t>Formalización del contrato</t>
        </is>
      </c>
      <c r="M18193" s="35" t="inlineStr">
        <is>
          <t>false</t>
        </is>
      </c>
      <c r="N18193" s="35" t="inlineStr">
        <is>
          <t/>
        </is>
      </c>
      <c r="O18193" s="35" t="inlineStr">
        <is>
          <t/>
        </is>
      </c>
      <c r="P18193" s="35" t="inlineStr">
        <is>
          <t/>
        </is>
      </c>
      <c r="Q18193" s="35" t="inlineStr">
        <is>
          <t/>
        </is>
      </c>
      <c r="R18193" s="35" t="inlineStr">
        <is>
          <t/>
        </is>
      </c>
      <c r="S18193" s="35" t="inlineStr">
        <is>
          <t>https://www.contratacion.euskadi.eus/webkpe00-kpeperfi/es/contenidos/anuncio_contratacion/expjaso677219/es_doc/images/Logo-Bilbao-Ekintza.png</t>
        </is>
      </c>
      <c r="T18193" s="35" t="inlineStr">
        <is>
          <t>Bilbao Ekintza, E.P.E.L.</t>
        </is>
      </c>
      <c r="U18193" s="35" t="inlineStr">
        <is>
          <t>Q4800731D - Bilbao Ekintza, E.P.E.L.</t>
        </is>
      </c>
      <c r="V18193" s="35" t="inlineStr">
        <is>
          <t>Gerencia o Dirección General</t>
        </is>
      </c>
      <c r="W18193" s="35" t="inlineStr">
        <is>
          <t/>
        </is>
      </c>
      <c r="X18193" s="35" t="inlineStr">
        <is>
          <t/>
        </is>
      </c>
      <c r="Y18193" s="35" t="inlineStr">
        <is>
          <t>06/02/2026 08:45</t>
        </is>
      </c>
      <c r="Z18193" s="35" t="inlineStr">
        <is>
          <t>https://www.contratacion.euskadi.eus/anuncio_contratacion/servicio-produccion-y-entrega-del-galardon-denominado-baldosa-bilbao-entrega-xxii-edicion-gala-bilbao-emprende/webkpe00-kpesimpc/es/</t>
        </is>
      </c>
      <c r="AA18193" s="35" t="inlineStr">
        <is>
          <t>https://www.contratacion.euskadi.eus/webkpe00-kpesimpc/es/contenidos/anuncio_contratacion/expjaso677219/es_doc/index.html</t>
        </is>
      </c>
      <c r="AB18193" s="35" t="inlineStr">
        <is>
          <t>https://www.contratacion.euskadi.eus/contenidos/anuncio_contratacion/expjaso677219/es_doc/data/es_r01dtpd19c3337acf62af37f386c25f1161e1a0ea9</t>
        </is>
      </c>
      <c r="AC18193" s="35" t="inlineStr">
        <is>
          <t>https://www.contratacion.euskadi.eus/contenidos/anuncio_contratacion/expjaso677219/r01Index/expjaso677219-idxContent.xml</t>
        </is>
      </c>
      <c r="AD18193" s="35" t="inlineStr">
        <is>
          <t>10/02/2026</t>
        </is>
      </c>
      <c r="AE18193" s="35" t="inlineStr">
        <is>
          <t>r01etpd14bd9fb1da218b6e7ee7c11371ddedcfe72</t>
        </is>
      </c>
      <c r="AF18193" s="35" t="inlineStr">
        <is>
          <t>Bilbao Ekintza</t>
        </is>
      </c>
      <c r="AG18193" s="35" t="inlineStr">
        <is>
          <t>r01etpd1808f0a687d11f995aa346c5d418a8daacb</t>
        </is>
      </c>
      <c r="AH18193" s="35" t="inlineStr">
        <is>
          <t>Bilbao Ekintza, E.P.E.L.</t>
        </is>
      </c>
      <c r="AI18193" s="35" t="inlineStr">
        <is>
          <t/>
        </is>
      </c>
      <c r="AJ18193" s="35" t="inlineStr">
        <is>
          <t/>
        </is>
      </c>
    </row>
    <row r="18194" customHeight="true" ht="15.0">
      <c r="A18194" s="35" t="inlineStr">
        <is>
          <t>El contrato de servicio de mantenimiento, identificación e implantación de automoatizaciones mediante procesos RPA</t>
        </is>
      </c>
      <c r="B18194" s="35" t="inlineStr">
        <is>
          <t/>
        </is>
      </c>
      <c r="C18194" s="35" t="inlineStr">
        <is>
          <t>Gobierno Vasco</t>
        </is>
      </c>
      <c r="D18194" s="35" t="inlineStr">
        <is>
          <t/>
        </is>
      </c>
      <c r="E18194" s="35" t="inlineStr">
        <is>
          <t/>
        </is>
      </c>
      <c r="F18194" s="35" t="inlineStr">
        <is>
          <t/>
        </is>
      </c>
      <c r="G18194" s="35" t="inlineStr">
        <is>
          <t>El contrato de servicio de mantenimiento, identificación e implantación de automoatizaciones mediante procesos RPA</t>
        </is>
      </c>
      <c r="H18194" s="35" t="inlineStr">
        <is>
          <t>El contrato de servicio de mantenimiento, identificación e implantación de automoatizaciones mediante procesos RPA</t>
        </is>
      </c>
      <c r="I18194" s="35" t="inlineStr">
        <is>
          <t/>
        </is>
      </c>
      <c r="J18194" s="35" t="inlineStr">
        <is>
          <t>05/02/2026</t>
        </is>
      </c>
      <c r="K18194" s="35" t="inlineStr">
        <is>
          <t>CPROC/26/001</t>
        </is>
      </c>
      <c r="L18194" s="35" t="inlineStr">
        <is>
          <t>Abierto / Plazo de presentación</t>
        </is>
      </c>
      <c r="M18194" s="35" t="inlineStr">
        <is>
          <t>false</t>
        </is>
      </c>
      <c r="N18194" s="35" t="inlineStr">
        <is>
          <t/>
        </is>
      </c>
      <c r="O18194" s="35" t="inlineStr">
        <is>
          <t/>
        </is>
      </c>
      <c r="P18194" s="35" t="inlineStr">
        <is>
          <t/>
        </is>
      </c>
      <c r="Q18194" s="35" t="inlineStr">
        <is>
          <t/>
        </is>
      </c>
      <c r="R18194" s="35" t="inlineStr">
        <is>
          <t/>
        </is>
      </c>
      <c r="S18194" s="35" t="inlineStr">
        <is>
          <t>https://www.contratacion.euskadi.eus/webkpe00-kpeperfi/es/contenidos/anuncio_contratacion/expjaso677220/es_doc/images/logo_berria_eve.jpg</t>
        </is>
      </c>
      <c r="T18194" s="35" t="inlineStr">
        <is>
          <t>Ente Vasco de la Energía</t>
        </is>
      </c>
      <c r="U18194" s="35" t="inlineStr">
        <is>
          <t>Q5150001E - Ente Vasco de la Energía</t>
        </is>
      </c>
      <c r="V18194" s="35" t="inlineStr">
        <is>
          <t>Dirección General</t>
        </is>
      </c>
      <c r="W18194" s="35" t="inlineStr">
        <is>
          <t/>
        </is>
      </c>
      <c r="X18194" s="35" t="inlineStr">
        <is>
          <t/>
        </is>
      </c>
      <c r="Y18194" s="35" t="inlineStr">
        <is>
          <t>11/03/2026 13:00</t>
        </is>
      </c>
      <c r="Z18194" s="35" t="inlineStr">
        <is>
          <t>https://www.contratacion.euskadi.eus/anuncio_contratacion/el-contrato-servicio-mantenimiento-identificacion-e-implantacion-automoatizaciones-mediante-procesos-rpa/webkpe00-kpesimpc/es/</t>
        </is>
      </c>
      <c r="AA18194" s="35" t="inlineStr">
        <is>
          <t>https://www.contratacion.euskadi.eus/webkpe00-kpesimpc/es/contenidos/anuncio_contratacion/expjaso677220/es_doc/index.html</t>
        </is>
      </c>
      <c r="AB18194" s="35" t="inlineStr">
        <is>
          <t>https://www.contratacion.euskadi.eus/contenidos/anuncio_contratacion/expjaso677220/es_doc/data/es_r01dtpd19c2cc32bcb40327570d1932aad10e4fe94</t>
        </is>
      </c>
      <c r="AC18194" s="35" t="inlineStr">
        <is>
          <t>https://www.contratacion.euskadi.eus/contenidos/anuncio_contratacion/expjaso677220/r01Index/expjaso677220-idxContent.xml</t>
        </is>
      </c>
      <c r="AD18194" s="35" t="inlineStr">
        <is>
          <t>05/02/2026</t>
        </is>
      </c>
      <c r="AE18194" s="35" t="inlineStr">
        <is>
          <t>r01epd012761b52b1aeeaede4441307476c3f35b6</t>
        </is>
      </c>
      <c r="AF18194" s="35" t="inlineStr">
        <is>
          <t>EVE - Ente Vasco de la Energía</t>
        </is>
      </c>
      <c r="AG18194" s="35" t="inlineStr">
        <is>
          <t>r01etpd153c154c7331ad8e44b13b18bef4e34d731</t>
        </is>
      </c>
      <c r="AH18194" s="35" t="inlineStr">
        <is>
          <t>EVE - Ente Vasco de la Energía</t>
        </is>
      </c>
      <c r="AI18194" s="35" t="inlineStr">
        <is>
          <t/>
        </is>
      </c>
      <c r="AJ18194" s="35" t="inlineStr">
        <is>
          <t/>
        </is>
      </c>
    </row>
    <row r="18195" customHeight="true" ht="15.0">
      <c r="A18195" s="35" t="inlineStr">
        <is>
          <t>Limpieza y desinfección de los fondos de las escuelas de minas (1919-1966) y de Ingenieros de Bilbao (1950) (2ª transferencia) en el Archivo Histórico de Euskadi.</t>
        </is>
      </c>
      <c r="B18195" s="35" t="inlineStr">
        <is>
          <t/>
        </is>
      </c>
      <c r="C18195" s="35" t="inlineStr">
        <is>
          <t>Gobierno Vasco</t>
        </is>
      </c>
      <c r="D18195" s="35" t="inlineStr">
        <is>
          <t/>
        </is>
      </c>
      <c r="E18195" s="35" t="inlineStr">
        <is>
          <t/>
        </is>
      </c>
      <c r="F18195" s="35" t="inlineStr">
        <is>
          <t/>
        </is>
      </c>
      <c r="G18195" s="35" t="inlineStr">
        <is>
          <t>Limpieza y desinfección de los fondos de las escuelas de minas (1919-1966) y de Ingenieros de Bilbao (1950) (2ª transferencia) en el Archivo Histórico de Euskadi.</t>
        </is>
      </c>
      <c r="H18195" s="35" t="inlineStr">
        <is>
          <t>Limpieza y desinfección de los fondos de las escuelas de minas (1919-1966) y de Ingenieros de Bilbao (1950) (2ª transferencia) en el Archivo Histórico de Euskadi.</t>
        </is>
      </c>
      <c r="I18195" s="35" t="inlineStr">
        <is>
          <t/>
        </is>
      </c>
      <c r="J18195" s="35" t="inlineStr">
        <is>
          <t>28/01/2026</t>
        </is>
      </c>
      <c r="K18195" s="35" t="inlineStr">
        <is>
          <t>DPC-26-006</t>
        </is>
      </c>
      <c r="L18195" s="35" t="inlineStr">
        <is>
          <t>Adjudicación provisional / definitiva</t>
        </is>
      </c>
      <c r="M18195" s="35" t="inlineStr">
        <is>
          <t>true</t>
        </is>
      </c>
      <c r="N18195" s="35" t="inlineStr">
        <is>
          <t/>
        </is>
      </c>
      <c r="O18195" s="35" t="inlineStr">
        <is>
          <t/>
        </is>
      </c>
      <c r="P18195" s="35" t="inlineStr">
        <is>
          <t/>
        </is>
      </c>
      <c r="Q18195" s="35" t="inlineStr">
        <is>
          <t/>
        </is>
      </c>
      <c r="R18195" s="35" t="inlineStr">
        <is>
          <t/>
        </is>
      </c>
      <c r="S18195" s="35" t="inlineStr">
        <is>
          <t>https://www.contratacion.euskadi.eus/webkpe00-kpeperfi/es/contenidos/anuncio_contratacion/expjaso677223/es_doc/images/w32_logoGobiernoVasco.gif</t>
        </is>
      </c>
      <c r="T18195" s="35" t="inlineStr">
        <is>
          <t>Gobierno Vasco</t>
        </is>
      </c>
      <c r="U18195" s="35" t="inlineStr">
        <is>
          <t>S4833001C - Cultura y Política Lingüística</t>
        </is>
      </c>
      <c r="V18195" s="35" t="inlineStr">
        <is>
          <t>Dirección de Patrimonio Cultural, Propiedad Intelectual y Depósito Legal</t>
        </is>
      </c>
      <c r="W18195" s="35" t="inlineStr">
        <is>
          <t/>
        </is>
      </c>
      <c r="X18195" s="35" t="inlineStr">
        <is>
          <t/>
        </is>
      </c>
      <c r="Y18195" s="35" t="inlineStr">
        <is>
          <t/>
        </is>
      </c>
      <c r="Z18195" s="35" t="inlineStr">
        <is>
          <t>https://www.contratacion.euskadi.eus/anuncio_contratacion/limpieza-y-desinfeccion-fondos-escuelas-minas-1919-1966-y-ingenieros-bilbao-1950-2-transferencia-archivo-historico-euskadi/webkpe00-kpesimpc/es/</t>
        </is>
      </c>
      <c r="AA18195" s="35" t="inlineStr">
        <is>
          <t>https://www.contratacion.euskadi.eus/webkpe00-kpesimpc/es/contenidos/anuncio_contratacion/expjaso677223/es_doc/index.html</t>
        </is>
      </c>
      <c r="AB18195" s="35" t="inlineStr">
        <is>
          <t>https://www.contratacion.euskadi.eus/contenidos/anuncio_contratacion/expjaso677223/es_doc/data/es_r01dtpd19c04c2f5262b689bac9eccc2d9c40dd123</t>
        </is>
      </c>
      <c r="AC18195" s="35" t="inlineStr">
        <is>
          <t>https://www.contratacion.euskadi.eus/contenidos/anuncio_contratacion/expjaso677223/r01Index/expjaso677223-idxContent.xml</t>
        </is>
      </c>
      <c r="AD18195" s="35" t="inlineStr">
        <is>
          <t>28/01/2026</t>
        </is>
      </c>
      <c r="AE18195" s="35" t="inlineStr">
        <is>
          <t>r01epd01197b2aaddb4a50ddf50f48805bac8fe21</t>
        </is>
      </c>
      <c r="AF18195" s="35" t="inlineStr">
        <is>
          <t>Gobierno Vasco</t>
        </is>
      </c>
      <c r="AG18195" s="35" t="inlineStr">
        <is>
          <t>r01etpd158aa64558419b9ec5ed77644af02263cda</t>
        </is>
      </c>
      <c r="AH18195" s="35" t="inlineStr">
        <is>
          <t>Cultura y Política Lingüística</t>
        </is>
      </c>
      <c r="AI18195" s="35" t="inlineStr">
        <is>
          <t/>
        </is>
      </c>
      <c r="AJ18195" s="35" t="inlineStr">
        <is>
          <t/>
        </is>
      </c>
    </row>
    <row r="18196" customHeight="true" ht="15.0">
      <c r="A18196" s="35" t="inlineStr">
        <is>
          <t>Desobedientes</t>
        </is>
      </c>
      <c r="B18196" s="35" t="inlineStr">
        <is>
          <t/>
        </is>
      </c>
      <c r="C18196" s="35" t="inlineStr">
        <is>
          <t>Gobierno Vasco</t>
        </is>
      </c>
      <c r="D18196" s="35" t="inlineStr">
        <is>
          <t/>
        </is>
      </c>
      <c r="E18196" s="35" t="inlineStr">
        <is>
          <t/>
        </is>
      </c>
      <c r="F18196" s="35" t="inlineStr">
        <is>
          <t/>
        </is>
      </c>
      <c r="G18196" s="35" t="inlineStr">
        <is>
          <t>Desobedientes</t>
        </is>
      </c>
      <c r="H18196" s="35" t="inlineStr">
        <is>
          <t>Desobedientes</t>
        </is>
      </c>
      <c r="I18196" s="35" t="inlineStr">
        <is>
          <t/>
        </is>
      </c>
      <c r="J18196" s="35" t="inlineStr">
        <is>
          <t>28/01/2026</t>
        </is>
      </c>
      <c r="K18196" s="35" t="inlineStr">
        <is>
          <t>2026/CO_MPRI/0002</t>
        </is>
      </c>
      <c r="L18196" s="35" t="inlineStr">
        <is>
          <t>Adjudicación provisional / definitiva</t>
        </is>
      </c>
      <c r="M18196" s="35" t="inlineStr">
        <is>
          <t>true</t>
        </is>
      </c>
      <c r="N18196" s="35" t="inlineStr">
        <is>
          <t/>
        </is>
      </c>
      <c r="O18196" s="35" t="inlineStr">
        <is>
          <t/>
        </is>
      </c>
      <c r="P18196" s="35" t="inlineStr">
        <is>
          <t/>
        </is>
      </c>
      <c r="Q18196" s="35" t="inlineStr">
        <is>
          <t/>
        </is>
      </c>
      <c r="R18196" s="35" t="inlineStr">
        <is>
          <t/>
        </is>
      </c>
      <c r="S18196" s="35" t="inlineStr">
        <is>
          <t>https://www.contratacion.euskadi.eus/webkpe00-kpeperfi/es/contenidos/anuncio_contratacion/expjaso677255/es_doc/images/logo_vitoria.jpg</t>
        </is>
      </c>
      <c r="T18196" s="35" t="inlineStr">
        <is>
          <t>Ayuntamiento de Vitoria-Gasteiz</t>
        </is>
      </c>
      <c r="U18196" s="35" t="inlineStr">
        <is>
          <t>P0106800F - Ayuntamiento de Vitoria-Gasteiz</t>
        </is>
      </c>
      <c r="V18196" s="35" t="inlineStr">
        <is>
          <t/>
        </is>
      </c>
      <c r="W18196" s="35" t="inlineStr">
        <is>
          <t/>
        </is>
      </c>
      <c r="X18196" s="35" t="inlineStr">
        <is>
          <t/>
        </is>
      </c>
      <c r="Y18196" s="35" t="inlineStr">
        <is>
          <t/>
        </is>
      </c>
      <c r="Z18196" s="35" t="inlineStr">
        <is>
          <t>https://www.contratacion.euskadi.eus/anuncio_contratacion/desobedientes/webkpe00-kpesimpc/es/</t>
        </is>
      </c>
      <c r="AA18196" s="35" t="inlineStr">
        <is>
          <t>https://www.contratacion.euskadi.eus/webkpe00-kpesimpc/es/contenidos/anuncio_contratacion/expjaso677255/es_doc/index.html</t>
        </is>
      </c>
      <c r="AB18196" s="35" t="inlineStr">
        <is>
          <t>https://www.contratacion.euskadi.eus/contenidos/anuncio_contratacion/expjaso677255/es_doc/data/es_r01dtpd19c04cc1d182b689bac106e77d223ffa03a</t>
        </is>
      </c>
      <c r="AC18196" s="35" t="inlineStr">
        <is>
          <t>https://www.contratacion.euskadi.eus/contenidos/anuncio_contratacion/expjaso677255/r01Index/expjaso677255-idxContent.xml</t>
        </is>
      </c>
      <c r="AD18196" s="35" t="inlineStr">
        <is>
          <t>28/01/2026</t>
        </is>
      </c>
      <c r="AE18196" s="35" t="inlineStr">
        <is>
          <t>r01epd01247c8f5a82dd557248cddb434e507a878</t>
        </is>
      </c>
      <c r="AF18196" s="35" t="inlineStr">
        <is>
          <t>Ayuntamiento de Vitoria-Gasteiz</t>
        </is>
      </c>
      <c r="AG18196" s="35" t="inlineStr">
        <is>
          <t>r01etpd0161f5d9338f2b095b7892839b4974b3102</t>
        </is>
      </c>
      <c r="AH18196" s="35" t="inlineStr">
        <is>
          <t>Ayuntamiento de Vitoria-Gasteiz</t>
        </is>
      </c>
      <c r="AI18196" s="35" t="inlineStr">
        <is>
          <t/>
        </is>
      </c>
      <c r="AJ18196" s="35" t="inlineStr">
        <is>
          <t/>
        </is>
      </c>
    </row>
    <row r="18197" customHeight="true" ht="15.0">
      <c r="A18197" s="35" t="inlineStr">
        <is>
          <t>Una noche de Zarzuela</t>
        </is>
      </c>
      <c r="B18197" s="35" t="inlineStr">
        <is>
          <t/>
        </is>
      </c>
      <c r="C18197" s="35" t="inlineStr">
        <is>
          <t>Gobierno Vasco</t>
        </is>
      </c>
      <c r="D18197" s="35" t="inlineStr">
        <is>
          <t/>
        </is>
      </c>
      <c r="E18197" s="35" t="inlineStr">
        <is>
          <t/>
        </is>
      </c>
      <c r="F18197" s="35" t="inlineStr">
        <is>
          <t/>
        </is>
      </c>
      <c r="G18197" s="35" t="inlineStr">
        <is>
          <t>Una noche de Zarzuela</t>
        </is>
      </c>
      <c r="H18197" s="35" t="inlineStr">
        <is>
          <t>Una noche de Zarzuela</t>
        </is>
      </c>
      <c r="I18197" s="35" t="inlineStr">
        <is>
          <t/>
        </is>
      </c>
      <c r="J18197" s="35" t="inlineStr">
        <is>
          <t>30/01/2026</t>
        </is>
      </c>
      <c r="K18197" s="35" t="inlineStr">
        <is>
          <t>2026/CO_MPRI/0004</t>
        </is>
      </c>
      <c r="L18197" s="35" t="inlineStr">
        <is>
          <t>Adjudicación provisional / definitiva</t>
        </is>
      </c>
      <c r="M18197" s="35" t="inlineStr">
        <is>
          <t>true</t>
        </is>
      </c>
      <c r="N18197" s="35" t="inlineStr">
        <is>
          <t/>
        </is>
      </c>
      <c r="O18197" s="35" t="inlineStr">
        <is>
          <t/>
        </is>
      </c>
      <c r="P18197" s="35" t="inlineStr">
        <is>
          <t/>
        </is>
      </c>
      <c r="Q18197" s="35" t="inlineStr">
        <is>
          <t/>
        </is>
      </c>
      <c r="R18197" s="35" t="inlineStr">
        <is>
          <t/>
        </is>
      </c>
      <c r="S18197" s="35" t="inlineStr">
        <is>
          <t>https://www.contratacion.euskadi.eus/webkpe00-kpeperfi/es/contenidos/anuncio_contratacion/expjaso677277/es_doc/images/logo_vitoria.jpg</t>
        </is>
      </c>
      <c r="T18197" s="35" t="inlineStr">
        <is>
          <t>Ayuntamiento de Vitoria-Gasteiz</t>
        </is>
      </c>
      <c r="U18197" s="35" t="inlineStr">
        <is>
          <t>P0106800F - Ayuntamiento de Vitoria-Gasteiz</t>
        </is>
      </c>
      <c r="V18197" s="35" t="inlineStr">
        <is>
          <t/>
        </is>
      </c>
      <c r="W18197" s="35" t="inlineStr">
        <is>
          <t/>
        </is>
      </c>
      <c r="X18197" s="35" t="inlineStr">
        <is>
          <t/>
        </is>
      </c>
      <c r="Y18197" s="35" t="inlineStr">
        <is>
          <t/>
        </is>
      </c>
      <c r="Z18197" s="35" t="inlineStr">
        <is>
          <t>https://www.contratacion.euskadi.eus/anuncio_contratacion/una-noche-zarzuela/webkpe00-kpesimpc/es/</t>
        </is>
      </c>
      <c r="AA18197" s="35" t="inlineStr">
        <is>
          <t>https://www.contratacion.euskadi.eus/webkpe00-kpesimpc/es/contenidos/anuncio_contratacion/expjaso677277/es_doc/index.html</t>
        </is>
      </c>
      <c r="AB18197" s="35" t="inlineStr">
        <is>
          <t>https://www.contratacion.euskadi.eus/contenidos/anuncio_contratacion/expjaso677277/es_doc/data/es_r01dtpd19c0f26c1532af37f3871d3b86c90cb3613</t>
        </is>
      </c>
      <c r="AC18197" s="35" t="inlineStr">
        <is>
          <t>https://www.contratacion.euskadi.eus/contenidos/anuncio_contratacion/expjaso677277/r01Index/expjaso677277-idxContent.xml</t>
        </is>
      </c>
      <c r="AD18197" s="35" t="inlineStr">
        <is>
          <t>30/01/2026</t>
        </is>
      </c>
      <c r="AE18197" s="35" t="inlineStr">
        <is>
          <t>r01epd01247c8f5a82dd557248cddb434e507a878</t>
        </is>
      </c>
      <c r="AF18197" s="35" t="inlineStr">
        <is>
          <t>Ayuntamiento de Vitoria-Gasteiz</t>
        </is>
      </c>
      <c r="AG18197" s="35" t="inlineStr">
        <is>
          <t>r01etpd0161f5d9338f2b095b7892839b4974b3102</t>
        </is>
      </c>
      <c r="AH18197" s="35" t="inlineStr">
        <is>
          <t>Ayuntamiento de Vitoria-Gasteiz</t>
        </is>
      </c>
      <c r="AI18197" s="35" t="inlineStr">
        <is>
          <t/>
        </is>
      </c>
      <c r="AJ18197" s="35" t="inlineStr">
        <is>
          <t/>
        </is>
      </c>
    </row>
    <row r="18198" customHeight="true" ht="15.0">
      <c r="A18198" s="35" t="inlineStr">
        <is>
          <t>1936 Los Protagonistas</t>
        </is>
      </c>
      <c r="B18198" s="35" t="inlineStr">
        <is>
          <t/>
        </is>
      </c>
      <c r="C18198" s="35" t="inlineStr">
        <is>
          <t>Gobierno Vasco</t>
        </is>
      </c>
      <c r="D18198" s="35" t="inlineStr">
        <is>
          <t/>
        </is>
      </c>
      <c r="E18198" s="35" t="inlineStr">
        <is>
          <t/>
        </is>
      </c>
      <c r="F18198" s="35" t="inlineStr">
        <is>
          <t/>
        </is>
      </c>
      <c r="G18198" s="35" t="inlineStr">
        <is>
          <t>1936 Los Protagonistas</t>
        </is>
      </c>
      <c r="H18198" s="35" t="inlineStr">
        <is>
          <t>1936 Los Protagonistas</t>
        </is>
      </c>
      <c r="I18198" s="35" t="inlineStr">
        <is>
          <t/>
        </is>
      </c>
      <c r="J18198" s="35" t="inlineStr">
        <is>
          <t>28/01/2026</t>
        </is>
      </c>
      <c r="K18198" s="35" t="inlineStr">
        <is>
          <t>2026/CO_MPRI/0005</t>
        </is>
      </c>
      <c r="L18198" s="35" t="inlineStr">
        <is>
          <t>Adjudicación provisional / definitiva</t>
        </is>
      </c>
      <c r="M18198" s="35" t="inlineStr">
        <is>
          <t>true</t>
        </is>
      </c>
      <c r="N18198" s="35" t="inlineStr">
        <is>
          <t/>
        </is>
      </c>
      <c r="O18198" s="35" t="inlineStr">
        <is>
          <t/>
        </is>
      </c>
      <c r="P18198" s="35" t="inlineStr">
        <is>
          <t/>
        </is>
      </c>
      <c r="Q18198" s="35" t="inlineStr">
        <is>
          <t/>
        </is>
      </c>
      <c r="R18198" s="35" t="inlineStr">
        <is>
          <t/>
        </is>
      </c>
      <c r="S18198" s="35" t="inlineStr">
        <is>
          <t>https://www.contratacion.euskadi.eus/webkpe00-kpeperfi/es/contenidos/anuncio_contratacion/expjaso677297/es_doc/images/logo_vitoria.jpg</t>
        </is>
      </c>
      <c r="T18198" s="35" t="inlineStr">
        <is>
          <t>Ayuntamiento de Vitoria-Gasteiz</t>
        </is>
      </c>
      <c r="U18198" s="35" t="inlineStr">
        <is>
          <t>P0106800F - Ayuntamiento de Vitoria-Gasteiz</t>
        </is>
      </c>
      <c r="V18198" s="35" t="inlineStr">
        <is>
          <t>Concejala Delegada del Departamento de Cultura y Educación</t>
        </is>
      </c>
      <c r="W18198" s="35" t="inlineStr">
        <is>
          <t/>
        </is>
      </c>
      <c r="X18198" s="35" t="inlineStr">
        <is>
          <t/>
        </is>
      </c>
      <c r="Y18198" s="35" t="inlineStr">
        <is>
          <t/>
        </is>
      </c>
      <c r="Z18198" s="35" t="inlineStr">
        <is>
          <t>https://www.contratacion.euskadi.eus/anuncio_contratacion/1936-protagonistas/webkpe00-kpesimpc/es/</t>
        </is>
      </c>
      <c r="AA18198" s="35" t="inlineStr">
        <is>
          <t>https://www.contratacion.euskadi.eus/webkpe00-kpesimpc/es/contenidos/anuncio_contratacion/expjaso677297/es_doc/index.html</t>
        </is>
      </c>
      <c r="AB18198" s="35" t="inlineStr">
        <is>
          <t>https://www.contratacion.euskadi.eus/contenidos/anuncio_contratacion/expjaso677297/es_doc/data/es_r01dtpd19c04deba6f69dbe8f42cb72ac0552fc562</t>
        </is>
      </c>
      <c r="AC18198" s="35" t="inlineStr">
        <is>
          <t>https://www.contratacion.euskadi.eus/contenidos/anuncio_contratacion/expjaso677297/r01Index/expjaso677297-idxContent.xml</t>
        </is>
      </c>
      <c r="AD18198" s="35" t="inlineStr">
        <is>
          <t>28/01/2026</t>
        </is>
      </c>
      <c r="AE18198" s="35" t="inlineStr">
        <is>
          <t>r01epd01247c8f5a82dd557248cddb434e507a878</t>
        </is>
      </c>
      <c r="AF18198" s="35" t="inlineStr">
        <is>
          <t>Ayuntamiento de Vitoria-Gasteiz</t>
        </is>
      </c>
      <c r="AG18198" s="35" t="inlineStr">
        <is>
          <t>r01etpd0161f5d9338f2b095b7892839b4974b3102</t>
        </is>
      </c>
      <c r="AH18198" s="35" t="inlineStr">
        <is>
          <t>Ayuntamiento de Vitoria-Gasteiz</t>
        </is>
      </c>
      <c r="AI18198" s="35" t="inlineStr">
        <is>
          <t/>
        </is>
      </c>
      <c r="AJ18198" s="35" t="inlineStr">
        <is>
          <t/>
        </is>
      </c>
    </row>
    <row r="18199" customHeight="true" ht="15.0">
      <c r="A18199" s="35" t="inlineStr">
        <is>
          <t>Suministro del material de fontanería para la Brigada municipal de obras del Ayuntamiento de Basauri.</t>
        </is>
      </c>
      <c r="B18199" s="35" t="inlineStr">
        <is>
          <t/>
        </is>
      </c>
      <c r="C18199" s="35" t="inlineStr">
        <is>
          <t>Gobierno Vasco</t>
        </is>
      </c>
      <c r="D18199" s="35" t="inlineStr">
        <is>
          <t/>
        </is>
      </c>
      <c r="E18199" s="35" t="inlineStr">
        <is>
          <t/>
        </is>
      </c>
      <c r="F18199" s="35" t="inlineStr">
        <is>
          <t/>
        </is>
      </c>
      <c r="G18199" s="35" t="inlineStr">
        <is>
          <t>Suministro del material de fontanería para la Brigada municipal de obras del Ayuntamiento de Basauri.</t>
        </is>
      </c>
      <c r="H18199" s="35" t="inlineStr">
        <is>
          <t>Suministro del material de fontanería para la Brigada municipal de obras del Ayuntamiento de Basauri.</t>
        </is>
      </c>
      <c r="I18199" s="35" t="inlineStr">
        <is>
          <t/>
        </is>
      </c>
      <c r="J18199" s="35" t="inlineStr">
        <is>
          <t>30/01/2026</t>
        </is>
      </c>
      <c r="K18199" s="35" t="inlineStr">
        <is>
          <t>6/26</t>
        </is>
      </c>
      <c r="L18199" s="35" t="inlineStr">
        <is>
          <t>Abierto / Plazo de presentación</t>
        </is>
      </c>
      <c r="M18199" s="35" t="inlineStr">
        <is>
          <t>false</t>
        </is>
      </c>
      <c r="N18199" s="35" t="inlineStr">
        <is>
          <t/>
        </is>
      </c>
      <c r="O18199" s="35" t="inlineStr">
        <is>
          <t/>
        </is>
      </c>
      <c r="P18199" s="35" t="inlineStr">
        <is>
          <t/>
        </is>
      </c>
      <c r="Q18199" s="35" t="inlineStr">
        <is>
          <t/>
        </is>
      </c>
      <c r="R18199" s="35" t="inlineStr">
        <is>
          <t/>
        </is>
      </c>
      <c r="S18199" s="35" t="inlineStr">
        <is>
          <t>https://www.contratacion.euskadi.eus/webkpe00-kpeperfi/es/contenidos/anuncio_contratacion/expjaso677328/es_doc/images/logo_basauri.jpg</t>
        </is>
      </c>
      <c r="T18199" s="35" t="inlineStr">
        <is>
          <t>Ayuntamiento de Basauri</t>
        </is>
      </c>
      <c r="U18199" s="35" t="inlineStr">
        <is>
          <t>P4801900D - Ayuntamiento de Basauri</t>
        </is>
      </c>
      <c r="V18199" s="35" t="inlineStr">
        <is>
          <t>Alcalde</t>
        </is>
      </c>
      <c r="W18199" s="35" t="inlineStr">
        <is>
          <t/>
        </is>
      </c>
      <c r="X18199" s="35" t="inlineStr">
        <is>
          <t/>
        </is>
      </c>
      <c r="Y18199" s="35" t="inlineStr">
        <is>
          <t>06/03/2026 18:00</t>
        </is>
      </c>
      <c r="Z18199" s="35" t="inlineStr">
        <is>
          <t>https://www.contratacion.euskadi.eus/anuncio_contratacion/suministro-del-material-fontaneria-brigada-municipal-obras-del-ayuntamiento-basauri/webkpe00-kpesimpc/es/</t>
        </is>
      </c>
      <c r="AA18199" s="35" t="inlineStr">
        <is>
          <t>https://www.contratacion.euskadi.eus/webkpe00-kpesimpc/es/contenidos/anuncio_contratacion/expjaso677328/es_doc/index.html</t>
        </is>
      </c>
      <c r="AB18199" s="35" t="inlineStr">
        <is>
          <t>https://www.contratacion.euskadi.eus/contenidos/anuncio_contratacion/expjaso677328/es_doc/data/es_r01dtpd019c0e553f387319ea91d2f0cc39dba7b38</t>
        </is>
      </c>
      <c r="AC18199" s="35" t="inlineStr">
        <is>
          <t>https://www.contratacion.euskadi.eus/contenidos/anuncio_contratacion/expjaso677328/r01Index/expjaso677328-idxContent.xml</t>
        </is>
      </c>
      <c r="AD18199" s="35" t="inlineStr">
        <is>
          <t>30/01/2026</t>
        </is>
      </c>
      <c r="AE18199" s="35" t="inlineStr">
        <is>
          <t>r01epd01483574c9d416e2adaf616389e590634c5</t>
        </is>
      </c>
      <c r="AF18199" s="35" t="inlineStr">
        <is>
          <t>Ayuntamiento de Basauri</t>
        </is>
      </c>
      <c r="AG18199" s="35" t="inlineStr">
        <is>
          <t>r01etpd016131e7213557ff9354c694272b5f4c81c</t>
        </is>
      </c>
      <c r="AH18199" s="35" t="inlineStr">
        <is>
          <t>Ayuntamiento de Basauri</t>
        </is>
      </c>
      <c r="AI18199" s="35" t="inlineStr">
        <is>
          <t/>
        </is>
      </c>
      <c r="AJ18199" s="35" t="inlineStr">
        <is>
          <t/>
        </is>
      </c>
    </row>
    <row r="18200" customHeight="true" ht="15.0">
      <c r="A18200" s="35" t="inlineStr">
        <is>
          <t>Curso de Bertsolaritza 2026</t>
        </is>
      </c>
      <c r="B18200" s="35" t="inlineStr">
        <is>
          <t/>
        </is>
      </c>
      <c r="C18200" s="35" t="inlineStr">
        <is>
          <t>Gobierno Vasco</t>
        </is>
      </c>
      <c r="D18200" s="35" t="inlineStr">
        <is>
          <t/>
        </is>
      </c>
      <c r="E18200" s="35" t="inlineStr">
        <is>
          <t/>
        </is>
      </c>
      <c r="F18200" s="35" t="inlineStr">
        <is>
          <t/>
        </is>
      </c>
      <c r="G18200" s="35" t="inlineStr">
        <is>
          <t>Curso de Bertsolaritza 2026</t>
        </is>
      </c>
      <c r="H18200" s="35" t="inlineStr">
        <is>
          <t>Curso de Bertsolaritza 2026</t>
        </is>
      </c>
      <c r="I18200" s="35" t="inlineStr">
        <is>
          <t/>
        </is>
      </c>
      <c r="J18200" s="35" t="inlineStr">
        <is>
          <t>28/01/2026</t>
        </is>
      </c>
      <c r="K18200" s="36" t="inlineStr">
        <is>
          <t>2026.03</t>
        </is>
      </c>
      <c r="L18200" s="35" t="inlineStr">
        <is>
          <t>Adjudicación provisional / definitiva</t>
        </is>
      </c>
      <c r="M18200" s="35" t="inlineStr">
        <is>
          <t>true</t>
        </is>
      </c>
      <c r="N18200" s="35" t="inlineStr">
        <is>
          <t/>
        </is>
      </c>
      <c r="O18200" s="35" t="inlineStr">
        <is>
          <t/>
        </is>
      </c>
      <c r="P18200" s="35" t="inlineStr">
        <is>
          <t/>
        </is>
      </c>
      <c r="Q18200" s="35" t="inlineStr">
        <is>
          <t/>
        </is>
      </c>
      <c r="R18200" s="35" t="inlineStr">
        <is>
          <t/>
        </is>
      </c>
      <c r="S18200" s="35" t="inlineStr">
        <is>
          <t>https://www.contratacion.euskadi.eus/webkpe00-kpeperfi/es/contenidos/anuncio_contratacion/expjaso677451/es_doc/images/logo_barrundia.jpg</t>
        </is>
      </c>
      <c r="T18200" s="35" t="inlineStr">
        <is>
          <t>Ayuntamiento de Barrundia</t>
        </is>
      </c>
      <c r="U18200" s="35" t="inlineStr">
        <is>
          <t>P0101400J - Ayuntamiento de Barrundia</t>
        </is>
      </c>
      <c r="V18200" s="35" t="inlineStr">
        <is>
          <t>Alcaldía</t>
        </is>
      </c>
      <c r="W18200" s="35" t="inlineStr">
        <is>
          <t/>
        </is>
      </c>
      <c r="X18200" s="35" t="inlineStr">
        <is>
          <t/>
        </is>
      </c>
      <c r="Y18200" s="35" t="inlineStr">
        <is>
          <t/>
        </is>
      </c>
      <c r="Z18200" s="35" t="inlineStr">
        <is>
          <t>https://www.contratacion.euskadi.eus/anuncio_contratacion/curso-bertsolaritza-2026/webkpe00-kpesimpc/es/</t>
        </is>
      </c>
      <c r="AA18200" s="35" t="inlineStr">
        <is>
          <t>https://www.contratacion.euskadi.eus/webkpe00-kpesimpc/es/contenidos/anuncio_contratacion/expjaso677451/es_doc/index.html</t>
        </is>
      </c>
      <c r="AB18200" s="35" t="inlineStr">
        <is>
          <t>https://www.contratacion.euskadi.eus/contenidos/anuncio_contratacion/expjaso677451/es_doc/data/es_r01dtpd019c0522ece669dbe8f4a6e47c0c5e7d139</t>
        </is>
      </c>
      <c r="AC18200" s="35" t="inlineStr">
        <is>
          <t>https://www.contratacion.euskadi.eus/contenidos/anuncio_contratacion/expjaso677451/r01Index/expjaso677451-idxContent.xml</t>
        </is>
      </c>
      <c r="AD18200" s="35" t="inlineStr">
        <is>
          <t>28/01/2026</t>
        </is>
      </c>
      <c r="AE18200" s="35" t="inlineStr">
        <is>
          <t>r01etpd161c284417e4fb69e0111c6f6401e0d8a2b</t>
        </is>
      </c>
      <c r="AF18200" s="35" t="inlineStr">
        <is>
          <t>Ayuntamiento de Barrundia</t>
        </is>
      </c>
      <c r="AG18200" s="35" t="inlineStr">
        <is>
          <t>r01etpd163630132bd70f277ae67733548dfb7b46b</t>
        </is>
      </c>
      <c r="AH18200" s="35" t="inlineStr">
        <is>
          <t>Ayuntamiento de Barrundia</t>
        </is>
      </c>
      <c r="AI18200" s="35" t="inlineStr">
        <is>
          <t/>
        </is>
      </c>
      <c r="AJ18200" s="35" t="inlineStr">
        <is>
          <t/>
        </is>
      </c>
    </row>
    <row r="18201" customHeight="true" ht="15.0">
      <c r="A18201" s="35" t="inlineStr">
        <is>
          <t>Contratación del suministro, instalación y puesta en marcha de fotovoltaica para vertido y autoconsumo en la cubierta del edificio Belartza</t>
        </is>
      </c>
      <c r="B18201" s="35" t="inlineStr">
        <is>
          <t/>
        </is>
      </c>
      <c r="C18201" s="35" t="inlineStr">
        <is>
          <t>Gobierno Vasco</t>
        </is>
      </c>
      <c r="D18201" s="35" t="inlineStr">
        <is>
          <t/>
        </is>
      </c>
      <c r="E18201" s="35" t="inlineStr">
        <is>
          <t/>
        </is>
      </c>
      <c r="F18201" s="35" t="inlineStr">
        <is>
          <t/>
        </is>
      </c>
      <c r="G18201" s="35" t="inlineStr">
        <is>
          <t>Contratación del suministro, instalación y puesta en marcha de fotovoltaica para vertido y autoconsumo en la cubierta del edificio Belartza</t>
        </is>
      </c>
      <c r="H18201" s="35" t="inlineStr">
        <is>
          <t>Contratación del suministro, instalación y puesta en marcha de fotovoltaica para vertido y autoconsumo en la cubierta del edificio Belartza</t>
        </is>
      </c>
      <c r="I18201" s="35" t="inlineStr">
        <is>
          <t/>
        </is>
      </c>
      <c r="J18201" s="35" t="inlineStr">
        <is>
          <t>29/01/2026</t>
        </is>
      </c>
      <c r="K18201" s="35" t="inlineStr">
        <is>
          <t>005/26</t>
        </is>
      </c>
      <c r="L18201" s="35" t="inlineStr">
        <is>
          <t>Abierto / Plazo de presentación</t>
        </is>
      </c>
      <c r="M18201" s="35" t="inlineStr">
        <is>
          <t>false</t>
        </is>
      </c>
      <c r="N18201" s="35" t="inlineStr">
        <is>
          <t/>
        </is>
      </c>
      <c r="O18201" s="35" t="inlineStr">
        <is>
          <t/>
        </is>
      </c>
      <c r="P18201" s="35" t="inlineStr">
        <is>
          <t/>
        </is>
      </c>
      <c r="Q18201" s="35" t="inlineStr">
        <is>
          <t/>
        </is>
      </c>
      <c r="R18201" s="35" t="inlineStr">
        <is>
          <t/>
        </is>
      </c>
      <c r="S18201" s="35" t="inlineStr">
        <is>
          <t>https://www.contratacion.euskadi.eus/webkpe00-kpeperfi/es/contenidos/anuncio_contratacion/expjaso677574/es_doc/images/logo_fomento.gif</t>
        </is>
      </c>
      <c r="T18201" s="35" t="inlineStr">
        <is>
          <t>Sociedad Fomento de San Sebastián, S.A.</t>
        </is>
      </c>
      <c r="U18201" s="35" t="inlineStr">
        <is>
          <t>A20001681 - Sociedad Fomento de San Sebastián</t>
        </is>
      </c>
      <c r="V18201" s="35" t="inlineStr">
        <is>
          <t>Presidente</t>
        </is>
      </c>
      <c r="W18201" s="35" t="inlineStr">
        <is>
          <t/>
        </is>
      </c>
      <c r="X18201" s="35" t="inlineStr">
        <is>
          <t/>
        </is>
      </c>
      <c r="Y18201" s="35" t="inlineStr">
        <is>
          <t>13/02/2026 23:59</t>
        </is>
      </c>
      <c r="Z18201" s="35" t="inlineStr">
        <is>
          <t>https://www.contratacion.euskadi.eus/anuncio_contratacion/contratacion-del-suministro-instalacion-y-puesta-marcha-fotovoltaica-vertido-y-autoconsumo-cubierta-del-edificio-belartza/webkpe00-kpesimpc/es/</t>
        </is>
      </c>
      <c r="AA18201" s="35" t="inlineStr">
        <is>
          <t>https://www.contratacion.euskadi.eus/webkpe00-kpesimpc/es/contenidos/anuncio_contratacion/expjaso677574/es_doc/index.html</t>
        </is>
      </c>
      <c r="AB18201" s="35" t="inlineStr">
        <is>
          <t>https://www.contratacion.euskadi.eus/contenidos/anuncio_contratacion/expjaso677574/es_doc/data/es_r01dtpd019c0a6dea06b39327745944617ddd0c134</t>
        </is>
      </c>
      <c r="AC18201" s="35" t="inlineStr">
        <is>
          <t>https://www.contratacion.euskadi.eus/contenidos/anuncio_contratacion/expjaso677574/r01Index/expjaso677574-idxContent.xml</t>
        </is>
      </c>
      <c r="AD18201" s="35" t="inlineStr">
        <is>
          <t>11/02/2026</t>
        </is>
      </c>
      <c r="AE18201" s="35" t="inlineStr">
        <is>
          <t>r01epd012767790e0ceeaede46bf649674416cdd6</t>
        </is>
      </c>
      <c r="AF18201" s="35" t="inlineStr">
        <is>
          <t>Fomento de San Sebastián</t>
        </is>
      </c>
      <c r="AG18201" s="35" t="inlineStr">
        <is>
          <t>r01etpd1580a88bf2e1b50e936339211e02818b7c5</t>
        </is>
      </c>
      <c r="AH18201" s="35" t="inlineStr">
        <is>
          <t>Fomento de San Sebastián</t>
        </is>
      </c>
      <c r="AI18201" s="35" t="inlineStr">
        <is>
          <t/>
        </is>
      </c>
      <c r="AJ18201" s="35" t="inlineStr">
        <is>
          <t/>
        </is>
      </c>
    </row>
    <row r="18202" customHeight="true" ht="15.0">
      <c r="A18202" s="35" t="inlineStr">
        <is>
          <t>Ejecución del desbroce y limpieza de ambas márgenes de caminos públicos rurales en 120 km de recorrido en el municipio de Bergara.</t>
        </is>
      </c>
      <c r="B18202" s="35" t="inlineStr">
        <is>
          <t/>
        </is>
      </c>
      <c r="C18202" s="35" t="inlineStr">
        <is>
          <t>Gobierno Vasco</t>
        </is>
      </c>
      <c r="D18202" s="35" t="inlineStr">
        <is>
          <t/>
        </is>
      </c>
      <c r="E18202" s="35" t="inlineStr">
        <is>
          <t/>
        </is>
      </c>
      <c r="F18202" s="35" t="inlineStr">
        <is>
          <t/>
        </is>
      </c>
      <c r="G18202" s="35" t="inlineStr">
        <is>
          <t>Ejecución del desbroce y limpieza de ambas márgenes de caminos públicos rurales en 120 km de recorrido en el municipio de Bergara.</t>
        </is>
      </c>
      <c r="H18202" s="35" t="inlineStr">
        <is>
          <t>Ejecución del desbroce y limpieza de ambas márgenes de caminos públicos rurales en 120 km de recorrido en el municipio de Bergara.</t>
        </is>
      </c>
      <c r="I18202" s="35" t="inlineStr">
        <is>
          <t/>
        </is>
      </c>
      <c r="J18202" s="35" t="inlineStr">
        <is>
          <t>29/01/2026</t>
        </is>
      </c>
      <c r="K18202" s="35" t="inlineStr">
        <is>
          <t>2026KOZB0002</t>
        </is>
      </c>
      <c r="L18202" s="35" t="inlineStr">
        <is>
          <t>Abierto / Plazo de presentación</t>
        </is>
      </c>
      <c r="M18202" s="35" t="inlineStr">
        <is>
          <t>false</t>
        </is>
      </c>
      <c r="N18202" s="35" t="inlineStr">
        <is>
          <t/>
        </is>
      </c>
      <c r="O18202" s="35" t="inlineStr">
        <is>
          <t/>
        </is>
      </c>
      <c r="P18202" s="35" t="inlineStr">
        <is>
          <t/>
        </is>
      </c>
      <c r="Q18202" s="35" t="inlineStr">
        <is>
          <t/>
        </is>
      </c>
      <c r="R18202" s="35" t="inlineStr">
        <is>
          <t/>
        </is>
      </c>
      <c r="S18202" s="35" t="inlineStr">
        <is>
          <t>https://www.contratacion.euskadi.eus/webkpe00-kpeperfi/es/contenidos/anuncio_contratacion/expjaso678074/es_doc/images/logo_bergara.jpg</t>
        </is>
      </c>
      <c r="T18202" s="35" t="inlineStr">
        <is>
          <t>Ayuntamiento de Bergara</t>
        </is>
      </c>
      <c r="U18202" s="35" t="inlineStr">
        <is>
          <t>P2007900J - Ayuntamiento de Bergara</t>
        </is>
      </c>
      <c r="V18202" s="35" t="inlineStr">
        <is>
          <t>Alcalde</t>
        </is>
      </c>
      <c r="W18202" s="35" t="inlineStr">
        <is>
          <t/>
        </is>
      </c>
      <c r="X18202" s="35" t="inlineStr">
        <is>
          <t/>
        </is>
      </c>
      <c r="Y18202" s="35" t="inlineStr">
        <is>
          <t>13/02/2026 13:00</t>
        </is>
      </c>
      <c r="Z18202" s="35" t="inlineStr">
        <is>
          <t>https://www.contratacion.euskadi.eus/anuncio_contratacion/ejecucion-del-desbroce-y-limpieza-ambas-margenes-caminos-publicos-rurales-120-km-recorrido-municipio-bergara/webkpe00-kpesimpc/es/</t>
        </is>
      </c>
      <c r="AA18202" s="35" t="inlineStr">
        <is>
          <t>https://www.contratacion.euskadi.eus/webkpe00-kpesimpc/es/contenidos/anuncio_contratacion/expjaso678074/es_doc/index.html</t>
        </is>
      </c>
      <c r="AB18202" s="35" t="inlineStr">
        <is>
          <t>https://www.contratacion.euskadi.eus/contenidos/anuncio_contratacion/expjaso678074/es_doc/data/es_r01dtpd019c09a042a62b689bacddf40bf6a03fefc</t>
        </is>
      </c>
      <c r="AC18202" s="35" t="inlineStr">
        <is>
          <t>https://www.contratacion.euskadi.eus/contenidos/anuncio_contratacion/expjaso678074/r01Index/expjaso678074-idxContent.xml</t>
        </is>
      </c>
      <c r="AD18202" s="35" t="inlineStr">
        <is>
          <t>29/01/2026</t>
        </is>
      </c>
      <c r="AE18202" s="35" t="inlineStr">
        <is>
          <t>r01epd013cd4130afc7edde46adc2f69b7f649fc1</t>
        </is>
      </c>
      <c r="AF18202" s="35" t="inlineStr">
        <is>
          <t>Ayuntamiento de Bergara</t>
        </is>
      </c>
      <c r="AG18202" s="35" t="inlineStr">
        <is>
          <t>r01epd013cd41a6e137edde46bce3da7e0e0a0d76</t>
        </is>
      </c>
      <c r="AH18202" s="35" t="inlineStr">
        <is>
          <t>Ayuntamiento de Bergara</t>
        </is>
      </c>
      <c r="AI18202" s="35" t="inlineStr">
        <is>
          <t/>
        </is>
      </c>
      <c r="AJ18202" s="35" t="inlineStr">
        <is>
          <t/>
        </is>
      </c>
    </row>
    <row r="18203" customHeight="true" ht="15.0">
      <c r="A18203" s="35" t="inlineStr">
        <is>
          <t>Servicio de asesoría y gestoría  en materia fiscal, laboral y contable para Mubil Fundazioa</t>
        </is>
      </c>
      <c r="B18203" s="35" t="inlineStr">
        <is>
          <t/>
        </is>
      </c>
      <c r="C18203" s="35" t="inlineStr">
        <is>
          <t>Gobierno Vasco</t>
        </is>
      </c>
      <c r="D18203" s="35" t="inlineStr">
        <is>
          <t/>
        </is>
      </c>
      <c r="E18203" s="35" t="inlineStr">
        <is>
          <t/>
        </is>
      </c>
      <c r="F18203" s="35" t="inlineStr">
        <is>
          <t/>
        </is>
      </c>
      <c r="G18203" s="35" t="inlineStr">
        <is>
          <t>Servicio de asesoría y gestoría  en materia fiscal, laboral y contable para Mubil Fundazioa</t>
        </is>
      </c>
      <c r="H18203" s="35" t="inlineStr">
        <is>
          <t>Servicio de asesoría y gestoría  en materia fiscal, laboral y contable para Mubil Fundazioa</t>
        </is>
      </c>
      <c r="I18203" s="35" t="inlineStr">
        <is>
          <t/>
        </is>
      </c>
      <c r="J18203" s="35" t="inlineStr">
        <is>
          <t>02/02/2026</t>
        </is>
      </c>
      <c r="K18203" s="35" t="inlineStr">
        <is>
          <t>MUBIL2026-001</t>
        </is>
      </c>
      <c r="L18203" s="35" t="inlineStr">
        <is>
          <t>Abierto / Plazo de presentación</t>
        </is>
      </c>
      <c r="M18203" s="35" t="inlineStr">
        <is>
          <t>false</t>
        </is>
      </c>
      <c r="N18203" s="35" t="inlineStr">
        <is>
          <t/>
        </is>
      </c>
      <c r="O18203" s="35" t="inlineStr">
        <is>
          <t/>
        </is>
      </c>
      <c r="P18203" s="35" t="inlineStr">
        <is>
          <t/>
        </is>
      </c>
      <c r="Q18203" s="35" t="inlineStr">
        <is>
          <t/>
        </is>
      </c>
      <c r="R18203" s="35" t="inlineStr">
        <is>
          <t/>
        </is>
      </c>
      <c r="S18203" s="35" t="inlineStr">
        <is>
          <t>https://www.contratacion.euskadi.eus/webkpe00-kpeperfi/es/contenidos/anuncio_contratacion/expjaso678192/es_doc/images/Logo_mubil_gfa.png</t>
        </is>
      </c>
      <c r="T18203" s="35" t="inlineStr">
        <is>
          <t>MUBIL Fundazioa</t>
        </is>
      </c>
      <c r="U18203" s="35" t="inlineStr">
        <is>
          <t>G75223388 - MUBIL Fundazioa</t>
        </is>
      </c>
      <c r="V18203" s="35" t="inlineStr">
        <is>
          <t>Presidencia y Dirección general de forma Mancomunada</t>
        </is>
      </c>
      <c r="W18203" s="35" t="inlineStr">
        <is>
          <t/>
        </is>
      </c>
      <c r="X18203" s="35" t="inlineStr">
        <is>
          <t/>
        </is>
      </c>
      <c r="Y18203" s="35" t="inlineStr">
        <is>
          <t>18/02/2026 08:30</t>
        </is>
      </c>
      <c r="Z18203" s="35" t="inlineStr">
        <is>
          <t>https://www.contratacion.euskadi.eus/anuncio_contratacion/servicio-asesoria-y-gestoria-materia-fiscal-laboral-y-contable-mubil-fundazioa/webkpe00-kpesimpc/es/</t>
        </is>
      </c>
      <c r="AA18203" s="35" t="inlineStr">
        <is>
          <t>https://www.contratacion.euskadi.eus/webkpe00-kpesimpc/es/contenidos/anuncio_contratacion/expjaso678192/es_doc/index.html</t>
        </is>
      </c>
      <c r="AB18203" s="35" t="inlineStr">
        <is>
          <t>https://www.contratacion.euskadi.eus/contenidos/anuncio_contratacion/expjaso678192/es_doc/data/es_r01dtpd019c1dd0168b7319ea95c3a99b51882cc24</t>
        </is>
      </c>
      <c r="AC18203" s="35" t="inlineStr">
        <is>
          <t>https://www.contratacion.euskadi.eus/contenidos/anuncio_contratacion/expjaso678192/r01Index/expjaso678192-idxContent.xml</t>
        </is>
      </c>
      <c r="AD18203" s="35" t="inlineStr">
        <is>
          <t>03/02/2026</t>
        </is>
      </c>
      <c r="AE18203" s="35" t="inlineStr">
        <is>
          <t>r01etpd17370ef9afe4539fa9062a0bb848c495f21</t>
        </is>
      </c>
      <c r="AF18203" s="35" t="inlineStr">
        <is>
          <t>Mubil Fundazioa</t>
        </is>
      </c>
      <c r="AG18203" s="35" t="inlineStr">
        <is>
          <t>r01etpd173715b94d44539fa90acd93d0d316dea34</t>
        </is>
      </c>
      <c r="AH18203" s="35" t="inlineStr">
        <is>
          <t>Mubil Fundazioa</t>
        </is>
      </c>
      <c r="AI18203" s="35" t="inlineStr">
        <is>
          <t/>
        </is>
      </c>
      <c r="AJ18203" s="35" t="inlineStr">
        <is>
          <t/>
        </is>
      </c>
    </row>
    <row r="18204" customHeight="true" ht="15.0">
      <c r="A18204" s="35" t="inlineStr">
        <is>
          <t>Obras de reparación de la cubierta del CEIP MENDIKO HLHI de Amurrio (Álava)</t>
        </is>
      </c>
      <c r="B18204" s="35" t="inlineStr">
        <is>
          <t/>
        </is>
      </c>
      <c r="C18204" s="35" t="inlineStr">
        <is>
          <t>Gobierno Vasco</t>
        </is>
      </c>
      <c r="D18204" s="35" t="inlineStr">
        <is>
          <t/>
        </is>
      </c>
      <c r="E18204" s="35" t="inlineStr">
        <is>
          <t/>
        </is>
      </c>
      <c r="F18204" s="35" t="inlineStr">
        <is>
          <t/>
        </is>
      </c>
      <c r="G18204" s="35" t="inlineStr">
        <is>
          <t>Obras de reparación de la cubierta del CEIP MENDIKO HLHI de Amurrio (Álava)</t>
        </is>
      </c>
      <c r="H18204" s="35" t="inlineStr">
        <is>
          <t>Obras de reparación de la cubierta del CEIP MENDIKO HLHI de Amurrio (Álava)</t>
        </is>
      </c>
      <c r="I18204" s="35" t="inlineStr">
        <is>
          <t/>
        </is>
      </c>
      <c r="J18204" s="35" t="inlineStr">
        <is>
          <t>30/01/2026</t>
        </is>
      </c>
      <c r="K18204" s="35" t="inlineStr">
        <is>
          <t>EM/01/26</t>
        </is>
      </c>
      <c r="L18204" s="35" t="inlineStr">
        <is>
          <t>Adjudicación provisional / definitiva</t>
        </is>
      </c>
      <c r="M18204" s="35" t="inlineStr">
        <is>
          <t>false</t>
        </is>
      </c>
      <c r="N18204" s="35" t="inlineStr">
        <is>
          <t/>
        </is>
      </c>
      <c r="O18204" s="35" t="inlineStr">
        <is>
          <t/>
        </is>
      </c>
      <c r="P18204" s="35" t="inlineStr">
        <is>
          <t/>
        </is>
      </c>
      <c r="Q18204" s="35" t="inlineStr">
        <is>
          <t/>
        </is>
      </c>
      <c r="R18204" s="35" t="inlineStr">
        <is>
          <t/>
        </is>
      </c>
      <c r="S18204" s="35" t="inlineStr">
        <is>
          <t>https://www.contratacion.euskadi.eus/webkpe00-kpeperfi/es/contenidos/anuncio_contratacion/expjaso678194/es_doc/images/w32_logoGobiernoVasco.gif</t>
        </is>
      </c>
      <c r="T18204" s="35" t="inlineStr">
        <is>
          <t>Gobierno Vasco</t>
        </is>
      </c>
      <c r="U18204" s="35" t="inlineStr">
        <is>
          <t>S4833001C - Educación</t>
        </is>
      </c>
      <c r="V18204" s="35" t="inlineStr">
        <is>
          <t>Dirección de Gestión Económica</t>
        </is>
      </c>
      <c r="W18204" s="35" t="inlineStr">
        <is>
          <t/>
        </is>
      </c>
      <c r="X18204" s="35" t="inlineStr">
        <is>
          <t/>
        </is>
      </c>
      <c r="Y18204" s="35" t="inlineStr">
        <is>
          <t/>
        </is>
      </c>
      <c r="Z18204" s="35" t="inlineStr">
        <is>
          <t>https://www.contratacion.euskadi.eus/anuncio_contratacion/obras-reparacion-cubierta-del-ceip-mendiko-hlhi-amurrio-alava/webkpe00-kpesimpc/es/</t>
        </is>
      </c>
      <c r="AA18204" s="35" t="inlineStr">
        <is>
          <t>https://www.contratacion.euskadi.eus/webkpe00-kpesimpc/es/contenidos/anuncio_contratacion/expjaso678194/es_doc/index.html</t>
        </is>
      </c>
      <c r="AB18204" s="35" t="inlineStr">
        <is>
          <t>https://www.contratacion.euskadi.eus/contenidos/anuncio_contratacion/expjaso678194/es_doc/data/es_r01dtpd19c0e6f9c15403275705dce0bda58bfadbd</t>
        </is>
      </c>
      <c r="AC18204" s="35" t="inlineStr">
        <is>
          <t>https://www.contratacion.euskadi.eus/contenidos/anuncio_contratacion/expjaso678194/r01Index/expjaso678194-idxContent.xml</t>
        </is>
      </c>
      <c r="AD18204" s="35" t="inlineStr">
        <is>
          <t>30/01/2026</t>
        </is>
      </c>
      <c r="AE18204" s="35" t="inlineStr">
        <is>
          <t>r01epd01197b2aaddb4a50ddf50f48805bac8fe21</t>
        </is>
      </c>
      <c r="AF18204" s="35" t="inlineStr">
        <is>
          <t>Gobierno Vasco</t>
        </is>
      </c>
      <c r="AG18204" s="35" t="inlineStr">
        <is>
          <t>r01e00000fe4e66771ba470b8c53a3375b90675c3</t>
        </is>
      </c>
      <c r="AH18204" s="35" t="inlineStr">
        <is>
          <t>Educación</t>
        </is>
      </c>
      <c r="AI18204" s="35" t="inlineStr">
        <is>
          <t/>
        </is>
      </c>
      <c r="AJ18204" s="35" t="inlineStr">
        <is>
          <t/>
        </is>
      </c>
    </row>
    <row r="18205" customHeight="true" ht="15.0">
      <c r="A18205" s="35" t="inlineStr">
        <is>
          <t>?ESTUDIO DE MOVILIDAD E IMAGEN DE LA DEMANDA 2026? en los términos que figuran en el pliego de prescripciones técnicas particulares.</t>
        </is>
      </c>
      <c r="B18205" s="35" t="inlineStr">
        <is>
          <t/>
        </is>
      </c>
      <c r="C18205" s="35" t="inlineStr">
        <is>
          <t>Gobierno Vasco</t>
        </is>
      </c>
      <c r="D18205" s="35" t="inlineStr">
        <is>
          <t/>
        </is>
      </c>
      <c r="E18205" s="35" t="inlineStr">
        <is>
          <t/>
        </is>
      </c>
      <c r="F18205" s="35" t="inlineStr">
        <is>
          <t/>
        </is>
      </c>
      <c r="G18205" s="35" t="inlineStr">
        <is>
          <t>?ESTUDIO DE MOVILIDAD E IMAGEN DE LA DEMANDA 2026? en los términos que figuran en el pliego de prescripciones técnicas particulares.</t>
        </is>
      </c>
      <c r="H18205" s="35" t="inlineStr">
        <is>
          <t>?ESTUDIO DE MOVILIDAD E IMAGEN DE LA DEMANDA 2026? en los términos que figuran en el pliego de prescripciones técnicas particulares.</t>
        </is>
      </c>
      <c r="I18205" s="35" t="inlineStr">
        <is>
          <t/>
        </is>
      </c>
      <c r="J18205" s="35" t="inlineStr">
        <is>
          <t>01/02/2026</t>
        </is>
      </c>
      <c r="K18205" s="35" t="inlineStr">
        <is>
          <t>MS-004SV/2025</t>
        </is>
      </c>
      <c r="L18205" s="35" t="inlineStr">
        <is>
          <t>Abierto / Plazo de presentación</t>
        </is>
      </c>
      <c r="M18205" s="35" t="inlineStr">
        <is>
          <t>false</t>
        </is>
      </c>
      <c r="N18205" s="35" t="inlineStr">
        <is>
          <t/>
        </is>
      </c>
      <c r="O18205" s="35" t="inlineStr">
        <is>
          <t/>
        </is>
      </c>
      <c r="P18205" s="35" t="inlineStr">
        <is>
          <t/>
        </is>
      </c>
      <c r="Q18205" s="35" t="inlineStr">
        <is>
          <t/>
        </is>
      </c>
      <c r="R18205" s="35" t="inlineStr">
        <is>
          <t/>
        </is>
      </c>
      <c r="S18205" s="35" t="inlineStr">
        <is>
          <t>https://www.contratacion.euskadi.eus/webkpe00-kpeperfi/es/contenidos/anuncio_contratacion/expjaso678198/es_doc/images/w32_logoGobiernoVasco.gif</t>
        </is>
      </c>
      <c r="T18205" s="35" t="inlineStr">
        <is>
          <t>Gobierno Vasco</t>
        </is>
      </c>
      <c r="U18205" s="35" t="inlineStr">
        <is>
          <t>S4833001C - Movilidad Sostenible</t>
        </is>
      </c>
      <c r="V18205" s="35" t="inlineStr">
        <is>
          <t>Dirección de Servicios</t>
        </is>
      </c>
      <c r="W18205" s="35" t="inlineStr">
        <is>
          <t/>
        </is>
      </c>
      <c r="X18205" s="35" t="inlineStr">
        <is>
          <t/>
        </is>
      </c>
      <c r="Y18205" s="35" t="inlineStr">
        <is>
          <t>02/03/2026 15:00</t>
        </is>
      </c>
      <c r="Z18205" s="35" t="inlineStr">
        <is>
          <t>https://www.contratacion.euskadi.eus/anuncio_contratacion/estudio-movilidad-e-imagen-demanda-2026-terminos-que-figuran-pliego-prescripciones-tecnicas-particulares/webkpe00-kpesimpc/es/</t>
        </is>
      </c>
      <c r="AA18205" s="35" t="inlineStr">
        <is>
          <t>https://www.contratacion.euskadi.eus/webkpe00-kpesimpc/es/contenidos/anuncio_contratacion/expjaso678198/es_doc/index.html</t>
        </is>
      </c>
      <c r="AB18205" s="35" t="inlineStr">
        <is>
          <t>https://www.contratacion.euskadi.eus/contenidos/anuncio_contratacion/expjaso678198/es_doc/data/es_r01dtpd019c18d2eefc2af37f38270eb0dfd450ada</t>
        </is>
      </c>
      <c r="AC18205" s="35" t="inlineStr">
        <is>
          <t>https://www.contratacion.euskadi.eus/contenidos/anuncio_contratacion/expjaso678198/r01Index/expjaso678198-idxContent.xml</t>
        </is>
      </c>
      <c r="AD18205" s="35" t="inlineStr">
        <is>
          <t>11/02/2026</t>
        </is>
      </c>
      <c r="AE18205" s="35" t="inlineStr">
        <is>
          <t>r01epd01197b2aaddb4a50ddf50f48805bac8fe21</t>
        </is>
      </c>
      <c r="AF18205" s="35" t="inlineStr">
        <is>
          <t>Gobierno Vasco</t>
        </is>
      </c>
      <c r="AG18205" s="35" t="inlineStr">
        <is>
          <t>D643013D-3F17-4E12-A19C-1CF587254E48</t>
        </is>
      </c>
      <c r="AH18205" s="35" t="inlineStr">
        <is>
          <t>Movilidad Sostenible</t>
        </is>
      </c>
      <c r="AI18205" s="35" t="inlineStr">
        <is>
          <t/>
        </is>
      </c>
      <c r="AJ18205" s="35" t="inlineStr">
        <is>
          <t/>
        </is>
      </c>
    </row>
    <row r="18206" customHeight="true" ht="15.0">
      <c r="A18206" s="35" t="inlineStr">
        <is>
          <t>organización de partido de pelota el 14 de noviembre de 2025</t>
        </is>
      </c>
      <c r="B18206" s="35" t="inlineStr">
        <is>
          <t/>
        </is>
      </c>
      <c r="C18206" s="35" t="inlineStr">
        <is>
          <t>Gobierno Vasco</t>
        </is>
      </c>
      <c r="D18206" s="35" t="inlineStr">
        <is>
          <t/>
        </is>
      </c>
      <c r="E18206" s="35" t="inlineStr">
        <is>
          <t/>
        </is>
      </c>
      <c r="F18206" s="35" t="inlineStr">
        <is>
          <t/>
        </is>
      </c>
      <c r="G18206" s="35" t="inlineStr">
        <is>
          <t>organización de partido de pelota el 14 de noviembre de 2025</t>
        </is>
      </c>
      <c r="H18206" s="35" t="inlineStr">
        <is>
          <t>organización de partido de pelota el 14 de noviembre de 2025</t>
        </is>
      </c>
      <c r="I18206" s="35" t="inlineStr">
        <is>
          <t/>
        </is>
      </c>
      <c r="J18206" s="35" t="inlineStr">
        <is>
          <t>02/02/2026</t>
        </is>
      </c>
      <c r="K18206" s="35" t="inlineStr">
        <is>
          <t>1/2025 P</t>
        </is>
      </c>
      <c r="L18206" s="35" t="inlineStr">
        <is>
          <t>Adjudicación provisional / definitiva</t>
        </is>
      </c>
      <c r="M18206" s="35" t="inlineStr">
        <is>
          <t>true</t>
        </is>
      </c>
      <c r="N18206" s="35" t="inlineStr">
        <is>
          <t/>
        </is>
      </c>
      <c r="O18206" s="35" t="inlineStr">
        <is>
          <t/>
        </is>
      </c>
      <c r="P18206" s="35" t="inlineStr">
        <is>
          <t/>
        </is>
      </c>
      <c r="Q18206" s="35" t="inlineStr">
        <is>
          <t/>
        </is>
      </c>
      <c r="R18206" s="35" t="inlineStr">
        <is>
          <t/>
        </is>
      </c>
      <c r="S18206" s="35" t="inlineStr">
        <is>
          <t>https://www.contratacion.euskadi.eus/webkpe00-kpeperfi/es/contenidos/anuncio_contratacion/expjaso678199/es_doc/images/logo_lanciego.jpg</t>
        </is>
      </c>
      <c r="T18206" s="35" t="inlineStr">
        <is>
          <t>Ayuntamiento de Lanciego</t>
        </is>
      </c>
      <c r="U18206" s="35" t="inlineStr">
        <is>
          <t>P0103400H - Ayuntamiento de Lanciego</t>
        </is>
      </c>
      <c r="V18206" s="35" t="inlineStr">
        <is>
          <t>Alcalde</t>
        </is>
      </c>
      <c r="W18206" s="35" t="inlineStr">
        <is>
          <t/>
        </is>
      </c>
      <c r="X18206" s="35" t="inlineStr">
        <is>
          <t/>
        </is>
      </c>
      <c r="Y18206" s="35" t="inlineStr">
        <is>
          <t/>
        </is>
      </c>
      <c r="Z18206" s="35" t="inlineStr">
        <is>
          <t>https://www.contratacion.euskadi.eus/anuncio_contratacion/organizacion-partido-pelota-14-noviembre-2025/webkpe00-kpesimpc/es/</t>
        </is>
      </c>
      <c r="AA18206" s="35" t="inlineStr">
        <is>
          <t>https://www.contratacion.euskadi.eus/webkpe00-kpesimpc/es/contenidos/anuncio_contratacion/expjaso678199/es_doc/index.html</t>
        </is>
      </c>
      <c r="AB18206" s="35" t="inlineStr">
        <is>
          <t>https://www.contratacion.euskadi.eus/contenidos/anuncio_contratacion/expjaso678199/es_doc/data/es_r01dtpd19c1de74c2a4032757074f2575ae9da21c6</t>
        </is>
      </c>
      <c r="AC18206" s="35" t="inlineStr">
        <is>
          <t>https://www.contratacion.euskadi.eus/contenidos/anuncio_contratacion/expjaso678199/r01Index/expjaso678199-idxContent.xml</t>
        </is>
      </c>
      <c r="AD18206" s="35" t="inlineStr">
        <is>
          <t>02/02/2026</t>
        </is>
      </c>
      <c r="AE18206" s="35" t="inlineStr">
        <is>
          <t>r01etpd161c2a824c94fb69e01e4f3d9c299c4b4f7</t>
        </is>
      </c>
      <c r="AF18206" s="35" t="inlineStr">
        <is>
          <t>Ayuntamiento de Lanciego</t>
        </is>
      </c>
      <c r="AG18206" s="35" t="inlineStr">
        <is>
          <t>r01etpd1623e9da44d67f5ec14318299fd7b5687ec</t>
        </is>
      </c>
      <c r="AH18206" s="35" t="inlineStr">
        <is>
          <t>Ayuntamiento de Lanciego</t>
        </is>
      </c>
      <c r="AI18206" s="35" t="inlineStr">
        <is>
          <t/>
        </is>
      </c>
      <c r="AJ18206" s="35" t="inlineStr">
        <is>
          <t/>
        </is>
      </c>
    </row>
    <row r="18207" customHeight="true" ht="15.0">
      <c r="A18207" s="35" t="inlineStr">
        <is>
          <t>Realización del proceso de diseño y desarrollo de indicadores para el objetivo de desarrollo sostenible 18 (ODS 18)</t>
        </is>
      </c>
      <c r="B18207" s="35" t="inlineStr">
        <is>
          <t/>
        </is>
      </c>
      <c r="C18207" s="35" t="inlineStr">
        <is>
          <t>Gobierno Vasco</t>
        </is>
      </c>
      <c r="D18207" s="35" t="inlineStr">
        <is>
          <t/>
        </is>
      </c>
      <c r="E18207" s="35" t="inlineStr">
        <is>
          <t/>
        </is>
      </c>
      <c r="F18207" s="35" t="inlineStr">
        <is>
          <t/>
        </is>
      </c>
      <c r="G18207" s="35" t="inlineStr">
        <is>
          <t>Realización del proceso de diseño y desarrollo de indicadores para el objetivo de desarrollo sostenible 18 (ODS 18)</t>
        </is>
      </c>
      <c r="H18207" s="35" t="inlineStr">
        <is>
          <t>Realización del proceso de diseño y desarrollo de indicadores para el objetivo de desarrollo sostenible 18 (ODS 18)</t>
        </is>
      </c>
      <c r="I18207" s="35" t="inlineStr">
        <is>
          <t/>
        </is>
      </c>
      <c r="J18207" s="35" t="inlineStr">
        <is>
          <t>29/01/2026</t>
        </is>
      </c>
      <c r="K18207" s="35" t="inlineStr">
        <is>
          <t>CM/DS/031/2026</t>
        </is>
      </c>
      <c r="L18207" s="35" t="inlineStr">
        <is>
          <t>Adjudicación provisional / definitiva</t>
        </is>
      </c>
      <c r="M18207" s="35" t="inlineStr">
        <is>
          <t>true</t>
        </is>
      </c>
      <c r="N18207" s="35" t="inlineStr">
        <is>
          <t/>
        </is>
      </c>
      <c r="O18207" s="35" t="inlineStr">
        <is>
          <t/>
        </is>
      </c>
      <c r="P18207" s="35" t="inlineStr">
        <is>
          <t/>
        </is>
      </c>
      <c r="Q18207" s="35" t="inlineStr">
        <is>
          <t/>
        </is>
      </c>
      <c r="R18207" s="35" t="inlineStr">
        <is>
          <t/>
        </is>
      </c>
      <c r="S18207" s="35" t="inlineStr">
        <is>
          <t>https://www.contratacion.euskadi.eus/webkpe00-kpeperfi/es/contenidos/anuncio_contratacion/expjaso678200/es_doc/images/w32_logoGobiernoVasco.gif</t>
        </is>
      </c>
      <c r="T18207" s="35" t="inlineStr">
        <is>
          <t>Gobierno Vasco</t>
        </is>
      </c>
      <c r="U18207" s="35" t="inlineStr">
        <is>
          <t>S4833001C - Presidencia del Gobierno - Lehendakaritza</t>
        </is>
      </c>
      <c r="V18207" s="35" t="inlineStr">
        <is>
          <t>Dirección de Innovación Social y Agenda 2030</t>
        </is>
      </c>
      <c r="W18207" s="35" t="inlineStr">
        <is>
          <t/>
        </is>
      </c>
      <c r="X18207" s="35" t="inlineStr">
        <is>
          <t/>
        </is>
      </c>
      <c r="Y18207" s="35" t="inlineStr">
        <is>
          <t/>
        </is>
      </c>
      <c r="Z18207" s="35" t="inlineStr">
        <is>
          <t>https://www.contratacion.euskadi.eus/anuncio_contratacion/realizacion-del-proceso-diseno-y-desarrollo-indicadores-objetivo-desarrollo-sostenible-18-ods-18/webkpe00-kpesimpc/es/</t>
        </is>
      </c>
      <c r="AA18207" s="35" t="inlineStr">
        <is>
          <t>https://www.contratacion.euskadi.eus/webkpe00-kpesimpc/es/contenidos/anuncio_contratacion/expjaso678200/es_doc/index.html</t>
        </is>
      </c>
      <c r="AB18207" s="35" t="inlineStr">
        <is>
          <t>https://www.contratacion.euskadi.eus/contenidos/anuncio_contratacion/expjaso678200/es_doc/data/es_r01dtpd019c0916eae3b3932779a5781e67cd42317</t>
        </is>
      </c>
      <c r="AC18207" s="35" t="inlineStr">
        <is>
          <t>https://www.contratacion.euskadi.eus/contenidos/anuncio_contratacion/expjaso678200/r01Index/expjaso678200-idxContent.xml</t>
        </is>
      </c>
      <c r="AD18207" s="35" t="inlineStr">
        <is>
          <t>29/01/2026</t>
        </is>
      </c>
      <c r="AE18207" s="35" t="inlineStr">
        <is>
          <t>r01epd01197b2aaddb4a50ddf50f48805bac8fe21</t>
        </is>
      </c>
      <c r="AF18207" s="35" t="inlineStr">
        <is>
          <t>Gobierno Vasco</t>
        </is>
      </c>
      <c r="AG18207" s="35" t="inlineStr">
        <is>
          <t>r01e00000fe4e66771ba470b824b4611c98397a70</t>
        </is>
      </c>
      <c r="AH18207" s="35" t="inlineStr">
        <is>
          <t>Lehendakaritza</t>
        </is>
      </c>
      <c r="AI18207" s="35" t="inlineStr">
        <is>
          <t/>
        </is>
      </c>
      <c r="AJ18207" s="35" t="inlineStr">
        <is>
          <t/>
        </is>
      </c>
    </row>
    <row r="18208" customHeight="true" ht="15.0">
      <c r="A18208" s="35" t="inlineStr">
        <is>
          <t>Sustitución del ascensor del edificio principal del polideportivo de Zorroza</t>
        </is>
      </c>
      <c r="B18208" s="35" t="inlineStr">
        <is>
          <t/>
        </is>
      </c>
      <c r="C18208" s="35" t="inlineStr">
        <is>
          <t>Gobierno Vasco</t>
        </is>
      </c>
      <c r="D18208" s="35" t="inlineStr">
        <is>
          <t/>
        </is>
      </c>
      <c r="E18208" s="35" t="inlineStr">
        <is>
          <t/>
        </is>
      </c>
      <c r="F18208" s="35" t="inlineStr">
        <is>
          <t/>
        </is>
      </c>
      <c r="G18208" s="35" t="inlineStr">
        <is>
          <t>Sustitución del ascensor del edificio principal del polideportivo de Zorroza</t>
        </is>
      </c>
      <c r="H18208" s="35" t="inlineStr">
        <is>
          <t>Sustitución del ascensor del edificio principal del polideportivo de Zorroza</t>
        </is>
      </c>
      <c r="I18208" s="35" t="inlineStr">
        <is>
          <t/>
        </is>
      </c>
      <c r="J18208" s="35" t="inlineStr">
        <is>
          <t>30/01/2026</t>
        </is>
      </c>
      <c r="K18208" s="35" t="inlineStr">
        <is>
          <t>03/2026</t>
        </is>
      </c>
      <c r="L18208" s="35" t="inlineStr">
        <is>
          <t>Abierto / Plazo de presentación</t>
        </is>
      </c>
      <c r="M18208" s="35" t="inlineStr">
        <is>
          <t>false</t>
        </is>
      </c>
      <c r="N18208" s="35" t="inlineStr">
        <is>
          <t/>
        </is>
      </c>
      <c r="O18208" s="35" t="inlineStr">
        <is>
          <t/>
        </is>
      </c>
      <c r="P18208" s="35" t="inlineStr">
        <is>
          <t/>
        </is>
      </c>
      <c r="Q18208" s="35" t="inlineStr">
        <is>
          <t/>
        </is>
      </c>
      <c r="R18208" s="35" t="inlineStr">
        <is>
          <t/>
        </is>
      </c>
      <c r="S18208" s="35" t="inlineStr">
        <is>
          <t>https://www.contratacion.euskadi.eus/webkpe00-kpeperfi/es/contenidos/anuncio_contratacion/expjaso678201/es_doc/images/logo_bilbao_kirolak.jpg</t>
        </is>
      </c>
      <c r="T18208" s="35" t="inlineStr">
        <is>
          <t>Bilbao Kirolak</t>
        </is>
      </c>
      <c r="U18208" s="35" t="inlineStr">
        <is>
          <t>A95530309 - Bilbao Kirolak-Instituto Municipal de Deportes S.A.</t>
        </is>
      </c>
      <c r="V18208" s="35" t="inlineStr">
        <is>
          <t>Director General</t>
        </is>
      </c>
      <c r="W18208" s="35" t="inlineStr">
        <is>
          <t/>
        </is>
      </c>
      <c r="X18208" s="35" t="inlineStr">
        <is>
          <t/>
        </is>
      </c>
      <c r="Y18208" s="35" t="inlineStr">
        <is>
          <t>20/02/2026 13:00</t>
        </is>
      </c>
      <c r="Z18208" s="35" t="inlineStr">
        <is>
          <t>https://www.contratacion.euskadi.eus/anuncio_contratacion/sustitucion-del-ascensor-del-edificio-principal-del-polideportivo-zorroza/webkpe00-kpesimpc/es/</t>
        </is>
      </c>
      <c r="AA18208" s="35" t="inlineStr">
        <is>
          <t>https://www.contratacion.euskadi.eus/webkpe00-kpesimpc/es/contenidos/anuncio_contratacion/expjaso678201/es_doc/index.html</t>
        </is>
      </c>
      <c r="AB18208" s="35" t="inlineStr">
        <is>
          <t>https://www.contratacion.euskadi.eus/contenidos/anuncio_contratacion/expjaso678201/es_doc/data/es_r01dtpd19c0f14700e4032757056f5c3223a2a00de</t>
        </is>
      </c>
      <c r="AC18208" s="35" t="inlineStr">
        <is>
          <t>https://www.contratacion.euskadi.eus/contenidos/anuncio_contratacion/expjaso678201/r01Index/expjaso678201-idxContent.xml</t>
        </is>
      </c>
      <c r="AD18208" s="35" t="inlineStr">
        <is>
          <t>30/01/2026</t>
        </is>
      </c>
      <c r="AE18208" s="35" t="inlineStr">
        <is>
          <t>r01etpd0161e5b6a1e58a721f52258fa8f6ac2b395</t>
        </is>
      </c>
      <c r="AF18208" s="35" t="inlineStr">
        <is>
          <t>Bilbao Kirolak</t>
        </is>
      </c>
      <c r="AG18208" s="35" t="inlineStr">
        <is>
          <t>r01etpd0161e5cbc8618a721f562719e298c64c64c</t>
        </is>
      </c>
      <c r="AH18208" s="35" t="inlineStr">
        <is>
          <t>Bilbao Kirolak</t>
        </is>
      </c>
      <c r="AI18208" s="35" t="inlineStr">
        <is>
          <t/>
        </is>
      </c>
      <c r="AJ18208" s="35" t="inlineStr">
        <is>
          <t/>
        </is>
      </c>
    </row>
    <row r="18209" customHeight="true" ht="15.0">
      <c r="A18209" s="35" t="inlineStr">
        <is>
          <t>Renovación de las depuradoras de las piscinas del polideportivo de Deusto</t>
        </is>
      </c>
      <c r="B18209" s="35" t="inlineStr">
        <is>
          <t/>
        </is>
      </c>
      <c r="C18209" s="35" t="inlineStr">
        <is>
          <t>Gobierno Vasco</t>
        </is>
      </c>
      <c r="D18209" s="35" t="inlineStr">
        <is>
          <t/>
        </is>
      </c>
      <c r="E18209" s="35" t="inlineStr">
        <is>
          <t/>
        </is>
      </c>
      <c r="F18209" s="35" t="inlineStr">
        <is>
          <t/>
        </is>
      </c>
      <c r="G18209" s="35" t="inlineStr">
        <is>
          <t>Renovación de las depuradoras de las piscinas del polideportivo de Deusto</t>
        </is>
      </c>
      <c r="H18209" s="35" t="inlineStr">
        <is>
          <t>Renovación de las depuradoras de las piscinas del polideportivo de Deusto</t>
        </is>
      </c>
      <c r="I18209" s="35" t="inlineStr">
        <is>
          <t/>
        </is>
      </c>
      <c r="J18209" s="35" t="inlineStr">
        <is>
          <t>30/01/2026</t>
        </is>
      </c>
      <c r="K18209" s="35" t="inlineStr">
        <is>
          <t>04/2026</t>
        </is>
      </c>
      <c r="L18209" s="35" t="inlineStr">
        <is>
          <t>Abierto / Plazo de presentación</t>
        </is>
      </c>
      <c r="M18209" s="35" t="inlineStr">
        <is>
          <t>false</t>
        </is>
      </c>
      <c r="N18209" s="35" t="inlineStr">
        <is>
          <t/>
        </is>
      </c>
      <c r="O18209" s="35" t="inlineStr">
        <is>
          <t/>
        </is>
      </c>
      <c r="P18209" s="35" t="inlineStr">
        <is>
          <t/>
        </is>
      </c>
      <c r="Q18209" s="35" t="inlineStr">
        <is>
          <t/>
        </is>
      </c>
      <c r="R18209" s="35" t="inlineStr">
        <is>
          <t/>
        </is>
      </c>
      <c r="S18209" s="35" t="inlineStr">
        <is>
          <t>https://www.contratacion.euskadi.eus/webkpe00-kpeperfi/es/contenidos/anuncio_contratacion/expjaso678202/es_doc/images/logo_bilbao_kirolak.jpg</t>
        </is>
      </c>
      <c r="T18209" s="35" t="inlineStr">
        <is>
          <t>Bilbao Kirolak</t>
        </is>
      </c>
      <c r="U18209" s="35" t="inlineStr">
        <is>
          <t>A95530309 - Bilbao Kirolak-Instituto Municipal de Deportes S.A.</t>
        </is>
      </c>
      <c r="V18209" s="35" t="inlineStr">
        <is>
          <t>Director General</t>
        </is>
      </c>
      <c r="W18209" s="35" t="inlineStr">
        <is>
          <t/>
        </is>
      </c>
      <c r="X18209" s="35" t="inlineStr">
        <is>
          <t/>
        </is>
      </c>
      <c r="Y18209" s="35" t="inlineStr">
        <is>
          <t>20/02/2026 13:00</t>
        </is>
      </c>
      <c r="Z18209" s="35" t="inlineStr">
        <is>
          <t>https://www.contratacion.euskadi.eus/anuncio_contratacion/renovacion-depuradoras-piscinas-del-polideportivo-deusto/webkpe00-kpesimpc/es/</t>
        </is>
      </c>
      <c r="AA18209" s="35" t="inlineStr">
        <is>
          <t>https://www.contratacion.euskadi.eus/webkpe00-kpesimpc/es/contenidos/anuncio_contratacion/expjaso678202/es_doc/index.html</t>
        </is>
      </c>
      <c r="AB18209" s="35" t="inlineStr">
        <is>
          <t>https://www.contratacion.euskadi.eus/contenidos/anuncio_contratacion/expjaso678202/es_doc/data/es_r01dtpd19c0f14981b40327570ded43aa897ab4eb2</t>
        </is>
      </c>
      <c r="AC18209" s="35" t="inlineStr">
        <is>
          <t>https://www.contratacion.euskadi.eus/contenidos/anuncio_contratacion/expjaso678202/r01Index/expjaso678202-idxContent.xml</t>
        </is>
      </c>
      <c r="AD18209" s="35" t="inlineStr">
        <is>
          <t>30/01/2026</t>
        </is>
      </c>
      <c r="AE18209" s="35" t="inlineStr">
        <is>
          <t>r01etpd0161e5b6a1e58a721f52258fa8f6ac2b395</t>
        </is>
      </c>
      <c r="AF18209" s="35" t="inlineStr">
        <is>
          <t>Bilbao Kirolak</t>
        </is>
      </c>
      <c r="AG18209" s="35" t="inlineStr">
        <is>
          <t>r01etpd0161e5cbc8618a721f562719e298c64c64c</t>
        </is>
      </c>
      <c r="AH18209" s="35" t="inlineStr">
        <is>
          <t>Bilbao Kirolak</t>
        </is>
      </c>
      <c r="AI18209" s="35" t="inlineStr">
        <is>
          <t/>
        </is>
      </c>
      <c r="AJ18209" s="35" t="inlineStr">
        <is>
          <t/>
        </is>
      </c>
    </row>
    <row r="18210" customHeight="true" ht="15.0">
      <c r="A18210" s="35" t="inlineStr">
        <is>
          <t>Servicio de coordinación de seguridad y salud en las obras de conservación y servicio de seguridad y salud en las obras de inversión promovidas por Bilbao Kirolak, S.A.</t>
        </is>
      </c>
      <c r="B18210" s="35" t="inlineStr">
        <is>
          <t/>
        </is>
      </c>
      <c r="C18210" s="35" t="inlineStr">
        <is>
          <t>Gobierno Vasco</t>
        </is>
      </c>
      <c r="D18210" s="35" t="inlineStr">
        <is>
          <t/>
        </is>
      </c>
      <c r="E18210" s="35" t="inlineStr">
        <is>
          <t/>
        </is>
      </c>
      <c r="F18210" s="35" t="inlineStr">
        <is>
          <t/>
        </is>
      </c>
      <c r="G18210" s="35" t="inlineStr">
        <is>
          <t>Servicio de coordinación de seguridad y salud en las obras de conservación y servicio de seguridad y salud en las obras de inversión promovidas por Bilbao Kirolak, S.A.</t>
        </is>
      </c>
      <c r="H18210" s="35" t="inlineStr">
        <is>
          <t>Servicio de coordinación de seguridad y salud en las obras de conservación y servicio de seguridad y salud en las obras de inversión promovidas por Bilbao Kirolak, S.A.</t>
        </is>
      </c>
      <c r="I18210" s="35" t="inlineStr">
        <is>
          <t/>
        </is>
      </c>
      <c r="J18210" s="35" t="inlineStr">
        <is>
          <t>30/01/2026</t>
        </is>
      </c>
      <c r="K18210" s="35" t="inlineStr">
        <is>
          <t>05/2026</t>
        </is>
      </c>
      <c r="L18210" s="35" t="inlineStr">
        <is>
          <t>Abierto / Plazo de presentación</t>
        </is>
      </c>
      <c r="M18210" s="35" t="inlineStr">
        <is>
          <t>false</t>
        </is>
      </c>
      <c r="N18210" s="35" t="inlineStr">
        <is>
          <t/>
        </is>
      </c>
      <c r="O18210" s="35" t="inlineStr">
        <is>
          <t/>
        </is>
      </c>
      <c r="P18210" s="35" t="inlineStr">
        <is>
          <t/>
        </is>
      </c>
      <c r="Q18210" s="35" t="inlineStr">
        <is>
          <t/>
        </is>
      </c>
      <c r="R18210" s="35" t="inlineStr">
        <is>
          <t/>
        </is>
      </c>
      <c r="S18210" s="35" t="inlineStr">
        <is>
          <t>https://www.contratacion.euskadi.eus/webkpe00-kpeperfi/es/contenidos/anuncio_contratacion/expjaso678203/es_doc/images/logo_bilbao_kirolak.jpg</t>
        </is>
      </c>
      <c r="T18210" s="35" t="inlineStr">
        <is>
          <t>Bilbao Kirolak</t>
        </is>
      </c>
      <c r="U18210" s="35" t="inlineStr">
        <is>
          <t>A95530309 - Bilbao Kirolak-Instituto Municipal de Deportes S.A.</t>
        </is>
      </c>
      <c r="V18210" s="35" t="inlineStr">
        <is>
          <t>Director General</t>
        </is>
      </c>
      <c r="W18210" s="35" t="inlineStr">
        <is>
          <t/>
        </is>
      </c>
      <c r="X18210" s="35" t="inlineStr">
        <is>
          <t/>
        </is>
      </c>
      <c r="Y18210" s="35" t="inlineStr">
        <is>
          <t>20/02/2026 13:00</t>
        </is>
      </c>
      <c r="Z18210" s="35" t="inlineStr">
        <is>
          <t>https://www.contratacion.euskadi.eus/anuncio_contratacion/servicio-coordinacion-seguridad-y-salud-obras-conservacion-y-servicio-seguridad-y-salud-obras-inversion-promovidas-bilbao-kirolak-s-a/expjaso678203/webkpe00-kpesimpc/es/</t>
        </is>
      </c>
      <c r="AA18210" s="35" t="inlineStr">
        <is>
          <t>https://www.contratacion.euskadi.eus/webkpe00-kpesimpc/es/contenidos/anuncio_contratacion/expjaso678203/es_doc/index.html</t>
        </is>
      </c>
      <c r="AB18210" s="35" t="inlineStr">
        <is>
          <t>https://www.contratacion.euskadi.eus/contenidos/anuncio_contratacion/expjaso678203/es_doc/data/es_r01dtpd19c0f1d96364032757079758741fd4164c2</t>
        </is>
      </c>
      <c r="AC18210" s="35" t="inlineStr">
        <is>
          <t>https://www.contratacion.euskadi.eus/contenidos/anuncio_contratacion/expjaso678203/r01Index/expjaso678203-idxContent.xml</t>
        </is>
      </c>
      <c r="AD18210" s="35" t="inlineStr">
        <is>
          <t>30/01/2026</t>
        </is>
      </c>
      <c r="AE18210" s="35" t="inlineStr">
        <is>
          <t>r01etpd0161e5b6a1e58a721f52258fa8f6ac2b395</t>
        </is>
      </c>
      <c r="AF18210" s="35" t="inlineStr">
        <is>
          <t>Bilbao Kirolak</t>
        </is>
      </c>
      <c r="AG18210" s="35" t="inlineStr">
        <is>
          <t>r01etpd0161e5cbc8618a721f562719e298c64c64c</t>
        </is>
      </c>
      <c r="AH18210" s="35" t="inlineStr">
        <is>
          <t>Bilbao Kirolak</t>
        </is>
      </c>
      <c r="AI18210" s="35" t="inlineStr">
        <is>
          <t/>
        </is>
      </c>
      <c r="AJ18210" s="35" t="inlineStr">
        <is>
          <t/>
        </is>
      </c>
    </row>
    <row r="18211" customHeight="true" ht="15.0">
      <c r="A18211" s="35" t="inlineStr">
        <is>
          <t>Servicio especializado para la asistencia técnica de la evaluación intermedia de la Estrategia Vasca de Educación para la Transformación Social (H)ABIAN 2030.</t>
        </is>
      </c>
      <c r="B18211" s="35" t="inlineStr">
        <is>
          <t/>
        </is>
      </c>
      <c r="C18211" s="35" t="inlineStr">
        <is>
          <t>Gobierno Vasco</t>
        </is>
      </c>
      <c r="D18211" s="35" t="inlineStr">
        <is>
          <t/>
        </is>
      </c>
      <c r="E18211" s="35" t="inlineStr">
        <is>
          <t/>
        </is>
      </c>
      <c r="F18211" s="35" t="inlineStr">
        <is>
          <t/>
        </is>
      </c>
      <c r="G18211" s="35" t="inlineStr">
        <is>
          <t>Servicio especializado para la asistencia técnica de la evaluación intermedia de la Estrategia Vasca de Educación para la Transformación Social (H)ABIAN 2030.</t>
        </is>
      </c>
      <c r="H18211" s="35" t="inlineStr">
        <is>
          <t>Servicio especializado para la asistencia técnica de la evaluación intermedia de la Estrategia Vasca de Educación para la Transformación Social (H)ABIAN 2030.</t>
        </is>
      </c>
      <c r="I18211" s="35" t="inlineStr">
        <is>
          <t/>
        </is>
      </c>
      <c r="J18211" s="35" t="inlineStr">
        <is>
          <t>30/01/2026</t>
        </is>
      </c>
      <c r="K18211" s="35" t="inlineStr">
        <is>
          <t>ELANKI001SERV2026</t>
        </is>
      </c>
      <c r="L18211" s="35" t="inlineStr">
        <is>
          <t>Abierto / Plazo de presentación</t>
        </is>
      </c>
      <c r="M18211" s="35" t="inlineStr">
        <is>
          <t>false</t>
        </is>
      </c>
      <c r="N18211" s="35" t="inlineStr">
        <is>
          <t/>
        </is>
      </c>
      <c r="O18211" s="35" t="inlineStr">
        <is>
          <t/>
        </is>
      </c>
      <c r="P18211" s="35" t="inlineStr">
        <is>
          <t/>
        </is>
      </c>
      <c r="Q18211" s="35" t="inlineStr">
        <is>
          <t/>
        </is>
      </c>
      <c r="R18211" s="35" t="inlineStr">
        <is>
          <t/>
        </is>
      </c>
      <c r="S18211" s="35" t="inlineStr">
        <is>
          <t>https://www.contratacion.euskadi.eus/webkpe00-kpeperfi/es/contenidos/anuncio_contratacion/expjaso678211/es_doc/images/LOGO_ELAINKIDETZA.jpg</t>
        </is>
      </c>
      <c r="T18211" s="35" t="inlineStr">
        <is>
          <t>eLankidetza-Agencia Vasca de Cooperación y Solidaridad</t>
        </is>
      </c>
      <c r="U18211" s="35" t="inlineStr">
        <is>
          <t>S0100008B - eLankidetza-Agencia Vasca de Cooperación y Solidaridad</t>
        </is>
      </c>
      <c r="V18211" s="35" t="inlineStr">
        <is>
          <t>Dirección de eLankidetza-Agencia Vasca de Cooperación y Solidaridad</t>
        </is>
      </c>
      <c r="W18211" s="35" t="inlineStr">
        <is>
          <t/>
        </is>
      </c>
      <c r="X18211" s="35" t="inlineStr">
        <is>
          <t/>
        </is>
      </c>
      <c r="Y18211" s="35" t="inlineStr">
        <is>
          <t>20/02/2026 23:59</t>
        </is>
      </c>
      <c r="Z18211" s="35" t="inlineStr">
        <is>
          <t>https://www.contratacion.euskadi.eus/anuncio_contratacion/servicio-especializado-asistencia-tecnica-evaluacion-intermedia-estrategia-vasca-educacion-transformacion-social-h-abian-2030/webkpe00-kpesimpc/es/</t>
        </is>
      </c>
      <c r="AA18211" s="35" t="inlineStr">
        <is>
          <t>https://www.contratacion.euskadi.eus/webkpe00-kpesimpc/es/contenidos/anuncio_contratacion/expjaso678211/es_doc/index.html</t>
        </is>
      </c>
      <c r="AB18211" s="35" t="inlineStr">
        <is>
          <t>https://www.contratacion.euskadi.eus/contenidos/anuncio_contratacion/expjaso678211/es_doc/data/es_r01dtpd19c0f3032a12af37f38f75f520824f2cd2c</t>
        </is>
      </c>
      <c r="AC18211" s="35" t="inlineStr">
        <is>
          <t>https://www.contratacion.euskadi.eus/contenidos/anuncio_contratacion/expjaso678211/r01Index/expjaso678211-idxContent.xml</t>
        </is>
      </c>
      <c r="AD18211" s="35" t="inlineStr">
        <is>
          <t>30/01/2026</t>
        </is>
      </c>
      <c r="AE18211" s="35" t="inlineStr">
        <is>
          <t>r01epd012c0bafe88620e1f433f756f4c8fc4b73a</t>
        </is>
      </c>
      <c r="AF18211" s="35" t="inlineStr">
        <is>
          <t>eLankidetza-Agencia Vasca de Cooperación y Solidaridad</t>
        </is>
      </c>
      <c r="AG18211" s="35" t="inlineStr">
        <is>
          <t>r01epd012641c34f91902dada4978ff82f4604759</t>
        </is>
      </c>
      <c r="AH18211" s="35" t="inlineStr">
        <is>
          <t>Agencia Vasca de Cooperación al Desarrollo</t>
        </is>
      </c>
      <c r="AI18211" s="35" t="inlineStr">
        <is>
          <t/>
        </is>
      </c>
      <c r="AJ18211" s="35" t="inlineStr">
        <is>
          <t/>
        </is>
      </c>
    </row>
    <row r="18212" customHeight="true" ht="15.0">
      <c r="A18212" s="35" t="inlineStr">
        <is>
          <t>Obras de instalación de una estación meteorológica en Artikutza, enmarcado en el ?Plan De Recuperación, Transformación Y Resiliencia - financiado por la Unión Europea - Next Generation EU?</t>
        </is>
      </c>
      <c r="B18212" s="35" t="inlineStr">
        <is>
          <t/>
        </is>
      </c>
      <c r="C18212" s="35" t="inlineStr">
        <is>
          <t>Gobierno Vasco</t>
        </is>
      </c>
      <c r="D18212" s="35" t="inlineStr">
        <is>
          <t/>
        </is>
      </c>
      <c r="E18212" s="35" t="inlineStr">
        <is>
          <t/>
        </is>
      </c>
      <c r="F18212" s="35" t="inlineStr">
        <is>
          <t/>
        </is>
      </c>
      <c r="G18212" s="35" t="inlineStr">
        <is>
          <t>Obras de instalación de una estación meteorológica en Artikutza, enmarcado en el ?Plan De Recuperación, Transformación Y Resiliencia - financiado por la Unión Europea - Next Generation EU?</t>
        </is>
      </c>
      <c r="H18212" s="35" t="inlineStr">
        <is>
          <t>Obras de instalación de una estación meteorológica en Artikutza, enmarcado en el ?Plan De Recuperación, Transformación Y Resiliencia - financiado por la Unión Europea - Next Generation EU?</t>
        </is>
      </c>
      <c r="I18212" s="35" t="inlineStr">
        <is>
          <t/>
        </is>
      </c>
      <c r="J18212" s="35" t="inlineStr">
        <is>
          <t>29/01/2026</t>
        </is>
      </c>
      <c r="K18212" s="35" t="inlineStr">
        <is>
          <t>AB25.CM-OB-01</t>
        </is>
      </c>
      <c r="L18212" s="35" t="inlineStr">
        <is>
          <t>Adjudicación provisional / definitiva</t>
        </is>
      </c>
      <c r="M18212" s="35" t="inlineStr">
        <is>
          <t>true</t>
        </is>
      </c>
      <c r="N18212" s="35" t="inlineStr">
        <is>
          <t/>
        </is>
      </c>
      <c r="O18212" s="35" t="inlineStr">
        <is>
          <t/>
        </is>
      </c>
      <c r="P18212" s="35" t="inlineStr">
        <is>
          <t/>
        </is>
      </c>
      <c r="Q18212" s="35" t="inlineStr">
        <is>
          <t/>
        </is>
      </c>
      <c r="R18212" s="35" t="inlineStr">
        <is>
          <t/>
        </is>
      </c>
      <c r="S18212" s="35" t="inlineStr">
        <is>
          <t>https://www.contratacion.euskadi.eus/webkpe00-kpeperfi/es/contenidos/anuncio_contratacion/expjaso678212/es_doc/images/logo_anarbe_berria.jpg</t>
        </is>
      </c>
      <c r="T18212" s="35" t="inlineStr">
        <is>
          <t>AGASA</t>
        </is>
      </c>
      <c r="U18212" s="35" t="inlineStr">
        <is>
          <t>A20538039 - Aguas del Añarbe-Añarbeko Urak, S.A.</t>
        </is>
      </c>
      <c r="V18212" s="35" t="inlineStr">
        <is>
          <t>Director Gerente</t>
        </is>
      </c>
      <c r="W18212" s="35" t="inlineStr">
        <is>
          <t/>
        </is>
      </c>
      <c r="X18212" s="35" t="inlineStr">
        <is>
          <t/>
        </is>
      </c>
      <c r="Y18212" s="35" t="inlineStr">
        <is>
          <t/>
        </is>
      </c>
      <c r="Z18212" s="35" t="inlineStr">
        <is>
          <t>https://www.contratacion.euskadi.eus/anuncio_contratacion/obras-instalacion-estacion-meteorologica-artikutza-enmarcado-plan-recuperacion-transformacion-y-resiliencia-financiado-union-europea-next-generation-eu/webkpe00-kpesimpc/es/</t>
        </is>
      </c>
      <c r="AA18212" s="35" t="inlineStr">
        <is>
          <t>https://www.contratacion.euskadi.eus/webkpe00-kpesimpc/es/contenidos/anuncio_contratacion/expjaso678212/es_doc/index.html</t>
        </is>
      </c>
      <c r="AB18212" s="35" t="inlineStr">
        <is>
          <t>https://www.contratacion.euskadi.eus/contenidos/anuncio_contratacion/expjaso678212/es_doc/data/es_r01dtpd19c093fc9ff2559b75884b1533dc3665d37</t>
        </is>
      </c>
      <c r="AC18212" s="35" t="inlineStr">
        <is>
          <t>https://www.contratacion.euskadi.eus/contenidos/anuncio_contratacion/expjaso678212/r01Index/expjaso678212-idxContent.xml</t>
        </is>
      </c>
      <c r="AD18212" s="35" t="inlineStr">
        <is>
          <t>29/01/2026</t>
        </is>
      </c>
      <c r="AE18212" s="35" t="inlineStr">
        <is>
          <t>r01etpd0161e0aa592c2b095b7e7ee5bb4a31a8e6b</t>
        </is>
      </c>
      <c r="AF18212" s="35" t="inlineStr">
        <is>
          <t>Aguas del Añarbe-Añarbeko Urak, S.A.</t>
        </is>
      </c>
      <c r="AG18212" s="35" t="inlineStr">
        <is>
          <t>r01etpd0161e0b564e92b095b7ba870eda6c1df7ed</t>
        </is>
      </c>
      <c r="AH18212" s="35" t="inlineStr">
        <is>
          <t>Aguas del Añarbe-Añarbeko Urak, S.A.</t>
        </is>
      </c>
      <c r="AI18212" s="35" t="inlineStr">
        <is>
          <t/>
        </is>
      </c>
      <c r="AJ18212" s="35" t="inlineStr">
        <is>
          <t/>
        </is>
      </c>
    </row>
    <row r="18213" customHeight="true" ht="15.0">
      <c r="A18213" s="35" t="inlineStr">
        <is>
          <t>Servicio para el desarrollo del Sistema de Gestión de la Seguridad de ETS</t>
        </is>
      </c>
      <c r="B18213" s="35" t="inlineStr">
        <is>
          <t/>
        </is>
      </c>
      <c r="C18213" s="35" t="inlineStr">
        <is>
          <t>Gobierno Vasco</t>
        </is>
      </c>
      <c r="D18213" s="35" t="inlineStr">
        <is>
          <t/>
        </is>
      </c>
      <c r="E18213" s="35" t="inlineStr">
        <is>
          <t/>
        </is>
      </c>
      <c r="F18213" s="35" t="inlineStr">
        <is>
          <t/>
        </is>
      </c>
      <c r="G18213" s="35" t="inlineStr">
        <is>
          <t>Servicio para el desarrollo del Sistema de Gestión de la Seguridad de ETS</t>
        </is>
      </c>
      <c r="H18213" s="35" t="inlineStr">
        <is>
          <t>Servicio para el desarrollo del Sistema de Gestión de la Seguridad de ETS</t>
        </is>
      </c>
      <c r="I18213" s="35" t="inlineStr">
        <is>
          <t/>
        </is>
      </c>
      <c r="J18213" s="35" t="inlineStr">
        <is>
          <t>29/01/2026</t>
        </is>
      </c>
      <c r="K18213" s="35" t="inlineStr">
        <is>
          <t>P20027480</t>
        </is>
      </c>
      <c r="L18213" s="35" t="inlineStr">
        <is>
          <t>Abierto / Plazo de presentación</t>
        </is>
      </c>
      <c r="M18213" s="35" t="inlineStr">
        <is>
          <t>false</t>
        </is>
      </c>
      <c r="N18213" s="35" t="inlineStr">
        <is>
          <t/>
        </is>
      </c>
      <c r="O18213" s="35" t="inlineStr">
        <is>
          <t/>
        </is>
      </c>
      <c r="P18213" s="35" t="inlineStr">
        <is>
          <t/>
        </is>
      </c>
      <c r="Q18213" s="35" t="inlineStr">
        <is>
          <t/>
        </is>
      </c>
      <c r="R18213" s="35" t="inlineStr">
        <is>
          <t/>
        </is>
      </c>
      <c r="S18213" s="35" t="inlineStr">
        <is>
          <t>https://www.contratacion.euskadi.eus/webkpe00-kpeperfi/es/contenidos/anuncio_contratacion/expjaso678213/es_doc/images/ets-logo-txiki.png</t>
        </is>
      </c>
      <c r="T18213" s="35" t="inlineStr">
        <is>
          <t>Euskal Trenbide Sarea</t>
        </is>
      </c>
      <c r="U18213" s="35" t="inlineStr">
        <is>
          <t>S0100001G - ETS - Euskal Trenbide Sarea</t>
        </is>
      </c>
      <c r="V18213" s="35" t="inlineStr">
        <is>
          <t>Comisión Delegada en Materia de Contratación de ETS</t>
        </is>
      </c>
      <c r="W18213" s="35" t="inlineStr">
        <is>
          <t/>
        </is>
      </c>
      <c r="X18213" s="35" t="inlineStr">
        <is>
          <t/>
        </is>
      </c>
      <c r="Y18213" s="35" t="inlineStr">
        <is>
          <t>13/02/2026 12:00</t>
        </is>
      </c>
      <c r="Z18213" s="35" t="inlineStr">
        <is>
          <t>https://www.contratacion.euskadi.eus/anuncio_contratacion/servicio-desarrollo-del-sistema-gestion-seguridad-ets/webkpe00-kpesimpc/es/</t>
        </is>
      </c>
      <c r="AA18213" s="35" t="inlineStr">
        <is>
          <t>https://www.contratacion.euskadi.eus/webkpe00-kpesimpc/es/contenidos/anuncio_contratacion/expjaso678213/es_doc/index.html</t>
        </is>
      </c>
      <c r="AB18213" s="35" t="inlineStr">
        <is>
          <t>https://www.contratacion.euskadi.eus/contenidos/anuncio_contratacion/expjaso678213/es_doc/data/es_r01dtpd019c0949178f2b689bac814567c6a7e0754</t>
        </is>
      </c>
      <c r="AC18213" s="35" t="inlineStr">
        <is>
          <t>https://www.contratacion.euskadi.eus/contenidos/anuncio_contratacion/expjaso678213/r01Index/expjaso678213-idxContent.xml</t>
        </is>
      </c>
      <c r="AD18213" s="35" t="inlineStr">
        <is>
          <t>10/02/2026</t>
        </is>
      </c>
      <c r="AE18213" s="35" t="inlineStr">
        <is>
          <t>r01epd0124ddd405c0f66eb66553e9a3434a06831</t>
        </is>
      </c>
      <c r="AF18213" s="35" t="inlineStr">
        <is>
          <t>ETS - Euskal Trenbide Sarea</t>
        </is>
      </c>
      <c r="AG18213" s="35" t="inlineStr">
        <is>
          <t>r01epd012641c34ddf902dada3c34f0feb97d5a59</t>
        </is>
      </c>
      <c r="AH18213" s="35" t="inlineStr">
        <is>
          <t>ETS - Euskal Trenbide Sarea</t>
        </is>
      </c>
      <c r="AI18213" s="35" t="inlineStr">
        <is>
          <t/>
        </is>
      </c>
      <c r="AJ18213" s="35" t="inlineStr">
        <is>
          <t/>
        </is>
      </c>
    </row>
    <row r="18214" customHeight="true" ht="15.0">
      <c r="A18214" s="35" t="inlineStr">
        <is>
          <t>Suministro y montaje de carteles en túneles ferroviarios de ETS</t>
        </is>
      </c>
      <c r="B18214" s="35" t="inlineStr">
        <is>
          <t/>
        </is>
      </c>
      <c r="C18214" s="35" t="inlineStr">
        <is>
          <t>Gobierno Vasco</t>
        </is>
      </c>
      <c r="D18214" s="35" t="inlineStr">
        <is>
          <t/>
        </is>
      </c>
      <c r="E18214" s="35" t="inlineStr">
        <is>
          <t/>
        </is>
      </c>
      <c r="F18214" s="35" t="inlineStr">
        <is>
          <t/>
        </is>
      </c>
      <c r="G18214" s="35" t="inlineStr">
        <is>
          <t>Suministro y montaje de carteles en túneles ferroviarios de ETS</t>
        </is>
      </c>
      <c r="H18214" s="35" t="inlineStr">
        <is>
          <t>Suministro y montaje de carteles en túneles ferroviarios de ETS</t>
        </is>
      </c>
      <c r="I18214" s="35" t="inlineStr">
        <is>
          <t/>
        </is>
      </c>
      <c r="J18214" s="35" t="inlineStr">
        <is>
          <t>29/01/2026</t>
        </is>
      </c>
      <c r="K18214" s="35" t="inlineStr">
        <is>
          <t>P20027479</t>
        </is>
      </c>
      <c r="L18214" s="35" t="inlineStr">
        <is>
          <t>Abierto / Plazo de presentación</t>
        </is>
      </c>
      <c r="M18214" s="35" t="inlineStr">
        <is>
          <t>false</t>
        </is>
      </c>
      <c r="N18214" s="35" t="inlineStr">
        <is>
          <t/>
        </is>
      </c>
      <c r="O18214" s="35" t="inlineStr">
        <is>
          <t/>
        </is>
      </c>
      <c r="P18214" s="35" t="inlineStr">
        <is>
          <t/>
        </is>
      </c>
      <c r="Q18214" s="35" t="inlineStr">
        <is>
          <t/>
        </is>
      </c>
      <c r="R18214" s="35" t="inlineStr">
        <is>
          <t/>
        </is>
      </c>
      <c r="S18214" s="35" t="inlineStr">
        <is>
          <t>https://www.contratacion.euskadi.eus/webkpe00-kpeperfi/es/contenidos/anuncio_contratacion/expjaso678216/es_doc/images/ets-logo-txiki.png</t>
        </is>
      </c>
      <c r="T18214" s="35" t="inlineStr">
        <is>
          <t>Euskal Trenbide Sarea</t>
        </is>
      </c>
      <c r="U18214" s="35" t="inlineStr">
        <is>
          <t>S0100001G - ETS - Euskal Trenbide Sarea</t>
        </is>
      </c>
      <c r="V18214" s="35" t="inlineStr">
        <is>
          <t>Comisión Delegada en Materia de Contratación de ETS</t>
        </is>
      </c>
      <c r="W18214" s="35" t="inlineStr">
        <is>
          <t/>
        </is>
      </c>
      <c r="X18214" s="35" t="inlineStr">
        <is>
          <t/>
        </is>
      </c>
      <c r="Y18214" s="35" t="inlineStr">
        <is>
          <t>16/02/2026 12:00</t>
        </is>
      </c>
      <c r="Z18214" s="35" t="inlineStr">
        <is>
          <t>https://www.contratacion.euskadi.eus/anuncio_contratacion/suministro-y-montaje-carteles-tuneles-ferroviarios-ets/expjaso678216/webkpe00-kpesimpc/es/</t>
        </is>
      </c>
      <c r="AA18214" s="35" t="inlineStr">
        <is>
          <t>https://www.contratacion.euskadi.eus/webkpe00-kpesimpc/es/contenidos/anuncio_contratacion/expjaso678216/es_doc/index.html</t>
        </is>
      </c>
      <c r="AB18214" s="35" t="inlineStr">
        <is>
          <t>https://www.contratacion.euskadi.eus/contenidos/anuncio_contratacion/expjaso678216/es_doc/data/es_r01dtpd019c096de145b3932777b0f1e080f7859b6</t>
        </is>
      </c>
      <c r="AC18214" s="35" t="inlineStr">
        <is>
          <t>https://www.contratacion.euskadi.eus/contenidos/anuncio_contratacion/expjaso678216/r01Index/expjaso678216-idxContent.xml</t>
        </is>
      </c>
      <c r="AD18214" s="35" t="inlineStr">
        <is>
          <t>29/01/2026</t>
        </is>
      </c>
      <c r="AE18214" s="35" t="inlineStr">
        <is>
          <t>r01epd0124ddd405c0f66eb66553e9a3434a06831</t>
        </is>
      </c>
      <c r="AF18214" s="35" t="inlineStr">
        <is>
          <t>ETS - Euskal Trenbide Sarea</t>
        </is>
      </c>
      <c r="AG18214" s="35" t="inlineStr">
        <is>
          <t>r01epd012641c34ddf902dada3c34f0feb97d5a59</t>
        </is>
      </c>
      <c r="AH18214" s="35" t="inlineStr">
        <is>
          <t>ETS - Euskal Trenbide Sarea</t>
        </is>
      </c>
      <c r="AI18214" s="35" t="inlineStr">
        <is>
          <t/>
        </is>
      </c>
      <c r="AJ18214" s="35" t="inlineStr">
        <is>
          <t/>
        </is>
      </c>
    </row>
    <row r="18215" customHeight="true" ht="15.0">
      <c r="A18215" s="35" t="inlineStr">
        <is>
          <t>Servicio de Prevención ajeno</t>
        </is>
      </c>
      <c r="B18215" s="35" t="inlineStr">
        <is>
          <t/>
        </is>
      </c>
      <c r="C18215" s="35" t="inlineStr">
        <is>
          <t>Gobierno Vasco</t>
        </is>
      </c>
      <c r="D18215" s="35" t="inlineStr">
        <is>
          <t/>
        </is>
      </c>
      <c r="E18215" s="35" t="inlineStr">
        <is>
          <t/>
        </is>
      </c>
      <c r="F18215" s="35" t="inlineStr">
        <is>
          <t/>
        </is>
      </c>
      <c r="G18215" s="35" t="inlineStr">
        <is>
          <t>Servicio de Prevención ajeno</t>
        </is>
      </c>
      <c r="H18215" s="35" t="inlineStr">
        <is>
          <t>Servicio de Prevención ajeno</t>
        </is>
      </c>
      <c r="I18215" s="35" t="inlineStr">
        <is>
          <t/>
        </is>
      </c>
      <c r="J18215" s="35" t="inlineStr">
        <is>
          <t>06/02/2026</t>
        </is>
      </c>
      <c r="K18215" s="36" t="inlineStr">
        <is>
          <t>202500956</t>
        </is>
      </c>
      <c r="L18215" s="35" t="inlineStr">
        <is>
          <t>Abierto / Plazo de presentación</t>
        </is>
      </c>
      <c r="M18215" s="35" t="inlineStr">
        <is>
          <t>false</t>
        </is>
      </c>
      <c r="N18215" s="35" t="inlineStr">
        <is>
          <t/>
        </is>
      </c>
      <c r="O18215" s="35" t="inlineStr">
        <is>
          <t/>
        </is>
      </c>
      <c r="P18215" s="35" t="inlineStr">
        <is>
          <t/>
        </is>
      </c>
      <c r="Q18215" s="35" t="inlineStr">
        <is>
          <t/>
        </is>
      </c>
      <c r="R18215" s="35" t="inlineStr">
        <is>
          <t/>
        </is>
      </c>
      <c r="S18215" s="35" t="inlineStr">
        <is>
          <t>https://www.contratacion.euskadi.eus/webkpe00-kpeperfi/es/contenidos/anuncio_contratacion/expjaso678217/es_doc/images/logo_inguralde_berria.jpg</t>
        </is>
      </c>
      <c r="T18215" s="35" t="inlineStr">
        <is>
          <t>INGURALDE</t>
        </is>
      </c>
      <c r="U18215" s="35" t="inlineStr">
        <is>
          <t>P9801702C - INGURALDE</t>
        </is>
      </c>
      <c r="V18215" s="35" t="inlineStr">
        <is>
          <t>Presidente/a</t>
        </is>
      </c>
      <c r="W18215" s="35" t="inlineStr">
        <is>
          <t/>
        </is>
      </c>
      <c r="X18215" s="35" t="inlineStr">
        <is>
          <t/>
        </is>
      </c>
      <c r="Y18215" s="35" t="inlineStr">
        <is>
          <t>23/02/2026 13:00</t>
        </is>
      </c>
      <c r="Z18215" s="35" t="inlineStr">
        <is>
          <t>https://www.contratacion.euskadi.eus/anuncio_contratacion/servicio-prevencion-ajeno/expjaso678217/webkpe00-kpesimpc/es/</t>
        </is>
      </c>
      <c r="AA18215" s="35" t="inlineStr">
        <is>
          <t>https://www.contratacion.euskadi.eus/webkpe00-kpesimpc/es/contenidos/anuncio_contratacion/expjaso678217/es_doc/index.html</t>
        </is>
      </c>
      <c r="AB18215" s="35" t="inlineStr">
        <is>
          <t>https://www.contratacion.euskadi.eus/contenidos/anuncio_contratacion/expjaso678217/es_doc/data/es_r01dtpd19c32fc55e52af37f38b002ba685b283a43</t>
        </is>
      </c>
      <c r="AC18215" s="35" t="inlineStr">
        <is>
          <t>https://www.contratacion.euskadi.eus/contenidos/anuncio_contratacion/expjaso678217/r01Index/expjaso678217-idxContent.xml</t>
        </is>
      </c>
      <c r="AD18215" s="35" t="inlineStr">
        <is>
          <t>06/02/2026</t>
        </is>
      </c>
      <c r="AE18215" s="35" t="inlineStr">
        <is>
          <t>r01epd01276778920aeeaede4f8ea45ba66fc9d02</t>
        </is>
      </c>
      <c r="AF18215" s="35" t="inlineStr">
        <is>
          <t>Inguralde</t>
        </is>
      </c>
      <c r="AG18215" s="35" t="inlineStr">
        <is>
          <t>r01etpd15ba3d1610d1bc1f4245db395cf4c337c36</t>
        </is>
      </c>
      <c r="AH18215" s="35" t="inlineStr">
        <is>
          <t>Inguralde</t>
        </is>
      </c>
      <c r="AI18215" s="35" t="inlineStr">
        <is>
          <t/>
        </is>
      </c>
      <c r="AJ18215" s="35" t="inlineStr">
        <is>
          <t/>
        </is>
      </c>
    </row>
    <row r="18216" customHeight="true" ht="15.0">
      <c r="A18216" s="35" t="inlineStr">
        <is>
          <t>Creación de contenidos para la nueva plataforma web de museos de Euskadi "Museotik" (2026).</t>
        </is>
      </c>
      <c r="B18216" s="35" t="inlineStr">
        <is>
          <t/>
        </is>
      </c>
      <c r="C18216" s="35" t="inlineStr">
        <is>
          <t>Gobierno Vasco</t>
        </is>
      </c>
      <c r="D18216" s="35" t="inlineStr">
        <is>
          <t/>
        </is>
      </c>
      <c r="E18216" s="35" t="inlineStr">
        <is>
          <t/>
        </is>
      </c>
      <c r="F18216" s="35" t="inlineStr">
        <is>
          <t/>
        </is>
      </c>
      <c r="G18216" s="35" t="inlineStr">
        <is>
          <t>Creación de contenidos para la nueva plataforma web de museos de Euskadi "Museotik" (2026).</t>
        </is>
      </c>
      <c r="H18216" s="35" t="inlineStr">
        <is>
          <t>Creación de contenidos para la nueva plataforma web de museos de Euskadi "Museotik" (2026).</t>
        </is>
      </c>
      <c r="I18216" s="35" t="inlineStr">
        <is>
          <t/>
        </is>
      </c>
      <c r="J18216" s="35" t="inlineStr">
        <is>
          <t>29/01/2026</t>
        </is>
      </c>
      <c r="K18216" s="35" t="inlineStr">
        <is>
          <t>DPC-26-009</t>
        </is>
      </c>
      <c r="L18216" s="35" t="inlineStr">
        <is>
          <t>Adjudicación provisional / definitiva</t>
        </is>
      </c>
      <c r="M18216" s="35" t="inlineStr">
        <is>
          <t>true</t>
        </is>
      </c>
      <c r="N18216" s="35" t="inlineStr">
        <is>
          <t/>
        </is>
      </c>
      <c r="O18216" s="35" t="inlineStr">
        <is>
          <t/>
        </is>
      </c>
      <c r="P18216" s="35" t="inlineStr">
        <is>
          <t/>
        </is>
      </c>
      <c r="Q18216" s="35" t="inlineStr">
        <is>
          <t/>
        </is>
      </c>
      <c r="R18216" s="35" t="inlineStr">
        <is>
          <t/>
        </is>
      </c>
      <c r="S18216" s="35" t="inlineStr">
        <is>
          <t>https://www.contratacion.euskadi.eus/webkpe00-kpeperfi/es/contenidos/anuncio_contratacion/expjaso678218/es_doc/images/w32_logoGobiernoVasco.gif</t>
        </is>
      </c>
      <c r="T18216" s="35" t="inlineStr">
        <is>
          <t>Gobierno Vasco</t>
        </is>
      </c>
      <c r="U18216" s="35" t="inlineStr">
        <is>
          <t>S4833001C - Cultura y Política Lingüística</t>
        </is>
      </c>
      <c r="V18216" s="35" t="inlineStr">
        <is>
          <t>Dirección de Patrimonio Cultural, Propiedad Intelectual y Depósito Legal</t>
        </is>
      </c>
      <c r="W18216" s="35" t="inlineStr">
        <is>
          <t/>
        </is>
      </c>
      <c r="X18216" s="35" t="inlineStr">
        <is>
          <t/>
        </is>
      </c>
      <c r="Y18216" s="35" t="inlineStr">
        <is>
          <t/>
        </is>
      </c>
      <c r="Z18216" s="35" t="inlineStr">
        <is>
          <t>https://www.contratacion.euskadi.eus/anuncio_contratacion/creacion-contenidos-nueva-plataforma-web-museos-euskadi-museotik-2026/webkpe00-kpesimpc/es/</t>
        </is>
      </c>
      <c r="AA18216" s="35" t="inlineStr">
        <is>
          <t>https://www.contratacion.euskadi.eus/webkpe00-kpesimpc/es/contenidos/anuncio_contratacion/expjaso678218/es_doc/index.html</t>
        </is>
      </c>
      <c r="AB18216" s="35" t="inlineStr">
        <is>
          <t>https://www.contratacion.euskadi.eus/contenidos/anuncio_contratacion/expjaso678218/es_doc/data/es_r01dtpd019c09849c7eb393277ef37fd2199ec89e9</t>
        </is>
      </c>
      <c r="AC18216" s="35" t="inlineStr">
        <is>
          <t>https://www.contratacion.euskadi.eus/contenidos/anuncio_contratacion/expjaso678218/r01Index/expjaso678218-idxContent.xml</t>
        </is>
      </c>
      <c r="AD18216" s="35" t="inlineStr">
        <is>
          <t>29/01/2026</t>
        </is>
      </c>
      <c r="AE18216" s="35" t="inlineStr">
        <is>
          <t>r01epd01197b2aaddb4a50ddf50f48805bac8fe21</t>
        </is>
      </c>
      <c r="AF18216" s="35" t="inlineStr">
        <is>
          <t>Gobierno Vasco</t>
        </is>
      </c>
      <c r="AG18216" s="35" t="inlineStr">
        <is>
          <t>r01etpd158aa64558419b9ec5ed77644af02263cda</t>
        </is>
      </c>
      <c r="AH18216" s="35" t="inlineStr">
        <is>
          <t>Cultura y Política Lingüística</t>
        </is>
      </c>
      <c r="AI18216" s="35" t="inlineStr">
        <is>
          <t/>
        </is>
      </c>
      <c r="AJ18216" s="35" t="inlineStr">
        <is>
          <t/>
        </is>
      </c>
    </row>
    <row r="18217" customHeight="true" ht="15.0">
      <c r="A18217" s="35" t="inlineStr">
        <is>
          <t>Puesta en marcha y restauración de la maquinaria y elementos del órgano de la iglesia de Santa Clara, de Gernika.</t>
        </is>
      </c>
      <c r="B18217" s="35" t="inlineStr">
        <is>
          <t/>
        </is>
      </c>
      <c r="C18217" s="35" t="inlineStr">
        <is>
          <t>Gobierno Vasco</t>
        </is>
      </c>
      <c r="D18217" s="35" t="inlineStr">
        <is>
          <t/>
        </is>
      </c>
      <c r="E18217" s="35" t="inlineStr">
        <is>
          <t/>
        </is>
      </c>
      <c r="F18217" s="35" t="inlineStr">
        <is>
          <t/>
        </is>
      </c>
      <c r="G18217" s="35" t="inlineStr">
        <is>
          <t>Puesta en marcha y restauración de la maquinaria y elementos del órgano de la iglesia de Santa Clara, de Gernika.</t>
        </is>
      </c>
      <c r="H18217" s="35" t="inlineStr">
        <is>
          <t>Puesta en marcha y restauración de la maquinaria y elementos del órgano de la iglesia de Santa Clara, de Gernika.</t>
        </is>
      </c>
      <c r="I18217" s="35" t="inlineStr">
        <is>
          <t/>
        </is>
      </c>
      <c r="J18217" s="35" t="inlineStr">
        <is>
          <t>29/01/2026</t>
        </is>
      </c>
      <c r="K18217" s="35" t="inlineStr">
        <is>
          <t>DPC-26-010</t>
        </is>
      </c>
      <c r="L18217" s="35" t="inlineStr">
        <is>
          <t>Adjudicación provisional / definitiva</t>
        </is>
      </c>
      <c r="M18217" s="35" t="inlineStr">
        <is>
          <t>true</t>
        </is>
      </c>
      <c r="N18217" s="35" t="inlineStr">
        <is>
          <t/>
        </is>
      </c>
      <c r="O18217" s="35" t="inlineStr">
        <is>
          <t/>
        </is>
      </c>
      <c r="P18217" s="35" t="inlineStr">
        <is>
          <t/>
        </is>
      </c>
      <c r="Q18217" s="35" t="inlineStr">
        <is>
          <t/>
        </is>
      </c>
      <c r="R18217" s="35" t="inlineStr">
        <is>
          <t/>
        </is>
      </c>
      <c r="S18217" s="35" t="inlineStr">
        <is>
          <t>https://www.contratacion.euskadi.eus/webkpe00-kpeperfi/es/contenidos/anuncio_contratacion/expjaso678220/es_doc/images/w32_logoGobiernoVasco.gif</t>
        </is>
      </c>
      <c r="T18217" s="35" t="inlineStr">
        <is>
          <t>Gobierno Vasco</t>
        </is>
      </c>
      <c r="U18217" s="35" t="inlineStr">
        <is>
          <t>S4833001C - Cultura y Política Lingüística</t>
        </is>
      </c>
      <c r="V18217" s="35" t="inlineStr">
        <is>
          <t>Dirección de Patrimonio Cultural, Propiedad Intelectual y Depósito Legal</t>
        </is>
      </c>
      <c r="W18217" s="35" t="inlineStr">
        <is>
          <t/>
        </is>
      </c>
      <c r="X18217" s="35" t="inlineStr">
        <is>
          <t/>
        </is>
      </c>
      <c r="Y18217" s="35" t="inlineStr">
        <is>
          <t/>
        </is>
      </c>
      <c r="Z18217" s="35" t="inlineStr">
        <is>
          <t>https://www.contratacion.euskadi.eus/anuncio_contratacion/puesta-marcha-y-restauracion-maquinaria-y-elementos-del-organo-iglesia-santa-clara-gernika/webkpe00-kpesimpc/es/</t>
        </is>
      </c>
      <c r="AA18217" s="35" t="inlineStr">
        <is>
          <t>https://www.contratacion.euskadi.eus/webkpe00-kpesimpc/es/contenidos/anuncio_contratacion/expjaso678220/es_doc/index.html</t>
        </is>
      </c>
      <c r="AB18217" s="35" t="inlineStr">
        <is>
          <t>https://www.contratacion.euskadi.eus/contenidos/anuncio_contratacion/expjaso678220/es_doc/data/es_r01dtpd19c095b406569dbe8f4954f4e7a635e1563</t>
        </is>
      </c>
      <c r="AC18217" s="35" t="inlineStr">
        <is>
          <t>https://www.contratacion.euskadi.eus/contenidos/anuncio_contratacion/expjaso678220/r01Index/expjaso678220-idxContent.xml</t>
        </is>
      </c>
      <c r="AD18217" s="35" t="inlineStr">
        <is>
          <t>29/01/2026</t>
        </is>
      </c>
      <c r="AE18217" s="35" t="inlineStr">
        <is>
          <t>r01epd01197b2aaddb4a50ddf50f48805bac8fe21</t>
        </is>
      </c>
      <c r="AF18217" s="35" t="inlineStr">
        <is>
          <t>Gobierno Vasco</t>
        </is>
      </c>
      <c r="AG18217" s="35" t="inlineStr">
        <is>
          <t>r01etpd158aa64558419b9ec5ed77644af02263cda</t>
        </is>
      </c>
      <c r="AH18217" s="35" t="inlineStr">
        <is>
          <t>Cultura y Política Lingüística</t>
        </is>
      </c>
      <c r="AI18217" s="35" t="inlineStr">
        <is>
          <t/>
        </is>
      </c>
      <c r="AJ18217" s="35" t="inlineStr">
        <is>
          <t/>
        </is>
      </c>
    </row>
    <row r="18218" customHeight="true" ht="15.0">
      <c r="A18218" s="35" t="inlineStr">
        <is>
          <t>Servicio para realizar las evaluaciones de seguridad viaria en las carreteras de gran capacidad y otras carreteras principales de la Red Foral de Carreteras del THA.</t>
        </is>
      </c>
      <c r="B18218" s="35" t="inlineStr">
        <is>
          <t/>
        </is>
      </c>
      <c r="C18218" s="35" t="inlineStr">
        <is>
          <t>Gobierno Vasco</t>
        </is>
      </c>
      <c r="D18218" s="35" t="inlineStr">
        <is>
          <t/>
        </is>
      </c>
      <c r="E18218" s="35" t="inlineStr">
        <is>
          <t/>
        </is>
      </c>
      <c r="F18218" s="35" t="inlineStr">
        <is>
          <t/>
        </is>
      </c>
      <c r="G18218" s="35" t="inlineStr">
        <is>
          <t>Servicio para realizar las evaluaciones de seguridad viaria en las carreteras de gran capacidad y otras carreteras principales de la Red Foral de Carreteras del THA.</t>
        </is>
      </c>
      <c r="H18218" s="35" t="inlineStr">
        <is>
          <t>Servicio para realizar las evaluaciones de seguridad viaria en las carreteras de gran capacidad y otras carreteras principales de la Red Foral de Carreteras del THA.</t>
        </is>
      </c>
      <c r="I18218" s="35" t="inlineStr">
        <is>
          <t/>
        </is>
      </c>
      <c r="J18218" s="35" t="inlineStr">
        <is>
          <t>30/01/2026</t>
        </is>
      </c>
      <c r="K18218" s="35" t="inlineStr">
        <is>
          <t>26/C-1</t>
        </is>
      </c>
      <c r="L18218" s="35" t="inlineStr">
        <is>
          <t>Abierto / Plazo de presentación</t>
        </is>
      </c>
      <c r="M18218" s="35" t="inlineStr">
        <is>
          <t>false</t>
        </is>
      </c>
      <c r="N18218" s="35" t="inlineStr">
        <is>
          <t/>
        </is>
      </c>
      <c r="O18218" s="35" t="inlineStr">
        <is>
          <t/>
        </is>
      </c>
      <c r="P18218" s="35" t="inlineStr">
        <is>
          <t/>
        </is>
      </c>
      <c r="Q18218" s="35" t="inlineStr">
        <is>
          <t/>
        </is>
      </c>
      <c r="R18218" s="35" t="inlineStr">
        <is>
          <t/>
        </is>
      </c>
      <c r="S18218" s="35" t="inlineStr">
        <is>
          <t>https://www.contratacion.euskadi.eus/webkpe00-kpeperfi/es/contenidos/anuncio_contratacion/expjaso678222/es_doc/images/logo_DFA.jpg</t>
        </is>
      </c>
      <c r="T18218" s="35" t="inlineStr">
        <is>
          <t>Diputación Foral de Álava</t>
        </is>
      </c>
      <c r="U18218" s="35" t="inlineStr">
        <is>
          <t>P0100000I - Departamento de Movilidad Sostenible e Infraestructuras Viarias</t>
        </is>
      </c>
      <c r="V18218" s="35" t="inlineStr">
        <is>
          <t>Diputado/a Foral del Departamento de Movilidad Sostenible e Infraestructuras Viarias</t>
        </is>
      </c>
      <c r="W18218" s="35" t="inlineStr">
        <is>
          <t/>
        </is>
      </c>
      <c r="X18218" s="35" t="inlineStr">
        <is>
          <t/>
        </is>
      </c>
      <c r="Y18218" s="35" t="inlineStr">
        <is>
          <t>16/02/2026 23:59</t>
        </is>
      </c>
      <c r="Z18218" s="35" t="inlineStr">
        <is>
          <t>https://www.contratacion.euskadi.eus/anuncio_contratacion/servicio-realizar-evaluaciones-seguridad-viaria-carreteras-gran-capacidad-y-otras-carreteras-principales-red-foral-carreteras-del-tha/webkpe00-kpesimpc/es/</t>
        </is>
      </c>
      <c r="AA18218" s="35" t="inlineStr">
        <is>
          <t>https://www.contratacion.euskadi.eus/webkpe00-kpesimpc/es/contenidos/anuncio_contratacion/expjaso678222/es_doc/index.html</t>
        </is>
      </c>
      <c r="AB18218" s="35" t="inlineStr">
        <is>
          <t>https://www.contratacion.euskadi.eus/contenidos/anuncio_contratacion/expjaso678222/es_doc/data/es_r01dtpd19c0f1dbe5b40327570c622040302357b18</t>
        </is>
      </c>
      <c r="AC18218" s="35" t="inlineStr">
        <is>
          <t>https://www.contratacion.euskadi.eus/contenidos/anuncio_contratacion/expjaso678222/r01Index/expjaso678222-idxContent.xml</t>
        </is>
      </c>
      <c r="AD18218" s="35" t="inlineStr">
        <is>
          <t>09/02/2026</t>
        </is>
      </c>
      <c r="AE18218" s="35" t="inlineStr">
        <is>
          <t>r01epd01218c2ce3ee1bfc5662b5b327f5ea8ff35</t>
        </is>
      </c>
      <c r="AF18218" s="35" t="inlineStr">
        <is>
          <t>Diputación Foral Araba</t>
        </is>
      </c>
      <c r="AG18218" s="35" t="inlineStr">
        <is>
          <t>r01epd01218c1183e01bfc5664dd53d5f9f3dae90</t>
        </is>
      </c>
      <c r="AH18218" s="35" t="inlineStr">
        <is>
          <t>Departamento de Infraestructuras Viarias y Movilidad</t>
        </is>
      </c>
      <c r="AI18218" s="35" t="inlineStr">
        <is>
          <t/>
        </is>
      </c>
      <c r="AJ18218" s="35" t="inlineStr">
        <is>
          <t/>
        </is>
      </c>
    </row>
    <row r="18219" customHeight="true" ht="15.0">
      <c r="A18219" s="35" t="inlineStr">
        <is>
          <t>Negocio jurídico patrimonial de arrendamiento para uso distinto de vivienda, sobre parte de los locales del edificio denominado La Perla, ubicados en el Paseo de la Concha 8-10, con destino a actividades de restauración/hostelería a personas usuarias de la playa, compatibilizando, con carácter secundario, la actividad diurna con actividad nocturna (música con pista de baile o espectáculos y eventos)</t>
        </is>
      </c>
      <c r="B18219" s="35" t="inlineStr">
        <is>
          <t/>
        </is>
      </c>
      <c r="C18219" s="35" t="inlineStr">
        <is>
          <t>Gobierno Vasco</t>
        </is>
      </c>
      <c r="D18219" s="35" t="inlineStr">
        <is>
          <t/>
        </is>
      </c>
      <c r="E18219" s="35" t="inlineStr">
        <is>
          <t/>
        </is>
      </c>
      <c r="F18219" s="35" t="inlineStr">
        <is>
          <t/>
        </is>
      </c>
      <c r="G18219" s="35" t="inlineStr">
        <is>
          <t>Negocio jurídico patrimonial de arrendamiento para uso distinto de vivienda, sobre parte de los locales del edificio denominado La Perla, ubicados en el Paseo de la Concha 8-10, con destino a actividades de restauración/hostelería a personas usuarias de la playa, compatibilizando, con carácter secundario, la actividad diurna con actividad nocturna (música con pista de baile o espectáculos y eventos)</t>
        </is>
      </c>
      <c r="H18219" s="35" t="inlineStr">
        <is>
          <t>Negocio jurídico patrimonial de arrendamiento para uso distinto de vivienda, sobre parte de los locales del edificio denominado La Perla, ubicados en el Paseo de la Concha 8-10, con destino a actividades de restauración/hostelería a personas usuarias de la playa, compatibilizando, con carácter secundario, la actividad diurna con actividad nocturna (música con pista de baile o espectáculos y eventos)</t>
        </is>
      </c>
      <c r="I18219" s="35" t="inlineStr">
        <is>
          <t/>
        </is>
      </c>
      <c r="J18219" s="35" t="inlineStr">
        <is>
          <t>30/01/2026</t>
        </is>
      </c>
      <c r="K18219" s="35" t="inlineStr">
        <is>
          <t>BALN_OC01/26</t>
        </is>
      </c>
      <c r="L18219" s="35" t="inlineStr">
        <is>
          <t>Abierto / Plazo de presentación</t>
        </is>
      </c>
      <c r="M18219" s="35" t="inlineStr">
        <is>
          <t>false</t>
        </is>
      </c>
      <c r="N18219" s="35" t="inlineStr">
        <is>
          <t/>
        </is>
      </c>
      <c r="O18219" s="35" t="inlineStr">
        <is>
          <t/>
        </is>
      </c>
      <c r="P18219" s="35" t="inlineStr">
        <is>
          <t/>
        </is>
      </c>
      <c r="Q18219" s="35" t="inlineStr">
        <is>
          <t/>
        </is>
      </c>
      <c r="R18219" s="35" t="inlineStr">
        <is>
          <t/>
        </is>
      </c>
      <c r="S18219" s="35" t="inlineStr">
        <is>
          <t>https://www.contratacion.euskadi.eus/webkpe00-kpeperfi/es/contenidos/anuncio_contratacion/expjaso678223/es_doc/images/Balneario-la-perla.png</t>
        </is>
      </c>
      <c r="T18219" s="35" t="inlineStr">
        <is>
          <t>Sociedad Balneario La Perla del Océano, S.L.</t>
        </is>
      </c>
      <c r="U18219" s="35" t="inlineStr">
        <is>
          <t>B20003398 - Sociedad Balneario La Perla del Océano, S.L.</t>
        </is>
      </c>
      <c r="V18219" s="35" t="inlineStr">
        <is>
          <t>Sociedad Balneario La Perla del Océano, S.L.</t>
        </is>
      </c>
      <c r="W18219" s="35" t="inlineStr">
        <is>
          <t/>
        </is>
      </c>
      <c r="X18219" s="35" t="inlineStr">
        <is>
          <t/>
        </is>
      </c>
      <c r="Y18219" s="35" t="inlineStr">
        <is>
          <t>11/03/2026 23:59</t>
        </is>
      </c>
      <c r="Z18219" s="35" t="inlineStr">
        <is>
          <t>https://www.contratacion.euskadi.eus/anuncio_contratacion/negocio-juridico-patrimonial-arrendamiento-uso-distinto-vivienda-parte-locales-del-edificio-denominado-perla-ubicados-paseo-concha-8-10-destino-actividades-restauracion-hosteleria-personas-usuarias-playa-compatibilizando-caracter-secundario-actividad-diu/webkpe00-kpesimpc/es/</t>
        </is>
      </c>
      <c r="AA18219" s="35" t="inlineStr">
        <is>
          <t>https://www.contratacion.euskadi.eus/webkpe00-kpesimpc/es/contenidos/anuncio_contratacion/expjaso678223/es_doc/index.html</t>
        </is>
      </c>
      <c r="AB18219" s="35" t="inlineStr">
        <is>
          <t>https://www.contratacion.euskadi.eus/contenidos/anuncio_contratacion/expjaso678223/es_doc/data/es_r01dtpd19c0e78c4442af37f38b46a6f968a7ba94d</t>
        </is>
      </c>
      <c r="AC18219" s="35" t="inlineStr">
        <is>
          <t>https://www.contratacion.euskadi.eus/contenidos/anuncio_contratacion/expjaso678223/r01Index/expjaso678223-idxContent.xml</t>
        </is>
      </c>
      <c r="AD18219" s="35" t="inlineStr">
        <is>
          <t>04/02/2026</t>
        </is>
      </c>
      <c r="AE18219" s="35" t="inlineStr">
        <is>
          <t>r01etpd017ee7bad8971ea6d50f530ba6dc414c5dc</t>
        </is>
      </c>
      <c r="AF18219" s="35" t="inlineStr">
        <is>
          <t>Sociedad Balneario La Perla del Océano, S.L.</t>
        </is>
      </c>
      <c r="AG18219" s="35" t="inlineStr">
        <is>
          <t>r01etpd17ee7be824b1ea6d50fd3c195e7f56c411b</t>
        </is>
      </c>
      <c r="AH18219" s="35" t="inlineStr">
        <is>
          <t>Sociedad Balneario La Perla del Océano, S.L.</t>
        </is>
      </c>
      <c r="AI18219" s="35" t="inlineStr">
        <is>
          <t/>
        </is>
      </c>
      <c r="AJ18219" s="35" t="inlineStr">
        <is>
          <t/>
        </is>
      </c>
    </row>
    <row r="18220" customHeight="true" ht="15.0">
      <c r="A18220" s="35" t="inlineStr">
        <is>
          <t>Obras de renovación de los vestuarios y baños de la Planta de Mutriku</t>
        </is>
      </c>
      <c r="B18220" s="35" t="inlineStr">
        <is>
          <t/>
        </is>
      </c>
      <c r="C18220" s="35" t="inlineStr">
        <is>
          <t>Gobierno Vasco</t>
        </is>
      </c>
      <c r="D18220" s="35" t="inlineStr">
        <is>
          <t/>
        </is>
      </c>
      <c r="E18220" s="35" t="inlineStr">
        <is>
          <t/>
        </is>
      </c>
      <c r="F18220" s="35" t="inlineStr">
        <is>
          <t/>
        </is>
      </c>
      <c r="G18220" s="35" t="inlineStr">
        <is>
          <t>Obras de renovación de los vestuarios y baños de la Planta de Mutriku</t>
        </is>
      </c>
      <c r="H18220" s="35" t="inlineStr">
        <is>
          <t>Obras de renovación de los vestuarios y baños de la Planta de Mutriku</t>
        </is>
      </c>
      <c r="I18220" s="35" t="inlineStr">
        <is>
          <t/>
        </is>
      </c>
      <c r="J18220" s="35" t="inlineStr">
        <is>
          <t>04/02/2026</t>
        </is>
      </c>
      <c r="K18220" s="35" t="inlineStr">
        <is>
          <t>20/25-D</t>
        </is>
      </c>
      <c r="L18220" s="35" t="inlineStr">
        <is>
          <t>Abierto / Plazo de presentación</t>
        </is>
      </c>
      <c r="M18220" s="35" t="inlineStr">
        <is>
          <t>false</t>
        </is>
      </c>
      <c r="N18220" s="35" t="inlineStr">
        <is>
          <t/>
        </is>
      </c>
      <c r="O18220" s="35" t="inlineStr">
        <is>
          <t/>
        </is>
      </c>
      <c r="P18220" s="35" t="inlineStr">
        <is>
          <t/>
        </is>
      </c>
      <c r="Q18220" s="35" t="inlineStr">
        <is>
          <t/>
        </is>
      </c>
      <c r="R18220" s="35" t="inlineStr">
        <is>
          <t/>
        </is>
      </c>
      <c r="S18220" s="35" t="inlineStr">
        <is>
          <t>https://www.contratacion.euskadi.eus/webkpe00-kpeperfi/es/contenidos/anuncio_contratacion/expjaso678237/es_doc/images/logo_debabarrena.jpg</t>
        </is>
      </c>
      <c r="T18220" s="35" t="inlineStr">
        <is>
          <t>Mancomunidad Comarcal de Debabarrena</t>
        </is>
      </c>
      <c r="U18220" s="35" t="inlineStr">
        <is>
          <t>G20079703 - Mancomunidad Comarcal de Debabarrena</t>
        </is>
      </c>
      <c r="V18220" s="35" t="inlineStr">
        <is>
          <t>Comisión de Gobierno</t>
        </is>
      </c>
      <c r="W18220" s="35" t="inlineStr">
        <is>
          <t/>
        </is>
      </c>
      <c r="X18220" s="35" t="inlineStr">
        <is>
          <t/>
        </is>
      </c>
      <c r="Y18220" s="35" t="inlineStr">
        <is>
          <t>24/02/2026 23:59</t>
        </is>
      </c>
      <c r="Z18220" s="35" t="inlineStr">
        <is>
          <t>https://www.contratacion.euskadi.eus/anuncio_contratacion/obras-renovacion-vestuarios-y-banos-planta-mutriku/webkpe00-kpesimpc/es/</t>
        </is>
      </c>
      <c r="AA18220" s="35" t="inlineStr">
        <is>
          <t>https://www.contratacion.euskadi.eus/webkpe00-kpesimpc/es/contenidos/anuncio_contratacion/expjaso678237/es_doc/index.html</t>
        </is>
      </c>
      <c r="AB18220" s="35" t="inlineStr">
        <is>
          <t>https://www.contratacion.euskadi.eus/contenidos/anuncio_contratacion/expjaso678237/es_doc/data/es_r01dtpd19c286f5e6b7a65d5688f09e1fb79350dbf</t>
        </is>
      </c>
      <c r="AC18220" s="35" t="inlineStr">
        <is>
          <t>https://www.contratacion.euskadi.eus/contenidos/anuncio_contratacion/expjaso678237/r01Index/expjaso678237-idxContent.xml</t>
        </is>
      </c>
      <c r="AD18220" s="35" t="inlineStr">
        <is>
          <t>04/02/2026</t>
        </is>
      </c>
      <c r="AE18220" s="35" t="inlineStr">
        <is>
          <t>r01etpd1507ff2e3831a0ba89dfbb1dc64966fc08f</t>
        </is>
      </c>
      <c r="AF18220" s="35" t="inlineStr">
        <is>
          <t>Mancomunidad Comarcal de Debabarrena</t>
        </is>
      </c>
      <c r="AG18220" s="35" t="inlineStr">
        <is>
          <t>r01etpd00150801e90261a0ba89ddad2b0a8507121</t>
        </is>
      </c>
      <c r="AH18220" s="35" t="inlineStr">
        <is>
          <t>Mancomunidad Comarcal de Debabarrena</t>
        </is>
      </c>
      <c r="AI18220" s="35" t="inlineStr">
        <is>
          <t/>
        </is>
      </c>
      <c r="AJ18220" s="35" t="inlineStr">
        <is>
          <t/>
        </is>
      </c>
    </row>
    <row r="18221" customHeight="true" ht="15.0">
      <c r="A18221" s="35" t="inlineStr">
        <is>
          <t>Suministro de carril 54E1 en Líneas 1 y 2 de Metro Bilbao</t>
        </is>
      </c>
      <c r="B18221" s="35" t="inlineStr">
        <is>
          <t/>
        </is>
      </c>
      <c r="C18221" s="35" t="inlineStr">
        <is>
          <t>Gobierno Vasco</t>
        </is>
      </c>
      <c r="D18221" s="35" t="inlineStr">
        <is>
          <t/>
        </is>
      </c>
      <c r="E18221" s="35" t="inlineStr">
        <is>
          <t/>
        </is>
      </c>
      <c r="F18221" s="35" t="inlineStr">
        <is>
          <t/>
        </is>
      </c>
      <c r="G18221" s="35" t="inlineStr">
        <is>
          <t>Suministro de carril 54E1 en Líneas 1 y 2 de Metro Bilbao</t>
        </is>
      </c>
      <c r="H18221" s="35" t="inlineStr">
        <is>
          <t>Suministro de carril 54E1 en Líneas 1 y 2 de Metro Bilbao</t>
        </is>
      </c>
      <c r="I18221" s="35" t="inlineStr">
        <is>
          <t/>
        </is>
      </c>
      <c r="J18221" s="35" t="inlineStr">
        <is>
          <t>03/02/2026</t>
        </is>
      </c>
      <c r="K18221" s="35" t="inlineStr">
        <is>
          <t>26/002</t>
        </is>
      </c>
      <c r="L18221" s="35" t="inlineStr">
        <is>
          <t>Abierto / Plazo de presentación</t>
        </is>
      </c>
      <c r="M18221" s="35" t="inlineStr">
        <is>
          <t>false</t>
        </is>
      </c>
      <c r="N18221" s="35" t="inlineStr">
        <is>
          <t/>
        </is>
      </c>
      <c r="O18221" s="35" t="inlineStr">
        <is>
          <t/>
        </is>
      </c>
      <c r="P18221" s="35" t="inlineStr">
        <is>
          <t/>
        </is>
      </c>
      <c r="Q18221" s="35" t="inlineStr">
        <is>
          <t/>
        </is>
      </c>
      <c r="R18221" s="35" t="inlineStr">
        <is>
          <t/>
        </is>
      </c>
      <c r="S18221" s="35" t="inlineStr">
        <is>
          <t>https://www.contratacion.euskadi.eus/webkpe00-kpeperfi/es/contenidos/anuncio_contratacion/expjaso678248/es_doc/images/logo_metro_bilbao.jpg</t>
        </is>
      </c>
      <c r="T18221" s="35" t="inlineStr">
        <is>
          <t>Metro Bilbao, S.A.</t>
        </is>
      </c>
      <c r="U18221" s="35" t="inlineStr">
        <is>
          <t>A48541957 - Metro Bilbao, S.A.</t>
        </is>
      </c>
      <c r="V18221" s="35" t="inlineStr">
        <is>
          <t>Consejo de Administración</t>
        </is>
      </c>
      <c r="W18221" s="35" t="inlineStr">
        <is>
          <t/>
        </is>
      </c>
      <c r="X18221" s="35" t="inlineStr">
        <is>
          <t/>
        </is>
      </c>
      <c r="Y18221" s="35" t="inlineStr">
        <is>
          <t>24/02/2026 12:00</t>
        </is>
      </c>
      <c r="Z18221" s="35" t="inlineStr">
        <is>
          <t>https://www.contratacion.euskadi.eus/anuncio_contratacion/suministro-carril-54e1-lineas-1-y-2-metro-bilbao/webkpe00-kpesimpc/es/</t>
        </is>
      </c>
      <c r="AA18221" s="35" t="inlineStr">
        <is>
          <t>https://www.contratacion.euskadi.eus/webkpe00-kpesimpc/es/contenidos/anuncio_contratacion/expjaso678248/es_doc/index.html</t>
        </is>
      </c>
      <c r="AB18221" s="35" t="inlineStr">
        <is>
          <t>https://www.contratacion.euskadi.eus/contenidos/anuncio_contratacion/expjaso678248/es_doc/data/es_r01dtpd19c1268efa02af37f38b3f183db39e65fd2</t>
        </is>
      </c>
      <c r="AC18221" s="35" t="inlineStr">
        <is>
          <t>https://www.contratacion.euskadi.eus/contenidos/anuncio_contratacion/expjaso678248/r01Index/expjaso678248-idxContent.xml</t>
        </is>
      </c>
      <c r="AD18221" s="35" t="inlineStr">
        <is>
          <t>03/02/2026</t>
        </is>
      </c>
      <c r="AE18221" s="35" t="inlineStr">
        <is>
          <t>r01etpd1618acdb82d1dc44916a99765033fb5b607</t>
        </is>
      </c>
      <c r="AF18221" s="35" t="inlineStr">
        <is>
          <t>Metro Bilbao, S.A.</t>
        </is>
      </c>
      <c r="AG18221" s="35" t="inlineStr">
        <is>
          <t>r01etpd1618acf5c741dc44916d6e48817bfb1c45a</t>
        </is>
      </c>
      <c r="AH18221" s="35" t="inlineStr">
        <is>
          <t>Metro Bilbao, S.A.</t>
        </is>
      </c>
      <c r="AI18221" s="35" t="inlineStr">
        <is>
          <t/>
        </is>
      </c>
      <c r="AJ18221" s="35" t="inlineStr">
        <is>
          <t/>
        </is>
      </c>
    </row>
    <row r="18222" customHeight="true" ht="15.0">
      <c r="A18222" s="35" t="inlineStr">
        <is>
          <t>Redacción del proyecto de ejecución y dirección facultativa de las obras del nuevo IES URRITXE BHI de Amorebieta-Etxano (Bizkaia)</t>
        </is>
      </c>
      <c r="B18222" s="35" t="inlineStr">
        <is>
          <t/>
        </is>
      </c>
      <c r="C18222" s="35" t="inlineStr">
        <is>
          <t>Gobierno Vasco</t>
        </is>
      </c>
      <c r="D18222" s="35" t="inlineStr">
        <is>
          <t/>
        </is>
      </c>
      <c r="E18222" s="35" t="inlineStr">
        <is>
          <t/>
        </is>
      </c>
      <c r="F18222" s="35" t="inlineStr">
        <is>
          <t/>
        </is>
      </c>
      <c r="G18222" s="35" t="inlineStr">
        <is>
          <t>Redacción del proyecto de ejecución y dirección facultativa de las obras del nuevo IES URRITXE BHI de Amorebieta-Etxano (Bizkaia)</t>
        </is>
      </c>
      <c r="H18222" s="35" t="inlineStr">
        <is>
          <t>Redacción del proyecto de ejecución y dirección facultativa de las obras del nuevo IES URRITXE BHI de Amorebieta-Etxano (Bizkaia)</t>
        </is>
      </c>
      <c r="I18222" s="35" t="inlineStr">
        <is>
          <t/>
        </is>
      </c>
      <c r="J18222" s="35" t="inlineStr">
        <is>
          <t>03/02/2026</t>
        </is>
      </c>
      <c r="K18222" s="35" t="inlineStr">
        <is>
          <t>C02/036/2025</t>
        </is>
      </c>
      <c r="L18222" s="35" t="inlineStr">
        <is>
          <t>Abierto / Plazo de presentación</t>
        </is>
      </c>
      <c r="M18222" s="35" t="inlineStr">
        <is>
          <t>false</t>
        </is>
      </c>
      <c r="N18222" s="35" t="inlineStr">
        <is>
          <t/>
        </is>
      </c>
      <c r="O18222" s="35" t="inlineStr">
        <is>
          <t/>
        </is>
      </c>
      <c r="P18222" s="35" t="inlineStr">
        <is>
          <t/>
        </is>
      </c>
      <c r="Q18222" s="35" t="inlineStr">
        <is>
          <t/>
        </is>
      </c>
      <c r="R18222" s="35" t="inlineStr">
        <is>
          <t/>
        </is>
      </c>
      <c r="S18222" s="35" t="inlineStr">
        <is>
          <t>https://www.contratacion.euskadi.eus/webkpe00-kpeperfi/es/contenidos/anuncio_contratacion/expjaso678259/es_doc/images/w32_logoGobiernoVasco.gif</t>
        </is>
      </c>
      <c r="T18222" s="35" t="inlineStr">
        <is>
          <t>Gobierno Vasco</t>
        </is>
      </c>
      <c r="U18222" s="35" t="inlineStr">
        <is>
          <t>S4833001C - Educación</t>
        </is>
      </c>
      <c r="V18222" s="35" t="inlineStr">
        <is>
          <t>VICECONSEJERÍA DE ADMINISTRACIÓN Y SERVICIOS</t>
        </is>
      </c>
      <c r="W18222" s="35" t="inlineStr">
        <is>
          <t/>
        </is>
      </c>
      <c r="X18222" s="35" t="inlineStr">
        <is>
          <t/>
        </is>
      </c>
      <c r="Y18222" s="35" t="inlineStr">
        <is>
          <t>24/03/2026 13:00</t>
        </is>
      </c>
      <c r="Z18222" s="35" t="inlineStr">
        <is>
          <t>https://www.contratacion.euskadi.eus/anuncio_contratacion/redaccion-del-proyecto-ejecucion-y-direccion-facultativa-obras-del-nuevo-ies-urritxe-bhi-amorebieta-etxano-bizkaia/webkpe00-kpesimpc/es/</t>
        </is>
      </c>
      <c r="AA18222" s="35" t="inlineStr">
        <is>
          <t>https://www.contratacion.euskadi.eus/webkpe00-kpesimpc/es/contenidos/anuncio_contratacion/expjaso678259/es_doc/index.html</t>
        </is>
      </c>
      <c r="AB18222" s="35" t="inlineStr">
        <is>
          <t>https://www.contratacion.euskadi.eus/contenidos/anuncio_contratacion/expjaso678259/es_doc/data/es_r01dtpd19c21b6cbfc403275708545f6ca92089aee</t>
        </is>
      </c>
      <c r="AC18222" s="35" t="inlineStr">
        <is>
          <t>https://www.contratacion.euskadi.eus/contenidos/anuncio_contratacion/expjaso678259/r01Index/expjaso678259-idxContent.xml</t>
        </is>
      </c>
      <c r="AD18222" s="35" t="inlineStr">
        <is>
          <t>03/02/2026</t>
        </is>
      </c>
      <c r="AE18222" s="35" t="inlineStr">
        <is>
          <t>r01epd01197b2aaddb4a50ddf50f48805bac8fe21</t>
        </is>
      </c>
      <c r="AF18222" s="35" t="inlineStr">
        <is>
          <t>Gobierno Vasco</t>
        </is>
      </c>
      <c r="AG18222" s="35" t="inlineStr">
        <is>
          <t>r01e00000fe4e66771ba470b8c53a3375b90675c3</t>
        </is>
      </c>
      <c r="AH18222" s="35" t="inlineStr">
        <is>
          <t>Educación</t>
        </is>
      </c>
      <c r="AI18222" s="35" t="inlineStr">
        <is>
          <t/>
        </is>
      </c>
      <c r="AJ18222" s="35" t="inlineStr">
        <is>
          <t/>
        </is>
      </c>
    </row>
    <row r="18223" customHeight="true" ht="15.0">
      <c r="A18223" s="35" t="inlineStr">
        <is>
          <t>Contratación de la obra de estabilización del deslizamiento de Argindegiartetxe. Camino público 09 Izaskun, Ibarra</t>
        </is>
      </c>
      <c r="B18223" s="35" t="inlineStr">
        <is>
          <t/>
        </is>
      </c>
      <c r="C18223" s="35" t="inlineStr">
        <is>
          <t>Gobierno Vasco</t>
        </is>
      </c>
      <c r="D18223" s="35" t="inlineStr">
        <is>
          <t/>
        </is>
      </c>
      <c r="E18223" s="35" t="inlineStr">
        <is>
          <t/>
        </is>
      </c>
      <c r="F18223" s="35" t="inlineStr">
        <is>
          <t/>
        </is>
      </c>
      <c r="G18223" s="35" t="inlineStr">
        <is>
          <t>Contratación de la obra de estabilización del deslizamiento de Argindegiartetxe. Camino público 09 Izaskun, Ibarra</t>
        </is>
      </c>
      <c r="H18223" s="35" t="inlineStr">
        <is>
          <t>Contratación de la obra de estabilización del deslizamiento de Argindegiartetxe. Camino público 09 Izaskun, Ibarra</t>
        </is>
      </c>
      <c r="I18223" s="35" t="inlineStr">
        <is>
          <t/>
        </is>
      </c>
      <c r="J18223" s="35" t="inlineStr">
        <is>
          <t>29/01/2026</t>
        </is>
      </c>
      <c r="K18223" s="35" t="inlineStr">
        <is>
          <t>2026WKPI0001</t>
        </is>
      </c>
      <c r="L18223" s="35" t="inlineStr">
        <is>
          <t>Abierto / Plazo de presentación</t>
        </is>
      </c>
      <c r="M18223" s="35" t="inlineStr">
        <is>
          <t>false</t>
        </is>
      </c>
      <c r="N18223" s="35" t="inlineStr">
        <is>
          <t/>
        </is>
      </c>
      <c r="O18223" s="35" t="inlineStr">
        <is>
          <t/>
        </is>
      </c>
      <c r="P18223" s="35" t="inlineStr">
        <is>
          <t/>
        </is>
      </c>
      <c r="Q18223" s="35" t="inlineStr">
        <is>
          <t/>
        </is>
      </c>
      <c r="R18223" s="35" t="inlineStr">
        <is>
          <t/>
        </is>
      </c>
      <c r="S18223" s="35" t="inlineStr">
        <is>
          <t>https://www.contratacion.euskadi.eus/webkpe00-kpeperfi/es/contenidos/anuncio_contratacion/expjaso678308/es_doc/images/ibarra_logo.jpg</t>
        </is>
      </c>
      <c r="T18223" s="35" t="inlineStr">
        <is>
          <t>Ayuntamiento de Ibarra</t>
        </is>
      </c>
      <c r="U18223" s="35" t="inlineStr">
        <is>
          <t>P2004500A - Ayuntamiento de Ibarra</t>
        </is>
      </c>
      <c r="V18223" s="35" t="inlineStr">
        <is>
          <t>Alcalde</t>
        </is>
      </c>
      <c r="W18223" s="35" t="inlineStr">
        <is>
          <t/>
        </is>
      </c>
      <c r="X18223" s="35" t="inlineStr">
        <is>
          <t/>
        </is>
      </c>
      <c r="Y18223" s="35" t="inlineStr">
        <is>
          <t>17/02/2026 23:59</t>
        </is>
      </c>
      <c r="Z18223" s="35" t="inlineStr">
        <is>
          <t>https://www.contratacion.euskadi.eus/anuncio_contratacion/contratacion-obra-estabilizacion-del-deslizamiento-argindegiartetxe-camino-publico-09-izaskun-ibarra/webkpe00-kpesimpc/es/</t>
        </is>
      </c>
      <c r="AA18223" s="35" t="inlineStr">
        <is>
          <t>https://www.contratacion.euskadi.eus/webkpe00-kpesimpc/es/contenidos/anuncio_contratacion/expjaso678308/es_doc/index.html</t>
        </is>
      </c>
      <c r="AB18223" s="35" t="inlineStr">
        <is>
          <t>https://www.contratacion.euskadi.eus/contenidos/anuncio_contratacion/expjaso678308/es_doc/data/es_r01dtpd019c0a7ba90db3932773ec7d48924ce1ad6</t>
        </is>
      </c>
      <c r="AC18223" s="35" t="inlineStr">
        <is>
          <t>https://www.contratacion.euskadi.eus/contenidos/anuncio_contratacion/expjaso678308/r01Index/expjaso678308-idxContent.xml</t>
        </is>
      </c>
      <c r="AD18223" s="35" t="inlineStr">
        <is>
          <t>29/01/2026</t>
        </is>
      </c>
      <c r="AE18223" s="35" t="inlineStr">
        <is>
          <t>r01epd013d637b26c21d0022fe828f4be57aaa9c6</t>
        </is>
      </c>
      <c r="AF18223" s="35" t="inlineStr">
        <is>
          <t>Ayuntamiento de Ibarra</t>
        </is>
      </c>
      <c r="AG18223" s="35" t="inlineStr">
        <is>
          <t>r01epd013d637f40181d0022f62cbf8994cd6ab93</t>
        </is>
      </c>
      <c r="AH18223" s="35" t="inlineStr">
        <is>
          <t>Ayuntamiento de Ibarra</t>
        </is>
      </c>
      <c r="AI18223" s="35" t="inlineStr">
        <is>
          <t/>
        </is>
      </c>
      <c r="AJ18223" s="35" t="inlineStr">
        <is>
          <t/>
        </is>
      </c>
    </row>
    <row r="18224" customHeight="true" ht="15.0">
      <c r="A18224" s="35" t="inlineStr">
        <is>
          <t>Oferta económica mas ventajosa con varios criterios de adjudicación sobre el mejor proyecto presentado</t>
        </is>
      </c>
      <c r="B18224" s="35" t="inlineStr">
        <is>
          <t/>
        </is>
      </c>
      <c r="C18224" s="35" t="inlineStr">
        <is>
          <t>Gobierno Vasco</t>
        </is>
      </c>
      <c r="D18224" s="35" t="inlineStr">
        <is>
          <t/>
        </is>
      </c>
      <c r="E18224" s="35" t="inlineStr">
        <is>
          <t/>
        </is>
      </c>
      <c r="F18224" s="35" t="inlineStr">
        <is>
          <t/>
        </is>
      </c>
      <c r="G18224" s="35" t="inlineStr">
        <is>
          <t>Oferta económica mas ventajosa con varios criterios de adjudicación sobre el mejor proyecto presentado</t>
        </is>
      </c>
      <c r="H18224" s="35" t="inlineStr">
        <is>
          <t>Oferta económica mas ventajosa con varios criterios de adjudicación sobre el mejor proyecto presentado</t>
        </is>
      </c>
      <c r="I18224" s="35" t="inlineStr">
        <is>
          <t/>
        </is>
      </c>
      <c r="J18224" s="35" t="inlineStr">
        <is>
          <t>29/01/2026</t>
        </is>
      </c>
      <c r="K18224" s="35" t="inlineStr">
        <is>
          <t>CONCESION DE SERVICIO DENDA TXIKI</t>
        </is>
      </c>
      <c r="L18224" s="35" t="inlineStr">
        <is>
          <t>Abierto / Plazo de presentación</t>
        </is>
      </c>
      <c r="M18224" s="35" t="inlineStr">
        <is>
          <t>false</t>
        </is>
      </c>
      <c r="N18224" s="35" t="inlineStr">
        <is>
          <t/>
        </is>
      </c>
      <c r="O18224" s="35" t="inlineStr">
        <is>
          <t/>
        </is>
      </c>
      <c r="P18224" s="35" t="inlineStr">
        <is>
          <t/>
        </is>
      </c>
      <c r="Q18224" s="35" t="inlineStr">
        <is>
          <t/>
        </is>
      </c>
      <c r="R18224" s="35" t="inlineStr">
        <is>
          <t/>
        </is>
      </c>
      <c r="S18224" s="35" t="inlineStr">
        <is>
          <t>https://www.contratacion.euskadi.eus/webkpe00-kpeperfi/es/contenidos/anuncio_contratacion/expjaso678315/es_doc/images/logo_elburgo.jpg</t>
        </is>
      </c>
      <c r="T18224" s="35" t="inlineStr">
        <is>
          <t>Ayuntamiento de Elburgo</t>
        </is>
      </c>
      <c r="U18224" s="35" t="inlineStr">
        <is>
          <t>P0102200C - Ayuntamiento de Elburgo</t>
        </is>
      </c>
      <c r="V18224" s="35" t="inlineStr">
        <is>
          <t>Alcalde</t>
        </is>
      </c>
      <c r="W18224" s="35" t="inlineStr">
        <is>
          <t/>
        </is>
      </c>
      <c r="X18224" s="35" t="inlineStr">
        <is>
          <t/>
        </is>
      </c>
      <c r="Y18224" s="35" t="inlineStr">
        <is>
          <t>25/02/2026 23:59</t>
        </is>
      </c>
      <c r="Z18224" s="35" t="inlineStr">
        <is>
          <t>https://www.contratacion.euskadi.eus/anuncio_contratacion/oferta-economica-mas-ventajosa-varios-criterios-adjudicacion-mejor-proyecto-presentado/webkpe00-kpesimpc/es/</t>
        </is>
      </c>
      <c r="AA18224" s="35" t="inlineStr">
        <is>
          <t>https://www.contratacion.euskadi.eus/webkpe00-kpesimpc/es/contenidos/anuncio_contratacion/expjaso678315/es_doc/index.html</t>
        </is>
      </c>
      <c r="AB18224" s="35" t="inlineStr">
        <is>
          <t>https://www.contratacion.euskadi.eus/contenidos/anuncio_contratacion/expjaso678315/es_doc/data/es_r01dtpd19c09c0ead72b689bac22eb14af1ff1b65f</t>
        </is>
      </c>
      <c r="AC18224" s="35" t="inlineStr">
        <is>
          <t>https://www.contratacion.euskadi.eus/contenidos/anuncio_contratacion/expjaso678315/r01Index/expjaso678315-idxContent.xml</t>
        </is>
      </c>
      <c r="AD18224" s="35" t="inlineStr">
        <is>
          <t>29/01/2026</t>
        </is>
      </c>
      <c r="AE18224" s="35" t="inlineStr">
        <is>
          <t>r01etpd015afb273f0518fe951b292be6498bf22af</t>
        </is>
      </c>
      <c r="AF18224" s="35" t="inlineStr">
        <is>
          <t>Ayuntamiento de Elburgo</t>
        </is>
      </c>
      <c r="AG18224" s="35" t="inlineStr">
        <is>
          <t>r01etpd15afb281b3d18fe951b2d565bb0f104c238</t>
        </is>
      </c>
      <c r="AH18224" s="35" t="inlineStr">
        <is>
          <t>Ayuntamiento de Elburgo</t>
        </is>
      </c>
      <c r="AI18224" s="35" t="inlineStr">
        <is>
          <t/>
        </is>
      </c>
      <c r="AJ18224" s="35" t="inlineStr">
        <is>
          <t/>
        </is>
      </c>
    </row>
    <row r="18225" customHeight="true" ht="15.0">
      <c r="A18225" s="35" t="inlineStr">
        <is>
          <t>Servicio de desarrollo de Sistema de Simulación Formativo para la distribución de energía de tracción y estaciones</t>
        </is>
      </c>
      <c r="B18225" s="35" t="inlineStr">
        <is>
          <t/>
        </is>
      </c>
      <c r="C18225" s="35" t="inlineStr">
        <is>
          <t>Gobierno Vasco</t>
        </is>
      </c>
      <c r="D18225" s="35" t="inlineStr">
        <is>
          <t/>
        </is>
      </c>
      <c r="E18225" s="35" t="inlineStr">
        <is>
          <t/>
        </is>
      </c>
      <c r="F18225" s="35" t="inlineStr">
        <is>
          <t/>
        </is>
      </c>
      <c r="G18225" s="35" t="inlineStr">
        <is>
          <t>Servicio de desarrollo de Sistema de Simulación Formativo para la distribución de energía de tracción y estaciones</t>
        </is>
      </c>
      <c r="H18225" s="35" t="inlineStr">
        <is>
          <t>Servicio de desarrollo de Sistema de Simulación Formativo para la distribución de energía de tracción y estaciones</t>
        </is>
      </c>
      <c r="I18225" s="35" t="inlineStr">
        <is>
          <t/>
        </is>
      </c>
      <c r="J18225" s="35" t="inlineStr">
        <is>
          <t>29/01/2026</t>
        </is>
      </c>
      <c r="K18225" s="35" t="inlineStr">
        <is>
          <t>P20027465</t>
        </is>
      </c>
      <c r="L18225" s="35" t="inlineStr">
        <is>
          <t>Abierto / Plazo de presentación</t>
        </is>
      </c>
      <c r="M18225" s="35" t="inlineStr">
        <is>
          <t>false</t>
        </is>
      </c>
      <c r="N18225" s="35" t="inlineStr">
        <is>
          <t/>
        </is>
      </c>
      <c r="O18225" s="35" t="inlineStr">
        <is>
          <t/>
        </is>
      </c>
      <c r="P18225" s="35" t="inlineStr">
        <is>
          <t/>
        </is>
      </c>
      <c r="Q18225" s="35" t="inlineStr">
        <is>
          <t/>
        </is>
      </c>
      <c r="R18225" s="35" t="inlineStr">
        <is>
          <t/>
        </is>
      </c>
      <c r="S18225" s="35" t="inlineStr">
        <is>
          <t>https://www.contratacion.euskadi.eus/webkpe00-kpeperfi/es/contenidos/anuncio_contratacion/expjaso678330/es_doc/images/ets-logo-txiki.png</t>
        </is>
      </c>
      <c r="T18225" s="35" t="inlineStr">
        <is>
          <t>Euskal Trenbide Sarea</t>
        </is>
      </c>
      <c r="U18225" s="35" t="inlineStr">
        <is>
          <t>S0100001G - ETS - Euskal Trenbide Sarea</t>
        </is>
      </c>
      <c r="V18225" s="35" t="inlineStr">
        <is>
          <t>Comisión Delegada en Materia de Contratación de ETS</t>
        </is>
      </c>
      <c r="W18225" s="35" t="inlineStr">
        <is>
          <t/>
        </is>
      </c>
      <c r="X18225" s="35" t="inlineStr">
        <is>
          <t/>
        </is>
      </c>
      <c r="Y18225" s="35" t="inlineStr">
        <is>
          <t>16/02/2026 12:00</t>
        </is>
      </c>
      <c r="Z18225" s="35" t="inlineStr">
        <is>
          <t>https://www.contratacion.euskadi.eus/anuncio_contratacion/servicio-desarrollo-sistema-simulacion-formativo-distribucion-energia-traccion-y-estaciones/webkpe00-kpesimpc/es/</t>
        </is>
      </c>
      <c r="AA18225" s="35" t="inlineStr">
        <is>
          <t>https://www.contratacion.euskadi.eus/webkpe00-kpesimpc/es/contenidos/anuncio_contratacion/expjaso678330/es_doc/index.html</t>
        </is>
      </c>
      <c r="AB18225" s="35" t="inlineStr">
        <is>
          <t>https://www.contratacion.euskadi.eus/contenidos/anuncio_contratacion/expjaso678330/es_doc/data/es_r01dtpd019c09c50665b39327751f9098a7b3d30e0</t>
        </is>
      </c>
      <c r="AC18225" s="35" t="inlineStr">
        <is>
          <t>https://www.contratacion.euskadi.eus/contenidos/anuncio_contratacion/expjaso678330/r01Index/expjaso678330-idxContent.xml</t>
        </is>
      </c>
      <c r="AD18225" s="35" t="inlineStr">
        <is>
          <t>10/02/2026</t>
        </is>
      </c>
      <c r="AE18225" s="35" t="inlineStr">
        <is>
          <t>r01epd0124ddd405c0f66eb66553e9a3434a06831</t>
        </is>
      </c>
      <c r="AF18225" s="35" t="inlineStr">
        <is>
          <t>ETS - Euskal Trenbide Sarea</t>
        </is>
      </c>
      <c r="AG18225" s="35" t="inlineStr">
        <is>
          <t>r01epd012641c34ddf902dada3c34f0feb97d5a59</t>
        </is>
      </c>
      <c r="AH18225" s="35" t="inlineStr">
        <is>
          <t>ETS - Euskal Trenbide Sarea</t>
        </is>
      </c>
      <c r="AI18225" s="35" t="inlineStr">
        <is>
          <t/>
        </is>
      </c>
      <c r="AJ18225" s="35" t="inlineStr">
        <is>
          <t/>
        </is>
      </c>
    </row>
    <row r="18226" customHeight="true" ht="15.0">
      <c r="A18226" s="35" t="inlineStr">
        <is>
          <t>Servicios de gestión y explotación de restaurante y cafetería</t>
        </is>
      </c>
      <c r="B18226" s="35" t="inlineStr">
        <is>
          <t/>
        </is>
      </c>
      <c r="C18226" s="35" t="inlineStr">
        <is>
          <t>Gobierno Vasco</t>
        </is>
      </c>
      <c r="D18226" s="35" t="inlineStr">
        <is>
          <t/>
        </is>
      </c>
      <c r="E18226" s="35" t="inlineStr">
        <is>
          <t/>
        </is>
      </c>
      <c r="F18226" s="35" t="inlineStr">
        <is>
          <t/>
        </is>
      </c>
      <c r="G18226" s="35" t="inlineStr">
        <is>
          <t>Servicios de gestión y explotación de restaurante y cafetería</t>
        </is>
      </c>
      <c r="H18226" s="35" t="inlineStr">
        <is>
          <t>Servicios de gestión y explotación de restaurante y cafetería</t>
        </is>
      </c>
      <c r="I18226" s="35" t="inlineStr">
        <is>
          <t/>
        </is>
      </c>
      <c r="J18226" s="35" t="inlineStr">
        <is>
          <t>31/01/2026</t>
        </is>
      </c>
      <c r="K18226" s="35" t="inlineStr">
        <is>
          <t>2026-FF-002</t>
        </is>
      </c>
      <c r="L18226" s="35" t="inlineStr">
        <is>
          <t>Abierto / Plazo de presentación</t>
        </is>
      </c>
      <c r="M18226" s="35" t="inlineStr">
        <is>
          <t>false</t>
        </is>
      </c>
      <c r="N18226" s="35" t="inlineStr">
        <is>
          <t/>
        </is>
      </c>
      <c r="O18226" s="35" t="inlineStr">
        <is>
          <t/>
        </is>
      </c>
      <c r="P18226" s="35" t="inlineStr">
        <is>
          <t/>
        </is>
      </c>
      <c r="Q18226" s="35" t="inlineStr">
        <is>
          <t/>
        </is>
      </c>
      <c r="R18226" s="35" t="inlineStr">
        <is>
          <t/>
        </is>
      </c>
      <c r="S18226" s="35" t="inlineStr">
        <is>
          <t>https://www.contratacion.euskadi.eus/webkpe00-kpeperfi/es/contenidos/anuncio_contratacion/expjaso678340/es_doc/images/logo-ficoba.jpg</t>
        </is>
      </c>
      <c r="T18226" s="35" t="inlineStr">
        <is>
          <t>Fundación Ficoba</t>
        </is>
      </c>
      <c r="U18226" s="35" t="inlineStr">
        <is>
          <t>G20816765 - Fundación Ficoba</t>
        </is>
      </c>
      <c r="V18226" s="35" t="inlineStr">
        <is>
          <t>Patronato de la Fundación Ficoba</t>
        </is>
      </c>
      <c r="W18226" s="35" t="inlineStr">
        <is>
          <t/>
        </is>
      </c>
      <c r="X18226" s="35" t="inlineStr">
        <is>
          <t/>
        </is>
      </c>
      <c r="Y18226" s="35" t="inlineStr">
        <is>
          <t>02/03/2026 23:59</t>
        </is>
      </c>
      <c r="Z18226" s="35" t="inlineStr">
        <is>
          <t>https://www.contratacion.euskadi.eus/anuncio_contratacion/servicios-gestion-y-explotacion-restaurante-y-cafeteria/webkpe00-kpesimpc/es/</t>
        </is>
      </c>
      <c r="AA18226" s="35" t="inlineStr">
        <is>
          <t>https://www.contratacion.euskadi.eus/webkpe00-kpesimpc/es/contenidos/anuncio_contratacion/expjaso678340/es_doc/index.html</t>
        </is>
      </c>
      <c r="AB18226" s="35" t="inlineStr">
        <is>
          <t>https://www.contratacion.euskadi.eus/contenidos/anuncio_contratacion/expjaso678340/es_doc/data/es_r01dtpd019c1327d1897a65d568b5e96b3cdc6aa3e</t>
        </is>
      </c>
      <c r="AC18226" s="35" t="inlineStr">
        <is>
          <t>https://www.contratacion.euskadi.eus/contenidos/anuncio_contratacion/expjaso678340/r01Index/expjaso678340-idxContent.xml</t>
        </is>
      </c>
      <c r="AD18226" s="35" t="inlineStr">
        <is>
          <t>31/01/2026</t>
        </is>
      </c>
      <c r="AE18226" s="35" t="inlineStr">
        <is>
          <t>r01etpd160ff9037053131e37d3e51120f518ba727</t>
        </is>
      </c>
      <c r="AF18226" s="35" t="inlineStr">
        <is>
          <t>Fundación Ficoba</t>
        </is>
      </c>
      <c r="AG18226" s="35" t="inlineStr">
        <is>
          <t>r01etpd160ff9594843131e37d46303c791e88380c</t>
        </is>
      </c>
      <c r="AH18226" s="35" t="inlineStr">
        <is>
          <t>Fundación Ficoba</t>
        </is>
      </c>
      <c r="AI18226" s="35" t="inlineStr">
        <is>
          <t/>
        </is>
      </c>
      <c r="AJ18226" s="35" t="inlineStr">
        <is>
          <t/>
        </is>
      </c>
    </row>
    <row r="18227" customHeight="true" ht="15.0">
      <c r="A18227" s="35" t="inlineStr">
        <is>
          <t>Obra de adecuación de arquetas en canalización del tranvía de Bilbao, tramo Atxuri ? Pio Baroja</t>
        </is>
      </c>
      <c r="B18227" s="35" t="inlineStr">
        <is>
          <t/>
        </is>
      </c>
      <c r="C18227" s="35" t="inlineStr">
        <is>
          <t>Gobierno Vasco</t>
        </is>
      </c>
      <c r="D18227" s="35" t="inlineStr">
        <is>
          <t/>
        </is>
      </c>
      <c r="E18227" s="35" t="inlineStr">
        <is>
          <t/>
        </is>
      </c>
      <c r="F18227" s="35" t="inlineStr">
        <is>
          <t/>
        </is>
      </c>
      <c r="G18227" s="35" t="inlineStr">
        <is>
          <t>Obra de adecuación de arquetas en canalización del tranvía de Bilbao, tramo Atxuri ? Pio Baroja</t>
        </is>
      </c>
      <c r="H18227" s="35" t="inlineStr">
        <is>
          <t>Obra de adecuación de arquetas en canalización del tranvía de Bilbao, tramo Atxuri ? Pio Baroja</t>
        </is>
      </c>
      <c r="I18227" s="35" t="inlineStr">
        <is>
          <t/>
        </is>
      </c>
      <c r="J18227" s="35" t="inlineStr">
        <is>
          <t>29/01/2026</t>
        </is>
      </c>
      <c r="K18227" s="35" t="inlineStr">
        <is>
          <t>P20027224</t>
        </is>
      </c>
      <c r="L18227" s="35" t="inlineStr">
        <is>
          <t>Abierto / Plazo de presentación</t>
        </is>
      </c>
      <c r="M18227" s="35" t="inlineStr">
        <is>
          <t>false</t>
        </is>
      </c>
      <c r="N18227" s="35" t="inlineStr">
        <is>
          <t/>
        </is>
      </c>
      <c r="O18227" s="35" t="inlineStr">
        <is>
          <t/>
        </is>
      </c>
      <c r="P18227" s="35" t="inlineStr">
        <is>
          <t/>
        </is>
      </c>
      <c r="Q18227" s="35" t="inlineStr">
        <is>
          <t/>
        </is>
      </c>
      <c r="R18227" s="35" t="inlineStr">
        <is>
          <t/>
        </is>
      </c>
      <c r="S18227" s="35" t="inlineStr">
        <is>
          <t>https://www.contratacion.euskadi.eus/webkpe00-kpeperfi/es/contenidos/anuncio_contratacion/expjaso678373/es_doc/images/ets-logo-txiki.png</t>
        </is>
      </c>
      <c r="T18227" s="35" t="inlineStr">
        <is>
          <t>Euskal Trenbide Sarea</t>
        </is>
      </c>
      <c r="U18227" s="35" t="inlineStr">
        <is>
          <t>S0100001G - ETS - Euskal Trenbide Sarea</t>
        </is>
      </c>
      <c r="V18227" s="35" t="inlineStr">
        <is>
          <t>Comisión Delegada en Materia de Contratación de ETS</t>
        </is>
      </c>
      <c r="W18227" s="35" t="inlineStr">
        <is>
          <t/>
        </is>
      </c>
      <c r="X18227" s="35" t="inlineStr">
        <is>
          <t/>
        </is>
      </c>
      <c r="Y18227" s="35" t="inlineStr">
        <is>
          <t>24/02/2026 12:00</t>
        </is>
      </c>
      <c r="Z18227" s="35" t="inlineStr">
        <is>
          <t>https://www.contratacion.euskadi.eus/anuncio_contratacion/obra-adecuacion-arquetas-canalizacion-del-tranvia-bilbao-tramo-atxuri-pio-baroja/webkpe00-kpesimpc/es/</t>
        </is>
      </c>
      <c r="AA18227" s="35" t="inlineStr">
        <is>
          <t>https://www.contratacion.euskadi.eus/webkpe00-kpesimpc/es/contenidos/anuncio_contratacion/expjaso678373/es_doc/index.html</t>
        </is>
      </c>
      <c r="AB18227" s="35" t="inlineStr">
        <is>
          <t>https://www.contratacion.euskadi.eus/contenidos/anuncio_contratacion/expjaso678373/es_doc/data/es_r01dtpd19c09c9c28a2b689bac22b078200111d9ba</t>
        </is>
      </c>
      <c r="AC18227" s="35" t="inlineStr">
        <is>
          <t>https://www.contratacion.euskadi.eus/contenidos/anuncio_contratacion/expjaso678373/r01Index/expjaso678373-idxContent.xml</t>
        </is>
      </c>
      <c r="AD18227" s="35" t="inlineStr">
        <is>
          <t>29/01/2026</t>
        </is>
      </c>
      <c r="AE18227" s="35" t="inlineStr">
        <is>
          <t>r01epd0124ddd405c0f66eb66553e9a3434a06831</t>
        </is>
      </c>
      <c r="AF18227" s="35" t="inlineStr">
        <is>
          <t>ETS - Euskal Trenbide Sarea</t>
        </is>
      </c>
      <c r="AG18227" s="35" t="inlineStr">
        <is>
          <t>r01epd012641c34ddf902dada3c34f0feb97d5a59</t>
        </is>
      </c>
      <c r="AH18227" s="35" t="inlineStr">
        <is>
          <t>ETS - Euskal Trenbide Sarea</t>
        </is>
      </c>
      <c r="AI18227" s="35" t="inlineStr">
        <is>
          <t/>
        </is>
      </c>
      <c r="AJ18227" s="35" t="inlineStr">
        <is>
          <t/>
        </is>
      </c>
    </row>
    <row r="18228" customHeight="true" ht="15.0">
      <c r="A18228" s="35" t="inlineStr">
        <is>
          <t>Asesorar técnicamente al ayuntamiento de Orio para desarrollar el plan de actuación del ecosistema de cuidados local de Orio con inclusión de la perspectiva de género</t>
        </is>
      </c>
      <c r="B18228" s="35" t="inlineStr">
        <is>
          <t/>
        </is>
      </c>
      <c r="C18228" s="35" t="inlineStr">
        <is>
          <t>Gobierno Vasco</t>
        </is>
      </c>
      <c r="D18228" s="35" t="inlineStr">
        <is>
          <t/>
        </is>
      </c>
      <c r="E18228" s="35" t="inlineStr">
        <is>
          <t/>
        </is>
      </c>
      <c r="F18228" s="35" t="inlineStr">
        <is>
          <t/>
        </is>
      </c>
      <c r="G18228" s="35" t="inlineStr">
        <is>
          <t>Asesorar técnicamente al ayuntamiento de Orio para desarrollar el plan de actuación del ecosistema de cuidados local de Orio con inclusión de la perspectiva de género</t>
        </is>
      </c>
      <c r="H18228" s="35" t="inlineStr">
        <is>
          <t>Asesorar técnicamente al ayuntamiento de Orio para desarrollar el plan de actuación del ecosistema de cuidados local de Orio con inclusión de la perspectiva de género</t>
        </is>
      </c>
      <c r="I18228" s="35" t="inlineStr">
        <is>
          <t/>
        </is>
      </c>
      <c r="J18228" s="35" t="inlineStr">
        <is>
          <t>29/01/2026</t>
        </is>
      </c>
      <c r="K18228" s="35" t="inlineStr">
        <is>
          <t>2/2026 PIS ZERBITZUAK</t>
        </is>
      </c>
      <c r="L18228" s="35" t="inlineStr">
        <is>
          <t>Abierto / Plazo de presentación</t>
        </is>
      </c>
      <c r="M18228" s="35" t="inlineStr">
        <is>
          <t>false</t>
        </is>
      </c>
      <c r="N18228" s="35" t="inlineStr">
        <is>
          <t/>
        </is>
      </c>
      <c r="O18228" s="35" t="inlineStr">
        <is>
          <t/>
        </is>
      </c>
      <c r="P18228" s="35" t="inlineStr">
        <is>
          <t/>
        </is>
      </c>
      <c r="Q18228" s="35" t="inlineStr">
        <is>
          <t/>
        </is>
      </c>
      <c r="R18228" s="35" t="inlineStr">
        <is>
          <t/>
        </is>
      </c>
      <c r="S18228" s="35" t="inlineStr">
        <is>
          <t>https://www.contratacion.euskadi.eus/webkpe00-kpeperfi/es/contenidos/anuncio_contratacion/expjaso678397/es_doc/images/logo_orio.jpg</t>
        </is>
      </c>
      <c r="T18228" s="35" t="inlineStr">
        <is>
          <t>Ayuntamiento de Orio</t>
        </is>
      </c>
      <c r="U18228" s="35" t="inlineStr">
        <is>
          <t>P2006600G - Ayuntamiento de Orio</t>
        </is>
      </c>
      <c r="V18228" s="35" t="inlineStr">
        <is>
          <t>Alcaldía</t>
        </is>
      </c>
      <c r="W18228" s="35" t="inlineStr">
        <is>
          <t/>
        </is>
      </c>
      <c r="X18228" s="35" t="inlineStr">
        <is>
          <t/>
        </is>
      </c>
      <c r="Y18228" s="35" t="inlineStr">
        <is>
          <t>13/02/2026 23:59</t>
        </is>
      </c>
      <c r="Z18228" s="35" t="inlineStr">
        <is>
          <t>https://www.contratacion.euskadi.eus/anuncio_contratacion/asesorar-tecnicamente-al-ayuntamiento-orio-desarrollar-plan-actuacion-del-ecosistema-cuidados-local-orio-inclusion-perspectiva-genero/expjaso678397/webkpe00-kpesimpc/es/</t>
        </is>
      </c>
      <c r="AA18228" s="35" t="inlineStr">
        <is>
          <t>https://www.contratacion.euskadi.eus/webkpe00-kpesimpc/es/contenidos/anuncio_contratacion/expjaso678397/es_doc/index.html</t>
        </is>
      </c>
      <c r="AB18228" s="35" t="inlineStr">
        <is>
          <t>https://www.contratacion.euskadi.eus/contenidos/anuncio_contratacion/expjaso678397/es_doc/data/es_r01dtpd19c0a04ee3e69dbe8f45cedd1630e25d0d8</t>
        </is>
      </c>
      <c r="AC18228" s="35" t="inlineStr">
        <is>
          <t>https://www.contratacion.euskadi.eus/contenidos/anuncio_contratacion/expjaso678397/r01Index/expjaso678397-idxContent.xml</t>
        </is>
      </c>
      <c r="AD18228" s="35" t="inlineStr">
        <is>
          <t>29/01/2026</t>
        </is>
      </c>
      <c r="AE18228" s="35" t="inlineStr">
        <is>
          <t>r01etpd0161d2a09ae72b095b7f98004fdf42283a5</t>
        </is>
      </c>
      <c r="AF18228" s="35" t="inlineStr">
        <is>
          <t>Ayuntamiento de Orio</t>
        </is>
      </c>
      <c r="AG18228" s="35" t="inlineStr">
        <is>
          <t>r01etpd16248027eb767f5ec142874d57eff6219e8</t>
        </is>
      </c>
      <c r="AH18228" s="35" t="inlineStr">
        <is>
          <t>Ayuntamiento de Orio</t>
        </is>
      </c>
      <c r="AI18228" s="35" t="inlineStr">
        <is>
          <t/>
        </is>
      </c>
      <c r="AJ18228" s="35" t="inlineStr">
        <is>
          <t/>
        </is>
      </c>
    </row>
    <row r="18229" customHeight="true" ht="15.0">
      <c r="A18229" s="35" t="inlineStr">
        <is>
          <t>Suministro en régimen de alquiler de los puestos de opositor/a</t>
        </is>
      </c>
      <c r="B18229" s="35" t="inlineStr">
        <is>
          <t/>
        </is>
      </c>
      <c r="C18229" s="35" t="inlineStr">
        <is>
          <t>Gobierno Vasco</t>
        </is>
      </c>
      <c r="D18229" s="35" t="inlineStr">
        <is>
          <t/>
        </is>
      </c>
      <c r="E18229" s="35" t="inlineStr">
        <is>
          <t/>
        </is>
      </c>
      <c r="F18229" s="35" t="inlineStr">
        <is>
          <t/>
        </is>
      </c>
      <c r="G18229" s="35" t="inlineStr">
        <is>
          <t>Suministro en régimen de alquiler de los puestos de opositor/a</t>
        </is>
      </c>
      <c r="H18229" s="35" t="inlineStr">
        <is>
          <t>Suministro en régimen de alquiler de los puestos de opositor/a</t>
        </is>
      </c>
      <c r="I18229" s="35" t="inlineStr">
        <is>
          <t/>
        </is>
      </c>
      <c r="J18229" s="35" t="inlineStr">
        <is>
          <t>02/02/2026</t>
        </is>
      </c>
      <c r="K18229" s="35" t="inlineStr">
        <is>
          <t>2026-006983</t>
        </is>
      </c>
      <c r="L18229" s="35" t="inlineStr">
        <is>
          <t>Abierto / Plazo de presentación</t>
        </is>
      </c>
      <c r="M18229" s="35" t="inlineStr">
        <is>
          <t>false</t>
        </is>
      </c>
      <c r="N18229" s="35" t="inlineStr">
        <is>
          <t/>
        </is>
      </c>
      <c r="O18229" s="35" t="inlineStr">
        <is>
          <t/>
        </is>
      </c>
      <c r="P18229" s="35" t="inlineStr">
        <is>
          <t/>
        </is>
      </c>
      <c r="Q18229" s="35" t="inlineStr">
        <is>
          <t/>
        </is>
      </c>
      <c r="R18229" s="35" t="inlineStr">
        <is>
          <t/>
        </is>
      </c>
      <c r="S18229" s="35" t="inlineStr">
        <is>
          <t>https://www.contratacion.euskadi.eus/webkpe00-kpeperfi/es/contenidos/anuncio_contratacion/expjaso678398/es_doc/images/logo_bilbao_2.png</t>
        </is>
      </c>
      <c r="T18229" s="35" t="inlineStr">
        <is>
          <t>Ayuntamiento de Bilbao</t>
        </is>
      </c>
      <c r="U18229" s="35" t="inlineStr">
        <is>
          <t>P4802400D - Área de Cultura y Gobernanza</t>
        </is>
      </c>
      <c r="V18229" s="35" t="inlineStr">
        <is>
          <t>Concejal Delegado de Contratación</t>
        </is>
      </c>
      <c r="W18229" s="35" t="inlineStr">
        <is>
          <t/>
        </is>
      </c>
      <c r="X18229" s="35" t="inlineStr">
        <is>
          <t/>
        </is>
      </c>
      <c r="Y18229" s="35" t="inlineStr">
        <is>
          <t>17/02/2026 13:00</t>
        </is>
      </c>
      <c r="Z18229" s="35" t="inlineStr">
        <is>
          <t>https://www.contratacion.euskadi.eus/anuncio_contratacion/suministro-regimen-alquiler-puestos-opositor-a/webkpe00-kpesimpc/es/</t>
        </is>
      </c>
      <c r="AA18229" s="35" t="inlineStr">
        <is>
          <t>https://www.contratacion.euskadi.eus/webkpe00-kpesimpc/es/contenidos/anuncio_contratacion/expjaso678398/es_doc/index.html</t>
        </is>
      </c>
      <c r="AB18229" s="35" t="inlineStr">
        <is>
          <t>https://www.contratacion.euskadi.eus/contenidos/anuncio_contratacion/expjaso678398/es_doc/data/es_r01dtpd19c1e63b754403275702d8b30b37fa637d4</t>
        </is>
      </c>
      <c r="AC18229" s="35" t="inlineStr">
        <is>
          <t>https://www.contratacion.euskadi.eus/contenidos/anuncio_contratacion/expjaso678398/r01Index/expjaso678398-idxContent.xml</t>
        </is>
      </c>
      <c r="AD18229" s="35" t="inlineStr">
        <is>
          <t>02/02/2026</t>
        </is>
      </c>
      <c r="AE18229" s="35" t="inlineStr">
        <is>
          <t>r01epd1247745439f102546e8fe12bcb098e44cd3</t>
        </is>
      </c>
      <c r="AF18229" s="35" t="inlineStr">
        <is>
          <t>Ayuntamiento de Bilbao</t>
        </is>
      </c>
      <c r="AG18229" s="35" t="inlineStr">
        <is>
          <t>r01etpd17a7a8ccd4c4c01065723713c2313b4240d</t>
        </is>
      </c>
      <c r="AH18229" s="35" t="inlineStr">
        <is>
          <t>Ayuntamiento de Bilbao</t>
        </is>
      </c>
      <c r="AI18229" s="35" t="inlineStr">
        <is>
          <t/>
        </is>
      </c>
      <c r="AJ18229" s="35" t="inlineStr">
        <is>
          <t/>
        </is>
      </c>
    </row>
    <row r="18230" customHeight="true" ht="15.0">
      <c r="A18230" s="35" t="inlineStr">
        <is>
          <t>Concesión de servicio público para la gestión integral de las instalaciones deportivas municipales de Ortuella</t>
        </is>
      </c>
      <c r="B18230" s="35" t="inlineStr">
        <is>
          <t/>
        </is>
      </c>
      <c r="C18230" s="35" t="inlineStr">
        <is>
          <t>Gobierno Vasco</t>
        </is>
      </c>
      <c r="D18230" s="35" t="inlineStr">
        <is>
          <t/>
        </is>
      </c>
      <c r="E18230" s="35" t="inlineStr">
        <is>
          <t/>
        </is>
      </c>
      <c r="F18230" s="35" t="inlineStr">
        <is>
          <t/>
        </is>
      </c>
      <c r="G18230" s="35" t="inlineStr">
        <is>
          <t>Concesión de servicio público para la gestión integral de las instalaciones deportivas municipales de Ortuella</t>
        </is>
      </c>
      <c r="H18230" s="35" t="inlineStr">
        <is>
          <t>Concesión de servicio público para la gestión integral de las instalaciones deportivas municipales de Ortuella</t>
        </is>
      </c>
      <c r="I18230" s="35" t="inlineStr">
        <is>
          <t/>
        </is>
      </c>
      <c r="J18230" s="35" t="inlineStr">
        <is>
          <t>29/01/2026</t>
        </is>
      </c>
      <c r="K18230" s="35" t="inlineStr">
        <is>
          <t>2026/329</t>
        </is>
      </c>
      <c r="L18230" s="35" t="inlineStr">
        <is>
          <t>Abierto / Plazo de presentación</t>
        </is>
      </c>
      <c r="M18230" s="35" t="inlineStr">
        <is>
          <t>false</t>
        </is>
      </c>
      <c r="N18230" s="35" t="inlineStr">
        <is>
          <t/>
        </is>
      </c>
      <c r="O18230" s="35" t="inlineStr">
        <is>
          <t/>
        </is>
      </c>
      <c r="P18230" s="35" t="inlineStr">
        <is>
          <t/>
        </is>
      </c>
      <c r="Q18230" s="35" t="inlineStr">
        <is>
          <t/>
        </is>
      </c>
      <c r="R18230" s="35" t="inlineStr">
        <is>
          <t/>
        </is>
      </c>
      <c r="S18230" s="35" t="inlineStr">
        <is>
          <t>https://www.contratacion.euskadi.eus/webkpe00-kpeperfi/es/contenidos/anuncio_contratacion/expjaso678408/es_doc/images/ortuella.jpg</t>
        </is>
      </c>
      <c r="T18230" s="35" t="inlineStr">
        <is>
          <t>Ayuntamiento de Ortuella</t>
        </is>
      </c>
      <c r="U18230" s="35" t="inlineStr">
        <is>
          <t>P4809600B - Ayuntamiento de Ortuella</t>
        </is>
      </c>
      <c r="V18230" s="35" t="inlineStr">
        <is>
          <t>Pleno Municipal</t>
        </is>
      </c>
      <c r="W18230" s="35" t="inlineStr">
        <is>
          <t/>
        </is>
      </c>
      <c r="X18230" s="35" t="inlineStr">
        <is>
          <t/>
        </is>
      </c>
      <c r="Y18230" s="35" t="inlineStr">
        <is>
          <t>23/02/2026 09:00</t>
        </is>
      </c>
      <c r="Z18230" s="35" t="inlineStr">
        <is>
          <t>https://www.contratacion.euskadi.eus/anuncio_contratacion/concesion-servicio-publico-gestion-integral-instalaciones-deportivas-municipales-ortuella/webkpe00-kpesimpc/es/</t>
        </is>
      </c>
      <c r="AA18230" s="35" t="inlineStr">
        <is>
          <t>https://www.contratacion.euskadi.eus/webkpe00-kpesimpc/es/contenidos/anuncio_contratacion/expjaso678408/es_doc/index.html</t>
        </is>
      </c>
      <c r="AB18230" s="35" t="inlineStr">
        <is>
          <t>https://www.contratacion.euskadi.eus/contenidos/anuncio_contratacion/expjaso678408/es_doc/data/es_r01dtpd019c0a57046eb393277898ae3904d26656a</t>
        </is>
      </c>
      <c r="AC18230" s="35" t="inlineStr">
        <is>
          <t>https://www.contratacion.euskadi.eus/contenidos/anuncio_contratacion/expjaso678408/r01Index/expjaso678408-idxContent.xml</t>
        </is>
      </c>
      <c r="AD18230" s="35" t="inlineStr">
        <is>
          <t>03/02/2026</t>
        </is>
      </c>
      <c r="AE18230" s="35" t="inlineStr">
        <is>
          <t>r01etpd16166b6108e3cc7c4a7a9da281fb88a7f75</t>
        </is>
      </c>
      <c r="AF18230" s="35" t="inlineStr">
        <is>
          <t>Ayuntamiento de Ortuella</t>
        </is>
      </c>
      <c r="AG18230" s="35" t="inlineStr">
        <is>
          <t>r01etpd16166b77bb23cc7c4a7ec77b2fb5efdc7fd</t>
        </is>
      </c>
      <c r="AH18230" s="35" t="inlineStr">
        <is>
          <t>Ayuntamiento de Ortuella</t>
        </is>
      </c>
      <c r="AI18230" s="35" t="inlineStr">
        <is>
          <t/>
        </is>
      </c>
      <c r="AJ18230" s="35" t="inlineStr">
        <is>
          <t/>
        </is>
      </c>
    </row>
    <row r="18231" customHeight="true" ht="15.0">
      <c r="A18231" s="35" t="inlineStr">
        <is>
          <t>suministro para reparar caminos corral de la viña y nocedillo</t>
        </is>
      </c>
      <c r="B18231" s="35" t="inlineStr">
        <is>
          <t/>
        </is>
      </c>
      <c r="C18231" s="35" t="inlineStr">
        <is>
          <t>Gobierno Vasco</t>
        </is>
      </c>
      <c r="D18231" s="35" t="inlineStr">
        <is>
          <t/>
        </is>
      </c>
      <c r="E18231" s="35" t="inlineStr">
        <is>
          <t/>
        </is>
      </c>
      <c r="F18231" s="35" t="inlineStr">
        <is>
          <t/>
        </is>
      </c>
      <c r="G18231" s="35" t="inlineStr">
        <is>
          <t>suministro para reparar caminos corral de la viña y nocedillo</t>
        </is>
      </c>
      <c r="H18231" s="35" t="inlineStr">
        <is>
          <t>suministro para reparar caminos corral de la viña y nocedillo</t>
        </is>
      </c>
      <c r="I18231" s="35" t="inlineStr">
        <is>
          <t/>
        </is>
      </c>
      <c r="J18231" s="35" t="inlineStr">
        <is>
          <t>02/02/2026</t>
        </is>
      </c>
      <c r="K18231" s="35" t="inlineStr">
        <is>
          <t>1/2025S</t>
        </is>
      </c>
      <c r="L18231" s="35" t="inlineStr">
        <is>
          <t>Adjudicación provisional / definitiva</t>
        </is>
      </c>
      <c r="M18231" s="35" t="inlineStr">
        <is>
          <t>true</t>
        </is>
      </c>
      <c r="N18231" s="35" t="inlineStr">
        <is>
          <t/>
        </is>
      </c>
      <c r="O18231" s="35" t="inlineStr">
        <is>
          <t/>
        </is>
      </c>
      <c r="P18231" s="35" t="inlineStr">
        <is>
          <t/>
        </is>
      </c>
      <c r="Q18231" s="35" t="inlineStr">
        <is>
          <t/>
        </is>
      </c>
      <c r="R18231" s="35" t="inlineStr">
        <is>
          <t/>
        </is>
      </c>
      <c r="S18231" s="35" t="inlineStr">
        <is>
          <t>https://www.contratacion.euskadi.eus/webkpe00-kpeperfi/es/contenidos/anuncio_contratacion/expjaso678441/es_doc/images/logo_lanciego.jpg</t>
        </is>
      </c>
      <c r="T18231" s="35" t="inlineStr">
        <is>
          <t>Ayuntamiento de Lanciego</t>
        </is>
      </c>
      <c r="U18231" s="35" t="inlineStr">
        <is>
          <t>P0103400H - Ayuntamiento de Lanciego</t>
        </is>
      </c>
      <c r="V18231" s="35" t="inlineStr">
        <is>
          <t/>
        </is>
      </c>
      <c r="W18231" s="35" t="inlineStr">
        <is>
          <t/>
        </is>
      </c>
      <c r="X18231" s="35" t="inlineStr">
        <is>
          <t/>
        </is>
      </c>
      <c r="Y18231" s="35" t="inlineStr">
        <is>
          <t/>
        </is>
      </c>
      <c r="Z18231" s="35" t="inlineStr">
        <is>
          <t>https://www.contratacion.euskadi.eus/anuncio_contratacion/suministro-reparar-caminos-corral-vina-y-nocedillo/webkpe00-kpesimpc/es/</t>
        </is>
      </c>
      <c r="AA18231" s="35" t="inlineStr">
        <is>
          <t>https://www.contratacion.euskadi.eus/webkpe00-kpesimpc/es/contenidos/anuncio_contratacion/expjaso678441/es_doc/index.html</t>
        </is>
      </c>
      <c r="AB18231" s="35" t="inlineStr">
        <is>
          <t>https://www.contratacion.euskadi.eus/contenidos/anuncio_contratacion/expjaso678441/es_doc/data/es_r01dtpd019c1dde1e2140327570a4ca952ca21a3d3</t>
        </is>
      </c>
      <c r="AC18231" s="35" t="inlineStr">
        <is>
          <t>https://www.contratacion.euskadi.eus/contenidos/anuncio_contratacion/expjaso678441/r01Index/expjaso678441-idxContent.xml</t>
        </is>
      </c>
      <c r="AD18231" s="35" t="inlineStr">
        <is>
          <t>02/02/2026</t>
        </is>
      </c>
      <c r="AE18231" s="35" t="inlineStr">
        <is>
          <t>r01etpd161c2a824c94fb69e01e4f3d9c299c4b4f7</t>
        </is>
      </c>
      <c r="AF18231" s="35" t="inlineStr">
        <is>
          <t>Ayuntamiento de Lanciego</t>
        </is>
      </c>
      <c r="AG18231" s="35" t="inlineStr">
        <is>
          <t>r01etpd1623e9da44d67f5ec14318299fd7b5687ec</t>
        </is>
      </c>
      <c r="AH18231" s="35" t="inlineStr">
        <is>
          <t>Ayuntamiento de Lanciego</t>
        </is>
      </c>
      <c r="AI18231" s="35" t="inlineStr">
        <is>
          <t/>
        </is>
      </c>
      <c r="AJ18231" s="35" t="inlineStr">
        <is>
          <t/>
        </is>
      </c>
    </row>
    <row r="18232" customHeight="true" ht="15.0">
      <c r="A18232" s="35" t="inlineStr">
        <is>
          <t>Recogida domiciliaria y gestión de biorresiduos en Samaniego y Elciego y en otros municipios que se puedan incorporar</t>
        </is>
      </c>
      <c r="B18232" s="35" t="inlineStr">
        <is>
          <t/>
        </is>
      </c>
      <c r="C18232" s="35" t="inlineStr">
        <is>
          <t>Gobierno Vasco</t>
        </is>
      </c>
      <c r="D18232" s="35" t="inlineStr">
        <is>
          <t/>
        </is>
      </c>
      <c r="E18232" s="35" t="inlineStr">
        <is>
          <t/>
        </is>
      </c>
      <c r="F18232" s="35" t="inlineStr">
        <is>
          <t/>
        </is>
      </c>
      <c r="G18232" s="35" t="inlineStr">
        <is>
          <t>Recogida domiciliaria y gestión de biorresiduos en Samaniego y Elciego y en otros municipios que se puedan incorporar</t>
        </is>
      </c>
      <c r="H18232" s="35" t="inlineStr">
        <is>
          <t>Recogida domiciliaria y gestión de biorresiduos en Samaniego y Elciego y en otros municipios que se puedan incorporar</t>
        </is>
      </c>
      <c r="I18232" s="35" t="inlineStr">
        <is>
          <t/>
        </is>
      </c>
      <c r="J18232" s="35" t="inlineStr">
        <is>
          <t>04/02/2026</t>
        </is>
      </c>
      <c r="K18232" s="35" t="inlineStr">
        <is>
          <t>2025/13/S02.01.03.06</t>
        </is>
      </c>
      <c r="L18232" s="35" t="inlineStr">
        <is>
          <t>Abierto / Plazo de presentación</t>
        </is>
      </c>
      <c r="M18232" s="35" t="inlineStr">
        <is>
          <t>false</t>
        </is>
      </c>
      <c r="N18232" s="35" t="inlineStr">
        <is>
          <t/>
        </is>
      </c>
      <c r="O18232" s="35" t="inlineStr">
        <is>
          <t/>
        </is>
      </c>
      <c r="P18232" s="35" t="inlineStr">
        <is>
          <t/>
        </is>
      </c>
      <c r="Q18232" s="35" t="inlineStr">
        <is>
          <t/>
        </is>
      </c>
      <c r="R18232" s="35" t="inlineStr">
        <is>
          <t/>
        </is>
      </c>
      <c r="S18232" s="35" t="inlineStr">
        <is>
          <t>https://www.contratacion.euskadi.eus/webkpe00-kpeperfi/es/contenidos/anuncio_contratacion/expjaso678462/es_doc/images/VERSION-EN-BANDERA-COLOR.png</t>
        </is>
      </c>
      <c r="T18232" s="35" t="inlineStr">
        <is>
          <t>Cuadrilla de Rioja Alavesa</t>
        </is>
      </c>
      <c r="U18232" s="35" t="inlineStr">
        <is>
          <t>G01109792 - Cuadrilla de Rioja Alavesa</t>
        </is>
      </c>
      <c r="V18232" s="35" t="inlineStr">
        <is>
          <t>Presidencia</t>
        </is>
      </c>
      <c r="W18232" s="35" t="inlineStr">
        <is>
          <t/>
        </is>
      </c>
      <c r="X18232" s="35" t="inlineStr">
        <is>
          <t/>
        </is>
      </c>
      <c r="Y18232" s="35" t="inlineStr">
        <is>
          <t>23/02/2026 12:00</t>
        </is>
      </c>
      <c r="Z18232" s="35" t="inlineStr">
        <is>
          <t>https://www.contratacion.euskadi.eus/anuncio_contratacion/recogida-domiciliaria-y-gestion-biorresiduos-samaniego-y-elciego-y-otros-municipios-que-se-puedan-incorporar/webkpe00-kpesimpc/es/</t>
        </is>
      </c>
      <c r="AA18232" s="35" t="inlineStr">
        <is>
          <t>https://www.contratacion.euskadi.eus/webkpe00-kpesimpc/es/contenidos/anuncio_contratacion/expjaso678462/es_doc/index.html</t>
        </is>
      </c>
      <c r="AB18232" s="35" t="inlineStr">
        <is>
          <t>https://www.contratacion.euskadi.eus/contenidos/anuncio_contratacion/expjaso678462/es_doc/data/es_r01dtpd19c28063a054032757020fd47563a5e469d</t>
        </is>
      </c>
      <c r="AC18232" s="35" t="inlineStr">
        <is>
          <t>https://www.contratacion.euskadi.eus/contenidos/anuncio_contratacion/expjaso678462/r01Index/expjaso678462-idxContent.xml</t>
        </is>
      </c>
      <c r="AD18232" s="35" t="inlineStr">
        <is>
          <t>04/02/2026</t>
        </is>
      </c>
      <c r="AE18232" s="35" t="inlineStr">
        <is>
          <t>r01epd0146b83e83231c9c90a67ea8b21416fdab6</t>
        </is>
      </c>
      <c r="AF18232" s="35" t="inlineStr">
        <is>
          <t>Cuadrilla de Laguardia-Rioja Alavesa</t>
        </is>
      </c>
      <c r="AG18232" s="35" t="inlineStr">
        <is>
          <t>r01etpd162e2cfcbcf35486724abfe696379e38f5f</t>
        </is>
      </c>
      <c r="AH18232" s="35" t="inlineStr">
        <is>
          <t>Cuadrilla de Laguardia-Rioja Alavesa</t>
        </is>
      </c>
      <c r="AI18232" s="35" t="inlineStr">
        <is>
          <t/>
        </is>
      </c>
      <c r="AJ18232" s="35" t="inlineStr">
        <is>
          <t/>
        </is>
      </c>
    </row>
    <row r="18233" customHeight="true" ht="15.0">
      <c r="A18233" s="35" t="inlineStr">
        <is>
          <t>Sistema Dinámico de Adquisición (SDA) para la contratación de suministro de material promocional</t>
        </is>
      </c>
      <c r="B18233" s="35" t="inlineStr">
        <is>
          <t/>
        </is>
      </c>
      <c r="C18233" s="35" t="inlineStr">
        <is>
          <t>Gobierno Vasco</t>
        </is>
      </c>
      <c r="D18233" s="35" t="inlineStr">
        <is>
          <t/>
        </is>
      </c>
      <c r="E18233" s="35" t="inlineStr">
        <is>
          <t/>
        </is>
      </c>
      <c r="F18233" s="35" t="inlineStr">
        <is>
          <t/>
        </is>
      </c>
      <c r="G18233" s="35" t="inlineStr">
        <is>
          <t>Sistema Dinámico de Adquisición (SDA) para la contratación de suministro de material promocional</t>
        </is>
      </c>
      <c r="H18233" s="35" t="inlineStr">
        <is>
          <t>Sistema Dinámico de Adquisición (SDA) para la contratación de suministro de material promocional</t>
        </is>
      </c>
      <c r="I18233" s="35" t="inlineStr">
        <is>
          <t/>
        </is>
      </c>
      <c r="J18233" s="35" t="inlineStr">
        <is>
          <t>01/02/2026</t>
        </is>
      </c>
      <c r="K18233" s="36" t="inlineStr">
        <is>
          <t>2025.66</t>
        </is>
      </c>
      <c r="L18233" s="35" t="inlineStr">
        <is>
          <t>Abierto / Plazo de presentación</t>
        </is>
      </c>
      <c r="M18233" s="35" t="inlineStr">
        <is>
          <t>false</t>
        </is>
      </c>
      <c r="N18233" s="35" t="inlineStr">
        <is>
          <t/>
        </is>
      </c>
      <c r="O18233" s="35" t="inlineStr">
        <is>
          <t/>
        </is>
      </c>
      <c r="P18233" s="35" t="inlineStr">
        <is>
          <t/>
        </is>
      </c>
      <c r="Q18233" s="35" t="inlineStr">
        <is>
          <t/>
        </is>
      </c>
      <c r="R18233" s="35" t="inlineStr">
        <is>
          <t/>
        </is>
      </c>
      <c r="S18233" s="35" t="inlineStr">
        <is>
          <t>https://www.contratacion.euskadi.eus/webkpe00-kpeperfi/es/contenidos/anuncio_contratacion/expjaso678463/es_doc/images/logo_eitb.jpg</t>
        </is>
      </c>
      <c r="T18233" s="35" t="inlineStr">
        <is>
          <t>Grupo Euskal Irrati Telebista</t>
        </is>
      </c>
      <c r="U18233" s="35" t="inlineStr">
        <is>
          <t>Q0191001G - Departamento de Promoción e Imagen de EITB</t>
        </is>
      </c>
      <c r="V18233" s="35" t="inlineStr">
        <is>
          <t>Director/a Gerente EITB</t>
        </is>
      </c>
      <c r="W18233" s="35" t="inlineStr">
        <is>
          <t/>
        </is>
      </c>
      <c r="X18233" s="35" t="inlineStr">
        <is>
          <t/>
        </is>
      </c>
      <c r="Y18233" s="35" t="inlineStr">
        <is>
          <t>05/03/2026 13:00</t>
        </is>
      </c>
      <c r="Z18233" s="35" t="inlineStr">
        <is>
          <t>https://www.contratacion.euskadi.eus/anuncio_contratacion/sistema-dinamico-adquisicion-sda-contratacion-suministro-material-promocional/expjaso678463/webkpe00-kpesimpc/es/</t>
        </is>
      </c>
      <c r="AA18233" s="35" t="inlineStr">
        <is>
          <t>https://www.contratacion.euskadi.eus/webkpe00-kpesimpc/es/contenidos/anuncio_contratacion/expjaso678463/es_doc/index.html</t>
        </is>
      </c>
      <c r="AB18233" s="35" t="inlineStr">
        <is>
          <t>https://www.contratacion.euskadi.eus/contenidos/anuncio_contratacion/expjaso678463/es_doc/data/es_r01dtpd19c184503b62af37f381a5f222bd51774a0</t>
        </is>
      </c>
      <c r="AC18233" s="35" t="inlineStr">
        <is>
          <t>https://www.contratacion.euskadi.eus/contenidos/anuncio_contratacion/expjaso678463/r01Index/expjaso678463-idxContent.xml</t>
        </is>
      </c>
      <c r="AD18233" s="35" t="inlineStr">
        <is>
          <t>01/02/2026</t>
        </is>
      </c>
      <c r="AE18233" s="35" t="inlineStr">
        <is>
          <t>r01etpd15552f5cc641976d2ff59a8792241e46a36</t>
        </is>
      </c>
      <c r="AF18233" s="35" t="inlineStr">
        <is>
          <t>Grupo EITB</t>
        </is>
      </c>
      <c r="AG18233" s="35" t="inlineStr">
        <is>
          <t>r01etpd015552f5ce951976d2ff29435b8e6a37c98</t>
        </is>
      </c>
      <c r="AH18233" s="35" t="inlineStr">
        <is>
          <t>Departamento de Promoción e Imagen de EITB</t>
        </is>
      </c>
      <c r="AI18233" s="35" t="inlineStr">
        <is>
          <t/>
        </is>
      </c>
      <c r="AJ18233" s="35" t="inlineStr">
        <is>
          <t/>
        </is>
      </c>
    </row>
    <row r="18234" customHeight="true" ht="15.0">
      <c r="A18234" s="35" t="inlineStr">
        <is>
          <t>Mantenimiento de sistemas de detección de incendios de los Inmuebles de Gestión Unificada del Gobierno Vasco</t>
        </is>
      </c>
      <c r="B18234" s="35" t="inlineStr">
        <is>
          <t/>
        </is>
      </c>
      <c r="C18234" s="35" t="inlineStr">
        <is>
          <t>Gobierno Vasco</t>
        </is>
      </c>
      <c r="D18234" s="35" t="inlineStr">
        <is>
          <t/>
        </is>
      </c>
      <c r="E18234" s="35" t="inlineStr">
        <is>
          <t/>
        </is>
      </c>
      <c r="F18234" s="35" t="inlineStr">
        <is>
          <t/>
        </is>
      </c>
      <c r="G18234" s="35" t="inlineStr">
        <is>
          <t>Mantenimiento de sistemas de detección de incendios de los Inmuebles de Gestión Unificada del Gobierno Vasco</t>
        </is>
      </c>
      <c r="H18234" s="35" t="inlineStr">
        <is>
          <t>Mantenimiento de sistemas de detección de incendios de los Inmuebles de Gestión Unificada del Gobierno Vasco</t>
        </is>
      </c>
      <c r="I18234" s="35" t="inlineStr">
        <is>
          <t/>
        </is>
      </c>
      <c r="J18234" s="35" t="inlineStr">
        <is>
          <t>02/02/2026</t>
        </is>
      </c>
      <c r="K18234" s="35" t="inlineStr">
        <is>
          <t>KM/2026/013</t>
        </is>
      </c>
      <c r="L18234" s="35" t="inlineStr">
        <is>
          <t>Abierto / Plazo de presentación</t>
        </is>
      </c>
      <c r="M18234" s="35" t="inlineStr">
        <is>
          <t>false</t>
        </is>
      </c>
      <c r="N18234" s="35" t="inlineStr">
        <is>
          <t/>
        </is>
      </c>
      <c r="O18234" s="35" t="inlineStr">
        <is>
          <t/>
        </is>
      </c>
      <c r="P18234" s="35" t="inlineStr">
        <is>
          <t/>
        </is>
      </c>
      <c r="Q18234" s="35" t="inlineStr">
        <is>
          <t/>
        </is>
      </c>
      <c r="R18234" s="35" t="inlineStr">
        <is>
          <t/>
        </is>
      </c>
      <c r="S18234" s="35" t="inlineStr">
        <is>
          <t>https://www.contratacion.euskadi.eus/webkpe00-kpeperfi/es/contenidos/anuncio_contratacion/expjaso678524/es_doc/images/w32_logoGobiernoVasco.gif</t>
        </is>
      </c>
      <c r="T18234" s="35" t="inlineStr">
        <is>
          <t>Gobierno Vasco</t>
        </is>
      </c>
      <c r="U18234" s="35" t="inlineStr">
        <is>
          <t>S4833001C - Gobernanza, Administración Digital y Autogobierno</t>
        </is>
      </c>
      <c r="V18234" s="35" t="inlineStr">
        <is>
          <t>Viceconsejería de Administración y Servicios Generales</t>
        </is>
      </c>
      <c r="W18234" s="35" t="inlineStr">
        <is>
          <t/>
        </is>
      </c>
      <c r="X18234" s="35" t="inlineStr">
        <is>
          <t/>
        </is>
      </c>
      <c r="Y18234" s="35" t="inlineStr">
        <is>
          <t>04/03/2026 10:00</t>
        </is>
      </c>
      <c r="Z18234" s="35" t="inlineStr">
        <is>
          <t>https://www.contratacion.euskadi.eus/anuncio_contratacion/mantenimiento-sistemas-deteccion-incendios-inmuebles-gestion-unificada-del-gobierno-vasco/expjaso678524/webkpe00-kpesimpc/es/</t>
        </is>
      </c>
      <c r="AA18234" s="35" t="inlineStr">
        <is>
          <t>https://www.contratacion.euskadi.eus/webkpe00-kpesimpc/es/contenidos/anuncio_contratacion/expjaso678524/es_doc/index.html</t>
        </is>
      </c>
      <c r="AB18234" s="35" t="inlineStr">
        <is>
          <t>https://www.contratacion.euskadi.eus/contenidos/anuncio_contratacion/expjaso678524/es_doc/data/es_r01dtpd19c1dcbff4340327570cdb4859d43b541d3</t>
        </is>
      </c>
      <c r="AC18234" s="35" t="inlineStr">
        <is>
          <t>https://www.contratacion.euskadi.eus/contenidos/anuncio_contratacion/expjaso678524/r01Index/expjaso678524-idxContent.xml</t>
        </is>
      </c>
      <c r="AD18234" s="35" t="inlineStr">
        <is>
          <t>02/02/2026</t>
        </is>
      </c>
      <c r="AE18234" s="35" t="inlineStr">
        <is>
          <t>r01epd01197b2aaddb4a50ddf50f48805bac8fe21</t>
        </is>
      </c>
      <c r="AF18234" s="35" t="inlineStr">
        <is>
          <t>Gobierno Vasco</t>
        </is>
      </c>
      <c r="AG18234" s="35" t="inlineStr">
        <is>
          <t>r01e00000fe4e66771ba470b8b16eead1a456352e</t>
        </is>
      </c>
      <c r="AH18234" s="35" t="inlineStr">
        <is>
          <t>Gobernanza, Administración Digital y Autogobierno</t>
        </is>
      </c>
      <c r="AI18234" s="35" t="inlineStr">
        <is>
          <t/>
        </is>
      </c>
      <c r="AJ18234" s="35" t="inlineStr">
        <is>
          <t/>
        </is>
      </c>
    </row>
    <row r="18235" customHeight="true" ht="15.0">
      <c r="A18235" s="35" t="inlineStr">
        <is>
          <t>Servicios para la prestación por parte de empresas organizadoras de viajes de la gestión de viajes y estancias para la Fundación Cursos de Verano de la UPV/EHU para 1 anualidad y 4 posibles prórrogas de una anualidad cada una mediante procedimiento abierto sujeto a regulación armonizada (SARA).</t>
        </is>
      </c>
      <c r="B18235" s="35" t="inlineStr">
        <is>
          <t/>
        </is>
      </c>
      <c r="C18235" s="35" t="inlineStr">
        <is>
          <t>Gobierno Vasco</t>
        </is>
      </c>
      <c r="D18235" s="35" t="inlineStr">
        <is>
          <t/>
        </is>
      </c>
      <c r="E18235" s="35" t="inlineStr">
        <is>
          <t/>
        </is>
      </c>
      <c r="F18235" s="35" t="inlineStr">
        <is>
          <t/>
        </is>
      </c>
      <c r="G18235" s="35" t="inlineStr">
        <is>
          <t>Servicios para la prestación por parte de empresas organizadoras de viajes de la gestión de viajes y estancias para la Fundación Cursos de Verano de la UPV/EHU para 1 anualidad y 4 posibles prórrogas de una anualidad cada una mediante procedimiento abierto sujeto a regulación armonizada (SARA).</t>
        </is>
      </c>
      <c r="H18235" s="35" t="inlineStr">
        <is>
          <t>Servicios para la prestación por parte de empresas organizadoras de viajes de la gestión de viajes y estancias para la Fundación Cursos de Verano de la UPV/EHU para 1 anualidad y 4 posibles prórrogas de una anualidad cada una mediante procedimiento abierto sujeto a regulación armonizada (SARA).</t>
        </is>
      </c>
      <c r="I18235" s="35" t="inlineStr">
        <is>
          <t/>
        </is>
      </c>
      <c r="J18235" s="35" t="inlineStr">
        <is>
          <t>01/02/2026</t>
        </is>
      </c>
      <c r="K18235" s="35" t="inlineStr">
        <is>
          <t>01/2026/SE/PA/SARA</t>
        </is>
      </c>
      <c r="L18235" s="35" t="inlineStr">
        <is>
          <t>Abierto / Plazo de presentación</t>
        </is>
      </c>
      <c r="M18235" s="35" t="inlineStr">
        <is>
          <t>false</t>
        </is>
      </c>
      <c r="N18235" s="35" t="inlineStr">
        <is>
          <t/>
        </is>
      </c>
      <c r="O18235" s="35" t="inlineStr">
        <is>
          <t/>
        </is>
      </c>
      <c r="P18235" s="35" t="inlineStr">
        <is>
          <t/>
        </is>
      </c>
      <c r="Q18235" s="35" t="inlineStr">
        <is>
          <t/>
        </is>
      </c>
      <c r="R18235" s="35" t="inlineStr">
        <is>
          <t/>
        </is>
      </c>
      <c r="S18235" s="35" t="inlineStr">
        <is>
          <t>https://www.contratacion.euskadi.eus/webkpe00-kpeperfi/es/contenidos/anuncio_contratacion/expjaso678636/es_doc/images/LOGO-UIK.jpg</t>
        </is>
      </c>
      <c r="T18235" s="35" t="inlineStr">
        <is>
          <t>Fundación Cursos de Verano de la UPV/EHU</t>
        </is>
      </c>
      <c r="U18235" s="35" t="inlineStr">
        <is>
          <t>G20448056 - Fundación Cursos de Verano de la UPV/EHU</t>
        </is>
      </c>
      <c r="V18235" s="35" t="inlineStr">
        <is>
          <t>Equipo de Dirección</t>
        </is>
      </c>
      <c r="W18235" s="35" t="inlineStr">
        <is>
          <t/>
        </is>
      </c>
      <c r="X18235" s="35" t="inlineStr">
        <is>
          <t/>
        </is>
      </c>
      <c r="Y18235" s="35" t="inlineStr">
        <is>
          <t>09/03/2026 09:00</t>
        </is>
      </c>
      <c r="Z18235" s="35" t="inlineStr">
        <is>
          <t>https://www.contratacion.euskadi.eus/anuncio_contratacion/servicios-prestacion-parte-empresas-organizadoras-viajes-gestion-viajes-y-estancias-fundacion-cursos-verano-upv-ehu-1-anualidad-y-4-posibles-prorrogas-anualidad-cada-mediante-procedimiento-abierto-sujeto-regulacion-armonizada-sara/webkpe00-kpesimpc/es/</t>
        </is>
      </c>
      <c r="AA18235" s="35" t="inlineStr">
        <is>
          <t>https://www.contratacion.euskadi.eus/webkpe00-kpesimpc/es/contenidos/anuncio_contratacion/expjaso678636/es_doc/index.html</t>
        </is>
      </c>
      <c r="AB18235" s="35" t="inlineStr">
        <is>
          <t>https://www.contratacion.euskadi.eus/contenidos/anuncio_contratacion/expjaso678636/es_doc/data/es_r01dtpd19c176948ae403275704f1283f02d51478b</t>
        </is>
      </c>
      <c r="AC18235" s="35" t="inlineStr">
        <is>
          <t>https://www.contratacion.euskadi.eus/contenidos/anuncio_contratacion/expjaso678636/r01Index/expjaso678636-idxContent.xml</t>
        </is>
      </c>
      <c r="AD18235" s="35" t="inlineStr">
        <is>
          <t>01/02/2026</t>
        </is>
      </c>
      <c r="AE18235" s="35" t="inlineStr">
        <is>
          <t>r01etpd16657c3e3111642192215088b24b4b8bea9</t>
        </is>
      </c>
      <c r="AF18235" s="35" t="inlineStr">
        <is>
          <t>Fundación Cursos de Verano de la UPV/EHU</t>
        </is>
      </c>
      <c r="AG18235" s="35" t="inlineStr">
        <is>
          <t>r01etpd016657df615216421922d7a044aba158ed9</t>
        </is>
      </c>
      <c r="AH18235" s="35" t="inlineStr">
        <is>
          <t>Fundación Cursos de Verano de la UPV/EHU</t>
        </is>
      </c>
      <c r="AI18235" s="35" t="inlineStr">
        <is>
          <t/>
        </is>
      </c>
      <c r="AJ18235" s="35" t="inlineStr">
        <is>
          <t/>
        </is>
      </c>
    </row>
    <row r="18236" customHeight="true" ht="15.0">
      <c r="A18236" s="35" t="inlineStr">
        <is>
          <t>Suministro de material eléctrico para los programas de empleo del Bilbao Arena</t>
        </is>
      </c>
      <c r="B18236" s="35" t="inlineStr">
        <is>
          <t/>
        </is>
      </c>
      <c r="C18236" s="35" t="inlineStr">
        <is>
          <t>Gobierno Vasco</t>
        </is>
      </c>
      <c r="D18236" s="35" t="inlineStr">
        <is>
          <t/>
        </is>
      </c>
      <c r="E18236" s="35" t="inlineStr">
        <is>
          <t/>
        </is>
      </c>
      <c r="F18236" s="35" t="inlineStr">
        <is>
          <t/>
        </is>
      </c>
      <c r="G18236" s="35" t="inlineStr">
        <is>
          <t>Suministro de material eléctrico para los programas de empleo del Bilbao Arena</t>
        </is>
      </c>
      <c r="H18236" s="35" t="inlineStr">
        <is>
          <t>Suministro de material eléctrico para los programas de empleo del Bilbao Arena</t>
        </is>
      </c>
      <c r="I18236" s="35" t="inlineStr">
        <is>
          <t/>
        </is>
      </c>
      <c r="J18236" s="35" t="inlineStr">
        <is>
          <t>30/01/2026</t>
        </is>
      </c>
      <c r="K18236" s="35" t="inlineStr">
        <is>
          <t>25-12-BA-120-043_Sum mat. elec.</t>
        </is>
      </c>
      <c r="L18236" s="35" t="inlineStr">
        <is>
          <t>Abierto / Plazo de presentación</t>
        </is>
      </c>
      <c r="M18236" s="35" t="inlineStr">
        <is>
          <t>false</t>
        </is>
      </c>
      <c r="N18236" s="35" t="inlineStr">
        <is>
          <t/>
        </is>
      </c>
      <c r="O18236" s="35" t="inlineStr">
        <is>
          <t/>
        </is>
      </c>
      <c r="P18236" s="35" t="inlineStr">
        <is>
          <t/>
        </is>
      </c>
      <c r="Q18236" s="35" t="inlineStr">
        <is>
          <t/>
        </is>
      </c>
      <c r="R18236" s="35" t="inlineStr">
        <is>
          <t/>
        </is>
      </c>
      <c r="S18236" s="35" t="inlineStr">
        <is>
          <t>https://www.contratacion.euskadi.eus/webkpe00-kpeperfi/es/contenidos/anuncio_contratacion/expjaso678801/es_doc/images/Logo-Bilbao-Ekintza.png</t>
        </is>
      </c>
      <c r="T18236" s="35" t="inlineStr">
        <is>
          <t>Bilbao Ekintza, E.P.E.L.</t>
        </is>
      </c>
      <c r="U18236" s="35" t="inlineStr">
        <is>
          <t>Q4800731D - Bilbao Ekintza, E.P.E.L.</t>
        </is>
      </c>
      <c r="V18236" s="35" t="inlineStr">
        <is>
          <t>Gerencia o Dirección General</t>
        </is>
      </c>
      <c r="W18236" s="35" t="inlineStr">
        <is>
          <t/>
        </is>
      </c>
      <c r="X18236" s="35" t="inlineStr">
        <is>
          <t/>
        </is>
      </c>
      <c r="Y18236" s="35" t="inlineStr">
        <is>
          <t>13/02/2026 13:00</t>
        </is>
      </c>
      <c r="Z18236" s="35" t="inlineStr">
        <is>
          <t>https://www.contratacion.euskadi.eus/anuncio_contratacion/suministro-material-electrico-programas-empleo-del-bilbao-arena/webkpe00-kpesimpc/es/</t>
        </is>
      </c>
      <c r="AA18236" s="35" t="inlineStr">
        <is>
          <t>https://www.contratacion.euskadi.eus/webkpe00-kpesimpc/es/contenidos/anuncio_contratacion/expjaso678801/es_doc/index.html</t>
        </is>
      </c>
      <c r="AB18236" s="35" t="inlineStr">
        <is>
          <t>https://www.contratacion.euskadi.eus/contenidos/anuncio_contratacion/expjaso678801/es_doc/data/es_r01dtpd19c0e58bd0b40327570dc67a8e5b733c9c4</t>
        </is>
      </c>
      <c r="AC18236" s="35" t="inlineStr">
        <is>
          <t>https://www.contratacion.euskadi.eus/contenidos/anuncio_contratacion/expjaso678801/r01Index/expjaso678801-idxContent.xml</t>
        </is>
      </c>
      <c r="AD18236" s="35" t="inlineStr">
        <is>
          <t>30/01/2026</t>
        </is>
      </c>
      <c r="AE18236" s="35" t="inlineStr">
        <is>
          <t>r01etpd14bd9fb1da218b6e7ee7c11371ddedcfe72</t>
        </is>
      </c>
      <c r="AF18236" s="35" t="inlineStr">
        <is>
          <t>Bilbao Ekintza</t>
        </is>
      </c>
      <c r="AG18236" s="35" t="inlineStr">
        <is>
          <t>r01etpd1808f0a687d11f995aa346c5d418a8daacb</t>
        </is>
      </c>
      <c r="AH18236" s="35" t="inlineStr">
        <is>
          <t>Bilbao Ekintza, E.P.E.L.</t>
        </is>
      </c>
      <c r="AI18236" s="35" t="inlineStr">
        <is>
          <t/>
        </is>
      </c>
      <c r="AJ18236" s="35" t="inlineStr">
        <is>
          <t/>
        </is>
      </c>
    </row>
    <row r="18237" customHeight="true" ht="15.0">
      <c r="A18237" s="35" t="inlineStr">
        <is>
          <t>Actualización y mantenimiento anual de las aplicaciones Koha y Vufind del catálogo EIMA.</t>
        </is>
      </c>
      <c r="B18237" s="35" t="inlineStr">
        <is>
          <t/>
        </is>
      </c>
      <c r="C18237" s="35" t="inlineStr">
        <is>
          <t>Gobierno Vasco</t>
        </is>
      </c>
      <c r="D18237" s="35" t="inlineStr">
        <is>
          <t/>
        </is>
      </c>
      <c r="E18237" s="35" t="inlineStr">
        <is>
          <t/>
        </is>
      </c>
      <c r="F18237" s="35" t="inlineStr">
        <is>
          <t/>
        </is>
      </c>
      <c r="G18237" s="35" t="inlineStr">
        <is>
          <t>Actualización y mantenimiento anual de las aplicaciones Koha y Vufind del catálogo EIMA.</t>
        </is>
      </c>
      <c r="H18237" s="35" t="inlineStr">
        <is>
          <t>Actualización y mantenimiento anual de las aplicaciones Koha y Vufind del catálogo EIMA.</t>
        </is>
      </c>
      <c r="I18237" s="35" t="inlineStr">
        <is>
          <t/>
        </is>
      </c>
      <c r="J18237" s="35" t="inlineStr">
        <is>
          <t>30/01/2026</t>
        </is>
      </c>
      <c r="K18237" s="35" t="inlineStr">
        <is>
          <t>2026 EIMA aplikazio mantenimendua</t>
        </is>
      </c>
      <c r="L18237" s="35" t="inlineStr">
        <is>
          <t>Adjudicación provisional / definitiva</t>
        </is>
      </c>
      <c r="M18237" s="35" t="inlineStr">
        <is>
          <t>true</t>
        </is>
      </c>
      <c r="N18237" s="35" t="inlineStr">
        <is>
          <t/>
        </is>
      </c>
      <c r="O18237" s="35" t="inlineStr">
        <is>
          <t/>
        </is>
      </c>
      <c r="P18237" s="35" t="inlineStr">
        <is>
          <t/>
        </is>
      </c>
      <c r="Q18237" s="35" t="inlineStr">
        <is>
          <t/>
        </is>
      </c>
      <c r="R18237" s="35" t="inlineStr">
        <is>
          <t/>
        </is>
      </c>
      <c r="S18237" s="35" t="inlineStr">
        <is>
          <t>https://www.contratacion.euskadi.eus/webkpe00-kpeperfi/es/contenidos/anuncio_contratacion/expjaso678802/es_doc/images/w32_logoGobiernoVasco.gif</t>
        </is>
      </c>
      <c r="T18237" s="35" t="inlineStr">
        <is>
          <t>Gobierno Vasco</t>
        </is>
      </c>
      <c r="U18237" s="35" t="inlineStr">
        <is>
          <t>S4833001C - Educación</t>
        </is>
      </c>
      <c r="V18237" s="35" t="inlineStr">
        <is>
          <t>Director/a Instituto para el Aprendizaje del Euskera y de las Lenguas</t>
        </is>
      </c>
      <c r="W18237" s="35" t="inlineStr">
        <is>
          <t/>
        </is>
      </c>
      <c r="X18237" s="35" t="inlineStr">
        <is>
          <t/>
        </is>
      </c>
      <c r="Y18237" s="35" t="inlineStr">
        <is>
          <t/>
        </is>
      </c>
      <c r="Z18237" s="35" t="inlineStr">
        <is>
          <t>https://www.contratacion.euskadi.eus/anuncio_contratacion/actualizacion-y-mantenimiento-anual-aplicaciones-koha-y-vufind-del-catalogo-eima/webkpe00-kpesimpc/es/</t>
        </is>
      </c>
      <c r="AA18237" s="35" t="inlineStr">
        <is>
          <t>https://www.contratacion.euskadi.eus/webkpe00-kpesimpc/es/contenidos/anuncio_contratacion/expjaso678802/es_doc/index.html</t>
        </is>
      </c>
      <c r="AB18237" s="35" t="inlineStr">
        <is>
          <t>https://www.contratacion.euskadi.eus/contenidos/anuncio_contratacion/expjaso678802/es_doc/data/es_r01dtpd19c0e58e4d7403275708b2301ae4693a7cd</t>
        </is>
      </c>
      <c r="AC18237" s="35" t="inlineStr">
        <is>
          <t>https://www.contratacion.euskadi.eus/contenidos/anuncio_contratacion/expjaso678802/r01Index/expjaso678802-idxContent.xml</t>
        </is>
      </c>
      <c r="AD18237" s="35" t="inlineStr">
        <is>
          <t>30/01/2026</t>
        </is>
      </c>
      <c r="AE18237" s="35" t="inlineStr">
        <is>
          <t>r01epd01197b2aaddb4a50ddf50f48805bac8fe21</t>
        </is>
      </c>
      <c r="AF18237" s="35" t="inlineStr">
        <is>
          <t>Gobierno Vasco</t>
        </is>
      </c>
      <c r="AG18237" s="35" t="inlineStr">
        <is>
          <t>r01e00000fe4e66771ba470b8c53a3375b90675c3</t>
        </is>
      </c>
      <c r="AH18237" s="35" t="inlineStr">
        <is>
          <t>Educación</t>
        </is>
      </c>
      <c r="AI18237" s="35" t="inlineStr">
        <is>
          <t/>
        </is>
      </c>
      <c r="AJ18237" s="35" t="inlineStr">
        <is>
          <t/>
        </is>
      </c>
    </row>
    <row r="18238" customHeight="true" ht="15.0">
      <c r="A18238" s="35" t="inlineStr">
        <is>
          <t>Revisión y actualización de los planes de autoprotección de diversos recursos del IFBS.</t>
        </is>
      </c>
      <c r="B18238" s="35" t="inlineStr">
        <is>
          <t/>
        </is>
      </c>
      <c r="C18238" s="35" t="inlineStr">
        <is>
          <t>Gobierno Vasco</t>
        </is>
      </c>
      <c r="D18238" s="35" t="inlineStr">
        <is>
          <t/>
        </is>
      </c>
      <c r="E18238" s="35" t="inlineStr">
        <is>
          <t/>
        </is>
      </c>
      <c r="F18238" s="35" t="inlineStr">
        <is>
          <t/>
        </is>
      </c>
      <c r="G18238" s="35" t="inlineStr">
        <is>
          <t>Revisión y actualización de los planes de autoprotección de diversos recursos del IFBS.</t>
        </is>
      </c>
      <c r="H18238" s="35" t="inlineStr">
        <is>
          <t>Revisión y actualización de los planes de autoprotección de diversos recursos del IFBS.</t>
        </is>
      </c>
      <c r="I18238" s="35" t="inlineStr">
        <is>
          <t/>
        </is>
      </c>
      <c r="J18238" s="35" t="inlineStr">
        <is>
          <t>30/01/2026</t>
        </is>
      </c>
      <c r="K18238" s="35" t="inlineStr">
        <is>
          <t>02/26</t>
        </is>
      </c>
      <c r="L18238" s="35" t="inlineStr">
        <is>
          <t>Adjudicación provisional / definitiva</t>
        </is>
      </c>
      <c r="M18238" s="35" t="inlineStr">
        <is>
          <t>true</t>
        </is>
      </c>
      <c r="N18238" s="35" t="inlineStr">
        <is>
          <t/>
        </is>
      </c>
      <c r="O18238" s="35" t="inlineStr">
        <is>
          <t/>
        </is>
      </c>
      <c r="P18238" s="35" t="inlineStr">
        <is>
          <t/>
        </is>
      </c>
      <c r="Q18238" s="35" t="inlineStr">
        <is>
          <t/>
        </is>
      </c>
      <c r="R18238" s="35" t="inlineStr">
        <is>
          <t/>
        </is>
      </c>
      <c r="S18238" s="35" t="inlineStr">
        <is>
          <t>https://www.contratacion.euskadi.eus/webkpe00-kpeperfi/es/contenidos/anuncio_contratacion/expjaso678803/es_doc/images/logo_Instituto_Bienestar_Social.jpg</t>
        </is>
      </c>
      <c r="T18238" s="35" t="inlineStr">
        <is>
          <t>Instituto Foral de Bienestar Social</t>
        </is>
      </c>
      <c r="U18238" s="35" t="inlineStr">
        <is>
          <t>G01019124 - Instituto Foral de Bienestar Social</t>
        </is>
      </c>
      <c r="V18238" s="35" t="inlineStr">
        <is>
          <t>Dirección-Gerencia</t>
        </is>
      </c>
      <c r="W18238" s="35" t="inlineStr">
        <is>
          <t/>
        </is>
      </c>
      <c r="X18238" s="35" t="inlineStr">
        <is>
          <t/>
        </is>
      </c>
      <c r="Y18238" s="35" t="inlineStr">
        <is>
          <t/>
        </is>
      </c>
      <c r="Z18238" s="35" t="inlineStr">
        <is>
          <t>https://www.contratacion.euskadi.eus/anuncio_contratacion/revision-y-actualizacion-planes-autoproteccion-diversos-recursos-del-ifbs/webkpe00-kpesimpc/es/</t>
        </is>
      </c>
      <c r="AA18238" s="35" t="inlineStr">
        <is>
          <t>https://www.contratacion.euskadi.eus/webkpe00-kpesimpc/es/contenidos/anuncio_contratacion/expjaso678803/es_doc/index.html</t>
        </is>
      </c>
      <c r="AB18238" s="35" t="inlineStr">
        <is>
          <t>https://www.contratacion.euskadi.eus/contenidos/anuncio_contratacion/expjaso678803/es_doc/data/es_r01dtpd19c0f227b932af37f382e455915ac27f8a9</t>
        </is>
      </c>
      <c r="AC18238" s="35" t="inlineStr">
        <is>
          <t>https://www.contratacion.euskadi.eus/contenidos/anuncio_contratacion/expjaso678803/r01Index/expjaso678803-idxContent.xml</t>
        </is>
      </c>
      <c r="AD18238" s="35" t="inlineStr">
        <is>
          <t>30/01/2026</t>
        </is>
      </c>
      <c r="AE18238" s="35" t="inlineStr">
        <is>
          <t>r01epd001218c1184f71bfc5667c776ff648daa1e</t>
        </is>
      </c>
      <c r="AF18238" s="35" t="inlineStr">
        <is>
          <t>Instituto Foral de Bienestar Social</t>
        </is>
      </c>
      <c r="AG18238" s="35" t="inlineStr">
        <is>
          <t>r01etpd15af64378bc18fe951b1e6eb236e501f1dc</t>
        </is>
      </c>
      <c r="AH18238" s="35" t="inlineStr">
        <is>
          <t>Instituto Foral de Bienestar Social</t>
        </is>
      </c>
      <c r="AI18238" s="35" t="inlineStr">
        <is>
          <t/>
        </is>
      </c>
      <c r="AJ18238" s="35" t="inlineStr">
        <is>
          <t/>
        </is>
      </c>
    </row>
    <row r="18239" customHeight="true" ht="15.0">
      <c r="A18239" s="35" t="inlineStr">
        <is>
          <t>Asistencia técnica para la implantación, seguimiento y evaluación del Plan de Accesibilidad Universal de la Ciudad de Barakaldo</t>
        </is>
      </c>
      <c r="B18239" s="35" t="inlineStr">
        <is>
          <t/>
        </is>
      </c>
      <c r="C18239" s="35" t="inlineStr">
        <is>
          <t>Gobierno Vasco</t>
        </is>
      </c>
      <c r="D18239" s="35" t="inlineStr">
        <is>
          <t/>
        </is>
      </c>
      <c r="E18239" s="35" t="inlineStr">
        <is>
          <t/>
        </is>
      </c>
      <c r="F18239" s="35" t="inlineStr">
        <is>
          <t/>
        </is>
      </c>
      <c r="G18239" s="35" t="inlineStr">
        <is>
          <t>Asistencia técnica para la implantación, seguimiento y evaluación del Plan de Accesibilidad Universal de la Ciudad de Barakaldo</t>
        </is>
      </c>
      <c r="H18239" s="35" t="inlineStr">
        <is>
          <t>Asistencia técnica para la implantación, seguimiento y evaluación del Plan de Accesibilidad Universal de la Ciudad de Barakaldo</t>
        </is>
      </c>
      <c r="I18239" s="35" t="inlineStr">
        <is>
          <t/>
        </is>
      </c>
      <c r="J18239" s="35" t="inlineStr">
        <is>
          <t>03/02/2026</t>
        </is>
      </c>
      <c r="K18239" s="35" t="inlineStr">
        <is>
          <t>AL102512.006</t>
        </is>
      </c>
      <c r="L18239" s="35" t="inlineStr">
        <is>
          <t>Abierto / Plazo de presentación</t>
        </is>
      </c>
      <c r="M18239" s="35" t="inlineStr">
        <is>
          <t>false</t>
        </is>
      </c>
      <c r="N18239" s="35" t="inlineStr">
        <is>
          <t/>
        </is>
      </c>
      <c r="O18239" s="35" t="inlineStr">
        <is>
          <t/>
        </is>
      </c>
      <c r="P18239" s="35" t="inlineStr">
        <is>
          <t/>
        </is>
      </c>
      <c r="Q18239" s="35" t="inlineStr">
        <is>
          <t/>
        </is>
      </c>
      <c r="R18239" s="35" t="inlineStr">
        <is>
          <t/>
        </is>
      </c>
      <c r="S18239" s="35" t="inlineStr">
        <is>
          <t>https://www.contratacion.euskadi.eus/webkpe00-kpeperfi/es/contenidos/anuncio_contratacion/expjaso678805/es_doc/images/logo_barakaldo_ok.jpg</t>
        </is>
      </c>
      <c r="T18239" s="35" t="inlineStr">
        <is>
          <t>Ayuntamiento de Barakaldo</t>
        </is>
      </c>
      <c r="U18239" s="35" t="inlineStr">
        <is>
          <t>P4801700H - Ayuntamiento de Barakaldo</t>
        </is>
      </c>
      <c r="V18239" s="35" t="inlineStr">
        <is>
          <t>Alcalde</t>
        </is>
      </c>
      <c r="W18239" s="35" t="inlineStr">
        <is>
          <t/>
        </is>
      </c>
      <c r="X18239" s="35" t="inlineStr">
        <is>
          <t/>
        </is>
      </c>
      <c r="Y18239" s="35" t="inlineStr">
        <is>
          <t>03/03/2026 13:00</t>
        </is>
      </c>
      <c r="Z18239" s="35" t="inlineStr">
        <is>
          <t>https://www.contratacion.euskadi.eus/anuncio_contratacion/asistencia-tecnica-implantacion-seguimiento-y-evaluacion-del-plan-accesibilidad-universal-ciudad-barakaldo/webkpe00-kpesimpc/es/</t>
        </is>
      </c>
      <c r="AA18239" s="35" t="inlineStr">
        <is>
          <t>https://www.contratacion.euskadi.eus/webkpe00-kpesimpc/es/contenidos/anuncio_contratacion/expjaso678805/es_doc/index.html</t>
        </is>
      </c>
      <c r="AB18239" s="35" t="inlineStr">
        <is>
          <t>https://www.contratacion.euskadi.eus/contenidos/anuncio_contratacion/expjaso678805/es_doc/data/es_r01dtpd19c21b6f6da403275708d2de296e78ebdf4</t>
        </is>
      </c>
      <c r="AC18239" s="35" t="inlineStr">
        <is>
          <t>https://www.contratacion.euskadi.eus/contenidos/anuncio_contratacion/expjaso678805/r01Index/expjaso678805-idxContent.xml</t>
        </is>
      </c>
      <c r="AD18239" s="35" t="inlineStr">
        <is>
          <t>03/02/2026</t>
        </is>
      </c>
      <c r="AE18239" s="35" t="inlineStr">
        <is>
          <t>r01etpd159d9c0f65f1a7abb64ba75c668bc581379</t>
        </is>
      </c>
      <c r="AF18239" s="35" t="inlineStr">
        <is>
          <t>Ayuntamiento de Barakaldo</t>
        </is>
      </c>
      <c r="AG18239" s="35" t="inlineStr">
        <is>
          <t>r01etpd159d9c7911a1a7abb6417b29ac295509b0e</t>
        </is>
      </c>
      <c r="AH18239" s="35" t="inlineStr">
        <is>
          <t>Ayuntamiento de Barakaldo</t>
        </is>
      </c>
      <c r="AI18239" s="35" t="inlineStr">
        <is>
          <t/>
        </is>
      </c>
      <c r="AJ18239" s="35" t="inlineStr">
        <is>
          <t/>
        </is>
      </c>
    </row>
    <row r="18240" customHeight="true" ht="15.0">
      <c r="A18240" s="35" t="inlineStr">
        <is>
          <t>Seguro de asistencia sanitaria para las personas titulares de las Delegaciones de Euskadi en el exterior y sus familiares</t>
        </is>
      </c>
      <c r="B18240" s="35" t="inlineStr">
        <is>
          <t/>
        </is>
      </c>
      <c r="C18240" s="35" t="inlineStr">
        <is>
          <t>Gobierno Vasco</t>
        </is>
      </c>
      <c r="D18240" s="35" t="inlineStr">
        <is>
          <t/>
        </is>
      </c>
      <c r="E18240" s="35" t="inlineStr">
        <is>
          <t/>
        </is>
      </c>
      <c r="F18240" s="35" t="inlineStr">
        <is>
          <t/>
        </is>
      </c>
      <c r="G18240" s="35" t="inlineStr">
        <is>
          <t>Seguro de asistencia sanitaria para las personas titulares de las Delegaciones de Euskadi en el exterior y sus familiares</t>
        </is>
      </c>
      <c r="H18240" s="35" t="inlineStr">
        <is>
          <t>Seguro de asistencia sanitaria para las personas titulares de las Delegaciones de Euskadi en el exterior y sus familiares</t>
        </is>
      </c>
      <c r="I18240" s="35" t="inlineStr">
        <is>
          <t/>
        </is>
      </c>
      <c r="J18240" s="35" t="inlineStr">
        <is>
          <t>02/02/2026</t>
        </is>
      </c>
      <c r="K18240" s="35" t="inlineStr">
        <is>
          <t>04LHK/04S/2026</t>
        </is>
      </c>
      <c r="L18240" s="35" t="inlineStr">
        <is>
          <t>Abierto / Plazo de presentación</t>
        </is>
      </c>
      <c r="M18240" s="35" t="inlineStr">
        <is>
          <t>false</t>
        </is>
      </c>
      <c r="N18240" s="35" t="inlineStr">
        <is>
          <t/>
        </is>
      </c>
      <c r="O18240" s="35" t="inlineStr">
        <is>
          <t/>
        </is>
      </c>
      <c r="P18240" s="35" t="inlineStr">
        <is>
          <t/>
        </is>
      </c>
      <c r="Q18240" s="35" t="inlineStr">
        <is>
          <t/>
        </is>
      </c>
      <c r="R18240" s="35" t="inlineStr">
        <is>
          <t/>
        </is>
      </c>
      <c r="S18240" s="35" t="inlineStr">
        <is>
          <t>https://www.contratacion.euskadi.eus/webkpe00-kpeperfi/es/contenidos/anuncio_contratacion/expjaso678808/es_doc/images/w32_logoGobiernoVasco.gif</t>
        </is>
      </c>
      <c r="T18240" s="35" t="inlineStr">
        <is>
          <t>Gobierno Vasco</t>
        </is>
      </c>
      <c r="U18240" s="35" t="inlineStr">
        <is>
          <t>S4833001C - Presidencia del Gobierno - Lehendakaritza</t>
        </is>
      </c>
      <c r="V18240" s="35" t="inlineStr">
        <is>
          <t>Secretaría General de Acción Exterior y Euskadi Global</t>
        </is>
      </c>
      <c r="W18240" s="35" t="inlineStr">
        <is>
          <t/>
        </is>
      </c>
      <c r="X18240" s="35" t="inlineStr">
        <is>
          <t/>
        </is>
      </c>
      <c r="Y18240" s="35" t="inlineStr">
        <is>
          <t>17/02/2026 09:30</t>
        </is>
      </c>
      <c r="Z18240" s="35" t="inlineStr">
        <is>
          <t>https://www.contratacion.euskadi.eus/anuncio_contratacion/seguro-asistencia-sanitaria-personas-titulares-delegaciones-euskadi-exterior-y-sus-familiares/webkpe00-kpesimpc/es/</t>
        </is>
      </c>
      <c r="AA18240" s="35" t="inlineStr">
        <is>
          <t>https://www.contratacion.euskadi.eus/webkpe00-kpesimpc/es/contenidos/anuncio_contratacion/expjaso678808/es_doc/index.html</t>
        </is>
      </c>
      <c r="AB18240" s="35" t="inlineStr">
        <is>
          <t>https://www.contratacion.euskadi.eus/contenidos/anuncio_contratacion/expjaso678808/es_doc/data/es_r01dtpd19c1dbdca944032757059461c95b5751da3</t>
        </is>
      </c>
      <c r="AC18240" s="35" t="inlineStr">
        <is>
          <t>https://www.contratacion.euskadi.eus/contenidos/anuncio_contratacion/expjaso678808/r01Index/expjaso678808-idxContent.xml</t>
        </is>
      </c>
      <c r="AD18240" s="35" t="inlineStr">
        <is>
          <t>04/02/2026</t>
        </is>
      </c>
      <c r="AE18240" s="35" t="inlineStr">
        <is>
          <t>r01epd01197b2aaddb4a50ddf50f48805bac8fe21</t>
        </is>
      </c>
      <c r="AF18240" s="35" t="inlineStr">
        <is>
          <t>Gobierno Vasco</t>
        </is>
      </c>
      <c r="AG18240" s="35" t="inlineStr">
        <is>
          <t>r01e00000fe4e66771ba470b824b4611c98397a70</t>
        </is>
      </c>
      <c r="AH18240" s="35" t="inlineStr">
        <is>
          <t>Lehendakaritza</t>
        </is>
      </c>
      <c r="AI18240" s="35" t="inlineStr">
        <is>
          <t/>
        </is>
      </c>
      <c r="AJ18240" s="35" t="inlineStr">
        <is>
          <t/>
        </is>
      </c>
    </row>
    <row r="18241" customHeight="true" ht="15.0">
      <c r="A18241" s="35" t="inlineStr">
        <is>
          <t>Servicio de soporte a la evolución y consolidación del modelo de atención omnicanal de Lanbide</t>
        </is>
      </c>
      <c r="B18241" s="35" t="inlineStr">
        <is>
          <t/>
        </is>
      </c>
      <c r="C18241" s="35" t="inlineStr">
        <is>
          <t>Gobierno Vasco</t>
        </is>
      </c>
      <c r="D18241" s="35" t="inlineStr">
        <is>
          <t/>
        </is>
      </c>
      <c r="E18241" s="35" t="inlineStr">
        <is>
          <t/>
        </is>
      </c>
      <c r="F18241" s="35" t="inlineStr">
        <is>
          <t/>
        </is>
      </c>
      <c r="G18241" s="35" t="inlineStr">
        <is>
          <t>Servicio de soporte a la evolución y consolidación del modelo de atención omnicanal de Lanbide</t>
        </is>
      </c>
      <c r="H18241" s="35" t="inlineStr">
        <is>
          <t>Servicio de soporte a la evolución y consolidación del modelo de atención omnicanal de Lanbide</t>
        </is>
      </c>
      <c r="I18241" s="35" t="inlineStr">
        <is>
          <t/>
        </is>
      </c>
      <c r="J18241" s="35" t="inlineStr">
        <is>
          <t>10/02/2026</t>
        </is>
      </c>
      <c r="K18241" s="35" t="inlineStr">
        <is>
          <t>LAN/A-40/2026</t>
        </is>
      </c>
      <c r="L18241" s="35" t="inlineStr">
        <is>
          <t>Abierto / Plazo de presentación</t>
        </is>
      </c>
      <c r="M18241" s="35" t="inlineStr">
        <is>
          <t>false</t>
        </is>
      </c>
      <c r="N18241" s="35" t="inlineStr">
        <is>
          <t/>
        </is>
      </c>
      <c r="O18241" s="35" t="inlineStr">
        <is>
          <t/>
        </is>
      </c>
      <c r="P18241" s="35" t="inlineStr">
        <is>
          <t/>
        </is>
      </c>
      <c r="Q18241" s="35" t="inlineStr">
        <is>
          <t/>
        </is>
      </c>
      <c r="R18241" s="35" t="inlineStr">
        <is>
          <t/>
        </is>
      </c>
      <c r="S18241" s="35" t="inlineStr">
        <is>
          <t>https://www.contratacion.euskadi.eus/webkpe00-kpeperfi/es/contenidos/anuncio_contratacion/expjaso678809/es_doc/images/Lanbide_perfil_contratante.jpg</t>
        </is>
      </c>
      <c r="T18241" s="35" t="inlineStr">
        <is>
          <t>LANBIDE, Servicio Vasco de Empleo</t>
        </is>
      </c>
      <c r="U18241" s="35" t="inlineStr">
        <is>
          <t>Q0100571I  - Lanbide</t>
        </is>
      </c>
      <c r="V18241" s="35" t="inlineStr">
        <is>
          <t>Director /a General de LANBIDE-Servicio Vasco de Empleo</t>
        </is>
      </c>
      <c r="W18241" s="35" t="inlineStr">
        <is>
          <t/>
        </is>
      </c>
      <c r="X18241" s="35" t="inlineStr">
        <is>
          <t/>
        </is>
      </c>
      <c r="Y18241" s="35" t="inlineStr">
        <is>
          <t>12/03/2026 11:00</t>
        </is>
      </c>
      <c r="Z18241" s="35" t="inlineStr">
        <is>
          <t>https://www.contratacion.euskadi.eus/anuncio_contratacion/servicio-soporte-evolucion-y-consolidacion-del-modelo-atencion-omnicanal-lanbide/webkpe00-kpesimpc/es/</t>
        </is>
      </c>
      <c r="AA18241" s="35" t="inlineStr">
        <is>
          <t>https://www.contratacion.euskadi.eus/webkpe00-kpesimpc/es/contenidos/anuncio_contratacion/expjaso678809/es_doc/index.html</t>
        </is>
      </c>
      <c r="AB18241" s="35" t="inlineStr">
        <is>
          <t>https://www.contratacion.euskadi.eus/contenidos/anuncio_contratacion/expjaso678809/es_doc/data/es_r01dtpd19c45c1c59e24f971fb77560c4167df243a</t>
        </is>
      </c>
      <c r="AC18241" s="35" t="inlineStr">
        <is>
          <t>https://www.contratacion.euskadi.eus/contenidos/anuncio_contratacion/expjaso678809/r01Index/expjaso678809-idxContent.xml</t>
        </is>
      </c>
      <c r="AD18241" s="35" t="inlineStr">
        <is>
          <t>10/02/2026</t>
        </is>
      </c>
      <c r="AE18241" s="35" t="inlineStr">
        <is>
          <t>r01epd013585e617101f1fff01fe05cc4e331e666</t>
        </is>
      </c>
      <c r="AF18241" s="35" t="inlineStr">
        <is>
          <t>Lanbide - Servicio Público Vasco de Empleo</t>
        </is>
      </c>
      <c r="AG18241" s="35" t="inlineStr">
        <is>
          <t>r01epd012641c3575b902dadaee7367c58bdeea60</t>
        </is>
      </c>
      <c r="AH18241" s="35" t="inlineStr">
        <is>
          <t>Lanbide - Servicio Vasco de Empleo</t>
        </is>
      </c>
      <c r="AI18241" s="35" t="inlineStr">
        <is>
          <t/>
        </is>
      </c>
      <c r="AJ18241" s="35" t="inlineStr">
        <is>
          <t/>
        </is>
      </c>
    </row>
    <row r="18242" customHeight="true" ht="15.0">
      <c r="A18242" s="35" t="inlineStr">
        <is>
          <t>Proyecto de climatización, documentación y dirección de obra (3ª fase) de la primera planta del edificio posterior de OSALAN en Bizkaia.</t>
        </is>
      </c>
      <c r="B18242" s="35" t="inlineStr">
        <is>
          <t/>
        </is>
      </c>
      <c r="C18242" s="35" t="inlineStr">
        <is>
          <t>Gobierno Vasco</t>
        </is>
      </c>
      <c r="D18242" s="35" t="inlineStr">
        <is>
          <t/>
        </is>
      </c>
      <c r="E18242" s="35" t="inlineStr">
        <is>
          <t/>
        </is>
      </c>
      <c r="F18242" s="35" t="inlineStr">
        <is>
          <t/>
        </is>
      </c>
      <c r="G18242" s="35" t="inlineStr">
        <is>
          <t>Proyecto de climatización, documentación y dirección de obra (3ª fase) de la primera planta del edificio posterior de OSALAN en Bizkaia.</t>
        </is>
      </c>
      <c r="H18242" s="35" t="inlineStr">
        <is>
          <t>Proyecto de climatización, documentación y dirección de obra (3ª fase) de la primera planta del edificio posterior de OSALAN en Bizkaia.</t>
        </is>
      </c>
      <c r="I18242" s="35" t="inlineStr">
        <is>
          <t/>
        </is>
      </c>
      <c r="J18242" s="35" t="inlineStr">
        <is>
          <t>30/01/2026</t>
        </is>
      </c>
      <c r="K18242" s="35" t="inlineStr">
        <is>
          <t>OS-B14-2026</t>
        </is>
      </c>
      <c r="L18242" s="35" t="inlineStr">
        <is>
          <t>Adjudicación provisional / definitiva</t>
        </is>
      </c>
      <c r="M18242" s="35" t="inlineStr">
        <is>
          <t>true</t>
        </is>
      </c>
      <c r="N18242" s="35" t="inlineStr">
        <is>
          <t/>
        </is>
      </c>
      <c r="O18242" s="35" t="inlineStr">
        <is>
          <t/>
        </is>
      </c>
      <c r="P18242" s="35" t="inlineStr">
        <is>
          <t/>
        </is>
      </c>
      <c r="Q18242" s="35" t="inlineStr">
        <is>
          <t/>
        </is>
      </c>
      <c r="R18242" s="35" t="inlineStr">
        <is>
          <t/>
        </is>
      </c>
      <c r="S18242" s="35" t="inlineStr">
        <is>
          <t>https://www.contratacion.euskadi.eus/webkpe00-kpeperfi/es/contenidos/anuncio_contratacion/expjaso678813/es_doc/images/w32_logoGobiernoVasco.gif</t>
        </is>
      </c>
      <c r="T18242" s="35" t="inlineStr">
        <is>
          <t>Gobierno Vasco</t>
        </is>
      </c>
      <c r="U18242" s="35" t="inlineStr">
        <is>
          <t>S4833001C - Osalan - Instituto Vasco de Seguridad y Salud Laborales</t>
        </is>
      </c>
      <c r="V18242" s="35" t="inlineStr">
        <is>
          <t>Director/a de OSALAN - Instituto Vasco de Seguridad y Salud Laboral</t>
        </is>
      </c>
      <c r="W18242" s="35" t="inlineStr">
        <is>
          <t/>
        </is>
      </c>
      <c r="X18242" s="35" t="inlineStr">
        <is>
          <t/>
        </is>
      </c>
      <c r="Y18242" s="35" t="inlineStr">
        <is>
          <t/>
        </is>
      </c>
      <c r="Z18242" s="35" t="inlineStr">
        <is>
          <t>https://www.contratacion.euskadi.eus/anuncio_contratacion/proyecto-climatizacion-documentacion-y-direccion-obra-3-fase-primera-planta-del-edificio-posterior-osalan-bizkaia/webkpe00-kpesimpc/es/</t>
        </is>
      </c>
      <c r="AA18242" s="35" t="inlineStr">
        <is>
          <t>https://www.contratacion.euskadi.eus/webkpe00-kpesimpc/es/contenidos/anuncio_contratacion/expjaso678813/es_doc/index.html</t>
        </is>
      </c>
      <c r="AB18242" s="35" t="inlineStr">
        <is>
          <t>https://www.contratacion.euskadi.eus/contenidos/anuncio_contratacion/expjaso678813/es_doc/data/es_r01dtpd19c0eaf62ee7a65d568d0d63c7af03f0f59</t>
        </is>
      </c>
      <c r="AC18242" s="35" t="inlineStr">
        <is>
          <t>https://www.contratacion.euskadi.eus/contenidos/anuncio_contratacion/expjaso678813/r01Index/expjaso678813-idxContent.xml</t>
        </is>
      </c>
      <c r="AD18242" s="35" t="inlineStr">
        <is>
          <t>30/01/2026</t>
        </is>
      </c>
      <c r="AE18242" s="35" t="inlineStr">
        <is>
          <t>r01epd01197b2aaddb4a50ddf50f48805bac8fe21</t>
        </is>
      </c>
      <c r="AF18242" s="35" t="inlineStr">
        <is>
          <t>Gobierno Vasco</t>
        </is>
      </c>
      <c r="AG18242" s="35" t="inlineStr">
        <is>
          <t>r01e00000fe4e66771ba470b819e45a15e8799725</t>
        </is>
      </c>
      <c r="AH18242" s="35" t="inlineStr">
        <is>
          <t>OSALAN - Instituto Vasco de Seguridad y Salud Laborales</t>
        </is>
      </c>
      <c r="AI18242" s="35" t="inlineStr">
        <is>
          <t/>
        </is>
      </c>
      <c r="AJ18242" s="35" t="inlineStr">
        <is>
          <t/>
        </is>
      </c>
    </row>
    <row r="18243" customHeight="true" ht="15.0">
      <c r="A18243" s="35" t="inlineStr">
        <is>
          <t>La asistencia técnica de luz y sonido en actividades organizadas por el Ayuntamiento de Hondarribia</t>
        </is>
      </c>
      <c r="B18243" s="35" t="inlineStr">
        <is>
          <t/>
        </is>
      </c>
      <c r="C18243" s="35" t="inlineStr">
        <is>
          <t>Gobierno Vasco</t>
        </is>
      </c>
      <c r="D18243" s="35" t="inlineStr">
        <is>
          <t/>
        </is>
      </c>
      <c r="E18243" s="35" t="inlineStr">
        <is>
          <t/>
        </is>
      </c>
      <c r="F18243" s="35" t="inlineStr">
        <is>
          <t/>
        </is>
      </c>
      <c r="G18243" s="35" t="inlineStr">
        <is>
          <t>La asistencia técnica de luz y sonido en actividades organizadas por el Ayuntamiento de Hondarribia</t>
        </is>
      </c>
      <c r="H18243" s="35" t="inlineStr">
        <is>
          <t>La asistencia técnica de luz y sonido en actividades organizadas por el Ayuntamiento de Hondarribia</t>
        </is>
      </c>
      <c r="I18243" s="35" t="inlineStr">
        <is>
          <t/>
        </is>
      </c>
      <c r="J18243" s="35" t="inlineStr">
        <is>
          <t>01/02/2026</t>
        </is>
      </c>
      <c r="K18243" s="35" t="inlineStr">
        <is>
          <t>2026K1150001</t>
        </is>
      </c>
      <c r="L18243" s="35" t="inlineStr">
        <is>
          <t>Abierto / Plazo de presentación</t>
        </is>
      </c>
      <c r="M18243" s="35" t="inlineStr">
        <is>
          <t>false</t>
        </is>
      </c>
      <c r="N18243" s="35" t="inlineStr">
        <is>
          <t/>
        </is>
      </c>
      <c r="O18243" s="35" t="inlineStr">
        <is>
          <t/>
        </is>
      </c>
      <c r="P18243" s="35" t="inlineStr">
        <is>
          <t/>
        </is>
      </c>
      <c r="Q18243" s="35" t="inlineStr">
        <is>
          <t/>
        </is>
      </c>
      <c r="R18243" s="35" t="inlineStr">
        <is>
          <t/>
        </is>
      </c>
      <c r="S18243" s="35" t="inlineStr">
        <is>
          <t>https://www.contratacion.euskadi.eus/webkpe00-kpeperfi/es/contenidos/anuncio_contratacion/expjaso678817/es_doc/images/logo_hondarribia.jpg</t>
        </is>
      </c>
      <c r="T18243" s="35" t="inlineStr">
        <is>
          <t>Ayuntamiento de Hondarribia</t>
        </is>
      </c>
      <c r="U18243" s="35" t="inlineStr">
        <is>
          <t>P2003700H - Ayuntamiento de Hondarribia</t>
        </is>
      </c>
      <c r="V18243" s="35" t="inlineStr">
        <is>
          <t>Alcaldía</t>
        </is>
      </c>
      <c r="W18243" s="35" t="inlineStr">
        <is>
          <t/>
        </is>
      </c>
      <c r="X18243" s="35" t="inlineStr">
        <is>
          <t/>
        </is>
      </c>
      <c r="Y18243" s="35" t="inlineStr">
        <is>
          <t>02/03/2026 23:59</t>
        </is>
      </c>
      <c r="Z18243" s="35" t="inlineStr">
        <is>
          <t>https://www.contratacion.euskadi.eus/anuncio_contratacion/la-asistencia-tecnica-luz-y-sonido-actividades-organizadas-ayuntamiento-hondarribia/webkpe00-kpesimpc/es/</t>
        </is>
      </c>
      <c r="AA18243" s="35" t="inlineStr">
        <is>
          <t>https://www.contratacion.euskadi.eus/webkpe00-kpesimpc/es/contenidos/anuncio_contratacion/expjaso678817/es_doc/index.html</t>
        </is>
      </c>
      <c r="AB18243" s="35" t="inlineStr">
        <is>
          <t>https://www.contratacion.euskadi.eus/contenidos/anuncio_contratacion/expjaso678817/es_doc/data/es_r01dtpd19c18c0a05e2af37f38fa35134297456c6d</t>
        </is>
      </c>
      <c r="AC18243" s="35" t="inlineStr">
        <is>
          <t>https://www.contratacion.euskadi.eus/contenidos/anuncio_contratacion/expjaso678817/r01Index/expjaso678817-idxContent.xml</t>
        </is>
      </c>
      <c r="AD18243" s="35" t="inlineStr">
        <is>
          <t>01/02/2026</t>
        </is>
      </c>
      <c r="AE18243" s="35" t="inlineStr">
        <is>
          <t>r01etpd154289b1e7e18f75ac4b567b3dbfbd72412</t>
        </is>
      </c>
      <c r="AF18243" s="35" t="inlineStr">
        <is>
          <t>Ayuntamiento de Hondarribia</t>
        </is>
      </c>
      <c r="AG18243" s="35" t="inlineStr">
        <is>
          <t>r01etpd15428a1184918f75ac484cc46e6e1df28dc</t>
        </is>
      </c>
      <c r="AH18243" s="35" t="inlineStr">
        <is>
          <t>Ayuntamiento de Hondarribia</t>
        </is>
      </c>
      <c r="AI18243" s="35" t="inlineStr">
        <is>
          <t/>
        </is>
      </c>
      <c r="AJ18243" s="35" t="inlineStr">
        <is>
          <t/>
        </is>
      </c>
    </row>
    <row r="18244" customHeight="true" ht="15.0">
      <c r="A18244" s="35" t="inlineStr">
        <is>
          <t>Servicio de agencia de viajes para las personas que prestan servicios en el Departamento de Turismo, Comercio y Consumo</t>
        </is>
      </c>
      <c r="B18244" s="35" t="inlineStr">
        <is>
          <t/>
        </is>
      </c>
      <c r="C18244" s="35" t="inlineStr">
        <is>
          <t>Gobierno Vasco</t>
        </is>
      </c>
      <c r="D18244" s="35" t="inlineStr">
        <is>
          <t/>
        </is>
      </c>
      <c r="E18244" s="35" t="inlineStr">
        <is>
          <t/>
        </is>
      </c>
      <c r="F18244" s="35" t="inlineStr">
        <is>
          <t/>
        </is>
      </c>
      <c r="G18244" s="35" t="inlineStr">
        <is>
          <t>Servicio de agencia de viajes para las personas que prestan servicios en el Departamento de Turismo, Comercio y Consumo</t>
        </is>
      </c>
      <c r="H18244" s="35" t="inlineStr">
        <is>
          <t>Servicio de agencia de viajes para las personas que prestan servicios en el Departamento de Turismo, Comercio y Consumo</t>
        </is>
      </c>
      <c r="I18244" s="35" t="inlineStr">
        <is>
          <t/>
        </is>
      </c>
      <c r="J18244" s="35" t="inlineStr">
        <is>
          <t>04/02/2026</t>
        </is>
      </c>
      <c r="K18244" s="35" t="inlineStr">
        <is>
          <t>TCC 2026-02</t>
        </is>
      </c>
      <c r="L18244" s="35" t="inlineStr">
        <is>
          <t>Abierto / Plazo de presentación</t>
        </is>
      </c>
      <c r="M18244" s="35" t="inlineStr">
        <is>
          <t>false</t>
        </is>
      </c>
      <c r="N18244" s="35" t="inlineStr">
        <is>
          <t/>
        </is>
      </c>
      <c r="O18244" s="35" t="inlineStr">
        <is>
          <t/>
        </is>
      </c>
      <c r="P18244" s="35" t="inlineStr">
        <is>
          <t/>
        </is>
      </c>
      <c r="Q18244" s="35" t="inlineStr">
        <is>
          <t/>
        </is>
      </c>
      <c r="R18244" s="35" t="inlineStr">
        <is>
          <t/>
        </is>
      </c>
      <c r="S18244" s="35" t="inlineStr">
        <is>
          <t>https://www.contratacion.euskadi.eus/webkpe00-kpeperfi/es/contenidos/anuncio_contratacion/expjaso678818/es_doc/images/w32_logoGobiernoVasco.gif</t>
        </is>
      </c>
      <c r="T18244" s="35" t="inlineStr">
        <is>
          <t>Gobierno Vasco</t>
        </is>
      </c>
      <c r="U18244" s="35" t="inlineStr">
        <is>
          <t>S4833001C - Turismo, Comercio y Consumo</t>
        </is>
      </c>
      <c r="V18244" s="35" t="inlineStr">
        <is>
          <t>Dirección de Servicios de Turismo, Comercio y Consumo</t>
        </is>
      </c>
      <c r="W18244" s="35" t="inlineStr">
        <is>
          <t/>
        </is>
      </c>
      <c r="X18244" s="35" t="inlineStr">
        <is>
          <t/>
        </is>
      </c>
      <c r="Y18244" s="35" t="inlineStr">
        <is>
          <t>20/02/2026 09:00</t>
        </is>
      </c>
      <c r="Z18244" s="35" t="inlineStr">
        <is>
          <t>https://www.contratacion.euskadi.eus/anuncio_contratacion/servicio-agencia-viajes-personas-que-prestan-servicios-departamento-turismo-comercio-y-consumo/webkpe00-kpesimpc/es/</t>
        </is>
      </c>
      <c r="AA18244" s="35" t="inlineStr">
        <is>
          <t>https://www.contratacion.euskadi.eus/webkpe00-kpesimpc/es/contenidos/anuncio_contratacion/expjaso678818/es_doc/index.html</t>
        </is>
      </c>
      <c r="AB18244" s="35" t="inlineStr">
        <is>
          <t>https://www.contratacion.euskadi.eus/contenidos/anuncio_contratacion/expjaso678818/es_doc/data/es_r01dtpd019c28183cdd2af37f382414d3edfac759d</t>
        </is>
      </c>
      <c r="AC18244" s="35" t="inlineStr">
        <is>
          <t>https://www.contratacion.euskadi.eus/contenidos/anuncio_contratacion/expjaso678818/r01Index/expjaso678818-idxContent.xml</t>
        </is>
      </c>
      <c r="AD18244" s="35" t="inlineStr">
        <is>
          <t>04/02/2026</t>
        </is>
      </c>
      <c r="AE18244" s="35" t="inlineStr">
        <is>
          <t>r01epd01197b2aaddb4a50ddf50f48805bac8fe21</t>
        </is>
      </c>
      <c r="AF18244" s="35" t="inlineStr">
        <is>
          <t>Gobierno Vasco</t>
        </is>
      </c>
      <c r="AG18244" s="35" t="inlineStr">
        <is>
          <t>r01etpd158aa63932619b9ec5ef33be2dc7c704843</t>
        </is>
      </c>
      <c r="AH18244" s="35" t="inlineStr">
        <is>
          <t>Turismo, Comercio y Consumo</t>
        </is>
      </c>
      <c r="AI18244" s="35" t="inlineStr">
        <is>
          <t/>
        </is>
      </c>
      <c r="AJ18244" s="35" t="inlineStr">
        <is>
          <t/>
        </is>
      </c>
    </row>
    <row r="18245" customHeight="true" ht="15.0">
      <c r="A18245" s="35" t="inlineStr">
        <is>
          <t>Servicio de provisión de mármoles  cementerio Viñaspre</t>
        </is>
      </c>
      <c r="B18245" s="35" t="inlineStr">
        <is>
          <t/>
        </is>
      </c>
      <c r="C18245" s="35" t="inlineStr">
        <is>
          <t>Gobierno Vasco</t>
        </is>
      </c>
      <c r="D18245" s="35" t="inlineStr">
        <is>
          <t/>
        </is>
      </c>
      <c r="E18245" s="35" t="inlineStr">
        <is>
          <t/>
        </is>
      </c>
      <c r="F18245" s="35" t="inlineStr">
        <is>
          <t/>
        </is>
      </c>
      <c r="G18245" s="35" t="inlineStr">
        <is>
          <t>Servicio de provisión de mármoles  cementerio Viñaspre</t>
        </is>
      </c>
      <c r="H18245" s="35" t="inlineStr">
        <is>
          <t>Servicio de provisión de mármoles  cementerio Viñaspre</t>
        </is>
      </c>
      <c r="I18245" s="35" t="inlineStr">
        <is>
          <t/>
        </is>
      </c>
      <c r="J18245" s="35" t="inlineStr">
        <is>
          <t>03/02/2026</t>
        </is>
      </c>
      <c r="K18245" s="35" t="inlineStr">
        <is>
          <t>1/2025 S</t>
        </is>
      </c>
      <c r="L18245" s="35" t="inlineStr">
        <is>
          <t>Adjudicación provisional / definitiva</t>
        </is>
      </c>
      <c r="M18245" s="35" t="inlineStr">
        <is>
          <t>true</t>
        </is>
      </c>
      <c r="N18245" s="35" t="inlineStr">
        <is>
          <t/>
        </is>
      </c>
      <c r="O18245" s="35" t="inlineStr">
        <is>
          <t/>
        </is>
      </c>
      <c r="P18245" s="35" t="inlineStr">
        <is>
          <t/>
        </is>
      </c>
      <c r="Q18245" s="35" t="inlineStr">
        <is>
          <t/>
        </is>
      </c>
      <c r="R18245" s="35" t="inlineStr">
        <is>
          <t/>
        </is>
      </c>
      <c r="S18245" s="35" t="inlineStr">
        <is>
          <t>https://www.contratacion.euskadi.eus/webkpe00-kpeperfi/es/contenidos/anuncio_contratacion/expjaso678819/es_doc/images/logo_lanciego.jpg</t>
        </is>
      </c>
      <c r="T18245" s="35" t="inlineStr">
        <is>
          <t>Ayuntamiento de Lanciego</t>
        </is>
      </c>
      <c r="U18245" s="35" t="inlineStr">
        <is>
          <t>P0103400H - Ayuntamiento de Lanciego</t>
        </is>
      </c>
      <c r="V18245" s="35" t="inlineStr">
        <is>
          <t>Alcalde</t>
        </is>
      </c>
      <c r="W18245" s="35" t="inlineStr">
        <is>
          <t/>
        </is>
      </c>
      <c r="X18245" s="35" t="inlineStr">
        <is>
          <t/>
        </is>
      </c>
      <c r="Y18245" s="35" t="inlineStr">
        <is>
          <t/>
        </is>
      </c>
      <c r="Z18245" s="35" t="inlineStr">
        <is>
          <t>https://www.contratacion.euskadi.eus/anuncio_contratacion/servicio-provision-marmoles-cementerio-vinaspre/webkpe00-kpesimpc/es/</t>
        </is>
      </c>
      <c r="AA18245" s="35" t="inlineStr">
        <is>
          <t>https://www.contratacion.euskadi.eus/webkpe00-kpesimpc/es/contenidos/anuncio_contratacion/expjaso678819/es_doc/index.html</t>
        </is>
      </c>
      <c r="AB18245" s="35" t="inlineStr">
        <is>
          <t>https://www.contratacion.euskadi.eus/contenidos/anuncio_contratacion/expjaso678819/es_doc/data/es_r01dtpd19c22cd64a22af37f38ad9b3396597d1c3b</t>
        </is>
      </c>
      <c r="AC18245" s="35" t="inlineStr">
        <is>
          <t>https://www.contratacion.euskadi.eus/contenidos/anuncio_contratacion/expjaso678819/r01Index/expjaso678819-idxContent.xml</t>
        </is>
      </c>
      <c r="AD18245" s="35" t="inlineStr">
        <is>
          <t>03/02/2026</t>
        </is>
      </c>
      <c r="AE18245" s="35" t="inlineStr">
        <is>
          <t>r01etpd161c2a824c94fb69e01e4f3d9c299c4b4f7</t>
        </is>
      </c>
      <c r="AF18245" s="35" t="inlineStr">
        <is>
          <t>Ayuntamiento de Lanciego</t>
        </is>
      </c>
      <c r="AG18245" s="35" t="inlineStr">
        <is>
          <t>r01etpd1623e9da44d67f5ec14318299fd7b5687ec</t>
        </is>
      </c>
      <c r="AH18245" s="35" t="inlineStr">
        <is>
          <t>Ayuntamiento de Lanciego</t>
        </is>
      </c>
      <c r="AI18245" s="35" t="inlineStr">
        <is>
          <t/>
        </is>
      </c>
      <c r="AJ18245" s="35" t="inlineStr">
        <is>
          <t/>
        </is>
      </c>
    </row>
    <row r="18246" customHeight="true" ht="15.0">
      <c r="A18246" s="35" t="inlineStr">
        <is>
          <t>Contratación de asistencia técnica para el acompañamiento a la gestión financiera y administrativa del proyecto efa 176/06 transis lab 2 ?construyendo futuros entre generaciones: políticas y experiencias intergeneracionales - transis lab financiado por poctefa</t>
        </is>
      </c>
      <c r="B18246" s="35" t="inlineStr">
        <is>
          <t/>
        </is>
      </c>
      <c r="C18246" s="35" t="inlineStr">
        <is>
          <t>Gobierno Vasco</t>
        </is>
      </c>
      <c r="D18246" s="35" t="inlineStr">
        <is>
          <t/>
        </is>
      </c>
      <c r="E18246" s="35" t="inlineStr">
        <is>
          <t/>
        </is>
      </c>
      <c r="F18246" s="35" t="inlineStr">
        <is>
          <t/>
        </is>
      </c>
      <c r="G18246" s="35" t="inlineStr">
        <is>
          <t>Contratación de asistencia técnica para el acompañamiento a la gestión financiera y administrativa del proyecto efa 176/06 transis lab 2 ?construyendo futuros entre generaciones: políticas y experiencias intergeneracionales - transis lab financiado por poctefa</t>
        </is>
      </c>
      <c r="H18246" s="35" t="inlineStr">
        <is>
          <t>Contratación de asistencia técnica para el acompañamiento a la gestión financiera y administrativa del proyecto efa 176/06 transis lab 2 ?construyendo futuros entre generaciones: políticas y experiencias intergeneracionales - transis lab financiado por poctefa</t>
        </is>
      </c>
      <c r="I18246" s="35" t="inlineStr">
        <is>
          <t/>
        </is>
      </c>
      <c r="J18246" s="35" t="inlineStr">
        <is>
          <t>30/01/2026</t>
        </is>
      </c>
      <c r="K18246" s="35" t="inlineStr">
        <is>
          <t>3/2026-DCSI</t>
        </is>
      </c>
      <c r="L18246" s="35" t="inlineStr">
        <is>
          <t>Abierto / Plazo de presentación</t>
        </is>
      </c>
      <c r="M18246" s="35" t="inlineStr">
        <is>
          <t>false</t>
        </is>
      </c>
      <c r="N18246" s="35" t="inlineStr">
        <is>
          <t/>
        </is>
      </c>
      <c r="O18246" s="35" t="inlineStr">
        <is>
          <t/>
        </is>
      </c>
      <c r="P18246" s="35" t="inlineStr">
        <is>
          <t/>
        </is>
      </c>
      <c r="Q18246" s="35" t="inlineStr">
        <is>
          <t/>
        </is>
      </c>
      <c r="R18246" s="35" t="inlineStr">
        <is>
          <t/>
        </is>
      </c>
      <c r="S18246" s="35" t="inlineStr">
        <is>
          <t>https://www.contratacion.euskadi.eus/webkpe00-kpeperfi/es/contenidos/anuncio_contratacion/expjaso678823/es_doc/images/w32_logoGobiernoVasco.gif</t>
        </is>
      </c>
      <c r="T18246" s="35" t="inlineStr">
        <is>
          <t>Gobierno Vasco</t>
        </is>
      </c>
      <c r="U18246" s="35" t="inlineStr">
        <is>
          <t>S5100023J - Bienestar, Juventud y Reto Demográfico</t>
        </is>
      </c>
      <c r="V18246" s="35" t="inlineStr">
        <is>
          <t>Dirección de Servicios</t>
        </is>
      </c>
      <c r="W18246" s="35" t="inlineStr">
        <is>
          <t/>
        </is>
      </c>
      <c r="X18246" s="35" t="inlineStr">
        <is>
          <t/>
        </is>
      </c>
      <c r="Y18246" s="35" t="inlineStr">
        <is>
          <t>18/02/2026 12:00</t>
        </is>
      </c>
      <c r="Z18246" s="35" t="inlineStr">
        <is>
          <t>https://www.contratacion.euskadi.eus/anuncio_contratacion/contratacion-asistencia-tecnica-acompanamiento-gestion-financiera-y-administrativa-del-proyecto-efa-176-06-transis-lab-2-construyendo-futuros-generaciones-politicas-y-experiencias-intergeneracionales-transis-lab-financiado-poctefa/webkpe00-kpesimpc/es/</t>
        </is>
      </c>
      <c r="AA18246" s="35" t="inlineStr">
        <is>
          <t>https://www.contratacion.euskadi.eus/webkpe00-kpesimpc/es/contenidos/anuncio_contratacion/expjaso678823/es_doc/index.html</t>
        </is>
      </c>
      <c r="AB18246" s="35" t="inlineStr">
        <is>
          <t>https://www.contratacion.euskadi.eus/contenidos/anuncio_contratacion/expjaso678823/es_doc/data/es_r01dtpd019c0ecb5cb67319ea96b8fbf27d17caf73</t>
        </is>
      </c>
      <c r="AC18246" s="35" t="inlineStr">
        <is>
          <t>https://www.contratacion.euskadi.eus/contenidos/anuncio_contratacion/expjaso678823/r01Index/expjaso678823-idxContent.xml</t>
        </is>
      </c>
      <c r="AD18246" s="35" t="inlineStr">
        <is>
          <t>03/02/2026</t>
        </is>
      </c>
      <c r="AE18246" s="35" t="inlineStr">
        <is>
          <t>r01epd01197b2aaddb4a50ddf50f48805bac8fe21</t>
        </is>
      </c>
      <c r="AF18246" s="35" t="inlineStr">
        <is>
          <t>Gobierno Vasco</t>
        </is>
      </c>
      <c r="AG18246" s="35" t="inlineStr">
        <is>
          <t/>
        </is>
      </c>
      <c r="AH18246" s="35" t="inlineStr">
        <is>
          <t/>
        </is>
      </c>
      <c r="AI18246" s="35" t="inlineStr">
        <is>
          <t/>
        </is>
      </c>
      <c r="AJ18246" s="35" t="inlineStr">
        <is>
          <t/>
        </is>
      </c>
    </row>
    <row r="18247" customHeight="true" ht="15.0">
      <c r="A18247" s="35" t="inlineStr">
        <is>
          <t>Mejora de accesibilidad física de las puertas de acceso en el edificio B8</t>
        </is>
      </c>
      <c r="B18247" s="35" t="inlineStr">
        <is>
          <t/>
        </is>
      </c>
      <c r="C18247" s="35" t="inlineStr">
        <is>
          <t>Gobierno Vasco</t>
        </is>
      </c>
      <c r="D18247" s="35" t="inlineStr">
        <is>
          <t/>
        </is>
      </c>
      <c r="E18247" s="35" t="inlineStr">
        <is>
          <t/>
        </is>
      </c>
      <c r="F18247" s="35" t="inlineStr">
        <is>
          <t/>
        </is>
      </c>
      <c r="G18247" s="35" t="inlineStr">
        <is>
          <t>Mejora de accesibilidad física de las puertas de acceso en el edificio B8</t>
        </is>
      </c>
      <c r="H18247" s="35" t="inlineStr">
        <is>
          <t>Mejora de accesibilidad física de las puertas de acceso en el edificio B8</t>
        </is>
      </c>
      <c r="I18247" s="35" t="inlineStr">
        <is>
          <t/>
        </is>
      </c>
      <c r="J18247" s="35" t="inlineStr">
        <is>
          <t>02/02/2026</t>
        </is>
      </c>
      <c r="K18247" s="35" t="inlineStr">
        <is>
          <t>PCTG2026001</t>
        </is>
      </c>
      <c r="L18247" s="35" t="inlineStr">
        <is>
          <t>Abierto / Plazo de presentación</t>
        </is>
      </c>
      <c r="M18247" s="35" t="inlineStr">
        <is>
          <t>false</t>
        </is>
      </c>
      <c r="N18247" s="35" t="inlineStr">
        <is>
          <t/>
        </is>
      </c>
      <c r="O18247" s="35" t="inlineStr">
        <is>
          <t/>
        </is>
      </c>
      <c r="P18247" s="35" t="inlineStr">
        <is>
          <t/>
        </is>
      </c>
      <c r="Q18247" s="35" t="inlineStr">
        <is>
          <t/>
        </is>
      </c>
      <c r="R18247" s="35" t="inlineStr">
        <is>
          <t/>
        </is>
      </c>
      <c r="S18247" s="35" t="inlineStr">
        <is>
          <t>https://www.contratacion.euskadi.eus/webkpe00-kpeperfi/es/contenidos/anuncio_contratacion/expjaso678824/es_doc/images/logo_Parke_Gipuzkoa.jpg</t>
        </is>
      </c>
      <c r="T18247" s="35" t="inlineStr">
        <is>
          <t>Parque Científico y Tecnológico de Gipuzkoa, S.A.</t>
        </is>
      </c>
      <c r="U18247" s="35" t="inlineStr">
        <is>
          <t>A20479275 - Parque Científico y Tecnológico de Gipuzkoa</t>
        </is>
      </c>
      <c r="V18247" s="35" t="inlineStr">
        <is>
          <t>Consejo de Administración</t>
        </is>
      </c>
      <c r="W18247" s="35" t="inlineStr">
        <is>
          <t/>
        </is>
      </c>
      <c r="X18247" s="35" t="inlineStr">
        <is>
          <t/>
        </is>
      </c>
      <c r="Y18247" s="35" t="inlineStr">
        <is>
          <t>24/02/2026 14:00</t>
        </is>
      </c>
      <c r="Z18247" s="35" t="inlineStr">
        <is>
          <t>https://www.contratacion.euskadi.eus/anuncio_contratacion/mejora-accesibilidad-fisica-puertas-acceso-edificio-b8/webkpe00-kpesimpc/es/</t>
        </is>
      </c>
      <c r="AA18247" s="35" t="inlineStr">
        <is>
          <t>https://www.contratacion.euskadi.eus/webkpe00-kpesimpc/es/contenidos/anuncio_contratacion/expjaso678824/es_doc/index.html</t>
        </is>
      </c>
      <c r="AB18247" s="35" t="inlineStr">
        <is>
          <t>https://www.contratacion.euskadi.eus/contenidos/anuncio_contratacion/expjaso678824/es_doc/data/es_r01dtpd19c1f27650a40327570af3a7552aefb57d6</t>
        </is>
      </c>
      <c r="AC18247" s="35" t="inlineStr">
        <is>
          <t>https://www.contratacion.euskadi.eus/contenidos/anuncio_contratacion/expjaso678824/r01Index/expjaso678824-idxContent.xml</t>
        </is>
      </c>
      <c r="AD18247" s="35" t="inlineStr">
        <is>
          <t>02/02/2026</t>
        </is>
      </c>
      <c r="AE18247" s="35" t="inlineStr">
        <is>
          <t>r01etpd15539b5241c189579bad843f533a1c6f4b8</t>
        </is>
      </c>
      <c r="AF18247" s="35" t="inlineStr">
        <is>
          <t>Parque Científico y Tecnológico de Gipuzkoa, S.A.</t>
        </is>
      </c>
      <c r="AG18247" s="35" t="inlineStr">
        <is>
          <t>r01etpd15539bf3274189579ba428c9c0e4a044b00</t>
        </is>
      </c>
      <c r="AH18247" s="35" t="inlineStr">
        <is>
          <t>Parque Científico y Tecnológico de Gipuzkoa, S.A.</t>
        </is>
      </c>
      <c r="AI18247" s="35" t="inlineStr">
        <is>
          <t/>
        </is>
      </c>
      <c r="AJ18247" s="35" t="inlineStr">
        <is>
          <t/>
        </is>
      </c>
    </row>
    <row r="18248" customHeight="true" ht="15.0">
      <c r="A18248" s="35" t="inlineStr">
        <is>
          <t>Derivado 12 Adquisición mobiliario varias localizaciones</t>
        </is>
      </c>
      <c r="B18248" s="35" t="inlineStr">
        <is>
          <t/>
        </is>
      </c>
      <c r="C18248" s="35" t="inlineStr">
        <is>
          <t>Gobierno Vasco</t>
        </is>
      </c>
      <c r="D18248" s="35" t="inlineStr">
        <is>
          <t/>
        </is>
      </c>
      <c r="E18248" s="35" t="inlineStr">
        <is>
          <t/>
        </is>
      </c>
      <c r="F18248" s="35" t="inlineStr">
        <is>
          <t/>
        </is>
      </c>
      <c r="G18248" s="35" t="inlineStr">
        <is>
          <t>Derivado 12 Adquisición mobiliario varias localizaciones</t>
        </is>
      </c>
      <c r="H18248" s="35" t="inlineStr">
        <is>
          <t>Derivado 12 Adquisición mobiliario varias localizaciones</t>
        </is>
      </c>
      <c r="I18248" s="35" t="inlineStr">
        <is>
          <t/>
        </is>
      </c>
      <c r="J18248" s="35" t="inlineStr">
        <is>
          <t>05/02/2026</t>
        </is>
      </c>
      <c r="K18248" s="35" t="inlineStr">
        <is>
          <t>2026-007978</t>
        </is>
      </c>
      <c r="L18248" s="35" t="inlineStr">
        <is>
          <t>Adjudicación provisional / definitiva</t>
        </is>
      </c>
      <c r="M18248" s="35" t="inlineStr">
        <is>
          <t>false</t>
        </is>
      </c>
      <c r="N18248" s="35" t="inlineStr">
        <is>
          <t/>
        </is>
      </c>
      <c r="O18248" s="35" t="inlineStr">
        <is>
          <t/>
        </is>
      </c>
      <c r="P18248" s="35" t="inlineStr">
        <is>
          <t/>
        </is>
      </c>
      <c r="Q18248" s="35" t="inlineStr">
        <is>
          <t/>
        </is>
      </c>
      <c r="R18248" s="35" t="inlineStr">
        <is>
          <t/>
        </is>
      </c>
      <c r="S18248" s="35" t="inlineStr">
        <is>
          <t>https://www.contratacion.euskadi.eus/webkpe00-kpeperfi/es/contenidos/anuncio_contratacion/expjaso678825/es_doc/images/logo_bilbao_2.png</t>
        </is>
      </c>
      <c r="T18248" s="35" t="inlineStr">
        <is>
          <t>Ayuntamiento de Bilbao</t>
        </is>
      </c>
      <c r="U18248" s="35" t="inlineStr">
        <is>
          <t>P4802400D - Área de Hacienda</t>
        </is>
      </c>
      <c r="V18248" s="35" t="inlineStr">
        <is>
          <t>Concejal Delegado de Contratación</t>
        </is>
      </c>
      <c r="W18248" s="35" t="inlineStr">
        <is>
          <t/>
        </is>
      </c>
      <c r="X18248" s="35" t="inlineStr">
        <is>
          <t/>
        </is>
      </c>
      <c r="Y18248" s="35" t="inlineStr">
        <is>
          <t>02/02/2026 12:00</t>
        </is>
      </c>
      <c r="Z18248" s="35" t="inlineStr">
        <is>
          <t>https://www.contratacion.euskadi.eus/anuncio_contratacion/derivado-12-adquisicion-mobiliario-varias-localizaciones/webkpe00-kpesimpc/es/</t>
        </is>
      </c>
      <c r="AA18248" s="35" t="inlineStr">
        <is>
          <t>https://www.contratacion.euskadi.eus/webkpe00-kpesimpc/es/contenidos/anuncio_contratacion/expjaso678825/es_doc/index.html</t>
        </is>
      </c>
      <c r="AB18248" s="35" t="inlineStr">
        <is>
          <t>https://www.contratacion.euskadi.eus/contenidos/anuncio_contratacion/expjaso678825/es_doc/data/es_r01dtpd19c2dbaab654032757059aac47b79760da2</t>
        </is>
      </c>
      <c r="AC18248" s="35" t="inlineStr">
        <is>
          <t>https://www.contratacion.euskadi.eus/contenidos/anuncio_contratacion/expjaso678825/r01Index/expjaso678825-idxContent.xml</t>
        </is>
      </c>
      <c r="AD18248" s="35" t="inlineStr">
        <is>
          <t>05/02/2026</t>
        </is>
      </c>
      <c r="AE18248" s="35" t="inlineStr">
        <is>
          <t>r01epd1247745439f102546e8fe12bcb098e44cd3</t>
        </is>
      </c>
      <c r="AF18248" s="35" t="inlineStr">
        <is>
          <t>Ayuntamiento de Bilbao</t>
        </is>
      </c>
      <c r="AG18248" s="35" t="inlineStr">
        <is>
          <t>r01etpd17a7a8ccd4c4c01065723713c2313b4240d</t>
        </is>
      </c>
      <c r="AH18248" s="35" t="inlineStr">
        <is>
          <t>Ayuntamiento de Bilbao</t>
        </is>
      </c>
      <c r="AI18248" s="35" t="inlineStr">
        <is>
          <t/>
        </is>
      </c>
      <c r="AJ18248" s="35" t="inlineStr">
        <is>
          <t/>
        </is>
      </c>
    </row>
    <row r="18249" customHeight="true" ht="15.0">
      <c r="A18249" s="35" t="inlineStr">
        <is>
          <t>Contratación de servicios de redacción del plan director para la práctica náutico-recreativa en el litoral de Euskadi.</t>
        </is>
      </c>
      <c r="B18249" s="35" t="inlineStr">
        <is>
          <t/>
        </is>
      </c>
      <c r="C18249" s="35" t="inlineStr">
        <is>
          <t>Gobierno Vasco</t>
        </is>
      </c>
      <c r="D18249" s="35" t="inlineStr">
        <is>
          <t/>
        </is>
      </c>
      <c r="E18249" s="35" t="inlineStr">
        <is>
          <t/>
        </is>
      </c>
      <c r="F18249" s="35" t="inlineStr">
        <is>
          <t/>
        </is>
      </c>
      <c r="G18249" s="35" t="inlineStr">
        <is>
          <t>Contratación de servicios de redacción del plan director para la práctica náutico-recreativa en el litoral de Euskadi.</t>
        </is>
      </c>
      <c r="H18249" s="35" t="inlineStr">
        <is>
          <t>Contratación de servicios de redacción del plan director para la práctica náutico-recreativa en el litoral de Euskadi.</t>
        </is>
      </c>
      <c r="I18249" s="35" t="inlineStr">
        <is>
          <t/>
        </is>
      </c>
      <c r="J18249" s="35" t="inlineStr">
        <is>
          <t>30/01/2026</t>
        </is>
      </c>
      <c r="K18249" s="35" t="inlineStr">
        <is>
          <t>EKP 002/2026</t>
        </is>
      </c>
      <c r="L18249" s="35" t="inlineStr">
        <is>
          <t>Abierto / Plazo de presentación</t>
        </is>
      </c>
      <c r="M18249" s="35" t="inlineStr">
        <is>
          <t>false</t>
        </is>
      </c>
      <c r="N18249" s="35" t="inlineStr">
        <is>
          <t/>
        </is>
      </c>
      <c r="O18249" s="35" t="inlineStr">
        <is>
          <t/>
        </is>
      </c>
      <c r="P18249" s="35" t="inlineStr">
        <is>
          <t/>
        </is>
      </c>
      <c r="Q18249" s="35" t="inlineStr">
        <is>
          <t/>
        </is>
      </c>
      <c r="R18249" s="35" t="inlineStr">
        <is>
          <t/>
        </is>
      </c>
      <c r="S18249" s="35" t="inlineStr">
        <is>
          <t>https://www.contratacion.euskadi.eus/webkpe00-kpeperfi/es/contenidos/anuncio_contratacion/expjaso678829/es_doc/images/logo-ekp.jpg</t>
        </is>
      </c>
      <c r="T18249" s="35" t="inlineStr">
        <is>
          <t>Ente Público Euskadiko Kirol Portuak</t>
        </is>
      </c>
      <c r="U18249" s="35" t="inlineStr">
        <is>
          <t>Q0100603J - Euskadiko Kirol Portuak</t>
        </is>
      </c>
      <c r="V18249" s="35" t="inlineStr">
        <is>
          <t>Dirección de Euskadiko Kirol Portuak</t>
        </is>
      </c>
      <c r="W18249" s="35" t="inlineStr">
        <is>
          <t/>
        </is>
      </c>
      <c r="X18249" s="35" t="inlineStr">
        <is>
          <t/>
        </is>
      </c>
      <c r="Y18249" s="35" t="inlineStr">
        <is>
          <t>25/02/2026 13:00</t>
        </is>
      </c>
      <c r="Z18249" s="35" t="inlineStr">
        <is>
          <t>https://www.contratacion.euskadi.eus/anuncio_contratacion/contratacion-servicios-redaccion-del-plan-director-practica-nautico-recreativa-litoral-euskadi/webkpe00-kpesimpc/es/</t>
        </is>
      </c>
      <c r="AA18249" s="35" t="inlineStr">
        <is>
          <t>https://www.contratacion.euskadi.eus/webkpe00-kpesimpc/es/contenidos/anuncio_contratacion/expjaso678829/es_doc/index.html</t>
        </is>
      </c>
      <c r="AB18249" s="35" t="inlineStr">
        <is>
          <t>https://www.contratacion.euskadi.eus/contenidos/anuncio_contratacion/expjaso678829/es_doc/data/es_r01dtpd19c0ec203ee40327570f99f57040d159e34</t>
        </is>
      </c>
      <c r="AC18249" s="35" t="inlineStr">
        <is>
          <t>https://www.contratacion.euskadi.eus/contenidos/anuncio_contratacion/expjaso678829/r01Index/expjaso678829-idxContent.xml</t>
        </is>
      </c>
      <c r="AD18249" s="35" t="inlineStr">
        <is>
          <t>30/01/2026</t>
        </is>
      </c>
      <c r="AE18249" s="35" t="inlineStr">
        <is>
          <t/>
        </is>
      </c>
      <c r="AF18249" s="35" t="inlineStr">
        <is>
          <t/>
        </is>
      </c>
      <c r="AG18249" s="35" t="inlineStr">
        <is>
          <t>r01etpd150411724b61a0ba89d38d9a7e3b8f3d069</t>
        </is>
      </c>
      <c r="AH18249" s="35" t="inlineStr">
        <is>
          <t>Puertos Deportivos de Euskadi S.A.</t>
        </is>
      </c>
      <c r="AI18249" s="35" t="inlineStr">
        <is>
          <t/>
        </is>
      </c>
      <c r="AJ18249" s="35" t="inlineStr">
        <is>
          <t/>
        </is>
      </c>
    </row>
    <row r="18250" customHeight="true" ht="15.0">
      <c r="A18250" s="35" t="inlineStr">
        <is>
          <t>El contrato tiene como finalidad prestar una asistencia técnica para el diseño de un servicio de atención a 
víctimas de discriminación, definiendo su modelo, funcionamiento y protocolos de actuación, con un 
enfoque integral y basado en derechos, garantizando la coordinación institucional y una atención de 
calidad.</t>
        </is>
      </c>
      <c r="B18250" s="35" t="inlineStr">
        <is>
          <t/>
        </is>
      </c>
      <c r="C18250" s="35" t="inlineStr">
        <is>
          <t>Gobierno Vasco</t>
        </is>
      </c>
      <c r="D18250" s="35" t="inlineStr">
        <is>
          <t/>
        </is>
      </c>
      <c r="E18250" s="35" t="inlineStr">
        <is>
          <t/>
        </is>
      </c>
      <c r="F18250" s="35" t="inlineStr">
        <is>
          <t/>
        </is>
      </c>
      <c r="G18250" s="35" t="inlineStr">
        <is>
          <t>El contrato tiene como finalidad prestar una asistencia técnica para el diseño de un servicio de atención a víctimas de discriminación, definiendo su modelo, funcionamiento y protocolos de actuación, con un enfoque integral y basado en derechos, garantizando la coordinación institucional y una atención de calidad.</t>
        </is>
      </c>
      <c r="H18250" s="35" t="inlineStr">
        <is>
          <t>El contrato tiene como finalidad prestar una asistencia técnica para el diseño de un servicio de atención a víctimas de discriminación, definiendo su modelo, funcionamiento y protocolos de actuación, con un enfoque integral y basado en derechos, garantizando la coordinación institucional y una atención de calidad.</t>
        </is>
      </c>
      <c r="I18250" s="35" t="inlineStr">
        <is>
          <t/>
        </is>
      </c>
      <c r="J18250" s="35" t="inlineStr">
        <is>
          <t>30/01/2026</t>
        </is>
      </c>
      <c r="K18250" s="35" t="inlineStr">
        <is>
          <t>M-003-2026-DCSI</t>
        </is>
      </c>
      <c r="L18250" s="35" t="inlineStr">
        <is>
          <t>Adjudicación provisional / definitiva</t>
        </is>
      </c>
      <c r="M18250" s="35" t="inlineStr">
        <is>
          <t>true</t>
        </is>
      </c>
      <c r="N18250" s="35" t="inlineStr">
        <is>
          <t/>
        </is>
      </c>
      <c r="O18250" s="35" t="inlineStr">
        <is>
          <t/>
        </is>
      </c>
      <c r="P18250" s="35" t="inlineStr">
        <is>
          <t/>
        </is>
      </c>
      <c r="Q18250" s="35" t="inlineStr">
        <is>
          <t/>
        </is>
      </c>
      <c r="R18250" s="35" t="inlineStr">
        <is>
          <t/>
        </is>
      </c>
      <c r="S18250" s="35" t="inlineStr">
        <is>
          <t>https://www.contratacion.euskadi.eus/webkpe00-kpeperfi/es/contenidos/anuncio_contratacion/expjaso678835/es_doc/images/w32_logoGobiernoVasco.gif</t>
        </is>
      </c>
      <c r="T18250" s="35" t="inlineStr">
        <is>
          <t>Gobierno Vasco</t>
        </is>
      </c>
      <c r="U18250" s="35" t="inlineStr">
        <is>
          <t>S5100023J - Bienestar, Juventud y Reto Demográfico</t>
        </is>
      </c>
      <c r="V18250" s="35" t="inlineStr">
        <is>
          <t>Dirección de Servicios</t>
        </is>
      </c>
      <c r="W18250" s="35" t="inlineStr">
        <is>
          <t/>
        </is>
      </c>
      <c r="X18250" s="35" t="inlineStr">
        <is>
          <t/>
        </is>
      </c>
      <c r="Y18250" s="35" t="inlineStr">
        <is>
          <t/>
        </is>
      </c>
      <c r="Z18250" s="35" t="inlineStr">
        <is>
          <t>https://www.contratacion.euskadi.eus/anuncio_contratacion/el-contrato-tiene-como-finalidad-prestar-asistencia-tecnica-diseno-servicio-atencion-victimas-discriminacion-definiendo-su-modelo-funcionamiento-y-protocolos-actuacion-enfoque-integral-y-basado-derechos-garantizando-coordinacion-institucional-y-atencion/webkpe00-kpesimpc/es/</t>
        </is>
      </c>
      <c r="AA18250" s="35" t="inlineStr">
        <is>
          <t>https://www.contratacion.euskadi.eus/webkpe00-kpesimpc/es/contenidos/anuncio_contratacion/expjaso678835/es_doc/index.html</t>
        </is>
      </c>
      <c r="AB18250" s="35" t="inlineStr">
        <is>
          <t>https://www.contratacion.euskadi.eus/contenidos/anuncio_contratacion/expjaso678835/es_doc/data/es_r01dtpd19c0ea299832af37f38dd8ebd24a33fc59c</t>
        </is>
      </c>
      <c r="AC18250" s="35" t="inlineStr">
        <is>
          <t>https://www.contratacion.euskadi.eus/contenidos/anuncio_contratacion/expjaso678835/r01Index/expjaso678835-idxContent.xml</t>
        </is>
      </c>
      <c r="AD18250" s="35" t="inlineStr">
        <is>
          <t>30/01/2026</t>
        </is>
      </c>
      <c r="AE18250" s="35" t="inlineStr">
        <is>
          <t>r01epd01197b2aaddb4a50ddf50f48805bac8fe21</t>
        </is>
      </c>
      <c r="AF18250" s="35" t="inlineStr">
        <is>
          <t>Gobierno Vasco</t>
        </is>
      </c>
      <c r="AG18250" s="35" t="inlineStr">
        <is>
          <t/>
        </is>
      </c>
      <c r="AH18250" s="35" t="inlineStr">
        <is>
          <t/>
        </is>
      </c>
      <c r="AI18250" s="35" t="inlineStr">
        <is>
          <t/>
        </is>
      </c>
      <c r="AJ18250" s="35" t="inlineStr">
        <is>
          <t/>
        </is>
      </c>
    </row>
    <row r="18251" customHeight="true" ht="15.0">
      <c r="A18251" s="35" t="inlineStr">
        <is>
          <t>Servicio de gestión y mantenimiento del viñedo e instalaciones de la Finca experimental de Fraisoro, así como de asesoramiento técnico para el mantenimiento del viñedo y la elaboración de productos vitivinícolas en la bodega experimental</t>
        </is>
      </c>
      <c r="B18251" s="35" t="inlineStr">
        <is>
          <t/>
        </is>
      </c>
      <c r="C18251" s="35" t="inlineStr">
        <is>
          <t>Gobierno Vasco</t>
        </is>
      </c>
      <c r="D18251" s="35" t="inlineStr">
        <is>
          <t/>
        </is>
      </c>
      <c r="E18251" s="35" t="inlineStr">
        <is>
          <t/>
        </is>
      </c>
      <c r="F18251" s="35" t="inlineStr">
        <is>
          <t/>
        </is>
      </c>
      <c r="G18251" s="35" t="inlineStr">
        <is>
          <t>Servicio de gestión y mantenimiento del viñedo e instalaciones de la Finca experimental de Fraisoro, así como de asesoramiento técnico para el mantenimiento del viñedo y la elaboración de productos vitivinícolas en la bodega experimental</t>
        </is>
      </c>
      <c r="H18251" s="35" t="inlineStr">
        <is>
          <t>Servicio de gestión y mantenimiento del viñedo e instalaciones de la Finca experimental de Fraisoro, así como de asesoramiento técnico para el mantenimiento del viñedo y la elaboración de productos vitivinícolas en la bodega experimental</t>
        </is>
      </c>
      <c r="I18251" s="35" t="inlineStr">
        <is>
          <t/>
        </is>
      </c>
      <c r="J18251" s="35" t="inlineStr">
        <is>
          <t>05/02/2026</t>
        </is>
      </c>
      <c r="K18251" s="35" t="inlineStr">
        <is>
          <t>A01-2026</t>
        </is>
      </c>
      <c r="L18251" s="35" t="inlineStr">
        <is>
          <t>Abierto / Plazo de presentación</t>
        </is>
      </c>
      <c r="M18251" s="35" t="inlineStr">
        <is>
          <t>false</t>
        </is>
      </c>
      <c r="N18251" s="35" t="inlineStr">
        <is>
          <t/>
        </is>
      </c>
      <c r="O18251" s="35" t="inlineStr">
        <is>
          <t/>
        </is>
      </c>
      <c r="P18251" s="35" t="inlineStr">
        <is>
          <t/>
        </is>
      </c>
      <c r="Q18251" s="35" t="inlineStr">
        <is>
          <t/>
        </is>
      </c>
      <c r="R18251" s="35" t="inlineStr">
        <is>
          <t/>
        </is>
      </c>
      <c r="S18251" s="35" t="inlineStr">
        <is>
          <t>https://www.contratacion.euskadi.eus/webkpe00-kpeperfi/es/contenidos/anuncio_contratacion/expjaso678838/es_doc/images/logo_dfg.gif</t>
        </is>
      </c>
      <c r="T18251" s="35" t="inlineStr">
        <is>
          <t>Diputación Foral de Gipuzkoa</t>
        </is>
      </c>
      <c r="U18251" s="35" t="inlineStr">
        <is>
          <t>P2000000F - Departamento de Equilibrio Territorial Verde</t>
        </is>
      </c>
      <c r="V18251" s="35" t="inlineStr">
        <is>
          <t>Diputado Foral de Equilibrio Territorial Verde</t>
        </is>
      </c>
      <c r="W18251" s="35" t="inlineStr">
        <is>
          <t/>
        </is>
      </c>
      <c r="X18251" s="35" t="inlineStr">
        <is>
          <t/>
        </is>
      </c>
      <c r="Y18251" s="35" t="inlineStr">
        <is>
          <t>20/02/2026 23:59</t>
        </is>
      </c>
      <c r="Z18251" s="35" t="inlineStr">
        <is>
          <t>https://www.contratacion.euskadi.eus/anuncio_contratacion/servicio-gestion-y-mantenimiento-del-vinedo-e-instalaciones-finca-experimental-fraisoro-asi-como-asesoramiento-tecnico-mantenimiento-del-vinedo-y-elaboracion-productos-vitivinicolas-bodega-experimental/webkpe00-kpesimpc/es/</t>
        </is>
      </c>
      <c r="AA18251" s="35" t="inlineStr">
        <is>
          <t>https://www.contratacion.euskadi.eus/webkpe00-kpesimpc/es/contenidos/anuncio_contratacion/expjaso678838/es_doc/index.html</t>
        </is>
      </c>
      <c r="AB18251" s="35" t="inlineStr">
        <is>
          <t>https://www.contratacion.euskadi.eus/contenidos/anuncio_contratacion/expjaso678838/es_doc/data/es_r01dtpd19c2d7a4259403275707dd7a4dd6207beb4</t>
        </is>
      </c>
      <c r="AC18251" s="35" t="inlineStr">
        <is>
          <t>https://www.contratacion.euskadi.eus/contenidos/anuncio_contratacion/expjaso678838/r01Index/expjaso678838-idxContent.xml</t>
        </is>
      </c>
      <c r="AD18251" s="35" t="inlineStr">
        <is>
          <t>05/02/2026</t>
        </is>
      </c>
      <c r="AE18251" s="35" t="inlineStr">
        <is>
          <t>r01epd01218c3c8ea11bfc566ecc1955cc67af963</t>
        </is>
      </c>
      <c r="AF18251" s="35" t="inlineStr">
        <is>
          <t>Diputación Foral de Gipuzkoa</t>
        </is>
      </c>
      <c r="AG18251" s="35" t="inlineStr">
        <is>
          <t>r01epd01218c125ac41bfc566c6ee450a0bf7a92c</t>
        </is>
      </c>
      <c r="AH18251" s="35" t="inlineStr">
        <is>
          <t>Departamento de Promoción Económica, Turismo y Medio Rural</t>
        </is>
      </c>
      <c r="AI18251" s="35" t="inlineStr">
        <is>
          <t/>
        </is>
      </c>
      <c r="AJ18251" s="35" t="inlineStr">
        <is>
          <t/>
        </is>
      </c>
    </row>
    <row r="18252" customHeight="true" ht="15.0">
      <c r="A18252" s="35" t="inlineStr">
        <is>
          <t>Mantenimiento contenedores higiénicos.Mantenimiento bacterioestáticos.Tratamiento desratización.Servicio de Control de Plagas y mantenimiento alfombras.</t>
        </is>
      </c>
      <c r="B18252" s="35" t="inlineStr">
        <is>
          <t/>
        </is>
      </c>
      <c r="C18252" s="35" t="inlineStr">
        <is>
          <t>Gobierno Vasco</t>
        </is>
      </c>
      <c r="D18252" s="35" t="inlineStr">
        <is>
          <t/>
        </is>
      </c>
      <c r="E18252" s="35" t="inlineStr">
        <is>
          <t/>
        </is>
      </c>
      <c r="F18252" s="35" t="inlineStr">
        <is>
          <t/>
        </is>
      </c>
      <c r="G18252" s="35" t="inlineStr">
        <is>
          <t>Mantenimiento contenedores higiénicos.Mantenimiento bacterioestáticos.Tratamiento desratización.Servicio de Control de Plagas y mantenimiento alfombras.</t>
        </is>
      </c>
      <c r="H18252" s="35" t="inlineStr">
        <is>
          <t>Mantenimiento contenedores higiénicos.Mantenimiento bacterioestáticos.Tratamiento desratización.Servicio de Control de Plagas y mantenimiento alfombras.</t>
        </is>
      </c>
      <c r="I18252" s="35" t="inlineStr">
        <is>
          <t/>
        </is>
      </c>
      <c r="J18252" s="35" t="inlineStr">
        <is>
          <t>30/01/2026</t>
        </is>
      </c>
      <c r="K18252" s="35" t="inlineStr">
        <is>
          <t>550/2025</t>
        </is>
      </c>
      <c r="L18252" s="35" t="inlineStr">
        <is>
          <t>Adjudicación provisional / definitiva</t>
        </is>
      </c>
      <c r="M18252" s="35" t="inlineStr">
        <is>
          <t>true</t>
        </is>
      </c>
      <c r="N18252" s="35" t="inlineStr">
        <is>
          <t/>
        </is>
      </c>
      <c r="O18252" s="35" t="inlineStr">
        <is>
          <t/>
        </is>
      </c>
      <c r="P18252" s="35" t="inlineStr">
        <is>
          <t/>
        </is>
      </c>
      <c r="Q18252" s="35" t="inlineStr">
        <is>
          <t/>
        </is>
      </c>
      <c r="R18252" s="35" t="inlineStr">
        <is>
          <t/>
        </is>
      </c>
      <c r="S18252" s="35" t="inlineStr">
        <is>
          <t>https://www.contratacion.euskadi.eus/webkpe00-kpeperfi/es/contenidos/anuncio_contratacion/expjaso678843/es_doc/images/logo-tvcp.jpg</t>
        </is>
      </c>
      <c r="T18252" s="35" t="inlineStr">
        <is>
          <t>Tribunal Vasco de Cuentas Públicas</t>
        </is>
      </c>
      <c r="U18252" s="35" t="inlineStr">
        <is>
          <t>S5100021D - Tribunal Vasco de Cuentas Públicas</t>
        </is>
      </c>
      <c r="V18252" s="35" t="inlineStr">
        <is>
          <t>Presidencia TVCP</t>
        </is>
      </c>
      <c r="W18252" s="35" t="inlineStr">
        <is>
          <t/>
        </is>
      </c>
      <c r="X18252" s="35" t="inlineStr">
        <is>
          <t/>
        </is>
      </c>
      <c r="Y18252" s="35" t="inlineStr">
        <is>
          <t/>
        </is>
      </c>
      <c r="Z18252" s="35" t="inlineStr">
        <is>
          <t>https://www.contratacion.euskadi.eus/anuncio_contratacion/mantenimiento-contenedores-higienicos-mantenimiento-bacterioestaticos-tratamiento-desratizacion-servicio-control-plagas-y-mantenimiento-alfombras/expjaso678843/webkpe00-kpesimpc/es/</t>
        </is>
      </c>
      <c r="AA18252" s="35" t="inlineStr">
        <is>
          <t>https://www.contratacion.euskadi.eus/webkpe00-kpesimpc/es/contenidos/anuncio_contratacion/expjaso678843/es_doc/index.html</t>
        </is>
      </c>
      <c r="AB18252" s="35" t="inlineStr">
        <is>
          <t>https://www.contratacion.euskadi.eus/contenidos/anuncio_contratacion/expjaso678843/es_doc/data/es_r01dtpd19c0eb8b447403275704703dadf31c1a849</t>
        </is>
      </c>
      <c r="AC18252" s="35" t="inlineStr">
        <is>
          <t>https://www.contratacion.euskadi.eus/contenidos/anuncio_contratacion/expjaso678843/r01Index/expjaso678843-idxContent.xml</t>
        </is>
      </c>
      <c r="AD18252" s="35" t="inlineStr">
        <is>
          <t>30/01/2026</t>
        </is>
      </c>
      <c r="AE18252" s="35" t="inlineStr">
        <is>
          <t>r01etpd1621a3df5a815bae6e7a09c997c8f7bbffa</t>
        </is>
      </c>
      <c r="AF18252" s="35" t="inlineStr">
        <is>
          <t>Tribunal Vasco de Cuentas Públicas</t>
        </is>
      </c>
      <c r="AG18252" s="35" t="inlineStr">
        <is>
          <t>r01etpd1621a5a8d7515bae6e79adb7cbd2f5741dc</t>
        </is>
      </c>
      <c r="AH18252" s="35" t="inlineStr">
        <is>
          <t>Tribunal Vasco de Cuentas Públicas</t>
        </is>
      </c>
      <c r="AI18252" s="35" t="inlineStr">
        <is>
          <t/>
        </is>
      </c>
      <c r="AJ18252" s="35" t="inlineStr">
        <is>
          <t/>
        </is>
      </c>
    </row>
    <row r="18253" customHeight="true" ht="15.0">
      <c r="A18253" s="35" t="inlineStr">
        <is>
          <t>Suministro y cambio de la instalación de videoporteros del edificio B8</t>
        </is>
      </c>
      <c r="B18253" s="35" t="inlineStr">
        <is>
          <t/>
        </is>
      </c>
      <c r="C18253" s="35" t="inlineStr">
        <is>
          <t>Gobierno Vasco</t>
        </is>
      </c>
      <c r="D18253" s="35" t="inlineStr">
        <is>
          <t/>
        </is>
      </c>
      <c r="E18253" s="35" t="inlineStr">
        <is>
          <t/>
        </is>
      </c>
      <c r="F18253" s="35" t="inlineStr">
        <is>
          <t/>
        </is>
      </c>
      <c r="G18253" s="35" t="inlineStr">
        <is>
          <t>Suministro y cambio de la instalación de videoporteros del edificio B8</t>
        </is>
      </c>
      <c r="H18253" s="35" t="inlineStr">
        <is>
          <t>Suministro y cambio de la instalación de videoporteros del edificio B8</t>
        </is>
      </c>
      <c r="I18253" s="35" t="inlineStr">
        <is>
          <t/>
        </is>
      </c>
      <c r="J18253" s="35" t="inlineStr">
        <is>
          <t>02/02/2026</t>
        </is>
      </c>
      <c r="K18253" s="35" t="inlineStr">
        <is>
          <t>PCTG2026002</t>
        </is>
      </c>
      <c r="L18253" s="35" t="inlineStr">
        <is>
          <t>Abierto / Plazo de presentación</t>
        </is>
      </c>
      <c r="M18253" s="35" t="inlineStr">
        <is>
          <t>false</t>
        </is>
      </c>
      <c r="N18253" s="35" t="inlineStr">
        <is>
          <t/>
        </is>
      </c>
      <c r="O18253" s="35" t="inlineStr">
        <is>
          <t/>
        </is>
      </c>
      <c r="P18253" s="35" t="inlineStr">
        <is>
          <t/>
        </is>
      </c>
      <c r="Q18253" s="35" t="inlineStr">
        <is>
          <t/>
        </is>
      </c>
      <c r="R18253" s="35" t="inlineStr">
        <is>
          <t/>
        </is>
      </c>
      <c r="S18253" s="35" t="inlineStr">
        <is>
          <t>https://www.contratacion.euskadi.eus/webkpe00-kpeperfi/es/contenidos/anuncio_contratacion/expjaso678845/es_doc/images/logo_Parke_Gipuzkoa.jpg</t>
        </is>
      </c>
      <c r="T18253" s="35" t="inlineStr">
        <is>
          <t>Parque Científico y Tecnológico de Gipuzkoa, S.A.</t>
        </is>
      </c>
      <c r="U18253" s="35" t="inlineStr">
        <is>
          <t>A20479275 - Parque Científico y Tecnológico de Gipuzkoa</t>
        </is>
      </c>
      <c r="V18253" s="35" t="inlineStr">
        <is>
          <t>Consejo de Administración</t>
        </is>
      </c>
      <c r="W18253" s="35" t="inlineStr">
        <is>
          <t/>
        </is>
      </c>
      <c r="X18253" s="35" t="inlineStr">
        <is>
          <t/>
        </is>
      </c>
      <c r="Y18253" s="35" t="inlineStr">
        <is>
          <t>25/02/2026 14:00</t>
        </is>
      </c>
      <c r="Z18253" s="35" t="inlineStr">
        <is>
          <t>https://www.contratacion.euskadi.eus/anuncio_contratacion/suministro-y-cambio-instalacion-videoporteros-del-edificio-b8/webkpe00-kpesimpc/es/</t>
        </is>
      </c>
      <c r="AA18253" s="35" t="inlineStr">
        <is>
          <t>https://www.contratacion.euskadi.eus/webkpe00-kpesimpc/es/contenidos/anuncio_contratacion/expjaso678845/es_doc/index.html</t>
        </is>
      </c>
      <c r="AB18253" s="35" t="inlineStr">
        <is>
          <t>https://www.contratacion.euskadi.eus/contenidos/anuncio_contratacion/expjaso678845/es_doc/data/es_r01dtpd019c1f4c0d617319ea9191a6957088315de</t>
        </is>
      </c>
      <c r="AC18253" s="35" t="inlineStr">
        <is>
          <t>https://www.contratacion.euskadi.eus/contenidos/anuncio_contratacion/expjaso678845/r01Index/expjaso678845-idxContent.xml</t>
        </is>
      </c>
      <c r="AD18253" s="35" t="inlineStr">
        <is>
          <t>02/02/2026</t>
        </is>
      </c>
      <c r="AE18253" s="35" t="inlineStr">
        <is>
          <t>r01etpd15539b5241c189579bad843f533a1c6f4b8</t>
        </is>
      </c>
      <c r="AF18253" s="35" t="inlineStr">
        <is>
          <t>Parque Científico y Tecnológico de Gipuzkoa, S.A.</t>
        </is>
      </c>
      <c r="AG18253" s="35" t="inlineStr">
        <is>
          <t>r01etpd15539bf3274189579ba428c9c0e4a044b00</t>
        </is>
      </c>
      <c r="AH18253" s="35" t="inlineStr">
        <is>
          <t>Parque Científico y Tecnológico de Gipuzkoa, S.A.</t>
        </is>
      </c>
      <c r="AI18253" s="35" t="inlineStr">
        <is>
          <t/>
        </is>
      </c>
      <c r="AJ18253" s="35" t="inlineStr">
        <is>
          <t/>
        </is>
      </c>
    </row>
    <row r="18254" customHeight="true" ht="15.0">
      <c r="A18254" s="35" t="inlineStr">
        <is>
          <t>Servicio de explotación y mantenimiento de la red de recogida neumática de residuos urbanos en los barrios de riberas de loiola y loiola, del término municipal de San Sebastian</t>
        </is>
      </c>
      <c r="B18254" s="35" t="inlineStr">
        <is>
          <t/>
        </is>
      </c>
      <c r="C18254" s="35" t="inlineStr">
        <is>
          <t>Gobierno Vasco</t>
        </is>
      </c>
      <c r="D18254" s="35" t="inlineStr">
        <is>
          <t/>
        </is>
      </c>
      <c r="E18254" s="35" t="inlineStr">
        <is>
          <t/>
        </is>
      </c>
      <c r="F18254" s="35" t="inlineStr">
        <is>
          <t/>
        </is>
      </c>
      <c r="G18254" s="35" t="inlineStr">
        <is>
          <t>Servicio de explotación y mantenimiento de la red de recogida neumática de residuos urbanos en los barrios de riberas de loiola y loiola, del término municipal de San Sebastian</t>
        </is>
      </c>
      <c r="H18254" s="35" t="inlineStr">
        <is>
          <t>Servicio de explotación y mantenimiento de la red de recogida neumática de residuos urbanos en los barrios de riberas de loiola y loiola, del término municipal de San Sebastian</t>
        </is>
      </c>
      <c r="I18254" s="35" t="inlineStr">
        <is>
          <t/>
        </is>
      </c>
      <c r="J18254" s="35" t="inlineStr">
        <is>
          <t>05/02/2026</t>
        </is>
      </c>
      <c r="K18254" s="35" t="inlineStr">
        <is>
          <t>2025/063</t>
        </is>
      </c>
      <c r="L18254" s="35" t="inlineStr">
        <is>
          <t>Abierto / Plazo de presentación</t>
        </is>
      </c>
      <c r="M18254" s="35" t="inlineStr">
        <is>
          <t>false</t>
        </is>
      </c>
      <c r="N18254" s="35" t="inlineStr">
        <is>
          <t/>
        </is>
      </c>
      <c r="O18254" s="35" t="inlineStr">
        <is>
          <t/>
        </is>
      </c>
      <c r="P18254" s="35" t="inlineStr">
        <is>
          <t/>
        </is>
      </c>
      <c r="Q18254" s="35" t="inlineStr">
        <is>
          <t/>
        </is>
      </c>
      <c r="R18254" s="35" t="inlineStr">
        <is>
          <t/>
        </is>
      </c>
      <c r="S18254" s="35" t="inlineStr">
        <is>
          <t>https://www.contratacion.euskadi.eus/webkpe00-kpeperfi/es/contenidos/anuncio_contratacion/expjaso678846/es_doc/images/logo_ayto_donostia.gif</t>
        </is>
      </c>
      <c r="T18254" s="35" t="inlineStr">
        <is>
          <t>Ayuntamiento de Donostia/San Sebastián</t>
        </is>
      </c>
      <c r="U18254" s="35" t="inlineStr">
        <is>
          <t>P2007400A - Ayuntamiento de Donostia/San Sebastián</t>
        </is>
      </c>
      <c r="V18254" s="35" t="inlineStr">
        <is>
          <t>Junta de Gobierno Local</t>
        </is>
      </c>
      <c r="W18254" s="35" t="inlineStr">
        <is>
          <t/>
        </is>
      </c>
      <c r="X18254" s="35" t="inlineStr">
        <is>
          <t/>
        </is>
      </c>
      <c r="Y18254" s="35" t="inlineStr">
        <is>
          <t>13/03/2026 11:00</t>
        </is>
      </c>
      <c r="Z18254" s="35" t="inlineStr">
        <is>
          <t>https://www.contratacion.euskadi.eus/anuncio_contratacion/servicio-explotacion-y-mantenimiento-red-recogida-neumatica-residuos-urbanos-barrios-riberas-loiola-y-loiola-del-termino-municipal-san-sebastian/webkpe00-kpesimpc/es/</t>
        </is>
      </c>
      <c r="AA18254" s="35" t="inlineStr">
        <is>
          <t>https://www.contratacion.euskadi.eus/webkpe00-kpesimpc/es/contenidos/anuncio_contratacion/expjaso678846/es_doc/index.html</t>
        </is>
      </c>
      <c r="AB18254" s="35" t="inlineStr">
        <is>
          <t>https://www.contratacion.euskadi.eus/contenidos/anuncio_contratacion/expjaso678846/es_doc/data/es_r01dtpd19c2df1720a2af37f3897f0c98796c53c5b</t>
        </is>
      </c>
      <c r="AC18254" s="35" t="inlineStr">
        <is>
          <t>https://www.contratacion.euskadi.eus/contenidos/anuncio_contratacion/expjaso678846/r01Index/expjaso678846-idxContent.xml</t>
        </is>
      </c>
      <c r="AD18254" s="35" t="inlineStr">
        <is>
          <t>05/02/2026</t>
        </is>
      </c>
      <c r="AE18254" s="35" t="inlineStr">
        <is>
          <t>r01epd01247c8fb471dd55724e66c64c6f5b59ffd</t>
        </is>
      </c>
      <c r="AF18254" s="35" t="inlineStr">
        <is>
          <t>Ayuntamiento de Donostia-San Sebastián</t>
        </is>
      </c>
      <c r="AG18254" s="35" t="inlineStr">
        <is>
          <t>r01etpd157e6e3f7fc1b50e9367c03853b9d294361</t>
        </is>
      </c>
      <c r="AH18254" s="35" t="inlineStr">
        <is>
          <t>Ayuntamiento de Donostia/San Sebastián</t>
        </is>
      </c>
      <c r="AI18254" s="35" t="inlineStr">
        <is>
          <t/>
        </is>
      </c>
      <c r="AJ18254" s="35" t="inlineStr">
        <is>
          <t/>
        </is>
      </c>
    </row>
    <row r="18255" customHeight="true" ht="15.0">
      <c r="A18255" s="35" t="inlineStr">
        <is>
          <t>Servicio de consultoría, capacitación y soporte para la formación y la gestión del cambio.</t>
        </is>
      </c>
      <c r="B18255" s="35" t="inlineStr">
        <is>
          <t/>
        </is>
      </c>
      <c r="C18255" s="35" t="inlineStr">
        <is>
          <t>Gobierno Vasco</t>
        </is>
      </c>
      <c r="D18255" s="35" t="inlineStr">
        <is>
          <t/>
        </is>
      </c>
      <c r="E18255" s="35" t="inlineStr">
        <is>
          <t/>
        </is>
      </c>
      <c r="F18255" s="35" t="inlineStr">
        <is>
          <t/>
        </is>
      </c>
      <c r="G18255" s="35" t="inlineStr">
        <is>
          <t>Servicio de consultoría, capacitación y soporte para la formación y la gestión del cambio.</t>
        </is>
      </c>
      <c r="H18255" s="35" t="inlineStr">
        <is>
          <t>Servicio de consultoría, capacitación y soporte para la formación y la gestión del cambio.</t>
        </is>
      </c>
      <c r="I18255" s="35" t="inlineStr">
        <is>
          <t/>
        </is>
      </c>
      <c r="J18255" s="35" t="inlineStr">
        <is>
          <t>06/02/2026</t>
        </is>
      </c>
      <c r="K18255" s="35" t="inlineStr">
        <is>
          <t>LAN/A-39/2026</t>
        </is>
      </c>
      <c r="L18255" s="35" t="inlineStr">
        <is>
          <t>Abierto / Plazo de presentación</t>
        </is>
      </c>
      <c r="M18255" s="35" t="inlineStr">
        <is>
          <t>false</t>
        </is>
      </c>
      <c r="N18255" s="35" t="inlineStr">
        <is>
          <t/>
        </is>
      </c>
      <c r="O18255" s="35" t="inlineStr">
        <is>
          <t/>
        </is>
      </c>
      <c r="P18255" s="35" t="inlineStr">
        <is>
          <t/>
        </is>
      </c>
      <c r="Q18255" s="35" t="inlineStr">
        <is>
          <t/>
        </is>
      </c>
      <c r="R18255" s="35" t="inlineStr">
        <is>
          <t/>
        </is>
      </c>
      <c r="S18255" s="35" t="inlineStr">
        <is>
          <t>https://www.contratacion.euskadi.eus/webkpe00-kpeperfi/es/contenidos/anuncio_contratacion/expjaso678848/es_doc/images/Lanbide_perfil_contratante.jpg</t>
        </is>
      </c>
      <c r="T18255" s="35" t="inlineStr">
        <is>
          <t>LANBIDE, Servicio Vasco de Empleo</t>
        </is>
      </c>
      <c r="U18255" s="35" t="inlineStr">
        <is>
          <t>Q0100571I  - Lanbide</t>
        </is>
      </c>
      <c r="V18255" s="35" t="inlineStr">
        <is>
          <t>Director /a General de LANBIDE-Servicio Vasco de Empleo</t>
        </is>
      </c>
      <c r="W18255" s="35" t="inlineStr">
        <is>
          <t/>
        </is>
      </c>
      <c r="X18255" s="35" t="inlineStr">
        <is>
          <t/>
        </is>
      </c>
      <c r="Y18255" s="35" t="inlineStr">
        <is>
          <t>09/03/2026 10:00</t>
        </is>
      </c>
      <c r="Z18255" s="35" t="inlineStr">
        <is>
          <t>https://www.contratacion.euskadi.eus/anuncio_contratacion/servicio-consultoria-capacitacion-y-soporte-formacion-y-gestion-del-cambio/webkpe00-kpesimpc/es/</t>
        </is>
      </c>
      <c r="AA18255" s="35" t="inlineStr">
        <is>
          <t>https://www.contratacion.euskadi.eus/webkpe00-kpesimpc/es/contenidos/anuncio_contratacion/expjaso678848/es_doc/index.html</t>
        </is>
      </c>
      <c r="AB18255" s="35" t="inlineStr">
        <is>
          <t>https://www.contratacion.euskadi.eus/contenidos/anuncio_contratacion/expjaso678848/es_doc/data/es_r01dtpd19c314163ce403275703e6c68445561a940</t>
        </is>
      </c>
      <c r="AC18255" s="35" t="inlineStr">
        <is>
          <t>https://www.contratacion.euskadi.eus/contenidos/anuncio_contratacion/expjaso678848/r01Index/expjaso678848-idxContent.xml</t>
        </is>
      </c>
      <c r="AD18255" s="35" t="inlineStr">
        <is>
          <t>06/02/2026</t>
        </is>
      </c>
      <c r="AE18255" s="35" t="inlineStr">
        <is>
          <t>r01epd013585e617101f1fff01fe05cc4e331e666</t>
        </is>
      </c>
      <c r="AF18255" s="35" t="inlineStr">
        <is>
          <t>Lanbide - Servicio Público Vasco de Empleo</t>
        </is>
      </c>
      <c r="AG18255" s="35" t="inlineStr">
        <is>
          <t>r01epd012641c3575b902dadaee7367c58bdeea60</t>
        </is>
      </c>
      <c r="AH18255" s="35" t="inlineStr">
        <is>
          <t>Lanbide - Servicio Vasco de Empleo</t>
        </is>
      </c>
      <c r="AI18255" s="35" t="inlineStr">
        <is>
          <t/>
        </is>
      </c>
      <c r="AJ18255" s="35" t="inlineStr">
        <is>
          <t/>
        </is>
      </c>
    </row>
    <row r="18256" customHeight="true" ht="15.0">
      <c r="A18256" s="35" t="inlineStr">
        <is>
          <t>Contratacion de un proyecto de ciberseguridad para el ayuntamiento de Arrasate.</t>
        </is>
      </c>
      <c r="B18256" s="35" t="inlineStr">
        <is>
          <t/>
        </is>
      </c>
      <c r="C18256" s="35" t="inlineStr">
        <is>
          <t>Gobierno Vasco</t>
        </is>
      </c>
      <c r="D18256" s="35" t="inlineStr">
        <is>
          <t/>
        </is>
      </c>
      <c r="E18256" s="35" t="inlineStr">
        <is>
          <t/>
        </is>
      </c>
      <c r="F18256" s="35" t="inlineStr">
        <is>
          <t/>
        </is>
      </c>
      <c r="G18256" s="35" t="inlineStr">
        <is>
          <t>Contratacion de un proyecto de ciberseguridad para el ayuntamiento de Arrasate.</t>
        </is>
      </c>
      <c r="H18256" s="35" t="inlineStr">
        <is>
          <t>Contratacion de un proyecto de ciberseguridad para el ayuntamiento de Arrasate.</t>
        </is>
      </c>
      <c r="I18256" s="35" t="inlineStr">
        <is>
          <t/>
        </is>
      </c>
      <c r="J18256" s="35" t="inlineStr">
        <is>
          <t>02/02/2026</t>
        </is>
      </c>
      <c r="K18256" s="35" t="inlineStr">
        <is>
          <t>2025CHOZ0016</t>
        </is>
      </c>
      <c r="L18256" s="35" t="inlineStr">
        <is>
          <t>Abierto / Plazo de presentación</t>
        </is>
      </c>
      <c r="M18256" s="35" t="inlineStr">
        <is>
          <t>false</t>
        </is>
      </c>
      <c r="N18256" s="35" t="inlineStr">
        <is>
          <t/>
        </is>
      </c>
      <c r="O18256" s="35" t="inlineStr">
        <is>
          <t/>
        </is>
      </c>
      <c r="P18256" s="35" t="inlineStr">
        <is>
          <t/>
        </is>
      </c>
      <c r="Q18256" s="35" t="inlineStr">
        <is>
          <t/>
        </is>
      </c>
      <c r="R18256" s="35" t="inlineStr">
        <is>
          <t/>
        </is>
      </c>
      <c r="S18256" s="35" t="inlineStr">
        <is>
          <t>https://www.contratacion.euskadi.eus/webkpe00-kpeperfi/es/contenidos/anuncio_contratacion/expjaso678851/es_doc/images/logo_arrasate.jpg</t>
        </is>
      </c>
      <c r="T18256" s="35" t="inlineStr">
        <is>
          <t>Ayuntamiento de Arrasate/Mondragón</t>
        </is>
      </c>
      <c r="U18256" s="35" t="inlineStr">
        <is>
          <t>P2005900B - Ayuntamiento de Arrasate/Mondragón</t>
        </is>
      </c>
      <c r="V18256" s="35" t="inlineStr">
        <is>
          <t>Junta de Gobierno Local</t>
        </is>
      </c>
      <c r="W18256" s="35" t="inlineStr">
        <is>
          <t/>
        </is>
      </c>
      <c r="X18256" s="35" t="inlineStr">
        <is>
          <t/>
        </is>
      </c>
      <c r="Y18256" s="35" t="inlineStr">
        <is>
          <t>04/03/2026 18:00</t>
        </is>
      </c>
      <c r="Z18256" s="35" t="inlineStr">
        <is>
          <t>https://www.contratacion.euskadi.eus/anuncio_contratacion/contratacion-proyecto-ciberseguridad-ayuntamiento-arrasate/webkpe00-kpesimpc/es/</t>
        </is>
      </c>
      <c r="AA18256" s="35" t="inlineStr">
        <is>
          <t>https://www.contratacion.euskadi.eus/webkpe00-kpesimpc/es/contenidos/anuncio_contratacion/expjaso678851/es_doc/index.html</t>
        </is>
      </c>
      <c r="AB18256" s="35" t="inlineStr">
        <is>
          <t>https://www.contratacion.euskadi.eus/contenidos/anuncio_contratacion/expjaso678851/es_doc/data/es_r01dtpd19c1d94c36940327570b38c53228e529e1c</t>
        </is>
      </c>
      <c r="AC18256" s="35" t="inlineStr">
        <is>
          <t>https://www.contratacion.euskadi.eus/contenidos/anuncio_contratacion/expjaso678851/r01Index/expjaso678851-idxContent.xml</t>
        </is>
      </c>
      <c r="AD18256" s="35" t="inlineStr">
        <is>
          <t>02/02/2026</t>
        </is>
      </c>
      <c r="AE18256" s="35" t="inlineStr">
        <is>
          <t>r01epd0146dcd3d30e199574bb2ed154906d419d6</t>
        </is>
      </c>
      <c r="AF18256" s="35" t="inlineStr">
        <is>
          <t>Ayuntamiento de Arrasate/Mondragón</t>
        </is>
      </c>
      <c r="AG18256" s="35" t="inlineStr">
        <is>
          <t>r01etpd152e4084e321a770ddc664321d049a7b9fd</t>
        </is>
      </c>
      <c r="AH18256" s="35" t="inlineStr">
        <is>
          <t>Ayuntamiento de Arrasate/Mondragón</t>
        </is>
      </c>
      <c r="AI18256" s="35" t="inlineStr">
        <is>
          <t/>
        </is>
      </c>
      <c r="AJ18256" s="35" t="inlineStr">
        <is>
          <t/>
        </is>
      </c>
    </row>
    <row r="18257" customHeight="true" ht="15.0">
      <c r="A18257" s="35" t="inlineStr">
        <is>
          <t>Trabajos de mantenimiento de varios caminos</t>
        </is>
      </c>
      <c r="B18257" s="35" t="inlineStr">
        <is>
          <t/>
        </is>
      </c>
      <c r="C18257" s="35" t="inlineStr">
        <is>
          <t>Gobierno Vasco</t>
        </is>
      </c>
      <c r="D18257" s="35" t="inlineStr">
        <is>
          <t/>
        </is>
      </c>
      <c r="E18257" s="35" t="inlineStr">
        <is>
          <t/>
        </is>
      </c>
      <c r="F18257" s="35" t="inlineStr">
        <is>
          <t/>
        </is>
      </c>
      <c r="G18257" s="35" t="inlineStr">
        <is>
          <t>Trabajos de mantenimiento de varios caminos</t>
        </is>
      </c>
      <c r="H18257" s="35" t="inlineStr">
        <is>
          <t>Trabajos de mantenimiento de varios caminos</t>
        </is>
      </c>
      <c r="I18257" s="35" t="inlineStr">
        <is>
          <t/>
        </is>
      </c>
      <c r="J18257" s="35" t="inlineStr">
        <is>
          <t>02/02/2026</t>
        </is>
      </c>
      <c r="K18257" s="35" t="inlineStr">
        <is>
          <t>1/2025 mix</t>
        </is>
      </c>
      <c r="L18257" s="35" t="inlineStr">
        <is>
          <t>Adjudicación provisional / definitiva</t>
        </is>
      </c>
      <c r="M18257" s="35" t="inlineStr">
        <is>
          <t>true</t>
        </is>
      </c>
      <c r="N18257" s="35" t="inlineStr">
        <is>
          <t/>
        </is>
      </c>
      <c r="O18257" s="35" t="inlineStr">
        <is>
          <t/>
        </is>
      </c>
      <c r="P18257" s="35" t="inlineStr">
        <is>
          <t/>
        </is>
      </c>
      <c r="Q18257" s="35" t="inlineStr">
        <is>
          <t/>
        </is>
      </c>
      <c r="R18257" s="35" t="inlineStr">
        <is>
          <t/>
        </is>
      </c>
      <c r="S18257" s="35" t="inlineStr">
        <is>
          <t>https://www.contratacion.euskadi.eus/webkpe00-kpeperfi/es/contenidos/anuncio_contratacion/expjaso678853/es_doc/images/logo_lanciego.jpg</t>
        </is>
      </c>
      <c r="T18257" s="35" t="inlineStr">
        <is>
          <t>Ayuntamiento de Lanciego</t>
        </is>
      </c>
      <c r="U18257" s="35" t="inlineStr">
        <is>
          <t>P0103400H - Ayuntamiento de Lanciego</t>
        </is>
      </c>
      <c r="V18257" s="35" t="inlineStr">
        <is>
          <t>Alcalde</t>
        </is>
      </c>
      <c r="W18257" s="35" t="inlineStr">
        <is>
          <t/>
        </is>
      </c>
      <c r="X18257" s="35" t="inlineStr">
        <is>
          <t/>
        </is>
      </c>
      <c r="Y18257" s="35" t="inlineStr">
        <is>
          <t/>
        </is>
      </c>
      <c r="Z18257" s="35" t="inlineStr">
        <is>
          <t>https://www.contratacion.euskadi.eus/anuncio_contratacion/trabajos-mantenimiento-varios-caminos/webkpe00-kpesimpc/es/</t>
        </is>
      </c>
      <c r="AA18257" s="35" t="inlineStr">
        <is>
          <t>https://www.contratacion.euskadi.eus/webkpe00-kpesimpc/es/contenidos/anuncio_contratacion/expjaso678853/es_doc/index.html</t>
        </is>
      </c>
      <c r="AB18257" s="35" t="inlineStr">
        <is>
          <t>https://www.contratacion.euskadi.eus/contenidos/anuncio_contratacion/expjaso678853/es_doc/data/es_r01dtpd19c1dde4c3440327570cc555f7a4f7e21dd</t>
        </is>
      </c>
      <c r="AC18257" s="35" t="inlineStr">
        <is>
          <t>https://www.contratacion.euskadi.eus/contenidos/anuncio_contratacion/expjaso678853/r01Index/expjaso678853-idxContent.xml</t>
        </is>
      </c>
      <c r="AD18257" s="35" t="inlineStr">
        <is>
          <t>02/02/2026</t>
        </is>
      </c>
      <c r="AE18257" s="35" t="inlineStr">
        <is>
          <t>r01etpd161c2a824c94fb69e01e4f3d9c299c4b4f7</t>
        </is>
      </c>
      <c r="AF18257" s="35" t="inlineStr">
        <is>
          <t>Ayuntamiento de Lanciego</t>
        </is>
      </c>
      <c r="AG18257" s="35" t="inlineStr">
        <is>
          <t>r01etpd1623e9da44d67f5ec14318299fd7b5687ec</t>
        </is>
      </c>
      <c r="AH18257" s="35" t="inlineStr">
        <is>
          <t>Ayuntamiento de Lanciego</t>
        </is>
      </c>
      <c r="AI18257" s="35" t="inlineStr">
        <is>
          <t/>
        </is>
      </c>
      <c r="AJ18257" s="35" t="inlineStr">
        <is>
          <t/>
        </is>
      </c>
    </row>
    <row r="18258" customHeight="true" ht="15.0">
      <c r="A18258" s="35" t="inlineStr">
        <is>
          <t>Acondicionamiento de Centro Social del Ayuntamiento de Lanciego</t>
        </is>
      </c>
      <c r="B18258" s="35" t="inlineStr">
        <is>
          <t/>
        </is>
      </c>
      <c r="C18258" s="35" t="inlineStr">
        <is>
          <t>Gobierno Vasco</t>
        </is>
      </c>
      <c r="D18258" s="35" t="inlineStr">
        <is>
          <t/>
        </is>
      </c>
      <c r="E18258" s="35" t="inlineStr">
        <is>
          <t/>
        </is>
      </c>
      <c r="F18258" s="35" t="inlineStr">
        <is>
          <t/>
        </is>
      </c>
      <c r="G18258" s="35" t="inlineStr">
        <is>
          <t>Acondicionamiento de Centro Social del Ayuntamiento de Lanciego</t>
        </is>
      </c>
      <c r="H18258" s="35" t="inlineStr">
        <is>
          <t>Acondicionamiento de Centro Social del Ayuntamiento de Lanciego</t>
        </is>
      </c>
      <c r="I18258" s="35" t="inlineStr">
        <is>
          <t/>
        </is>
      </c>
      <c r="J18258" s="35" t="inlineStr">
        <is>
          <t>02/02/2026</t>
        </is>
      </c>
      <c r="K18258" s="35" t="inlineStr">
        <is>
          <t>1/2025 O</t>
        </is>
      </c>
      <c r="L18258" s="35" t="inlineStr">
        <is>
          <t>Adjudicación provisional / definitiva</t>
        </is>
      </c>
      <c r="M18258" s="35" t="inlineStr">
        <is>
          <t>true</t>
        </is>
      </c>
      <c r="N18258" s="35" t="inlineStr">
        <is>
          <t/>
        </is>
      </c>
      <c r="O18258" s="35" t="inlineStr">
        <is>
          <t/>
        </is>
      </c>
      <c r="P18258" s="35" t="inlineStr">
        <is>
          <t/>
        </is>
      </c>
      <c r="Q18258" s="35" t="inlineStr">
        <is>
          <t/>
        </is>
      </c>
      <c r="R18258" s="35" t="inlineStr">
        <is>
          <t/>
        </is>
      </c>
      <c r="S18258" s="35" t="inlineStr">
        <is>
          <t>https://www.contratacion.euskadi.eus/webkpe00-kpeperfi/es/contenidos/anuncio_contratacion/expjaso678855/es_doc/images/logo_lanciego.jpg</t>
        </is>
      </c>
      <c r="T18258" s="35" t="inlineStr">
        <is>
          <t>Ayuntamiento de Lanciego</t>
        </is>
      </c>
      <c r="U18258" s="35" t="inlineStr">
        <is>
          <t>P0103400H - Ayuntamiento de Lanciego</t>
        </is>
      </c>
      <c r="V18258" s="35" t="inlineStr">
        <is>
          <t>Alcalde</t>
        </is>
      </c>
      <c r="W18258" s="35" t="inlineStr">
        <is>
          <t/>
        </is>
      </c>
      <c r="X18258" s="35" t="inlineStr">
        <is>
          <t/>
        </is>
      </c>
      <c r="Y18258" s="35" t="inlineStr">
        <is>
          <t/>
        </is>
      </c>
      <c r="Z18258" s="35" t="inlineStr">
        <is>
          <t>https://www.contratacion.euskadi.eus/anuncio_contratacion/acondicionamiento-centro-social-del-ayuntamiento-lanciego/webkpe00-kpesimpc/es/</t>
        </is>
      </c>
      <c r="AA18258" s="35" t="inlineStr">
        <is>
          <t>https://www.contratacion.euskadi.eus/webkpe00-kpesimpc/es/contenidos/anuncio_contratacion/expjaso678855/es_doc/index.html</t>
        </is>
      </c>
      <c r="AB18258" s="35" t="inlineStr">
        <is>
          <t>https://www.contratacion.euskadi.eus/contenidos/anuncio_contratacion/expjaso678855/es_doc/data/es_r01dtpd19c1dde74ef40327570bc29685a595faaf3</t>
        </is>
      </c>
      <c r="AC18258" s="35" t="inlineStr">
        <is>
          <t>https://www.contratacion.euskadi.eus/contenidos/anuncio_contratacion/expjaso678855/r01Index/expjaso678855-idxContent.xml</t>
        </is>
      </c>
      <c r="AD18258" s="35" t="inlineStr">
        <is>
          <t>02/02/2026</t>
        </is>
      </c>
      <c r="AE18258" s="35" t="inlineStr">
        <is>
          <t>r01etpd161c2a824c94fb69e01e4f3d9c299c4b4f7</t>
        </is>
      </c>
      <c r="AF18258" s="35" t="inlineStr">
        <is>
          <t>Ayuntamiento de Lanciego</t>
        </is>
      </c>
      <c r="AG18258" s="35" t="inlineStr">
        <is>
          <t>r01etpd1623e9da44d67f5ec14318299fd7b5687ec</t>
        </is>
      </c>
      <c r="AH18258" s="35" t="inlineStr">
        <is>
          <t>Ayuntamiento de Lanciego</t>
        </is>
      </c>
      <c r="AI18258" s="35" t="inlineStr">
        <is>
          <t/>
        </is>
      </c>
      <c r="AJ18258" s="35" t="inlineStr">
        <is>
          <t/>
        </is>
      </c>
    </row>
    <row r="18259" customHeight="true" ht="15.0">
      <c r="A18259" s="35" t="inlineStr">
        <is>
          <t>Adquisición de equipo extractor y conducto de extracción exterior de la cafetería del centro de trabajo de Bizkaia de Osalan y montaje de ambos componentes</t>
        </is>
      </c>
      <c r="B18259" s="35" t="inlineStr">
        <is>
          <t/>
        </is>
      </c>
      <c r="C18259" s="35" t="inlineStr">
        <is>
          <t>Gobierno Vasco</t>
        </is>
      </c>
      <c r="D18259" s="35" t="inlineStr">
        <is>
          <t/>
        </is>
      </c>
      <c r="E18259" s="35" t="inlineStr">
        <is>
          <t/>
        </is>
      </c>
      <c r="F18259" s="35" t="inlineStr">
        <is>
          <t/>
        </is>
      </c>
      <c r="G18259" s="35" t="inlineStr">
        <is>
          <t>Adquisición de equipo extractor y conducto de extracción exterior de la cafetería del centro de trabajo de Bizkaia de Osalan y montaje de ambos componentes</t>
        </is>
      </c>
      <c r="H18259" s="35" t="inlineStr">
        <is>
          <t>Adquisición de equipo extractor y conducto de extracción exterior de la cafetería del centro de trabajo de Bizkaia de Osalan y montaje de ambos componentes</t>
        </is>
      </c>
      <c r="I18259" s="35" t="inlineStr">
        <is>
          <t/>
        </is>
      </c>
      <c r="J18259" s="35" t="inlineStr">
        <is>
          <t>02/02/2026</t>
        </is>
      </c>
      <c r="K18259" s="35" t="inlineStr">
        <is>
          <t>OS-B13-2026</t>
        </is>
      </c>
      <c r="L18259" s="35" t="inlineStr">
        <is>
          <t>Adjudicación provisional / definitiva</t>
        </is>
      </c>
      <c r="M18259" s="35" t="inlineStr">
        <is>
          <t>true</t>
        </is>
      </c>
      <c r="N18259" s="35" t="inlineStr">
        <is>
          <t/>
        </is>
      </c>
      <c r="O18259" s="35" t="inlineStr">
        <is>
          <t/>
        </is>
      </c>
      <c r="P18259" s="35" t="inlineStr">
        <is>
          <t/>
        </is>
      </c>
      <c r="Q18259" s="35" t="inlineStr">
        <is>
          <t/>
        </is>
      </c>
      <c r="R18259" s="35" t="inlineStr">
        <is>
          <t/>
        </is>
      </c>
      <c r="S18259" s="35" t="inlineStr">
        <is>
          <t>https://www.contratacion.euskadi.eus/webkpe00-kpeperfi/es/contenidos/anuncio_contratacion/expjaso678857/es_doc/images/w32_logoGobiernoVasco.gif</t>
        </is>
      </c>
      <c r="T18259" s="35" t="inlineStr">
        <is>
          <t>Gobierno Vasco</t>
        </is>
      </c>
      <c r="U18259" s="35" t="inlineStr">
        <is>
          <t>S4833001C - Osalan - Instituto Vasco de Seguridad y Salud Laborales</t>
        </is>
      </c>
      <c r="V18259" s="35" t="inlineStr">
        <is>
          <t>Director/a de OSALAN - Instituto Vasco de Seguridad y Salud Laboral</t>
        </is>
      </c>
      <c r="W18259" s="35" t="inlineStr">
        <is>
          <t/>
        </is>
      </c>
      <c r="X18259" s="35" t="inlineStr">
        <is>
          <t/>
        </is>
      </c>
      <c r="Y18259" s="35" t="inlineStr">
        <is>
          <t/>
        </is>
      </c>
      <c r="Z18259" s="35" t="inlineStr">
        <is>
          <t>https://www.contratacion.euskadi.eus/anuncio_contratacion/adquisicion-equipo-extractor-y-conducto-extraccion-exterior-cafeteria-del-centro-trabajo-bizkaia-osalan-y-montaje-ambos-componentes/webkpe00-kpesimpc/es/</t>
        </is>
      </c>
      <c r="AA18259" s="35" t="inlineStr">
        <is>
          <t>https://www.contratacion.euskadi.eus/webkpe00-kpesimpc/es/contenidos/anuncio_contratacion/expjaso678857/es_doc/index.html</t>
        </is>
      </c>
      <c r="AB18259" s="35" t="inlineStr">
        <is>
          <t>https://www.contratacion.euskadi.eus/contenidos/anuncio_contratacion/expjaso678857/es_doc/data/es_r01dtpd19c1e22cf992af37f3834ebb4af29c23638</t>
        </is>
      </c>
      <c r="AC18259" s="35" t="inlineStr">
        <is>
          <t>https://www.contratacion.euskadi.eus/contenidos/anuncio_contratacion/expjaso678857/r01Index/expjaso678857-idxContent.xml</t>
        </is>
      </c>
      <c r="AD18259" s="35" t="inlineStr">
        <is>
          <t>02/02/2026</t>
        </is>
      </c>
      <c r="AE18259" s="35" t="inlineStr">
        <is>
          <t>r01epd01197b2aaddb4a50ddf50f48805bac8fe21</t>
        </is>
      </c>
      <c r="AF18259" s="35" t="inlineStr">
        <is>
          <t>Gobierno Vasco</t>
        </is>
      </c>
      <c r="AG18259" s="35" t="inlineStr">
        <is>
          <t>r01e00000fe4e66771ba470b819e45a15e8799725</t>
        </is>
      </c>
      <c r="AH18259" s="35" t="inlineStr">
        <is>
          <t>OSALAN - Instituto Vasco de Seguridad y Salud Laborales</t>
        </is>
      </c>
      <c r="AI18259" s="35" t="inlineStr">
        <is>
          <t/>
        </is>
      </c>
      <c r="AJ18259" s="35" t="inlineStr">
        <is>
          <t/>
        </is>
      </c>
    </row>
    <row r="18260" customHeight="true" ht="15.0">
      <c r="A18260" s="35" t="inlineStr">
        <is>
          <t>Apolipticamente correcto</t>
        </is>
      </c>
      <c r="B18260" s="35" t="inlineStr">
        <is>
          <t/>
        </is>
      </c>
      <c r="C18260" s="35" t="inlineStr">
        <is>
          <t>Gobierno Vasco</t>
        </is>
      </c>
      <c r="D18260" s="35" t="inlineStr">
        <is>
          <t/>
        </is>
      </c>
      <c r="E18260" s="35" t="inlineStr">
        <is>
          <t/>
        </is>
      </c>
      <c r="F18260" s="35" t="inlineStr">
        <is>
          <t/>
        </is>
      </c>
      <c r="G18260" s="35" t="inlineStr">
        <is>
          <t>Apolipticamente correcto</t>
        </is>
      </c>
      <c r="H18260" s="35" t="inlineStr">
        <is>
          <t>Apolipticamente correcto</t>
        </is>
      </c>
      <c r="I18260" s="35" t="inlineStr">
        <is>
          <t/>
        </is>
      </c>
      <c r="J18260" s="35" t="inlineStr">
        <is>
          <t>30/01/2026</t>
        </is>
      </c>
      <c r="K18260" s="35" t="inlineStr">
        <is>
          <t>2026/CO_MPRI/0007</t>
        </is>
      </c>
      <c r="L18260" s="35" t="inlineStr">
        <is>
          <t>Adjudicación provisional / definitiva</t>
        </is>
      </c>
      <c r="M18260" s="35" t="inlineStr">
        <is>
          <t>true</t>
        </is>
      </c>
      <c r="N18260" s="35" t="inlineStr">
        <is>
          <t/>
        </is>
      </c>
      <c r="O18260" s="35" t="inlineStr">
        <is>
          <t/>
        </is>
      </c>
      <c r="P18260" s="35" t="inlineStr">
        <is>
          <t/>
        </is>
      </c>
      <c r="Q18260" s="35" t="inlineStr">
        <is>
          <t/>
        </is>
      </c>
      <c r="R18260" s="35" t="inlineStr">
        <is>
          <t/>
        </is>
      </c>
      <c r="S18260" s="35" t="inlineStr">
        <is>
          <t>https://www.contratacion.euskadi.eus/webkpe00-kpeperfi/es/contenidos/anuncio_contratacion/expjaso678859/es_doc/images/logo_vitoria.jpg</t>
        </is>
      </c>
      <c r="T18260" s="35" t="inlineStr">
        <is>
          <t>Ayuntamiento de Vitoria-Gasteiz</t>
        </is>
      </c>
      <c r="U18260" s="35" t="inlineStr">
        <is>
          <t>P0106800F - Ayuntamiento de Vitoria-Gasteiz</t>
        </is>
      </c>
      <c r="V18260" s="35" t="inlineStr">
        <is>
          <t>Concejala Delegada del Departamento de Cultura y Educación</t>
        </is>
      </c>
      <c r="W18260" s="35" t="inlineStr">
        <is>
          <t/>
        </is>
      </c>
      <c r="X18260" s="35" t="inlineStr">
        <is>
          <t/>
        </is>
      </c>
      <c r="Y18260" s="35" t="inlineStr">
        <is>
          <t/>
        </is>
      </c>
      <c r="Z18260" s="35" t="inlineStr">
        <is>
          <t>https://www.contratacion.euskadi.eus/anuncio_contratacion/apolipticamente-correcto/webkpe00-kpesimpc/es/</t>
        </is>
      </c>
      <c r="AA18260" s="35" t="inlineStr">
        <is>
          <t>https://www.contratacion.euskadi.eus/webkpe00-kpesimpc/es/contenidos/anuncio_contratacion/expjaso678859/es_doc/index.html</t>
        </is>
      </c>
      <c r="AB18260" s="35" t="inlineStr">
        <is>
          <t>https://www.contratacion.euskadi.eus/contenidos/anuncio_contratacion/expjaso678859/es_doc/data/es_r01dtpd19c0f305d5d2af37f3831959322ed187780</t>
        </is>
      </c>
      <c r="AC18260" s="35" t="inlineStr">
        <is>
          <t>https://www.contratacion.euskadi.eus/contenidos/anuncio_contratacion/expjaso678859/r01Index/expjaso678859-idxContent.xml</t>
        </is>
      </c>
      <c r="AD18260" s="35" t="inlineStr">
        <is>
          <t>30/01/2026</t>
        </is>
      </c>
      <c r="AE18260" s="35" t="inlineStr">
        <is>
          <t>r01epd01247c8f5a82dd557248cddb434e507a878</t>
        </is>
      </c>
      <c r="AF18260" s="35" t="inlineStr">
        <is>
          <t>Ayuntamiento de Vitoria-Gasteiz</t>
        </is>
      </c>
      <c r="AG18260" s="35" t="inlineStr">
        <is>
          <t>r01etpd0161f5d9338f2b095b7892839b4974b3102</t>
        </is>
      </c>
      <c r="AH18260" s="35" t="inlineStr">
        <is>
          <t>Ayuntamiento de Vitoria-Gasteiz</t>
        </is>
      </c>
      <c r="AI18260" s="35" t="inlineStr">
        <is>
          <t/>
        </is>
      </c>
      <c r="AJ18260" s="35" t="inlineStr">
        <is>
          <t/>
        </is>
      </c>
    </row>
    <row r="18261" customHeight="true" ht="15.0">
      <c r="A18261" s="35" t="inlineStr">
        <is>
          <t>Servicio de consultoría para analizar la cadena de valor industrial de la comarca de Beterri-Buruntza, con una perspectiva a medio plazo y basada en las categorías estadísticas de EUSTAT. El objetivo es conocer en profundidad la estructura del tejido industrial e identificar y reforzar cadenas de valor en sectores estratégicos. Este trabajo busca fomentar la colaboración empresarial, el intercambio de información y el diseño de estrategias compartidas, impulsando la competitividad.</t>
        </is>
      </c>
      <c r="B18261" s="35" t="inlineStr">
        <is>
          <t/>
        </is>
      </c>
      <c r="C18261" s="35" t="inlineStr">
        <is>
          <t>Gobierno Vasco</t>
        </is>
      </c>
      <c r="D18261" s="35" t="inlineStr">
        <is>
          <t/>
        </is>
      </c>
      <c r="E18261" s="35" t="inlineStr">
        <is>
          <t/>
        </is>
      </c>
      <c r="F18261" s="35" t="inlineStr">
        <is>
          <t/>
        </is>
      </c>
      <c r="G18261" s="35" t="inlineStr">
        <is>
          <t>Servicio de consultoría para analizar la cadena de valor industrial de la comarca de Beterri-Buruntza, con una perspectiva a medio plazo y basada en las categorías estadísticas de EUSTAT. El objetivo es conocer en profundidad la estructura del tejido industrial e identificar y reforzar cadenas de valor en sectores estratégicos. Este trabajo busca fomentar la colaboración empresarial, el intercambio de información y el diseño de estrategias compartidas, impulsando la competitividad.</t>
        </is>
      </c>
      <c r="H18261" s="35" t="inlineStr">
        <is>
          <t>Servicio de consultoría para analizar la cadena de valor industrial de la comarca de Beterri-Buruntza, con una perspectiva a medio plazo y basada en las categorías estadísticas de EUSTAT. El objetivo es conocer en profundidad la estructura del tejido industrial e identificar y reforzar cadenas de valor en sectores estratégicos. Este trabajo busca fomentar la colaboración empresarial, el intercambio de información y el diseño de estrategias compartidas, impulsando la competitividad.</t>
        </is>
      </c>
      <c r="I18261" s="35" t="inlineStr">
        <is>
          <t/>
        </is>
      </c>
      <c r="J18261" s="35" t="inlineStr">
        <is>
          <t>30/01/2026</t>
        </is>
      </c>
      <c r="K18261" s="35" t="inlineStr">
        <is>
          <t>2026AKN20003 - Balio-kateak</t>
        </is>
      </c>
      <c r="L18261" s="35" t="inlineStr">
        <is>
          <t>Abierto / Plazo de presentación</t>
        </is>
      </c>
      <c r="M18261" s="35" t="inlineStr">
        <is>
          <t>false</t>
        </is>
      </c>
      <c r="N18261" s="35" t="inlineStr">
        <is>
          <t/>
        </is>
      </c>
      <c r="O18261" s="35" t="inlineStr">
        <is>
          <t/>
        </is>
      </c>
      <c r="P18261" s="35" t="inlineStr">
        <is>
          <t/>
        </is>
      </c>
      <c r="Q18261" s="35" t="inlineStr">
        <is>
          <t/>
        </is>
      </c>
      <c r="R18261" s="35" t="inlineStr">
        <is>
          <t/>
        </is>
      </c>
      <c r="S18261" s="35" t="inlineStr">
        <is>
          <t>https://www.contratacion.euskadi.eus/webkpe00-kpeperfi/es/contenidos/anuncio_contratacion/expjaso678912/es_doc/images/beterri-buruntza.png</t>
        </is>
      </c>
      <c r="T18261" s="35" t="inlineStr">
        <is>
          <t>Mancomunidad Beterri Buruntza</t>
        </is>
      </c>
      <c r="U18261" s="35" t="inlineStr">
        <is>
          <t>Q200624C - Mancomunidad Beterri Buruntza</t>
        </is>
      </c>
      <c r="V18261" s="35" t="inlineStr">
        <is>
          <t>Presidente/a</t>
        </is>
      </c>
      <c r="W18261" s="35" t="inlineStr">
        <is>
          <t/>
        </is>
      </c>
      <c r="X18261" s="35" t="inlineStr">
        <is>
          <t/>
        </is>
      </c>
      <c r="Y18261" s="35" t="inlineStr">
        <is>
          <t>14/02/2026 23:59</t>
        </is>
      </c>
      <c r="Z18261" s="35" t="inlineStr">
        <is>
          <t>https://www.contratacion.euskadi.eus/anuncio_contratacion/servicio-consultoria-analizar-cadena-valor-industrial-comarca-beterri-buruntza-perspectiva-medio-plazo-y-basada-categorias-estadisticas-eustat-objetivo-es-conocer-profundidad-estructura-del-tejido-industrial-e-identificar-y-reforzar-cadenas-valor-sectore/webkpe00-kpesimpc/es/</t>
        </is>
      </c>
      <c r="AA18261" s="35" t="inlineStr">
        <is>
          <t>https://www.contratacion.euskadi.eus/webkpe00-kpesimpc/es/contenidos/anuncio_contratacion/expjaso678912/es_doc/index.html</t>
        </is>
      </c>
      <c r="AB18261" s="35" t="inlineStr">
        <is>
          <t>https://www.contratacion.euskadi.eus/contenidos/anuncio_contratacion/expjaso678912/es_doc/data/es_r01dtpd019c0f8b484f7319ea955866ae1742de882</t>
        </is>
      </c>
      <c r="AC18261" s="35" t="inlineStr">
        <is>
          <t>https://www.contratacion.euskadi.eus/contenidos/anuncio_contratacion/expjaso678912/r01Index/expjaso678912-idxContent.xml</t>
        </is>
      </c>
      <c r="AD18261" s="35" t="inlineStr">
        <is>
          <t>09/02/2026</t>
        </is>
      </c>
      <c r="AE18261" s="35" t="inlineStr">
        <is>
          <t>r01etpd186262c45d76b5271516f842068c838395e</t>
        </is>
      </c>
      <c r="AF18261" s="35" t="inlineStr">
        <is>
          <t>Mancomunidad Beterri Buruntza</t>
        </is>
      </c>
      <c r="AG18261" s="35" t="inlineStr">
        <is>
          <t>r01etpd186262e29ba6b527151aff31911e359739f</t>
        </is>
      </c>
      <c r="AH18261" s="35" t="inlineStr">
        <is>
          <t>Mancomunidad Beterri Buruntza</t>
        </is>
      </c>
      <c r="AI18261" s="35" t="inlineStr">
        <is>
          <t/>
        </is>
      </c>
      <c r="AJ18261" s="35" t="inlineStr">
        <is>
          <t/>
        </is>
      </c>
    </row>
    <row r="18262" customHeight="true" ht="15.0">
      <c r="A18262" s="35" t="inlineStr">
        <is>
          <t>Servicio de Diseño y ejecución de procesos de dinamización para el fomento del uso de energías renovables en los polígonos industriales de los 6 municipios de la Mancomunidad de Beterri-Buruntza, a partir de una metodología participativa</t>
        </is>
      </c>
      <c r="B18262" s="35" t="inlineStr">
        <is>
          <t/>
        </is>
      </c>
      <c r="C18262" s="35" t="inlineStr">
        <is>
          <t>Gobierno Vasco</t>
        </is>
      </c>
      <c r="D18262" s="35" t="inlineStr">
        <is>
          <t/>
        </is>
      </c>
      <c r="E18262" s="35" t="inlineStr">
        <is>
          <t/>
        </is>
      </c>
      <c r="F18262" s="35" t="inlineStr">
        <is>
          <t/>
        </is>
      </c>
      <c r="G18262" s="35" t="inlineStr">
        <is>
          <t>Servicio de Diseño y ejecución de procesos de dinamización para el fomento del uso de energías renovables en los polígonos industriales de los 6 municipios de la Mancomunidad de Beterri-Buruntza, a partir de una metodología participativa</t>
        </is>
      </c>
      <c r="H18262" s="35" t="inlineStr">
        <is>
          <t>Servicio de Diseño y ejecución de procesos de dinamización para el fomento del uso de energías renovables en los polígonos industriales de los 6 municipios de la Mancomunidad de Beterri-Buruntza, a partir de una metodología participativa</t>
        </is>
      </c>
      <c r="I18262" s="35" t="inlineStr">
        <is>
          <t/>
        </is>
      </c>
      <c r="J18262" s="35" t="inlineStr">
        <is>
          <t>30/01/2026</t>
        </is>
      </c>
      <c r="K18262" s="35" t="inlineStr">
        <is>
          <t>2026AKN20002 - TRANTSIZIO ENERGET</t>
        </is>
      </c>
      <c r="L18262" s="35" t="inlineStr">
        <is>
          <t>Abierto / Plazo de presentación</t>
        </is>
      </c>
      <c r="M18262" s="35" t="inlineStr">
        <is>
          <t>false</t>
        </is>
      </c>
      <c r="N18262" s="35" t="inlineStr">
        <is>
          <t/>
        </is>
      </c>
      <c r="O18262" s="35" t="inlineStr">
        <is>
          <t/>
        </is>
      </c>
      <c r="P18262" s="35" t="inlineStr">
        <is>
          <t/>
        </is>
      </c>
      <c r="Q18262" s="35" t="inlineStr">
        <is>
          <t/>
        </is>
      </c>
      <c r="R18262" s="35" t="inlineStr">
        <is>
          <t/>
        </is>
      </c>
      <c r="S18262" s="35" t="inlineStr">
        <is>
          <t>https://www.contratacion.euskadi.eus/webkpe00-kpeperfi/es/contenidos/anuncio_contratacion/expjaso679039/es_doc/images/beterri-buruntza.png</t>
        </is>
      </c>
      <c r="T18262" s="35" t="inlineStr">
        <is>
          <t>Mancomunidad Beterri Buruntza</t>
        </is>
      </c>
      <c r="U18262" s="35" t="inlineStr">
        <is>
          <t>Q200624C - Mancomunidad Beterri Buruntza</t>
        </is>
      </c>
      <c r="V18262" s="35" t="inlineStr">
        <is>
          <t>Presidente/a</t>
        </is>
      </c>
      <c r="W18262" s="35" t="inlineStr">
        <is>
          <t/>
        </is>
      </c>
      <c r="X18262" s="35" t="inlineStr">
        <is>
          <t/>
        </is>
      </c>
      <c r="Y18262" s="35" t="inlineStr">
        <is>
          <t>14/02/2026 23:59</t>
        </is>
      </c>
      <c r="Z18262" s="35" t="inlineStr">
        <is>
          <t>https://www.contratacion.euskadi.eus/anuncio_contratacion/servicio-diseno-y-ejecucion-procesos-dinamizacion-fomento-del-uso-energias-renovables-poligonos-industriales-6-municipios-mancomunidad-beterri-buruntza-partir-metodologia-participativa/webkpe00-kpesimpc/es/</t>
        </is>
      </c>
      <c r="AA18262" s="35" t="inlineStr">
        <is>
          <t>https://www.contratacion.euskadi.eus/webkpe00-kpesimpc/es/contenidos/anuncio_contratacion/expjaso679039/es_doc/index.html</t>
        </is>
      </c>
      <c r="AB18262" s="35" t="inlineStr">
        <is>
          <t>https://www.contratacion.euskadi.eus/contenidos/anuncio_contratacion/expjaso679039/es_doc/data/es_r01dtpd19c0fbd7b3840327570a7155091c4a97c6f</t>
        </is>
      </c>
      <c r="AC18262" s="35" t="inlineStr">
        <is>
          <t>https://www.contratacion.euskadi.eus/contenidos/anuncio_contratacion/expjaso679039/r01Index/expjaso679039-idxContent.xml</t>
        </is>
      </c>
      <c r="AD18262" s="35" t="inlineStr">
        <is>
          <t>09/02/2026</t>
        </is>
      </c>
      <c r="AE18262" s="35" t="inlineStr">
        <is>
          <t>r01etpd186262c45d76b5271516f842068c838395e</t>
        </is>
      </c>
      <c r="AF18262" s="35" t="inlineStr">
        <is>
          <t>Mancomunidad Beterri Buruntza</t>
        </is>
      </c>
      <c r="AG18262" s="35" t="inlineStr">
        <is>
          <t>r01etpd186262e29ba6b527151aff31911e359739f</t>
        </is>
      </c>
      <c r="AH18262" s="35" t="inlineStr">
        <is>
          <t>Mancomunidad Beterri Buruntza</t>
        </is>
      </c>
      <c r="AI18262" s="35" t="inlineStr">
        <is>
          <t/>
        </is>
      </c>
      <c r="AJ18262" s="35" t="inlineStr">
        <is>
          <t/>
        </is>
      </c>
    </row>
    <row r="18263" customHeight="true" ht="15.0">
      <c r="A18263" s="35" t="inlineStr">
        <is>
          <t>Suministro de aceite de motor para la flota de autobuses urbanos de Vitoria-Gasteiz, TUVISA</t>
        </is>
      </c>
      <c r="B18263" s="35" t="inlineStr">
        <is>
          <t/>
        </is>
      </c>
      <c r="C18263" s="35" t="inlineStr">
        <is>
          <t>Gobierno Vasco</t>
        </is>
      </c>
      <c r="D18263" s="35" t="inlineStr">
        <is>
          <t/>
        </is>
      </c>
      <c r="E18263" s="35" t="inlineStr">
        <is>
          <t/>
        </is>
      </c>
      <c r="F18263" s="35" t="inlineStr">
        <is>
          <t/>
        </is>
      </c>
      <c r="G18263" s="35" t="inlineStr">
        <is>
          <t>Suministro de aceite de motor para la flota de autobuses urbanos de Vitoria-Gasteiz, TUVISA</t>
        </is>
      </c>
      <c r="H18263" s="35" t="inlineStr">
        <is>
          <t>Suministro de aceite de motor para la flota de autobuses urbanos de Vitoria-Gasteiz, TUVISA</t>
        </is>
      </c>
      <c r="I18263" s="35" t="inlineStr">
        <is>
          <t/>
        </is>
      </c>
      <c r="J18263" s="35" t="inlineStr">
        <is>
          <t>10/02/2026</t>
        </is>
      </c>
      <c r="K18263" s="35" t="inlineStr">
        <is>
          <t>2026-01</t>
        </is>
      </c>
      <c r="L18263" s="35" t="inlineStr">
        <is>
          <t>Abierto / Plazo de presentación</t>
        </is>
      </c>
      <c r="M18263" s="35" t="inlineStr">
        <is>
          <t>false</t>
        </is>
      </c>
      <c r="N18263" s="35" t="inlineStr">
        <is>
          <t/>
        </is>
      </c>
      <c r="O18263" s="35" t="inlineStr">
        <is>
          <t/>
        </is>
      </c>
      <c r="P18263" s="35" t="inlineStr">
        <is>
          <t/>
        </is>
      </c>
      <c r="Q18263" s="35" t="inlineStr">
        <is>
          <t/>
        </is>
      </c>
      <c r="R18263" s="35" t="inlineStr">
        <is>
          <t/>
        </is>
      </c>
      <c r="S18263" s="35" t="inlineStr">
        <is>
          <t>https://www.contratacion.euskadi.eus/webkpe00-kpeperfi/es/contenidos/anuncio_contratacion/expjaso679127/es_doc/images/logo_tuvisa.jpg</t>
        </is>
      </c>
      <c r="T18263" s="35" t="inlineStr">
        <is>
          <t>Transportes Urbanos de Vitoria-Gasteiz, S.A.</t>
        </is>
      </c>
      <c r="U18263" s="35" t="inlineStr">
        <is>
          <t>A01005230 - Transportes Urbanos de Vitoria-Gasteiz, S.A.</t>
        </is>
      </c>
      <c r="V18263" s="35" t="inlineStr">
        <is>
          <t>Consejo de Adminsitración</t>
        </is>
      </c>
      <c r="W18263" s="35" t="inlineStr">
        <is>
          <t/>
        </is>
      </c>
      <c r="X18263" s="35" t="inlineStr">
        <is>
          <t/>
        </is>
      </c>
      <c r="Y18263" s="35" t="inlineStr">
        <is>
          <t>03/03/2026 13:00</t>
        </is>
      </c>
      <c r="Z18263" s="35" t="inlineStr">
        <is>
          <t>https://www.contratacion.euskadi.eus/anuncio_contratacion/suministro-aceite-motor-flota-autobuses-urbanos-vitoria-gasteiz-tuvisa/webkpe00-kpesimpc/es/</t>
        </is>
      </c>
      <c r="AA18263" s="35" t="inlineStr">
        <is>
          <t>https://www.contratacion.euskadi.eus/webkpe00-kpesimpc/es/contenidos/anuncio_contratacion/expjaso679127/es_doc/index.html</t>
        </is>
      </c>
      <c r="AB18263" s="35" t="inlineStr">
        <is>
          <t>https://www.contratacion.euskadi.eus/contenidos/anuncio_contratacion/expjaso679127/es_doc/data/es_r01dtpd19c4659b8fb24f971fb2cffec8399f7b149</t>
        </is>
      </c>
      <c r="AC18263" s="35" t="inlineStr">
        <is>
          <t>https://www.contratacion.euskadi.eus/contenidos/anuncio_contratacion/expjaso679127/r01Index/expjaso679127-idxContent.xml</t>
        </is>
      </c>
      <c r="AD18263" s="35" t="inlineStr">
        <is>
          <t>10/02/2026</t>
        </is>
      </c>
      <c r="AE18263" s="35" t="inlineStr">
        <is>
          <t>r01etpd16252a1e37967f5ec1419c8a7a7eb1c6687</t>
        </is>
      </c>
      <c r="AF18263" s="35" t="inlineStr">
        <is>
          <t>Transportes Urbanos de Vitoria-Gasteiz S.A.</t>
        </is>
      </c>
      <c r="AG18263" s="35" t="inlineStr">
        <is>
          <t>r01etpd0162529eaa6167f5ec1464979135d54829b</t>
        </is>
      </c>
      <c r="AH18263" s="35" t="inlineStr">
        <is>
          <t>Transportes Urbanos de Vitoria-Gasteiz S.A.</t>
        </is>
      </c>
      <c r="AI18263" s="35" t="inlineStr">
        <is>
          <t/>
        </is>
      </c>
      <c r="AJ18263" s="35" t="inlineStr">
        <is>
          <t/>
        </is>
      </c>
    </row>
    <row r="18264" customHeight="true" ht="15.0">
      <c r="A18264" s="35" t="inlineStr">
        <is>
          <t>Mantenimiento de la gestión del sitio web del EUSTAT para 2026.</t>
        </is>
      </c>
      <c r="B18264" s="35" t="inlineStr">
        <is>
          <t/>
        </is>
      </c>
      <c r="C18264" s="35" t="inlineStr">
        <is>
          <t>Gobierno Vasco</t>
        </is>
      </c>
      <c r="D18264" s="35" t="inlineStr">
        <is>
          <t/>
        </is>
      </c>
      <c r="E18264" s="35" t="inlineStr">
        <is>
          <t/>
        </is>
      </c>
      <c r="F18264" s="35" t="inlineStr">
        <is>
          <t/>
        </is>
      </c>
      <c r="G18264" s="35" t="inlineStr">
        <is>
          <t>Mantenimiento de la gestión del sitio web del EUSTAT para 2026.</t>
        </is>
      </c>
      <c r="H18264" s="35" t="inlineStr">
        <is>
          <t>Mantenimiento de la gestión del sitio web del EUSTAT para 2026.</t>
        </is>
      </c>
      <c r="I18264" s="35" t="inlineStr">
        <is>
          <t/>
        </is>
      </c>
      <c r="J18264" s="35" t="inlineStr">
        <is>
          <t>02/02/2026</t>
        </is>
      </c>
      <c r="K18264" s="35" t="inlineStr">
        <is>
          <t>Eustat_Expte_04_2026</t>
        </is>
      </c>
      <c r="L18264" s="35" t="inlineStr">
        <is>
          <t>Abierto / Plazo de presentación</t>
        </is>
      </c>
      <c r="M18264" s="35" t="inlineStr">
        <is>
          <t>false</t>
        </is>
      </c>
      <c r="N18264" s="35" t="inlineStr">
        <is>
          <t/>
        </is>
      </c>
      <c r="O18264" s="35" t="inlineStr">
        <is>
          <t/>
        </is>
      </c>
      <c r="P18264" s="35" t="inlineStr">
        <is>
          <t/>
        </is>
      </c>
      <c r="Q18264" s="35" t="inlineStr">
        <is>
          <t/>
        </is>
      </c>
      <c r="R18264" s="35" t="inlineStr">
        <is>
          <t/>
        </is>
      </c>
      <c r="S18264" s="35" t="inlineStr">
        <is>
          <t>https://www.contratacion.euskadi.eus/webkpe00-kpeperfi/es/contenidos/anuncio_contratacion/expjaso679129/es_doc/images/w32_logoGobiernoVasco.gif</t>
        </is>
      </c>
      <c r="T18264" s="35" t="inlineStr">
        <is>
          <t>Gobierno Vasco</t>
        </is>
      </c>
      <c r="U18264" s="35" t="inlineStr">
        <is>
          <t>S4833001C - EUSTAT - Instituto Vasco de Estadística</t>
        </is>
      </c>
      <c r="V18264" s="35" t="inlineStr">
        <is>
          <t>Director/a general del Instituto Vasco de Estadística-EUSTAT</t>
        </is>
      </c>
      <c r="W18264" s="35" t="inlineStr">
        <is>
          <t/>
        </is>
      </c>
      <c r="X18264" s="35" t="inlineStr">
        <is>
          <t/>
        </is>
      </c>
      <c r="Y18264" s="35" t="inlineStr">
        <is>
          <t>23/02/2026 10:00</t>
        </is>
      </c>
      <c r="Z18264" s="35" t="inlineStr">
        <is>
          <t>https://www.contratacion.euskadi.eus/anuncio_contratacion/mantenimiento-gestion-del-sitio-web-del-eustat-2026/webkpe00-kpesimpc/es/</t>
        </is>
      </c>
      <c r="AA18264" s="35" t="inlineStr">
        <is>
          <t>https://www.contratacion.euskadi.eus/webkpe00-kpesimpc/es/contenidos/anuncio_contratacion/expjaso679129/es_doc/index.html</t>
        </is>
      </c>
      <c r="AB18264" s="35" t="inlineStr">
        <is>
          <t>https://www.contratacion.euskadi.eus/contenidos/anuncio_contratacion/expjaso679129/es_doc/data/es_r01dtpd19c1d70198b40327570bc0d628e594d4292</t>
        </is>
      </c>
      <c r="AC18264" s="35" t="inlineStr">
        <is>
          <t>https://www.contratacion.euskadi.eus/contenidos/anuncio_contratacion/expjaso679129/r01Index/expjaso679129-idxContent.xml</t>
        </is>
      </c>
      <c r="AD18264" s="35" t="inlineStr">
        <is>
          <t>02/02/2026</t>
        </is>
      </c>
      <c r="AE18264" s="35" t="inlineStr">
        <is>
          <t>r01epd01197b2aaddb4a50ddf50f48805bac8fe21</t>
        </is>
      </c>
      <c r="AF18264" s="35" t="inlineStr">
        <is>
          <t>Gobierno Vasco</t>
        </is>
      </c>
      <c r="AG18264" s="35" t="inlineStr">
        <is>
          <t>r01e00000fe4e66771ba470b8e4ed5cd2e087efd0</t>
        </is>
      </c>
      <c r="AH18264" s="35" t="inlineStr">
        <is>
          <t>EUSTAT - Instituto Vasco de Estadística</t>
        </is>
      </c>
      <c r="AI18264" s="35" t="inlineStr">
        <is>
          <t/>
        </is>
      </c>
      <c r="AJ18264" s="35" t="inlineStr">
        <is>
          <t/>
        </is>
      </c>
    </row>
    <row r="18265" customHeight="true" ht="15.0">
      <c r="A18265" s="35" t="inlineStr">
        <is>
          <t>Contratación de las actuaciones y conciertos durante el 2026 de la banda de la Asociación Cultural Santa Cecilia de Elciego.</t>
        </is>
      </c>
      <c r="B18265" s="35" t="inlineStr">
        <is>
          <t/>
        </is>
      </c>
      <c r="C18265" s="35" t="inlineStr">
        <is>
          <t>Gobierno Vasco</t>
        </is>
      </c>
      <c r="D18265" s="35" t="inlineStr">
        <is>
          <t/>
        </is>
      </c>
      <c r="E18265" s="35" t="inlineStr">
        <is>
          <t/>
        </is>
      </c>
      <c r="F18265" s="35" t="inlineStr">
        <is>
          <t/>
        </is>
      </c>
      <c r="G18265" s="35" t="inlineStr">
        <is>
          <t>Contratación de las actuaciones y conciertos durante el 2026 de la banda de la Asociación Cultural Santa Cecilia de Elciego.</t>
        </is>
      </c>
      <c r="H18265" s="35" t="inlineStr">
        <is>
          <t>Contratación de las actuaciones y conciertos durante el 2026 de la banda de la Asociación Cultural Santa Cecilia de Elciego.</t>
        </is>
      </c>
      <c r="I18265" s="35" t="inlineStr">
        <is>
          <t/>
        </is>
      </c>
      <c r="J18265" s="35" t="inlineStr">
        <is>
          <t>02/02/2026</t>
        </is>
      </c>
      <c r="K18265" s="35" t="inlineStr">
        <is>
          <t>Contrato Menor Servicios 4/2026</t>
        </is>
      </c>
      <c r="L18265" s="35" t="inlineStr">
        <is>
          <t>Adjudicación provisional / definitiva</t>
        </is>
      </c>
      <c r="M18265" s="35" t="inlineStr">
        <is>
          <t>true</t>
        </is>
      </c>
      <c r="N18265" s="35" t="inlineStr">
        <is>
          <t/>
        </is>
      </c>
      <c r="O18265" s="35" t="inlineStr">
        <is>
          <t/>
        </is>
      </c>
      <c r="P18265" s="35" t="inlineStr">
        <is>
          <t/>
        </is>
      </c>
      <c r="Q18265" s="35" t="inlineStr">
        <is>
          <t/>
        </is>
      </c>
      <c r="R18265" s="35" t="inlineStr">
        <is>
          <t/>
        </is>
      </c>
      <c r="S18265" s="35" t="inlineStr">
        <is>
          <t>https://www.contratacion.euskadi.eus/webkpe00-kpeperfi/es/contenidos/anuncio_contratacion/expjaso679130/es_doc/images/logo_elciego.jpg</t>
        </is>
      </c>
      <c r="T18265" s="35" t="inlineStr">
        <is>
          <t>Ayuntamiento de Elciego</t>
        </is>
      </c>
      <c r="U18265" s="35" t="inlineStr">
        <is>
          <t>P0102300A - Ayuntamiento de Elciego</t>
        </is>
      </c>
      <c r="V18265" s="35" t="inlineStr">
        <is>
          <t>Alcalde</t>
        </is>
      </c>
      <c r="W18265" s="35" t="inlineStr">
        <is>
          <t/>
        </is>
      </c>
      <c r="X18265" s="35" t="inlineStr">
        <is>
          <t/>
        </is>
      </c>
      <c r="Y18265" s="35" t="inlineStr">
        <is>
          <t/>
        </is>
      </c>
      <c r="Z18265" s="35" t="inlineStr">
        <is>
          <t>https://www.contratacion.euskadi.eus/anuncio_contratacion/contratacion-actuaciones-y-conciertos-durante-2026-banda-asociacion-cultural-santa-cecilia-elciego/webkpe00-kpesimpc/es/</t>
        </is>
      </c>
      <c r="AA18265" s="35" t="inlineStr">
        <is>
          <t>https://www.contratacion.euskadi.eus/webkpe00-kpesimpc/es/contenidos/anuncio_contratacion/expjaso679130/es_doc/index.html</t>
        </is>
      </c>
      <c r="AB18265" s="35" t="inlineStr">
        <is>
          <t>https://www.contratacion.euskadi.eus/contenidos/anuncio_contratacion/expjaso679130/es_doc/data/es_r01dtpd019c1d593b387a65d568370830780a4a1c5</t>
        </is>
      </c>
      <c r="AC18265" s="35" t="inlineStr">
        <is>
          <t>https://www.contratacion.euskadi.eus/contenidos/anuncio_contratacion/expjaso679130/r01Index/expjaso679130-idxContent.xml</t>
        </is>
      </c>
      <c r="AD18265" s="35" t="inlineStr">
        <is>
          <t>02/02/2026</t>
        </is>
      </c>
      <c r="AE18265" s="35" t="inlineStr">
        <is>
          <t>r01etpd15fddfbab1d264ee8632e8e3c94b96b9626</t>
        </is>
      </c>
      <c r="AF18265" s="35" t="inlineStr">
        <is>
          <t>Ayuntamiento de Elciego</t>
        </is>
      </c>
      <c r="AG18265" s="35" t="inlineStr">
        <is>
          <t>r01etpd15fddfccffd264ee863f2a5ad0deb910e1c</t>
        </is>
      </c>
      <c r="AH18265" s="35" t="inlineStr">
        <is>
          <t>Ayuntamiento de Elciego</t>
        </is>
      </c>
      <c r="AI18265" s="35" t="inlineStr">
        <is>
          <t/>
        </is>
      </c>
      <c r="AJ18265" s="35" t="inlineStr">
        <is>
          <t/>
        </is>
      </c>
    </row>
    <row r="18266" customHeight="true" ht="15.0">
      <c r="A18266" s="35" t="inlineStr">
        <is>
          <t>Prestación del servicio de ocio y tiempo libre infantil y juvenil</t>
        </is>
      </c>
      <c r="B18266" s="35" t="inlineStr">
        <is>
          <t/>
        </is>
      </c>
      <c r="C18266" s="35" t="inlineStr">
        <is>
          <t>Gobierno Vasco</t>
        </is>
      </c>
      <c r="D18266" s="35" t="inlineStr">
        <is>
          <t/>
        </is>
      </c>
      <c r="E18266" s="35" t="inlineStr">
        <is>
          <t/>
        </is>
      </c>
      <c r="F18266" s="35" t="inlineStr">
        <is>
          <t/>
        </is>
      </c>
      <c r="G18266" s="35" t="inlineStr">
        <is>
          <t>Prestación del servicio de ocio y tiempo libre infantil y juvenil</t>
        </is>
      </c>
      <c r="H18266" s="35" t="inlineStr">
        <is>
          <t>Prestación del servicio de ocio y tiempo libre infantil y juvenil</t>
        </is>
      </c>
      <c r="I18266" s="35" t="inlineStr">
        <is>
          <t/>
        </is>
      </c>
      <c r="J18266" s="35" t="inlineStr">
        <is>
          <t>02/02/2026</t>
        </is>
      </c>
      <c r="K18266" s="35" t="inlineStr">
        <is>
          <t>202-00107</t>
        </is>
      </c>
      <c r="L18266" s="35" t="inlineStr">
        <is>
          <t>Abierto / Plazo de presentación</t>
        </is>
      </c>
      <c r="M18266" s="35" t="inlineStr">
        <is>
          <t>false</t>
        </is>
      </c>
      <c r="N18266" s="35" t="inlineStr">
        <is>
          <t/>
        </is>
      </c>
      <c r="O18266" s="35" t="inlineStr">
        <is>
          <t/>
        </is>
      </c>
      <c r="P18266" s="35" t="inlineStr">
        <is>
          <t/>
        </is>
      </c>
      <c r="Q18266" s="35" t="inlineStr">
        <is>
          <t/>
        </is>
      </c>
      <c r="R18266" s="35" t="inlineStr">
        <is>
          <t/>
        </is>
      </c>
      <c r="S18266" s="35" t="inlineStr">
        <is>
          <t>https://www.contratacion.euskadi.eus/webkpe00-kpeperfi/es/contenidos/anuncio_contratacion/expjaso679131/es_doc/images/logo_alonsotegi.gif</t>
        </is>
      </c>
      <c r="T18266" s="35" t="inlineStr">
        <is>
          <t>Ayuntamiento de Alonsotegi</t>
        </is>
      </c>
      <c r="U18266" s="35" t="inlineStr">
        <is>
          <t>P4812600G - Ayuntamiento de Alonsotegi</t>
        </is>
      </c>
      <c r="V18266" s="35" t="inlineStr">
        <is>
          <t>Alcalde</t>
        </is>
      </c>
      <c r="W18266" s="35" t="inlineStr">
        <is>
          <t/>
        </is>
      </c>
      <c r="X18266" s="35" t="inlineStr">
        <is>
          <t/>
        </is>
      </c>
      <c r="Y18266" s="35" t="inlineStr">
        <is>
          <t>25/02/2026 12:00</t>
        </is>
      </c>
      <c r="Z18266" s="35" t="inlineStr">
        <is>
          <t>https://www.contratacion.euskadi.eus/anuncio_contratacion/prestacion-del-servicio-ocio-y-tiempo-libre-infantil-y-juvenil/webkpe00-kpesimpc/es/</t>
        </is>
      </c>
      <c r="AA18266" s="35" t="inlineStr">
        <is>
          <t>https://www.contratacion.euskadi.eus/webkpe00-kpesimpc/es/contenidos/anuncio_contratacion/expjaso679131/es_doc/index.html</t>
        </is>
      </c>
      <c r="AB18266" s="35" t="inlineStr">
        <is>
          <t>https://www.contratacion.euskadi.eus/contenidos/anuncio_contratacion/expjaso679131/es_doc/data/es_r01dtpd0019c1d8bde577319ea9b76bfad39e0e953</t>
        </is>
      </c>
      <c r="AC18266" s="35" t="inlineStr">
        <is>
          <t>https://www.contratacion.euskadi.eus/contenidos/anuncio_contratacion/expjaso679131/r01Index/expjaso679131-idxContent.xml</t>
        </is>
      </c>
      <c r="AD18266" s="35" t="inlineStr">
        <is>
          <t>09/02/2026</t>
        </is>
      </c>
      <c r="AE18266" s="35" t="inlineStr">
        <is>
          <t>r01etpd0160934420b4289790b15c40603a87263a6</t>
        </is>
      </c>
      <c r="AF18266" s="35" t="inlineStr">
        <is>
          <t>Ayuntamiento de Alonsotegi</t>
        </is>
      </c>
      <c r="AG18266" s="35" t="inlineStr">
        <is>
          <t>r01etpd1609345c3f3289790b17cce1f58b76864da</t>
        </is>
      </c>
      <c r="AH18266" s="35" t="inlineStr">
        <is>
          <t>Ayuntamiento de Alonsotegi</t>
        </is>
      </c>
      <c r="AI18266" s="35" t="inlineStr">
        <is>
          <t/>
        </is>
      </c>
      <c r="AJ18266" s="35" t="inlineStr">
        <is>
          <t/>
        </is>
      </c>
    </row>
    <row r="18267" customHeight="true" ht="15.0">
      <c r="A18267" s="35" t="inlineStr">
        <is>
          <t>Servicio de tratamiento y control del agua de las piscinas municipales Pagoeta.</t>
        </is>
      </c>
      <c r="B18267" s="35" t="inlineStr">
        <is>
          <t/>
        </is>
      </c>
      <c r="C18267" s="35" t="inlineStr">
        <is>
          <t>Gobierno Vasco</t>
        </is>
      </c>
      <c r="D18267" s="35" t="inlineStr">
        <is>
          <t/>
        </is>
      </c>
      <c r="E18267" s="35" t="inlineStr">
        <is>
          <t/>
        </is>
      </c>
      <c r="F18267" s="35" t="inlineStr">
        <is>
          <t/>
        </is>
      </c>
      <c r="G18267" s="35" t="inlineStr">
        <is>
          <t>Servicio de tratamiento y control del agua de las piscinas municipales Pagoeta.</t>
        </is>
      </c>
      <c r="H18267" s="35" t="inlineStr">
        <is>
          <t>Servicio de tratamiento y control del agua de las piscinas municipales Pagoeta.</t>
        </is>
      </c>
      <c r="I18267" s="35" t="inlineStr">
        <is>
          <t/>
        </is>
      </c>
      <c r="J18267" s="35" t="inlineStr">
        <is>
          <t>02/02/2026</t>
        </is>
      </c>
      <c r="K18267" s="35" t="inlineStr">
        <is>
          <t>1/2026</t>
        </is>
      </c>
      <c r="L18267" s="35" t="inlineStr">
        <is>
          <t>Abierto / Plazo de presentación</t>
        </is>
      </c>
      <c r="M18267" s="35" t="inlineStr">
        <is>
          <t>false</t>
        </is>
      </c>
      <c r="N18267" s="35" t="inlineStr">
        <is>
          <t/>
        </is>
      </c>
      <c r="O18267" s="35" t="inlineStr">
        <is>
          <t/>
        </is>
      </c>
      <c r="P18267" s="35" t="inlineStr">
        <is>
          <t/>
        </is>
      </c>
      <c r="Q18267" s="35" t="inlineStr">
        <is>
          <t/>
        </is>
      </c>
      <c r="R18267" s="35" t="inlineStr">
        <is>
          <t/>
        </is>
      </c>
      <c r="S18267" s="35" t="inlineStr">
        <is>
          <t>https://www.contratacion.euskadi.eus/webkpe00-kpeperfi/es/contenidos/anuncio_contratacion/expjaso679132/es_doc/images/urretxu_logo.jpg</t>
        </is>
      </c>
      <c r="T18267" s="35" t="inlineStr">
        <is>
          <t>Ayuntamiento de Urretxu</t>
        </is>
      </c>
      <c r="U18267" s="35" t="inlineStr">
        <is>
          <t>P2008300B - Ayuntamiento de Urretxu</t>
        </is>
      </c>
      <c r="V18267" s="35" t="inlineStr">
        <is>
          <t>Alcalde</t>
        </is>
      </c>
      <c r="W18267" s="35" t="inlineStr">
        <is>
          <t/>
        </is>
      </c>
      <c r="X18267" s="35" t="inlineStr">
        <is>
          <t/>
        </is>
      </c>
      <c r="Y18267" s="35" t="inlineStr">
        <is>
          <t>17/02/2026 14:00</t>
        </is>
      </c>
      <c r="Z18267" s="35" t="inlineStr">
        <is>
          <t>https://www.contratacion.euskadi.eus/anuncio_contratacion/servicio-tratamiento-y-control-del-agua-piscinas-municipales-pagoeta/expjaso679132/webkpe00-kpesimpc/es/</t>
        </is>
      </c>
      <c r="AA18267" s="35" t="inlineStr">
        <is>
          <t>https://www.contratacion.euskadi.eus/webkpe00-kpesimpc/es/contenidos/anuncio_contratacion/expjaso679132/es_doc/index.html</t>
        </is>
      </c>
      <c r="AB18267" s="35" t="inlineStr">
        <is>
          <t>https://www.contratacion.euskadi.eus/contenidos/anuncio_contratacion/expjaso679132/es_doc/data/es_r01dtpd019c1db51d107319ea94c2f6aa398d57a97</t>
        </is>
      </c>
      <c r="AC18267" s="35" t="inlineStr">
        <is>
          <t>https://www.contratacion.euskadi.eus/contenidos/anuncio_contratacion/expjaso679132/r01Index/expjaso679132-idxContent.xml</t>
        </is>
      </c>
      <c r="AD18267" s="35" t="inlineStr">
        <is>
          <t>02/02/2026</t>
        </is>
      </c>
      <c r="AE18267" s="35" t="inlineStr">
        <is>
          <t>r01etpd15133cf0f811860c77c4aa5d5efcd956da9</t>
        </is>
      </c>
      <c r="AF18267" s="35" t="inlineStr">
        <is>
          <t>Ayuntamiento de Urretxu</t>
        </is>
      </c>
      <c r="AG18267" s="35" t="inlineStr">
        <is>
          <t>r01etpd15133d286d81860c77c344cc435c681ed51</t>
        </is>
      </c>
      <c r="AH18267" s="35" t="inlineStr">
        <is>
          <t>Ayuntamiento de Urretxu</t>
        </is>
      </c>
      <c r="AI18267" s="35" t="inlineStr">
        <is>
          <t/>
        </is>
      </c>
      <c r="AJ18267" s="35" t="inlineStr">
        <is>
          <t/>
        </is>
      </c>
    </row>
    <row r="18268" customHeight="true" ht="15.0">
      <c r="A18268" s="35" t="inlineStr">
        <is>
          <t>Evaluación  EX POST del programa de Desarrollo Rural (PDR) de Euskadi 2014-2022 y de las evaluaciones temáticas de las anualidades 2026 y 2027 a realizar en Euskadi en el marco del Plan Estratégico de la PAC (PEPAC) 2023-2027, incorporando la perspectiva de género</t>
        </is>
      </c>
      <c r="B18268" s="35" t="inlineStr">
        <is>
          <t/>
        </is>
      </c>
      <c r="C18268" s="35" t="inlineStr">
        <is>
          <t>Gobierno Vasco</t>
        </is>
      </c>
      <c r="D18268" s="35" t="inlineStr">
        <is>
          <t/>
        </is>
      </c>
      <c r="E18268" s="35" t="inlineStr">
        <is>
          <t/>
        </is>
      </c>
      <c r="F18268" s="35" t="inlineStr">
        <is>
          <t/>
        </is>
      </c>
      <c r="G18268" s="35" t="inlineStr">
        <is>
          <t>Evaluación  EX POST del programa de Desarrollo Rural (PDR) de Euskadi 2014-2022 y de las evaluaciones temáticas de las anualidades 2026 y 2027 a realizar en Euskadi en el marco del Plan Estratégico de la PAC (PEPAC) 2023-2027, incorporando la perspectiva de género</t>
        </is>
      </c>
      <c r="H18268" s="35" t="inlineStr">
        <is>
          <t>Evaluación  EX POST del programa de Desarrollo Rural (PDR) de Euskadi 2014-2022 y de las evaluaciones temáticas de las anualidades 2026 y 2027 a realizar en Euskadi en el marco del Plan Estratégico de la PAC (PEPAC) 2023-2027, incorporando la perspectiva de género</t>
        </is>
      </c>
      <c r="I18268" s="35" t="inlineStr">
        <is>
          <t/>
        </is>
      </c>
      <c r="J18268" s="35" t="inlineStr">
        <is>
          <t>03/02/2026</t>
        </is>
      </c>
      <c r="K18268" s="35" t="inlineStr">
        <is>
          <t>DADRAP/011SV/2026</t>
        </is>
      </c>
      <c r="L18268" s="35" t="inlineStr">
        <is>
          <t>Abierto / Plazo de presentación</t>
        </is>
      </c>
      <c r="M18268" s="35" t="inlineStr">
        <is>
          <t>false</t>
        </is>
      </c>
      <c r="N18268" s="35" t="inlineStr">
        <is>
          <t/>
        </is>
      </c>
      <c r="O18268" s="35" t="inlineStr">
        <is>
          <t/>
        </is>
      </c>
      <c r="P18268" s="35" t="inlineStr">
        <is>
          <t/>
        </is>
      </c>
      <c r="Q18268" s="35" t="inlineStr">
        <is>
          <t/>
        </is>
      </c>
      <c r="R18268" s="35" t="inlineStr">
        <is>
          <t/>
        </is>
      </c>
      <c r="S18268" s="35" t="inlineStr">
        <is>
          <t>https://www.contratacion.euskadi.eus/webkpe00-kpeperfi/es/contenidos/anuncio_contratacion/expjaso679133/es_doc/images/w32_logoGobiernoVasco.gif</t>
        </is>
      </c>
      <c r="T18268" s="35" t="inlineStr">
        <is>
          <t>Gobierno Vasco</t>
        </is>
      </c>
      <c r="U18268" s="35" t="inlineStr">
        <is>
          <t>S4833001C - Alimentación, Desarrollo Rural, Agricultura y Pesca</t>
        </is>
      </c>
      <c r="V18268" s="35" t="inlineStr">
        <is>
          <t>Dirección de Servicios</t>
        </is>
      </c>
      <c r="W18268" s="35" t="inlineStr">
        <is>
          <t/>
        </is>
      </c>
      <c r="X18268" s="35" t="inlineStr">
        <is>
          <t/>
        </is>
      </c>
      <c r="Y18268" s="35" t="inlineStr">
        <is>
          <t>19/02/2026 10:00</t>
        </is>
      </c>
      <c r="Z18268" s="35" t="inlineStr">
        <is>
          <t>https://www.contratacion.euskadi.eus/anuncio_contratacion/evaluacion-post-del-programa-desarrollo-rural-pdr-euskadi-2014-2022-y-evaluaciones-tematicas-anualidades-2026-y-2027-realizar-euskadi-marco-del-plan-estrategico-pac-pepac-2023-2027-incorporando-perspectiva-genero/webkpe00-kpesimpc/es/</t>
        </is>
      </c>
      <c r="AA18268" s="35" t="inlineStr">
        <is>
          <t>https://www.contratacion.euskadi.eus/webkpe00-kpesimpc/es/contenidos/anuncio_contratacion/expjaso679133/es_doc/index.html</t>
        </is>
      </c>
      <c r="AB18268" s="35" t="inlineStr">
        <is>
          <t>https://www.contratacion.euskadi.eus/contenidos/anuncio_contratacion/expjaso679133/es_doc/data/es_r01dtpd19c23db591c40327570608b9f67f7843d31</t>
        </is>
      </c>
      <c r="AC18268" s="35" t="inlineStr">
        <is>
          <t>https://www.contratacion.euskadi.eus/contenidos/anuncio_contratacion/expjaso679133/r01Index/expjaso679133-idxContent.xml</t>
        </is>
      </c>
      <c r="AD18268" s="35" t="inlineStr">
        <is>
          <t>11/02/2026</t>
        </is>
      </c>
      <c r="AE18268" s="35" t="inlineStr">
        <is>
          <t>r01epd01197b2aaddb4a50ddf50f48805bac8fe21</t>
        </is>
      </c>
      <c r="AF18268" s="35" t="inlineStr">
        <is>
          <t>Gobierno Vasco</t>
        </is>
      </c>
      <c r="AG18268" s="35" t="inlineStr">
        <is>
          <t>79D6A0B9-DC6C-4A90-8918-DF3B47D0EC21</t>
        </is>
      </c>
      <c r="AH18268" s="35" t="inlineStr">
        <is>
          <t>Alimentación, Desarrollo Rural, Agricultura y Pesca</t>
        </is>
      </c>
      <c r="AI18268" s="35" t="inlineStr">
        <is>
          <t/>
        </is>
      </c>
      <c r="AJ18268" s="35" t="inlineStr">
        <is>
          <t/>
        </is>
      </c>
    </row>
    <row r="18269" customHeight="true" ht="15.0">
      <c r="A18269" s="35" t="inlineStr">
        <is>
          <t>Contratación de la actuación de SONIA VERA SWING BAND, jornadas CIFUJAZZ, el día 18 de julio de 2026.</t>
        </is>
      </c>
      <c r="B18269" s="35" t="inlineStr">
        <is>
          <t/>
        </is>
      </c>
      <c r="C18269" s="35" t="inlineStr">
        <is>
          <t>Gobierno Vasco</t>
        </is>
      </c>
      <c r="D18269" s="35" t="inlineStr">
        <is>
          <t/>
        </is>
      </c>
      <c r="E18269" s="35" t="inlineStr">
        <is>
          <t/>
        </is>
      </c>
      <c r="F18269" s="35" t="inlineStr">
        <is>
          <t/>
        </is>
      </c>
      <c r="G18269" s="35" t="inlineStr">
        <is>
          <t>Contratación de la actuación de SONIA VERA SWING BAND, jornadas CIFUJAZZ, el día 18 de julio de 2026.</t>
        </is>
      </c>
      <c r="H18269" s="35" t="inlineStr">
        <is>
          <t>Contratación de la actuación de SONIA VERA SWING BAND, jornadas CIFUJAZZ, el día 18 de julio de 2026.</t>
        </is>
      </c>
      <c r="I18269" s="35" t="inlineStr">
        <is>
          <t/>
        </is>
      </c>
      <c r="J18269" s="35" t="inlineStr">
        <is>
          <t>02/02/2026</t>
        </is>
      </c>
      <c r="K18269" s="35" t="inlineStr">
        <is>
          <t>Contrato Menor Servicios 5/2026</t>
        </is>
      </c>
      <c r="L18269" s="35" t="inlineStr">
        <is>
          <t>Adjudicación provisional / definitiva</t>
        </is>
      </c>
      <c r="M18269" s="35" t="inlineStr">
        <is>
          <t>true</t>
        </is>
      </c>
      <c r="N18269" s="35" t="inlineStr">
        <is>
          <t/>
        </is>
      </c>
      <c r="O18269" s="35" t="inlineStr">
        <is>
          <t/>
        </is>
      </c>
      <c r="P18269" s="35" t="inlineStr">
        <is>
          <t/>
        </is>
      </c>
      <c r="Q18269" s="35" t="inlineStr">
        <is>
          <t/>
        </is>
      </c>
      <c r="R18269" s="35" t="inlineStr">
        <is>
          <t/>
        </is>
      </c>
      <c r="S18269" s="35" t="inlineStr">
        <is>
          <t>https://www.contratacion.euskadi.eus/webkpe00-kpeperfi/es/contenidos/anuncio_contratacion/expjaso679136/es_doc/images/logo_elciego.jpg</t>
        </is>
      </c>
      <c r="T18269" s="35" t="inlineStr">
        <is>
          <t>Ayuntamiento de Elciego</t>
        </is>
      </c>
      <c r="U18269" s="35" t="inlineStr">
        <is>
          <t>P0102300A - Ayuntamiento de Elciego</t>
        </is>
      </c>
      <c r="V18269" s="35" t="inlineStr">
        <is>
          <t>Alcalde</t>
        </is>
      </c>
      <c r="W18269" s="35" t="inlineStr">
        <is>
          <t/>
        </is>
      </c>
      <c r="X18269" s="35" t="inlineStr">
        <is>
          <t/>
        </is>
      </c>
      <c r="Y18269" s="35" t="inlineStr">
        <is>
          <t/>
        </is>
      </c>
      <c r="Z18269" s="35" t="inlineStr">
        <is>
          <t>https://www.contratacion.euskadi.eus/anuncio_contratacion/contratacion-actuacion-sonia-vera-swing-band-jornadas-cifujazz-dia-18-julio-2026/webkpe00-kpesimpc/es/</t>
        </is>
      </c>
      <c r="AA18269" s="35" t="inlineStr">
        <is>
          <t>https://www.contratacion.euskadi.eus/webkpe00-kpesimpc/es/contenidos/anuncio_contratacion/expjaso679136/es_doc/index.html</t>
        </is>
      </c>
      <c r="AB18269" s="35" t="inlineStr">
        <is>
          <t>https://www.contratacion.euskadi.eus/contenidos/anuncio_contratacion/expjaso679136/es_doc/data/es_r01dtpd19c1dcc24c640327570e5cfad7dd01d719a</t>
        </is>
      </c>
      <c r="AC18269" s="35" t="inlineStr">
        <is>
          <t>https://www.contratacion.euskadi.eus/contenidos/anuncio_contratacion/expjaso679136/r01Index/expjaso679136-idxContent.xml</t>
        </is>
      </c>
      <c r="AD18269" s="35" t="inlineStr">
        <is>
          <t>02/02/2026</t>
        </is>
      </c>
      <c r="AE18269" s="35" t="inlineStr">
        <is>
          <t>r01etpd15fddfbab1d264ee8632e8e3c94b96b9626</t>
        </is>
      </c>
      <c r="AF18269" s="35" t="inlineStr">
        <is>
          <t>Ayuntamiento de Elciego</t>
        </is>
      </c>
      <c r="AG18269" s="35" t="inlineStr">
        <is>
          <t>r01etpd15fddfccffd264ee863f2a5ad0deb910e1c</t>
        </is>
      </c>
      <c r="AH18269" s="35" t="inlineStr">
        <is>
          <t>Ayuntamiento de Elciego</t>
        </is>
      </c>
      <c r="AI18269" s="35" t="inlineStr">
        <is>
          <t/>
        </is>
      </c>
      <c r="AJ18269" s="35" t="inlineStr">
        <is>
          <t/>
        </is>
      </c>
    </row>
    <row r="18270" customHeight="true" ht="15.0">
      <c r="A18270" s="35" t="inlineStr">
        <is>
          <t>Servicio de vigilancia y seguridad del centro de empresas agroecológicas Basaldea, para el periodo de mayor actividad agrícola.</t>
        </is>
      </c>
      <c r="B18270" s="35" t="inlineStr">
        <is>
          <t/>
        </is>
      </c>
      <c r="C18270" s="35" t="inlineStr">
        <is>
          <t>Gobierno Vasco</t>
        </is>
      </c>
      <c r="D18270" s="35" t="inlineStr">
        <is>
          <t/>
        </is>
      </c>
      <c r="E18270" s="35" t="inlineStr">
        <is>
          <t/>
        </is>
      </c>
      <c r="F18270" s="35" t="inlineStr">
        <is>
          <t/>
        </is>
      </c>
      <c r="G18270" s="35" t="inlineStr">
        <is>
          <t>Servicio de vigilancia y seguridad del centro de empresas agroecológicas Basaldea, para el periodo de mayor actividad agrícola.</t>
        </is>
      </c>
      <c r="H18270" s="35" t="inlineStr">
        <is>
          <t>Servicio de vigilancia y seguridad del centro de empresas agroecológicas Basaldea, para el periodo de mayor actividad agrícola.</t>
        </is>
      </c>
      <c r="I18270" s="35" t="inlineStr">
        <is>
          <t/>
        </is>
      </c>
      <c r="J18270" s="35" t="inlineStr">
        <is>
          <t>03/02/2026</t>
        </is>
      </c>
      <c r="K18270" s="35" t="inlineStr">
        <is>
          <t>2026/CO_SSER/0004</t>
        </is>
      </c>
      <c r="L18270" s="35" t="inlineStr">
        <is>
          <t>Abierto / Plazo de presentación</t>
        </is>
      </c>
      <c r="M18270" s="35" t="inlineStr">
        <is>
          <t>false</t>
        </is>
      </c>
      <c r="N18270" s="35" t="inlineStr">
        <is>
          <t/>
        </is>
      </c>
      <c r="O18270" s="35" t="inlineStr">
        <is>
          <t/>
        </is>
      </c>
      <c r="P18270" s="35" t="inlineStr">
        <is>
          <t/>
        </is>
      </c>
      <c r="Q18270" s="35" t="inlineStr">
        <is>
          <t/>
        </is>
      </c>
      <c r="R18270" s="35" t="inlineStr">
        <is>
          <t/>
        </is>
      </c>
      <c r="S18270" s="35" t="inlineStr">
        <is>
          <t>https://www.contratacion.euskadi.eus/webkpe00-kpeperfi/es/contenidos/anuncio_contratacion/expjaso679137/es_doc/images/logo_vitoria.jpg</t>
        </is>
      </c>
      <c r="T18270" s="35" t="inlineStr">
        <is>
          <t>Ayuntamiento de Vitoria-Gasteiz</t>
        </is>
      </c>
      <c r="U18270" s="35" t="inlineStr">
        <is>
          <t>P0106800F - Ayuntamiento de Vitoria-Gasteiz</t>
        </is>
      </c>
      <c r="V18270" s="35" t="inlineStr">
        <is>
          <t>Concejala-Delegada del Departamento de Promoción Económica, Empleo, Comercio y Turismo</t>
        </is>
      </c>
      <c r="W18270" s="35" t="inlineStr">
        <is>
          <t/>
        </is>
      </c>
      <c r="X18270" s="35" t="inlineStr">
        <is>
          <t/>
        </is>
      </c>
      <c r="Y18270" s="35" t="inlineStr">
        <is>
          <t>20/02/2026 14:00</t>
        </is>
      </c>
      <c r="Z18270" s="35" t="inlineStr">
        <is>
          <t>https://www.contratacion.euskadi.eus/anuncio_contratacion/servicio-vigilancia-y-seguridad-del-centro-empresas-agroecologicas-basaldea-periodo-mayor-actividad-agricola/webkpe00-kpesimpc/es/</t>
        </is>
      </c>
      <c r="AA18270" s="35" t="inlineStr">
        <is>
          <t>https://www.contratacion.euskadi.eus/webkpe00-kpesimpc/es/contenidos/anuncio_contratacion/expjaso679137/es_doc/index.html</t>
        </is>
      </c>
      <c r="AB18270" s="35" t="inlineStr">
        <is>
          <t>https://www.contratacion.euskadi.eus/contenidos/anuncio_contratacion/expjaso679137/es_doc/data/es_r01dtpd19c22d1d5e140327570fc786433c4e016de</t>
        </is>
      </c>
      <c r="AC18270" s="35" t="inlineStr">
        <is>
          <t>https://www.contratacion.euskadi.eus/contenidos/anuncio_contratacion/expjaso679137/r01Index/expjaso679137-idxContent.xml</t>
        </is>
      </c>
      <c r="AD18270" s="35" t="inlineStr">
        <is>
          <t>03/02/2026</t>
        </is>
      </c>
      <c r="AE18270" s="35" t="inlineStr">
        <is>
          <t>r01epd01247c8f5a82dd557248cddb434e507a878</t>
        </is>
      </c>
      <c r="AF18270" s="35" t="inlineStr">
        <is>
          <t>Ayuntamiento de Vitoria-Gasteiz</t>
        </is>
      </c>
      <c r="AG18270" s="35" t="inlineStr">
        <is>
          <t>r01etpd0161f5d9338f2b095b7892839b4974b3102</t>
        </is>
      </c>
      <c r="AH18270" s="35" t="inlineStr">
        <is>
          <t>Ayuntamiento de Vitoria-Gasteiz</t>
        </is>
      </c>
      <c r="AI18270" s="35" t="inlineStr">
        <is>
          <t/>
        </is>
      </c>
      <c r="AJ18270" s="35" t="inlineStr">
        <is>
          <t/>
        </is>
      </c>
    </row>
    <row r="18271" customHeight="true" ht="15.0">
      <c r="A18271" s="35" t="inlineStr">
        <is>
          <t>Renovación de la plataforma de virtualización de AMVISA en el marco del proyecto de digitalización del ciclo urbano del agua en Vitoria-Gasteiz SMART AMVISA 2025</t>
        </is>
      </c>
      <c r="B18271" s="35" t="inlineStr">
        <is>
          <t/>
        </is>
      </c>
      <c r="C18271" s="35" t="inlineStr">
        <is>
          <t>Gobierno Vasco</t>
        </is>
      </c>
      <c r="D18271" s="35" t="inlineStr">
        <is>
          <t/>
        </is>
      </c>
      <c r="E18271" s="35" t="inlineStr">
        <is>
          <t/>
        </is>
      </c>
      <c r="F18271" s="35" t="inlineStr">
        <is>
          <t/>
        </is>
      </c>
      <c r="G18271" s="35" t="inlineStr">
        <is>
          <t>Renovación de la plataforma de virtualización de AMVISA en el marco del proyecto de digitalización del ciclo urbano del agua en Vitoria-Gasteiz SMART AMVISA 2025</t>
        </is>
      </c>
      <c r="H18271" s="35" t="inlineStr">
        <is>
          <t>Renovación de la plataforma de virtualización de AMVISA en el marco del proyecto de digitalización del ciclo urbano del agua en Vitoria-Gasteiz SMART AMVISA 2025</t>
        </is>
      </c>
      <c r="I18271" s="35" t="inlineStr">
        <is>
          <t/>
        </is>
      </c>
      <c r="J18271" s="35" t="inlineStr">
        <is>
          <t>03/02/2026</t>
        </is>
      </c>
      <c r="K18271" s="35" t="inlineStr">
        <is>
          <t>PRTR 01/2026</t>
        </is>
      </c>
      <c r="L18271" s="35" t="inlineStr">
        <is>
          <t>Abierto / Plazo de presentación</t>
        </is>
      </c>
      <c r="M18271" s="35" t="inlineStr">
        <is>
          <t>false</t>
        </is>
      </c>
      <c r="N18271" s="35" t="inlineStr">
        <is>
          <t/>
        </is>
      </c>
      <c r="O18271" s="35" t="inlineStr">
        <is>
          <t/>
        </is>
      </c>
      <c r="P18271" s="35" t="inlineStr">
        <is>
          <t/>
        </is>
      </c>
      <c r="Q18271" s="35" t="inlineStr">
        <is>
          <t/>
        </is>
      </c>
      <c r="R18271" s="35" t="inlineStr">
        <is>
          <t/>
        </is>
      </c>
      <c r="S18271" s="35" t="inlineStr">
        <is>
          <t>https://www.contratacion.euskadi.eus/webkpe00-kpeperfi/es/contenidos/anuncio_contratacion/expjaso679139/es_doc/images/logo_amvisa.jpg</t>
        </is>
      </c>
      <c r="T18271" s="35" t="inlineStr">
        <is>
          <t>Aguas Municipales de Vitoria-Gasteiz, S.A.U.</t>
        </is>
      </c>
      <c r="U18271" s="35" t="inlineStr">
        <is>
          <t>A01007376 - Aguas Municipales de Vitoria-Gasteiz, S.A.U.</t>
        </is>
      </c>
      <c r="V18271" s="35" t="inlineStr">
        <is>
          <t>Consejo de Administración</t>
        </is>
      </c>
      <c r="W18271" s="35" t="inlineStr">
        <is>
          <t/>
        </is>
      </c>
      <c r="X18271" s="35" t="inlineStr">
        <is>
          <t/>
        </is>
      </c>
      <c r="Y18271" s="35" t="inlineStr">
        <is>
          <t>09/03/2026 14:00</t>
        </is>
      </c>
      <c r="Z18271" s="35" t="inlineStr">
        <is>
          <t>https://www.contratacion.euskadi.eus/anuncio_contratacion/renovacion-plataforma-virtualizacion-amvisa-marco-del-proyecto-digitalizacion-del-ciclo-urbano-del-agua-vitoria-gasteiz-smart-amvisa-2025/webkpe00-kpesimpc/es/</t>
        </is>
      </c>
      <c r="AA18271" s="35" t="inlineStr">
        <is>
          <t>https://www.contratacion.euskadi.eus/webkpe00-kpesimpc/es/contenidos/anuncio_contratacion/expjaso679139/es_doc/index.html</t>
        </is>
      </c>
      <c r="AB18271" s="35" t="inlineStr">
        <is>
          <t>https://www.contratacion.euskadi.eus/contenidos/anuncio_contratacion/expjaso679139/es_doc/data/es_r01dtpd019c21b743ea4032757065b2c4f1e8bdedd</t>
        </is>
      </c>
      <c r="AC18271" s="35" t="inlineStr">
        <is>
          <t>https://www.contratacion.euskadi.eus/contenidos/anuncio_contratacion/expjaso679139/r01Index/expjaso679139-idxContent.xml</t>
        </is>
      </c>
      <c r="AD18271" s="35" t="inlineStr">
        <is>
          <t>03/02/2026</t>
        </is>
      </c>
      <c r="AE18271" s="35" t="inlineStr">
        <is>
          <t>r01etpd0161f66efb3f2b095b7a6875db5298baf6e</t>
        </is>
      </c>
      <c r="AF18271" s="35" t="inlineStr">
        <is>
          <t>Aguas Municipales de Vitoria-Gasteiz, S.A.U.</t>
        </is>
      </c>
      <c r="AG18271" s="35" t="inlineStr">
        <is>
          <t>r01etpd0161f677c8f52b095b7cee3c93623bccc27</t>
        </is>
      </c>
      <c r="AH18271" s="35" t="inlineStr">
        <is>
          <t>Aguas Municipales de Vitoria-Gasteiz, S.A.U.</t>
        </is>
      </c>
      <c r="AI18271" s="35" t="inlineStr">
        <is>
          <t/>
        </is>
      </c>
      <c r="AJ18271" s="35" t="inlineStr">
        <is>
          <t/>
        </is>
      </c>
    </row>
    <row r="18272" customHeight="true" ht="15.0">
      <c r="A18272" s="35" t="inlineStr">
        <is>
          <t>Legalización de instalación eléctrica en baja tensión en el CIFP Armeria Eskola LHII, Eibar (Gipuzkoa).</t>
        </is>
      </c>
      <c r="B18272" s="35" t="inlineStr">
        <is>
          <t/>
        </is>
      </c>
      <c r="C18272" s="35" t="inlineStr">
        <is>
          <t>Gobierno Vasco</t>
        </is>
      </c>
      <c r="D18272" s="35" t="inlineStr">
        <is>
          <t/>
        </is>
      </c>
      <c r="E18272" s="35" t="inlineStr">
        <is>
          <t/>
        </is>
      </c>
      <c r="F18272" s="35" t="inlineStr">
        <is>
          <t/>
        </is>
      </c>
      <c r="G18272" s="35" t="inlineStr">
        <is>
          <t>Legalización de instalación eléctrica en baja tensión en el CIFP Armeria Eskola LHII, Eibar (Gipuzkoa).</t>
        </is>
      </c>
      <c r="H18272" s="35" t="inlineStr">
        <is>
          <t>Legalización de instalación eléctrica en baja tensión en el CIFP Armeria Eskola LHII, Eibar (Gipuzkoa).</t>
        </is>
      </c>
      <c r="I18272" s="35" t="inlineStr">
        <is>
          <t/>
        </is>
      </c>
      <c r="J18272" s="35" t="inlineStr">
        <is>
          <t>09/02/2026</t>
        </is>
      </c>
      <c r="K18272" s="35" t="inlineStr">
        <is>
          <t>CO/25/25</t>
        </is>
      </c>
      <c r="L18272" s="35" t="inlineStr">
        <is>
          <t>Abierto / Plazo de presentación</t>
        </is>
      </c>
      <c r="M18272" s="35" t="inlineStr">
        <is>
          <t>false</t>
        </is>
      </c>
      <c r="N18272" s="35" t="inlineStr">
        <is>
          <t/>
        </is>
      </c>
      <c r="O18272" s="35" t="inlineStr">
        <is>
          <t/>
        </is>
      </c>
      <c r="P18272" s="35" t="inlineStr">
        <is>
          <t/>
        </is>
      </c>
      <c r="Q18272" s="35" t="inlineStr">
        <is>
          <t/>
        </is>
      </c>
      <c r="R18272" s="35" t="inlineStr">
        <is>
          <t/>
        </is>
      </c>
      <c r="S18272" s="35" t="inlineStr">
        <is>
          <t>https://www.contratacion.euskadi.eus/webkpe00-kpeperfi/es/contenidos/anuncio_contratacion/expjaso679140/es_doc/images/w32_logoGobiernoVasco.gif</t>
        </is>
      </c>
      <c r="T18272" s="35" t="inlineStr">
        <is>
          <t>Gobierno Vasco</t>
        </is>
      </c>
      <c r="U18272" s="35" t="inlineStr">
        <is>
          <t>S4833001C - Educación</t>
        </is>
      </c>
      <c r="V18272" s="35" t="inlineStr">
        <is>
          <t>Dirección de Gestión Económica</t>
        </is>
      </c>
      <c r="W18272" s="35" t="inlineStr">
        <is>
          <t/>
        </is>
      </c>
      <c r="X18272" s="35" t="inlineStr">
        <is>
          <t/>
        </is>
      </c>
      <c r="Y18272" s="35" t="inlineStr">
        <is>
          <t>09/03/2026 09:00</t>
        </is>
      </c>
      <c r="Z18272" s="35" t="inlineStr">
        <is>
          <t>https://www.contratacion.euskadi.eus/anuncio_contratacion/legalizacion-instalacion-electrica-baja-tension-cifp-armeria-eskola-lhii-eibar-gipuzkoa/webkpe00-kpesimpc/es/</t>
        </is>
      </c>
      <c r="AA18272" s="35" t="inlineStr">
        <is>
          <t>https://www.contratacion.euskadi.eus/webkpe00-kpesimpc/es/contenidos/anuncio_contratacion/expjaso679140/es_doc/index.html</t>
        </is>
      </c>
      <c r="AB18272" s="35" t="inlineStr">
        <is>
          <t>https://www.contratacion.euskadi.eus/contenidos/anuncio_contratacion/expjaso679140/es_doc/data/es_r01dtpd19c41c1bce42af37f386f00843d1f0001d0</t>
        </is>
      </c>
      <c r="AC18272" s="35" t="inlineStr">
        <is>
          <t>https://www.contratacion.euskadi.eus/contenidos/anuncio_contratacion/expjaso679140/r01Index/expjaso679140-idxContent.xml</t>
        </is>
      </c>
      <c r="AD18272" s="35" t="inlineStr">
        <is>
          <t>09/02/2026</t>
        </is>
      </c>
      <c r="AE18272" s="35" t="inlineStr">
        <is>
          <t>r01epd01197b2aaddb4a50ddf50f48805bac8fe21</t>
        </is>
      </c>
      <c r="AF18272" s="35" t="inlineStr">
        <is>
          <t>Gobierno Vasco</t>
        </is>
      </c>
      <c r="AG18272" s="35" t="inlineStr">
        <is>
          <t>r01e00000fe4e66771ba470b8c53a3375b90675c3</t>
        </is>
      </c>
      <c r="AH18272" s="35" t="inlineStr">
        <is>
          <t>Educación</t>
        </is>
      </c>
      <c r="AI18272" s="35" t="inlineStr">
        <is>
          <t/>
        </is>
      </c>
      <c r="AJ18272" s="35" t="inlineStr">
        <is>
          <t/>
        </is>
      </c>
    </row>
    <row r="18273" customHeight="true" ht="15.0">
      <c r="A18273" s="35" t="inlineStr">
        <is>
          <t>Redacción y actualización de un nuevo libro para el Departamento de Cultura y Política Lingüística sobre "Las naciones sin estado ante las federaciones deportivas internacionales".</t>
        </is>
      </c>
      <c r="B18273" s="35" t="inlineStr">
        <is>
          <t/>
        </is>
      </c>
      <c r="C18273" s="35" t="inlineStr">
        <is>
          <t>Gobierno Vasco</t>
        </is>
      </c>
      <c r="D18273" s="35" t="inlineStr">
        <is>
          <t/>
        </is>
      </c>
      <c r="E18273" s="35" t="inlineStr">
        <is>
          <t/>
        </is>
      </c>
      <c r="F18273" s="35" t="inlineStr">
        <is>
          <t/>
        </is>
      </c>
      <c r="G18273" s="35" t="inlineStr">
        <is>
          <t>Redacción y actualización de un nuevo libro para el Departamento de Cultura y Política Lingüística sobre "Las naciones sin estado ante las federaciones deportivas internacionales".</t>
        </is>
      </c>
      <c r="H18273" s="35" t="inlineStr">
        <is>
          <t>Redacción y actualización de un nuevo libro para el Departamento de Cultura y Política Lingüística sobre "Las naciones sin estado ante las federaciones deportivas internacionales".</t>
        </is>
      </c>
      <c r="I18273" s="35" t="inlineStr">
        <is>
          <t/>
        </is>
      </c>
      <c r="J18273" s="35" t="inlineStr">
        <is>
          <t>02/02/2026</t>
        </is>
      </c>
      <c r="K18273" s="35" t="inlineStr">
        <is>
          <t>KIR-2026-005</t>
        </is>
      </c>
      <c r="L18273" s="35" t="inlineStr">
        <is>
          <t>Adjudicación provisional / definitiva</t>
        </is>
      </c>
      <c r="M18273" s="35" t="inlineStr">
        <is>
          <t>true</t>
        </is>
      </c>
      <c r="N18273" s="35" t="inlineStr">
        <is>
          <t/>
        </is>
      </c>
      <c r="O18273" s="35" t="inlineStr">
        <is>
          <t/>
        </is>
      </c>
      <c r="P18273" s="35" t="inlineStr">
        <is>
          <t/>
        </is>
      </c>
      <c r="Q18273" s="35" t="inlineStr">
        <is>
          <t/>
        </is>
      </c>
      <c r="R18273" s="35" t="inlineStr">
        <is>
          <t/>
        </is>
      </c>
      <c r="S18273" s="35" t="inlineStr">
        <is>
          <t>https://www.contratacion.euskadi.eus/webkpe00-kpeperfi/es/contenidos/anuncio_contratacion/expjaso679146/es_doc/images/w32_logoGobiernoVasco.gif</t>
        </is>
      </c>
      <c r="T18273" s="35" t="inlineStr">
        <is>
          <t>Gobierno Vasco</t>
        </is>
      </c>
      <c r="U18273" s="35" t="inlineStr">
        <is>
          <t>S4833001C - Cultura y Política Lingüística</t>
        </is>
      </c>
      <c r="V18273" s="35" t="inlineStr">
        <is>
          <t>Dirección de Actividad Física y Deporte</t>
        </is>
      </c>
      <c r="W18273" s="35" t="inlineStr">
        <is>
          <t/>
        </is>
      </c>
      <c r="X18273" s="35" t="inlineStr">
        <is>
          <t/>
        </is>
      </c>
      <c r="Y18273" s="35" t="inlineStr">
        <is>
          <t/>
        </is>
      </c>
      <c r="Z18273" s="35" t="inlineStr">
        <is>
          <t>https://www.contratacion.euskadi.eus/anuncio_contratacion/redaccion-y-actualizacion-nuevo-libro-departamento-cultura-y-politica-linguistica-naciones-estado-federaciones-deportivas-internacionales/webkpe00-kpesimpc/es/</t>
        </is>
      </c>
      <c r="AA18273" s="35" t="inlineStr">
        <is>
          <t>https://www.contratacion.euskadi.eus/webkpe00-kpesimpc/es/contenidos/anuncio_contratacion/expjaso679146/es_doc/index.html</t>
        </is>
      </c>
      <c r="AB18273" s="35" t="inlineStr">
        <is>
          <t>https://www.contratacion.euskadi.eus/contenidos/anuncio_contratacion/expjaso679146/es_doc/data/es_r01dtpd19c1d9927397a65d568a123977d5b61e614</t>
        </is>
      </c>
      <c r="AC18273" s="35" t="inlineStr">
        <is>
          <t>https://www.contratacion.euskadi.eus/contenidos/anuncio_contratacion/expjaso679146/r01Index/expjaso679146-idxContent.xml</t>
        </is>
      </c>
      <c r="AD18273" s="35" t="inlineStr">
        <is>
          <t>09/02/2026</t>
        </is>
      </c>
      <c r="AE18273" s="35" t="inlineStr">
        <is>
          <t>r01epd01197b2aaddb4a50ddf50f48805bac8fe21</t>
        </is>
      </c>
      <c r="AF18273" s="35" t="inlineStr">
        <is>
          <t>Gobierno Vasco</t>
        </is>
      </c>
      <c r="AG18273" s="35" t="inlineStr">
        <is>
          <t>r01etpd158aa64558419b9ec5ed77644af02263cda</t>
        </is>
      </c>
      <c r="AH18273" s="35" t="inlineStr">
        <is>
          <t>Cultura y Política Lingüística</t>
        </is>
      </c>
      <c r="AI18273" s="35" t="inlineStr">
        <is>
          <t/>
        </is>
      </c>
      <c r="AJ18273" s="35" t="inlineStr">
        <is>
          <t/>
        </is>
      </c>
    </row>
    <row r="18274" customHeight="true" ht="15.0">
      <c r="A18274" s="35" t="inlineStr">
        <is>
          <t>Desarrollo de la fase II de la Plataforma tecnológica del Centro de innovación, capacitación y gestión del conocimiento en educación ambiental para la sostenibilidad (B Center).</t>
        </is>
      </c>
      <c r="B18274" s="35" t="inlineStr">
        <is>
          <t/>
        </is>
      </c>
      <c r="C18274" s="35" t="inlineStr">
        <is>
          <t>Gobierno Vasco</t>
        </is>
      </c>
      <c r="D18274" s="35" t="inlineStr">
        <is>
          <t/>
        </is>
      </c>
      <c r="E18274" s="35" t="inlineStr">
        <is>
          <t/>
        </is>
      </c>
      <c r="F18274" s="35" t="inlineStr">
        <is>
          <t/>
        </is>
      </c>
      <c r="G18274" s="35" t="inlineStr">
        <is>
          <t>Desarrollo de la fase II de la Plataforma tecnológica del Centro de innovación, capacitación y gestión del conocimiento en educación ambiental para la sostenibilidad (B Center).</t>
        </is>
      </c>
      <c r="H18274" s="35" t="inlineStr">
        <is>
          <t>Desarrollo de la fase II de la Plataforma tecnológica del Centro de innovación, capacitación y gestión del conocimiento en educación ambiental para la sostenibilidad (B Center).</t>
        </is>
      </c>
      <c r="I18274" s="35" t="inlineStr">
        <is>
          <t/>
        </is>
      </c>
      <c r="J18274" s="35" t="inlineStr">
        <is>
          <t>03/02/2026</t>
        </is>
      </c>
      <c r="K18274" s="35" t="inlineStr">
        <is>
          <t>DITES/039SV/2025</t>
        </is>
      </c>
      <c r="L18274" s="35" t="inlineStr">
        <is>
          <t>Abierto / Plazo de presentación</t>
        </is>
      </c>
      <c r="M18274" s="35" t="inlineStr">
        <is>
          <t>false</t>
        </is>
      </c>
      <c r="N18274" s="35" t="inlineStr">
        <is>
          <t/>
        </is>
      </c>
      <c r="O18274" s="35" t="inlineStr">
        <is>
          <t/>
        </is>
      </c>
      <c r="P18274" s="35" t="inlineStr">
        <is>
          <t/>
        </is>
      </c>
      <c r="Q18274" s="35" t="inlineStr">
        <is>
          <t/>
        </is>
      </c>
      <c r="R18274" s="35" t="inlineStr">
        <is>
          <t/>
        </is>
      </c>
      <c r="S18274" s="35" t="inlineStr">
        <is>
          <t>https://www.contratacion.euskadi.eus/webkpe00-kpeperfi/es/contenidos/anuncio_contratacion/expjaso679147/es_doc/images/w32_logoGobiernoVasco.gif</t>
        </is>
      </c>
      <c r="T18274" s="35" t="inlineStr">
        <is>
          <t>Gobierno Vasco</t>
        </is>
      </c>
      <c r="U18274" s="35" t="inlineStr">
        <is>
          <t>S4833001C - Industria, Transición Energética y Sostenibilidad</t>
        </is>
      </c>
      <c r="V18274" s="35" t="inlineStr">
        <is>
          <t>Dirección de Servicios</t>
        </is>
      </c>
      <c r="W18274" s="35" t="inlineStr">
        <is>
          <t/>
        </is>
      </c>
      <c r="X18274" s="35" t="inlineStr">
        <is>
          <t/>
        </is>
      </c>
      <c r="Y18274" s="35" t="inlineStr">
        <is>
          <t>17/03/2026 14:00</t>
        </is>
      </c>
      <c r="Z18274" s="35" t="inlineStr">
        <is>
          <t>https://www.contratacion.euskadi.eus/anuncio_contratacion/desarrollo-fase-ii-plataforma-tecnologica-del-centro-innovacion-capacitacion-y-gestion-del-conocimiento-educacion-ambiental-sostenibilidad-b-center/webkpe00-kpesimpc/es/</t>
        </is>
      </c>
      <c r="AA18274" s="35" t="inlineStr">
        <is>
          <t>https://www.contratacion.euskadi.eus/webkpe00-kpesimpc/es/contenidos/anuncio_contratacion/expjaso679147/es_doc/index.html</t>
        </is>
      </c>
      <c r="AB18274" s="35" t="inlineStr">
        <is>
          <t>https://www.contratacion.euskadi.eus/contenidos/anuncio_contratacion/expjaso679147/es_doc/data/es_r01dtpd019c226d9ac07319ea93c6d3b32a03dd185</t>
        </is>
      </c>
      <c r="AC18274" s="35" t="inlineStr">
        <is>
          <t>https://www.contratacion.euskadi.eus/contenidos/anuncio_contratacion/expjaso679147/r01Index/expjaso679147-idxContent.xml</t>
        </is>
      </c>
      <c r="AD18274" s="35" t="inlineStr">
        <is>
          <t>03/02/2026</t>
        </is>
      </c>
      <c r="AE18274" s="35" t="inlineStr">
        <is>
          <t>r01epd01197b2aaddb4a50ddf50f48805bac8fe21</t>
        </is>
      </c>
      <c r="AF18274" s="35" t="inlineStr">
        <is>
          <t>Gobierno Vasco</t>
        </is>
      </c>
      <c r="AG18274" s="35" t="inlineStr">
        <is>
          <t>r01e00000fe4e66771ba470b85e6897e3cbce045d</t>
        </is>
      </c>
      <c r="AH18274" s="35" t="inlineStr">
        <is>
          <t>Industria, Transición Energética y Sostenibilidad</t>
        </is>
      </c>
      <c r="AI18274" s="35" t="inlineStr">
        <is>
          <t/>
        </is>
      </c>
      <c r="AJ18274" s="35" t="inlineStr">
        <is>
          <t/>
        </is>
      </c>
    </row>
    <row r="18275" customHeight="true" ht="15.0">
      <c r="A18275" s="35" t="inlineStr">
        <is>
          <t>servicio mantenimiento elevadores 2025</t>
        </is>
      </c>
      <c r="B18275" s="35" t="inlineStr">
        <is>
          <t/>
        </is>
      </c>
      <c r="C18275" s="35" t="inlineStr">
        <is>
          <t>Gobierno Vasco</t>
        </is>
      </c>
      <c r="D18275" s="35" t="inlineStr">
        <is>
          <t/>
        </is>
      </c>
      <c r="E18275" s="35" t="inlineStr">
        <is>
          <t/>
        </is>
      </c>
      <c r="F18275" s="35" t="inlineStr">
        <is>
          <t/>
        </is>
      </c>
      <c r="G18275" s="35" t="inlineStr">
        <is>
          <t>servicio mantenimiento elevadores 2025</t>
        </is>
      </c>
      <c r="H18275" s="35" t="inlineStr">
        <is>
          <t>servicio mantenimiento elevadores 2025</t>
        </is>
      </c>
      <c r="I18275" s="35" t="inlineStr">
        <is>
          <t/>
        </is>
      </c>
      <c r="J18275" s="35" t="inlineStr">
        <is>
          <t>02/02/2026</t>
        </is>
      </c>
      <c r="K18275" s="35" t="inlineStr">
        <is>
          <t>FCSMMANTELEV25</t>
        </is>
      </c>
      <c r="L18275" s="35" t="inlineStr">
        <is>
          <t>Adjudicación provisional / definitiva</t>
        </is>
      </c>
      <c r="M18275" s="35" t="inlineStr">
        <is>
          <t>true</t>
        </is>
      </c>
      <c r="N18275" s="35" t="inlineStr">
        <is>
          <t/>
        </is>
      </c>
      <c r="O18275" s="35" t="inlineStr">
        <is>
          <t/>
        </is>
      </c>
      <c r="P18275" s="35" t="inlineStr">
        <is>
          <t/>
        </is>
      </c>
      <c r="Q18275" s="35" t="inlineStr">
        <is>
          <t/>
        </is>
      </c>
      <c r="R18275" s="35" t="inlineStr">
        <is>
          <t/>
        </is>
      </c>
      <c r="S18275" s="35" t="inlineStr">
        <is>
          <t>https://www.contratacion.euskadi.eus/webkpe00-kpeperfi/es/contenidos/anuncio_contratacion/expjaso679149/es_doc/images/logo_fundacion_catedral_santamaria.jpg</t>
        </is>
      </c>
      <c r="T18275" s="35" t="inlineStr">
        <is>
          <t>Fundación Catedral Santa María</t>
        </is>
      </c>
      <c r="U18275" s="35" t="inlineStr">
        <is>
          <t>P0100364I - Fundación Catedral Santa María</t>
        </is>
      </c>
      <c r="V18275" s="35" t="inlineStr">
        <is>
          <t>Apoderado</t>
        </is>
      </c>
      <c r="W18275" s="35" t="inlineStr">
        <is>
          <t/>
        </is>
      </c>
      <c r="X18275" s="35" t="inlineStr">
        <is>
          <t/>
        </is>
      </c>
      <c r="Y18275" s="35" t="inlineStr">
        <is>
          <t/>
        </is>
      </c>
      <c r="Z18275" s="35" t="inlineStr">
        <is>
          <t>https://www.contratacion.euskadi.eus/anuncio_contratacion/servicio-mantenimiento-elevadores-2025/webkpe00-kpesimpc/es/</t>
        </is>
      </c>
      <c r="AA18275" s="35" t="inlineStr">
        <is>
          <t>https://www.contratacion.euskadi.eus/webkpe00-kpesimpc/es/contenidos/anuncio_contratacion/expjaso679149/es_doc/index.html</t>
        </is>
      </c>
      <c r="AB18275" s="35" t="inlineStr">
        <is>
          <t>https://www.contratacion.euskadi.eus/contenidos/anuncio_contratacion/expjaso679149/es_doc/data/es_r01dtpd19c1dac42062af37f38fceaa8bafcd437ec</t>
        </is>
      </c>
      <c r="AC18275" s="35" t="inlineStr">
        <is>
          <t>https://www.contratacion.euskadi.eus/contenidos/anuncio_contratacion/expjaso679149/r01Index/expjaso679149-idxContent.xml</t>
        </is>
      </c>
      <c r="AD18275" s="35" t="inlineStr">
        <is>
          <t>02/02/2026</t>
        </is>
      </c>
      <c r="AE18275" s="35" t="inlineStr">
        <is>
          <t>r01epd01218c11883e1bfc566527fc61ff2ef5768</t>
        </is>
      </c>
      <c r="AF18275" s="35" t="inlineStr">
        <is>
          <t>Fundación Catedral Santa María</t>
        </is>
      </c>
      <c r="AG18275" s="35" t="inlineStr">
        <is>
          <t>r01etpd160e41753bd7dfbda5166690f92df3e5ce2</t>
        </is>
      </c>
      <c r="AH18275" s="35" t="inlineStr">
        <is>
          <t>Fundación Catedral Santa María</t>
        </is>
      </c>
      <c r="AI18275" s="35" t="inlineStr">
        <is>
          <t/>
        </is>
      </c>
      <c r="AJ18275" s="35" t="inlineStr">
        <is>
          <t/>
        </is>
      </c>
    </row>
    <row r="18276" customHeight="true" ht="15.0">
      <c r="A18276" s="35" t="inlineStr">
        <is>
          <t>Suministro, colocación y puesta en marcha de caudalímetros en cauces o ríos de la red de saneamiento y depuración de Vitoria-Gasteiz (casco urbano y juntas administrativas). componente de proyecto nº 10 del PERTE de digitalización del ciclo integral del agua SMART AMVISA 2025 - 1ª etapa</t>
        </is>
      </c>
      <c r="B18276" s="35" t="inlineStr">
        <is>
          <t/>
        </is>
      </c>
      <c r="C18276" s="35" t="inlineStr">
        <is>
          <t>Gobierno Vasco</t>
        </is>
      </c>
      <c r="D18276" s="35" t="inlineStr">
        <is>
          <t/>
        </is>
      </c>
      <c r="E18276" s="35" t="inlineStr">
        <is>
          <t/>
        </is>
      </c>
      <c r="F18276" s="35" t="inlineStr">
        <is>
          <t/>
        </is>
      </c>
      <c r="G18276" s="35" t="inlineStr">
        <is>
          <t>Suministro, colocación y puesta en marcha de caudalímetros en cauces o ríos de la red de saneamiento y depuración de Vitoria-Gasteiz (casco urbano y juntas administrativas). componente de proyecto nº 10 del PERTE de digitalización del ciclo integral del agua SMART AMVISA 2025 - 1ª etapa</t>
        </is>
      </c>
      <c r="H18276" s="35" t="inlineStr">
        <is>
          <t>Suministro, colocación y puesta en marcha de caudalímetros en cauces o ríos de la red de saneamiento y depuración de Vitoria-Gasteiz (casco urbano y juntas administrativas). componente de proyecto nº 10 del PERTE de digitalización del ciclo integral del agua SMART AMVISA 2025 - 1ª etapa</t>
        </is>
      </c>
      <c r="I18276" s="35" t="inlineStr">
        <is>
          <t/>
        </is>
      </c>
      <c r="J18276" s="35" t="inlineStr">
        <is>
          <t>03/02/2026</t>
        </is>
      </c>
      <c r="K18276" s="35" t="inlineStr">
        <is>
          <t>PRTR 03/2026</t>
        </is>
      </c>
      <c r="L18276" s="35" t="inlineStr">
        <is>
          <t>Abierto / Plazo de presentación</t>
        </is>
      </c>
      <c r="M18276" s="35" t="inlineStr">
        <is>
          <t>false</t>
        </is>
      </c>
      <c r="N18276" s="35" t="inlineStr">
        <is>
          <t/>
        </is>
      </c>
      <c r="O18276" s="35" t="inlineStr">
        <is>
          <t/>
        </is>
      </c>
      <c r="P18276" s="35" t="inlineStr">
        <is>
          <t/>
        </is>
      </c>
      <c r="Q18276" s="35" t="inlineStr">
        <is>
          <t/>
        </is>
      </c>
      <c r="R18276" s="35" t="inlineStr">
        <is>
          <t/>
        </is>
      </c>
      <c r="S18276" s="35" t="inlineStr">
        <is>
          <t>https://www.contratacion.euskadi.eus/webkpe00-kpeperfi/es/contenidos/anuncio_contratacion/expjaso679155/es_doc/images/logo_amvisa.jpg</t>
        </is>
      </c>
      <c r="T18276" s="35" t="inlineStr">
        <is>
          <t>Aguas Municipales de Vitoria-Gasteiz, S.A.U.</t>
        </is>
      </c>
      <c r="U18276" s="35" t="inlineStr">
        <is>
          <t>A01007376 - Aguas Municipales de Vitoria-Gasteiz, S.A.U.</t>
        </is>
      </c>
      <c r="V18276" s="35" t="inlineStr">
        <is>
          <t>Consejo de Administración</t>
        </is>
      </c>
      <c r="W18276" s="35" t="inlineStr">
        <is>
          <t/>
        </is>
      </c>
      <c r="X18276" s="35" t="inlineStr">
        <is>
          <t/>
        </is>
      </c>
      <c r="Y18276" s="35" t="inlineStr">
        <is>
          <t>09/03/2026 14:00</t>
        </is>
      </c>
      <c r="Z18276" s="35" t="inlineStr">
        <is>
          <t>https://www.contratacion.euskadi.eus/anuncio_contratacion/suministro-colocacion-y-puesta-marcha-caudalimetros-cauces-o-rios-red-saneamiento-y-depuracion-vitoria-gasteiz-casco-urbano-y-juntas-administrativas-componente-proyecto-n-10-del-perte-digitalizacion-del-ciclo-integral-del-agua-smart-amvisa-2025-1-etapa/webkpe00-kpesimpc/es/</t>
        </is>
      </c>
      <c r="AA18276" s="35" t="inlineStr">
        <is>
          <t>https://www.contratacion.euskadi.eus/webkpe00-kpesimpc/es/contenidos/anuncio_contratacion/expjaso679155/es_doc/index.html</t>
        </is>
      </c>
      <c r="AB18276" s="35" t="inlineStr">
        <is>
          <t>https://www.contratacion.euskadi.eus/contenidos/anuncio_contratacion/expjaso679155/es_doc/data/es_r01dtpd19c21b76ffa403275708bb56c1abca91662</t>
        </is>
      </c>
      <c r="AC18276" s="35" t="inlineStr">
        <is>
          <t>https://www.contratacion.euskadi.eus/contenidos/anuncio_contratacion/expjaso679155/r01Index/expjaso679155-idxContent.xml</t>
        </is>
      </c>
      <c r="AD18276" s="35" t="inlineStr">
        <is>
          <t>03/02/2026</t>
        </is>
      </c>
      <c r="AE18276" s="35" t="inlineStr">
        <is>
          <t>r01etpd0161f66efb3f2b095b7a6875db5298baf6e</t>
        </is>
      </c>
      <c r="AF18276" s="35" t="inlineStr">
        <is>
          <t>Aguas Municipales de Vitoria-Gasteiz, S.A.U.</t>
        </is>
      </c>
      <c r="AG18276" s="35" t="inlineStr">
        <is>
          <t>r01etpd0161f677c8f52b095b7cee3c93623bccc27</t>
        </is>
      </c>
      <c r="AH18276" s="35" t="inlineStr">
        <is>
          <t>Aguas Municipales de Vitoria-Gasteiz, S.A.U.</t>
        </is>
      </c>
      <c r="AI18276" s="35" t="inlineStr">
        <is>
          <t/>
        </is>
      </c>
      <c r="AJ18276" s="35" t="inlineStr">
        <is>
          <t/>
        </is>
      </c>
    </row>
    <row r="18277" customHeight="true" ht="15.0">
      <c r="A18277" s="35" t="inlineStr">
        <is>
          <t>Servicio limpieza oficinas 2025</t>
        </is>
      </c>
      <c r="B18277" s="35" t="inlineStr">
        <is>
          <t/>
        </is>
      </c>
      <c r="C18277" s="35" t="inlineStr">
        <is>
          <t>Gobierno Vasco</t>
        </is>
      </c>
      <c r="D18277" s="35" t="inlineStr">
        <is>
          <t/>
        </is>
      </c>
      <c r="E18277" s="35" t="inlineStr">
        <is>
          <t/>
        </is>
      </c>
      <c r="F18277" s="35" t="inlineStr">
        <is>
          <t/>
        </is>
      </c>
      <c r="G18277" s="35" t="inlineStr">
        <is>
          <t>Servicio limpieza oficinas 2025</t>
        </is>
      </c>
      <c r="H18277" s="35" t="inlineStr">
        <is>
          <t>Servicio limpieza oficinas 2025</t>
        </is>
      </c>
      <c r="I18277" s="35" t="inlineStr">
        <is>
          <t/>
        </is>
      </c>
      <c r="J18277" s="35" t="inlineStr">
        <is>
          <t>02/02/2026</t>
        </is>
      </c>
      <c r="K18277" s="35" t="inlineStr">
        <is>
          <t>FCSMLIMPOFIC25</t>
        </is>
      </c>
      <c r="L18277" s="35" t="inlineStr">
        <is>
          <t>Adjudicación provisional / definitiva</t>
        </is>
      </c>
      <c r="M18277" s="35" t="inlineStr">
        <is>
          <t>true</t>
        </is>
      </c>
      <c r="N18277" s="35" t="inlineStr">
        <is>
          <t/>
        </is>
      </c>
      <c r="O18277" s="35" t="inlineStr">
        <is>
          <t/>
        </is>
      </c>
      <c r="P18277" s="35" t="inlineStr">
        <is>
          <t/>
        </is>
      </c>
      <c r="Q18277" s="35" t="inlineStr">
        <is>
          <t/>
        </is>
      </c>
      <c r="R18277" s="35" t="inlineStr">
        <is>
          <t/>
        </is>
      </c>
      <c r="S18277" s="35" t="inlineStr">
        <is>
          <t>https://www.contratacion.euskadi.eus/webkpe00-kpeperfi/es/contenidos/anuncio_contratacion/expjaso679156/es_doc/images/logo_fundacion_catedral_santamaria.jpg</t>
        </is>
      </c>
      <c r="T18277" s="35" t="inlineStr">
        <is>
          <t>Fundación Catedral Santa María</t>
        </is>
      </c>
      <c r="U18277" s="35" t="inlineStr">
        <is>
          <t>P0100364I - Fundación Catedral Santa María</t>
        </is>
      </c>
      <c r="V18277" s="35" t="inlineStr">
        <is>
          <t>Apoderado</t>
        </is>
      </c>
      <c r="W18277" s="35" t="inlineStr">
        <is>
          <t/>
        </is>
      </c>
      <c r="X18277" s="35" t="inlineStr">
        <is>
          <t/>
        </is>
      </c>
      <c r="Y18277" s="35" t="inlineStr">
        <is>
          <t/>
        </is>
      </c>
      <c r="Z18277" s="35" t="inlineStr">
        <is>
          <t>https://www.contratacion.euskadi.eus/anuncio_contratacion/servicio-limpieza-oficinas-2025/webkpe00-kpesimpc/es/</t>
        </is>
      </c>
      <c r="AA18277" s="35" t="inlineStr">
        <is>
          <t>https://www.contratacion.euskadi.eus/webkpe00-kpesimpc/es/contenidos/anuncio_contratacion/expjaso679156/es_doc/index.html</t>
        </is>
      </c>
      <c r="AB18277" s="35" t="inlineStr">
        <is>
          <t>https://www.contratacion.euskadi.eus/contenidos/anuncio_contratacion/expjaso679156/es_doc/data/es_r01dtpd19c1db9345b2af37f38a88a09649ebe5a82</t>
        </is>
      </c>
      <c r="AC18277" s="35" t="inlineStr">
        <is>
          <t>https://www.contratacion.euskadi.eus/contenidos/anuncio_contratacion/expjaso679156/r01Index/expjaso679156-idxContent.xml</t>
        </is>
      </c>
      <c r="AD18277" s="35" t="inlineStr">
        <is>
          <t>02/02/2026</t>
        </is>
      </c>
      <c r="AE18277" s="35" t="inlineStr">
        <is>
          <t>r01epd01218c11883e1bfc566527fc61ff2ef5768</t>
        </is>
      </c>
      <c r="AF18277" s="35" t="inlineStr">
        <is>
          <t>Fundación Catedral Santa María</t>
        </is>
      </c>
      <c r="AG18277" s="35" t="inlineStr">
        <is>
          <t>r01etpd160e41753bd7dfbda5166690f92df3e5ce2</t>
        </is>
      </c>
      <c r="AH18277" s="35" t="inlineStr">
        <is>
          <t>Fundación Catedral Santa María</t>
        </is>
      </c>
      <c r="AI18277" s="35" t="inlineStr">
        <is>
          <t/>
        </is>
      </c>
      <c r="AJ18277" s="35" t="inlineStr">
        <is>
          <t/>
        </is>
      </c>
    </row>
    <row r="18278" customHeight="true" ht="15.0">
      <c r="A18278" s="35" t="inlineStr">
        <is>
          <t>Retirada y montaje lona Pórtico ( 2 películas)</t>
        </is>
      </c>
      <c r="B18278" s="35" t="inlineStr">
        <is>
          <t/>
        </is>
      </c>
      <c r="C18278" s="35" t="inlineStr">
        <is>
          <t>Gobierno Vasco</t>
        </is>
      </c>
      <c r="D18278" s="35" t="inlineStr">
        <is>
          <t/>
        </is>
      </c>
      <c r="E18278" s="35" t="inlineStr">
        <is>
          <t/>
        </is>
      </c>
      <c r="F18278" s="35" t="inlineStr">
        <is>
          <t/>
        </is>
      </c>
      <c r="G18278" s="35" t="inlineStr">
        <is>
          <t>Retirada y montaje lona Pórtico ( 2 películas)</t>
        </is>
      </c>
      <c r="H18278" s="35" t="inlineStr">
        <is>
          <t>Retirada y montaje lona Pórtico ( 2 películas)</t>
        </is>
      </c>
      <c r="I18278" s="35" t="inlineStr">
        <is>
          <t/>
        </is>
      </c>
      <c r="J18278" s="35" t="inlineStr">
        <is>
          <t>02/02/2026</t>
        </is>
      </c>
      <c r="K18278" s="35" t="inlineStr">
        <is>
          <t>FCSMLONAPORT25</t>
        </is>
      </c>
      <c r="L18278" s="35" t="inlineStr">
        <is>
          <t>Adjudicación provisional / definitiva</t>
        </is>
      </c>
      <c r="M18278" s="35" t="inlineStr">
        <is>
          <t>true</t>
        </is>
      </c>
      <c r="N18278" s="35" t="inlineStr">
        <is>
          <t/>
        </is>
      </c>
      <c r="O18278" s="35" t="inlineStr">
        <is>
          <t/>
        </is>
      </c>
      <c r="P18278" s="35" t="inlineStr">
        <is>
          <t/>
        </is>
      </c>
      <c r="Q18278" s="35" t="inlineStr">
        <is>
          <t/>
        </is>
      </c>
      <c r="R18278" s="35" t="inlineStr">
        <is>
          <t/>
        </is>
      </c>
      <c r="S18278" s="35" t="inlineStr">
        <is>
          <t>https://www.contratacion.euskadi.eus/webkpe00-kpeperfi/es/contenidos/anuncio_contratacion/expjaso679157/es_doc/images/logo_fundacion_catedral_santamaria.jpg</t>
        </is>
      </c>
      <c r="T18278" s="35" t="inlineStr">
        <is>
          <t>Fundación Catedral Santa María</t>
        </is>
      </c>
      <c r="U18278" s="35" t="inlineStr">
        <is>
          <t>P0100364I - Fundación Catedral Santa María</t>
        </is>
      </c>
      <c r="V18278" s="35" t="inlineStr">
        <is>
          <t>Apoderado</t>
        </is>
      </c>
      <c r="W18278" s="35" t="inlineStr">
        <is>
          <t/>
        </is>
      </c>
      <c r="X18278" s="35" t="inlineStr">
        <is>
          <t/>
        </is>
      </c>
      <c r="Y18278" s="35" t="inlineStr">
        <is>
          <t/>
        </is>
      </c>
      <c r="Z18278" s="35" t="inlineStr">
        <is>
          <t>https://www.contratacion.euskadi.eus/anuncio_contratacion/retirada-y-montaje-lona-portico-2-peliculas/webkpe00-kpesimpc/es/</t>
        </is>
      </c>
      <c r="AA18278" s="35" t="inlineStr">
        <is>
          <t>https://www.contratacion.euskadi.eus/webkpe00-kpesimpc/es/contenidos/anuncio_contratacion/expjaso679157/es_doc/index.html</t>
        </is>
      </c>
      <c r="AB18278" s="35" t="inlineStr">
        <is>
          <t>https://www.contratacion.euskadi.eus/contenidos/anuncio_contratacion/expjaso679157/es_doc/data/es_r01dtpd0019c1dc2844d40327570843d96b4dca1a4</t>
        </is>
      </c>
      <c r="AC18278" s="35" t="inlineStr">
        <is>
          <t>https://www.contratacion.euskadi.eus/contenidos/anuncio_contratacion/expjaso679157/r01Index/expjaso679157-idxContent.xml</t>
        </is>
      </c>
      <c r="AD18278" s="35" t="inlineStr">
        <is>
          <t>02/02/2026</t>
        </is>
      </c>
      <c r="AE18278" s="35" t="inlineStr">
        <is>
          <t>r01epd01218c11883e1bfc566527fc61ff2ef5768</t>
        </is>
      </c>
      <c r="AF18278" s="35" t="inlineStr">
        <is>
          <t>Fundación Catedral Santa María</t>
        </is>
      </c>
      <c r="AG18278" s="35" t="inlineStr">
        <is>
          <t>r01etpd160e41753bd7dfbda5166690f92df3e5ce2</t>
        </is>
      </c>
      <c r="AH18278" s="35" t="inlineStr">
        <is>
          <t>Fundación Catedral Santa María</t>
        </is>
      </c>
      <c r="AI18278" s="35" t="inlineStr">
        <is>
          <t/>
        </is>
      </c>
      <c r="AJ18278" s="35" t="inlineStr">
        <is>
          <t/>
        </is>
      </c>
    </row>
    <row r="18279" customHeight="true" ht="15.0">
      <c r="A18279" s="35" t="inlineStr">
        <is>
          <t>suministro horno industrial para albergue</t>
        </is>
      </c>
      <c r="B18279" s="35" t="inlineStr">
        <is>
          <t/>
        </is>
      </c>
      <c r="C18279" s="35" t="inlineStr">
        <is>
          <t>Gobierno Vasco</t>
        </is>
      </c>
      <c r="D18279" s="35" t="inlineStr">
        <is>
          <t/>
        </is>
      </c>
      <c r="E18279" s="35" t="inlineStr">
        <is>
          <t/>
        </is>
      </c>
      <c r="F18279" s="35" t="inlineStr">
        <is>
          <t/>
        </is>
      </c>
      <c r="G18279" s="35" t="inlineStr">
        <is>
          <t>suministro horno industrial para albergue</t>
        </is>
      </c>
      <c r="H18279" s="35" t="inlineStr">
        <is>
          <t>suministro horno industrial para albergue</t>
        </is>
      </c>
      <c r="I18279" s="35" t="inlineStr">
        <is>
          <t/>
        </is>
      </c>
      <c r="J18279" s="35" t="inlineStr">
        <is>
          <t>02/02/2026</t>
        </is>
      </c>
      <c r="K18279" s="35" t="inlineStr">
        <is>
          <t>FCSMHORNOALB25</t>
        </is>
      </c>
      <c r="L18279" s="35" t="inlineStr">
        <is>
          <t>Adjudicación provisional / definitiva</t>
        </is>
      </c>
      <c r="M18279" s="35" t="inlineStr">
        <is>
          <t>true</t>
        </is>
      </c>
      <c r="N18279" s="35" t="inlineStr">
        <is>
          <t/>
        </is>
      </c>
      <c r="O18279" s="35" t="inlineStr">
        <is>
          <t/>
        </is>
      </c>
      <c r="P18279" s="35" t="inlineStr">
        <is>
          <t/>
        </is>
      </c>
      <c r="Q18279" s="35" t="inlineStr">
        <is>
          <t/>
        </is>
      </c>
      <c r="R18279" s="35" t="inlineStr">
        <is>
          <t/>
        </is>
      </c>
      <c r="S18279" s="35" t="inlineStr">
        <is>
          <t>https://www.contratacion.euskadi.eus/webkpe00-kpeperfi/es/contenidos/anuncio_contratacion/expjaso679159/es_doc/images/logo_fundacion_catedral_santamaria.jpg</t>
        </is>
      </c>
      <c r="T18279" s="35" t="inlineStr">
        <is>
          <t>Fundación Catedral Santa María</t>
        </is>
      </c>
      <c r="U18279" s="35" t="inlineStr">
        <is>
          <t>P0100364I - Fundación Catedral Santa María</t>
        </is>
      </c>
      <c r="V18279" s="35" t="inlineStr">
        <is>
          <t>Apoderado</t>
        </is>
      </c>
      <c r="W18279" s="35" t="inlineStr">
        <is>
          <t/>
        </is>
      </c>
      <c r="X18279" s="35" t="inlineStr">
        <is>
          <t/>
        </is>
      </c>
      <c r="Y18279" s="35" t="inlineStr">
        <is>
          <t/>
        </is>
      </c>
      <c r="Z18279" s="35" t="inlineStr">
        <is>
          <t>https://www.contratacion.euskadi.eus/anuncio_contratacion/suministro-horno-industrial-albergue/webkpe00-kpesimpc/es/</t>
        </is>
      </c>
      <c r="AA18279" s="35" t="inlineStr">
        <is>
          <t>https://www.contratacion.euskadi.eus/webkpe00-kpesimpc/es/contenidos/anuncio_contratacion/expjaso679159/es_doc/index.html</t>
        </is>
      </c>
      <c r="AB18279" s="35" t="inlineStr">
        <is>
          <t>https://www.contratacion.euskadi.eus/contenidos/anuncio_contratacion/expjaso679159/es_doc/data/es_r01dtpd19c1dcc4bf1403275709174c24e1f7bb232</t>
        </is>
      </c>
      <c r="AC18279" s="35" t="inlineStr">
        <is>
          <t>https://www.contratacion.euskadi.eus/contenidos/anuncio_contratacion/expjaso679159/r01Index/expjaso679159-idxContent.xml</t>
        </is>
      </c>
      <c r="AD18279" s="35" t="inlineStr">
        <is>
          <t>02/02/2026</t>
        </is>
      </c>
      <c r="AE18279" s="35" t="inlineStr">
        <is>
          <t>r01epd01218c11883e1bfc566527fc61ff2ef5768</t>
        </is>
      </c>
      <c r="AF18279" s="35" t="inlineStr">
        <is>
          <t>Fundación Catedral Santa María</t>
        </is>
      </c>
      <c r="AG18279" s="35" t="inlineStr">
        <is>
          <t>r01etpd160e41753bd7dfbda5166690f92df3e5ce2</t>
        </is>
      </c>
      <c r="AH18279" s="35" t="inlineStr">
        <is>
          <t>Fundación Catedral Santa María</t>
        </is>
      </c>
      <c r="AI18279" s="35" t="inlineStr">
        <is>
          <t/>
        </is>
      </c>
      <c r="AJ18279" s="35" t="inlineStr">
        <is>
          <t/>
        </is>
      </c>
    </row>
    <row r="18280" customHeight="true" ht="15.0">
      <c r="A18280" s="35" t="inlineStr">
        <is>
          <t>Servicio de conservación y mantenimiento integral de parques, jardines, arbolado urbano, jardineras y resto de zonas verdes, incluidos espacios verdes en edificios municipales, así como acuerdo marco de trabajos de inversión asociados al servicio</t>
        </is>
      </c>
      <c r="B18280" s="35" t="inlineStr">
        <is>
          <t/>
        </is>
      </c>
      <c r="C18280" s="35" t="inlineStr">
        <is>
          <t>Gobierno Vasco</t>
        </is>
      </c>
      <c r="D18280" s="35" t="inlineStr">
        <is>
          <t/>
        </is>
      </c>
      <c r="E18280" s="35" t="inlineStr">
        <is>
          <t/>
        </is>
      </c>
      <c r="F18280" s="35" t="inlineStr">
        <is>
          <t/>
        </is>
      </c>
      <c r="G18280" s="35" t="inlineStr">
        <is>
          <t>Servicio de conservación y mantenimiento integral de parques, jardines, arbolado urbano, jardineras y resto de zonas verdes, incluidos espacios verdes en edificios municipales, así como acuerdo marco de trabajos de inversión asociados al servicio</t>
        </is>
      </c>
      <c r="H18280" s="35" t="inlineStr">
        <is>
          <t>Servicio de conservación y mantenimiento integral de parques, jardines, arbolado urbano, jardineras y resto de zonas verdes, incluidos espacios verdes en edificios municipales, así como acuerdo marco de trabajos de inversión asociados al servicio</t>
        </is>
      </c>
      <c r="I18280" s="35" t="inlineStr">
        <is>
          <t/>
        </is>
      </c>
      <c r="J18280" s="35" t="inlineStr">
        <is>
          <t>03/02/2026</t>
        </is>
      </c>
      <c r="K18280" s="35" t="inlineStr">
        <is>
          <t>246/2026</t>
        </is>
      </c>
      <c r="L18280" s="35" t="inlineStr">
        <is>
          <t>Abierto / Plazo de presentación</t>
        </is>
      </c>
      <c r="M18280" s="35" t="inlineStr">
        <is>
          <t>false</t>
        </is>
      </c>
      <c r="N18280" s="35" t="inlineStr">
        <is>
          <t/>
        </is>
      </c>
      <c r="O18280" s="35" t="inlineStr">
        <is>
          <t/>
        </is>
      </c>
      <c r="P18280" s="35" t="inlineStr">
        <is>
          <t/>
        </is>
      </c>
      <c r="Q18280" s="35" t="inlineStr">
        <is>
          <t/>
        </is>
      </c>
      <c r="R18280" s="35" t="inlineStr">
        <is>
          <t/>
        </is>
      </c>
      <c r="S18280" s="35" t="inlineStr">
        <is>
          <t>https://www.contratacion.euskadi.eus/webkpe00-kpeperfi/es/contenidos/anuncio_contratacion/expjaso679161/es_doc/images/logo_galdakao.gif</t>
        </is>
      </c>
      <c r="T18280" s="35" t="inlineStr">
        <is>
          <t>Ayuntamiento de Galdakao</t>
        </is>
      </c>
      <c r="U18280" s="35" t="inlineStr">
        <is>
          <t>P4804400B - Ayuntamiento de Galdakao</t>
        </is>
      </c>
      <c r="V18280" s="35" t="inlineStr">
        <is>
          <t>Pleno</t>
        </is>
      </c>
      <c r="W18280" s="35" t="inlineStr">
        <is>
          <t/>
        </is>
      </c>
      <c r="X18280" s="35" t="inlineStr">
        <is>
          <t/>
        </is>
      </c>
      <c r="Y18280" s="35" t="inlineStr">
        <is>
          <t>04/03/2026 18:00</t>
        </is>
      </c>
      <c r="Z18280" s="35" t="inlineStr">
        <is>
          <t>https://www.contratacion.euskadi.eus/anuncio_contratacion/servicio-conservacion-y-mantenimiento-integral-parques-jardines-arbolado-urbano-jardineras-y-resto-zonas-verdes-incluidos-espacios-verdes-edificios-municipales-asi-como-acuerdo-marco-trabajos-inversion-asociados-al-servicio/expjaso679161/webkpe00-kpesimpc/es/</t>
        </is>
      </c>
      <c r="AA18280" s="35" t="inlineStr">
        <is>
          <t>https://www.contratacion.euskadi.eus/webkpe00-kpesimpc/es/contenidos/anuncio_contratacion/expjaso679161/es_doc/index.html</t>
        </is>
      </c>
      <c r="AB18280" s="35" t="inlineStr">
        <is>
          <t>https://www.contratacion.euskadi.eus/contenidos/anuncio_contratacion/expjaso679161/es_doc/data/es_r01dtpd19c225f8c072af37f388a04e4f6269a9c70</t>
        </is>
      </c>
      <c r="AC18280" s="35" t="inlineStr">
        <is>
          <t>https://www.contratacion.euskadi.eus/contenidos/anuncio_contratacion/expjaso679161/r01Index/expjaso679161-idxContent.xml</t>
        </is>
      </c>
      <c r="AD18280" s="35" t="inlineStr">
        <is>
          <t>03/02/2026</t>
        </is>
      </c>
      <c r="AE18280" s="35" t="inlineStr">
        <is>
          <t>r01etpd14d99daf23418214a59f3336c12e01d0963</t>
        </is>
      </c>
      <c r="AF18280" s="35" t="inlineStr">
        <is>
          <t>Ayuntamiento de Galdakao</t>
        </is>
      </c>
      <c r="AG18280" s="35" t="inlineStr">
        <is>
          <t>r01etpd1614c31e8fa6f4097ed82c2f08595b5b9b8</t>
        </is>
      </c>
      <c r="AH18280" s="35" t="inlineStr">
        <is>
          <t>Ayuntamiento de Galdakao</t>
        </is>
      </c>
      <c r="AI18280" s="35" t="inlineStr">
        <is>
          <t/>
        </is>
      </c>
      <c r="AJ18280" s="35" t="inlineStr">
        <is>
          <t/>
        </is>
      </c>
    </row>
    <row r="18281" customHeight="true" ht="15.0">
      <c r="A18281" s="35" t="inlineStr">
        <is>
          <t>Escaneado laser tridimensional catedral y 5 audiovisuales</t>
        </is>
      </c>
      <c r="B18281" s="35" t="inlineStr">
        <is>
          <t/>
        </is>
      </c>
      <c r="C18281" s="35" t="inlineStr">
        <is>
          <t>Gobierno Vasco</t>
        </is>
      </c>
      <c r="D18281" s="35" t="inlineStr">
        <is>
          <t/>
        </is>
      </c>
      <c r="E18281" s="35" t="inlineStr">
        <is>
          <t/>
        </is>
      </c>
      <c r="F18281" s="35" t="inlineStr">
        <is>
          <t/>
        </is>
      </c>
      <c r="G18281" s="35" t="inlineStr">
        <is>
          <t>Escaneado laser tridimensional catedral y 5 audiovisuales</t>
        </is>
      </c>
      <c r="H18281" s="35" t="inlineStr">
        <is>
          <t>Escaneado laser tridimensional catedral y 5 audiovisuales</t>
        </is>
      </c>
      <c r="I18281" s="35" t="inlineStr">
        <is>
          <t/>
        </is>
      </c>
      <c r="J18281" s="35" t="inlineStr">
        <is>
          <t>02/02/2026</t>
        </is>
      </c>
      <c r="K18281" s="35" t="inlineStr">
        <is>
          <t>FCSMVIDEOS25</t>
        </is>
      </c>
      <c r="L18281" s="35" t="inlineStr">
        <is>
          <t>Adjudicación provisional / definitiva</t>
        </is>
      </c>
      <c r="M18281" s="35" t="inlineStr">
        <is>
          <t>true</t>
        </is>
      </c>
      <c r="N18281" s="35" t="inlineStr">
        <is>
          <t/>
        </is>
      </c>
      <c r="O18281" s="35" t="inlineStr">
        <is>
          <t/>
        </is>
      </c>
      <c r="P18281" s="35" t="inlineStr">
        <is>
          <t/>
        </is>
      </c>
      <c r="Q18281" s="35" t="inlineStr">
        <is>
          <t/>
        </is>
      </c>
      <c r="R18281" s="35" t="inlineStr">
        <is>
          <t/>
        </is>
      </c>
      <c r="S18281" s="35" t="inlineStr">
        <is>
          <t>https://www.contratacion.euskadi.eus/webkpe00-kpeperfi/es/contenidos/anuncio_contratacion/expjaso679162/es_doc/images/logo_fundacion_catedral_santamaria.jpg</t>
        </is>
      </c>
      <c r="T18281" s="35" t="inlineStr">
        <is>
          <t>Fundación Catedral Santa María</t>
        </is>
      </c>
      <c r="U18281" s="35" t="inlineStr">
        <is>
          <t>P0100364I - Fundación Catedral Santa María</t>
        </is>
      </c>
      <c r="V18281" s="35" t="inlineStr">
        <is>
          <t>Apoderado</t>
        </is>
      </c>
      <c r="W18281" s="35" t="inlineStr">
        <is>
          <t/>
        </is>
      </c>
      <c r="X18281" s="35" t="inlineStr">
        <is>
          <t/>
        </is>
      </c>
      <c r="Y18281" s="35" t="inlineStr">
        <is>
          <t/>
        </is>
      </c>
      <c r="Z18281" s="35" t="inlineStr">
        <is>
          <t>https://www.contratacion.euskadi.eus/anuncio_contratacion/escaneado-laser-tridimensional-catedral-y-5-audiovisuales/webkpe00-kpesimpc/es/</t>
        </is>
      </c>
      <c r="AA18281" s="35" t="inlineStr">
        <is>
          <t>https://www.contratacion.euskadi.eus/webkpe00-kpesimpc/es/contenidos/anuncio_contratacion/expjaso679162/es_doc/index.html</t>
        </is>
      </c>
      <c r="AB18281" s="35" t="inlineStr">
        <is>
          <t>https://www.contratacion.euskadi.eus/contenidos/anuncio_contratacion/expjaso679162/es_doc/data/es_r01dtpd19c1df0449740327570bc26a0ceb4cfb2e2</t>
        </is>
      </c>
      <c r="AC18281" s="35" t="inlineStr">
        <is>
          <t>https://www.contratacion.euskadi.eus/contenidos/anuncio_contratacion/expjaso679162/r01Index/expjaso679162-idxContent.xml</t>
        </is>
      </c>
      <c r="AD18281" s="35" t="inlineStr">
        <is>
          <t>02/02/2026</t>
        </is>
      </c>
      <c r="AE18281" s="35" t="inlineStr">
        <is>
          <t>r01epd01218c11883e1bfc566527fc61ff2ef5768</t>
        </is>
      </c>
      <c r="AF18281" s="35" t="inlineStr">
        <is>
          <t>Fundación Catedral Santa María</t>
        </is>
      </c>
      <c r="AG18281" s="35" t="inlineStr">
        <is>
          <t>r01etpd160e41753bd7dfbda5166690f92df3e5ce2</t>
        </is>
      </c>
      <c r="AH18281" s="35" t="inlineStr">
        <is>
          <t>Fundación Catedral Santa María</t>
        </is>
      </c>
      <c r="AI18281" s="35" t="inlineStr">
        <is>
          <t/>
        </is>
      </c>
      <c r="AJ18281" s="35" t="inlineStr">
        <is>
          <t/>
        </is>
      </c>
    </row>
    <row r="18282" customHeight="true" ht="15.0">
      <c r="A18282" s="35" t="inlineStr">
        <is>
          <t>Servicio de mantenimiento y gestión de averías de las redes municipales de abastecimiento de los municipios gestionados por el CABB</t>
        </is>
      </c>
      <c r="B18282" s="35" t="inlineStr">
        <is>
          <t/>
        </is>
      </c>
      <c r="C18282" s="35" t="inlineStr">
        <is>
          <t>Gobierno Vasco</t>
        </is>
      </c>
      <c r="D18282" s="35" t="inlineStr">
        <is>
          <t/>
        </is>
      </c>
      <c r="E18282" s="35" t="inlineStr">
        <is>
          <t/>
        </is>
      </c>
      <c r="F18282" s="35" t="inlineStr">
        <is>
          <t/>
        </is>
      </c>
      <c r="G18282" s="35" t="inlineStr">
        <is>
          <t>Servicio de mantenimiento y gestión de averías de las redes municipales de abastecimiento de los municipios gestionados por el CABB</t>
        </is>
      </c>
      <c r="H18282" s="35" t="inlineStr">
        <is>
          <t>Servicio de mantenimiento y gestión de averías de las redes municipales de abastecimiento de los municipios gestionados por el CABB</t>
        </is>
      </c>
      <c r="I18282" s="35" t="inlineStr">
        <is>
          <t/>
        </is>
      </c>
      <c r="J18282" s="35" t="inlineStr">
        <is>
          <t>03/02/2026</t>
        </is>
      </c>
      <c r="K18282" s="36" t="inlineStr">
        <is>
          <t>3237</t>
        </is>
      </c>
      <c r="L18282" s="35" t="inlineStr">
        <is>
          <t>Abierto / Plazo de presentación</t>
        </is>
      </c>
      <c r="M18282" s="35" t="inlineStr">
        <is>
          <t>false</t>
        </is>
      </c>
      <c r="N18282" s="35" t="inlineStr">
        <is>
          <t/>
        </is>
      </c>
      <c r="O18282" s="35" t="inlineStr">
        <is>
          <t/>
        </is>
      </c>
      <c r="P18282" s="35" t="inlineStr">
        <is>
          <t/>
        </is>
      </c>
      <c r="Q18282" s="35" t="inlineStr">
        <is>
          <t/>
        </is>
      </c>
      <c r="R18282" s="35" t="inlineStr">
        <is>
          <t/>
        </is>
      </c>
      <c r="S18282" s="35" t="inlineStr">
        <is>
          <t>https://www.contratacion.euskadi.eus/webkpe00-kpeperfi/es/contenidos/anuncio_contratacion/expjaso679164/es_doc/images/logo_consorcio_aguas_bilbao.jpg</t>
        </is>
      </c>
      <c r="T18282" s="35" t="inlineStr">
        <is>
          <t>Consorcio de Aguas Bilbao Bizkaia</t>
        </is>
      </c>
      <c r="U18282" s="35" t="inlineStr">
        <is>
          <t>P4800005C - Consorcio de Aguas Bilbao Bizkaia</t>
        </is>
      </c>
      <c r="V18282" s="35" t="inlineStr">
        <is>
          <t>Comité directivo</t>
        </is>
      </c>
      <c r="W18282" s="35" t="inlineStr">
        <is>
          <t/>
        </is>
      </c>
      <c r="X18282" s="35" t="inlineStr">
        <is>
          <t/>
        </is>
      </c>
      <c r="Y18282" s="35" t="inlineStr">
        <is>
          <t>10/03/2026 13:00</t>
        </is>
      </c>
      <c r="Z18282" s="35" t="inlineStr">
        <is>
          <t>https://www.contratacion.euskadi.eus/anuncio_contratacion/servicio-mantenimiento-y-gestion-averias-redes-municipales-abastecimiento-municipios-gestionados-cabb/webkpe00-kpesimpc/es/</t>
        </is>
      </c>
      <c r="AA18282" s="35" t="inlineStr">
        <is>
          <t>https://www.contratacion.euskadi.eus/webkpe00-kpesimpc/es/contenidos/anuncio_contratacion/expjaso679164/es_doc/index.html</t>
        </is>
      </c>
      <c r="AB18282" s="35" t="inlineStr">
        <is>
          <t>https://www.contratacion.euskadi.eus/contenidos/anuncio_contratacion/expjaso679164/es_doc/data/es_r01dtpd19c21ba9b152af37f3825a66533d9978014</t>
        </is>
      </c>
      <c r="AC18282" s="35" t="inlineStr">
        <is>
          <t>https://www.contratacion.euskadi.eus/contenidos/anuncio_contratacion/expjaso679164/r01Index/expjaso679164-idxContent.xml</t>
        </is>
      </c>
      <c r="AD18282" s="35" t="inlineStr">
        <is>
          <t>03/02/2026</t>
        </is>
      </c>
      <c r="AE18282" s="35" t="inlineStr">
        <is>
          <t>r01etpd15f05baca751c62cdb9eb39ed5a40b46efa</t>
        </is>
      </c>
      <c r="AF18282" s="35" t="inlineStr">
        <is>
          <t>Consorcio de Aguas Bilbao Bizkaia</t>
        </is>
      </c>
      <c r="AG18282" s="35" t="inlineStr">
        <is>
          <t>r01etpd15f05bd41f81c62cdb9a4e60f2a14aee24d</t>
        </is>
      </c>
      <c r="AH18282" s="35" t="inlineStr">
        <is>
          <t>Consorcio de Aguas Bilbao Bizkaia</t>
        </is>
      </c>
      <c r="AI18282" s="35" t="inlineStr">
        <is>
          <t/>
        </is>
      </c>
      <c r="AJ18282" s="35" t="inlineStr">
        <is>
          <t/>
        </is>
      </c>
    </row>
    <row r="18283" customHeight="true" ht="15.0">
      <c r="A18283" s="35" t="inlineStr">
        <is>
          <t>Servicio de mantenimiento de Microsoft Dynamics NAV, con soporte mediante bolsa de horas y la opción de migración a Microsoft 365 Business Central on-premises</t>
        </is>
      </c>
      <c r="B18283" s="35" t="inlineStr">
        <is>
          <t/>
        </is>
      </c>
      <c r="C18283" s="35" t="inlineStr">
        <is>
          <t>Gobierno Vasco</t>
        </is>
      </c>
      <c r="D18283" s="35" t="inlineStr">
        <is>
          <t/>
        </is>
      </c>
      <c r="E18283" s="35" t="inlineStr">
        <is>
          <t/>
        </is>
      </c>
      <c r="F18283" s="35" t="inlineStr">
        <is>
          <t/>
        </is>
      </c>
      <c r="G18283" s="35" t="inlineStr">
        <is>
          <t>Servicio de mantenimiento de Microsoft Dynamics NAV, con soporte mediante bolsa de horas y la opción de migración a Microsoft 365 Business Central on-premises</t>
        </is>
      </c>
      <c r="H18283" s="35" t="inlineStr">
        <is>
          <t>Servicio de mantenimiento de Microsoft Dynamics NAV, con soporte mediante bolsa de horas y la opción de migración a Microsoft 365 Business Central on-premises</t>
        </is>
      </c>
      <c r="I18283" s="35" t="inlineStr">
        <is>
          <t/>
        </is>
      </c>
      <c r="J18283" s="35" t="inlineStr">
        <is>
          <t>02/02/2026</t>
        </is>
      </c>
      <c r="K18283" s="35" t="inlineStr">
        <is>
          <t>BG_2026-02-SERV</t>
        </is>
      </c>
      <c r="L18283" s="35" t="inlineStr">
        <is>
          <t>Abierto / Plazo de presentación</t>
        </is>
      </c>
      <c r="M18283" s="35" t="inlineStr">
        <is>
          <t>false</t>
        </is>
      </c>
      <c r="N18283" s="35" t="inlineStr">
        <is>
          <t/>
        </is>
      </c>
      <c r="O18283" s="35" t="inlineStr">
        <is>
          <t/>
        </is>
      </c>
      <c r="P18283" s="35" t="inlineStr">
        <is>
          <t/>
        </is>
      </c>
      <c r="Q18283" s="35" t="inlineStr">
        <is>
          <t/>
        </is>
      </c>
      <c r="R18283" s="35" t="inlineStr">
        <is>
          <t/>
        </is>
      </c>
      <c r="S18283" s="35" t="inlineStr">
        <is>
          <t>https://www.contratacion.euskadi.eus/webkpe00-kpeperfi/es/contenidos/anuncio_contratacion/expjaso679165/es_doc/images/logo_cic_biogune.gif</t>
        </is>
      </c>
      <c r="T18283" s="35" t="inlineStr">
        <is>
          <t>Asociación Centro de Investigación Cooperativa en Biociencias-CIC bioGUNE</t>
        </is>
      </c>
      <c r="U18283" s="35" t="inlineStr">
        <is>
          <t>G95229142 - Asociación Centro de Investigación Cooperativa en Biociencias-CIC bioGUNE</t>
        </is>
      </c>
      <c r="V18283" s="35" t="inlineStr">
        <is>
          <t>Director General</t>
        </is>
      </c>
      <c r="W18283" s="35" t="inlineStr">
        <is>
          <t/>
        </is>
      </c>
      <c r="X18283" s="35" t="inlineStr">
        <is>
          <t/>
        </is>
      </c>
      <c r="Y18283" s="35" t="inlineStr">
        <is>
          <t>17/02/2026 18:00</t>
        </is>
      </c>
      <c r="Z18283" s="35" t="inlineStr">
        <is>
          <t>https://www.contratacion.euskadi.eus/anuncio_contratacion/servicio-mantenimiento-microsoft-dynamics-nav-soporte-mediante-bolsa-horas-y-opcion-migracion-microsoft-365-business-central-on-premises/webkpe00-kpesimpc/es/</t>
        </is>
      </c>
      <c r="AA18283" s="35" t="inlineStr">
        <is>
          <t>https://www.contratacion.euskadi.eus/webkpe00-kpesimpc/es/contenidos/anuncio_contratacion/expjaso679165/es_doc/index.html</t>
        </is>
      </c>
      <c r="AB18283" s="35" t="inlineStr">
        <is>
          <t>https://www.contratacion.euskadi.eus/contenidos/anuncio_contratacion/expjaso679165/es_doc/data/es_r01dtpd19c1dfe5ad9403275708d20098ba64b58ea</t>
        </is>
      </c>
      <c r="AC18283" s="35" t="inlineStr">
        <is>
          <t>https://www.contratacion.euskadi.eus/contenidos/anuncio_contratacion/expjaso679165/r01Index/expjaso679165-idxContent.xml</t>
        </is>
      </c>
      <c r="AD18283" s="35" t="inlineStr">
        <is>
          <t>02/02/2026</t>
        </is>
      </c>
      <c r="AE18283" s="35" t="inlineStr">
        <is>
          <t>r01etpd0161d294c3b32b095b7bcb31c2a45f94e01</t>
        </is>
      </c>
      <c r="AF18283" s="35" t="inlineStr">
        <is>
          <t>CIC bioGUNE</t>
        </is>
      </c>
      <c r="AG18283" s="35" t="inlineStr">
        <is>
          <t>r01etpd0161d298e4992b095b7f94b06617480032f</t>
        </is>
      </c>
      <c r="AH18283" s="35" t="inlineStr">
        <is>
          <t>CIC bioGUNE</t>
        </is>
      </c>
      <c r="AI18283" s="35" t="inlineStr">
        <is>
          <t/>
        </is>
      </c>
      <c r="AJ18283" s="35" t="inlineStr">
        <is>
          <t/>
        </is>
      </c>
    </row>
    <row r="18284" customHeight="true" ht="15.0">
      <c r="A18284" s="35" t="inlineStr">
        <is>
          <t>trabajos verticales ( reparación contrafuertes, ,lonas farolas..)</t>
        </is>
      </c>
      <c r="B18284" s="35" t="inlineStr">
        <is>
          <t/>
        </is>
      </c>
      <c r="C18284" s="35" t="inlineStr">
        <is>
          <t>Gobierno Vasco</t>
        </is>
      </c>
      <c r="D18284" s="35" t="inlineStr">
        <is>
          <t/>
        </is>
      </c>
      <c r="E18284" s="35" t="inlineStr">
        <is>
          <t/>
        </is>
      </c>
      <c r="F18284" s="35" t="inlineStr">
        <is>
          <t/>
        </is>
      </c>
      <c r="G18284" s="35" t="inlineStr">
        <is>
          <t>trabajos verticales ( reparación contrafuertes, ,lonas farolas..)</t>
        </is>
      </c>
      <c r="H18284" s="35" t="inlineStr">
        <is>
          <t>trabajos verticales ( reparación contrafuertes, ,lonas farolas..)</t>
        </is>
      </c>
      <c r="I18284" s="35" t="inlineStr">
        <is>
          <t/>
        </is>
      </c>
      <c r="J18284" s="35" t="inlineStr">
        <is>
          <t>02/02/2026</t>
        </is>
      </c>
      <c r="K18284" s="35" t="inlineStr">
        <is>
          <t>FCSMTRABVERTICAL2025</t>
        </is>
      </c>
      <c r="L18284" s="35" t="inlineStr">
        <is>
          <t>Adjudicación provisional / definitiva</t>
        </is>
      </c>
      <c r="M18284" s="35" t="inlineStr">
        <is>
          <t>true</t>
        </is>
      </c>
      <c r="N18284" s="35" t="inlineStr">
        <is>
          <t/>
        </is>
      </c>
      <c r="O18284" s="35" t="inlineStr">
        <is>
          <t/>
        </is>
      </c>
      <c r="P18284" s="35" t="inlineStr">
        <is>
          <t/>
        </is>
      </c>
      <c r="Q18284" s="35" t="inlineStr">
        <is>
          <t/>
        </is>
      </c>
      <c r="R18284" s="35" t="inlineStr">
        <is>
          <t/>
        </is>
      </c>
      <c r="S18284" s="35" t="inlineStr">
        <is>
          <t>https://www.contratacion.euskadi.eus/webkpe00-kpeperfi/es/contenidos/anuncio_contratacion/expjaso679167/es_doc/images/logo_fundacion_catedral_santamaria.jpg</t>
        </is>
      </c>
      <c r="T18284" s="35" t="inlineStr">
        <is>
          <t>Fundación Catedral Santa María</t>
        </is>
      </c>
      <c r="U18284" s="35" t="inlineStr">
        <is>
          <t>P0100364I - Fundación Catedral Santa María</t>
        </is>
      </c>
      <c r="V18284" s="35" t="inlineStr">
        <is>
          <t>Apoderado</t>
        </is>
      </c>
      <c r="W18284" s="35" t="inlineStr">
        <is>
          <t/>
        </is>
      </c>
      <c r="X18284" s="35" t="inlineStr">
        <is>
          <t/>
        </is>
      </c>
      <c r="Y18284" s="35" t="inlineStr">
        <is>
          <t/>
        </is>
      </c>
      <c r="Z18284" s="35" t="inlineStr">
        <is>
          <t>https://www.contratacion.euskadi.eus/anuncio_contratacion/trabajos-verticales-reparacion-contrafuertes-lonas-farolas/webkpe00-kpesimpc/es/</t>
        </is>
      </c>
      <c r="AA18284" s="35" t="inlineStr">
        <is>
          <t>https://www.contratacion.euskadi.eus/webkpe00-kpesimpc/es/contenidos/anuncio_contratacion/expjaso679167/es_doc/index.html</t>
        </is>
      </c>
      <c r="AB18284" s="35" t="inlineStr">
        <is>
          <t>https://www.contratacion.euskadi.eus/contenidos/anuncio_contratacion/expjaso679167/es_doc/data/es_r01dtpd19c1dfe8105403275705ed7ba0526ce7ded</t>
        </is>
      </c>
      <c r="AC18284" s="35" t="inlineStr">
        <is>
          <t>https://www.contratacion.euskadi.eus/contenidos/anuncio_contratacion/expjaso679167/r01Index/expjaso679167-idxContent.xml</t>
        </is>
      </c>
      <c r="AD18284" s="35" t="inlineStr">
        <is>
          <t>02/02/2026</t>
        </is>
      </c>
      <c r="AE18284" s="35" t="inlineStr">
        <is>
          <t>r01epd01218c11883e1bfc566527fc61ff2ef5768</t>
        </is>
      </c>
      <c r="AF18284" s="35" t="inlineStr">
        <is>
          <t>Fundación Catedral Santa María</t>
        </is>
      </c>
      <c r="AG18284" s="35" t="inlineStr">
        <is>
          <t>r01etpd160e41753bd7dfbda5166690f92df3e5ce2</t>
        </is>
      </c>
      <c r="AH18284" s="35" t="inlineStr">
        <is>
          <t>Fundación Catedral Santa María</t>
        </is>
      </c>
      <c r="AI18284" s="35" t="inlineStr">
        <is>
          <t/>
        </is>
      </c>
      <c r="AJ18284" s="35" t="inlineStr">
        <is>
          <t/>
        </is>
      </c>
    </row>
    <row r="18285" customHeight="true" ht="15.0">
      <c r="A18285" s="35" t="inlineStr">
        <is>
          <t>Contrato de suministro integrado en el PSTD Uribe, destino turístico inteligente, rurbano y natural: Actuación 2 del Eje 3 (Digitalización) en el marco del Plan de Recuperación, Transformación y Resiliencia - Financiado por la Unión Europea -NextGenerationEU: Digitalización de empresas turísticas.</t>
        </is>
      </c>
      <c r="B18285" s="35" t="inlineStr">
        <is>
          <t/>
        </is>
      </c>
      <c r="C18285" s="35" t="inlineStr">
        <is>
          <t>Gobierno Vasco</t>
        </is>
      </c>
      <c r="D18285" s="35" t="inlineStr">
        <is>
          <t/>
        </is>
      </c>
      <c r="E18285" s="35" t="inlineStr">
        <is>
          <t/>
        </is>
      </c>
      <c r="F18285" s="35" t="inlineStr">
        <is>
          <t/>
        </is>
      </c>
      <c r="G18285" s="35" t="inlineStr">
        <is>
          <t>Contrato de suministro integrado en el PSTD Uribe, destino turístico inteligente, rurbano y natural: Actuación 2 del Eje 3 (Digitalización) en el marco del Plan de Recuperación, Transformación y Resiliencia - Financiado por la Unión Europea -NextGenerationEU: Digitalización de empresas turísticas.</t>
        </is>
      </c>
      <c r="H18285" s="35" t="inlineStr">
        <is>
          <t>Contrato de suministro integrado en el PSTD Uribe, destino turístico inteligente, rurbano y natural: Actuación 2 del Eje 3 (Digitalización) en el marco del Plan de Recuperación, Transformación y Resiliencia - Financiado por la Unión Europea -NextGenerationEU: Digitalización de empresas turísticas.</t>
        </is>
      </c>
      <c r="I18285" s="35" t="inlineStr">
        <is>
          <t/>
        </is>
      </c>
      <c r="J18285" s="35" t="inlineStr">
        <is>
          <t>05/02/2026</t>
        </is>
      </c>
      <c r="K18285" s="35" t="inlineStr">
        <is>
          <t>PSTD 2024/5</t>
        </is>
      </c>
      <c r="L18285" s="35" t="inlineStr">
        <is>
          <t>Abierto / Plazo de presentación</t>
        </is>
      </c>
      <c r="M18285" s="35" t="inlineStr">
        <is>
          <t>false</t>
        </is>
      </c>
      <c r="N18285" s="35" t="inlineStr">
        <is>
          <t/>
        </is>
      </c>
      <c r="O18285" s="35" t="inlineStr">
        <is>
          <t/>
        </is>
      </c>
      <c r="P18285" s="35" t="inlineStr">
        <is>
          <t/>
        </is>
      </c>
      <c r="Q18285" s="35" t="inlineStr">
        <is>
          <t/>
        </is>
      </c>
      <c r="R18285" s="35" t="inlineStr">
        <is>
          <t/>
        </is>
      </c>
      <c r="S18285" s="35" t="inlineStr">
        <is>
          <t>https://www.contratacion.euskadi.eus/webkpe00-kpeperfi/es/contenidos/anuncio_contratacion/expjaso679169/es_doc/images/logo_jata-ondo.jpg</t>
        </is>
      </c>
      <c r="T18285" s="35" t="inlineStr">
        <is>
          <t>Asociación de Desarrollo Rural Jata-Ondo</t>
        </is>
      </c>
      <c r="U18285" s="35" t="inlineStr">
        <is>
          <t>G48471999 - Asociación de Desarrollo Rural Jata-Ondo</t>
        </is>
      </c>
      <c r="V18285" s="35" t="inlineStr">
        <is>
          <t>Junta directiva</t>
        </is>
      </c>
      <c r="W18285" s="35" t="inlineStr">
        <is>
          <t/>
        </is>
      </c>
      <c r="X18285" s="35" t="inlineStr">
        <is>
          <t/>
        </is>
      </c>
      <c r="Y18285" s="35" t="inlineStr">
        <is>
          <t>21/02/2026 23:59</t>
        </is>
      </c>
      <c r="Z18285" s="35" t="inlineStr">
        <is>
          <t>https://www.contratacion.euskadi.eus/anuncio_contratacion/contrato-suministro-integrado-pstd-uribe-destino-turistico-inteligente-rurbano-y-natural-actuacion-2-del-eje-3-digitalizacion-marco-del-plan-recuperacion-transformacion-y-resiliencia-financiado-union-europea-nextgenerationeu-digitalizacion-empresas-turis/webkpe00-kpesimpc/es/</t>
        </is>
      </c>
      <c r="AA18285" s="35" t="inlineStr">
        <is>
          <t>https://www.contratacion.euskadi.eus/webkpe00-kpesimpc/es/contenidos/anuncio_contratacion/expjaso679169/es_doc/index.html</t>
        </is>
      </c>
      <c r="AB18285" s="35" t="inlineStr">
        <is>
          <t>https://www.contratacion.euskadi.eus/contenidos/anuncio_contratacion/expjaso679169/es_doc/data/es_r01dtpd19c2fd65a8d7a65d568ab9b1d278661cf45</t>
        </is>
      </c>
      <c r="AC18285" s="35" t="inlineStr">
        <is>
          <t>https://www.contratacion.euskadi.eus/contenidos/anuncio_contratacion/expjaso679169/r01Index/expjaso679169-idxContent.xml</t>
        </is>
      </c>
      <c r="AD18285" s="35" t="inlineStr">
        <is>
          <t>05/02/2026</t>
        </is>
      </c>
      <c r="AE18285" s="35" t="inlineStr">
        <is>
          <t>r01etpd16da6411cda7b551744bf2b71f0929101aa</t>
        </is>
      </c>
      <c r="AF18285" s="35" t="inlineStr">
        <is>
          <t>Asociación de Desarrollo Rural Jata-Ondo</t>
        </is>
      </c>
      <c r="AG18285" s="35" t="inlineStr">
        <is>
          <t>r01etpd016da642b6d17b55174415600a1c5051e19</t>
        </is>
      </c>
      <c r="AH18285" s="35" t="inlineStr">
        <is>
          <t>Asociación de Desarrollo Rural Jata-Ondo</t>
        </is>
      </c>
      <c r="AI18285" s="35" t="inlineStr">
        <is>
          <t/>
        </is>
      </c>
      <c r="AJ18285" s="35" t="inlineStr">
        <is>
          <t/>
        </is>
      </c>
    </row>
    <row r="18286" customHeight="true" ht="15.0">
      <c r="A18286" s="35" t="inlineStr">
        <is>
          <t>Espacio publicitario en el Libro Anuario 2025 - Gara</t>
        </is>
      </c>
      <c r="B18286" s="35" t="inlineStr">
        <is>
          <t/>
        </is>
      </c>
      <c r="C18286" s="35" t="inlineStr">
        <is>
          <t>Gobierno Vasco</t>
        </is>
      </c>
      <c r="D18286" s="35" t="inlineStr">
        <is>
          <t/>
        </is>
      </c>
      <c r="E18286" s="35" t="inlineStr">
        <is>
          <t/>
        </is>
      </c>
      <c r="F18286" s="35" t="inlineStr">
        <is>
          <t/>
        </is>
      </c>
      <c r="G18286" s="35" t="inlineStr">
        <is>
          <t>Espacio publicitario en el Libro Anuario 2025 - Gara</t>
        </is>
      </c>
      <c r="H18286" s="35" t="inlineStr">
        <is>
          <t>Espacio publicitario en el Libro Anuario 2025 - Gara</t>
        </is>
      </c>
      <c r="I18286" s="35" t="inlineStr">
        <is>
          <t/>
        </is>
      </c>
      <c r="J18286" s="35" t="inlineStr">
        <is>
          <t>02/02/2026</t>
        </is>
      </c>
      <c r="K18286" s="35" t="inlineStr">
        <is>
          <t>CM/DS/032/2026</t>
        </is>
      </c>
      <c r="L18286" s="35" t="inlineStr">
        <is>
          <t>Adjudicación provisional / definitiva</t>
        </is>
      </c>
      <c r="M18286" s="35" t="inlineStr">
        <is>
          <t>true</t>
        </is>
      </c>
      <c r="N18286" s="35" t="inlineStr">
        <is>
          <t/>
        </is>
      </c>
      <c r="O18286" s="35" t="inlineStr">
        <is>
          <t/>
        </is>
      </c>
      <c r="P18286" s="35" t="inlineStr">
        <is>
          <t/>
        </is>
      </c>
      <c r="Q18286" s="35" t="inlineStr">
        <is>
          <t/>
        </is>
      </c>
      <c r="R18286" s="35" t="inlineStr">
        <is>
          <t/>
        </is>
      </c>
      <c r="S18286" s="35" t="inlineStr">
        <is>
          <t>https://www.contratacion.euskadi.eus/webkpe00-kpeperfi/es/contenidos/anuncio_contratacion/expjaso679170/es_doc/images/w32_logoGobiernoVasco.gif</t>
        </is>
      </c>
      <c r="T18286" s="35" t="inlineStr">
        <is>
          <t>Gobierno Vasco</t>
        </is>
      </c>
      <c r="U18286" s="35" t="inlineStr">
        <is>
          <t>S4833001C - Presidencia del Gobierno - Lehendakaritza</t>
        </is>
      </c>
      <c r="V18286" s="35" t="inlineStr">
        <is>
          <t>Dirección de Identidad Corporativa</t>
        </is>
      </c>
      <c r="W18286" s="35" t="inlineStr">
        <is>
          <t/>
        </is>
      </c>
      <c r="X18286" s="35" t="inlineStr">
        <is>
          <t/>
        </is>
      </c>
      <c r="Y18286" s="35" t="inlineStr">
        <is>
          <t/>
        </is>
      </c>
      <c r="Z18286" s="35" t="inlineStr">
        <is>
          <t>https://www.contratacion.euskadi.eus/anuncio_contratacion/espacio-publicitario-libro-anuario-2025-gara/webkpe00-kpesimpc/es/</t>
        </is>
      </c>
      <c r="AA18286" s="35" t="inlineStr">
        <is>
          <t>https://www.contratacion.euskadi.eus/webkpe00-kpesimpc/es/contenidos/anuncio_contratacion/expjaso679170/es_doc/index.html</t>
        </is>
      </c>
      <c r="AB18286" s="35" t="inlineStr">
        <is>
          <t>https://www.contratacion.euskadi.eus/contenidos/anuncio_contratacion/expjaso679170/es_doc/data/es_r01dtpd19c1e030deb4032757083ef1bd0e8382abe</t>
        </is>
      </c>
      <c r="AC18286" s="35" t="inlineStr">
        <is>
          <t>https://www.contratacion.euskadi.eus/contenidos/anuncio_contratacion/expjaso679170/r01Index/expjaso679170-idxContent.xml</t>
        </is>
      </c>
      <c r="AD18286" s="35" t="inlineStr">
        <is>
          <t>02/02/2026</t>
        </is>
      </c>
      <c r="AE18286" s="35" t="inlineStr">
        <is>
          <t>r01epd01197b2aaddb4a50ddf50f48805bac8fe21</t>
        </is>
      </c>
      <c r="AF18286" s="35" t="inlineStr">
        <is>
          <t>Gobierno Vasco</t>
        </is>
      </c>
      <c r="AG18286" s="35" t="inlineStr">
        <is>
          <t>r01e00000fe4e66771ba470b824b4611c98397a70</t>
        </is>
      </c>
      <c r="AH18286" s="35" t="inlineStr">
        <is>
          <t>Lehendakaritza</t>
        </is>
      </c>
      <c r="AI18286" s="35" t="inlineStr">
        <is>
          <t/>
        </is>
      </c>
      <c r="AJ18286" s="35" t="inlineStr">
        <is>
          <t/>
        </is>
      </c>
    </row>
    <row r="18287" customHeight="true" ht="15.0">
      <c r="A18287" s="35" t="inlineStr">
        <is>
          <t>proyecto obras de mantenimiento, actualización y reforma de albergue</t>
        </is>
      </c>
      <c r="B18287" s="35" t="inlineStr">
        <is>
          <t/>
        </is>
      </c>
      <c r="C18287" s="35" t="inlineStr">
        <is>
          <t>Gobierno Vasco</t>
        </is>
      </c>
      <c r="D18287" s="35" t="inlineStr">
        <is>
          <t/>
        </is>
      </c>
      <c r="E18287" s="35" t="inlineStr">
        <is>
          <t/>
        </is>
      </c>
      <c r="F18287" s="35" t="inlineStr">
        <is>
          <t/>
        </is>
      </c>
      <c r="G18287" s="35" t="inlineStr">
        <is>
          <t>proyecto obras de mantenimiento, actualización y reforma de albergue</t>
        </is>
      </c>
      <c r="H18287" s="35" t="inlineStr">
        <is>
          <t>proyecto obras de mantenimiento, actualización y reforma de albergue</t>
        </is>
      </c>
      <c r="I18287" s="35" t="inlineStr">
        <is>
          <t/>
        </is>
      </c>
      <c r="J18287" s="35" t="inlineStr">
        <is>
          <t>02/02/2026</t>
        </is>
      </c>
      <c r="K18287" s="35" t="inlineStr">
        <is>
          <t>FCSMPROYALB25</t>
        </is>
      </c>
      <c r="L18287" s="35" t="inlineStr">
        <is>
          <t>Adjudicación provisional / definitiva</t>
        </is>
      </c>
      <c r="M18287" s="35" t="inlineStr">
        <is>
          <t>true</t>
        </is>
      </c>
      <c r="N18287" s="35" t="inlineStr">
        <is>
          <t/>
        </is>
      </c>
      <c r="O18287" s="35" t="inlineStr">
        <is>
          <t/>
        </is>
      </c>
      <c r="P18287" s="35" t="inlineStr">
        <is>
          <t/>
        </is>
      </c>
      <c r="Q18287" s="35" t="inlineStr">
        <is>
          <t/>
        </is>
      </c>
      <c r="R18287" s="35" t="inlineStr">
        <is>
          <t/>
        </is>
      </c>
      <c r="S18287" s="35" t="inlineStr">
        <is>
          <t>https://www.contratacion.euskadi.eus/webkpe00-kpeperfi/es/contenidos/anuncio_contratacion/expjaso679171/es_doc/images/logo_fundacion_catedral_santamaria.jpg</t>
        </is>
      </c>
      <c r="T18287" s="35" t="inlineStr">
        <is>
          <t>Fundación Catedral Santa María</t>
        </is>
      </c>
      <c r="U18287" s="35" t="inlineStr">
        <is>
          <t>P0100364I - Fundación Catedral Santa María</t>
        </is>
      </c>
      <c r="V18287" s="35" t="inlineStr">
        <is>
          <t>Apoderado</t>
        </is>
      </c>
      <c r="W18287" s="35" t="inlineStr">
        <is>
          <t/>
        </is>
      </c>
      <c r="X18287" s="35" t="inlineStr">
        <is>
          <t/>
        </is>
      </c>
      <c r="Y18287" s="35" t="inlineStr">
        <is>
          <t/>
        </is>
      </c>
      <c r="Z18287" s="35" t="inlineStr">
        <is>
          <t>https://www.contratacion.euskadi.eus/anuncio_contratacion/proyecto-obras-mantenimiento-actualizacion-y-reforma-albergue/webkpe00-kpesimpc/es/</t>
        </is>
      </c>
      <c r="AA18287" s="35" t="inlineStr">
        <is>
          <t>https://www.contratacion.euskadi.eus/webkpe00-kpesimpc/es/contenidos/anuncio_contratacion/expjaso679171/es_doc/index.html</t>
        </is>
      </c>
      <c r="AB18287" s="35" t="inlineStr">
        <is>
          <t>https://www.contratacion.euskadi.eus/contenidos/anuncio_contratacion/expjaso679171/es_doc/data/es_r01dtpd19c1e0c3ce62af37f38e7f0e88638dd8546</t>
        </is>
      </c>
      <c r="AC18287" s="35" t="inlineStr">
        <is>
          <t>https://www.contratacion.euskadi.eus/contenidos/anuncio_contratacion/expjaso679171/r01Index/expjaso679171-idxContent.xml</t>
        </is>
      </c>
      <c r="AD18287" s="35" t="inlineStr">
        <is>
          <t>02/02/2026</t>
        </is>
      </c>
      <c r="AE18287" s="35" t="inlineStr">
        <is>
          <t>r01epd01218c11883e1bfc566527fc61ff2ef5768</t>
        </is>
      </c>
      <c r="AF18287" s="35" t="inlineStr">
        <is>
          <t>Fundación Catedral Santa María</t>
        </is>
      </c>
      <c r="AG18287" s="35" t="inlineStr">
        <is>
          <t>r01etpd160e41753bd7dfbda5166690f92df3e5ce2</t>
        </is>
      </c>
      <c r="AH18287" s="35" t="inlineStr">
        <is>
          <t>Fundación Catedral Santa María</t>
        </is>
      </c>
      <c r="AI18287" s="35" t="inlineStr">
        <is>
          <t/>
        </is>
      </c>
      <c r="AJ18287" s="35" t="inlineStr">
        <is>
          <t/>
        </is>
      </c>
    </row>
    <row r="18288" customHeight="true" ht="15.0">
      <c r="A18288" s="35" t="inlineStr">
        <is>
          <t>Servicio de realización de un estudio sobre la incapacidad temporal en la Comunidad Autónoma de Euskadi (CAE)</t>
        </is>
      </c>
      <c r="B18288" s="35" t="inlineStr">
        <is>
          <t/>
        </is>
      </c>
      <c r="C18288" s="35" t="inlineStr">
        <is>
          <t>Gobierno Vasco</t>
        </is>
      </c>
      <c r="D18288" s="35" t="inlineStr">
        <is>
          <t/>
        </is>
      </c>
      <c r="E18288" s="35" t="inlineStr">
        <is>
          <t/>
        </is>
      </c>
      <c r="F18288" s="35" t="inlineStr">
        <is>
          <t/>
        </is>
      </c>
      <c r="G18288" s="35" t="inlineStr">
        <is>
          <t>Servicio de realización de un estudio sobre la incapacidad temporal en la Comunidad Autónoma de Euskadi (CAE)</t>
        </is>
      </c>
      <c r="H18288" s="35" t="inlineStr">
        <is>
          <t>Servicio de realización de un estudio sobre la incapacidad temporal en la Comunidad Autónoma de Euskadi (CAE)</t>
        </is>
      </c>
      <c r="I18288" s="35" t="inlineStr">
        <is>
          <t/>
        </is>
      </c>
      <c r="J18288" s="35" t="inlineStr">
        <is>
          <t>06/02/2026</t>
        </is>
      </c>
      <c r="K18288" s="35" t="inlineStr">
        <is>
          <t>A-02-DETE-2026</t>
        </is>
      </c>
      <c r="L18288" s="35" t="inlineStr">
        <is>
          <t>Abierto / Plazo de presentación</t>
        </is>
      </c>
      <c r="M18288" s="35" t="inlineStr">
        <is>
          <t>false</t>
        </is>
      </c>
      <c r="N18288" s="35" t="inlineStr">
        <is>
          <t/>
        </is>
      </c>
      <c r="O18288" s="35" t="inlineStr">
        <is>
          <t/>
        </is>
      </c>
      <c r="P18288" s="35" t="inlineStr">
        <is>
          <t/>
        </is>
      </c>
      <c r="Q18288" s="35" t="inlineStr">
        <is>
          <t/>
        </is>
      </c>
      <c r="R18288" s="35" t="inlineStr">
        <is>
          <t/>
        </is>
      </c>
      <c r="S18288" s="35" t="inlineStr">
        <is>
          <t>https://www.contratacion.euskadi.eus/webkpe00-kpeperfi/es/contenidos/anuncio_contratacion/expjaso679175/es_doc/images/w32_logoGobiernoVasco.gif</t>
        </is>
      </c>
      <c r="T18288" s="35" t="inlineStr">
        <is>
          <t>Gobierno Vasco</t>
        </is>
      </c>
      <c r="U18288" s="35" t="inlineStr">
        <is>
          <t>S4833001C - Economía, Trabajo y Empleo</t>
        </is>
      </c>
      <c r="V18288" s="35" t="inlineStr">
        <is>
          <t>Dirección de Servicios</t>
        </is>
      </c>
      <c r="W18288" s="35" t="inlineStr">
        <is>
          <t/>
        </is>
      </c>
      <c r="X18288" s="35" t="inlineStr">
        <is>
          <t/>
        </is>
      </c>
      <c r="Y18288" s="35" t="inlineStr">
        <is>
          <t>22/02/2026 23:59</t>
        </is>
      </c>
      <c r="Z18288" s="35" t="inlineStr">
        <is>
          <t>https://www.contratacion.euskadi.eus/anuncio_contratacion/servicio-realizacion-estudio-incapacidad-temporal-comunidad-autonoma-euskadi-cae/webkpe00-kpesimpc/es/</t>
        </is>
      </c>
      <c r="AA18288" s="35" t="inlineStr">
        <is>
          <t>https://www.contratacion.euskadi.eus/webkpe00-kpesimpc/es/contenidos/anuncio_contratacion/expjaso679175/es_doc/index.html</t>
        </is>
      </c>
      <c r="AB18288" s="35" t="inlineStr">
        <is>
          <t>https://www.contratacion.euskadi.eus/contenidos/anuncio_contratacion/expjaso679175/es_doc/data/es_r01dtpd19c32f8110c2af37f3855178fc382b8a149</t>
        </is>
      </c>
      <c r="AC18288" s="35" t="inlineStr">
        <is>
          <t>https://www.contratacion.euskadi.eus/contenidos/anuncio_contratacion/expjaso679175/r01Index/expjaso679175-idxContent.xml</t>
        </is>
      </c>
      <c r="AD18288" s="35" t="inlineStr">
        <is>
          <t>11/02/2026</t>
        </is>
      </c>
      <c r="AE18288" s="35" t="inlineStr">
        <is>
          <t>r01epd01197b2aaddb4a50ddf50f48805bac8fe21</t>
        </is>
      </c>
      <c r="AF18288" s="35" t="inlineStr">
        <is>
          <t>Gobierno Vasco</t>
        </is>
      </c>
      <c r="AG18288" s="35" t="inlineStr">
        <is>
          <t>r01etpd158aa64ada919b9ec5ee595d5effbb0688d</t>
        </is>
      </c>
      <c r="AH18288" s="35" t="inlineStr">
        <is>
          <t>Economía, Trabajo y Empleo</t>
        </is>
      </c>
      <c r="AI18288" s="35" t="inlineStr">
        <is>
          <t/>
        </is>
      </c>
      <c r="AJ18288" s="35" t="inlineStr">
        <is>
          <t/>
        </is>
      </c>
    </row>
    <row r="18289" customHeight="true" ht="15.0">
      <c r="A18289" s="35" t="inlineStr">
        <is>
          <t>Espacio publicitario en el Libro Anuario 2025 - Berria</t>
        </is>
      </c>
      <c r="B18289" s="35" t="inlineStr">
        <is>
          <t/>
        </is>
      </c>
      <c r="C18289" s="35" t="inlineStr">
        <is>
          <t>Gobierno Vasco</t>
        </is>
      </c>
      <c r="D18289" s="35" t="inlineStr">
        <is>
          <t/>
        </is>
      </c>
      <c r="E18289" s="35" t="inlineStr">
        <is>
          <t/>
        </is>
      </c>
      <c r="F18289" s="35" t="inlineStr">
        <is>
          <t/>
        </is>
      </c>
      <c r="G18289" s="35" t="inlineStr">
        <is>
          <t>Espacio publicitario en el Libro Anuario 2025 - Berria</t>
        </is>
      </c>
      <c r="H18289" s="35" t="inlineStr">
        <is>
          <t>Espacio publicitario en el Libro Anuario 2025 - Berria</t>
        </is>
      </c>
      <c r="I18289" s="35" t="inlineStr">
        <is>
          <t/>
        </is>
      </c>
      <c r="J18289" s="35" t="inlineStr">
        <is>
          <t>02/02/2026</t>
        </is>
      </c>
      <c r="K18289" s="35" t="inlineStr">
        <is>
          <t>CM/DS/033/2026</t>
        </is>
      </c>
      <c r="L18289" s="35" t="inlineStr">
        <is>
          <t>Adjudicación provisional / definitiva</t>
        </is>
      </c>
      <c r="M18289" s="35" t="inlineStr">
        <is>
          <t>true</t>
        </is>
      </c>
      <c r="N18289" s="35" t="inlineStr">
        <is>
          <t/>
        </is>
      </c>
      <c r="O18289" s="35" t="inlineStr">
        <is>
          <t/>
        </is>
      </c>
      <c r="P18289" s="35" t="inlineStr">
        <is>
          <t/>
        </is>
      </c>
      <c r="Q18289" s="35" t="inlineStr">
        <is>
          <t/>
        </is>
      </c>
      <c r="R18289" s="35" t="inlineStr">
        <is>
          <t/>
        </is>
      </c>
      <c r="S18289" s="35" t="inlineStr">
        <is>
          <t>https://www.contratacion.euskadi.eus/webkpe00-kpeperfi/es/contenidos/anuncio_contratacion/expjaso679176/es_doc/images/w32_logoGobiernoVasco.gif</t>
        </is>
      </c>
      <c r="T18289" s="35" t="inlineStr">
        <is>
          <t>Gobierno Vasco</t>
        </is>
      </c>
      <c r="U18289" s="35" t="inlineStr">
        <is>
          <t>S4833001C - Presidencia del Gobierno - Lehendakaritza</t>
        </is>
      </c>
      <c r="V18289" s="35" t="inlineStr">
        <is>
          <t>Dirección de Identidad Corporativa</t>
        </is>
      </c>
      <c r="W18289" s="35" t="inlineStr">
        <is>
          <t/>
        </is>
      </c>
      <c r="X18289" s="35" t="inlineStr">
        <is>
          <t/>
        </is>
      </c>
      <c r="Y18289" s="35" t="inlineStr">
        <is>
          <t/>
        </is>
      </c>
      <c r="Z18289" s="35" t="inlineStr">
        <is>
          <t>https://www.contratacion.euskadi.eus/anuncio_contratacion/espacio-publicitario-libro-anuario-2025-berria/webkpe00-kpesimpc/es/</t>
        </is>
      </c>
      <c r="AA18289" s="35" t="inlineStr">
        <is>
          <t>https://www.contratacion.euskadi.eus/webkpe00-kpesimpc/es/contenidos/anuncio_contratacion/expjaso679176/es_doc/index.html</t>
        </is>
      </c>
      <c r="AB18289" s="35" t="inlineStr">
        <is>
          <t>https://www.contratacion.euskadi.eus/contenidos/anuncio_contratacion/expjaso679176/es_doc/data/es_r01dtpd19c1e107d1c2af37f3897982310fab8199d</t>
        </is>
      </c>
      <c r="AC18289" s="35" t="inlineStr">
        <is>
          <t>https://www.contratacion.euskadi.eus/contenidos/anuncio_contratacion/expjaso679176/r01Index/expjaso679176-idxContent.xml</t>
        </is>
      </c>
      <c r="AD18289" s="35" t="inlineStr">
        <is>
          <t>02/02/2026</t>
        </is>
      </c>
      <c r="AE18289" s="35" t="inlineStr">
        <is>
          <t>r01epd01197b2aaddb4a50ddf50f48805bac8fe21</t>
        </is>
      </c>
      <c r="AF18289" s="35" t="inlineStr">
        <is>
          <t>Gobierno Vasco</t>
        </is>
      </c>
      <c r="AG18289" s="35" t="inlineStr">
        <is>
          <t>r01e00000fe4e66771ba470b824b4611c98397a70</t>
        </is>
      </c>
      <c r="AH18289" s="35" t="inlineStr">
        <is>
          <t>Lehendakaritza</t>
        </is>
      </c>
      <c r="AI18289" s="35" t="inlineStr">
        <is>
          <t/>
        </is>
      </c>
      <c r="AJ18289" s="35" t="inlineStr">
        <is>
          <t/>
        </is>
      </c>
    </row>
    <row r="18290" customHeight="true" ht="15.0">
      <c r="A18290" s="35" t="inlineStr">
        <is>
          <t>suministro 5 ordenadores y material informático</t>
        </is>
      </c>
      <c r="B18290" s="35" t="inlineStr">
        <is>
          <t/>
        </is>
      </c>
      <c r="C18290" s="35" t="inlineStr">
        <is>
          <t>Gobierno Vasco</t>
        </is>
      </c>
      <c r="D18290" s="35" t="inlineStr">
        <is>
          <t/>
        </is>
      </c>
      <c r="E18290" s="35" t="inlineStr">
        <is>
          <t/>
        </is>
      </c>
      <c r="F18290" s="35" t="inlineStr">
        <is>
          <t/>
        </is>
      </c>
      <c r="G18290" s="35" t="inlineStr">
        <is>
          <t>suministro 5 ordenadores y material informático</t>
        </is>
      </c>
      <c r="H18290" s="35" t="inlineStr">
        <is>
          <t>suministro 5 ordenadores y material informático</t>
        </is>
      </c>
      <c r="I18290" s="35" t="inlineStr">
        <is>
          <t/>
        </is>
      </c>
      <c r="J18290" s="35" t="inlineStr">
        <is>
          <t>02/02/2026</t>
        </is>
      </c>
      <c r="K18290" s="35" t="inlineStr">
        <is>
          <t>FCSMORDENADORES 25</t>
        </is>
      </c>
      <c r="L18290" s="35" t="inlineStr">
        <is>
          <t>Adjudicación provisional / definitiva</t>
        </is>
      </c>
      <c r="M18290" s="35" t="inlineStr">
        <is>
          <t>true</t>
        </is>
      </c>
      <c r="N18290" s="35" t="inlineStr">
        <is>
          <t/>
        </is>
      </c>
      <c r="O18290" s="35" t="inlineStr">
        <is>
          <t/>
        </is>
      </c>
      <c r="P18290" s="35" t="inlineStr">
        <is>
          <t/>
        </is>
      </c>
      <c r="Q18290" s="35" t="inlineStr">
        <is>
          <t/>
        </is>
      </c>
      <c r="R18290" s="35" t="inlineStr">
        <is>
          <t/>
        </is>
      </c>
      <c r="S18290" s="35" t="inlineStr">
        <is>
          <t>https://www.contratacion.euskadi.eus/webkpe00-kpeperfi/es/contenidos/anuncio_contratacion/expjaso679177/es_doc/images/logo_fundacion_catedral_santamaria.jpg</t>
        </is>
      </c>
      <c r="T18290" s="35" t="inlineStr">
        <is>
          <t>Fundación Catedral Santa María</t>
        </is>
      </c>
      <c r="U18290" s="35" t="inlineStr">
        <is>
          <t>P0100364I - Fundación Catedral Santa María</t>
        </is>
      </c>
      <c r="V18290" s="35" t="inlineStr">
        <is>
          <t>Apoderado</t>
        </is>
      </c>
      <c r="W18290" s="35" t="inlineStr">
        <is>
          <t/>
        </is>
      </c>
      <c r="X18290" s="35" t="inlineStr">
        <is>
          <t/>
        </is>
      </c>
      <c r="Y18290" s="35" t="inlineStr">
        <is>
          <t/>
        </is>
      </c>
      <c r="Z18290" s="35" t="inlineStr">
        <is>
          <t>https://www.contratacion.euskadi.eus/anuncio_contratacion/suministro-5-ordenadores-y-material-informatico/webkpe00-kpesimpc/es/</t>
        </is>
      </c>
      <c r="AA18290" s="35" t="inlineStr">
        <is>
          <t>https://www.contratacion.euskadi.eus/webkpe00-kpesimpc/es/contenidos/anuncio_contratacion/expjaso679177/es_doc/index.html</t>
        </is>
      </c>
      <c r="AB18290" s="35" t="inlineStr">
        <is>
          <t>https://www.contratacion.euskadi.eus/contenidos/anuncio_contratacion/expjaso679177/es_doc/data/es_r01dtpd19c1e158a722af37f381d885fbb770993d6</t>
        </is>
      </c>
      <c r="AC18290" s="35" t="inlineStr">
        <is>
          <t>https://www.contratacion.euskadi.eus/contenidos/anuncio_contratacion/expjaso679177/r01Index/expjaso679177-idxContent.xml</t>
        </is>
      </c>
      <c r="AD18290" s="35" t="inlineStr">
        <is>
          <t>02/02/2026</t>
        </is>
      </c>
      <c r="AE18290" s="35" t="inlineStr">
        <is>
          <t>r01epd01218c11883e1bfc566527fc61ff2ef5768</t>
        </is>
      </c>
      <c r="AF18290" s="35" t="inlineStr">
        <is>
          <t>Fundación Catedral Santa María</t>
        </is>
      </c>
      <c r="AG18290" s="35" t="inlineStr">
        <is>
          <t>r01etpd160e41753bd7dfbda5166690f92df3e5ce2</t>
        </is>
      </c>
      <c r="AH18290" s="35" t="inlineStr">
        <is>
          <t>Fundación Catedral Santa María</t>
        </is>
      </c>
      <c r="AI18290" s="35" t="inlineStr">
        <is>
          <t/>
        </is>
      </c>
      <c r="AJ18290" s="35" t="inlineStr">
        <is>
          <t/>
        </is>
      </c>
    </row>
    <row r="18291" customHeight="true" ht="15.0">
      <c r="A18291" s="35" t="inlineStr">
        <is>
          <t>mantenimiento instalaciones eléctricas 2025</t>
        </is>
      </c>
      <c r="B18291" s="35" t="inlineStr">
        <is>
          <t/>
        </is>
      </c>
      <c r="C18291" s="35" t="inlineStr">
        <is>
          <t>Gobierno Vasco</t>
        </is>
      </c>
      <c r="D18291" s="35" t="inlineStr">
        <is>
          <t/>
        </is>
      </c>
      <c r="E18291" s="35" t="inlineStr">
        <is>
          <t/>
        </is>
      </c>
      <c r="F18291" s="35" t="inlineStr">
        <is>
          <t/>
        </is>
      </c>
      <c r="G18291" s="35" t="inlineStr">
        <is>
          <t>mantenimiento instalaciones eléctricas 2025</t>
        </is>
      </c>
      <c r="H18291" s="35" t="inlineStr">
        <is>
          <t>mantenimiento instalaciones eléctricas 2025</t>
        </is>
      </c>
      <c r="I18291" s="35" t="inlineStr">
        <is>
          <t/>
        </is>
      </c>
      <c r="J18291" s="35" t="inlineStr">
        <is>
          <t>02/02/2026</t>
        </is>
      </c>
      <c r="K18291" s="35" t="inlineStr">
        <is>
          <t>FCSMMANTINSTELEC25</t>
        </is>
      </c>
      <c r="L18291" s="35" t="inlineStr">
        <is>
          <t>Adjudicación provisional / definitiva</t>
        </is>
      </c>
      <c r="M18291" s="35" t="inlineStr">
        <is>
          <t>true</t>
        </is>
      </c>
      <c r="N18291" s="35" t="inlineStr">
        <is>
          <t/>
        </is>
      </c>
      <c r="O18291" s="35" t="inlineStr">
        <is>
          <t/>
        </is>
      </c>
      <c r="P18291" s="35" t="inlineStr">
        <is>
          <t/>
        </is>
      </c>
      <c r="Q18291" s="35" t="inlineStr">
        <is>
          <t/>
        </is>
      </c>
      <c r="R18291" s="35" t="inlineStr">
        <is>
          <t/>
        </is>
      </c>
      <c r="S18291" s="35" t="inlineStr">
        <is>
          <t>https://www.contratacion.euskadi.eus/webkpe00-kpeperfi/es/contenidos/anuncio_contratacion/expjaso679180/es_doc/images/logo_fundacion_catedral_santamaria.jpg</t>
        </is>
      </c>
      <c r="T18291" s="35" t="inlineStr">
        <is>
          <t>Fundación Catedral Santa María</t>
        </is>
      </c>
      <c r="U18291" s="35" t="inlineStr">
        <is>
          <t>P0100364I - Fundación Catedral Santa María</t>
        </is>
      </c>
      <c r="V18291" s="35" t="inlineStr">
        <is>
          <t>Apoderado</t>
        </is>
      </c>
      <c r="W18291" s="35" t="inlineStr">
        <is>
          <t/>
        </is>
      </c>
      <c r="X18291" s="35" t="inlineStr">
        <is>
          <t/>
        </is>
      </c>
      <c r="Y18291" s="35" t="inlineStr">
        <is>
          <t/>
        </is>
      </c>
      <c r="Z18291" s="35" t="inlineStr">
        <is>
          <t>https://www.contratacion.euskadi.eus/anuncio_contratacion/mantenimiento-instalaciones-electricas-2025/webkpe00-kpesimpc/es/</t>
        </is>
      </c>
      <c r="AA18291" s="35" t="inlineStr">
        <is>
          <t>https://www.contratacion.euskadi.eus/webkpe00-kpesimpc/es/contenidos/anuncio_contratacion/expjaso679180/es_doc/index.html</t>
        </is>
      </c>
      <c r="AB18291" s="35" t="inlineStr">
        <is>
          <t>https://www.contratacion.euskadi.eus/contenidos/anuncio_contratacion/expjaso679180/es_doc/data/es_r01dtpd19c1e1e60b9403275702332027bd8ad3c44</t>
        </is>
      </c>
      <c r="AC18291" s="35" t="inlineStr">
        <is>
          <t>https://www.contratacion.euskadi.eus/contenidos/anuncio_contratacion/expjaso679180/r01Index/expjaso679180-idxContent.xml</t>
        </is>
      </c>
      <c r="AD18291" s="35" t="inlineStr">
        <is>
          <t>02/02/2026</t>
        </is>
      </c>
      <c r="AE18291" s="35" t="inlineStr">
        <is>
          <t>r01epd01218c11883e1bfc566527fc61ff2ef5768</t>
        </is>
      </c>
      <c r="AF18291" s="35" t="inlineStr">
        <is>
          <t>Fundación Catedral Santa María</t>
        </is>
      </c>
      <c r="AG18291" s="35" t="inlineStr">
        <is>
          <t>r01etpd160e41753bd7dfbda5166690f92df3e5ce2</t>
        </is>
      </c>
      <c r="AH18291" s="35" t="inlineStr">
        <is>
          <t>Fundación Catedral Santa María</t>
        </is>
      </c>
      <c r="AI18291" s="35" t="inlineStr">
        <is>
          <t/>
        </is>
      </c>
      <c r="AJ18291" s="35" t="inlineStr">
        <is>
          <t/>
        </is>
      </c>
    </row>
    <row r="18292" customHeight="true" ht="15.0">
      <c r="A18292" s="35" t="inlineStr">
        <is>
          <t>Servicio de Mantenimiento y Reparación del Hardware de los Sistemas Informáticos y asistencia en materia de software del Organismo Autónomo Barakaldoko Euskara Udal Erankundea</t>
        </is>
      </c>
      <c r="B18292" s="35" t="inlineStr">
        <is>
          <t/>
        </is>
      </c>
      <c r="C18292" s="35" t="inlineStr">
        <is>
          <t>Gobierno Vasco</t>
        </is>
      </c>
      <c r="D18292" s="35" t="inlineStr">
        <is>
          <t/>
        </is>
      </c>
      <c r="E18292" s="35" t="inlineStr">
        <is>
          <t/>
        </is>
      </c>
      <c r="F18292" s="35" t="inlineStr">
        <is>
          <t/>
        </is>
      </c>
      <c r="G18292" s="35" t="inlineStr">
        <is>
          <t>Servicio de Mantenimiento y Reparación del Hardware de los Sistemas Informáticos y asistencia en materia de software del Organismo Autónomo Barakaldoko Euskara Udal Erankundea</t>
        </is>
      </c>
      <c r="H18292" s="35" t="inlineStr">
        <is>
          <t>Servicio de Mantenimiento y Reparación del Hardware de los Sistemas Informáticos y asistencia en materia de software del Organismo Autónomo Barakaldoko Euskara Udal Erankundea</t>
        </is>
      </c>
      <c r="I18292" s="35" t="inlineStr">
        <is>
          <t/>
        </is>
      </c>
      <c r="J18292" s="35" t="inlineStr">
        <is>
          <t>02/02/2026</t>
        </is>
      </c>
      <c r="K18292" s="36" t="inlineStr">
        <is>
          <t>202600039</t>
        </is>
      </c>
      <c r="L18292" s="35" t="inlineStr">
        <is>
          <t>Abierto / Plazo de presentación</t>
        </is>
      </c>
      <c r="M18292" s="35" t="inlineStr">
        <is>
          <t>false</t>
        </is>
      </c>
      <c r="N18292" s="35" t="inlineStr">
        <is>
          <t/>
        </is>
      </c>
      <c r="O18292" s="35" t="inlineStr">
        <is>
          <t/>
        </is>
      </c>
      <c r="P18292" s="35" t="inlineStr">
        <is>
          <t/>
        </is>
      </c>
      <c r="Q18292" s="35" t="inlineStr">
        <is>
          <t/>
        </is>
      </c>
      <c r="R18292" s="35" t="inlineStr">
        <is>
          <t/>
        </is>
      </c>
      <c r="S18292" s="35" t="inlineStr">
        <is>
          <t>https://www.contratacion.euskadi.eus/webkpe00-kpeperfi/es/contenidos/anuncio_contratacion/expjaso679182/es_doc/images/Euskaltegi_Horizontal pequeño.jpg</t>
        </is>
      </c>
      <c r="T18292" s="35" t="inlineStr">
        <is>
          <t>Organismo autónomo municipal ?Barakaldoko Euskara Udal Erakundea?</t>
        </is>
      </c>
      <c r="U18292" s="35" t="inlineStr">
        <is>
          <t>P9801701E - Organismo autónomo municipal ?Barakaldoko Euskara Udal Erakundea?</t>
        </is>
      </c>
      <c r="V18292" s="35" t="inlineStr">
        <is>
          <t>Presidente</t>
        </is>
      </c>
      <c r="W18292" s="35" t="inlineStr">
        <is>
          <t/>
        </is>
      </c>
      <c r="X18292" s="35" t="inlineStr">
        <is>
          <t/>
        </is>
      </c>
      <c r="Y18292" s="35" t="inlineStr">
        <is>
          <t>23/02/2026 14:00</t>
        </is>
      </c>
      <c r="Z18292" s="35" t="inlineStr">
        <is>
          <t>https://www.contratacion.euskadi.eus/anuncio_contratacion/servicio-mantenimiento-y-reparacion-del-hardware-sistemas-informaticos-y-asistencia-materia-software-del-organismo-autonomo-barakaldoko-euskara-udal-erankundea/webkpe00-kpesimpc/es/</t>
        </is>
      </c>
      <c r="AA18292" s="35" t="inlineStr">
        <is>
          <t>https://www.contratacion.euskadi.eus/webkpe00-kpesimpc/es/contenidos/anuncio_contratacion/expjaso679182/es_doc/index.html</t>
        </is>
      </c>
      <c r="AB18292" s="35" t="inlineStr">
        <is>
          <t>https://www.contratacion.euskadi.eus/contenidos/anuncio_contratacion/expjaso679182/es_doc/data/es_r01dtpd19c1e5ecd4f2af37f385361f57386f73355</t>
        </is>
      </c>
      <c r="AC18292" s="35" t="inlineStr">
        <is>
          <t>https://www.contratacion.euskadi.eus/contenidos/anuncio_contratacion/expjaso679182/r01Index/expjaso679182-idxContent.xml</t>
        </is>
      </c>
      <c r="AD18292" s="35" t="inlineStr">
        <is>
          <t>02/02/2026</t>
        </is>
      </c>
      <c r="AE18292" s="35" t="inlineStr">
        <is>
          <t>r01etpd1808effd16a11f995aae84378e53e4e14f9</t>
        </is>
      </c>
      <c r="AF18292" s="35" t="inlineStr">
        <is>
          <t>Organismo autónomo municipal-Barakaldoko Euskara Udal Erakundea</t>
        </is>
      </c>
      <c r="AG18292" s="35" t="inlineStr">
        <is>
          <t>r01etpd1808f0522b111f995aa15858166e86ae8f2</t>
        </is>
      </c>
      <c r="AH18292" s="35" t="inlineStr">
        <is>
          <t>Organismo autónomo municipal-Barakaldoko Euskara Udal Erakundea</t>
        </is>
      </c>
      <c r="AI18292" s="35" t="inlineStr">
        <is>
          <t/>
        </is>
      </c>
      <c r="AJ18292" s="35" t="inlineStr">
        <is>
          <t/>
        </is>
      </c>
    </row>
    <row r="18293" customHeight="true" ht="15.0">
      <c r="A18293" s="35" t="inlineStr">
        <is>
          <t>Obras mantenimiento 2025</t>
        </is>
      </c>
      <c r="B18293" s="35" t="inlineStr">
        <is>
          <t/>
        </is>
      </c>
      <c r="C18293" s="35" t="inlineStr">
        <is>
          <t>Gobierno Vasco</t>
        </is>
      </c>
      <c r="D18293" s="35" t="inlineStr">
        <is>
          <t/>
        </is>
      </c>
      <c r="E18293" s="35" t="inlineStr">
        <is>
          <t/>
        </is>
      </c>
      <c r="F18293" s="35" t="inlineStr">
        <is>
          <t/>
        </is>
      </c>
      <c r="G18293" s="35" t="inlineStr">
        <is>
          <t>Obras mantenimiento 2025</t>
        </is>
      </c>
      <c r="H18293" s="35" t="inlineStr">
        <is>
          <t>Obras mantenimiento 2025</t>
        </is>
      </c>
      <c r="I18293" s="35" t="inlineStr">
        <is>
          <t/>
        </is>
      </c>
      <c r="J18293" s="35" t="inlineStr">
        <is>
          <t>02/02/2026</t>
        </is>
      </c>
      <c r="K18293" s="35" t="inlineStr">
        <is>
          <t>FCSMOBRASMANT25</t>
        </is>
      </c>
      <c r="L18293" s="35" t="inlineStr">
        <is>
          <t>Adjudicación provisional / definitiva</t>
        </is>
      </c>
      <c r="M18293" s="35" t="inlineStr">
        <is>
          <t>true</t>
        </is>
      </c>
      <c r="N18293" s="35" t="inlineStr">
        <is>
          <t/>
        </is>
      </c>
      <c r="O18293" s="35" t="inlineStr">
        <is>
          <t/>
        </is>
      </c>
      <c r="P18293" s="35" t="inlineStr">
        <is>
          <t/>
        </is>
      </c>
      <c r="Q18293" s="35" t="inlineStr">
        <is>
          <t/>
        </is>
      </c>
      <c r="R18293" s="35" t="inlineStr">
        <is>
          <t/>
        </is>
      </c>
      <c r="S18293" s="35" t="inlineStr">
        <is>
          <t>https://www.contratacion.euskadi.eus/webkpe00-kpeperfi/es/contenidos/anuncio_contratacion/expjaso679183/es_doc/images/logo_fundacion_catedral_santamaria.jpg</t>
        </is>
      </c>
      <c r="T18293" s="35" t="inlineStr">
        <is>
          <t>Fundación Catedral Santa María</t>
        </is>
      </c>
      <c r="U18293" s="35" t="inlineStr">
        <is>
          <t>P0100364I - Fundación Catedral Santa María</t>
        </is>
      </c>
      <c r="V18293" s="35" t="inlineStr">
        <is>
          <t>Apoderado</t>
        </is>
      </c>
      <c r="W18293" s="35" t="inlineStr">
        <is>
          <t/>
        </is>
      </c>
      <c r="X18293" s="35" t="inlineStr">
        <is>
          <t/>
        </is>
      </c>
      <c r="Y18293" s="35" t="inlineStr">
        <is>
          <t/>
        </is>
      </c>
      <c r="Z18293" s="35" t="inlineStr">
        <is>
          <t>https://www.contratacion.euskadi.eus/anuncio_contratacion/obras-mantenimiento-2025/webkpe00-kpesimpc/es/</t>
        </is>
      </c>
      <c r="AA18293" s="35" t="inlineStr">
        <is>
          <t>https://www.contratacion.euskadi.eus/webkpe00-kpesimpc/es/contenidos/anuncio_contratacion/expjaso679183/es_doc/index.html</t>
        </is>
      </c>
      <c r="AB18293" s="35" t="inlineStr">
        <is>
          <t>https://www.contratacion.euskadi.eus/contenidos/anuncio_contratacion/expjaso679183/es_doc/data/es_r01dtpd19c1e2c51572af37f38ea757b2c6699e03a</t>
        </is>
      </c>
      <c r="AC18293" s="35" t="inlineStr">
        <is>
          <t>https://www.contratacion.euskadi.eus/contenidos/anuncio_contratacion/expjaso679183/r01Index/expjaso679183-idxContent.xml</t>
        </is>
      </c>
      <c r="AD18293" s="35" t="inlineStr">
        <is>
          <t>02/02/2026</t>
        </is>
      </c>
      <c r="AE18293" s="35" t="inlineStr">
        <is>
          <t>r01epd01218c11883e1bfc566527fc61ff2ef5768</t>
        </is>
      </c>
      <c r="AF18293" s="35" t="inlineStr">
        <is>
          <t>Fundación Catedral Santa María</t>
        </is>
      </c>
      <c r="AG18293" s="35" t="inlineStr">
        <is>
          <t>r01etpd160e41753bd7dfbda5166690f92df3e5ce2</t>
        </is>
      </c>
      <c r="AH18293" s="35" t="inlineStr">
        <is>
          <t>Fundación Catedral Santa María</t>
        </is>
      </c>
      <c r="AI18293" s="35" t="inlineStr">
        <is>
          <t/>
        </is>
      </c>
      <c r="AJ18293" s="35" t="inlineStr">
        <is>
          <t/>
        </is>
      </c>
    </row>
    <row r="18294" customHeight="true" ht="15.0">
      <c r="A18294" s="35" t="inlineStr">
        <is>
          <t>Concesión demanial del local de negocio municipal: cervecera, sito en Calle La Florida, s/nº de Labastida</t>
        </is>
      </c>
      <c r="B18294" s="35" t="inlineStr">
        <is>
          <t/>
        </is>
      </c>
      <c r="C18294" s="35" t="inlineStr">
        <is>
          <t>Gobierno Vasco</t>
        </is>
      </c>
      <c r="D18294" s="35" t="inlineStr">
        <is>
          <t/>
        </is>
      </c>
      <c r="E18294" s="35" t="inlineStr">
        <is>
          <t/>
        </is>
      </c>
      <c r="F18294" s="35" t="inlineStr">
        <is>
          <t/>
        </is>
      </c>
      <c r="G18294" s="35" t="inlineStr">
        <is>
          <t>Concesión demanial del local de negocio municipal: cervecera, sito en Calle La Florida, s/nº de Labastida</t>
        </is>
      </c>
      <c r="H18294" s="35" t="inlineStr">
        <is>
          <t>Concesión demanial del local de negocio municipal: cervecera, sito en Calle La Florida, s/nº de Labastida</t>
        </is>
      </c>
      <c r="I18294" s="35" t="inlineStr">
        <is>
          <t/>
        </is>
      </c>
      <c r="J18294" s="35" t="inlineStr">
        <is>
          <t>02/02/2026</t>
        </is>
      </c>
      <c r="K18294" s="35" t="inlineStr">
        <is>
          <t>684/2025</t>
        </is>
      </c>
      <c r="L18294" s="35" t="inlineStr">
        <is>
          <t>Abierto / Plazo de presentación</t>
        </is>
      </c>
      <c r="M18294" s="35" t="inlineStr">
        <is>
          <t>false</t>
        </is>
      </c>
      <c r="N18294" s="35" t="inlineStr">
        <is>
          <t/>
        </is>
      </c>
      <c r="O18294" s="35" t="inlineStr">
        <is>
          <t/>
        </is>
      </c>
      <c r="P18294" s="35" t="inlineStr">
        <is>
          <t/>
        </is>
      </c>
      <c r="Q18294" s="35" t="inlineStr">
        <is>
          <t/>
        </is>
      </c>
      <c r="R18294" s="35" t="inlineStr">
        <is>
          <t/>
        </is>
      </c>
      <c r="S18294" s="35" t="inlineStr">
        <is>
          <t>https://www.contratacion.euskadi.eus/webkpe00-kpeperfi/es/contenidos/anuncio_contratacion/expjaso679186/es_doc/images/logo_bastida.gif</t>
        </is>
      </c>
      <c r="T18294" s="35" t="inlineStr">
        <is>
          <t>Ayuntamiento de Labastida</t>
        </is>
      </c>
      <c r="U18294" s="35" t="inlineStr">
        <is>
          <t>P0103000F - Ayuntamiento de Labastida</t>
        </is>
      </c>
      <c r="V18294" s="35" t="inlineStr">
        <is>
          <t>Pleno</t>
        </is>
      </c>
      <c r="W18294" s="35" t="inlineStr">
        <is>
          <t/>
        </is>
      </c>
      <c r="X18294" s="35" t="inlineStr">
        <is>
          <t/>
        </is>
      </c>
      <c r="Y18294" s="35" t="inlineStr">
        <is>
          <t>02/03/2026 14:00</t>
        </is>
      </c>
      <c r="Z18294" s="35" t="inlineStr">
        <is>
          <t>https://www.contratacion.euskadi.eus/anuncio_contratacion/concesion-demanial-del-local-negocio-municipal-cervecera-sito-calle-florida-s-n-labastida/webkpe00-kpesimpc/es/</t>
        </is>
      </c>
      <c r="AA18294" s="35" t="inlineStr">
        <is>
          <t>https://www.contratacion.euskadi.eus/webkpe00-kpesimpc/es/contenidos/anuncio_contratacion/expjaso679186/es_doc/index.html</t>
        </is>
      </c>
      <c r="AB18294" s="35" t="inlineStr">
        <is>
          <t>https://www.contratacion.euskadi.eus/contenidos/anuncio_contratacion/expjaso679186/es_doc/data/es_r01dtpd19c1e5eee3b2af37f387d2fecc4b332b26e</t>
        </is>
      </c>
      <c r="AC18294" s="35" t="inlineStr">
        <is>
          <t>https://www.contratacion.euskadi.eus/contenidos/anuncio_contratacion/expjaso679186/r01Index/expjaso679186-idxContent.xml</t>
        </is>
      </c>
      <c r="AD18294" s="35" t="inlineStr">
        <is>
          <t>02/02/2026</t>
        </is>
      </c>
      <c r="AE18294" s="35" t="inlineStr">
        <is>
          <t>r01etpd161c29c9fb24fb69e01c533700bbade9b9f</t>
        </is>
      </c>
      <c r="AF18294" s="35" t="inlineStr">
        <is>
          <t>Ayuntamiento de Labastida</t>
        </is>
      </c>
      <c r="AG18294" s="35" t="inlineStr">
        <is>
          <t>r01etpd1626213e2344895c3f058324f6a24f6fffa</t>
        </is>
      </c>
      <c r="AH18294" s="35" t="inlineStr">
        <is>
          <t>Ayuntamiento de Labastida</t>
        </is>
      </c>
      <c r="AI18294" s="35" t="inlineStr">
        <is>
          <t/>
        </is>
      </c>
      <c r="AJ18294" s="35" t="inlineStr">
        <is>
          <t/>
        </is>
      </c>
    </row>
    <row r="18295" customHeight="true" ht="15.0">
      <c r="A18295" s="35" t="inlineStr">
        <is>
          <t>Suministro, colocación y puesta en marcha de caudalímetros en EDARs y estaciones de bombeo de la red de saneamiento y depuración de Vitoria-Gasteiz (casco urbano y juntas administrativas). componente de proyecto nº 10 del PERTE de digitalización del ciclo integral del agua SMART AMVISA 2025 - 1ª ETAPA</t>
        </is>
      </c>
      <c r="B18295" s="35" t="inlineStr">
        <is>
          <t/>
        </is>
      </c>
      <c r="C18295" s="35" t="inlineStr">
        <is>
          <t>Gobierno Vasco</t>
        </is>
      </c>
      <c r="D18295" s="35" t="inlineStr">
        <is>
          <t/>
        </is>
      </c>
      <c r="E18295" s="35" t="inlineStr">
        <is>
          <t/>
        </is>
      </c>
      <c r="F18295" s="35" t="inlineStr">
        <is>
          <t/>
        </is>
      </c>
      <c r="G18295" s="35" t="inlineStr">
        <is>
          <t>Suministro, colocación y puesta en marcha de caudalímetros en EDARs y estaciones de bombeo de la red de saneamiento y depuración de Vitoria-Gasteiz (casco urbano y juntas administrativas). componente de proyecto nº 10 del PERTE de digitalización del ciclo integral del agua SMART AMVISA 2025 - 1ª ETAPA</t>
        </is>
      </c>
      <c r="H18295" s="35" t="inlineStr">
        <is>
          <t>Suministro, colocación y puesta en marcha de caudalímetros en EDARs y estaciones de bombeo de la red de saneamiento y depuración de Vitoria-Gasteiz (casco urbano y juntas administrativas). componente de proyecto nº 10 del PERTE de digitalización del ciclo integral del agua SMART AMVISA 2025 - 1ª ETAPA</t>
        </is>
      </c>
      <c r="I18295" s="35" t="inlineStr">
        <is>
          <t/>
        </is>
      </c>
      <c r="J18295" s="35" t="inlineStr">
        <is>
          <t>02/02/2026</t>
        </is>
      </c>
      <c r="K18295" s="35" t="inlineStr">
        <is>
          <t>PRTR 05/2026</t>
        </is>
      </c>
      <c r="L18295" s="35" t="inlineStr">
        <is>
          <t>Abierto / Plazo de presentación</t>
        </is>
      </c>
      <c r="M18295" s="35" t="inlineStr">
        <is>
          <t>false</t>
        </is>
      </c>
      <c r="N18295" s="35" t="inlineStr">
        <is>
          <t/>
        </is>
      </c>
      <c r="O18295" s="35" t="inlineStr">
        <is>
          <t/>
        </is>
      </c>
      <c r="P18295" s="35" t="inlineStr">
        <is>
          <t/>
        </is>
      </c>
      <c r="Q18295" s="35" t="inlineStr">
        <is>
          <t/>
        </is>
      </c>
      <c r="R18295" s="35" t="inlineStr">
        <is>
          <t/>
        </is>
      </c>
      <c r="S18295" s="35" t="inlineStr">
        <is>
          <t>https://www.contratacion.euskadi.eus/webkpe00-kpeperfi/es/contenidos/anuncio_contratacion/expjaso679187/es_doc/images/logo_amvisa.jpg</t>
        </is>
      </c>
      <c r="T18295" s="35" t="inlineStr">
        <is>
          <t>Aguas Municipales de Vitoria-Gasteiz, S.A.U.</t>
        </is>
      </c>
      <c r="U18295" s="35" t="inlineStr">
        <is>
          <t>A01007376 - Aguas Municipales de Vitoria-Gasteiz, S.A.U.</t>
        </is>
      </c>
      <c r="V18295" s="35" t="inlineStr">
        <is>
          <t>Consejo de Administración</t>
        </is>
      </c>
      <c r="W18295" s="35" t="inlineStr">
        <is>
          <t/>
        </is>
      </c>
      <c r="X18295" s="35" t="inlineStr">
        <is>
          <t/>
        </is>
      </c>
      <c r="Y18295" s="35" t="inlineStr">
        <is>
          <t>17/02/2026 14:00</t>
        </is>
      </c>
      <c r="Z18295" s="35" t="inlineStr">
        <is>
          <t>https://www.contratacion.euskadi.eus/anuncio_contratacion/suministro-colocacion-y-puesta-marcha-caudalimetros-edars-y-estaciones-bombeo-red-saneamiento-y-depuracion-vitoria-gasteiz-casco-urbano-y-juntas-administrativas-componente-proyecto-n-10-del-perte-digitalizacion-del-ciclo-integral-del-agua-smart-amvisa-20/webkpe00-kpesimpc/es/</t>
        </is>
      </c>
      <c r="AA18295" s="35" t="inlineStr">
        <is>
          <t>https://www.contratacion.euskadi.eus/webkpe00-kpesimpc/es/contenidos/anuncio_contratacion/expjaso679187/es_doc/index.html</t>
        </is>
      </c>
      <c r="AB18295" s="35" t="inlineStr">
        <is>
          <t>https://www.contratacion.euskadi.eus/contenidos/anuncio_contratacion/expjaso679187/es_doc/data/es_r01dtpd19c1e63de2440327570adafa3d7564c4d5b</t>
        </is>
      </c>
      <c r="AC18295" s="35" t="inlineStr">
        <is>
          <t>https://www.contratacion.euskadi.eus/contenidos/anuncio_contratacion/expjaso679187/r01Index/expjaso679187-idxContent.xml</t>
        </is>
      </c>
      <c r="AD18295" s="35" t="inlineStr">
        <is>
          <t>02/02/2026</t>
        </is>
      </c>
      <c r="AE18295" s="35" t="inlineStr">
        <is>
          <t>r01etpd0161f66efb3f2b095b7a6875db5298baf6e</t>
        </is>
      </c>
      <c r="AF18295" s="35" t="inlineStr">
        <is>
          <t>Aguas Municipales de Vitoria-Gasteiz, S.A.U.</t>
        </is>
      </c>
      <c r="AG18295" s="35" t="inlineStr">
        <is>
          <t>r01etpd0161f677c8f52b095b7cee3c93623bccc27</t>
        </is>
      </c>
      <c r="AH18295" s="35" t="inlineStr">
        <is>
          <t>Aguas Municipales de Vitoria-Gasteiz, S.A.U.</t>
        </is>
      </c>
      <c r="AI18295" s="35" t="inlineStr">
        <is>
          <t/>
        </is>
      </c>
      <c r="AJ18295" s="35" t="inlineStr">
        <is>
          <t/>
        </is>
      </c>
    </row>
    <row r="18296" customHeight="true" ht="15.0">
      <c r="A18296" s="35" t="inlineStr">
        <is>
          <t>Patrocinio de la tercera edición de Underrun Metro Bilbao</t>
        </is>
      </c>
      <c r="B18296" s="35" t="inlineStr">
        <is>
          <t/>
        </is>
      </c>
      <c r="C18296" s="35" t="inlineStr">
        <is>
          <t>Gobierno Vasco</t>
        </is>
      </c>
      <c r="D18296" s="35" t="inlineStr">
        <is>
          <t/>
        </is>
      </c>
      <c r="E18296" s="35" t="inlineStr">
        <is>
          <t/>
        </is>
      </c>
      <c r="F18296" s="35" t="inlineStr">
        <is>
          <t/>
        </is>
      </c>
      <c r="G18296" s="35" t="inlineStr">
        <is>
          <t>Patrocinio de la tercera edición de Underrun Metro Bilbao</t>
        </is>
      </c>
      <c r="H18296" s="35" t="inlineStr">
        <is>
          <t>Patrocinio de la tercera edición de Underrun Metro Bilbao</t>
        </is>
      </c>
      <c r="I18296" s="35" t="inlineStr">
        <is>
          <t/>
        </is>
      </c>
      <c r="J18296" s="35" t="inlineStr">
        <is>
          <t>02/02/2026</t>
        </is>
      </c>
      <c r="K18296" s="35" t="inlineStr">
        <is>
          <t>CM/DS/034/2026</t>
        </is>
      </c>
      <c r="L18296" s="35" t="inlineStr">
        <is>
          <t>Adjudicación provisional / definitiva</t>
        </is>
      </c>
      <c r="M18296" s="35" t="inlineStr">
        <is>
          <t>true</t>
        </is>
      </c>
      <c r="N18296" s="35" t="inlineStr">
        <is>
          <t/>
        </is>
      </c>
      <c r="O18296" s="35" t="inlineStr">
        <is>
          <t/>
        </is>
      </c>
      <c r="P18296" s="35" t="inlineStr">
        <is>
          <t/>
        </is>
      </c>
      <c r="Q18296" s="35" t="inlineStr">
        <is>
          <t/>
        </is>
      </c>
      <c r="R18296" s="35" t="inlineStr">
        <is>
          <t/>
        </is>
      </c>
      <c r="S18296" s="35" t="inlineStr">
        <is>
          <t>https://www.contratacion.euskadi.eus/webkpe00-kpeperfi/es/contenidos/anuncio_contratacion/expjaso679188/es_doc/images/w32_logoGobiernoVasco.gif</t>
        </is>
      </c>
      <c r="T18296" s="35" t="inlineStr">
        <is>
          <t>Gobierno Vasco</t>
        </is>
      </c>
      <c r="U18296" s="35" t="inlineStr">
        <is>
          <t>S4833001C - Presidencia del Gobierno - Lehendakaritza</t>
        </is>
      </c>
      <c r="V18296" s="35" t="inlineStr">
        <is>
          <t>Dirección de Identidad Corporativa</t>
        </is>
      </c>
      <c r="W18296" s="35" t="inlineStr">
        <is>
          <t/>
        </is>
      </c>
      <c r="X18296" s="35" t="inlineStr">
        <is>
          <t/>
        </is>
      </c>
      <c r="Y18296" s="35" t="inlineStr">
        <is>
          <t/>
        </is>
      </c>
      <c r="Z18296" s="35" t="inlineStr">
        <is>
          <t>https://www.contratacion.euskadi.eus/anuncio_contratacion/patrocinio-tercera-edicion-underrun-metro-bilbao/webkpe00-kpesimpc/es/</t>
        </is>
      </c>
      <c r="AA18296" s="35" t="inlineStr">
        <is>
          <t>https://www.contratacion.euskadi.eus/webkpe00-kpesimpc/es/contenidos/anuncio_contratacion/expjaso679188/es_doc/index.html</t>
        </is>
      </c>
      <c r="AB18296" s="35" t="inlineStr">
        <is>
          <t>https://www.contratacion.euskadi.eus/contenidos/anuncio_contratacion/expjaso679188/es_doc/data/es_r01dtpd19c1e30d9892af37f387b2bd7fca1cc2f29</t>
        </is>
      </c>
      <c r="AC18296" s="35" t="inlineStr">
        <is>
          <t>https://www.contratacion.euskadi.eus/contenidos/anuncio_contratacion/expjaso679188/r01Index/expjaso679188-idxContent.xml</t>
        </is>
      </c>
      <c r="AD18296" s="35" t="inlineStr">
        <is>
          <t>02/02/2026</t>
        </is>
      </c>
      <c r="AE18296" s="35" t="inlineStr">
        <is>
          <t>r01epd01197b2aaddb4a50ddf50f48805bac8fe21</t>
        </is>
      </c>
      <c r="AF18296" s="35" t="inlineStr">
        <is>
          <t>Gobierno Vasco</t>
        </is>
      </c>
      <c r="AG18296" s="35" t="inlineStr">
        <is>
          <t>r01e00000fe4e66771ba470b824b4611c98397a70</t>
        </is>
      </c>
      <c r="AH18296" s="35" t="inlineStr">
        <is>
          <t>Lehendakaritza</t>
        </is>
      </c>
      <c r="AI18296" s="35" t="inlineStr">
        <is>
          <t/>
        </is>
      </c>
      <c r="AJ18296" s="35" t="inlineStr">
        <is>
          <t/>
        </is>
      </c>
    </row>
    <row r="18297" customHeight="true" ht="15.0">
      <c r="A18297" s="35" t="inlineStr">
        <is>
          <t>Ejecución de las obras de la separata nº1 del proyecto de construcción para la rehabilitación de varias obras de drenaje transversal en la AP-8 y GI-20 gestionadas por Bidegi, S.A. (Fase II).</t>
        </is>
      </c>
      <c r="B18297" s="35" t="inlineStr">
        <is>
          <t/>
        </is>
      </c>
      <c r="C18297" s="35" t="inlineStr">
        <is>
          <t>Gobierno Vasco</t>
        </is>
      </c>
      <c r="D18297" s="35" t="inlineStr">
        <is>
          <t/>
        </is>
      </c>
      <c r="E18297" s="35" t="inlineStr">
        <is>
          <t/>
        </is>
      </c>
      <c r="F18297" s="35" t="inlineStr">
        <is>
          <t/>
        </is>
      </c>
      <c r="G18297" s="35" t="inlineStr">
        <is>
          <t>Ejecución de las obras de la separata nº1 del proyecto de construcción para la rehabilitación de varias obras de drenaje transversal en la AP-8 y GI-20 gestionadas por Bidegi, S.A. (Fase II).</t>
        </is>
      </c>
      <c r="H18297" s="35" t="inlineStr">
        <is>
          <t>Ejecución de las obras de la separata nº1 del proyecto de construcción para la rehabilitación de varias obras de drenaje transversal en la AP-8 y GI-20 gestionadas por Bidegi, S.A. (Fase II).</t>
        </is>
      </c>
      <c r="I18297" s="35" t="inlineStr">
        <is>
          <t/>
        </is>
      </c>
      <c r="J18297" s="35" t="inlineStr">
        <is>
          <t>02/02/2026</t>
        </is>
      </c>
      <c r="K18297" s="35" t="inlineStr">
        <is>
          <t>2025JKIR0043</t>
        </is>
      </c>
      <c r="L18297" s="35" t="inlineStr">
        <is>
          <t>Abierto / Plazo de presentación</t>
        </is>
      </c>
      <c r="M18297" s="35" t="inlineStr">
        <is>
          <t>false</t>
        </is>
      </c>
      <c r="N18297" s="35" t="inlineStr">
        <is>
          <t/>
        </is>
      </c>
      <c r="O18297" s="35" t="inlineStr">
        <is>
          <t/>
        </is>
      </c>
      <c r="P18297" s="35" t="inlineStr">
        <is>
          <t/>
        </is>
      </c>
      <c r="Q18297" s="35" t="inlineStr">
        <is>
          <t/>
        </is>
      </c>
      <c r="R18297" s="35" t="inlineStr">
        <is>
          <t/>
        </is>
      </c>
      <c r="S18297" s="35" t="inlineStr">
        <is>
          <t>https://www.contratacion.euskadi.eus/webkpe00-kpeperfi/es/contenidos/anuncio_contratacion/expjaso679189/es_doc/images/logo_bidegi.jpg</t>
        </is>
      </c>
      <c r="T18297" s="35" t="inlineStr">
        <is>
          <t>BIDEGI Agencia Guipuzcoana de Infraestructuras</t>
        </is>
      </c>
      <c r="U18297" s="35" t="inlineStr">
        <is>
          <t>A20783023 - BIDEGI, S.A.</t>
        </is>
      </c>
      <c r="V18297" s="35" t="inlineStr">
        <is>
          <t>Consejo de Administración</t>
        </is>
      </c>
      <c r="W18297" s="35" t="inlineStr">
        <is>
          <t/>
        </is>
      </c>
      <c r="X18297" s="35" t="inlineStr">
        <is>
          <t/>
        </is>
      </c>
      <c r="Y18297" s="35" t="inlineStr">
        <is>
          <t>02/03/2026 14:00</t>
        </is>
      </c>
      <c r="Z18297" s="35" t="inlineStr">
        <is>
          <t>https://www.contratacion.euskadi.eus/anuncio_contratacion/ejecucion-obras-separata-n-1-del-proyecto-construccion-rehabilitacion-varias-obras-drenaje-transversal-ap-8-y-gi-20-gestionadas-bidegi-s-fase-ii/webkpe00-kpesimpc/es/</t>
        </is>
      </c>
      <c r="AA18297" s="35" t="inlineStr">
        <is>
          <t>https://www.contratacion.euskadi.eus/webkpe00-kpesimpc/es/contenidos/anuncio_contratacion/expjaso679189/es_doc/index.html</t>
        </is>
      </c>
      <c r="AB18297" s="35" t="inlineStr">
        <is>
          <t>https://www.contratacion.euskadi.eus/contenidos/anuncio_contratacion/expjaso679189/es_doc/data/es_r01dtpd19c1e5f1bb42af37f38a1fe4a5bcf15cb03</t>
        </is>
      </c>
      <c r="AC18297" s="35" t="inlineStr">
        <is>
          <t>https://www.contratacion.euskadi.eus/contenidos/anuncio_contratacion/expjaso679189/r01Index/expjaso679189-idxContent.xml</t>
        </is>
      </c>
      <c r="AD18297" s="35" t="inlineStr">
        <is>
          <t>09/02/2026</t>
        </is>
      </c>
      <c r="AE18297" s="35" t="inlineStr">
        <is>
          <t>r01epd01218c125c9c1bfc56614e61fb6e351d2d7</t>
        </is>
      </c>
      <c r="AF18297" s="35" t="inlineStr">
        <is>
          <t>Sociedad BIDEGI - Agencia Guipuzcoana de Infraestructuras</t>
        </is>
      </c>
      <c r="AG18297" s="35" t="inlineStr">
        <is>
          <t>r01etpd1612d289489662fcbae6743a0a68258282b</t>
        </is>
      </c>
      <c r="AH18297" s="35" t="inlineStr">
        <is>
          <t>Sociedad BIDEGI - Agencia Guipuzcoana de Infraestructuras</t>
        </is>
      </c>
      <c r="AI18297" s="35" t="inlineStr">
        <is>
          <t/>
        </is>
      </c>
      <c r="AJ18297" s="35" t="inlineStr">
        <is>
          <t/>
        </is>
      </c>
    </row>
    <row r="18298" customHeight="true" ht="15.0">
      <c r="A18298" s="35" t="inlineStr">
        <is>
          <t>Diseño del laboratorio Haurteskundeak</t>
        </is>
      </c>
      <c r="B18298" s="35" t="inlineStr">
        <is>
          <t/>
        </is>
      </c>
      <c r="C18298" s="35" t="inlineStr">
        <is>
          <t>Gobierno Vasco</t>
        </is>
      </c>
      <c r="D18298" s="35" t="inlineStr">
        <is>
          <t/>
        </is>
      </c>
      <c r="E18298" s="35" t="inlineStr">
        <is>
          <t/>
        </is>
      </c>
      <c r="F18298" s="35" t="inlineStr">
        <is>
          <t/>
        </is>
      </c>
      <c r="G18298" s="35" t="inlineStr">
        <is>
          <t>Diseño del laboratorio Haurteskundeak</t>
        </is>
      </c>
      <c r="H18298" s="35" t="inlineStr">
        <is>
          <t>Diseño del laboratorio Haurteskundeak</t>
        </is>
      </c>
      <c r="I18298" s="35" t="inlineStr">
        <is>
          <t/>
        </is>
      </c>
      <c r="J18298" s="35" t="inlineStr">
        <is>
          <t>02/02/2026</t>
        </is>
      </c>
      <c r="K18298" s="35" t="inlineStr">
        <is>
          <t>CM/DS/035/2026</t>
        </is>
      </c>
      <c r="L18298" s="35" t="inlineStr">
        <is>
          <t>Adjudicación provisional / definitiva</t>
        </is>
      </c>
      <c r="M18298" s="35" t="inlineStr">
        <is>
          <t>true</t>
        </is>
      </c>
      <c r="N18298" s="35" t="inlineStr">
        <is>
          <t/>
        </is>
      </c>
      <c r="O18298" s="35" t="inlineStr">
        <is>
          <t/>
        </is>
      </c>
      <c r="P18298" s="35" t="inlineStr">
        <is>
          <t/>
        </is>
      </c>
      <c r="Q18298" s="35" t="inlineStr">
        <is>
          <t/>
        </is>
      </c>
      <c r="R18298" s="35" t="inlineStr">
        <is>
          <t/>
        </is>
      </c>
      <c r="S18298" s="35" t="inlineStr">
        <is>
          <t>https://www.contratacion.euskadi.eus/webkpe00-kpeperfi/es/contenidos/anuncio_contratacion/expjaso679194/es_doc/images/w32_logoGobiernoVasco.gif</t>
        </is>
      </c>
      <c r="T18298" s="35" t="inlineStr">
        <is>
          <t>Gobierno Vasco</t>
        </is>
      </c>
      <c r="U18298" s="35" t="inlineStr">
        <is>
          <t>S4833001C - Presidencia del Gobierno - Lehendakaritza</t>
        </is>
      </c>
      <c r="V18298" s="35" t="inlineStr">
        <is>
          <t>Dirección de Innovación Social y Agenda 2030</t>
        </is>
      </c>
      <c r="W18298" s="35" t="inlineStr">
        <is>
          <t/>
        </is>
      </c>
      <c r="X18298" s="35" t="inlineStr">
        <is>
          <t/>
        </is>
      </c>
      <c r="Y18298" s="35" t="inlineStr">
        <is>
          <t/>
        </is>
      </c>
      <c r="Z18298" s="35" t="inlineStr">
        <is>
          <t>https://www.contratacion.euskadi.eus/anuncio_contratacion/diseno-del-laboratorio-haurteskundeak/webkpe00-kpesimpc/es/</t>
        </is>
      </c>
      <c r="AA18298" s="35" t="inlineStr">
        <is>
          <t>https://www.contratacion.euskadi.eus/webkpe00-kpesimpc/es/contenidos/anuncio_contratacion/expjaso679194/es_doc/index.html</t>
        </is>
      </c>
      <c r="AB18298" s="35" t="inlineStr">
        <is>
          <t>https://www.contratacion.euskadi.eus/contenidos/anuncio_contratacion/expjaso679194/es_doc/data/es_r01dtpd19c1e471fbf40327570d4e2250da179a004</t>
        </is>
      </c>
      <c r="AC18298" s="35" t="inlineStr">
        <is>
          <t>https://www.contratacion.euskadi.eus/contenidos/anuncio_contratacion/expjaso679194/r01Index/expjaso679194-idxContent.xml</t>
        </is>
      </c>
      <c r="AD18298" s="35" t="inlineStr">
        <is>
          <t>02/02/2026</t>
        </is>
      </c>
      <c r="AE18298" s="35" t="inlineStr">
        <is>
          <t>r01epd01197b2aaddb4a50ddf50f48805bac8fe21</t>
        </is>
      </c>
      <c r="AF18298" s="35" t="inlineStr">
        <is>
          <t>Gobierno Vasco</t>
        </is>
      </c>
      <c r="AG18298" s="35" t="inlineStr">
        <is>
          <t>r01e00000fe4e66771ba470b824b4611c98397a70</t>
        </is>
      </c>
      <c r="AH18298" s="35" t="inlineStr">
        <is>
          <t>Lehendakaritza</t>
        </is>
      </c>
      <c r="AI18298" s="35" t="inlineStr">
        <is>
          <t/>
        </is>
      </c>
      <c r="AJ18298" s="35" t="inlineStr">
        <is>
          <t/>
        </is>
      </c>
    </row>
    <row r="18299" customHeight="true" ht="15.0">
      <c r="A18299" s="35" t="inlineStr">
        <is>
          <t>Servicio de detección de necesidades sociales y prevención de incendios en los domicilios de las personas mayores de 80 años del municipio de Abadiño.</t>
        </is>
      </c>
      <c r="B18299" s="35" t="inlineStr">
        <is>
          <t/>
        </is>
      </c>
      <c r="C18299" s="35" t="inlineStr">
        <is>
          <t>Gobierno Vasco</t>
        </is>
      </c>
      <c r="D18299" s="35" t="inlineStr">
        <is>
          <t/>
        </is>
      </c>
      <c r="E18299" s="35" t="inlineStr">
        <is>
          <t/>
        </is>
      </c>
      <c r="F18299" s="35" t="inlineStr">
        <is>
          <t/>
        </is>
      </c>
      <c r="G18299" s="35" t="inlineStr">
        <is>
          <t>Servicio de detección de necesidades sociales y prevención de incendios en los domicilios de las personas mayores de 80 años del municipio de Abadiño.</t>
        </is>
      </c>
      <c r="H18299" s="35" t="inlineStr">
        <is>
          <t>Servicio de detección de necesidades sociales y prevención de incendios en los domicilios de las personas mayores de 80 años del municipio de Abadiño.</t>
        </is>
      </c>
      <c r="I18299" s="35" t="inlineStr">
        <is>
          <t/>
        </is>
      </c>
      <c r="J18299" s="35" t="inlineStr">
        <is>
          <t>02/02/2026</t>
        </is>
      </c>
      <c r="K18299" s="35" t="inlineStr">
        <is>
          <t>2026-00418</t>
        </is>
      </c>
      <c r="L18299" s="35" t="inlineStr">
        <is>
          <t>Abierto / Plazo de presentación</t>
        </is>
      </c>
      <c r="M18299" s="35" t="inlineStr">
        <is>
          <t>false</t>
        </is>
      </c>
      <c r="N18299" s="35" t="inlineStr">
        <is>
          <t/>
        </is>
      </c>
      <c r="O18299" s="35" t="inlineStr">
        <is>
          <t/>
        </is>
      </c>
      <c r="P18299" s="35" t="inlineStr">
        <is>
          <t/>
        </is>
      </c>
      <c r="Q18299" s="35" t="inlineStr">
        <is>
          <t/>
        </is>
      </c>
      <c r="R18299" s="35" t="inlineStr">
        <is>
          <t/>
        </is>
      </c>
      <c r="S18299" s="35" t="inlineStr">
        <is>
          <t>https://www.contratacion.euskadi.eus/webkpe00-kpeperfi/es/contenidos/anuncio_contratacion/expjaso679196/es_doc/images/logo_abadino.jpg</t>
        </is>
      </c>
      <c r="T18299" s="35" t="inlineStr">
        <is>
          <t>Ayuntamiento de la Anteiglesia de Abadiño</t>
        </is>
      </c>
      <c r="U18299" s="35" t="inlineStr">
        <is>
          <t>P4800100B - Ayuntamiento de la Anteiglesia de Abadiño</t>
        </is>
      </c>
      <c r="V18299" s="35" t="inlineStr">
        <is>
          <t>Alcaldía</t>
        </is>
      </c>
      <c r="W18299" s="35" t="inlineStr">
        <is>
          <t/>
        </is>
      </c>
      <c r="X18299" s="35" t="inlineStr">
        <is>
          <t/>
        </is>
      </c>
      <c r="Y18299" s="35" t="inlineStr">
        <is>
          <t>17/02/2026 23:59</t>
        </is>
      </c>
      <c r="Z18299" s="35" t="inlineStr">
        <is>
          <t>https://www.contratacion.euskadi.eus/anuncio_contratacion/servicio-deteccion-necesidades-sociales-y-prevencion-incendios-domicilios-personas-mayores-80-anos-del-municipio-abadino/webkpe00-kpesimpc/es/</t>
        </is>
      </c>
      <c r="AA18299" s="35" t="inlineStr">
        <is>
          <t>https://www.contratacion.euskadi.eus/webkpe00-kpesimpc/es/contenidos/anuncio_contratacion/expjaso679196/es_doc/index.html</t>
        </is>
      </c>
      <c r="AB18299" s="35" t="inlineStr">
        <is>
          <t>https://www.contratacion.euskadi.eus/contenidos/anuncio_contratacion/expjaso679196/es_doc/data/es_r01dtpd019c1e681eca7319ea949ae706bf839e404</t>
        </is>
      </c>
      <c r="AC18299" s="35" t="inlineStr">
        <is>
          <t>https://www.contratacion.euskadi.eus/contenidos/anuncio_contratacion/expjaso679196/r01Index/expjaso679196-idxContent.xml</t>
        </is>
      </c>
      <c r="AD18299" s="35" t="inlineStr">
        <is>
          <t>05/02/2026</t>
        </is>
      </c>
      <c r="AE18299" s="35" t="inlineStr">
        <is>
          <t>r01etpd16165693c941feae60f3407af3573a0ff54</t>
        </is>
      </c>
      <c r="AF18299" s="35" t="inlineStr">
        <is>
          <t>Ayuntamiento de Abadiño</t>
        </is>
      </c>
      <c r="AG18299" s="35" t="inlineStr">
        <is>
          <t>r01etpd161657462101feae60f192bc3511b2400e1</t>
        </is>
      </c>
      <c r="AH18299" s="35" t="inlineStr">
        <is>
          <t>Ayuntamiento de Abadiño</t>
        </is>
      </c>
      <c r="AI18299" s="35" t="inlineStr">
        <is>
          <t/>
        </is>
      </c>
      <c r="AJ18299" s="35" t="inlineStr">
        <is>
          <t/>
        </is>
      </c>
    </row>
    <row r="18300" customHeight="true" ht="15.0">
      <c r="A18300" s="35" t="inlineStr">
        <is>
          <t>Quincuagésimo noveno contrato derivado del Acuerdo Marco para el suministro de material fungible y pequeño equipamiento de laboratorio.</t>
        </is>
      </c>
      <c r="B18300" s="35" t="inlineStr">
        <is>
          <t/>
        </is>
      </c>
      <c r="C18300" s="35" t="inlineStr">
        <is>
          <t>Gobierno Vasco</t>
        </is>
      </c>
      <c r="D18300" s="35" t="inlineStr">
        <is>
          <t/>
        </is>
      </c>
      <c r="E18300" s="35" t="inlineStr">
        <is>
          <t/>
        </is>
      </c>
      <c r="F18300" s="35" t="inlineStr">
        <is>
          <t/>
        </is>
      </c>
      <c r="G18300" s="35" t="inlineStr">
        <is>
          <t>Quincuagésimo noveno contrato derivado del Acuerdo Marco para el suministro de material fungible y pequeño equipamiento de laboratorio.</t>
        </is>
      </c>
      <c r="H18300" s="35" t="inlineStr">
        <is>
          <t>Quincuagésimo noveno contrato derivado del Acuerdo Marco para el suministro de material fungible y pequeño equipamiento de laboratorio.</t>
        </is>
      </c>
      <c r="I18300" s="35" t="inlineStr">
        <is>
          <t/>
        </is>
      </c>
      <c r="J18300" s="35" t="inlineStr">
        <is>
          <t>09/02/2026</t>
        </is>
      </c>
      <c r="K18300" s="35" t="inlineStr">
        <is>
          <t>INV2023/11/III/59</t>
        </is>
      </c>
      <c r="L18300" s="35" t="inlineStr">
        <is>
          <t>Desistimiento / Renuncia</t>
        </is>
      </c>
      <c r="M18300" s="35" t="inlineStr">
        <is>
          <t>false</t>
        </is>
      </c>
      <c r="N18300" s="35" t="inlineStr">
        <is>
          <t/>
        </is>
      </c>
      <c r="O18300" s="35" t="inlineStr">
        <is>
          <t/>
        </is>
      </c>
      <c r="P18300" s="35" t="inlineStr">
        <is>
          <t/>
        </is>
      </c>
      <c r="Q18300" s="35" t="inlineStr">
        <is>
          <t/>
        </is>
      </c>
      <c r="R18300" s="35" t="inlineStr">
        <is>
          <t/>
        </is>
      </c>
      <c r="S18300" s="35" t="inlineStr">
        <is>
          <t>https://www.contratacion.euskadi.eus/webkpe00-kpeperfi/es/contenidos/anuncio_contratacion/expjaso679199/es_doc/images/logo_dipc.jpg</t>
        </is>
      </c>
      <c r="T18300" s="35" t="inlineStr">
        <is>
          <t>Fundación Donostia International Physics Center</t>
        </is>
      </c>
      <c r="U18300" s="35" t="inlineStr">
        <is>
          <t>G20662292 - Fundación Donostia International Physics Center</t>
        </is>
      </c>
      <c r="V18300" s="35" t="inlineStr">
        <is>
          <t>Director</t>
        </is>
      </c>
      <c r="W18300" s="35" t="inlineStr">
        <is>
          <t/>
        </is>
      </c>
      <c r="X18300" s="35" t="inlineStr">
        <is>
          <t/>
        </is>
      </c>
      <c r="Y18300" s="35" t="inlineStr">
        <is>
          <t>05/02/2026 23:59</t>
        </is>
      </c>
      <c r="Z18300" s="35" t="inlineStr">
        <is>
          <t>https://www.contratacion.euskadi.eus/anuncio_contratacion/quincuagesimo-noveno-contrato-derivado-del-acuerdo-marco-suministro-material-fungible-y-pequeno-equipamiento-laboratorio/expjaso679199/webkpe00-kpesimpc/es/</t>
        </is>
      </c>
      <c r="AA18300" s="35" t="inlineStr">
        <is>
          <t>https://www.contratacion.euskadi.eus/webkpe00-kpesimpc/es/contenidos/anuncio_contratacion/expjaso679199/es_doc/index.html</t>
        </is>
      </c>
      <c r="AB18300" s="35" t="inlineStr">
        <is>
          <t>https://www.contratacion.euskadi.eus/contenidos/anuncio_contratacion/expjaso679199/es_doc/data/es_r01dtpd19c419424e457ea70fa37bf669100118b45</t>
        </is>
      </c>
      <c r="AC18300" s="35" t="inlineStr">
        <is>
          <t>https://www.contratacion.euskadi.eus/contenidos/anuncio_contratacion/expjaso679199/r01Index/expjaso679199-idxContent.xml</t>
        </is>
      </c>
      <c r="AD18300" s="35" t="inlineStr">
        <is>
          <t>09/02/2026</t>
        </is>
      </c>
      <c r="AE18300" s="35" t="inlineStr">
        <is>
          <t>r01etpd15158c6b0911860c77cc3a7a5b0c10267a4</t>
        </is>
      </c>
      <c r="AF18300" s="35" t="inlineStr">
        <is>
          <t>Fundación Donostia International Physics Center</t>
        </is>
      </c>
      <c r="AG18300" s="35" t="inlineStr">
        <is>
          <t>r01etpd15158ca481b1860c77c4930f0ee7410afcc</t>
        </is>
      </c>
      <c r="AH18300" s="35" t="inlineStr">
        <is>
          <t>Fundación Donostia International Physics Center</t>
        </is>
      </c>
      <c r="AI18300" s="35" t="inlineStr">
        <is>
          <t/>
        </is>
      </c>
      <c r="AJ18300" s="35" t="inlineStr">
        <is>
          <t/>
        </is>
      </c>
    </row>
    <row r="18301" customHeight="true" ht="15.0">
      <c r="A18301" s="35" t="inlineStr">
        <is>
          <t>Análisis, conceptualización y propuesta de Plan de trabajo para el futuro portal web de víctimas y patrimonio memorial de Gogora</t>
        </is>
      </c>
      <c r="B18301" s="35" t="inlineStr">
        <is>
          <t/>
        </is>
      </c>
      <c r="C18301" s="35" t="inlineStr">
        <is>
          <t>Gobierno Vasco</t>
        </is>
      </c>
      <c r="D18301" s="35" t="inlineStr">
        <is>
          <t/>
        </is>
      </c>
      <c r="E18301" s="35" t="inlineStr">
        <is>
          <t/>
        </is>
      </c>
      <c r="F18301" s="35" t="inlineStr">
        <is>
          <t/>
        </is>
      </c>
      <c r="G18301" s="35" t="inlineStr">
        <is>
          <t>Análisis, conceptualización y propuesta de Plan de trabajo para el futuro portal web de víctimas y patrimonio memorial de Gogora</t>
        </is>
      </c>
      <c r="H18301" s="35" t="inlineStr">
        <is>
          <t>Análisis, conceptualización y propuesta de Plan de trabajo para el futuro portal web de víctimas y patrimonio memorial de Gogora</t>
        </is>
      </c>
      <c r="I18301" s="35" t="inlineStr">
        <is>
          <t/>
        </is>
      </c>
      <c r="J18301" s="35" t="inlineStr">
        <is>
          <t>02/02/2026</t>
        </is>
      </c>
      <c r="K18301" s="35" t="inlineStr">
        <is>
          <t>07GO/07S/2026</t>
        </is>
      </c>
      <c r="L18301" s="35" t="inlineStr">
        <is>
          <t>Adjudicación provisional / definitiva</t>
        </is>
      </c>
      <c r="M18301" s="35" t="inlineStr">
        <is>
          <t>true</t>
        </is>
      </c>
      <c r="N18301" s="35" t="inlineStr">
        <is>
          <t/>
        </is>
      </c>
      <c r="O18301" s="35" t="inlineStr">
        <is>
          <t/>
        </is>
      </c>
      <c r="P18301" s="35" t="inlineStr">
        <is>
          <t/>
        </is>
      </c>
      <c r="Q18301" s="35" t="inlineStr">
        <is>
          <t/>
        </is>
      </c>
      <c r="R18301" s="35" t="inlineStr">
        <is>
          <t/>
        </is>
      </c>
      <c r="S18301" s="35" t="inlineStr">
        <is>
          <t>https://www.contratacion.euskadi.eus/webkpe00-kpeperfi/es/contenidos/anuncio_contratacion/expjaso679201/es_doc/images/w32_logoGobiernoVasco.gif</t>
        </is>
      </c>
      <c r="T18301" s="35" t="inlineStr">
        <is>
          <t>Gobierno Vasco</t>
        </is>
      </c>
      <c r="U18301" s="35" t="inlineStr">
        <is>
          <t>S4833001C - Instituto de la Memoria, la Convivencia y los Derechos Humanos</t>
        </is>
      </c>
      <c r="V18301" s="35" t="inlineStr">
        <is>
          <t>Director/a del Instituto de la Memoria, la Convivencia y los Derechos Humanos</t>
        </is>
      </c>
      <c r="W18301" s="35" t="inlineStr">
        <is>
          <t/>
        </is>
      </c>
      <c r="X18301" s="35" t="inlineStr">
        <is>
          <t/>
        </is>
      </c>
      <c r="Y18301" s="35" t="inlineStr">
        <is>
          <t/>
        </is>
      </c>
      <c r="Z18301" s="35" t="inlineStr">
        <is>
          <t>https://www.contratacion.euskadi.eus/anuncio_contratacion/analisis-conceptualizacion-y-propuesta-plan-trabajo-futuro-portal-web-victimas-y-patrimonio-memorial-gogora/webkpe00-kpesimpc/es/</t>
        </is>
      </c>
      <c r="AA18301" s="35" t="inlineStr">
        <is>
          <t>https://www.contratacion.euskadi.eus/webkpe00-kpesimpc/es/contenidos/anuncio_contratacion/expjaso679201/es_doc/index.html</t>
        </is>
      </c>
      <c r="AB18301" s="35" t="inlineStr">
        <is>
          <t>https://www.contratacion.euskadi.eus/contenidos/anuncio_contratacion/expjaso679201/es_doc/data/es_r01dtpd019c1e6843c47319ea9ed446d6359851a27</t>
        </is>
      </c>
      <c r="AC18301" s="35" t="inlineStr">
        <is>
          <t>https://www.contratacion.euskadi.eus/contenidos/anuncio_contratacion/expjaso679201/r01Index/expjaso679201-idxContent.xml</t>
        </is>
      </c>
      <c r="AD18301" s="35" t="inlineStr">
        <is>
          <t>02/02/2026</t>
        </is>
      </c>
      <c r="AE18301" s="35" t="inlineStr">
        <is>
          <t>r01epd01197b2aaddb4a50ddf50f48805bac8fe21</t>
        </is>
      </c>
      <c r="AF18301" s="35" t="inlineStr">
        <is>
          <t>Gobierno Vasco</t>
        </is>
      </c>
      <c r="AG18301" s="35" t="inlineStr">
        <is>
          <t>r01etpd14e71f10898188cd913aa2dba210432d8fc</t>
        </is>
      </c>
      <c r="AH18301" s="35" t="inlineStr">
        <is>
          <t>Gogora - Instituto de la Memoria, la Convivencia y los Derechos Humanos</t>
        </is>
      </c>
      <c r="AI18301" s="35" t="inlineStr">
        <is>
          <t/>
        </is>
      </c>
      <c r="AJ18301" s="35" t="inlineStr">
        <is>
          <t/>
        </is>
      </c>
    </row>
    <row r="18302" customHeight="true" ht="15.0">
      <c r="A18302" s="35" t="inlineStr">
        <is>
          <t>Suministro de equipamiento audiovisual para la oficina de turismo de Barakaldo (Finca Munoa) en el marco del Plan Europeo de Recuperación, Transformación y Resilencia, Financiado por la Unión Europea Next Generation EU (PRTR-NGEU</t>
        </is>
      </c>
      <c r="B18302" s="35" t="inlineStr">
        <is>
          <t/>
        </is>
      </c>
      <c r="C18302" s="35" t="inlineStr">
        <is>
          <t>Gobierno Vasco</t>
        </is>
      </c>
      <c r="D18302" s="35" t="inlineStr">
        <is>
          <t/>
        </is>
      </c>
      <c r="E18302" s="35" t="inlineStr">
        <is>
          <t/>
        </is>
      </c>
      <c r="F18302" s="35" t="inlineStr">
        <is>
          <t/>
        </is>
      </c>
      <c r="G18302" s="35" t="inlineStr">
        <is>
          <t>Suministro de equipamiento audiovisual para la oficina de turismo de Barakaldo (Finca Munoa) en el marco del Plan Europeo de Recuperación, Transformación y Resilencia, Financiado por la Unión Europea Next Generation EU (PRTR-NGEU</t>
        </is>
      </c>
      <c r="H18302" s="35" t="inlineStr">
        <is>
          <t>Suministro de equipamiento audiovisual para la oficina de turismo de Barakaldo (Finca Munoa) en el marco del Plan Europeo de Recuperación, Transformación y Resilencia, Financiado por la Unión Europea Next Generation EU (PRTR-NGEU</t>
        </is>
      </c>
      <c r="I18302" s="35" t="inlineStr">
        <is>
          <t/>
        </is>
      </c>
      <c r="J18302" s="35" t="inlineStr">
        <is>
          <t>02/02/2026</t>
        </is>
      </c>
      <c r="K18302" s="35" t="inlineStr">
        <is>
          <t>AL202612.001</t>
        </is>
      </c>
      <c r="L18302" s="35" t="inlineStr">
        <is>
          <t>Abierto / Plazo de presentación</t>
        </is>
      </c>
      <c r="M18302" s="35" t="inlineStr">
        <is>
          <t>false</t>
        </is>
      </c>
      <c r="N18302" s="35" t="inlineStr">
        <is>
          <t/>
        </is>
      </c>
      <c r="O18302" s="35" t="inlineStr">
        <is>
          <t/>
        </is>
      </c>
      <c r="P18302" s="35" t="inlineStr">
        <is>
          <t/>
        </is>
      </c>
      <c r="Q18302" s="35" t="inlineStr">
        <is>
          <t/>
        </is>
      </c>
      <c r="R18302" s="35" t="inlineStr">
        <is>
          <t/>
        </is>
      </c>
      <c r="S18302" s="35" t="inlineStr">
        <is>
          <t>https://www.contratacion.euskadi.eus/webkpe00-kpeperfi/es/contenidos/anuncio_contratacion/expjaso679202/es_doc/images/logo_barakaldo_ok.jpg</t>
        </is>
      </c>
      <c r="T18302" s="35" t="inlineStr">
        <is>
          <t>Ayuntamiento de Barakaldo</t>
        </is>
      </c>
      <c r="U18302" s="35" t="inlineStr">
        <is>
          <t>P4801700H - Ayuntamiento de Barakaldo</t>
        </is>
      </c>
      <c r="V18302" s="35" t="inlineStr">
        <is>
          <t>Alcalde</t>
        </is>
      </c>
      <c r="W18302" s="35" t="inlineStr">
        <is>
          <t/>
        </is>
      </c>
      <c r="X18302" s="35" t="inlineStr">
        <is>
          <t/>
        </is>
      </c>
      <c r="Y18302" s="35" t="inlineStr">
        <is>
          <t>16/02/2026 13:00</t>
        </is>
      </c>
      <c r="Z18302" s="35" t="inlineStr">
        <is>
          <t>https://www.contratacion.euskadi.eus/anuncio_contratacion/suministro-equipamiento-audiovisual-oficina-turismo-barakaldo-finca-munoa-marco-del-plan-europeo-recuperacion-transformacion-y-resilencia-financiado-union-europea-next-generation-eu-prtr-ngeu/webkpe00-kpesimpc/es/</t>
        </is>
      </c>
      <c r="AA18302" s="35" t="inlineStr">
        <is>
          <t>https://www.contratacion.euskadi.eus/webkpe00-kpesimpc/es/contenidos/anuncio_contratacion/expjaso679202/es_doc/index.html</t>
        </is>
      </c>
      <c r="AB18302" s="35" t="inlineStr">
        <is>
          <t>https://www.contratacion.euskadi.eus/contenidos/anuncio_contratacion/expjaso679202/es_doc/data/es_r01dtpd019c1e8733927319ea9b941eef158c6f498</t>
        </is>
      </c>
      <c r="AC18302" s="35" t="inlineStr">
        <is>
          <t>https://www.contratacion.euskadi.eus/contenidos/anuncio_contratacion/expjaso679202/r01Index/expjaso679202-idxContent.xml</t>
        </is>
      </c>
      <c r="AD18302" s="35" t="inlineStr">
        <is>
          <t>02/02/2026</t>
        </is>
      </c>
      <c r="AE18302" s="35" t="inlineStr">
        <is>
          <t>r01etpd159d9c0f65f1a7abb64ba75c668bc581379</t>
        </is>
      </c>
      <c r="AF18302" s="35" t="inlineStr">
        <is>
          <t>Ayuntamiento de Barakaldo</t>
        </is>
      </c>
      <c r="AG18302" s="35" t="inlineStr">
        <is>
          <t>r01etpd159d9c7911a1a7abb6417b29ac295509b0e</t>
        </is>
      </c>
      <c r="AH18302" s="35" t="inlineStr">
        <is>
          <t>Ayuntamiento de Barakaldo</t>
        </is>
      </c>
      <c r="AI18302" s="35" t="inlineStr">
        <is>
          <t/>
        </is>
      </c>
      <c r="AJ18302" s="35" t="inlineStr">
        <is>
          <t/>
        </is>
      </c>
    </row>
    <row r="18303" customHeight="true" ht="15.0">
      <c r="A18303" s="35" t="inlineStr">
        <is>
          <t>Producción de dos estructuras desechables de aluminio con iluminación</t>
        </is>
      </c>
      <c r="B18303" s="35" t="inlineStr">
        <is>
          <t/>
        </is>
      </c>
      <c r="C18303" s="35" t="inlineStr">
        <is>
          <t>Gobierno Vasco</t>
        </is>
      </c>
      <c r="D18303" s="35" t="inlineStr">
        <is>
          <t/>
        </is>
      </c>
      <c r="E18303" s="35" t="inlineStr">
        <is>
          <t/>
        </is>
      </c>
      <c r="F18303" s="35" t="inlineStr">
        <is>
          <t/>
        </is>
      </c>
      <c r="G18303" s="35" t="inlineStr">
        <is>
          <t>Producción de dos estructuras desechables de aluminio con iluminación</t>
        </is>
      </c>
      <c r="H18303" s="35" t="inlineStr">
        <is>
          <t>Producción de dos estructuras desechables de aluminio con iluminación</t>
        </is>
      </c>
      <c r="I18303" s="35" t="inlineStr">
        <is>
          <t/>
        </is>
      </c>
      <c r="J18303" s="35" t="inlineStr">
        <is>
          <t>02/02/2026</t>
        </is>
      </c>
      <c r="K18303" s="35" t="inlineStr">
        <is>
          <t>CM/DS/025/2026</t>
        </is>
      </c>
      <c r="L18303" s="35" t="inlineStr">
        <is>
          <t>Adjudicación provisional / definitiva</t>
        </is>
      </c>
      <c r="M18303" s="35" t="inlineStr">
        <is>
          <t>true</t>
        </is>
      </c>
      <c r="N18303" s="35" t="inlineStr">
        <is>
          <t/>
        </is>
      </c>
      <c r="O18303" s="35" t="inlineStr">
        <is>
          <t/>
        </is>
      </c>
      <c r="P18303" s="35" t="inlineStr">
        <is>
          <t/>
        </is>
      </c>
      <c r="Q18303" s="35" t="inlineStr">
        <is>
          <t/>
        </is>
      </c>
      <c r="R18303" s="35" t="inlineStr">
        <is>
          <t/>
        </is>
      </c>
      <c r="S18303" s="35" t="inlineStr">
        <is>
          <t>https://www.contratacion.euskadi.eus/webkpe00-kpeperfi/es/contenidos/anuncio_contratacion/expjaso679203/es_doc/images/w32_logoGobiernoVasco.gif</t>
        </is>
      </c>
      <c r="T18303" s="35" t="inlineStr">
        <is>
          <t>Gobierno Vasco</t>
        </is>
      </c>
      <c r="U18303" s="35" t="inlineStr">
        <is>
          <t>S4833001C - Presidencia del Gobierno - Lehendakaritza</t>
        </is>
      </c>
      <c r="V18303" s="35" t="inlineStr">
        <is>
          <t>Dirección del Gabinete</t>
        </is>
      </c>
      <c r="W18303" s="35" t="inlineStr">
        <is>
          <t/>
        </is>
      </c>
      <c r="X18303" s="35" t="inlineStr">
        <is>
          <t/>
        </is>
      </c>
      <c r="Y18303" s="35" t="inlineStr">
        <is>
          <t/>
        </is>
      </c>
      <c r="Z18303" s="35" t="inlineStr">
        <is>
          <t>https://www.contratacion.euskadi.eus/anuncio_contratacion/produccion-dos-estructuras-desechables-aluminio-iluminacion/webkpe00-kpesimpc/es/</t>
        </is>
      </c>
      <c r="AA18303" s="35" t="inlineStr">
        <is>
          <t>https://www.contratacion.euskadi.eus/webkpe00-kpesimpc/es/contenidos/anuncio_contratacion/expjaso679203/es_doc/index.html</t>
        </is>
      </c>
      <c r="AB18303" s="35" t="inlineStr">
        <is>
          <t>https://www.contratacion.euskadi.eus/contenidos/anuncio_contratacion/expjaso679203/es_doc/data/es_r01dtpd19c1e6403c040327570e7faaee3034d5cf2</t>
        </is>
      </c>
      <c r="AC18303" s="35" t="inlineStr">
        <is>
          <t>https://www.contratacion.euskadi.eus/contenidos/anuncio_contratacion/expjaso679203/r01Index/expjaso679203-idxContent.xml</t>
        </is>
      </c>
      <c r="AD18303" s="35" t="inlineStr">
        <is>
          <t>02/02/2026</t>
        </is>
      </c>
      <c r="AE18303" s="35" t="inlineStr">
        <is>
          <t>r01epd01197b2aaddb4a50ddf50f48805bac8fe21</t>
        </is>
      </c>
      <c r="AF18303" s="35" t="inlineStr">
        <is>
          <t>Gobierno Vasco</t>
        </is>
      </c>
      <c r="AG18303" s="35" t="inlineStr">
        <is>
          <t>r01e00000fe4e66771ba470b824b4611c98397a70</t>
        </is>
      </c>
      <c r="AH18303" s="35" t="inlineStr">
        <is>
          <t>Lehendakaritza</t>
        </is>
      </c>
      <c r="AI18303" s="35" t="inlineStr">
        <is>
          <t/>
        </is>
      </c>
      <c r="AJ18303" s="35" t="inlineStr">
        <is>
          <t/>
        </is>
      </c>
    </row>
    <row r="18304" customHeight="true" ht="15.0">
      <c r="A18304" s="35" t="inlineStr">
        <is>
          <t>Servicio para el desarrollo y mantenimiento de aplicaciones que hacen uso de los certificados en la nube de Izenpe.</t>
        </is>
      </c>
      <c r="B18304" s="35" t="inlineStr">
        <is>
          <t/>
        </is>
      </c>
      <c r="C18304" s="35" t="inlineStr">
        <is>
          <t>Gobierno Vasco</t>
        </is>
      </c>
      <c r="D18304" s="35" t="inlineStr">
        <is>
          <t/>
        </is>
      </c>
      <c r="E18304" s="35" t="inlineStr">
        <is>
          <t/>
        </is>
      </c>
      <c r="F18304" s="35" t="inlineStr">
        <is>
          <t/>
        </is>
      </c>
      <c r="G18304" s="35" t="inlineStr">
        <is>
          <t>Servicio para el desarrollo y mantenimiento de aplicaciones que hacen uso de los certificados en la nube de Izenpe.</t>
        </is>
      </c>
      <c r="H18304" s="35" t="inlineStr">
        <is>
          <t>Servicio para el desarrollo y mantenimiento de aplicaciones que hacen uso de los certificados en la nube de Izenpe.</t>
        </is>
      </c>
      <c r="I18304" s="35" t="inlineStr">
        <is>
          <t/>
        </is>
      </c>
      <c r="J18304" s="35" t="inlineStr">
        <is>
          <t>02/02/2026</t>
        </is>
      </c>
      <c r="K18304" s="35" t="inlineStr">
        <is>
          <t>IZNP_S_005_2026</t>
        </is>
      </c>
      <c r="L18304" s="35" t="inlineStr">
        <is>
          <t>Abierto / Plazo de presentación</t>
        </is>
      </c>
      <c r="M18304" s="35" t="inlineStr">
        <is>
          <t>false</t>
        </is>
      </c>
      <c r="N18304" s="35" t="inlineStr">
        <is>
          <t/>
        </is>
      </c>
      <c r="O18304" s="35" t="inlineStr">
        <is>
          <t/>
        </is>
      </c>
      <c r="P18304" s="35" t="inlineStr">
        <is>
          <t/>
        </is>
      </c>
      <c r="Q18304" s="35" t="inlineStr">
        <is>
          <t/>
        </is>
      </c>
      <c r="R18304" s="35" t="inlineStr">
        <is>
          <t/>
        </is>
      </c>
      <c r="S18304" s="35" t="inlineStr">
        <is>
          <t>https://www.contratacion.euskadi.eus/webkpe00-kpeperfi/es/contenidos/anuncio_contratacion/expjaso679204/es_doc/images/logo_Izenpe.gif</t>
        </is>
      </c>
      <c r="T18304" s="35" t="inlineStr">
        <is>
          <t>Izenpe - Empresa de Certificación y Servicios</t>
        </is>
      </c>
      <c r="U18304" s="35" t="inlineStr">
        <is>
          <t>A01337260 - Izenpe S.A.</t>
        </is>
      </c>
      <c r="V18304" s="35" t="inlineStr">
        <is>
          <t>Dirección general</t>
        </is>
      </c>
      <c r="W18304" s="35" t="inlineStr">
        <is>
          <t/>
        </is>
      </c>
      <c r="X18304" s="35" t="inlineStr">
        <is>
          <t/>
        </is>
      </c>
      <c r="Y18304" s="35" t="inlineStr">
        <is>
          <t>20/02/2026 10:00</t>
        </is>
      </c>
      <c r="Z18304" s="35" t="inlineStr">
        <is>
          <t>https://www.contratacion.euskadi.eus/anuncio_contratacion/servicio-desarrollo-y-mantenimiento-aplicaciones-que-hacen-uso-certificados-nube-izenpe/webkpe00-kpesimpc/es/</t>
        </is>
      </c>
      <c r="AA18304" s="35" t="inlineStr">
        <is>
          <t>https://www.contratacion.euskadi.eus/webkpe00-kpesimpc/es/contenidos/anuncio_contratacion/expjaso679204/es_doc/index.html</t>
        </is>
      </c>
      <c r="AB18304" s="35" t="inlineStr">
        <is>
          <t>https://www.contratacion.euskadi.eus/contenidos/anuncio_contratacion/expjaso679204/es_doc/data/es_r01dtpd019c1e875c067319ea93dbc7910488a5ba7</t>
        </is>
      </c>
      <c r="AC18304" s="35" t="inlineStr">
        <is>
          <t>https://www.contratacion.euskadi.eus/contenidos/anuncio_contratacion/expjaso679204/r01Index/expjaso679204-idxContent.xml</t>
        </is>
      </c>
      <c r="AD18304" s="35" t="inlineStr">
        <is>
          <t>02/02/2026</t>
        </is>
      </c>
      <c r="AE18304" s="35" t="inlineStr">
        <is>
          <t>r01e8B12FC897732F513DB760A5F59F05D554C2D2675</t>
        </is>
      </c>
      <c r="AF18304" s="35" t="inlineStr">
        <is>
          <t>Izenpe - Empresa de Certificación y Servicios, S.A.</t>
        </is>
      </c>
      <c r="AG18304" s="35" t="inlineStr">
        <is>
          <t>r01epd011980a084a854044f6405ea318cad3d31c</t>
        </is>
      </c>
      <c r="AH18304" s="35" t="inlineStr">
        <is>
          <t>Izenpe S.A.</t>
        </is>
      </c>
      <c r="AI18304" s="35" t="inlineStr">
        <is>
          <t/>
        </is>
      </c>
      <c r="AJ18304" s="35" t="inlineStr">
        <is>
          <t/>
        </is>
      </c>
    </row>
    <row r="18305" customHeight="true" ht="15.0">
      <c r="A18305" s="35" t="inlineStr">
        <is>
          <t>Asistencia Técnica a responsable de seguridad y asistencia técnica para la supervisión de los túneles e instalaciones ITS gestionados por Bidegi en el Territorio Histórico de Gipuzkoa. Periodo 2026-2028.</t>
        </is>
      </c>
      <c r="B18305" s="35" t="inlineStr">
        <is>
          <t/>
        </is>
      </c>
      <c r="C18305" s="35" t="inlineStr">
        <is>
          <t>Gobierno Vasco</t>
        </is>
      </c>
      <c r="D18305" s="35" t="inlineStr">
        <is>
          <t/>
        </is>
      </c>
      <c r="E18305" s="35" t="inlineStr">
        <is>
          <t/>
        </is>
      </c>
      <c r="F18305" s="35" t="inlineStr">
        <is>
          <t/>
        </is>
      </c>
      <c r="G18305" s="35" t="inlineStr">
        <is>
          <t>Asistencia Técnica a responsable de seguridad y asistencia técnica para la supervisión de los túneles e instalaciones ITS gestionados por Bidegi en el Territorio Histórico de Gipuzkoa. Periodo 2026-2028.</t>
        </is>
      </c>
      <c r="H18305" s="35" t="inlineStr">
        <is>
          <t>Asistencia Técnica a responsable de seguridad y asistencia técnica para la supervisión de los túneles e instalaciones ITS gestionados por Bidegi en el Territorio Histórico de Gipuzkoa. Periodo 2026-2028.</t>
        </is>
      </c>
      <c r="I18305" s="35" t="inlineStr">
        <is>
          <t/>
        </is>
      </c>
      <c r="J18305" s="35" t="inlineStr">
        <is>
          <t>02/02/2026</t>
        </is>
      </c>
      <c r="K18305" s="35" t="inlineStr">
        <is>
          <t>2026JKIR0001</t>
        </is>
      </c>
      <c r="L18305" s="35" t="inlineStr">
        <is>
          <t>Abierto / Plazo de presentación</t>
        </is>
      </c>
      <c r="M18305" s="35" t="inlineStr">
        <is>
          <t>false</t>
        </is>
      </c>
      <c r="N18305" s="35" t="inlineStr">
        <is>
          <t/>
        </is>
      </c>
      <c r="O18305" s="35" t="inlineStr">
        <is>
          <t/>
        </is>
      </c>
      <c r="P18305" s="35" t="inlineStr">
        <is>
          <t/>
        </is>
      </c>
      <c r="Q18305" s="35" t="inlineStr">
        <is>
          <t/>
        </is>
      </c>
      <c r="R18305" s="35" t="inlineStr">
        <is>
          <t/>
        </is>
      </c>
      <c r="S18305" s="35" t="inlineStr">
        <is>
          <t>https://www.contratacion.euskadi.eus/webkpe00-kpeperfi/es/contenidos/anuncio_contratacion/expjaso679207/es_doc/images/logo_bidegi.jpg</t>
        </is>
      </c>
      <c r="T18305" s="35" t="inlineStr">
        <is>
          <t>BIDEGI Agencia Guipuzcoana de Infraestructuras</t>
        </is>
      </c>
      <c r="U18305" s="35" t="inlineStr">
        <is>
          <t>A20783023 - BIDEGI, S.A.</t>
        </is>
      </c>
      <c r="V18305" s="35" t="inlineStr">
        <is>
          <t>Consejo de Administración</t>
        </is>
      </c>
      <c r="W18305" s="35" t="inlineStr">
        <is>
          <t/>
        </is>
      </c>
      <c r="X18305" s="35" t="inlineStr">
        <is>
          <t/>
        </is>
      </c>
      <c r="Y18305" s="35" t="inlineStr">
        <is>
          <t>10/03/2026 14:00</t>
        </is>
      </c>
      <c r="Z18305" s="35" t="inlineStr">
        <is>
          <t>https://www.contratacion.euskadi.eus/anuncio_contratacion/asistencia-tecnica-responsable-seguridad-y-asistencia-tecnica-supervision-tuneles-e-instalaciones-its-gestionados-bidegi-territorio-historico-gipuzkoa-periodo-2026-2028/webkpe00-kpesimpc/es/</t>
        </is>
      </c>
      <c r="AA18305" s="35" t="inlineStr">
        <is>
          <t>https://www.contratacion.euskadi.eus/webkpe00-kpesimpc/es/contenidos/anuncio_contratacion/expjaso679207/es_doc/index.html</t>
        </is>
      </c>
      <c r="AB18305" s="35" t="inlineStr">
        <is>
          <t>https://www.contratacion.euskadi.eus/contenidos/anuncio_contratacion/expjaso679207/es_doc/data/es_r01dtpd19c1e8cb8132af37f38fa93bade93124cce</t>
        </is>
      </c>
      <c r="AC18305" s="35" t="inlineStr">
        <is>
          <t>https://www.contratacion.euskadi.eus/contenidos/anuncio_contratacion/expjaso679207/r01Index/expjaso679207-idxContent.xml</t>
        </is>
      </c>
      <c r="AD18305" s="35" t="inlineStr">
        <is>
          <t>02/02/2026</t>
        </is>
      </c>
      <c r="AE18305" s="35" t="inlineStr">
        <is>
          <t>r01epd01218c125c9c1bfc56614e61fb6e351d2d7</t>
        </is>
      </c>
      <c r="AF18305" s="35" t="inlineStr">
        <is>
          <t>Sociedad BIDEGI - Agencia Guipuzcoana de Infraestructuras</t>
        </is>
      </c>
      <c r="AG18305" s="35" t="inlineStr">
        <is>
          <t>r01etpd1612d289489662fcbae6743a0a68258282b</t>
        </is>
      </c>
      <c r="AH18305" s="35" t="inlineStr">
        <is>
          <t>Sociedad BIDEGI - Agencia Guipuzcoana de Infraestructuras</t>
        </is>
      </c>
      <c r="AI18305" s="35" t="inlineStr">
        <is>
          <t/>
        </is>
      </c>
      <c r="AJ18305" s="35" t="inlineStr">
        <is>
          <t/>
        </is>
      </c>
    </row>
    <row r="18306" customHeight="true" ht="15.0">
      <c r="A18306" s="35" t="inlineStr">
        <is>
          <t>Contratación de la iluminación y sonorización del concierto de Jazz de Sonia Vera Swing Band el día 18 de julio de 2026.</t>
        </is>
      </c>
      <c r="B18306" s="35" t="inlineStr">
        <is>
          <t/>
        </is>
      </c>
      <c r="C18306" s="35" t="inlineStr">
        <is>
          <t>Gobierno Vasco</t>
        </is>
      </c>
      <c r="D18306" s="35" t="inlineStr">
        <is>
          <t/>
        </is>
      </c>
      <c r="E18306" s="35" t="inlineStr">
        <is>
          <t/>
        </is>
      </c>
      <c r="F18306" s="35" t="inlineStr">
        <is>
          <t/>
        </is>
      </c>
      <c r="G18306" s="35" t="inlineStr">
        <is>
          <t>Contratación de la iluminación y sonorización del concierto de Jazz de Sonia Vera Swing Band el día 18 de julio de 2026.</t>
        </is>
      </c>
      <c r="H18306" s="35" t="inlineStr">
        <is>
          <t>Contratación de la iluminación y sonorización del concierto de Jazz de Sonia Vera Swing Band el día 18 de julio de 2026.</t>
        </is>
      </c>
      <c r="I18306" s="35" t="inlineStr">
        <is>
          <t/>
        </is>
      </c>
      <c r="J18306" s="35" t="inlineStr">
        <is>
          <t>03/02/2026</t>
        </is>
      </c>
      <c r="K18306" s="35" t="inlineStr">
        <is>
          <t>Contrato Menor Servicios 6/2026</t>
        </is>
      </c>
      <c r="L18306" s="35" t="inlineStr">
        <is>
          <t>Adjudicación provisional / definitiva</t>
        </is>
      </c>
      <c r="M18306" s="35" t="inlineStr">
        <is>
          <t>true</t>
        </is>
      </c>
      <c r="N18306" s="35" t="inlineStr">
        <is>
          <t/>
        </is>
      </c>
      <c r="O18306" s="35" t="inlineStr">
        <is>
          <t/>
        </is>
      </c>
      <c r="P18306" s="35" t="inlineStr">
        <is>
          <t/>
        </is>
      </c>
      <c r="Q18306" s="35" t="inlineStr">
        <is>
          <t/>
        </is>
      </c>
      <c r="R18306" s="35" t="inlineStr">
        <is>
          <t/>
        </is>
      </c>
      <c r="S18306" s="35" t="inlineStr">
        <is>
          <t>https://www.contratacion.euskadi.eus/webkpe00-kpeperfi/es/contenidos/anuncio_contratacion/expjaso679208/es_doc/images/logo_elciego.jpg</t>
        </is>
      </c>
      <c r="T18306" s="35" t="inlineStr">
        <is>
          <t>Ayuntamiento de Elciego</t>
        </is>
      </c>
      <c r="U18306" s="35" t="inlineStr">
        <is>
          <t>P0102300A - Ayuntamiento de Elciego</t>
        </is>
      </c>
      <c r="V18306" s="35" t="inlineStr">
        <is>
          <t>Alcalde</t>
        </is>
      </c>
      <c r="W18306" s="35" t="inlineStr">
        <is>
          <t/>
        </is>
      </c>
      <c r="X18306" s="35" t="inlineStr">
        <is>
          <t/>
        </is>
      </c>
      <c r="Y18306" s="35" t="inlineStr">
        <is>
          <t/>
        </is>
      </c>
      <c r="Z18306" s="35" t="inlineStr">
        <is>
          <t>https://www.contratacion.euskadi.eus/anuncio_contratacion/contratacion-iluminacion-y-sonorizacion-del-concierto-jazz-sonia-vera-swing-band-dia-18-julio-2026/webkpe00-kpesimpc/es/</t>
        </is>
      </c>
      <c r="AA18306" s="35" t="inlineStr">
        <is>
          <t>https://www.contratacion.euskadi.eus/webkpe00-kpesimpc/es/contenidos/anuncio_contratacion/expjaso679208/es_doc/index.html</t>
        </is>
      </c>
      <c r="AB18306" s="35" t="inlineStr">
        <is>
          <t>https://www.contratacion.euskadi.eus/contenidos/anuncio_contratacion/expjaso679208/es_doc/data/es_r01dtpd19c22f32727403275702bc4584156990fde</t>
        </is>
      </c>
      <c r="AC18306" s="35" t="inlineStr">
        <is>
          <t>https://www.contratacion.euskadi.eus/contenidos/anuncio_contratacion/expjaso679208/r01Index/expjaso679208-idxContent.xml</t>
        </is>
      </c>
      <c r="AD18306" s="35" t="inlineStr">
        <is>
          <t>03/02/2026</t>
        </is>
      </c>
      <c r="AE18306" s="35" t="inlineStr">
        <is>
          <t>r01etpd15fddfbab1d264ee8632e8e3c94b96b9626</t>
        </is>
      </c>
      <c r="AF18306" s="35" t="inlineStr">
        <is>
          <t>Ayuntamiento de Elciego</t>
        </is>
      </c>
      <c r="AG18306" s="35" t="inlineStr">
        <is>
          <t>r01etpd15fddfccffd264ee863f2a5ad0deb910e1c</t>
        </is>
      </c>
      <c r="AH18306" s="35" t="inlineStr">
        <is>
          <t>Ayuntamiento de Elciego</t>
        </is>
      </c>
      <c r="AI18306" s="35" t="inlineStr">
        <is>
          <t/>
        </is>
      </c>
      <c r="AJ18306" s="35" t="inlineStr">
        <is>
          <t/>
        </is>
      </c>
    </row>
    <row r="18307" customHeight="true" ht="15.0">
      <c r="A18307" s="35" t="inlineStr">
        <is>
          <t>Realizar la grabación en vídeo y fotografías de la entrega de restos en Valenzuela de Calatrava (Ciudad Real) de una persona identificada en Orduña.</t>
        </is>
      </c>
      <c r="B18307" s="35" t="inlineStr">
        <is>
          <t/>
        </is>
      </c>
      <c r="C18307" s="35" t="inlineStr">
        <is>
          <t>Gobierno Vasco</t>
        </is>
      </c>
      <c r="D18307" s="35" t="inlineStr">
        <is>
          <t/>
        </is>
      </c>
      <c r="E18307" s="35" t="inlineStr">
        <is>
          <t/>
        </is>
      </c>
      <c r="F18307" s="35" t="inlineStr">
        <is>
          <t/>
        </is>
      </c>
      <c r="G18307" s="35" t="inlineStr">
        <is>
          <t>Realizar la grabación en vídeo y fotografías de la entrega de restos en Valenzuela de Calatrava (Ciudad Real) de una persona identificada en Orduña.</t>
        </is>
      </c>
      <c r="H18307" s="35" t="inlineStr">
        <is>
          <t>Realizar la grabación en vídeo y fotografías de la entrega de restos en Valenzuela de Calatrava (Ciudad Real) de una persona identificada en Orduña.</t>
        </is>
      </c>
      <c r="I18307" s="35" t="inlineStr">
        <is>
          <t/>
        </is>
      </c>
      <c r="J18307" s="35" t="inlineStr">
        <is>
          <t>02/02/2026</t>
        </is>
      </c>
      <c r="K18307" s="35" t="inlineStr">
        <is>
          <t>06GO/06S/2026</t>
        </is>
      </c>
      <c r="L18307" s="35" t="inlineStr">
        <is>
          <t>Adjudicación provisional / definitiva</t>
        </is>
      </c>
      <c r="M18307" s="35" t="inlineStr">
        <is>
          <t>true</t>
        </is>
      </c>
      <c r="N18307" s="35" t="inlineStr">
        <is>
          <t/>
        </is>
      </c>
      <c r="O18307" s="35" t="inlineStr">
        <is>
          <t/>
        </is>
      </c>
      <c r="P18307" s="35" t="inlineStr">
        <is>
          <t/>
        </is>
      </c>
      <c r="Q18307" s="35" t="inlineStr">
        <is>
          <t/>
        </is>
      </c>
      <c r="R18307" s="35" t="inlineStr">
        <is>
          <t/>
        </is>
      </c>
      <c r="S18307" s="35" t="inlineStr">
        <is>
          <t>https://www.contratacion.euskadi.eus/webkpe00-kpeperfi/es/contenidos/anuncio_contratacion/expjaso679209/es_doc/images/w32_logoGobiernoVasco.gif</t>
        </is>
      </c>
      <c r="T18307" s="35" t="inlineStr">
        <is>
          <t>Gobierno Vasco</t>
        </is>
      </c>
      <c r="U18307" s="35" t="inlineStr">
        <is>
          <t>S4833001C - Instituto de la Memoria, la Convivencia y los Derechos Humanos</t>
        </is>
      </c>
      <c r="V18307" s="35" t="inlineStr">
        <is>
          <t>Director/a del Instituto de la Memoria, la Convivencia y los Derechos Humanos</t>
        </is>
      </c>
      <c r="W18307" s="35" t="inlineStr">
        <is>
          <t/>
        </is>
      </c>
      <c r="X18307" s="35" t="inlineStr">
        <is>
          <t/>
        </is>
      </c>
      <c r="Y18307" s="35" t="inlineStr">
        <is>
          <t/>
        </is>
      </c>
      <c r="Z18307" s="35" t="inlineStr">
        <is>
          <t>https://www.contratacion.euskadi.eus/anuncio_contratacion/realizar-grabacion-video-y-fotografias-entrega-restos-valenzuela-calatrava-ciudad-real-persona-identificada-orduna/webkpe00-kpesimpc/es/</t>
        </is>
      </c>
      <c r="AA18307" s="35" t="inlineStr">
        <is>
          <t>https://www.contratacion.euskadi.eus/webkpe00-kpesimpc/es/contenidos/anuncio_contratacion/expjaso679209/es_doc/index.html</t>
        </is>
      </c>
      <c r="AB18307" s="35" t="inlineStr">
        <is>
          <t>https://www.contratacion.euskadi.eus/contenidos/anuncio_contratacion/expjaso679209/es_doc/data/es_r01dtpd19c1e7a41c84032757089e4decbb5f7306c</t>
        </is>
      </c>
      <c r="AC18307" s="35" t="inlineStr">
        <is>
          <t>https://www.contratacion.euskadi.eus/contenidos/anuncio_contratacion/expjaso679209/r01Index/expjaso679209-idxContent.xml</t>
        </is>
      </c>
      <c r="AD18307" s="35" t="inlineStr">
        <is>
          <t>02/02/2026</t>
        </is>
      </c>
      <c r="AE18307" s="35" t="inlineStr">
        <is>
          <t>r01epd01197b2aaddb4a50ddf50f48805bac8fe21</t>
        </is>
      </c>
      <c r="AF18307" s="35" t="inlineStr">
        <is>
          <t>Gobierno Vasco</t>
        </is>
      </c>
      <c r="AG18307" s="35" t="inlineStr">
        <is>
          <t>r01etpd14e71f10898188cd913aa2dba210432d8fc</t>
        </is>
      </c>
      <c r="AH18307" s="35" t="inlineStr">
        <is>
          <t>Gogora - Instituto de la Memoria, la Convivencia y los Derechos Humanos</t>
        </is>
      </c>
      <c r="AI18307" s="35" t="inlineStr">
        <is>
          <t/>
        </is>
      </c>
      <c r="AJ18307" s="35" t="inlineStr">
        <is>
          <t/>
        </is>
      </c>
    </row>
    <row r="18308" customHeight="true" ht="15.0">
      <c r="A18308" s="35" t="inlineStr">
        <is>
          <t>Servicio de mantenimiento de los equipos y aparatos en el comedor de lakua</t>
        </is>
      </c>
      <c r="B18308" s="35" t="inlineStr">
        <is>
          <t/>
        </is>
      </c>
      <c r="C18308" s="35" t="inlineStr">
        <is>
          <t>Gobierno Vasco</t>
        </is>
      </c>
      <c r="D18308" s="35" t="inlineStr">
        <is>
          <t/>
        </is>
      </c>
      <c r="E18308" s="35" t="inlineStr">
        <is>
          <t/>
        </is>
      </c>
      <c r="F18308" s="35" t="inlineStr">
        <is>
          <t/>
        </is>
      </c>
      <c r="G18308" s="35" t="inlineStr">
        <is>
          <t>Servicio de mantenimiento de los equipos y aparatos en el comedor de lakua</t>
        </is>
      </c>
      <c r="H18308" s="35" t="inlineStr">
        <is>
          <t>Servicio de mantenimiento de los equipos y aparatos en el comedor de lakua</t>
        </is>
      </c>
      <c r="I18308" s="35" t="inlineStr">
        <is>
          <t/>
        </is>
      </c>
      <c r="J18308" s="35" t="inlineStr">
        <is>
          <t>10/02/2026</t>
        </is>
      </c>
      <c r="K18308" s="35" t="inlineStr">
        <is>
          <t>KM/2026/013/AURREK</t>
        </is>
      </c>
      <c r="L18308" s="35" t="inlineStr">
        <is>
          <t>Adjudicación provisional / definitiva</t>
        </is>
      </c>
      <c r="M18308" s="35" t="inlineStr">
        <is>
          <t>true</t>
        </is>
      </c>
      <c r="N18308" s="35" t="inlineStr">
        <is>
          <t/>
        </is>
      </c>
      <c r="O18308" s="35" t="inlineStr">
        <is>
          <t/>
        </is>
      </c>
      <c r="P18308" s="35" t="inlineStr">
        <is>
          <t/>
        </is>
      </c>
      <c r="Q18308" s="35" t="inlineStr">
        <is>
          <t/>
        </is>
      </c>
      <c r="R18308" s="35" t="inlineStr">
        <is>
          <t/>
        </is>
      </c>
      <c r="S18308" s="35" t="inlineStr">
        <is>
          <t>https://www.contratacion.euskadi.eus/webkpe00-kpeperfi/es/contenidos/anuncio_contratacion/expjaso679210/es_doc/images/w32_logoGobiernoVasco.gif</t>
        </is>
      </c>
      <c r="T18308" s="35" t="inlineStr">
        <is>
          <t>Gobierno Vasco</t>
        </is>
      </c>
      <c r="U18308" s="35" t="inlineStr">
        <is>
          <t>S4833001C - Gobernanza, Administración Digital y Autogobierno</t>
        </is>
      </c>
      <c r="V18308" s="35" t="inlineStr">
        <is>
          <t>Viceconsejería de Administración y Servicios Generales</t>
        </is>
      </c>
      <c r="W18308" s="35" t="inlineStr">
        <is>
          <t/>
        </is>
      </c>
      <c r="X18308" s="35" t="inlineStr">
        <is>
          <t/>
        </is>
      </c>
      <c r="Y18308" s="35" t="inlineStr">
        <is>
          <t>09/02/2026 11:00</t>
        </is>
      </c>
      <c r="Z18308" s="35" t="inlineStr">
        <is>
          <t>https://www.contratacion.euskadi.eus/anuncio_contratacion/servicio-mantenimiento-equipos-y-aparatos-comedor-lakua/webkpe00-kpesimpc/es/</t>
        </is>
      </c>
      <c r="AA18308" s="35" t="inlineStr">
        <is>
          <t>https://www.contratacion.euskadi.eus/webkpe00-kpesimpc/es/contenidos/anuncio_contratacion/expjaso679210/es_doc/index.html</t>
        </is>
      </c>
      <c r="AB18308" s="35" t="inlineStr">
        <is>
          <t>https://www.contratacion.euskadi.eus/contenidos/anuncio_contratacion/expjaso679210/es_doc/data/es_r01dtpd19c47160cee221a4973458f0dabc1a50a1e</t>
        </is>
      </c>
      <c r="AC18308" s="35" t="inlineStr">
        <is>
          <t>https://www.contratacion.euskadi.eus/contenidos/anuncio_contratacion/expjaso679210/r01Index/expjaso679210-idxContent.xml</t>
        </is>
      </c>
      <c r="AD18308" s="35" t="inlineStr">
        <is>
          <t>10/02/2026</t>
        </is>
      </c>
      <c r="AE18308" s="35" t="inlineStr">
        <is>
          <t>r01epd01197b2aaddb4a50ddf50f48805bac8fe21</t>
        </is>
      </c>
      <c r="AF18308" s="35" t="inlineStr">
        <is>
          <t>Gobierno Vasco</t>
        </is>
      </c>
      <c r="AG18308" s="35" t="inlineStr">
        <is>
          <t>r01e00000fe4e66771ba470b8b16eead1a456352e</t>
        </is>
      </c>
      <c r="AH18308" s="35" t="inlineStr">
        <is>
          <t>Gobernanza, Administración Digital y Autogobierno</t>
        </is>
      </c>
      <c r="AI18308" s="35" t="inlineStr">
        <is>
          <t/>
        </is>
      </c>
      <c r="AJ18308" s="35" t="inlineStr">
        <is>
          <t/>
        </is>
      </c>
    </row>
    <row r="18309" customHeight="true" ht="15.0">
      <c r="A18309" s="35" t="inlineStr">
        <is>
          <t>Servicio de secuenciación masiva</t>
        </is>
      </c>
      <c r="B18309" s="35" t="inlineStr">
        <is>
          <t/>
        </is>
      </c>
      <c r="C18309" s="35" t="inlineStr">
        <is>
          <t>Gobierno Vasco</t>
        </is>
      </c>
      <c r="D18309" s="35" t="inlineStr">
        <is>
          <t/>
        </is>
      </c>
      <c r="E18309" s="35" t="inlineStr">
        <is>
          <t/>
        </is>
      </c>
      <c r="F18309" s="35" t="inlineStr">
        <is>
          <t/>
        </is>
      </c>
      <c r="G18309" s="35" t="inlineStr">
        <is>
          <t>Servicio de secuenciación masiva</t>
        </is>
      </c>
      <c r="H18309" s="35" t="inlineStr">
        <is>
          <t>Servicio de secuenciación masiva</t>
        </is>
      </c>
      <c r="I18309" s="35" t="inlineStr">
        <is>
          <t/>
        </is>
      </c>
      <c r="J18309" s="35" t="inlineStr">
        <is>
          <t>03/02/2026</t>
        </is>
      </c>
      <c r="K18309" s="35" t="inlineStr">
        <is>
          <t>BG_2026-03-SERV</t>
        </is>
      </c>
      <c r="L18309" s="35" t="inlineStr">
        <is>
          <t>Abierto / Plazo de presentación</t>
        </is>
      </c>
      <c r="M18309" s="35" t="inlineStr">
        <is>
          <t>false</t>
        </is>
      </c>
      <c r="N18309" s="35" t="inlineStr">
        <is>
          <t/>
        </is>
      </c>
      <c r="O18309" s="35" t="inlineStr">
        <is>
          <t/>
        </is>
      </c>
      <c r="P18309" s="35" t="inlineStr">
        <is>
          <t/>
        </is>
      </c>
      <c r="Q18309" s="35" t="inlineStr">
        <is>
          <t/>
        </is>
      </c>
      <c r="R18309" s="35" t="inlineStr">
        <is>
          <t/>
        </is>
      </c>
      <c r="S18309" s="35" t="inlineStr">
        <is>
          <t>https://www.contratacion.euskadi.eus/webkpe00-kpeperfi/es/contenidos/anuncio_contratacion/expjaso679211/es_doc/images/logo_cic_biogune.gif</t>
        </is>
      </c>
      <c r="T18309" s="35" t="inlineStr">
        <is>
          <t>Asociación Centro de Investigación Cooperativa en Biociencias-CIC bioGUNE</t>
        </is>
      </c>
      <c r="U18309" s="35" t="inlineStr">
        <is>
          <t>G95229142 - Asociación Centro de Investigación Cooperativa en Biociencias-CIC bioGUNE</t>
        </is>
      </c>
      <c r="V18309" s="35" t="inlineStr">
        <is>
          <t>Director General</t>
        </is>
      </c>
      <c r="W18309" s="35" t="inlineStr">
        <is>
          <t/>
        </is>
      </c>
      <c r="X18309" s="35" t="inlineStr">
        <is>
          <t/>
        </is>
      </c>
      <c r="Y18309" s="35" t="inlineStr">
        <is>
          <t>09/03/2026 18:00</t>
        </is>
      </c>
      <c r="Z18309" s="35" t="inlineStr">
        <is>
          <t>https://www.contratacion.euskadi.eus/anuncio_contratacion/servicio-secuenciacion-masiva/expjaso679211/webkpe00-kpesimpc/es/</t>
        </is>
      </c>
      <c r="AA18309" s="35" t="inlineStr">
        <is>
          <t>https://www.contratacion.euskadi.eus/webkpe00-kpesimpc/es/contenidos/anuncio_contratacion/expjaso679211/es_doc/index.html</t>
        </is>
      </c>
      <c r="AB18309" s="35" t="inlineStr">
        <is>
          <t>https://www.contratacion.euskadi.eus/contenidos/anuncio_contratacion/expjaso679211/es_doc/data/es_r01dtpd19c21bac27c2af37f38f7b917b66341e540</t>
        </is>
      </c>
      <c r="AC18309" s="35" t="inlineStr">
        <is>
          <t>https://www.contratacion.euskadi.eus/contenidos/anuncio_contratacion/expjaso679211/r01Index/expjaso679211-idxContent.xml</t>
        </is>
      </c>
      <c r="AD18309" s="35" t="inlineStr">
        <is>
          <t>03/02/2026</t>
        </is>
      </c>
      <c r="AE18309" s="35" t="inlineStr">
        <is>
          <t>r01etpd0161d294c3b32b095b7bcb31c2a45f94e01</t>
        </is>
      </c>
      <c r="AF18309" s="35" t="inlineStr">
        <is>
          <t>CIC bioGUNE</t>
        </is>
      </c>
      <c r="AG18309" s="35" t="inlineStr">
        <is>
          <t>r01etpd0161d298e4992b095b7f94b06617480032f</t>
        </is>
      </c>
      <c r="AH18309" s="35" t="inlineStr">
        <is>
          <t>CIC bioGUNE</t>
        </is>
      </c>
      <c r="AI18309" s="35" t="inlineStr">
        <is>
          <t/>
        </is>
      </c>
      <c r="AJ18309" s="35" t="inlineStr">
        <is>
          <t/>
        </is>
      </c>
    </row>
    <row r="18310" customHeight="true" ht="15.0">
      <c r="A18310" s="35" t="inlineStr">
        <is>
          <t>Servicios para la redacción del proyecto de ordenación de recorridos peatonales, ejecución de paso elevado sobre la carretera, supresión de paso a nivel y mejora del acceso a la estación de ferrocarril de ETS y ADIF  en la carretera GI-636, Gaintxurizketa (4-O-73/2025-AT)</t>
        </is>
      </c>
      <c r="B18310" s="35" t="inlineStr">
        <is>
          <t/>
        </is>
      </c>
      <c r="C18310" s="35" t="inlineStr">
        <is>
          <t>Gobierno Vasco</t>
        </is>
      </c>
      <c r="D18310" s="35" t="inlineStr">
        <is>
          <t/>
        </is>
      </c>
      <c r="E18310" s="35" t="inlineStr">
        <is>
          <t/>
        </is>
      </c>
      <c r="F18310" s="35" t="inlineStr">
        <is>
          <t/>
        </is>
      </c>
      <c r="G18310" s="35" t="inlineStr">
        <is>
          <t>Servicios para la redacción del proyecto de ordenación de recorridos peatonales, ejecución de paso elevado sobre la carretera, supresión de paso a nivel y mejora del acceso a la estación de ferrocarril de ETS y ADIF  en la carretera GI-636, Gaintxurizketa (4-O-73/2025-AT)</t>
        </is>
      </c>
      <c r="H18310" s="35" t="inlineStr">
        <is>
          <t>Servicios para la redacción del proyecto de ordenación de recorridos peatonales, ejecución de paso elevado sobre la carretera, supresión de paso a nivel y mejora del acceso a la estación de ferrocarril de ETS y ADIF  en la carretera GI-636, Gaintxurizketa (4-O-73/2025-AT)</t>
        </is>
      </c>
      <c r="I18310" s="35" t="inlineStr">
        <is>
          <t/>
        </is>
      </c>
      <c r="J18310" s="35" t="inlineStr">
        <is>
          <t>05/02/2026</t>
        </is>
      </c>
      <c r="K18310" s="35" t="inlineStr">
        <is>
          <t>4-O-73/2025-AT</t>
        </is>
      </c>
      <c r="L18310" s="35" t="inlineStr">
        <is>
          <t>Abierto / Plazo de presentación</t>
        </is>
      </c>
      <c r="M18310" s="35" t="inlineStr">
        <is>
          <t>false</t>
        </is>
      </c>
      <c r="N18310" s="35" t="inlineStr">
        <is>
          <t/>
        </is>
      </c>
      <c r="O18310" s="35" t="inlineStr">
        <is>
          <t/>
        </is>
      </c>
      <c r="P18310" s="35" t="inlineStr">
        <is>
          <t/>
        </is>
      </c>
      <c r="Q18310" s="35" t="inlineStr">
        <is>
          <t/>
        </is>
      </c>
      <c r="R18310" s="35" t="inlineStr">
        <is>
          <t/>
        </is>
      </c>
      <c r="S18310" s="35" t="inlineStr">
        <is>
          <t>https://www.contratacion.euskadi.eus/webkpe00-kpeperfi/es/contenidos/anuncio_contratacion/expjaso679212/es_doc/images/logo_dfg.gif</t>
        </is>
      </c>
      <c r="T18310" s="35" t="inlineStr">
        <is>
          <t>Diputación Foral de Gipuzkoa</t>
        </is>
      </c>
      <c r="U18310" s="35" t="inlineStr">
        <is>
          <t>P2000000F - Departamento de Infraestructuras Viarias y Estrategia Territorial</t>
        </is>
      </c>
      <c r="V18310" s="35" t="inlineStr">
        <is>
          <t>Dirección General de Planificación y Explotación</t>
        </is>
      </c>
      <c r="W18310" s="35" t="inlineStr">
        <is>
          <t/>
        </is>
      </c>
      <c r="X18310" s="35" t="inlineStr">
        <is>
          <t/>
        </is>
      </c>
      <c r="Y18310" s="35" t="inlineStr">
        <is>
          <t>23/02/2026 18:00</t>
        </is>
      </c>
      <c r="Z18310" s="35" t="inlineStr">
        <is>
          <t>https://www.contratacion.euskadi.eus/anuncio_contratacion/servicios-redaccion-del-proyecto-ordenacion-recorridos-peatonales-ejecucion-paso-elevado-carretera-supresion-paso-nivel-y-mejora-del-acceso-estacion-ferrocarril-ets-y-adif-carretera-gi-636-gaintxurizketa-4-o-73-2025-at/webkpe00-kpesimpc/es/</t>
        </is>
      </c>
      <c r="AA18310" s="35" t="inlineStr">
        <is>
          <t>https://www.contratacion.euskadi.eus/webkpe00-kpesimpc/es/contenidos/anuncio_contratacion/expjaso679212/es_doc/index.html</t>
        </is>
      </c>
      <c r="AB18310" s="35" t="inlineStr">
        <is>
          <t>https://www.contratacion.euskadi.eus/contenidos/anuncio_contratacion/expjaso679212/es_doc/data/es_r01dtpd19c2e2cc8b940327570889ef9e9b1ce23ef</t>
        </is>
      </c>
      <c r="AC18310" s="35" t="inlineStr">
        <is>
          <t>https://www.contratacion.euskadi.eus/contenidos/anuncio_contratacion/expjaso679212/r01Index/expjaso679212-idxContent.xml</t>
        </is>
      </c>
      <c r="AD18310" s="35" t="inlineStr">
        <is>
          <t>11/02/2026</t>
        </is>
      </c>
      <c r="AE18310" s="35" t="inlineStr">
        <is>
          <t>r01epd01218c3c8ea11bfc566ecc1955cc67af963</t>
        </is>
      </c>
      <c r="AF18310" s="35" t="inlineStr">
        <is>
          <t>Diputación Foral de Gipuzkoa</t>
        </is>
      </c>
      <c r="AG18310" s="35" t="inlineStr">
        <is>
          <t>r01epd01218c1254471bfc566bbee1dae0a1fbeab</t>
        </is>
      </c>
      <c r="AH18310" s="35" t="inlineStr">
        <is>
          <t>Departamento de Infraestructuras Viarias</t>
        </is>
      </c>
      <c r="AI18310" s="35" t="inlineStr">
        <is>
          <t/>
        </is>
      </c>
      <c r="AJ18310" s="35" t="inlineStr">
        <is>
          <t/>
        </is>
      </c>
    </row>
    <row r="18311" customHeight="true" ht="15.0">
      <c r="A18311" s="35" t="inlineStr">
        <is>
          <t>Seguros de vehículos a motor</t>
        </is>
      </c>
      <c r="B18311" s="35" t="inlineStr">
        <is>
          <t/>
        </is>
      </c>
      <c r="C18311" s="35" t="inlineStr">
        <is>
          <t>Gobierno Vasco</t>
        </is>
      </c>
      <c r="D18311" s="35" t="inlineStr">
        <is>
          <t/>
        </is>
      </c>
      <c r="E18311" s="35" t="inlineStr">
        <is>
          <t/>
        </is>
      </c>
      <c r="F18311" s="35" t="inlineStr">
        <is>
          <t/>
        </is>
      </c>
      <c r="G18311" s="35" t="inlineStr">
        <is>
          <t>Seguros de vehículos a motor</t>
        </is>
      </c>
      <c r="H18311" s="35" t="inlineStr">
        <is>
          <t>Seguros de vehículos a motor</t>
        </is>
      </c>
      <c r="I18311" s="35" t="inlineStr">
        <is>
          <t/>
        </is>
      </c>
      <c r="J18311" s="35" t="inlineStr">
        <is>
          <t>02/02/2026</t>
        </is>
      </c>
      <c r="K18311" s="35" t="inlineStr">
        <is>
          <t>2025IKIE0030</t>
        </is>
      </c>
      <c r="L18311" s="35" t="inlineStr">
        <is>
          <t>Formalización del contrato</t>
        </is>
      </c>
      <c r="M18311" s="35" t="inlineStr">
        <is>
          <t>false</t>
        </is>
      </c>
      <c r="N18311" s="35" t="inlineStr">
        <is>
          <t/>
        </is>
      </c>
      <c r="O18311" s="35" t="inlineStr">
        <is>
          <t/>
        </is>
      </c>
      <c r="P18311" s="35" t="inlineStr">
        <is>
          <t/>
        </is>
      </c>
      <c r="Q18311" s="35" t="inlineStr">
        <is>
          <t/>
        </is>
      </c>
      <c r="R18311" s="35" t="inlineStr">
        <is>
          <t/>
        </is>
      </c>
      <c r="S18311" s="35" t="inlineStr">
        <is>
          <t>https://www.contratacion.euskadi.eus/webkpe00-kpeperfi/es/contenidos/anuncio_contratacion/expjaso679215/es_doc/images/logo_zumaia.jpg</t>
        </is>
      </c>
      <c r="T18311" s="35" t="inlineStr">
        <is>
          <t>Ayuntamiento de Zumaia</t>
        </is>
      </c>
      <c r="U18311" s="35" t="inlineStr">
        <is>
          <t>P2008700C - Ayuntamiento de Zumaia</t>
        </is>
      </c>
      <c r="V18311" s="35" t="inlineStr">
        <is>
          <t>Alcalde</t>
        </is>
      </c>
      <c r="W18311" s="35" t="inlineStr">
        <is>
          <t/>
        </is>
      </c>
      <c r="X18311" s="35" t="inlineStr">
        <is>
          <t/>
        </is>
      </c>
      <c r="Y18311" s="35" t="inlineStr">
        <is>
          <t/>
        </is>
      </c>
      <c r="Z18311" s="35" t="inlineStr">
        <is>
          <t>https://www.contratacion.euskadi.eus/anuncio_contratacion/seguros-vehiculos-motor/webkpe00-kpesimpc/es/</t>
        </is>
      </c>
      <c r="AA18311" s="35" t="inlineStr">
        <is>
          <t>https://www.contratacion.euskadi.eus/webkpe00-kpesimpc/es/contenidos/anuncio_contratacion/expjaso679215/es_doc/index.html</t>
        </is>
      </c>
      <c r="AB18311" s="35" t="inlineStr">
        <is>
          <t>https://www.contratacion.euskadi.eus/contenidos/anuncio_contratacion/expjaso679215/es_doc/data/es_r01dtpd19c1e8ce0892af37f38e0e7a103984eeefa</t>
        </is>
      </c>
      <c r="AC18311" s="35" t="inlineStr">
        <is>
          <t>https://www.contratacion.euskadi.eus/contenidos/anuncio_contratacion/expjaso679215/r01Index/expjaso679215-idxContent.xml</t>
        </is>
      </c>
      <c r="AD18311" s="35" t="inlineStr">
        <is>
          <t>03/02/2026</t>
        </is>
      </c>
      <c r="AE18311" s="35" t="inlineStr">
        <is>
          <t>r01etpd16108ab8465557b920b692cb9ac7ea69a98</t>
        </is>
      </c>
      <c r="AF18311" s="35" t="inlineStr">
        <is>
          <t>Ayuntamiento de Zumaia</t>
        </is>
      </c>
      <c r="AG18311" s="35" t="inlineStr">
        <is>
          <t>r01etpd016108b0bf21557b920baa5e6eda4db7742</t>
        </is>
      </c>
      <c r="AH18311" s="35" t="inlineStr">
        <is>
          <t>Ayuntamiento de Zumaia</t>
        </is>
      </c>
      <c r="AI18311" s="35" t="inlineStr">
        <is>
          <t/>
        </is>
      </c>
      <c r="AJ18311" s="35" t="inlineStr">
        <is>
          <t/>
        </is>
      </c>
    </row>
    <row r="18312" customHeight="true" ht="15.0">
      <c r="A18312" s="35" t="inlineStr">
        <is>
          <t>Duodécimo contrato derivado del Acuerdo Marco para el suministro de material fungible y pequeño equipamiento de laboratorio.</t>
        </is>
      </c>
      <c r="B18312" s="35" t="inlineStr">
        <is>
          <t/>
        </is>
      </c>
      <c r="C18312" s="35" t="inlineStr">
        <is>
          <t>Gobierno Vasco</t>
        </is>
      </c>
      <c r="D18312" s="35" t="inlineStr">
        <is>
          <t/>
        </is>
      </c>
      <c r="E18312" s="35" t="inlineStr">
        <is>
          <t/>
        </is>
      </c>
      <c r="F18312" s="35" t="inlineStr">
        <is>
          <t/>
        </is>
      </c>
      <c r="G18312" s="35" t="inlineStr">
        <is>
          <t>Duodécimo contrato derivado del Acuerdo Marco para el suministro de material fungible y pequeño equipamiento de laboratorio.</t>
        </is>
      </c>
      <c r="H18312" s="35" t="inlineStr">
        <is>
          <t>Duodécimo contrato derivado del Acuerdo Marco para el suministro de material fungible y pequeño equipamiento de laboratorio.</t>
        </is>
      </c>
      <c r="I18312" s="35" t="inlineStr">
        <is>
          <t/>
        </is>
      </c>
      <c r="J18312" s="35" t="inlineStr">
        <is>
          <t>09/02/2026</t>
        </is>
      </c>
      <c r="K18312" s="35" t="inlineStr">
        <is>
          <t>INV2023/11/V/12</t>
        </is>
      </c>
      <c r="L18312" s="35" t="inlineStr">
        <is>
          <t>Formalización del contrato</t>
        </is>
      </c>
      <c r="M18312" s="35" t="inlineStr">
        <is>
          <t>false</t>
        </is>
      </c>
      <c r="N18312" s="35" t="inlineStr">
        <is>
          <t/>
        </is>
      </c>
      <c r="O18312" s="35" t="inlineStr">
        <is>
          <t/>
        </is>
      </c>
      <c r="P18312" s="35" t="inlineStr">
        <is>
          <t/>
        </is>
      </c>
      <c r="Q18312" s="35" t="inlineStr">
        <is>
          <t/>
        </is>
      </c>
      <c r="R18312" s="35" t="inlineStr">
        <is>
          <t/>
        </is>
      </c>
      <c r="S18312" s="35" t="inlineStr">
        <is>
          <t>https://www.contratacion.euskadi.eus/webkpe00-kpeperfi/es/contenidos/anuncio_contratacion/expjaso679221/es_doc/images/logo_dipc.jpg</t>
        </is>
      </c>
      <c r="T18312" s="35" t="inlineStr">
        <is>
          <t>Fundación Donostia International Physics Center</t>
        </is>
      </c>
      <c r="U18312" s="35" t="inlineStr">
        <is>
          <t>G20662292 - Fundación Donostia International Physics Center</t>
        </is>
      </c>
      <c r="V18312" s="35" t="inlineStr">
        <is>
          <t>Director</t>
        </is>
      </c>
      <c r="W18312" s="35" t="inlineStr">
        <is>
          <t/>
        </is>
      </c>
      <c r="X18312" s="35" t="inlineStr">
        <is>
          <t/>
        </is>
      </c>
      <c r="Y18312" s="35" t="inlineStr">
        <is>
          <t>05/02/2026 23:59</t>
        </is>
      </c>
      <c r="Z18312" s="35" t="inlineStr">
        <is>
          <t>https://www.contratacion.euskadi.eus/anuncio_contratacion/duodecimo-contrato-derivado-del-acuerdo-marco-suministro-material-fungible-y-pequeno-equipamiento-laboratorio/webkpe00-kpesimpc/es/</t>
        </is>
      </c>
      <c r="AA18312" s="35" t="inlineStr">
        <is>
          <t>https://www.contratacion.euskadi.eus/webkpe00-kpesimpc/es/contenidos/anuncio_contratacion/expjaso679221/es_doc/index.html</t>
        </is>
      </c>
      <c r="AB18312" s="35" t="inlineStr">
        <is>
          <t>https://www.contratacion.euskadi.eus/contenidos/anuncio_contratacion/expjaso679221/es_doc/data/es_r01dtpd19c41a64c9b2af37f38d5e0f8b3b9e30dca</t>
        </is>
      </c>
      <c r="AC18312" s="35" t="inlineStr">
        <is>
          <t>https://www.contratacion.euskadi.eus/contenidos/anuncio_contratacion/expjaso679221/r01Index/expjaso679221-idxContent.xml</t>
        </is>
      </c>
      <c r="AD18312" s="35" t="inlineStr">
        <is>
          <t>09/02/2026</t>
        </is>
      </c>
      <c r="AE18312" s="35" t="inlineStr">
        <is>
          <t>r01etpd15158c6b0911860c77cc3a7a5b0c10267a4</t>
        </is>
      </c>
      <c r="AF18312" s="35" t="inlineStr">
        <is>
          <t>Fundación Donostia International Physics Center</t>
        </is>
      </c>
      <c r="AG18312" s="35" t="inlineStr">
        <is>
          <t>r01etpd15158ca481b1860c77c4930f0ee7410afcc</t>
        </is>
      </c>
      <c r="AH18312" s="35" t="inlineStr">
        <is>
          <t>Fundación Donostia International Physics Center</t>
        </is>
      </c>
      <c r="AI18312" s="35" t="inlineStr">
        <is>
          <t/>
        </is>
      </c>
      <c r="AJ18312" s="35" t="inlineStr">
        <is>
          <t/>
        </is>
      </c>
    </row>
    <row r="18313" customHeight="true" ht="15.0">
      <c r="A18313" s="35" t="inlineStr">
        <is>
          <t>Servicio de certificación externa de los sistemas de gestión de Euskotren (2026?2028)</t>
        </is>
      </c>
      <c r="B18313" s="35" t="inlineStr">
        <is>
          <t/>
        </is>
      </c>
      <c r="C18313" s="35" t="inlineStr">
        <is>
          <t>Gobierno Vasco</t>
        </is>
      </c>
      <c r="D18313" s="35" t="inlineStr">
        <is>
          <t/>
        </is>
      </c>
      <c r="E18313" s="35" t="inlineStr">
        <is>
          <t/>
        </is>
      </c>
      <c r="F18313" s="35" t="inlineStr">
        <is>
          <t/>
        </is>
      </c>
      <c r="G18313" s="35" t="inlineStr">
        <is>
          <t>Servicio de certificación externa de los sistemas de gestión de Euskotren (2026?2028)</t>
        </is>
      </c>
      <c r="H18313" s="35" t="inlineStr">
        <is>
          <t>Servicio de certificación externa de los sistemas de gestión de Euskotren (2026?2028)</t>
        </is>
      </c>
      <c r="I18313" s="35" t="inlineStr">
        <is>
          <t/>
        </is>
      </c>
      <c r="J18313" s="35" t="inlineStr">
        <is>
          <t>03/02/2026</t>
        </is>
      </c>
      <c r="K18313" s="35" t="inlineStr">
        <is>
          <t>P10035426</t>
        </is>
      </c>
      <c r="L18313" s="35" t="inlineStr">
        <is>
          <t>Abierto / Plazo de presentación</t>
        </is>
      </c>
      <c r="M18313" s="35" t="inlineStr">
        <is>
          <t>false</t>
        </is>
      </c>
      <c r="N18313" s="35" t="inlineStr">
        <is>
          <t/>
        </is>
      </c>
      <c r="O18313" s="35" t="inlineStr">
        <is>
          <t/>
        </is>
      </c>
      <c r="P18313" s="35" t="inlineStr">
        <is>
          <t/>
        </is>
      </c>
      <c r="Q18313" s="35" t="inlineStr">
        <is>
          <t/>
        </is>
      </c>
      <c r="R18313" s="35" t="inlineStr">
        <is>
          <t/>
        </is>
      </c>
      <c r="S18313" s="35" t="inlineStr">
        <is>
          <t>https://www.contratacion.euskadi.eus/webkpe00-kpeperfi/es/contenidos/anuncio_contratacion/expjaso679223/es_doc/images/euskotren-aglutinador-horizontal_2.jpg</t>
        </is>
      </c>
      <c r="T18313" s="35" t="inlineStr">
        <is>
          <t>Eusko Trenbideak Ferrocarriles Vascos, S.A.</t>
        </is>
      </c>
      <c r="U18313" s="35" t="inlineStr">
        <is>
          <t>A48136550 - EuskoTrenbideak FFCC Vascos, S.A.U.</t>
        </is>
      </c>
      <c r="V18313" s="35" t="inlineStr">
        <is>
          <t>Órgano de Contratación de EuskoTrenbideak FFCC Vascos, S.A.U.</t>
        </is>
      </c>
      <c r="W18313" s="35" t="inlineStr">
        <is>
          <t/>
        </is>
      </c>
      <c r="X18313" s="35" t="inlineStr">
        <is>
          <t/>
        </is>
      </c>
      <c r="Y18313" s="35" t="inlineStr">
        <is>
          <t>25/02/2026 12:00</t>
        </is>
      </c>
      <c r="Z18313" s="35" t="inlineStr">
        <is>
          <t>https://www.contratacion.euskadi.eus/anuncio_contratacion/servicio-certificacion-externa-sistemas-gestion-euskotren-2026-2028/webkpe00-kpesimpc/es/</t>
        </is>
      </c>
      <c r="AA18313" s="35" t="inlineStr">
        <is>
          <t>https://www.contratacion.euskadi.eus/webkpe00-kpesimpc/es/contenidos/anuncio_contratacion/expjaso679223/es_doc/index.html</t>
        </is>
      </c>
      <c r="AB18313" s="35" t="inlineStr">
        <is>
          <t>https://www.contratacion.euskadi.eus/contenidos/anuncio_contratacion/expjaso679223/es_doc/data/es_r01dtpd19c23d6c13c2af37f381f7d51c198ba057f</t>
        </is>
      </c>
      <c r="AC18313" s="35" t="inlineStr">
        <is>
          <t>https://www.contratacion.euskadi.eus/contenidos/anuncio_contratacion/expjaso679223/r01Index/expjaso679223-idxContent.xml</t>
        </is>
      </c>
      <c r="AD18313" s="35" t="inlineStr">
        <is>
          <t>03/02/2026</t>
        </is>
      </c>
      <c r="AE18313" s="35" t="inlineStr">
        <is>
          <t>r01epd0135f72788bf537ea4ed1bc700cbaec394d</t>
        </is>
      </c>
      <c r="AF18313" s="35" t="inlineStr">
        <is>
          <t>EuskoTren, S.A.</t>
        </is>
      </c>
      <c r="AG18313" s="35" t="inlineStr">
        <is>
          <t>r01epd012641c3517d902dadaa67b1d968822801c</t>
        </is>
      </c>
      <c r="AH18313" s="35" t="inlineStr">
        <is>
          <t>EuskoTrenbideak FFCC Vascos, S.A.U.</t>
        </is>
      </c>
      <c r="AI18313" s="35" t="inlineStr">
        <is>
          <t/>
        </is>
      </c>
      <c r="AJ18313" s="35" t="inlineStr">
        <is>
          <t/>
        </is>
      </c>
    </row>
    <row r="18314" customHeight="true" ht="15.0">
      <c r="A18314" s="35" t="inlineStr">
        <is>
          <t>Centésimo primero contrato derivado del Acuerdo Marco para el suministro de material fungible y pequeño equipamiento de laboratorio.</t>
        </is>
      </c>
      <c r="B18314" s="35" t="inlineStr">
        <is>
          <t/>
        </is>
      </c>
      <c r="C18314" s="35" t="inlineStr">
        <is>
          <t>Gobierno Vasco</t>
        </is>
      </c>
      <c r="D18314" s="35" t="inlineStr">
        <is>
          <t/>
        </is>
      </c>
      <c r="E18314" s="35" t="inlineStr">
        <is>
          <t/>
        </is>
      </c>
      <c r="F18314" s="35" t="inlineStr">
        <is>
          <t/>
        </is>
      </c>
      <c r="G18314" s="35" t="inlineStr">
        <is>
          <t>Centésimo primero contrato derivado del Acuerdo Marco para el suministro de material fungible y pequeño equipamiento de laboratorio.</t>
        </is>
      </c>
      <c r="H18314" s="35" t="inlineStr">
        <is>
          <t>Centésimo primero contrato derivado del Acuerdo Marco para el suministro de material fungible y pequeño equipamiento de laboratorio.</t>
        </is>
      </c>
      <c r="I18314" s="35" t="inlineStr">
        <is>
          <t/>
        </is>
      </c>
      <c r="J18314" s="35" t="inlineStr">
        <is>
          <t>09/02/2026</t>
        </is>
      </c>
      <c r="K18314" s="35" t="inlineStr">
        <is>
          <t>INV2023/11/XI/101</t>
        </is>
      </c>
      <c r="L18314" s="35" t="inlineStr">
        <is>
          <t>Formalización del contrato</t>
        </is>
      </c>
      <c r="M18314" s="35" t="inlineStr">
        <is>
          <t>false</t>
        </is>
      </c>
      <c r="N18314" s="35" t="inlineStr">
        <is>
          <t/>
        </is>
      </c>
      <c r="O18314" s="35" t="inlineStr">
        <is>
          <t/>
        </is>
      </c>
      <c r="P18314" s="35" t="inlineStr">
        <is>
          <t/>
        </is>
      </c>
      <c r="Q18314" s="35" t="inlineStr">
        <is>
          <t/>
        </is>
      </c>
      <c r="R18314" s="35" t="inlineStr">
        <is>
          <t/>
        </is>
      </c>
      <c r="S18314" s="35" t="inlineStr">
        <is>
          <t>https://www.contratacion.euskadi.eus/webkpe00-kpeperfi/es/contenidos/anuncio_contratacion/expjaso679224/es_doc/images/logo_dipc.jpg</t>
        </is>
      </c>
      <c r="T18314" s="35" t="inlineStr">
        <is>
          <t>Fundación Donostia International Physics Center</t>
        </is>
      </c>
      <c r="U18314" s="35" t="inlineStr">
        <is>
          <t>G20662292 - Fundación Donostia International Physics Center</t>
        </is>
      </c>
      <c r="V18314" s="35" t="inlineStr">
        <is>
          <t>Director</t>
        </is>
      </c>
      <c r="W18314" s="35" t="inlineStr">
        <is>
          <t/>
        </is>
      </c>
      <c r="X18314" s="35" t="inlineStr">
        <is>
          <t/>
        </is>
      </c>
      <c r="Y18314" s="35" t="inlineStr">
        <is>
          <t>05/02/2026 23:59</t>
        </is>
      </c>
      <c r="Z18314" s="35" t="inlineStr">
        <is>
          <t>https://www.contratacion.euskadi.eus/anuncio_contratacion/centesimo-primero-contrato-derivado-del-acuerdo-marco-suministro-material-fungible-y-pequeno-equipamiento-laboratorio/webkpe00-kpesimpc/es/</t>
        </is>
      </c>
      <c r="AA18314" s="35" t="inlineStr">
        <is>
          <t>https://www.contratacion.euskadi.eus/webkpe00-kpesimpc/es/contenidos/anuncio_contratacion/expjaso679224/es_doc/index.html</t>
        </is>
      </c>
      <c r="AB18314" s="35" t="inlineStr">
        <is>
          <t>https://www.contratacion.euskadi.eus/contenidos/anuncio_contratacion/expjaso679224/es_doc/data/es_r01dtpd19c41b821f257ea70fa9f1f1fb36d0fb9ba</t>
        </is>
      </c>
      <c r="AC18314" s="35" t="inlineStr">
        <is>
          <t>https://www.contratacion.euskadi.eus/contenidos/anuncio_contratacion/expjaso679224/r01Index/expjaso679224-idxContent.xml</t>
        </is>
      </c>
      <c r="AD18314" s="35" t="inlineStr">
        <is>
          <t>09/02/2026</t>
        </is>
      </c>
      <c r="AE18314" s="35" t="inlineStr">
        <is>
          <t>r01etpd15158c6b0911860c77cc3a7a5b0c10267a4</t>
        </is>
      </c>
      <c r="AF18314" s="35" t="inlineStr">
        <is>
          <t>Fundación Donostia International Physics Center</t>
        </is>
      </c>
      <c r="AG18314" s="35" t="inlineStr">
        <is>
          <t>r01etpd15158ca481b1860c77c4930f0ee7410afcc</t>
        </is>
      </c>
      <c r="AH18314" s="35" t="inlineStr">
        <is>
          <t>Fundación Donostia International Physics Center</t>
        </is>
      </c>
      <c r="AI18314" s="35" t="inlineStr">
        <is>
          <t/>
        </is>
      </c>
      <c r="AJ18314" s="35" t="inlineStr">
        <is>
          <t/>
        </is>
      </c>
    </row>
    <row r="18315" customHeight="true" ht="15.0">
      <c r="A18315" s="35" t="inlineStr">
        <is>
          <t>contratación incoado para adjudicar la contratación del servicio de comidas en el albergue de Zuhatza para el año 2026.</t>
        </is>
      </c>
      <c r="B18315" s="35" t="inlineStr">
        <is>
          <t/>
        </is>
      </c>
      <c r="C18315" s="35" t="inlineStr">
        <is>
          <t>Gobierno Vasco</t>
        </is>
      </c>
      <c r="D18315" s="35" t="inlineStr">
        <is>
          <t/>
        </is>
      </c>
      <c r="E18315" s="35" t="inlineStr">
        <is>
          <t/>
        </is>
      </c>
      <c r="F18315" s="35" t="inlineStr">
        <is>
          <t/>
        </is>
      </c>
      <c r="G18315" s="35" t="inlineStr">
        <is>
          <t>contratación incoado para adjudicar la contratación del servicio de comidas en el albergue de Zuhatza para el año 2026.</t>
        </is>
      </c>
      <c r="H18315" s="35" t="inlineStr">
        <is>
          <t>contratación incoado para adjudicar la contratación del servicio de comidas en el albergue de Zuhatza para el año 2026.</t>
        </is>
      </c>
      <c r="I18315" s="35" t="inlineStr">
        <is>
          <t/>
        </is>
      </c>
      <c r="J18315" s="35" t="inlineStr">
        <is>
          <t>10/02/2026</t>
        </is>
      </c>
      <c r="K18315" s="35" t="inlineStr">
        <is>
          <t>2026-0144</t>
        </is>
      </c>
      <c r="L18315" s="35" t="inlineStr">
        <is>
          <t>Abierto / Plazo de presentación</t>
        </is>
      </c>
      <c r="M18315" s="35" t="inlineStr">
        <is>
          <t>false</t>
        </is>
      </c>
      <c r="N18315" s="35" t="inlineStr">
        <is>
          <t/>
        </is>
      </c>
      <c r="O18315" s="35" t="inlineStr">
        <is>
          <t/>
        </is>
      </c>
      <c r="P18315" s="35" t="inlineStr">
        <is>
          <t/>
        </is>
      </c>
      <c r="Q18315" s="35" t="inlineStr">
        <is>
          <t/>
        </is>
      </c>
      <c r="R18315" s="35" t="inlineStr">
        <is>
          <t/>
        </is>
      </c>
      <c r="S18315" s="35" t="inlineStr">
        <is>
          <t>https://www.contratacion.euskadi.eus/webkpe00-kpeperfi/es/contenidos/anuncio_contratacion/expjaso679248/es_doc/images/logo.jpg</t>
        </is>
      </c>
      <c r="T18315" s="35" t="inlineStr">
        <is>
          <t>Instituto Foral de la Juventud de Alava</t>
        </is>
      </c>
      <c r="U18315" s="35" t="inlineStr">
        <is>
          <t>P5100001F - Instituto Foral de la Juventud</t>
        </is>
      </c>
      <c r="V18315" s="35" t="inlineStr">
        <is>
          <t>Consejo de Administración</t>
        </is>
      </c>
      <c r="W18315" s="35" t="inlineStr">
        <is>
          <t/>
        </is>
      </c>
      <c r="X18315" s="35" t="inlineStr">
        <is>
          <t/>
        </is>
      </c>
      <c r="Y18315" s="35" t="inlineStr">
        <is>
          <t>11/03/2026 23:59</t>
        </is>
      </c>
      <c r="Z18315" s="35" t="inlineStr">
        <is>
          <t>https://www.contratacion.euskadi.eus/anuncio_contratacion/contratacion-incoado-adjudicar-contratacion-del-servicio-comidas-albergue-zuhatza-ano-2026/webkpe00-kpesimpc/es/</t>
        </is>
      </c>
      <c r="AA18315" s="35" t="inlineStr">
        <is>
          <t>https://www.contratacion.euskadi.eus/webkpe00-kpesimpc/es/contenidos/anuncio_contratacion/expjaso679248/es_doc/index.html</t>
        </is>
      </c>
      <c r="AB18315" s="35" t="inlineStr">
        <is>
          <t>https://www.contratacion.euskadi.eus/contenidos/anuncio_contratacion/expjaso679248/es_doc/data/es_r01dtpd19c45c1e71c24f971fbb4c34ff45b995478</t>
        </is>
      </c>
      <c r="AC18315" s="35" t="inlineStr">
        <is>
          <t>https://www.contratacion.euskadi.eus/contenidos/anuncio_contratacion/expjaso679248/r01Index/expjaso679248-idxContent.xml</t>
        </is>
      </c>
      <c r="AD18315" s="35" t="inlineStr">
        <is>
          <t>10/02/2026</t>
        </is>
      </c>
      <c r="AE18315" s="35" t="inlineStr">
        <is>
          <t>r01epd01218c11854f1bfc566ca78a3e9277c42ae</t>
        </is>
      </c>
      <c r="AF18315" s="35" t="inlineStr">
        <is>
          <t>Instituto Foral de Juventud</t>
        </is>
      </c>
      <c r="AG18315" s="35" t="inlineStr">
        <is>
          <t>r01etpd15aeb8d4b3c18fe951b903c3c6c603ce2ca</t>
        </is>
      </c>
      <c r="AH18315" s="35" t="inlineStr">
        <is>
          <t>Instituto Foral de la Juventud</t>
        </is>
      </c>
      <c r="AI18315" s="35" t="inlineStr">
        <is>
          <t/>
        </is>
      </c>
      <c r="AJ18315" s="35" t="inlineStr">
        <is>
          <t/>
        </is>
      </c>
    </row>
    <row r="18316" customHeight="true" ht="15.0">
      <c r="A18316" s="35" t="inlineStr">
        <is>
          <t>Servicio de grabación y edición en video de testimonios para el Instituto de la Memoria, la Convivencia y los Derechos Humanos-GOGORA</t>
        </is>
      </c>
      <c r="B18316" s="35" t="inlineStr">
        <is>
          <t/>
        </is>
      </c>
      <c r="C18316" s="35" t="inlineStr">
        <is>
          <t>Gobierno Vasco</t>
        </is>
      </c>
      <c r="D18316" s="35" t="inlineStr">
        <is>
          <t/>
        </is>
      </c>
      <c r="E18316" s="35" t="inlineStr">
        <is>
          <t/>
        </is>
      </c>
      <c r="F18316" s="35" t="inlineStr">
        <is>
          <t/>
        </is>
      </c>
      <c r="G18316" s="35" t="inlineStr">
        <is>
          <t>Servicio de grabación y edición en video de testimonios para el Instituto de la Memoria, la Convivencia y los Derechos Humanos-GOGORA</t>
        </is>
      </c>
      <c r="H18316" s="35" t="inlineStr">
        <is>
          <t>Servicio de grabación y edición en video de testimonios para el Instituto de la Memoria, la Convivencia y los Derechos Humanos-GOGORA</t>
        </is>
      </c>
      <c r="I18316" s="35" t="inlineStr">
        <is>
          <t/>
        </is>
      </c>
      <c r="J18316" s="35" t="inlineStr">
        <is>
          <t>05/02/2026</t>
        </is>
      </c>
      <c r="K18316" s="35" t="inlineStr">
        <is>
          <t>05GO/05S/2026</t>
        </is>
      </c>
      <c r="L18316" s="35" t="inlineStr">
        <is>
          <t>Abierto / Plazo de presentación</t>
        </is>
      </c>
      <c r="M18316" s="35" t="inlineStr">
        <is>
          <t>false</t>
        </is>
      </c>
      <c r="N18316" s="35" t="inlineStr">
        <is>
          <t/>
        </is>
      </c>
      <c r="O18316" s="35" t="inlineStr">
        <is>
          <t/>
        </is>
      </c>
      <c r="P18316" s="35" t="inlineStr">
        <is>
          <t/>
        </is>
      </c>
      <c r="Q18316" s="35" t="inlineStr">
        <is>
          <t/>
        </is>
      </c>
      <c r="R18316" s="35" t="inlineStr">
        <is>
          <t/>
        </is>
      </c>
      <c r="S18316" s="35" t="inlineStr">
        <is>
          <t>https://www.contratacion.euskadi.eus/webkpe00-kpeperfi/es/contenidos/anuncio_contratacion/expjaso679261/es_doc/images/w32_logoGobiernoVasco.gif</t>
        </is>
      </c>
      <c r="T18316" s="35" t="inlineStr">
        <is>
          <t>Gobierno Vasco</t>
        </is>
      </c>
      <c r="U18316" s="35" t="inlineStr">
        <is>
          <t>S4833001C - Instituto de la Memoria, la Convivencia y los Derechos Humanos</t>
        </is>
      </c>
      <c r="V18316" s="35" t="inlineStr">
        <is>
          <t>Director/a del Instituto de la Memoria, la Convivencia y los Derechos Humanos</t>
        </is>
      </c>
      <c r="W18316" s="35" t="inlineStr">
        <is>
          <t/>
        </is>
      </c>
      <c r="X18316" s="35" t="inlineStr">
        <is>
          <t/>
        </is>
      </c>
      <c r="Y18316" s="35" t="inlineStr">
        <is>
          <t>25/02/2026 14:00</t>
        </is>
      </c>
      <c r="Z18316" s="35" t="inlineStr">
        <is>
          <t>https://www.contratacion.euskadi.eus/anuncio_contratacion/servicio-grabacion-y-edicion-video-testimonios-instituto-memoria-convivencia-y-derechos-humanos-gogora/webkpe00-kpesimpc/es/</t>
        </is>
      </c>
      <c r="AA18316" s="35" t="inlineStr">
        <is>
          <t>https://www.contratacion.euskadi.eus/webkpe00-kpesimpc/es/contenidos/anuncio_contratacion/expjaso679261/es_doc/index.html</t>
        </is>
      </c>
      <c r="AB18316" s="35" t="inlineStr">
        <is>
          <t>https://www.contratacion.euskadi.eus/contenidos/anuncio_contratacion/expjaso679261/es_doc/data/es_r01dtpd19c2cfed2347a65d568a4e2789966111af8</t>
        </is>
      </c>
      <c r="AC18316" s="35" t="inlineStr">
        <is>
          <t>https://www.contratacion.euskadi.eus/contenidos/anuncio_contratacion/expjaso679261/r01Index/expjaso679261-idxContent.xml</t>
        </is>
      </c>
      <c r="AD18316" s="35" t="inlineStr">
        <is>
          <t>05/02/2026</t>
        </is>
      </c>
      <c r="AE18316" s="35" t="inlineStr">
        <is>
          <t>r01epd01197b2aaddb4a50ddf50f48805bac8fe21</t>
        </is>
      </c>
      <c r="AF18316" s="35" t="inlineStr">
        <is>
          <t>Gobierno Vasco</t>
        </is>
      </c>
      <c r="AG18316" s="35" t="inlineStr">
        <is>
          <t>r01etpd14e71f10898188cd913aa2dba210432d8fc</t>
        </is>
      </c>
      <c r="AH18316" s="35" t="inlineStr">
        <is>
          <t>Gogora - Instituto de la Memoria, la Convivencia y los Derechos Humanos</t>
        </is>
      </c>
      <c r="AI18316" s="35" t="inlineStr">
        <is>
          <t/>
        </is>
      </c>
      <c r="AJ18316" s="35" t="inlineStr">
        <is>
          <t/>
        </is>
      </c>
    </row>
    <row r="18317" customHeight="true" ht="15.0">
      <c r="A18317" s="35" t="inlineStr">
        <is>
          <t>Enajenación aprovechamientos forestales del Ayuntamiento de Balmaseda</t>
        </is>
      </c>
      <c r="B18317" s="35" t="inlineStr">
        <is>
          <t/>
        </is>
      </c>
      <c r="C18317" s="35" t="inlineStr">
        <is>
          <t>Gobierno Vasco</t>
        </is>
      </c>
      <c r="D18317" s="35" t="inlineStr">
        <is>
          <t/>
        </is>
      </c>
      <c r="E18317" s="35" t="inlineStr">
        <is>
          <t/>
        </is>
      </c>
      <c r="F18317" s="35" t="inlineStr">
        <is>
          <t/>
        </is>
      </c>
      <c r="G18317" s="35" t="inlineStr">
        <is>
          <t>Enajenación aprovechamientos forestales del Ayuntamiento de Balmaseda</t>
        </is>
      </c>
      <c r="H18317" s="35" t="inlineStr">
        <is>
          <t>Enajenación aprovechamientos forestales del Ayuntamiento de Balmaseda</t>
        </is>
      </c>
      <c r="I18317" s="35" t="inlineStr">
        <is>
          <t/>
        </is>
      </c>
      <c r="J18317" s="35" t="inlineStr">
        <is>
          <t>03/02/2026</t>
        </is>
      </c>
      <c r="K18317" s="35" t="inlineStr">
        <is>
          <t>2026-00217</t>
        </is>
      </c>
      <c r="L18317" s="35" t="inlineStr">
        <is>
          <t>Abierto / Plazo de presentación</t>
        </is>
      </c>
      <c r="M18317" s="35" t="inlineStr">
        <is>
          <t>false</t>
        </is>
      </c>
      <c r="N18317" s="35" t="inlineStr">
        <is>
          <t/>
        </is>
      </c>
      <c r="O18317" s="35" t="inlineStr">
        <is>
          <t/>
        </is>
      </c>
      <c r="P18317" s="35" t="inlineStr">
        <is>
          <t/>
        </is>
      </c>
      <c r="Q18317" s="35" t="inlineStr">
        <is>
          <t/>
        </is>
      </c>
      <c r="R18317" s="35" t="inlineStr">
        <is>
          <t/>
        </is>
      </c>
      <c r="S18317" s="35" t="inlineStr">
        <is>
          <t>https://www.contratacion.euskadi.eus/webkpe00-kpeperfi/es/contenidos/anuncio_contratacion/expjaso679285/es_doc/images/logo_balmaseda.jpg</t>
        </is>
      </c>
      <c r="T18317" s="35" t="inlineStr">
        <is>
          <t>Ayuntamiento de Balmaseda</t>
        </is>
      </c>
      <c r="U18317" s="35" t="inlineStr">
        <is>
          <t>P4810400D -  Ayuntamiento de Balmaseda</t>
        </is>
      </c>
      <c r="V18317" s="35" t="inlineStr">
        <is>
          <t>Alcalde</t>
        </is>
      </c>
      <c r="W18317" s="35" t="inlineStr">
        <is>
          <t/>
        </is>
      </c>
      <c r="X18317" s="35" t="inlineStr">
        <is>
          <t/>
        </is>
      </c>
      <c r="Y18317" s="35" t="inlineStr">
        <is>
          <t>19/02/2026 08:00</t>
        </is>
      </c>
      <c r="Z18317" s="35" t="inlineStr">
        <is>
          <t>https://www.contratacion.euskadi.eus/anuncio_contratacion/enajenacion-aprovechamientos-forestales-del-ayuntamiento-balmaseda/webkpe00-kpesimpc/es/</t>
        </is>
      </c>
      <c r="AA18317" s="35" t="inlineStr">
        <is>
          <t>https://www.contratacion.euskadi.eus/webkpe00-kpesimpc/es/contenidos/anuncio_contratacion/expjaso679285/es_doc/index.html</t>
        </is>
      </c>
      <c r="AB18317" s="35" t="inlineStr">
        <is>
          <t>https://www.contratacion.euskadi.eus/contenidos/anuncio_contratacion/expjaso679285/es_doc/data/es_r01dtpd19c23bbec822af37f38ecc56bf26258c8eb</t>
        </is>
      </c>
      <c r="AC18317" s="35" t="inlineStr">
        <is>
          <t>https://www.contratacion.euskadi.eus/contenidos/anuncio_contratacion/expjaso679285/r01Index/expjaso679285-idxContent.xml</t>
        </is>
      </c>
      <c r="AD18317" s="35" t="inlineStr">
        <is>
          <t>06/02/2026</t>
        </is>
      </c>
      <c r="AE18317" s="35" t="inlineStr">
        <is>
          <t>r01etpd14bef1b887c18a2a734d9902d3c4960cc37</t>
        </is>
      </c>
      <c r="AF18317" s="35" t="inlineStr">
        <is>
          <t>Ayuntamiento de Balmaseda</t>
        </is>
      </c>
      <c r="AG18317" s="35" t="inlineStr">
        <is>
          <t>r01etpd162440d743d67f5ec142f9dd4e65e1b51c3</t>
        </is>
      </c>
      <c r="AH18317" s="35" t="inlineStr">
        <is>
          <t>Ayuntamiento de Balmaseda</t>
        </is>
      </c>
      <c r="AI18317" s="35" t="inlineStr">
        <is>
          <t/>
        </is>
      </c>
      <c r="AJ18317" s="35" t="inlineStr">
        <is>
          <t/>
        </is>
      </c>
    </row>
    <row r="18318" customHeight="true" ht="15.0">
      <c r="A18318" s="35" t="inlineStr">
        <is>
          <t>Servicio de dirección facultativa de las obras de urbanización de la plaza San Martin Agirre de Bergara.</t>
        </is>
      </c>
      <c r="B18318" s="35" t="inlineStr">
        <is>
          <t/>
        </is>
      </c>
      <c r="C18318" s="35" t="inlineStr">
        <is>
          <t>Gobierno Vasco</t>
        </is>
      </c>
      <c r="D18318" s="35" t="inlineStr">
        <is>
          <t/>
        </is>
      </c>
      <c r="E18318" s="35" t="inlineStr">
        <is>
          <t/>
        </is>
      </c>
      <c r="F18318" s="35" t="inlineStr">
        <is>
          <t/>
        </is>
      </c>
      <c r="G18318" s="35" t="inlineStr">
        <is>
          <t>Servicio de dirección facultativa de las obras de urbanización de la plaza San Martin Agirre de Bergara.</t>
        </is>
      </c>
      <c r="H18318" s="35" t="inlineStr">
        <is>
          <t>Servicio de dirección facultativa de las obras de urbanización de la plaza San Martin Agirre de Bergara.</t>
        </is>
      </c>
      <c r="I18318" s="35" t="inlineStr">
        <is>
          <t/>
        </is>
      </c>
      <c r="J18318" s="35" t="inlineStr">
        <is>
          <t>04/02/2026</t>
        </is>
      </c>
      <c r="K18318" s="35" t="inlineStr">
        <is>
          <t>2026KOZB0005</t>
        </is>
      </c>
      <c r="L18318" s="35" t="inlineStr">
        <is>
          <t>Abierto / Plazo de presentación</t>
        </is>
      </c>
      <c r="M18318" s="35" t="inlineStr">
        <is>
          <t>false</t>
        </is>
      </c>
      <c r="N18318" s="35" t="inlineStr">
        <is>
          <t/>
        </is>
      </c>
      <c r="O18318" s="35" t="inlineStr">
        <is>
          <t/>
        </is>
      </c>
      <c r="P18318" s="35" t="inlineStr">
        <is>
          <t/>
        </is>
      </c>
      <c r="Q18318" s="35" t="inlineStr">
        <is>
          <t/>
        </is>
      </c>
      <c r="R18318" s="35" t="inlineStr">
        <is>
          <t/>
        </is>
      </c>
      <c r="S18318" s="35" t="inlineStr">
        <is>
          <t>https://www.contratacion.euskadi.eus/webkpe00-kpeperfi/es/contenidos/anuncio_contratacion/expjaso679381/es_doc/images/logo_bergara.jpg</t>
        </is>
      </c>
      <c r="T18318" s="35" t="inlineStr">
        <is>
          <t>Ayuntamiento de Bergara</t>
        </is>
      </c>
      <c r="U18318" s="35" t="inlineStr">
        <is>
          <t>P2007900J - Ayuntamiento de Bergara</t>
        </is>
      </c>
      <c r="V18318" s="35" t="inlineStr">
        <is>
          <t>Alcalde</t>
        </is>
      </c>
      <c r="W18318" s="35" t="inlineStr">
        <is>
          <t/>
        </is>
      </c>
      <c r="X18318" s="35" t="inlineStr">
        <is>
          <t/>
        </is>
      </c>
      <c r="Y18318" s="35" t="inlineStr">
        <is>
          <t>19/02/2026 13:00</t>
        </is>
      </c>
      <c r="Z18318" s="35" t="inlineStr">
        <is>
          <t>https://www.contratacion.euskadi.eus/anuncio_contratacion/servicio-direccion-facultativa-obras-urbanizacion-plaza-san-martin-agirre-bergara/webkpe00-kpesimpc/es/</t>
        </is>
      </c>
      <c r="AA18318" s="35" t="inlineStr">
        <is>
          <t>https://www.contratacion.euskadi.eus/webkpe00-kpesimpc/es/contenidos/anuncio_contratacion/expjaso679381/es_doc/index.html</t>
        </is>
      </c>
      <c r="AB18318" s="35" t="inlineStr">
        <is>
          <t>https://www.contratacion.euskadi.eus/contenidos/anuncio_contratacion/expjaso679381/es_doc/data/es_r01dtpd19c284fa065403275701c394d3014defd62</t>
        </is>
      </c>
      <c r="AC18318" s="35" t="inlineStr">
        <is>
          <t>https://www.contratacion.euskadi.eus/contenidos/anuncio_contratacion/expjaso679381/r01Index/expjaso679381-idxContent.xml</t>
        </is>
      </c>
      <c r="AD18318" s="35" t="inlineStr">
        <is>
          <t>04/02/2026</t>
        </is>
      </c>
      <c r="AE18318" s="35" t="inlineStr">
        <is>
          <t>r01epd013cd4130afc7edde46adc2f69b7f649fc1</t>
        </is>
      </c>
      <c r="AF18318" s="35" t="inlineStr">
        <is>
          <t>Ayuntamiento de Bergara</t>
        </is>
      </c>
      <c r="AG18318" s="35" t="inlineStr">
        <is>
          <t>r01epd013cd41a6e137edde46bce3da7e0e0a0d76</t>
        </is>
      </c>
      <c r="AH18318" s="35" t="inlineStr">
        <is>
          <t>Ayuntamiento de Bergara</t>
        </is>
      </c>
      <c r="AI18318" s="35" t="inlineStr">
        <is>
          <t/>
        </is>
      </c>
      <c r="AJ18318" s="35" t="inlineStr">
        <is>
          <t/>
        </is>
      </c>
    </row>
    <row r="18319" customHeight="true" ht="15.0">
      <c r="A18319" s="35" t="inlineStr">
        <is>
          <t>Contratación del suministro de 5.000 litros de gasóleo para la caldera del Hogar del Jubilado y el Consultorio Médico.</t>
        </is>
      </c>
      <c r="B18319" s="35" t="inlineStr">
        <is>
          <t/>
        </is>
      </c>
      <c r="C18319" s="35" t="inlineStr">
        <is>
          <t>Gobierno Vasco</t>
        </is>
      </c>
      <c r="D18319" s="35" t="inlineStr">
        <is>
          <t/>
        </is>
      </c>
      <c r="E18319" s="35" t="inlineStr">
        <is>
          <t/>
        </is>
      </c>
      <c r="F18319" s="35" t="inlineStr">
        <is>
          <t/>
        </is>
      </c>
      <c r="G18319" s="35" t="inlineStr">
        <is>
          <t>Contratación del suministro de 5.000 litros de gasóleo para la caldera del Hogar del Jubilado y el Consultorio Médico.</t>
        </is>
      </c>
      <c r="H18319" s="35" t="inlineStr">
        <is>
          <t>Contratación del suministro de 5.000 litros de gasóleo para la caldera del Hogar del Jubilado y el Consultorio Médico.</t>
        </is>
      </c>
      <c r="I18319" s="35" t="inlineStr">
        <is>
          <t/>
        </is>
      </c>
      <c r="J18319" s="35" t="inlineStr">
        <is>
          <t>03/02/2026</t>
        </is>
      </c>
      <c r="K18319" s="35" t="inlineStr">
        <is>
          <t>Contrato Menor Suministro 1/2026</t>
        </is>
      </c>
      <c r="L18319" s="35" t="inlineStr">
        <is>
          <t>Adjudicación provisional / definitiva</t>
        </is>
      </c>
      <c r="M18319" s="35" t="inlineStr">
        <is>
          <t>true</t>
        </is>
      </c>
      <c r="N18319" s="35" t="inlineStr">
        <is>
          <t/>
        </is>
      </c>
      <c r="O18319" s="35" t="inlineStr">
        <is>
          <t/>
        </is>
      </c>
      <c r="P18319" s="35" t="inlineStr">
        <is>
          <t/>
        </is>
      </c>
      <c r="Q18319" s="35" t="inlineStr">
        <is>
          <t/>
        </is>
      </c>
      <c r="R18319" s="35" t="inlineStr">
        <is>
          <t/>
        </is>
      </c>
      <c r="S18319" s="35" t="inlineStr">
        <is>
          <t>https://www.contratacion.euskadi.eus/webkpe00-kpeperfi/es/contenidos/anuncio_contratacion/expjaso679402/es_doc/images/logo_elciego.jpg</t>
        </is>
      </c>
      <c r="T18319" s="35" t="inlineStr">
        <is>
          <t>Ayuntamiento de Elciego</t>
        </is>
      </c>
      <c r="U18319" s="35" t="inlineStr">
        <is>
          <t>P0102300A - Ayuntamiento de Elciego</t>
        </is>
      </c>
      <c r="V18319" s="35" t="inlineStr">
        <is>
          <t>Alcalde</t>
        </is>
      </c>
      <c r="W18319" s="35" t="inlineStr">
        <is>
          <t/>
        </is>
      </c>
      <c r="X18319" s="35" t="inlineStr">
        <is>
          <t/>
        </is>
      </c>
      <c r="Y18319" s="35" t="inlineStr">
        <is>
          <t/>
        </is>
      </c>
      <c r="Z18319" s="35" t="inlineStr">
        <is>
          <t>https://www.contratacion.euskadi.eus/anuncio_contratacion/contratacion-del-suministro-5-000-litros-gasoleo-caldera-del-hogar-del-jubilado-y-consultorio-medico/webkpe00-kpesimpc/es/</t>
        </is>
      </c>
      <c r="AA18319" s="35" t="inlineStr">
        <is>
          <t>https://www.contratacion.euskadi.eus/webkpe00-kpesimpc/es/contenidos/anuncio_contratacion/expjaso679402/es_doc/index.html</t>
        </is>
      </c>
      <c r="AB18319" s="35" t="inlineStr">
        <is>
          <t>https://www.contratacion.euskadi.eus/contenidos/anuncio_contratacion/expjaso679402/es_doc/data/es_r01dtpd19c2344c15a2af37f386d692831bb53e160</t>
        </is>
      </c>
      <c r="AC18319" s="35" t="inlineStr">
        <is>
          <t>https://www.contratacion.euskadi.eus/contenidos/anuncio_contratacion/expjaso679402/r01Index/expjaso679402-idxContent.xml</t>
        </is>
      </c>
      <c r="AD18319" s="35" t="inlineStr">
        <is>
          <t>03/02/2026</t>
        </is>
      </c>
      <c r="AE18319" s="35" t="inlineStr">
        <is>
          <t>r01etpd15fddfbab1d264ee8632e8e3c94b96b9626</t>
        </is>
      </c>
      <c r="AF18319" s="35" t="inlineStr">
        <is>
          <t>Ayuntamiento de Elciego</t>
        </is>
      </c>
      <c r="AG18319" s="35" t="inlineStr">
        <is>
          <t>r01etpd15fddfccffd264ee863f2a5ad0deb910e1c</t>
        </is>
      </c>
      <c r="AH18319" s="35" t="inlineStr">
        <is>
          <t>Ayuntamiento de Elciego</t>
        </is>
      </c>
      <c r="AI18319" s="35" t="inlineStr">
        <is>
          <t/>
        </is>
      </c>
      <c r="AJ18319" s="35" t="inlineStr">
        <is>
          <t/>
        </is>
      </c>
    </row>
    <row r="18320" customHeight="true" ht="15.0">
      <c r="A18320" s="35" t="inlineStr">
        <is>
          <t>Servicios de Agencia de Viajes 2026</t>
        </is>
      </c>
      <c r="B18320" s="35" t="inlineStr">
        <is>
          <t/>
        </is>
      </c>
      <c r="C18320" s="35" t="inlineStr">
        <is>
          <t>Gobierno Vasco</t>
        </is>
      </c>
      <c r="D18320" s="35" t="inlineStr">
        <is>
          <t/>
        </is>
      </c>
      <c r="E18320" s="35" t="inlineStr">
        <is>
          <t/>
        </is>
      </c>
      <c r="F18320" s="35" t="inlineStr">
        <is>
          <t/>
        </is>
      </c>
      <c r="G18320" s="35" t="inlineStr">
        <is>
          <t>Servicios de Agencia de Viajes 2026</t>
        </is>
      </c>
      <c r="H18320" s="35" t="inlineStr">
        <is>
          <t>Servicios de Agencia de Viajes 2026</t>
        </is>
      </c>
      <c r="I18320" s="35" t="inlineStr">
        <is>
          <t/>
        </is>
      </c>
      <c r="J18320" s="35" t="inlineStr">
        <is>
          <t>05/02/2026</t>
        </is>
      </c>
      <c r="K18320" s="35" t="inlineStr">
        <is>
          <t>K-1/2026</t>
        </is>
      </c>
      <c r="L18320" s="35" t="inlineStr">
        <is>
          <t>Abierto / Plazo de presentación</t>
        </is>
      </c>
      <c r="M18320" s="35" t="inlineStr">
        <is>
          <t>false</t>
        </is>
      </c>
      <c r="N18320" s="35" t="inlineStr">
        <is>
          <t/>
        </is>
      </c>
      <c r="O18320" s="35" t="inlineStr">
        <is>
          <t/>
        </is>
      </c>
      <c r="P18320" s="35" t="inlineStr">
        <is>
          <t/>
        </is>
      </c>
      <c r="Q18320" s="35" t="inlineStr">
        <is>
          <t/>
        </is>
      </c>
      <c r="R18320" s="35" t="inlineStr">
        <is>
          <t/>
        </is>
      </c>
      <c r="S18320" s="35" t="inlineStr">
        <is>
          <t>https://www.contratacion.euskadi.eus/webkpe00-kpeperfi/es/contenidos/anuncio_contratacion/expjaso679423/es_doc/images/logo_etxepare.gif</t>
        </is>
      </c>
      <c r="T18320" s="35" t="inlineStr">
        <is>
          <t>Instituto Vasco Etxepare</t>
        </is>
      </c>
      <c r="U18320" s="35" t="inlineStr">
        <is>
          <t>V20999827 - Instituto Vasco Etxepare</t>
        </is>
      </c>
      <c r="V18320" s="35" t="inlineStr">
        <is>
          <t>Directora</t>
        </is>
      </c>
      <c r="W18320" s="35" t="inlineStr">
        <is>
          <t/>
        </is>
      </c>
      <c r="X18320" s="35" t="inlineStr">
        <is>
          <t/>
        </is>
      </c>
      <c r="Y18320" s="35" t="inlineStr">
        <is>
          <t>05/03/2026 23:59</t>
        </is>
      </c>
      <c r="Z18320" s="35" t="inlineStr">
        <is>
          <t>https://www.contratacion.euskadi.eus/anuncio_contratacion/servicios-agencia-viajes-2026/webkpe00-kpesimpc/es/</t>
        </is>
      </c>
      <c r="AA18320" s="35" t="inlineStr">
        <is>
          <t>https://www.contratacion.euskadi.eus/webkpe00-kpesimpc/es/contenidos/anuncio_contratacion/expjaso679423/es_doc/index.html</t>
        </is>
      </c>
      <c r="AB18320" s="35" t="inlineStr">
        <is>
          <t>https://www.contratacion.euskadi.eus/contenidos/anuncio_contratacion/expjaso679423/es_doc/data/es_r01dtpd19c2c0a3d1c2af37f389a8fd44256f37380</t>
        </is>
      </c>
      <c r="AC18320" s="35" t="inlineStr">
        <is>
          <t>https://www.contratacion.euskadi.eus/contenidos/anuncio_contratacion/expjaso679423/r01Index/expjaso679423-idxContent.xml</t>
        </is>
      </c>
      <c r="AD18320" s="35" t="inlineStr">
        <is>
          <t>05/02/2026</t>
        </is>
      </c>
      <c r="AE18320" s="35" t="inlineStr">
        <is>
          <t>r01etpd16bbc74c8097c332e836988b9b66426cb01</t>
        </is>
      </c>
      <c r="AF18320" s="35" t="inlineStr">
        <is>
          <t>Instituto Vasco Etxepare</t>
        </is>
      </c>
      <c r="AG18320" s="35" t="inlineStr">
        <is>
          <t>r01etpd16bbc82f5617c332e83fcf38c12f92c2f6e</t>
        </is>
      </c>
      <c r="AH18320" s="35" t="inlineStr">
        <is>
          <t>Instituto Vasco Etxepare</t>
        </is>
      </c>
      <c r="AI18320" s="35" t="inlineStr">
        <is>
          <t/>
        </is>
      </c>
      <c r="AJ18320" s="35" t="inlineStr">
        <is>
          <t/>
        </is>
      </c>
    </row>
    <row r="18321" customHeight="true" ht="15.0">
      <c r="A18321" s="35" t="inlineStr">
        <is>
          <t>Suministro 4 contenedores metálicos para el Garbigune de Laudio.</t>
        </is>
      </c>
      <c r="B18321" s="35" t="inlineStr">
        <is>
          <t/>
        </is>
      </c>
      <c r="C18321" s="35" t="inlineStr">
        <is>
          <t>Gobierno Vasco</t>
        </is>
      </c>
      <c r="D18321" s="35" t="inlineStr">
        <is>
          <t/>
        </is>
      </c>
      <c r="E18321" s="35" t="inlineStr">
        <is>
          <t/>
        </is>
      </c>
      <c r="F18321" s="35" t="inlineStr">
        <is>
          <t/>
        </is>
      </c>
      <c r="G18321" s="35" t="inlineStr">
        <is>
          <t>Suministro 4 contenedores metálicos para el Garbigune de Laudio.</t>
        </is>
      </c>
      <c r="H18321" s="35" t="inlineStr">
        <is>
          <t>Suministro 4 contenedores metálicos para el Garbigune de Laudio.</t>
        </is>
      </c>
      <c r="I18321" s="35" t="inlineStr">
        <is>
          <t/>
        </is>
      </c>
      <c r="J18321" s="35" t="inlineStr">
        <is>
          <t>03/02/2026</t>
        </is>
      </c>
      <c r="K18321" s="35" t="inlineStr">
        <is>
          <t>2024/36/S02.01.03.02</t>
        </is>
      </c>
      <c r="L18321" s="35" t="inlineStr">
        <is>
          <t>Abierto / Plazo de presentación</t>
        </is>
      </c>
      <c r="M18321" s="35" t="inlineStr">
        <is>
          <t>false</t>
        </is>
      </c>
      <c r="N18321" s="35" t="inlineStr">
        <is>
          <t/>
        </is>
      </c>
      <c r="O18321" s="35" t="inlineStr">
        <is>
          <t/>
        </is>
      </c>
      <c r="P18321" s="35" t="inlineStr">
        <is>
          <t/>
        </is>
      </c>
      <c r="Q18321" s="35" t="inlineStr">
        <is>
          <t/>
        </is>
      </c>
      <c r="R18321" s="35" t="inlineStr">
        <is>
          <t/>
        </is>
      </c>
      <c r="S18321" s="35" t="inlineStr">
        <is>
          <t>https://www.contratacion.euskadi.eus/webkpe00-kpeperfi/es/contenidos/anuncio_contratacion/expjaso679424/es_doc/images/LogoCuadrilla_Positivo_vertical.png</t>
        </is>
      </c>
      <c r="T18321" s="35" t="inlineStr">
        <is>
          <t>Cuadrilla de Aiaraldea</t>
        </is>
      </c>
      <c r="U18321" s="35" t="inlineStr">
        <is>
          <t>P0100413D - Cuadrilla de Aiaraldea</t>
        </is>
      </c>
      <c r="V18321" s="35" t="inlineStr">
        <is>
          <t>Presidente de la Cuadrilla</t>
        </is>
      </c>
      <c r="W18321" s="35" t="inlineStr">
        <is>
          <t/>
        </is>
      </c>
      <c r="X18321" s="35" t="inlineStr">
        <is>
          <t/>
        </is>
      </c>
      <c r="Y18321" s="35" t="inlineStr">
        <is>
          <t>18/02/2026 23:59</t>
        </is>
      </c>
      <c r="Z18321" s="35" t="inlineStr">
        <is>
          <t>https://www.contratacion.euskadi.eus/anuncio_contratacion/suministro-4-contenedores-metalicos-garbigune-laudio/webkpe00-kpesimpc/es/</t>
        </is>
      </c>
      <c r="AA18321" s="35" t="inlineStr">
        <is>
          <t>https://www.contratacion.euskadi.eus/webkpe00-kpesimpc/es/contenidos/anuncio_contratacion/expjaso679424/es_doc/index.html</t>
        </is>
      </c>
      <c r="AB18321" s="35" t="inlineStr">
        <is>
          <t>https://www.contratacion.euskadi.eus/contenidos/anuncio_contratacion/expjaso679424/es_doc/data/es_r01dtpd19c2369addb2af37f3893b3087b465772f4</t>
        </is>
      </c>
      <c r="AC18321" s="35" t="inlineStr">
        <is>
          <t>https://www.contratacion.euskadi.eus/contenidos/anuncio_contratacion/expjaso679424/r01Index/expjaso679424-idxContent.xml</t>
        </is>
      </c>
      <c r="AD18321" s="35" t="inlineStr">
        <is>
          <t>05/02/2026</t>
        </is>
      </c>
      <c r="AE18321" s="35" t="inlineStr">
        <is>
          <t>r01epd01446342d348184a4f7fc85cc187a1fe64a</t>
        </is>
      </c>
      <c r="AF18321" s="35" t="inlineStr">
        <is>
          <t>Cuadrilla de Ayala</t>
        </is>
      </c>
      <c r="AG18321" s="35" t="inlineStr">
        <is>
          <t>r01epd01446388efed184a4f7c0e6cfc1bd8b4e7b</t>
        </is>
      </c>
      <c r="AH18321" s="35" t="inlineStr">
        <is>
          <t>Cuadrilla de Ayala</t>
        </is>
      </c>
      <c r="AI18321" s="35" t="inlineStr">
        <is>
          <t/>
        </is>
      </c>
      <c r="AJ18321" s="35" t="inlineStr">
        <is>
          <t/>
        </is>
      </c>
    </row>
    <row r="18322" customHeight="true" ht="15.0">
      <c r="A18322" s="35" t="inlineStr">
        <is>
          <t>Servicio de recogida, lavado y entrega de ropa del personal de taller de la CTSS</t>
        </is>
      </c>
      <c r="B18322" s="35" t="inlineStr">
        <is>
          <t/>
        </is>
      </c>
      <c r="C18322" s="35" t="inlineStr">
        <is>
          <t>Gobierno Vasco</t>
        </is>
      </c>
      <c r="D18322" s="35" t="inlineStr">
        <is>
          <t/>
        </is>
      </c>
      <c r="E18322" s="35" t="inlineStr">
        <is>
          <t/>
        </is>
      </c>
      <c r="F18322" s="35" t="inlineStr">
        <is>
          <t/>
        </is>
      </c>
      <c r="G18322" s="35" t="inlineStr">
        <is>
          <t>Servicio de recogida, lavado y entrega de ropa del personal de taller de la CTSS</t>
        </is>
      </c>
      <c r="H18322" s="35" t="inlineStr">
        <is>
          <t>Servicio de recogida, lavado y entrega de ropa del personal de taller de la CTSS</t>
        </is>
      </c>
      <c r="I18322" s="35" t="inlineStr">
        <is>
          <t/>
        </is>
      </c>
      <c r="J18322" s="35" t="inlineStr">
        <is>
          <t>03/02/2026</t>
        </is>
      </c>
      <c r="K18322" s="35" t="inlineStr">
        <is>
          <t>01/26</t>
        </is>
      </c>
      <c r="L18322" s="35" t="inlineStr">
        <is>
          <t>Abierto / Plazo de presentación</t>
        </is>
      </c>
      <c r="M18322" s="35" t="inlineStr">
        <is>
          <t>false</t>
        </is>
      </c>
      <c r="N18322" s="35" t="inlineStr">
        <is>
          <t/>
        </is>
      </c>
      <c r="O18322" s="35" t="inlineStr">
        <is>
          <t/>
        </is>
      </c>
      <c r="P18322" s="35" t="inlineStr">
        <is>
          <t/>
        </is>
      </c>
      <c r="Q18322" s="35" t="inlineStr">
        <is>
          <t/>
        </is>
      </c>
      <c r="R18322" s="35" t="inlineStr">
        <is>
          <t/>
        </is>
      </c>
      <c r="S18322" s="35" t="inlineStr">
        <is>
          <t>https://www.contratacion.euskadi.eus/webkpe00-kpeperfi/es/contenidos/anuncio_contratacion/expjaso679426/es_doc/images/logo_ctss.jpg</t>
        </is>
      </c>
      <c r="T18322" s="35" t="inlineStr">
        <is>
          <t>Compañía del Tranvía de San Sebastián, S.A.U.</t>
        </is>
      </c>
      <c r="U18322" s="35" t="inlineStr">
        <is>
          <t>A20003737 - Compañía del Tranvía de San Sebastián, S.A.U.</t>
        </is>
      </c>
      <c r="V18322" s="35" t="inlineStr">
        <is>
          <t>Director</t>
        </is>
      </c>
      <c r="W18322" s="35" t="inlineStr">
        <is>
          <t/>
        </is>
      </c>
      <c r="X18322" s="35" t="inlineStr">
        <is>
          <t/>
        </is>
      </c>
      <c r="Y18322" s="35" t="inlineStr">
        <is>
          <t>18/02/2026 23:59</t>
        </is>
      </c>
      <c r="Z18322" s="35" t="inlineStr">
        <is>
          <t>https://www.contratacion.euskadi.eus/anuncio_contratacion/servicio-recogida-lavado-y-entrega-ropa-del-personal-taller-ctss/webkpe00-kpesimpc/es/</t>
        </is>
      </c>
      <c r="AA18322" s="35" t="inlineStr">
        <is>
          <t>https://www.contratacion.euskadi.eus/webkpe00-kpesimpc/es/contenidos/anuncio_contratacion/expjaso679426/es_doc/index.html</t>
        </is>
      </c>
      <c r="AB18322" s="35" t="inlineStr">
        <is>
          <t>https://www.contratacion.euskadi.eus/contenidos/anuncio_contratacion/expjaso679426/es_doc/data/es_r01dtpd019c2356dd907319ea93b9d082dd5f53ba8</t>
        </is>
      </c>
      <c r="AC18322" s="35" t="inlineStr">
        <is>
          <t>https://www.contratacion.euskadi.eus/contenidos/anuncio_contratacion/expjaso679426/r01Index/expjaso679426-idxContent.xml</t>
        </is>
      </c>
      <c r="AD18322" s="35" t="inlineStr">
        <is>
          <t>03/02/2026</t>
        </is>
      </c>
      <c r="AE18322" s="35" t="inlineStr">
        <is>
          <t>r01etpd16199c6bb6d245f80fcf54ba5f27aa6d96d</t>
        </is>
      </c>
      <c r="AF18322" s="35" t="inlineStr">
        <is>
          <t>Compañía del Tranvía de San Sebastián, S.A.U.</t>
        </is>
      </c>
      <c r="AG18322" s="35" t="inlineStr">
        <is>
          <t>r01etpd16199cdc597245f80fc371ff2ad8f540172</t>
        </is>
      </c>
      <c r="AH18322" s="35" t="inlineStr">
        <is>
          <t>Compañía del Tranvía de San Sebastián, S.A.U.</t>
        </is>
      </c>
      <c r="AI18322" s="35" t="inlineStr">
        <is>
          <t/>
        </is>
      </c>
      <c r="AJ18322" s="35" t="inlineStr">
        <is>
          <t/>
        </is>
      </c>
    </row>
    <row r="18323" customHeight="true" ht="15.0">
      <c r="A18323" s="35" t="inlineStr">
        <is>
          <t>Obras de adecuacion de local en calle Porcelanas Bidasoa nº 2-bajo 1.</t>
        </is>
      </c>
      <c r="B18323" s="35" t="inlineStr">
        <is>
          <t/>
        </is>
      </c>
      <c r="C18323" s="35" t="inlineStr">
        <is>
          <t>Gobierno Vasco</t>
        </is>
      </c>
      <c r="D18323" s="35" t="inlineStr">
        <is>
          <t/>
        </is>
      </c>
      <c r="E18323" s="35" t="inlineStr">
        <is>
          <t/>
        </is>
      </c>
      <c r="F18323" s="35" t="inlineStr">
        <is>
          <t/>
        </is>
      </c>
      <c r="G18323" s="35" t="inlineStr">
        <is>
          <t>Obras de adecuacion de local en calle Porcelanas Bidasoa nº 2-bajo 1.</t>
        </is>
      </c>
      <c r="H18323" s="35" t="inlineStr">
        <is>
          <t>Obras de adecuacion de local en calle Porcelanas Bidasoa nº 2-bajo 1.</t>
        </is>
      </c>
      <c r="I18323" s="35" t="inlineStr">
        <is>
          <t/>
        </is>
      </c>
      <c r="J18323" s="35" t="inlineStr">
        <is>
          <t>05/02/2026</t>
        </is>
      </c>
      <c r="K18323" s="35" t="inlineStr">
        <is>
          <t>2024ZAUN0116</t>
        </is>
      </c>
      <c r="L18323" s="35" t="inlineStr">
        <is>
          <t>Abierto / Plazo de presentación</t>
        </is>
      </c>
      <c r="M18323" s="35" t="inlineStr">
        <is>
          <t>false</t>
        </is>
      </c>
      <c r="N18323" s="35" t="inlineStr">
        <is>
          <t/>
        </is>
      </c>
      <c r="O18323" s="35" t="inlineStr">
        <is>
          <t/>
        </is>
      </c>
      <c r="P18323" s="35" t="inlineStr">
        <is>
          <t/>
        </is>
      </c>
      <c r="Q18323" s="35" t="inlineStr">
        <is>
          <t/>
        </is>
      </c>
      <c r="R18323" s="35" t="inlineStr">
        <is>
          <t/>
        </is>
      </c>
      <c r="S18323" s="35" t="inlineStr">
        <is>
          <t>https://www.contratacion.euskadi.eus/webkpe00-kpeperfi/es/contenidos/anuncio_contratacion/expjaso679429/es_doc/images/logo_irun.jpg</t>
        </is>
      </c>
      <c r="T18323" s="35" t="inlineStr">
        <is>
          <t>Ayuntamiento de Irun</t>
        </is>
      </c>
      <c r="U18323" s="35" t="inlineStr">
        <is>
          <t>P2004900C - Ayuntamiento de Irun</t>
        </is>
      </c>
      <c r="V18323" s="35" t="inlineStr">
        <is>
          <t>Junta de Gobierno Local</t>
        </is>
      </c>
      <c r="W18323" s="35" t="inlineStr">
        <is>
          <t/>
        </is>
      </c>
      <c r="X18323" s="35" t="inlineStr">
        <is>
          <t/>
        </is>
      </c>
      <c r="Y18323" s="35" t="inlineStr">
        <is>
          <t>25/02/2026 14:00</t>
        </is>
      </c>
      <c r="Z18323" s="35" t="inlineStr">
        <is>
          <t>https://www.contratacion.euskadi.eus/anuncio_contratacion/obras-adecuacion-local-calle-porcelanas-bidasoa-n-2-1/webkpe00-kpesimpc/es/</t>
        </is>
      </c>
      <c r="AA18323" s="35" t="inlineStr">
        <is>
          <t>https://www.contratacion.euskadi.eus/webkpe00-kpesimpc/es/contenidos/anuncio_contratacion/expjaso679429/es_doc/index.html</t>
        </is>
      </c>
      <c r="AB18323" s="35" t="inlineStr">
        <is>
          <t>https://www.contratacion.euskadi.eus/contenidos/anuncio_contratacion/expjaso679429/es_doc/data/es_r01dtpd19c2cb5f9622af37f381f15787e9ff7f033</t>
        </is>
      </c>
      <c r="AC18323" s="35" t="inlineStr">
        <is>
          <t>https://www.contratacion.euskadi.eus/contenidos/anuncio_contratacion/expjaso679429/r01Index/expjaso679429-idxContent.xml</t>
        </is>
      </c>
      <c r="AD18323" s="35" t="inlineStr">
        <is>
          <t>05/02/2026</t>
        </is>
      </c>
      <c r="AE18323" s="35" t="inlineStr">
        <is>
          <t>r01etpd1609338d519289790b178221e4fb71e6c81</t>
        </is>
      </c>
      <c r="AF18323" s="35" t="inlineStr">
        <is>
          <t>Ayuntamiento de Irun</t>
        </is>
      </c>
      <c r="AG18323" s="35" t="inlineStr">
        <is>
          <t>r01epd01416e3f95a714d6b8970fd1cb76fa92158</t>
        </is>
      </c>
      <c r="AH18323" s="35" t="inlineStr">
        <is>
          <t>Ayuntamiento de Irun</t>
        </is>
      </c>
      <c r="AI18323" s="35" t="inlineStr">
        <is>
          <t/>
        </is>
      </c>
      <c r="AJ18323" s="35" t="inlineStr">
        <is>
          <t/>
        </is>
      </c>
    </row>
    <row r="18324" customHeight="true" ht="15.0">
      <c r="A18324" s="35" t="inlineStr">
        <is>
          <t>Actuación 1, Tolosaldea caminando y en bici, del Eje 2 (Mejora de la Eficiencia Energética) del Plan de Sostenibilidad Turística en Destinos de Tolosaldea, en el marco del Plan de Recuperación, Transformación y Resiliencia, financiado por la Unión Europea-Next GenerationEU.</t>
        </is>
      </c>
      <c r="B18324" s="35" t="inlineStr">
        <is>
          <t/>
        </is>
      </c>
      <c r="C18324" s="35" t="inlineStr">
        <is>
          <t>Gobierno Vasco</t>
        </is>
      </c>
      <c r="D18324" s="35" t="inlineStr">
        <is>
          <t/>
        </is>
      </c>
      <c r="E18324" s="35" t="inlineStr">
        <is>
          <t/>
        </is>
      </c>
      <c r="F18324" s="35" t="inlineStr">
        <is>
          <t/>
        </is>
      </c>
      <c r="G18324" s="35" t="inlineStr">
        <is>
          <t>Actuación 1, Tolosaldea caminando y en bici, del Eje 2 (Mejora de la Eficiencia Energética) del Plan de Sostenibilidad Turística en Destinos de Tolosaldea, en el marco del Plan de Recuperación, Transformación y Resiliencia, financiado por la Unión Europea-Next GenerationEU.</t>
        </is>
      </c>
      <c r="H18324" s="35" t="inlineStr">
        <is>
          <t>Actuación 1, Tolosaldea caminando y en bici, del Eje 2 (Mejora de la Eficiencia Energética) del Plan de Sostenibilidad Turística en Destinos de Tolosaldea, en el marco del Plan de Recuperación, Transformación y Resiliencia, financiado por la Unión Europea-Next GenerationEU.</t>
        </is>
      </c>
      <c r="I18324" s="35" t="inlineStr">
        <is>
          <t/>
        </is>
      </c>
      <c r="J18324" s="35" t="inlineStr">
        <is>
          <t>03/02/2026</t>
        </is>
      </c>
      <c r="K18324" s="35" t="inlineStr">
        <is>
          <t>2026TUR001</t>
        </is>
      </c>
      <c r="L18324" s="35" t="inlineStr">
        <is>
          <t>Abierto / Plazo de presentación</t>
        </is>
      </c>
      <c r="M18324" s="35" t="inlineStr">
        <is>
          <t>false</t>
        </is>
      </c>
      <c r="N18324" s="35" t="inlineStr">
        <is>
          <t/>
        </is>
      </c>
      <c r="O18324" s="35" t="inlineStr">
        <is>
          <t/>
        </is>
      </c>
      <c r="P18324" s="35" t="inlineStr">
        <is>
          <t/>
        </is>
      </c>
      <c r="Q18324" s="35" t="inlineStr">
        <is>
          <t/>
        </is>
      </c>
      <c r="R18324" s="35" t="inlineStr">
        <is>
          <t/>
        </is>
      </c>
      <c r="S18324" s="35" t="inlineStr">
        <is>
          <t>https://www.contratacion.euskadi.eus/webkpe00-kpeperfi/es/contenidos/anuncio_contratacion/expjaso679454/es_doc/images/2orokorra.jpg</t>
        </is>
      </c>
      <c r="T18324" s="35" t="inlineStr">
        <is>
          <t>Tolosaldea Garatzen, S.A.</t>
        </is>
      </c>
      <c r="U18324" s="35" t="inlineStr">
        <is>
          <t>A20500229 - Tolosaldea Garatzen, S.A.</t>
        </is>
      </c>
      <c r="V18324" s="35" t="inlineStr">
        <is>
          <t>Consejo de Administración de la Sociedad</t>
        </is>
      </c>
      <c r="W18324" s="35" t="inlineStr">
        <is>
          <t/>
        </is>
      </c>
      <c r="X18324" s="35" t="inlineStr">
        <is>
          <t/>
        </is>
      </c>
      <c r="Y18324" s="35" t="inlineStr">
        <is>
          <t>18/02/2026 23:59</t>
        </is>
      </c>
      <c r="Z18324" s="35" t="inlineStr">
        <is>
          <t>https://www.contratacion.euskadi.eus/anuncio_contratacion/actuacion-1-tolosaldea-caminando-y-bici-del-eje-2-mejora-eficiencia-energetica-del-plan-sostenibilidad-turistica-destinos-tolosaldea-marco-del-plan-recuperacion-transformacion-y-resiliencia-financiado-union-europea-next-generationeu/webkpe00-kpesimpc/es/</t>
        </is>
      </c>
      <c r="AA18324" s="35" t="inlineStr">
        <is>
          <t>https://www.contratacion.euskadi.eus/webkpe00-kpesimpc/es/contenidos/anuncio_contratacion/expjaso679454/es_doc/index.html</t>
        </is>
      </c>
      <c r="AB18324" s="35" t="inlineStr">
        <is>
          <t>https://www.contratacion.euskadi.eus/contenidos/anuncio_contratacion/expjaso679454/es_doc/data/es_r01dtpd19c2364c64440327570f7c8beea8e120378</t>
        </is>
      </c>
      <c r="AC18324" s="35" t="inlineStr">
        <is>
          <t>https://www.contratacion.euskadi.eus/contenidos/anuncio_contratacion/expjaso679454/r01Index/expjaso679454-idxContent.xml</t>
        </is>
      </c>
      <c r="AD18324" s="35" t="inlineStr">
        <is>
          <t>03/02/2026</t>
        </is>
      </c>
      <c r="AE18324" s="35" t="inlineStr">
        <is>
          <t>r01epd013ba9805343648d73c2e660faa6eab2202</t>
        </is>
      </c>
      <c r="AF18324" s="35" t="inlineStr">
        <is>
          <t>Tolosaldea Garatzen, S.A.</t>
        </is>
      </c>
      <c r="AG18324" s="35" t="inlineStr">
        <is>
          <t>r01epd013ba984bc39648d73cb93ba1cb8c3bbe6f</t>
        </is>
      </c>
      <c r="AH18324" s="35" t="inlineStr">
        <is>
          <t>Tolosaldea Garatzen, S.A.</t>
        </is>
      </c>
      <c r="AI18324" s="35" t="inlineStr">
        <is>
          <t/>
        </is>
      </c>
      <c r="AJ18324" s="35" t="inlineStr">
        <is>
          <t/>
        </is>
      </c>
    </row>
    <row r="18325" customHeight="true" ht="15.0">
      <c r="A18325" s="35" t="inlineStr">
        <is>
          <t>Organización del Acto de entrega premio Emakunde 2025</t>
        </is>
      </c>
      <c r="B18325" s="35" t="inlineStr">
        <is>
          <t/>
        </is>
      </c>
      <c r="C18325" s="35" t="inlineStr">
        <is>
          <t>Gobierno Vasco</t>
        </is>
      </c>
      <c r="D18325" s="35" t="inlineStr">
        <is>
          <t/>
        </is>
      </c>
      <c r="E18325" s="35" t="inlineStr">
        <is>
          <t/>
        </is>
      </c>
      <c r="F18325" s="35" t="inlineStr">
        <is>
          <t/>
        </is>
      </c>
      <c r="G18325" s="35" t="inlineStr">
        <is>
          <t>Organización del Acto de entrega premio Emakunde 2025</t>
        </is>
      </c>
      <c r="H18325" s="35" t="inlineStr">
        <is>
          <t>Organización del Acto de entrega premio Emakunde 2025</t>
        </is>
      </c>
      <c r="I18325" s="35" t="inlineStr">
        <is>
          <t/>
        </is>
      </c>
      <c r="J18325" s="35" t="inlineStr">
        <is>
          <t>03/02/2026</t>
        </is>
      </c>
      <c r="K18325" s="35" t="inlineStr">
        <is>
          <t>KT05/2026</t>
        </is>
      </c>
      <c r="L18325" s="35" t="inlineStr">
        <is>
          <t>Adjudicación provisional / definitiva</t>
        </is>
      </c>
      <c r="M18325" s="35" t="inlineStr">
        <is>
          <t>true</t>
        </is>
      </c>
      <c r="N18325" s="35" t="inlineStr">
        <is>
          <t/>
        </is>
      </c>
      <c r="O18325" s="35" t="inlineStr">
        <is>
          <t/>
        </is>
      </c>
      <c r="P18325" s="35" t="inlineStr">
        <is>
          <t/>
        </is>
      </c>
      <c r="Q18325" s="35" t="inlineStr">
        <is>
          <t/>
        </is>
      </c>
      <c r="R18325" s="35" t="inlineStr">
        <is>
          <t/>
        </is>
      </c>
      <c r="S18325" s="35" t="inlineStr">
        <is>
          <t>https://www.contratacion.euskadi.eus/webkpe00-kpeperfi/es/contenidos/anuncio_contratacion/expjaso679455/es_doc/images/w32_logoGobiernoVasco.gif</t>
        </is>
      </c>
      <c r="T18325" s="35" t="inlineStr">
        <is>
          <t>Gobierno Vasco</t>
        </is>
      </c>
      <c r="U18325" s="35" t="inlineStr">
        <is>
          <t>S4833001C - Emakunde-Instituto Vasco de la Mujer</t>
        </is>
      </c>
      <c r="V18325" s="35" t="inlineStr">
        <is>
          <t>Dirección de EMAKUNDE</t>
        </is>
      </c>
      <c r="W18325" s="35" t="inlineStr">
        <is>
          <t/>
        </is>
      </c>
      <c r="X18325" s="35" t="inlineStr">
        <is>
          <t/>
        </is>
      </c>
      <c r="Y18325" s="35" t="inlineStr">
        <is>
          <t/>
        </is>
      </c>
      <c r="Z18325" s="35" t="inlineStr">
        <is>
          <t>https://www.contratacion.euskadi.eus/anuncio_contratacion/organizacion-del-acto-entrega-premio-emakunde-2025/webkpe00-kpesimpc/es/</t>
        </is>
      </c>
      <c r="AA18325" s="35" t="inlineStr">
        <is>
          <t>https://www.contratacion.euskadi.eus/webkpe00-kpesimpc/es/contenidos/anuncio_contratacion/expjaso679455/es_doc/index.html</t>
        </is>
      </c>
      <c r="AB18325" s="35" t="inlineStr">
        <is>
          <t>https://www.contratacion.euskadi.eus/contenidos/anuncio_contratacion/expjaso679455/es_doc/data/es_r01dtpd19c233b4986403275704581dbeb7327f9c8</t>
        </is>
      </c>
      <c r="AC18325" s="35" t="inlineStr">
        <is>
          <t>https://www.contratacion.euskadi.eus/contenidos/anuncio_contratacion/expjaso679455/r01Index/expjaso679455-idxContent.xml</t>
        </is>
      </c>
      <c r="AD18325" s="35" t="inlineStr">
        <is>
          <t>03/02/2026</t>
        </is>
      </c>
      <c r="AE18325" s="35" t="inlineStr">
        <is>
          <t>r01epd01197b2aaddb4a50ddf50f48805bac8fe21</t>
        </is>
      </c>
      <c r="AF18325" s="35" t="inlineStr">
        <is>
          <t>Gobierno Vasco</t>
        </is>
      </c>
      <c r="AG18325" s="35" t="inlineStr">
        <is>
          <t>r01e00000fe4e66771ba470b85a842e927973ef4d</t>
        </is>
      </c>
      <c r="AH18325" s="35" t="inlineStr">
        <is>
          <t>Emakunde - Instituto Vasco de la Mujer</t>
        </is>
      </c>
      <c r="AI18325" s="35" t="inlineStr">
        <is>
          <t/>
        </is>
      </c>
      <c r="AJ18325" s="35" t="inlineStr">
        <is>
          <t/>
        </is>
      </c>
    </row>
    <row r="18326" customHeight="true" ht="15.0">
      <c r="A18326" s="35" t="inlineStr">
        <is>
          <t>Ejecución de las obras del ?Proyecto de Ruta Verde del Zadorra
tramo: Villodas-Trespuentes-carretera A-3302 Fase 2? financiado con Fondos FEDER.</t>
        </is>
      </c>
      <c r="B18326" s="35" t="inlineStr">
        <is>
          <t/>
        </is>
      </c>
      <c r="C18326" s="35" t="inlineStr">
        <is>
          <t>Gobierno Vasco</t>
        </is>
      </c>
      <c r="D18326" s="35" t="inlineStr">
        <is>
          <t/>
        </is>
      </c>
      <c r="E18326" s="35" t="inlineStr">
        <is>
          <t/>
        </is>
      </c>
      <c r="F18326" s="35" t="inlineStr">
        <is>
          <t/>
        </is>
      </c>
      <c r="G18326" s="35" t="inlineStr">
        <is>
          <t>Ejecución de las obras del ?Proyecto de Ruta Verde del Zadorratramo: Villodas-Trespuentes-carretera A-3302 Fase 2? financiado con Fondos FEDER.</t>
        </is>
      </c>
      <c r="H18326" s="35" t="inlineStr">
        <is>
          <t>Ejecución de las obras del ?Proyecto de Ruta Verde del Zadorratramo: Villodas-Trespuentes-carretera A-3302 Fase 2? financiado con Fondos FEDER.</t>
        </is>
      </c>
      <c r="I18326" s="35" t="inlineStr">
        <is>
          <t/>
        </is>
      </c>
      <c r="J18326" s="35" t="inlineStr">
        <is>
          <t>04/02/2026</t>
        </is>
      </c>
      <c r="K18326" s="35" t="inlineStr">
        <is>
          <t>ADM1-2026-0000000137</t>
        </is>
      </c>
      <c r="L18326" s="35" t="inlineStr">
        <is>
          <t>Abierto / Plazo de presentación</t>
        </is>
      </c>
      <c r="M18326" s="35" t="inlineStr">
        <is>
          <t>false</t>
        </is>
      </c>
      <c r="N18326" s="35" t="inlineStr">
        <is>
          <t/>
        </is>
      </c>
      <c r="O18326" s="35" t="inlineStr">
        <is>
          <t/>
        </is>
      </c>
      <c r="P18326" s="35" t="inlineStr">
        <is>
          <t/>
        </is>
      </c>
      <c r="Q18326" s="35" t="inlineStr">
        <is>
          <t/>
        </is>
      </c>
      <c r="R18326" s="35" t="inlineStr">
        <is>
          <t/>
        </is>
      </c>
      <c r="S18326" s="35" t="inlineStr">
        <is>
          <t>https://www.contratacion.euskadi.eus/webkpe00-kpeperfi/es/contenidos/anuncio_contratacion/expjaso679456/es_doc/images/logo_DFA.jpg</t>
        </is>
      </c>
      <c r="T18326" s="35" t="inlineStr">
        <is>
          <t>Diputación Foral de Álava</t>
        </is>
      </c>
      <c r="U18326" s="35" t="inlineStr">
        <is>
          <t>P0100000I - Departamento de Desarrollo Económico y Sostenibilidad</t>
        </is>
      </c>
      <c r="V18326" s="35" t="inlineStr">
        <is>
          <t>Consejo de Gobierno Foral</t>
        </is>
      </c>
      <c r="W18326" s="35" t="inlineStr">
        <is>
          <t/>
        </is>
      </c>
      <c r="X18326" s="35" t="inlineStr">
        <is>
          <t/>
        </is>
      </c>
      <c r="Y18326" s="35" t="inlineStr">
        <is>
          <t>02/03/2026 23:59</t>
        </is>
      </c>
      <c r="Z18326" s="35" t="inlineStr">
        <is>
          <t>https://www.contratacion.euskadi.eus/anuncio_contratacion/ejecucion-obras-del-proyecto-ruta-verde-del-zadorra-tramo-villodas-trespuentes-carretera-3302-fase-2-financiado-fondos-feder/webkpe00-kpesimpc/es/</t>
        </is>
      </c>
      <c r="AA18326" s="35" t="inlineStr">
        <is>
          <t>https://www.contratacion.euskadi.eus/webkpe00-kpesimpc/es/contenidos/anuncio_contratacion/expjaso679456/es_doc/index.html</t>
        </is>
      </c>
      <c r="AB18326" s="35" t="inlineStr">
        <is>
          <t>https://www.contratacion.euskadi.eus/contenidos/anuncio_contratacion/expjaso679456/es_doc/data/es_r01dtpd19c288b9a70403275706fe85f97edc3df2c</t>
        </is>
      </c>
      <c r="AC18326" s="35" t="inlineStr">
        <is>
          <t>https://www.contratacion.euskadi.eus/contenidos/anuncio_contratacion/expjaso679456/r01Index/expjaso679456-idxContent.xml</t>
        </is>
      </c>
      <c r="AD18326" s="35" t="inlineStr">
        <is>
          <t>09/02/2026</t>
        </is>
      </c>
      <c r="AE18326" s="35" t="inlineStr">
        <is>
          <t>r01epd01218c2ce3ee1bfc5662b5b327f5ea8ff35</t>
        </is>
      </c>
      <c r="AF18326" s="35" t="inlineStr">
        <is>
          <t>Diputación Foral Araba</t>
        </is>
      </c>
      <c r="AG18326" s="35" t="inlineStr">
        <is>
          <t>r01epd01218c1182131bfc56678ed9c2f5b1d1f13</t>
        </is>
      </c>
      <c r="AH18326" s="35" t="inlineStr">
        <is>
          <t>Departamento de Desarrollo Económico, Innovación y Reto Demográfico</t>
        </is>
      </c>
      <c r="AI18326" s="35" t="inlineStr">
        <is>
          <t/>
        </is>
      </c>
      <c r="AJ18326" s="35" t="inlineStr">
        <is>
          <t/>
        </is>
      </c>
    </row>
    <row r="18327" customHeight="true" ht="15.0">
      <c r="A18327" s="35" t="inlineStr">
        <is>
          <t>Adquisición de Licencias Microsoft</t>
        </is>
      </c>
      <c r="B18327" s="35" t="inlineStr">
        <is>
          <t/>
        </is>
      </c>
      <c r="C18327" s="35" t="inlineStr">
        <is>
          <t>Gobierno Vasco</t>
        </is>
      </c>
      <c r="D18327" s="35" t="inlineStr">
        <is>
          <t/>
        </is>
      </c>
      <c r="E18327" s="35" t="inlineStr">
        <is>
          <t/>
        </is>
      </c>
      <c r="F18327" s="35" t="inlineStr">
        <is>
          <t/>
        </is>
      </c>
      <c r="G18327" s="35" t="inlineStr">
        <is>
          <t>Adquisición de Licencias Microsoft</t>
        </is>
      </c>
      <c r="H18327" s="35" t="inlineStr">
        <is>
          <t>Adquisición de Licencias Microsoft</t>
        </is>
      </c>
      <c r="I18327" s="35" t="inlineStr">
        <is>
          <t/>
        </is>
      </c>
      <c r="J18327" s="35" t="inlineStr">
        <is>
          <t>09/02/2026</t>
        </is>
      </c>
      <c r="K18327" s="36" t="inlineStr">
        <is>
          <t>1870</t>
        </is>
      </c>
      <c r="L18327" s="35" t="inlineStr">
        <is>
          <t>Abierto / Plazo de presentación</t>
        </is>
      </c>
      <c r="M18327" s="35" t="inlineStr">
        <is>
          <t>false</t>
        </is>
      </c>
      <c r="N18327" s="35" t="inlineStr">
        <is>
          <t/>
        </is>
      </c>
      <c r="O18327" s="35" t="inlineStr">
        <is>
          <t/>
        </is>
      </c>
      <c r="P18327" s="35" t="inlineStr">
        <is>
          <t/>
        </is>
      </c>
      <c r="Q18327" s="35" t="inlineStr">
        <is>
          <t/>
        </is>
      </c>
      <c r="R18327" s="35" t="inlineStr">
        <is>
          <t/>
        </is>
      </c>
      <c r="S18327" s="35" t="inlineStr">
        <is>
          <t>https://www.contratacion.euskadi.eus/webkpe00-kpeperfi/es/contenidos/anuncio_contratacion/expjaso679458/es_doc/images/nuevo-ihobe-positivo_color.png</t>
        </is>
      </c>
      <c r="T18327" s="35" t="inlineStr">
        <is>
          <t>Sociedad Pública de Gestión Ambiental, IHOBE, S.A.</t>
        </is>
      </c>
      <c r="U18327" s="35" t="inlineStr">
        <is>
          <t>A01024223 - IHOBE, S.A.</t>
        </is>
      </c>
      <c r="V18327" s="35" t="inlineStr">
        <is>
          <t>Director general</t>
        </is>
      </c>
      <c r="W18327" s="35" t="inlineStr">
        <is>
          <t/>
        </is>
      </c>
      <c r="X18327" s="35" t="inlineStr">
        <is>
          <t/>
        </is>
      </c>
      <c r="Y18327" s="35" t="inlineStr">
        <is>
          <t>23/02/2026 12:00</t>
        </is>
      </c>
      <c r="Z18327" s="35" t="inlineStr">
        <is>
          <t>https://www.contratacion.euskadi.eus/anuncio_contratacion/adquisicion-licencias-microsoft/expjaso679458/webkpe00-kpesimpc/es/</t>
        </is>
      </c>
      <c r="AA18327" s="35" t="inlineStr">
        <is>
          <t>https://www.contratacion.euskadi.eus/webkpe00-kpesimpc/es/contenidos/anuncio_contratacion/expjaso679458/es_doc/index.html</t>
        </is>
      </c>
      <c r="AB18327" s="35" t="inlineStr">
        <is>
          <t>https://www.contratacion.euskadi.eus/contenidos/anuncio_contratacion/expjaso679458/es_doc/data/es_r01dtpd19c417824572af37f38607af250a8e92766</t>
        </is>
      </c>
      <c r="AC18327" s="35" t="inlineStr">
        <is>
          <t>https://www.contratacion.euskadi.eus/contenidos/anuncio_contratacion/expjaso679458/r01Index/expjaso679458-idxContent.xml</t>
        </is>
      </c>
      <c r="AD18327" s="35" t="inlineStr">
        <is>
          <t>09/02/2026</t>
        </is>
      </c>
      <c r="AE18327" s="35" t="inlineStr">
        <is>
          <t>r01epd012761b52b7aeeaede4756370898b0aa43e</t>
        </is>
      </c>
      <c r="AF18327" s="35" t="inlineStr">
        <is>
          <t>IHOBE - Sociedad Pública de Gestión Ambiental, S.A.</t>
        </is>
      </c>
      <c r="AG18327" s="35" t="inlineStr">
        <is>
          <t>r01epd01463c6474041493a2a2528c64294e6810c</t>
        </is>
      </c>
      <c r="AH18327" s="35" t="inlineStr">
        <is>
          <t>IHOBE - Sociedad Pública de Gestión Ambiental</t>
        </is>
      </c>
      <c r="AI18327" s="35" t="inlineStr">
        <is>
          <t/>
        </is>
      </c>
      <c r="AJ18327" s="35" t="inlineStr">
        <is>
          <t/>
        </is>
      </c>
    </row>
    <row r="18328" customHeight="true" ht="15.0">
      <c r="A18328" s="35" t="inlineStr">
        <is>
          <t>Obra civil necesaria para suministro y colocación de armarios prefabricados y canalizaciones para la posterior implantación de caudalímetros en EDARs, estaciones de bombeo y cauces de la red de saneamiento y depuración de Vitoria-Gasteiz (casco urbano y juntas administrativas). componente de proyecto nº 10 del PERTE de digitalización del ciclo integral del agua SMART AMVISA 2025</t>
        </is>
      </c>
      <c r="B18328" s="35" t="inlineStr">
        <is>
          <t/>
        </is>
      </c>
      <c r="C18328" s="35" t="inlineStr">
        <is>
          <t>Gobierno Vasco</t>
        </is>
      </c>
      <c r="D18328" s="35" t="inlineStr">
        <is>
          <t/>
        </is>
      </c>
      <c r="E18328" s="35" t="inlineStr">
        <is>
          <t/>
        </is>
      </c>
      <c r="F18328" s="35" t="inlineStr">
        <is>
          <t/>
        </is>
      </c>
      <c r="G18328" s="35" t="inlineStr">
        <is>
          <t>Obra civil necesaria para suministro y colocación de armarios prefabricados y canalizaciones para la posterior implantación de caudalímetros en EDARs, estaciones de bombeo y cauces de la red de saneamiento y depuración de Vitoria-Gasteiz (casco urbano y juntas administrativas). componente de proyecto nº 10 del PERTE de digitalización del ciclo integral del agua SMART AMVISA 2025</t>
        </is>
      </c>
      <c r="H18328" s="35" t="inlineStr">
        <is>
          <t>Obra civil necesaria para suministro y colocación de armarios prefabricados y canalizaciones para la posterior implantación de caudalímetros en EDARs, estaciones de bombeo y cauces de la red de saneamiento y depuración de Vitoria-Gasteiz (casco urbano y juntas administrativas). componente de proyecto nº 10 del PERTE de digitalización del ciclo integral del agua SMART AMVISA 2025</t>
        </is>
      </c>
      <c r="I18328" s="35" t="inlineStr">
        <is>
          <t/>
        </is>
      </c>
      <c r="J18328" s="35" t="inlineStr">
        <is>
          <t>03/02/2026</t>
        </is>
      </c>
      <c r="K18328" s="35" t="inlineStr">
        <is>
          <t>PRTR 06/2026</t>
        </is>
      </c>
      <c r="L18328" s="35" t="inlineStr">
        <is>
          <t>Abierto / Plazo de presentación</t>
        </is>
      </c>
      <c r="M18328" s="35" t="inlineStr">
        <is>
          <t>false</t>
        </is>
      </c>
      <c r="N18328" s="35" t="inlineStr">
        <is>
          <t/>
        </is>
      </c>
      <c r="O18328" s="35" t="inlineStr">
        <is>
          <t/>
        </is>
      </c>
      <c r="P18328" s="35" t="inlineStr">
        <is>
          <t/>
        </is>
      </c>
      <c r="Q18328" s="35" t="inlineStr">
        <is>
          <t/>
        </is>
      </c>
      <c r="R18328" s="35" t="inlineStr">
        <is>
          <t/>
        </is>
      </c>
      <c r="S18328" s="35" t="inlineStr">
        <is>
          <t>https://www.contratacion.euskadi.eus/webkpe00-kpeperfi/es/contenidos/anuncio_contratacion/expjaso679459/es_doc/images/logo_amvisa.jpg</t>
        </is>
      </c>
      <c r="T18328" s="35" t="inlineStr">
        <is>
          <t>Aguas Municipales de Vitoria-Gasteiz, S.A.U.</t>
        </is>
      </c>
      <c r="U18328" s="35" t="inlineStr">
        <is>
          <t>A01007376 - Aguas Municipales de Vitoria-Gasteiz, S.A.U.</t>
        </is>
      </c>
      <c r="V18328" s="35" t="inlineStr">
        <is>
          <t>Consejo de Administración</t>
        </is>
      </c>
      <c r="W18328" s="35" t="inlineStr">
        <is>
          <t/>
        </is>
      </c>
      <c r="X18328" s="35" t="inlineStr">
        <is>
          <t/>
        </is>
      </c>
      <c r="Y18328" s="35" t="inlineStr">
        <is>
          <t>02/03/2026 14:00</t>
        </is>
      </c>
      <c r="Z18328" s="35" t="inlineStr">
        <is>
          <t>https://www.contratacion.euskadi.eus/anuncio_contratacion/obra-civil-necesaria-suministro-y-colocacion-armarios-prefabricados-y-canalizaciones-posterior-implantacion-caudalimetros-edars-estaciones-bombeo-y-cauces-red-saneamiento-y-depuracion-vitoria-gasteiz-casco-urbano-y-juntas-administrativas-componente-proye/webkpe00-kpesimpc/es/</t>
        </is>
      </c>
      <c r="AA18328" s="35" t="inlineStr">
        <is>
          <t>https://www.contratacion.euskadi.eus/webkpe00-kpesimpc/es/contenidos/anuncio_contratacion/expjaso679459/es_doc/index.html</t>
        </is>
      </c>
      <c r="AB18328" s="35" t="inlineStr">
        <is>
          <t>https://www.contratacion.euskadi.eus/contenidos/anuncio_contratacion/expjaso679459/es_doc/data/es_r01dtpd19c236e9694403275709546815269ee307c</t>
        </is>
      </c>
      <c r="AC18328" s="35" t="inlineStr">
        <is>
          <t>https://www.contratacion.euskadi.eus/contenidos/anuncio_contratacion/expjaso679459/r01Index/expjaso679459-idxContent.xml</t>
        </is>
      </c>
      <c r="AD18328" s="35" t="inlineStr">
        <is>
          <t>03/02/2026</t>
        </is>
      </c>
      <c r="AE18328" s="35" t="inlineStr">
        <is>
          <t>r01etpd0161f66efb3f2b095b7a6875db5298baf6e</t>
        </is>
      </c>
      <c r="AF18328" s="35" t="inlineStr">
        <is>
          <t>Aguas Municipales de Vitoria-Gasteiz, S.A.U.</t>
        </is>
      </c>
      <c r="AG18328" s="35" t="inlineStr">
        <is>
          <t>r01etpd0161f677c8f52b095b7cee3c93623bccc27</t>
        </is>
      </c>
      <c r="AH18328" s="35" t="inlineStr">
        <is>
          <t>Aguas Municipales de Vitoria-Gasteiz, S.A.U.</t>
        </is>
      </c>
      <c r="AI18328" s="35" t="inlineStr">
        <is>
          <t/>
        </is>
      </c>
      <c r="AJ18328" s="35" t="inlineStr">
        <is>
          <t/>
        </is>
      </c>
    </row>
    <row r="18329" customHeight="true" ht="15.0">
      <c r="A18329" s="35" t="inlineStr">
        <is>
          <t>Prórroga del aprovechamiento privativo y explotación del kiosco frente al museo Guggenheim.</t>
        </is>
      </c>
      <c r="B18329" s="35" t="inlineStr">
        <is>
          <t/>
        </is>
      </c>
      <c r="C18329" s="35" t="inlineStr">
        <is>
          <t>Gobierno Vasco</t>
        </is>
      </c>
      <c r="D18329" s="35" t="inlineStr">
        <is>
          <t/>
        </is>
      </c>
      <c r="E18329" s="35" t="inlineStr">
        <is>
          <t/>
        </is>
      </c>
      <c r="F18329" s="35" t="inlineStr">
        <is>
          <t/>
        </is>
      </c>
      <c r="G18329" s="35" t="inlineStr">
        <is>
          <t>Prórroga del aprovechamiento privativo y explotación del kiosco frente al museo Guggenheim.</t>
        </is>
      </c>
      <c r="H18329" s="35" t="inlineStr">
        <is>
          <t>Prórroga del aprovechamiento privativo y explotación del kiosco frente al museo Guggenheim.</t>
        </is>
      </c>
      <c r="I18329" s="35" t="inlineStr">
        <is>
          <t/>
        </is>
      </c>
      <c r="J18329" s="35" t="inlineStr">
        <is>
          <t>03/02/2026</t>
        </is>
      </c>
      <c r="K18329" s="35" t="inlineStr">
        <is>
          <t>2013-031221</t>
        </is>
      </c>
      <c r="L18329" s="35" t="inlineStr">
        <is>
          <t>Anuncio en estudio / Plazo cerrado</t>
        </is>
      </c>
      <c r="M18329" s="35" t="inlineStr">
        <is>
          <t>false</t>
        </is>
      </c>
      <c r="N18329" s="35" t="inlineStr">
        <is>
          <t/>
        </is>
      </c>
      <c r="O18329" s="35" t="inlineStr">
        <is>
          <t/>
        </is>
      </c>
      <c r="P18329" s="35" t="inlineStr">
        <is>
          <t/>
        </is>
      </c>
      <c r="Q18329" s="35" t="inlineStr">
        <is>
          <t/>
        </is>
      </c>
      <c r="R18329" s="35" t="inlineStr">
        <is>
          <t/>
        </is>
      </c>
      <c r="S18329" s="35" t="inlineStr">
        <is>
          <t>https://www.contratacion.euskadi.eus/webkpe00-kpeperfi/es/contenidos/anuncio_contratacion/expjaso679460/es_doc/images/logo_bilbao_2.png</t>
        </is>
      </c>
      <c r="T18329" s="35" t="inlineStr">
        <is>
          <t>Ayuntamiento de Bilbao</t>
        </is>
      </c>
      <c r="U18329" s="35" t="inlineStr">
        <is>
          <t>P4802400D - Área de Planificación Urbana, Proyectos Estratégicos y Espacio Público</t>
        </is>
      </c>
      <c r="V18329" s="35" t="inlineStr">
        <is>
          <t>Junta de Gobierno de la Villa de Bilbao</t>
        </is>
      </c>
      <c r="W18329" s="35" t="inlineStr">
        <is>
          <t/>
        </is>
      </c>
      <c r="X18329" s="35" t="inlineStr">
        <is>
          <t/>
        </is>
      </c>
      <c r="Y18329" s="35" t="inlineStr">
        <is>
          <t>09/09/2099 00:00</t>
        </is>
      </c>
      <c r="Z18329" s="35" t="inlineStr">
        <is>
          <t>https://www.contratacion.euskadi.eus/anuncio_contratacion/aprovechamiento-privativo-y-explotacion-del-kiosco-frente-al-museo-guggenheim/webkpe00-kpesimpc/es/</t>
        </is>
      </c>
      <c r="AA18329" s="35" t="inlineStr">
        <is>
          <t>https://www.contratacion.euskadi.eus/webkpe00-kpesimpc/es/contenidos/anuncio_contratacion/expjaso679460/es_doc/index.html</t>
        </is>
      </c>
      <c r="AB18329" s="35" t="inlineStr">
        <is>
          <t>https://www.contratacion.euskadi.eus/contenidos/anuncio_contratacion/expjaso679460/es_doc/data/es_r01dtpd19c2396fed92af37f387dbedc3499cdb739</t>
        </is>
      </c>
      <c r="AC18329" s="35" t="inlineStr">
        <is>
          <t>https://www.contratacion.euskadi.eus/contenidos/anuncio_contratacion/expjaso679460/r01Index/expjaso679460-idxContent.xml</t>
        </is>
      </c>
      <c r="AD18329" s="35" t="inlineStr">
        <is>
          <t>03/02/2026</t>
        </is>
      </c>
      <c r="AE18329" s="35" t="inlineStr">
        <is>
          <t>r01epd1247745439f102546e8fe12bcb098e44cd3</t>
        </is>
      </c>
      <c r="AF18329" s="35" t="inlineStr">
        <is>
          <t>Ayuntamiento de Bilbao</t>
        </is>
      </c>
      <c r="AG18329" s="35" t="inlineStr">
        <is>
          <t>r01etpd17a7a8ccd4c4c01065723713c2313b4240d</t>
        </is>
      </c>
      <c r="AH18329" s="35" t="inlineStr">
        <is>
          <t>Ayuntamiento de Bilbao</t>
        </is>
      </c>
      <c r="AI18329" s="35" t="inlineStr">
        <is>
          <t/>
        </is>
      </c>
      <c r="AJ18329" s="35" t="inlineStr">
        <is>
          <t/>
        </is>
      </c>
    </row>
    <row r="18330" customHeight="true" ht="15.0">
      <c r="A18330" s="35" t="inlineStr">
        <is>
          <t>Gestión y mantenimiento de la red de aparcamientos seguros de bicicletas de Vitoria-Gasteiz (VGBiziz).</t>
        </is>
      </c>
      <c r="B18330" s="35" t="inlineStr">
        <is>
          <t/>
        </is>
      </c>
      <c r="C18330" s="35" t="inlineStr">
        <is>
          <t>Gobierno Vasco</t>
        </is>
      </c>
      <c r="D18330" s="35" t="inlineStr">
        <is>
          <t/>
        </is>
      </c>
      <c r="E18330" s="35" t="inlineStr">
        <is>
          <t/>
        </is>
      </c>
      <c r="F18330" s="35" t="inlineStr">
        <is>
          <t/>
        </is>
      </c>
      <c r="G18330" s="35" t="inlineStr">
        <is>
          <t>Gestión y mantenimiento de la red de aparcamientos seguros de bicicletas de Vitoria-Gasteiz (VGBiziz).</t>
        </is>
      </c>
      <c r="H18330" s="35" t="inlineStr">
        <is>
          <t>Gestión y mantenimiento de la red de aparcamientos seguros de bicicletas de Vitoria-Gasteiz (VGBiziz).</t>
        </is>
      </c>
      <c r="I18330" s="35" t="inlineStr">
        <is>
          <t/>
        </is>
      </c>
      <c r="J18330" s="35" t="inlineStr">
        <is>
          <t>08/02/2026</t>
        </is>
      </c>
      <c r="K18330" s="35" t="inlineStr">
        <is>
          <t>2026/CO_ASER/0007</t>
        </is>
      </c>
      <c r="L18330" s="35" t="inlineStr">
        <is>
          <t>Abierto / Plazo de presentación</t>
        </is>
      </c>
      <c r="M18330" s="35" t="inlineStr">
        <is>
          <t>false</t>
        </is>
      </c>
      <c r="N18330" s="35" t="inlineStr">
        <is>
          <t/>
        </is>
      </c>
      <c r="O18330" s="35" t="inlineStr">
        <is>
          <t/>
        </is>
      </c>
      <c r="P18330" s="35" t="inlineStr">
        <is>
          <t/>
        </is>
      </c>
      <c r="Q18330" s="35" t="inlineStr">
        <is>
          <t/>
        </is>
      </c>
      <c r="R18330" s="35" t="inlineStr">
        <is>
          <t/>
        </is>
      </c>
      <c r="S18330" s="35" t="inlineStr">
        <is>
          <t>https://www.contratacion.euskadi.eus/webkpe00-kpeperfi/es/contenidos/anuncio_contratacion/expjaso679462/es_doc/images/logo_vitoria.jpg</t>
        </is>
      </c>
      <c r="T18330" s="35" t="inlineStr">
        <is>
          <t>Ayuntamiento de Vitoria-Gasteiz</t>
        </is>
      </c>
      <c r="U18330" s="35" t="inlineStr">
        <is>
          <t>P0106800F - Ayuntamiento de Vitoria-Gasteiz</t>
        </is>
      </c>
      <c r="V18330" s="35" t="inlineStr">
        <is>
          <t>Junta de Gobierno Local</t>
        </is>
      </c>
      <c r="W18330" s="35" t="inlineStr">
        <is>
          <t/>
        </is>
      </c>
      <c r="X18330" s="35" t="inlineStr">
        <is>
          <t/>
        </is>
      </c>
      <c r="Y18330" s="35" t="inlineStr">
        <is>
          <t>16/03/2026 14:00</t>
        </is>
      </c>
      <c r="Z18330" s="35" t="inlineStr">
        <is>
          <t>https://www.contratacion.euskadi.eus/anuncio_contratacion/gestion-y-mantenimiento-red-aparcamientos-seguros-bicicletas-vitoria-gasteiz-vgbiziz/webkpe00-kpesimpc/es/</t>
        </is>
      </c>
      <c r="AA18330" s="35" t="inlineStr">
        <is>
          <t>https://www.contratacion.euskadi.eus/webkpe00-kpesimpc/es/contenidos/anuncio_contratacion/expjaso679462/es_doc/index.html</t>
        </is>
      </c>
      <c r="AB18330" s="35" t="inlineStr">
        <is>
          <t>https://www.contratacion.euskadi.eus/contenidos/anuncio_contratacion/expjaso679462/es_doc/data/es_r01dtpd019c3dc671b37319ea9bf0630c06725ceab</t>
        </is>
      </c>
      <c r="AC18330" s="35" t="inlineStr">
        <is>
          <t>https://www.contratacion.euskadi.eus/contenidos/anuncio_contratacion/expjaso679462/r01Index/expjaso679462-idxContent.xml</t>
        </is>
      </c>
      <c r="AD18330" s="35" t="inlineStr">
        <is>
          <t>08/02/2026</t>
        </is>
      </c>
      <c r="AE18330" s="35" t="inlineStr">
        <is>
          <t>r01epd01247c8f5a82dd557248cddb434e507a878</t>
        </is>
      </c>
      <c r="AF18330" s="35" t="inlineStr">
        <is>
          <t>Ayuntamiento de Vitoria-Gasteiz</t>
        </is>
      </c>
      <c r="AG18330" s="35" t="inlineStr">
        <is>
          <t>r01etpd0161f5d9338f2b095b7892839b4974b3102</t>
        </is>
      </c>
      <c r="AH18330" s="35" t="inlineStr">
        <is>
          <t>Ayuntamiento de Vitoria-Gasteiz</t>
        </is>
      </c>
      <c r="AI18330" s="35" t="inlineStr">
        <is>
          <t/>
        </is>
      </c>
      <c r="AJ18330" s="35" t="inlineStr">
        <is>
          <t/>
        </is>
      </c>
    </row>
    <row r="18331" customHeight="true" ht="15.0">
      <c r="A18331" s="35" t="inlineStr">
        <is>
          <t>Servicio para implementar y reforzar el Plan Kalean Bai en las entidades</t>
        </is>
      </c>
      <c r="B18331" s="35" t="inlineStr">
        <is>
          <t/>
        </is>
      </c>
      <c r="C18331" s="35" t="inlineStr">
        <is>
          <t>Gobierno Vasco</t>
        </is>
      </c>
      <c r="D18331" s="35" t="inlineStr">
        <is>
          <t/>
        </is>
      </c>
      <c r="E18331" s="35" t="inlineStr">
        <is>
          <t/>
        </is>
      </c>
      <c r="F18331" s="35" t="inlineStr">
        <is>
          <t/>
        </is>
      </c>
      <c r="G18331" s="35" t="inlineStr">
        <is>
          <t>Servicio para implementar y reforzar el Plan Kalean Bai en las entidades</t>
        </is>
      </c>
      <c r="H18331" s="35" t="inlineStr">
        <is>
          <t>Servicio para implementar y reforzar el Plan Kalean Bai en las entidades</t>
        </is>
      </c>
      <c r="I18331" s="35" t="inlineStr">
        <is>
          <t/>
        </is>
      </c>
      <c r="J18331" s="35" t="inlineStr">
        <is>
          <t>05/02/2026</t>
        </is>
      </c>
      <c r="K18331" s="35" t="inlineStr">
        <is>
          <t>2025ZAUN0035</t>
        </is>
      </c>
      <c r="L18331" s="35" t="inlineStr">
        <is>
          <t>Abierto / Plazo de presentación</t>
        </is>
      </c>
      <c r="M18331" s="35" t="inlineStr">
        <is>
          <t>false</t>
        </is>
      </c>
      <c r="N18331" s="35" t="inlineStr">
        <is>
          <t/>
        </is>
      </c>
      <c r="O18331" s="35" t="inlineStr">
        <is>
          <t/>
        </is>
      </c>
      <c r="P18331" s="35" t="inlineStr">
        <is>
          <t/>
        </is>
      </c>
      <c r="Q18331" s="35" t="inlineStr">
        <is>
          <t/>
        </is>
      </c>
      <c r="R18331" s="35" t="inlineStr">
        <is>
          <t/>
        </is>
      </c>
      <c r="S18331" s="35" t="inlineStr">
        <is>
          <t>https://www.contratacion.euskadi.eus/webkpe00-kpeperfi/es/contenidos/anuncio_contratacion/expjaso679467/es_doc/images/logo_irun.jpg</t>
        </is>
      </c>
      <c r="T18331" s="35" t="inlineStr">
        <is>
          <t>Ayuntamiento de Irun</t>
        </is>
      </c>
      <c r="U18331" s="35" t="inlineStr">
        <is>
          <t>P2004900C - Ayuntamiento de Irun</t>
        </is>
      </c>
      <c r="V18331" s="35" t="inlineStr">
        <is>
          <t>Junta de Gobierno Local</t>
        </is>
      </c>
      <c r="W18331" s="35" t="inlineStr">
        <is>
          <t/>
        </is>
      </c>
      <c r="X18331" s="35" t="inlineStr">
        <is>
          <t/>
        </is>
      </c>
      <c r="Y18331" s="35" t="inlineStr">
        <is>
          <t>20/02/2026 14:00</t>
        </is>
      </c>
      <c r="Z18331" s="35" t="inlineStr">
        <is>
          <t>https://www.contratacion.euskadi.eus/anuncio_contratacion/servicio-implementar-y-reforzar-plan-kalean-bai-entidades/webkpe00-kpesimpc/es/</t>
        </is>
      </c>
      <c r="AA18331" s="35" t="inlineStr">
        <is>
          <t>https://www.contratacion.euskadi.eus/webkpe00-kpesimpc/es/contenidos/anuncio_contratacion/expjaso679467/es_doc/index.html</t>
        </is>
      </c>
      <c r="AB18331" s="35" t="inlineStr">
        <is>
          <t>https://www.contratacion.euskadi.eus/contenidos/anuncio_contratacion/expjaso679467/es_doc/data/es_r01dtpd19c2cbe952340327570515639f1fec6d2f7</t>
        </is>
      </c>
      <c r="AC18331" s="35" t="inlineStr">
        <is>
          <t>https://www.contratacion.euskadi.eus/contenidos/anuncio_contratacion/expjaso679467/r01Index/expjaso679467-idxContent.xml</t>
        </is>
      </c>
      <c r="AD18331" s="35" t="inlineStr">
        <is>
          <t>05/02/2026</t>
        </is>
      </c>
      <c r="AE18331" s="35" t="inlineStr">
        <is>
          <t>r01etpd1609338d519289790b178221e4fb71e6c81</t>
        </is>
      </c>
      <c r="AF18331" s="35" t="inlineStr">
        <is>
          <t>Ayuntamiento de Irun</t>
        </is>
      </c>
      <c r="AG18331" s="35" t="inlineStr">
        <is>
          <t>r01epd01416e3f95a714d6b8970fd1cb76fa92158</t>
        </is>
      </c>
      <c r="AH18331" s="35" t="inlineStr">
        <is>
          <t>Ayuntamiento de Irun</t>
        </is>
      </c>
      <c r="AI18331" s="35" t="inlineStr">
        <is>
          <t/>
        </is>
      </c>
      <c r="AJ18331" s="35" t="inlineStr">
        <is>
          <t/>
        </is>
      </c>
    </row>
    <row r="18332" customHeight="true" ht="15.0">
      <c r="A18332" s="35" t="inlineStr">
        <is>
          <t>Servicio de mantenimiento con garantía total de puertas y persianas automáticas en edificios municipales</t>
        </is>
      </c>
      <c r="B18332" s="35" t="inlineStr">
        <is>
          <t/>
        </is>
      </c>
      <c r="C18332" s="35" t="inlineStr">
        <is>
          <t>Gobierno Vasco</t>
        </is>
      </c>
      <c r="D18332" s="35" t="inlineStr">
        <is>
          <t/>
        </is>
      </c>
      <c r="E18332" s="35" t="inlineStr">
        <is>
          <t/>
        </is>
      </c>
      <c r="F18332" s="35" t="inlineStr">
        <is>
          <t/>
        </is>
      </c>
      <c r="G18332" s="35" t="inlineStr">
        <is>
          <t>Servicio de mantenimiento con garantía total de puertas y persianas automáticas en edificios municipales</t>
        </is>
      </c>
      <c r="H18332" s="35" t="inlineStr">
        <is>
          <t>Servicio de mantenimiento con garantía total de puertas y persianas automáticas en edificios municipales</t>
        </is>
      </c>
      <c r="I18332" s="35" t="inlineStr">
        <is>
          <t/>
        </is>
      </c>
      <c r="J18332" s="35" t="inlineStr">
        <is>
          <t>08/02/2026</t>
        </is>
      </c>
      <c r="K18332" s="35" t="inlineStr">
        <is>
          <t>2026/CO_ASER/0003</t>
        </is>
      </c>
      <c r="L18332" s="35" t="inlineStr">
        <is>
          <t>Abierto / Plazo de presentación</t>
        </is>
      </c>
      <c r="M18332" s="35" t="inlineStr">
        <is>
          <t>false</t>
        </is>
      </c>
      <c r="N18332" s="35" t="inlineStr">
        <is>
          <t/>
        </is>
      </c>
      <c r="O18332" s="35" t="inlineStr">
        <is>
          <t/>
        </is>
      </c>
      <c r="P18332" s="35" t="inlineStr">
        <is>
          <t/>
        </is>
      </c>
      <c r="Q18332" s="35" t="inlineStr">
        <is>
          <t/>
        </is>
      </c>
      <c r="R18332" s="35" t="inlineStr">
        <is>
          <t/>
        </is>
      </c>
      <c r="S18332" s="35" t="inlineStr">
        <is>
          <t>https://www.contratacion.euskadi.eus/webkpe00-kpeperfi/es/contenidos/anuncio_contratacion/expjaso679468/es_doc/images/logo_vitoria.jpg</t>
        </is>
      </c>
      <c r="T18332" s="35" t="inlineStr">
        <is>
          <t>Ayuntamiento de Vitoria-Gasteiz</t>
        </is>
      </c>
      <c r="U18332" s="35" t="inlineStr">
        <is>
          <t>P0106800F - Ayuntamiento de Vitoria-Gasteiz</t>
        </is>
      </c>
      <c r="V18332" s="35" t="inlineStr">
        <is>
          <t>Junta de Gobierno Local</t>
        </is>
      </c>
      <c r="W18332" s="35" t="inlineStr">
        <is>
          <t/>
        </is>
      </c>
      <c r="X18332" s="35" t="inlineStr">
        <is>
          <t/>
        </is>
      </c>
      <c r="Y18332" s="35" t="inlineStr">
        <is>
          <t>16/03/2026 14:00</t>
        </is>
      </c>
      <c r="Z18332" s="35" t="inlineStr">
        <is>
          <t>https://www.contratacion.euskadi.eus/anuncio_contratacion/servicio-mantenimiento-garantia-total-puertas-y-persianas-automaticas-edificios-municipales/expjaso679468/webkpe00-kpesimpc/es/</t>
        </is>
      </c>
      <c r="AA18332" s="35" t="inlineStr">
        <is>
          <t>https://www.contratacion.euskadi.eus/webkpe00-kpesimpc/es/contenidos/anuncio_contratacion/expjaso679468/es_doc/index.html</t>
        </is>
      </c>
      <c r="AB18332" s="35" t="inlineStr">
        <is>
          <t>https://www.contratacion.euskadi.eus/contenidos/anuncio_contratacion/expjaso679468/es_doc/data/es_r01dtpd19c3bc5fd7a7a65d568f688714301689b21</t>
        </is>
      </c>
      <c r="AC18332" s="35" t="inlineStr">
        <is>
          <t>https://www.contratacion.euskadi.eus/contenidos/anuncio_contratacion/expjaso679468/r01Index/expjaso679468-idxContent.xml</t>
        </is>
      </c>
      <c r="AD18332" s="35" t="inlineStr">
        <is>
          <t>08/02/2026</t>
        </is>
      </c>
      <c r="AE18332" s="35" t="inlineStr">
        <is>
          <t>r01epd01247c8f5a82dd557248cddb434e507a878</t>
        </is>
      </c>
      <c r="AF18332" s="35" t="inlineStr">
        <is>
          <t>Ayuntamiento de Vitoria-Gasteiz</t>
        </is>
      </c>
      <c r="AG18332" s="35" t="inlineStr">
        <is>
          <t>r01etpd0161f5d9338f2b095b7892839b4974b3102</t>
        </is>
      </c>
      <c r="AH18332" s="35" t="inlineStr">
        <is>
          <t>Ayuntamiento de Vitoria-Gasteiz</t>
        </is>
      </c>
      <c r="AI18332" s="35" t="inlineStr">
        <is>
          <t/>
        </is>
      </c>
      <c r="AJ18332" s="35" t="inlineStr">
        <is>
          <t/>
        </is>
      </c>
    </row>
    <row r="18333" customHeight="true" ht="15.0">
      <c r="A18333" s="35" t="inlineStr">
        <is>
          <t>Proyecto de nueva cubierta en aulario de euskera ubicado en la parcela de Eusko Jaurlaritza-Gobierno Vasco de Lakua en Vitoria-Gasteiz</t>
        </is>
      </c>
      <c r="B18333" s="35" t="inlineStr">
        <is>
          <t/>
        </is>
      </c>
      <c r="C18333" s="35" t="inlineStr">
        <is>
          <t>Gobierno Vasco</t>
        </is>
      </c>
      <c r="D18333" s="35" t="inlineStr">
        <is>
          <t/>
        </is>
      </c>
      <c r="E18333" s="35" t="inlineStr">
        <is>
          <t/>
        </is>
      </c>
      <c r="F18333" s="35" t="inlineStr">
        <is>
          <t/>
        </is>
      </c>
      <c r="G18333" s="35" t="inlineStr">
        <is>
          <t>Proyecto de nueva cubierta en aulario de euskera ubicado en la parcela de Eusko Jaurlaritza-Gobierno Vasco de Lakua en Vitoria-Gasteiz</t>
        </is>
      </c>
      <c r="H18333" s="35" t="inlineStr">
        <is>
          <t>Proyecto de nueva cubierta en aulario de euskera ubicado en la parcela de Eusko Jaurlaritza-Gobierno Vasco de Lakua en Vitoria-Gasteiz</t>
        </is>
      </c>
      <c r="I18333" s="35" t="inlineStr">
        <is>
          <t/>
        </is>
      </c>
      <c r="J18333" s="35" t="inlineStr">
        <is>
          <t>10/02/2026</t>
        </is>
      </c>
      <c r="K18333" s="35" t="inlineStr">
        <is>
          <t>KM/2026/014/AURREK</t>
        </is>
      </c>
      <c r="L18333" s="35" t="inlineStr">
        <is>
          <t>Adjudicación provisional / definitiva</t>
        </is>
      </c>
      <c r="M18333" s="35" t="inlineStr">
        <is>
          <t>true</t>
        </is>
      </c>
      <c r="N18333" s="35" t="inlineStr">
        <is>
          <t/>
        </is>
      </c>
      <c r="O18333" s="35" t="inlineStr">
        <is>
          <t/>
        </is>
      </c>
      <c r="P18333" s="35" t="inlineStr">
        <is>
          <t/>
        </is>
      </c>
      <c r="Q18333" s="35" t="inlineStr">
        <is>
          <t/>
        </is>
      </c>
      <c r="R18333" s="35" t="inlineStr">
        <is>
          <t/>
        </is>
      </c>
      <c r="S18333" s="35" t="inlineStr">
        <is>
          <t>https://www.contratacion.euskadi.eus/webkpe00-kpeperfi/es/contenidos/anuncio_contratacion/expjaso679469/es_doc/images/w32_logoGobiernoVasco.gif</t>
        </is>
      </c>
      <c r="T18333" s="35" t="inlineStr">
        <is>
          <t>Gobierno Vasco</t>
        </is>
      </c>
      <c r="U18333" s="35" t="inlineStr">
        <is>
          <t>S4833001C - Gobernanza, Administración Digital y Autogobierno</t>
        </is>
      </c>
      <c r="V18333" s="35" t="inlineStr">
        <is>
          <t>Viceconsejería de Administración y Servicios Generales</t>
        </is>
      </c>
      <c r="W18333" s="35" t="inlineStr">
        <is>
          <t/>
        </is>
      </c>
      <c r="X18333" s="35" t="inlineStr">
        <is>
          <t/>
        </is>
      </c>
      <c r="Y18333" s="35" t="inlineStr">
        <is>
          <t>09/02/2026 11:00</t>
        </is>
      </c>
      <c r="Z18333" s="35" t="inlineStr">
        <is>
          <t>https://www.contratacion.euskadi.eus/anuncio_contratacion/proyecto-nueva-cubierta-aulario-euskera-ubicado-parcela-eusko-jaurlaritza-gobierno-vasco-lakua-vitoria-gasteiz/webkpe00-kpesimpc/es/</t>
        </is>
      </c>
      <c r="AA18333" s="35" t="inlineStr">
        <is>
          <t>https://www.contratacion.euskadi.eus/webkpe00-kpesimpc/es/contenidos/anuncio_contratacion/expjaso679469/es_doc/index.html</t>
        </is>
      </c>
      <c r="AB18333" s="35" t="inlineStr">
        <is>
          <t>https://www.contratacion.euskadi.eus/contenidos/anuncio_contratacion/expjaso679469/es_doc/data/es_r01dtpd19c47a0041657195dd5c41248958e899203</t>
        </is>
      </c>
      <c r="AC18333" s="35" t="inlineStr">
        <is>
          <t>https://www.contratacion.euskadi.eus/contenidos/anuncio_contratacion/expjaso679469/r01Index/expjaso679469-idxContent.xml</t>
        </is>
      </c>
      <c r="AD18333" s="35" t="inlineStr">
        <is>
          <t>10/02/2026</t>
        </is>
      </c>
      <c r="AE18333" s="35" t="inlineStr">
        <is>
          <t>r01epd01197b2aaddb4a50ddf50f48805bac8fe21</t>
        </is>
      </c>
      <c r="AF18333" s="35" t="inlineStr">
        <is>
          <t>Gobierno Vasco</t>
        </is>
      </c>
      <c r="AG18333" s="35" t="inlineStr">
        <is>
          <t>r01e00000fe4e66771ba470b8b16eead1a456352e</t>
        </is>
      </c>
      <c r="AH18333" s="35" t="inlineStr">
        <is>
          <t>Gobernanza, Administración Digital y Autogobierno</t>
        </is>
      </c>
      <c r="AI18333" s="35" t="inlineStr">
        <is>
          <t/>
        </is>
      </c>
      <c r="AJ18333" s="35" t="inlineStr">
        <is>
          <t/>
        </is>
      </c>
    </row>
    <row r="18334" customHeight="true" ht="15.0">
      <c r="A18334" s="35" t="inlineStr">
        <is>
          <t>Servicio de lectura de contadores.</t>
        </is>
      </c>
      <c r="B18334" s="35" t="inlineStr">
        <is>
          <t/>
        </is>
      </c>
      <c r="C18334" s="35" t="inlineStr">
        <is>
          <t>Gobierno Vasco</t>
        </is>
      </c>
      <c r="D18334" s="35" t="inlineStr">
        <is>
          <t/>
        </is>
      </c>
      <c r="E18334" s="35" t="inlineStr">
        <is>
          <t/>
        </is>
      </c>
      <c r="F18334" s="35" t="inlineStr">
        <is>
          <t/>
        </is>
      </c>
      <c r="G18334" s="35" t="inlineStr">
        <is>
          <t>Servicio de lectura de contadores.</t>
        </is>
      </c>
      <c r="H18334" s="35" t="inlineStr">
        <is>
          <t>Servicio de lectura de contadores.</t>
        </is>
      </c>
      <c r="I18334" s="35" t="inlineStr">
        <is>
          <t/>
        </is>
      </c>
      <c r="J18334" s="35" t="inlineStr">
        <is>
          <t>04/02/2026</t>
        </is>
      </c>
      <c r="K18334" s="35" t="inlineStr">
        <is>
          <t>07/2026</t>
        </is>
      </c>
      <c r="L18334" s="35" t="inlineStr">
        <is>
          <t>Abierto / Plazo de presentación</t>
        </is>
      </c>
      <c r="M18334" s="35" t="inlineStr">
        <is>
          <t>false</t>
        </is>
      </c>
      <c r="N18334" s="35" t="inlineStr">
        <is>
          <t/>
        </is>
      </c>
      <c r="O18334" s="35" t="inlineStr">
        <is>
          <t/>
        </is>
      </c>
      <c r="P18334" s="35" t="inlineStr">
        <is>
          <t/>
        </is>
      </c>
      <c r="Q18334" s="35" t="inlineStr">
        <is>
          <t/>
        </is>
      </c>
      <c r="R18334" s="35" t="inlineStr">
        <is>
          <t/>
        </is>
      </c>
      <c r="S18334" s="35" t="inlineStr">
        <is>
          <t>https://www.contratacion.euskadi.eus/webkpe00-kpeperfi/es/contenidos/anuncio_contratacion/expjaso679470/es_doc/images/logo_amvisa.jpg</t>
        </is>
      </c>
      <c r="T18334" s="35" t="inlineStr">
        <is>
          <t>Aguas Municipales de Vitoria-Gasteiz, S.A.U.</t>
        </is>
      </c>
      <c r="U18334" s="35" t="inlineStr">
        <is>
          <t>A01007376 - Aguas Municipales de Vitoria-Gasteiz, S.A.U.</t>
        </is>
      </c>
      <c r="V18334" s="35" t="inlineStr">
        <is>
          <t>Consejo de Administración</t>
        </is>
      </c>
      <c r="W18334" s="35" t="inlineStr">
        <is>
          <t/>
        </is>
      </c>
      <c r="X18334" s="35" t="inlineStr">
        <is>
          <t/>
        </is>
      </c>
      <c r="Y18334" s="35" t="inlineStr">
        <is>
          <t>11/03/2026 14:00</t>
        </is>
      </c>
      <c r="Z18334" s="35" t="inlineStr">
        <is>
          <t>https://www.contratacion.euskadi.eus/anuncio_contratacion/servicio-lectura-contadores/expjaso679470/webkpe00-kpesimpc/es/</t>
        </is>
      </c>
      <c r="AA18334" s="35" t="inlineStr">
        <is>
          <t>https://www.contratacion.euskadi.eus/webkpe00-kpesimpc/es/contenidos/anuncio_contratacion/expjaso679470/es_doc/index.html</t>
        </is>
      </c>
      <c r="AB18334" s="35" t="inlineStr">
        <is>
          <t>https://www.contratacion.euskadi.eus/contenidos/anuncio_contratacion/expjaso679470/es_doc/data/es_r01dtpd19c26de3fe0403275702b6e4185addec6e8</t>
        </is>
      </c>
      <c r="AC18334" s="35" t="inlineStr">
        <is>
          <t>https://www.contratacion.euskadi.eus/contenidos/anuncio_contratacion/expjaso679470/r01Index/expjaso679470-idxContent.xml</t>
        </is>
      </c>
      <c r="AD18334" s="35" t="inlineStr">
        <is>
          <t>04/02/2026</t>
        </is>
      </c>
      <c r="AE18334" s="35" t="inlineStr">
        <is>
          <t>r01etpd0161f66efb3f2b095b7a6875db5298baf6e</t>
        </is>
      </c>
      <c r="AF18334" s="35" t="inlineStr">
        <is>
          <t>Aguas Municipales de Vitoria-Gasteiz, S.A.U.</t>
        </is>
      </c>
      <c r="AG18334" s="35" t="inlineStr">
        <is>
          <t>r01etpd0161f677c8f52b095b7cee3c93623bccc27</t>
        </is>
      </c>
      <c r="AH18334" s="35" t="inlineStr">
        <is>
          <t>Aguas Municipales de Vitoria-Gasteiz, S.A.U.</t>
        </is>
      </c>
      <c r="AI18334" s="35" t="inlineStr">
        <is>
          <t/>
        </is>
      </c>
      <c r="AJ18334" s="35" t="inlineStr">
        <is>
          <t/>
        </is>
      </c>
    </row>
    <row r="18335" customHeight="true" ht="15.0">
      <c r="A18335" s="35" t="inlineStr">
        <is>
          <t>Suministro de cartuchos 9mm Parabellum no tox</t>
        </is>
      </c>
      <c r="B18335" s="35" t="inlineStr">
        <is>
          <t/>
        </is>
      </c>
      <c r="C18335" s="35" t="inlineStr">
        <is>
          <t>Gobierno Vasco</t>
        </is>
      </c>
      <c r="D18335" s="35" t="inlineStr">
        <is>
          <t/>
        </is>
      </c>
      <c r="E18335" s="35" t="inlineStr">
        <is>
          <t/>
        </is>
      </c>
      <c r="F18335" s="35" t="inlineStr">
        <is>
          <t/>
        </is>
      </c>
      <c r="G18335" s="35" t="inlineStr">
        <is>
          <t>Suministro de cartuchos 9mm Parabellum no tox</t>
        </is>
      </c>
      <c r="H18335" s="35" t="inlineStr">
        <is>
          <t>Suministro de cartuchos 9mm Parabellum no tox</t>
        </is>
      </c>
      <c r="I18335" s="35" t="inlineStr">
        <is>
          <t/>
        </is>
      </c>
      <c r="J18335" s="35" t="inlineStr">
        <is>
          <t>11/02/2026</t>
        </is>
      </c>
      <c r="K18335" s="35" t="inlineStr">
        <is>
          <t>S0011/2026</t>
        </is>
      </c>
      <c r="L18335" s="35" t="inlineStr">
        <is>
          <t>Abierto / Plazo de presentación</t>
        </is>
      </c>
      <c r="M18335" s="35" t="inlineStr">
        <is>
          <t>false</t>
        </is>
      </c>
      <c r="N18335" s="35" t="inlineStr">
        <is>
          <t/>
        </is>
      </c>
      <c r="O18335" s="35" t="inlineStr">
        <is>
          <t/>
        </is>
      </c>
      <c r="P18335" s="35" t="inlineStr">
        <is>
          <t/>
        </is>
      </c>
      <c r="Q18335" s="35" t="inlineStr">
        <is>
          <t/>
        </is>
      </c>
      <c r="R18335" s="35" t="inlineStr">
        <is>
          <t/>
        </is>
      </c>
      <c r="S18335" s="35" t="inlineStr">
        <is>
          <t>https://www.contratacion.euskadi.eus/webkpe00-kpeperfi/es/contenidos/anuncio_contratacion/expjaso679481/es_doc/images/w32_logoGobiernoVasco.gif</t>
        </is>
      </c>
      <c r="T18335" s="35" t="inlineStr">
        <is>
          <t>Gobierno Vasco</t>
        </is>
      </c>
      <c r="U18335" s="35" t="inlineStr">
        <is>
          <t>S4833001C - Seguridad</t>
        </is>
      </c>
      <c r="V18335" s="35" t="inlineStr">
        <is>
          <t>Viceconsejería de Seguridad</t>
        </is>
      </c>
      <c r="W18335" s="35" t="inlineStr">
        <is>
          <t/>
        </is>
      </c>
      <c r="X18335" s="35" t="inlineStr">
        <is>
          <t/>
        </is>
      </c>
      <c r="Y18335" s="35" t="inlineStr">
        <is>
          <t>17/03/2026 10:00</t>
        </is>
      </c>
      <c r="Z18335" s="35" t="inlineStr">
        <is>
          <t>https://www.contratacion.euskadi.eus/anuncio_contratacion/suministro-cartuchos-9mm-parabellum-no-tox/expjaso679481/webkpe00-kpesimpc/es/</t>
        </is>
      </c>
      <c r="AA18335" s="35" t="inlineStr">
        <is>
          <t>https://www.contratacion.euskadi.eus/webkpe00-kpesimpc/es/contenidos/anuncio_contratacion/expjaso679481/es_doc/index.html</t>
        </is>
      </c>
      <c r="AB18335" s="35" t="inlineStr">
        <is>
          <t>https://www.contratacion.euskadi.eus/contenidos/anuncio_contratacion/expjaso679481/es_doc/data/es_r01dtpd19c4c001a2d207b0ead732d8e9880af7991</t>
        </is>
      </c>
      <c r="AC18335" s="35" t="inlineStr">
        <is>
          <t>https://www.contratacion.euskadi.eus/contenidos/anuncio_contratacion/expjaso679481/r01Index/expjaso679481-idxContent.xml</t>
        </is>
      </c>
      <c r="AD18335" s="35" t="inlineStr">
        <is>
          <t>11/02/2026</t>
        </is>
      </c>
      <c r="AE18335" s="35" t="inlineStr">
        <is>
          <t>r01epd01197b2aaddb4a50ddf50f48805bac8fe21</t>
        </is>
      </c>
      <c r="AF18335" s="35" t="inlineStr">
        <is>
          <t>Gobierno Vasco</t>
        </is>
      </c>
      <c r="AG18335" s="35" t="inlineStr">
        <is>
          <t>r01e00000fe4e66771ba470b88bf55ea1f734f3c6</t>
        </is>
      </c>
      <c r="AH18335" s="35" t="inlineStr">
        <is>
          <t>Seguridad</t>
        </is>
      </c>
      <c r="AI18335" s="35" t="inlineStr">
        <is>
          <t/>
        </is>
      </c>
      <c r="AJ18335" s="35" t="inlineStr">
        <is>
          <t/>
        </is>
      </c>
    </row>
    <row r="18336" customHeight="true" ht="15.0">
      <c r="A18336" s="35" t="inlineStr">
        <is>
          <t>Limpieza de la sede de Emakunde enero 2026</t>
        </is>
      </c>
      <c r="B18336" s="35" t="inlineStr">
        <is>
          <t/>
        </is>
      </c>
      <c r="C18336" s="35" t="inlineStr">
        <is>
          <t>Gobierno Vasco</t>
        </is>
      </c>
      <c r="D18336" s="35" t="inlineStr">
        <is>
          <t/>
        </is>
      </c>
      <c r="E18336" s="35" t="inlineStr">
        <is>
          <t/>
        </is>
      </c>
      <c r="F18336" s="35" t="inlineStr">
        <is>
          <t/>
        </is>
      </c>
      <c r="G18336" s="35" t="inlineStr">
        <is>
          <t>Limpieza de la sede de Emakunde enero 2026</t>
        </is>
      </c>
      <c r="H18336" s="35" t="inlineStr">
        <is>
          <t>Limpieza de la sede de Emakunde enero 2026</t>
        </is>
      </c>
      <c r="I18336" s="35" t="inlineStr">
        <is>
          <t/>
        </is>
      </c>
      <c r="J18336" s="35" t="inlineStr">
        <is>
          <t>03/02/2026</t>
        </is>
      </c>
      <c r="K18336" s="35" t="inlineStr">
        <is>
          <t>KT07/2026</t>
        </is>
      </c>
      <c r="L18336" s="35" t="inlineStr">
        <is>
          <t>Adjudicación provisional / definitiva</t>
        </is>
      </c>
      <c r="M18336" s="35" t="inlineStr">
        <is>
          <t>true</t>
        </is>
      </c>
      <c r="N18336" s="35" t="inlineStr">
        <is>
          <t/>
        </is>
      </c>
      <c r="O18336" s="35" t="inlineStr">
        <is>
          <t/>
        </is>
      </c>
      <c r="P18336" s="35" t="inlineStr">
        <is>
          <t/>
        </is>
      </c>
      <c r="Q18336" s="35" t="inlineStr">
        <is>
          <t/>
        </is>
      </c>
      <c r="R18336" s="35" t="inlineStr">
        <is>
          <t/>
        </is>
      </c>
      <c r="S18336" s="35" t="inlineStr">
        <is>
          <t>https://www.contratacion.euskadi.eus/webkpe00-kpeperfi/es/contenidos/anuncio_contratacion/expjaso679483/es_doc/images/w32_logoGobiernoVasco.gif</t>
        </is>
      </c>
      <c r="T18336" s="35" t="inlineStr">
        <is>
          <t>Gobierno Vasco</t>
        </is>
      </c>
      <c r="U18336" s="35" t="inlineStr">
        <is>
          <t>S4833001C - Emakunde-Instituto Vasco de la Mujer</t>
        </is>
      </c>
      <c r="V18336" s="35" t="inlineStr">
        <is>
          <t>Dirección de EMAKUNDE</t>
        </is>
      </c>
      <c r="W18336" s="35" t="inlineStr">
        <is>
          <t/>
        </is>
      </c>
      <c r="X18336" s="35" t="inlineStr">
        <is>
          <t/>
        </is>
      </c>
      <c r="Y18336" s="35" t="inlineStr">
        <is>
          <t/>
        </is>
      </c>
      <c r="Z18336" s="35" t="inlineStr">
        <is>
          <t>https://www.contratacion.euskadi.eus/anuncio_contratacion/limpieza-sede-emakunde-enero-2026/webkpe00-kpesimpc/es/</t>
        </is>
      </c>
      <c r="AA18336" s="35" t="inlineStr">
        <is>
          <t>https://www.contratacion.euskadi.eus/webkpe00-kpesimpc/es/contenidos/anuncio_contratacion/expjaso679483/es_doc/index.html</t>
        </is>
      </c>
      <c r="AB18336" s="35" t="inlineStr">
        <is>
          <t>https://www.contratacion.euskadi.eus/contenidos/anuncio_contratacion/expjaso679483/es_doc/data/es_r01dtpd19c239728162af37f38117a59573862ffde</t>
        </is>
      </c>
      <c r="AC18336" s="35" t="inlineStr">
        <is>
          <t>https://www.contratacion.euskadi.eus/contenidos/anuncio_contratacion/expjaso679483/r01Index/expjaso679483-idxContent.xml</t>
        </is>
      </c>
      <c r="AD18336" s="35" t="inlineStr">
        <is>
          <t>03/02/2026</t>
        </is>
      </c>
      <c r="AE18336" s="35" t="inlineStr">
        <is>
          <t>r01epd01197b2aaddb4a50ddf50f48805bac8fe21</t>
        </is>
      </c>
      <c r="AF18336" s="35" t="inlineStr">
        <is>
          <t>Gobierno Vasco</t>
        </is>
      </c>
      <c r="AG18336" s="35" t="inlineStr">
        <is>
          <t>r01e00000fe4e66771ba470b85a842e927973ef4d</t>
        </is>
      </c>
      <c r="AH18336" s="35" t="inlineStr">
        <is>
          <t>Emakunde - Instituto Vasco de la Mujer</t>
        </is>
      </c>
      <c r="AI18336" s="35" t="inlineStr">
        <is>
          <t/>
        </is>
      </c>
      <c r="AJ18336" s="35" t="inlineStr">
        <is>
          <t/>
        </is>
      </c>
    </row>
    <row r="18337" customHeight="true" ht="15.0">
      <c r="A18337" s="35" t="inlineStr">
        <is>
          <t>Suministro de gas natural canalizado - acuerdo marco</t>
        </is>
      </c>
      <c r="B18337" s="35" t="inlineStr">
        <is>
          <t/>
        </is>
      </c>
      <c r="C18337" s="35" t="inlineStr">
        <is>
          <t>Gobierno Vasco</t>
        </is>
      </c>
      <c r="D18337" s="35" t="inlineStr">
        <is>
          <t/>
        </is>
      </c>
      <c r="E18337" s="35" t="inlineStr">
        <is>
          <t/>
        </is>
      </c>
      <c r="F18337" s="35" t="inlineStr">
        <is>
          <t/>
        </is>
      </c>
      <c r="G18337" s="35" t="inlineStr">
        <is>
          <t>Suministro de gas natural canalizado - acuerdo marco</t>
        </is>
      </c>
      <c r="H18337" s="35" t="inlineStr">
        <is>
          <t>Suministro de gas natural canalizado - acuerdo marco</t>
        </is>
      </c>
      <c r="I18337" s="35" t="inlineStr">
        <is>
          <t/>
        </is>
      </c>
      <c r="J18337" s="35" t="inlineStr">
        <is>
          <t>04/02/2026</t>
        </is>
      </c>
      <c r="K18337" s="35" t="inlineStr">
        <is>
          <t>2025/2251</t>
        </is>
      </c>
      <c r="L18337" s="35" t="inlineStr">
        <is>
          <t>Formalización del contrato</t>
        </is>
      </c>
      <c r="M18337" s="35" t="inlineStr">
        <is>
          <t>false</t>
        </is>
      </c>
      <c r="N18337" s="35" t="inlineStr">
        <is>
          <t/>
        </is>
      </c>
      <c r="O18337" s="35" t="inlineStr">
        <is>
          <t/>
        </is>
      </c>
      <c r="P18337" s="35" t="inlineStr">
        <is>
          <t/>
        </is>
      </c>
      <c r="Q18337" s="35" t="inlineStr">
        <is>
          <t/>
        </is>
      </c>
      <c r="R18337" s="35" t="inlineStr">
        <is>
          <t/>
        </is>
      </c>
      <c r="S18337" s="35" t="inlineStr">
        <is>
          <t>https://www.contratacion.euskadi.eus/webkpe00-kpeperfi/es/contenidos/anuncio_contratacion/expjaso679484/es_doc/images/logo_amurrio.gif</t>
        </is>
      </c>
      <c r="T18337" s="35" t="inlineStr">
        <is>
          <t>Ayuntamiento de Amurrio</t>
        </is>
      </c>
      <c r="U18337" s="35" t="inlineStr">
        <is>
          <t>P0100200E - Ayuntamiento de Amurrio</t>
        </is>
      </c>
      <c r="V18337" s="35" t="inlineStr">
        <is>
          <t/>
        </is>
      </c>
      <c r="W18337" s="35" t="inlineStr">
        <is>
          <t/>
        </is>
      </c>
      <c r="X18337" s="35" t="inlineStr">
        <is>
          <t/>
        </is>
      </c>
      <c r="Y18337" s="35" t="inlineStr">
        <is>
          <t/>
        </is>
      </c>
      <c r="Z18337" s="35" t="inlineStr">
        <is>
          <t>https://www.contratacion.euskadi.eus/anuncio_contratacion/suministro-gas-natural-canalizado-acuerdo-marco/expjaso679484/webkpe00-kpesimpc/es/</t>
        </is>
      </c>
      <c r="AA18337" s="35" t="inlineStr">
        <is>
          <t>https://www.contratacion.euskadi.eus/webkpe00-kpesimpc/es/contenidos/anuncio_contratacion/expjaso679484/es_doc/index.html</t>
        </is>
      </c>
      <c r="AB18337" s="35" t="inlineStr">
        <is>
          <t>https://www.contratacion.euskadi.eus/contenidos/anuncio_contratacion/expjaso679484/es_doc/data/es_r01dtpd19c28584eb840327570d5cf656ae75c6222</t>
        </is>
      </c>
      <c r="AC18337" s="35" t="inlineStr">
        <is>
          <t>https://www.contratacion.euskadi.eus/contenidos/anuncio_contratacion/expjaso679484/r01Index/expjaso679484-idxContent.xml</t>
        </is>
      </c>
      <c r="AD18337" s="35" t="inlineStr">
        <is>
          <t>04/02/2026</t>
        </is>
      </c>
      <c r="AE18337" s="35" t="inlineStr">
        <is>
          <t>r01epd0130da3a2446641730aeee50717b5025260</t>
        </is>
      </c>
      <c r="AF18337" s="35" t="inlineStr">
        <is>
          <t>Ayuntamiento de Amurrio</t>
        </is>
      </c>
      <c r="AG18337" s="35" t="inlineStr">
        <is>
          <t>r01epd0130da3e5b83641730a38a2c4f1437d7d53</t>
        </is>
      </c>
      <c r="AH18337" s="35" t="inlineStr">
        <is>
          <t>Ayuntamiento de Amurrio</t>
        </is>
      </c>
      <c r="AI18337" s="35" t="inlineStr">
        <is>
          <t/>
        </is>
      </c>
      <c r="AJ18337" s="35" t="inlineStr">
        <is>
          <t/>
        </is>
      </c>
    </row>
    <row r="18338" customHeight="true" ht="15.0">
      <c r="A18338" s="35" t="inlineStr">
        <is>
          <t>Obras de reforma en la plaza Santo Domingo.</t>
        </is>
      </c>
      <c r="B18338" s="35" t="inlineStr">
        <is>
          <t/>
        </is>
      </c>
      <c r="C18338" s="35" t="inlineStr">
        <is>
          <t>Gobierno Vasco</t>
        </is>
      </c>
      <c r="D18338" s="35" t="inlineStr">
        <is>
          <t/>
        </is>
      </c>
      <c r="E18338" s="35" t="inlineStr">
        <is>
          <t/>
        </is>
      </c>
      <c r="F18338" s="35" t="inlineStr">
        <is>
          <t/>
        </is>
      </c>
      <c r="G18338" s="35" t="inlineStr">
        <is>
          <t>Obras de reforma en la plaza Santo Domingo.</t>
        </is>
      </c>
      <c r="H18338" s="35" t="inlineStr">
        <is>
          <t>Obras de reforma en la plaza Santo Domingo.</t>
        </is>
      </c>
      <c r="I18338" s="35" t="inlineStr">
        <is>
          <t/>
        </is>
      </c>
      <c r="J18338" s="35" t="inlineStr">
        <is>
          <t>06/02/2026</t>
        </is>
      </c>
      <c r="K18338" s="35" t="inlineStr">
        <is>
          <t>2026/CO_SOBR/0001</t>
        </is>
      </c>
      <c r="L18338" s="35" t="inlineStr">
        <is>
          <t>Abierto / Plazo de presentación</t>
        </is>
      </c>
      <c r="M18338" s="35" t="inlineStr">
        <is>
          <t>false</t>
        </is>
      </c>
      <c r="N18338" s="35" t="inlineStr">
        <is>
          <t/>
        </is>
      </c>
      <c r="O18338" s="35" t="inlineStr">
        <is>
          <t/>
        </is>
      </c>
      <c r="P18338" s="35" t="inlineStr">
        <is>
          <t/>
        </is>
      </c>
      <c r="Q18338" s="35" t="inlineStr">
        <is>
          <t/>
        </is>
      </c>
      <c r="R18338" s="35" t="inlineStr">
        <is>
          <t/>
        </is>
      </c>
      <c r="S18338" s="35" t="inlineStr">
        <is>
          <t>https://www.contratacion.euskadi.eus/webkpe00-kpeperfi/es/contenidos/anuncio_contratacion/expjaso679491/es_doc/images/logo_vitoria.jpg</t>
        </is>
      </c>
      <c r="T18338" s="35" t="inlineStr">
        <is>
          <t>Ayuntamiento de Vitoria-Gasteiz</t>
        </is>
      </c>
      <c r="U18338" s="35" t="inlineStr">
        <is>
          <t>P0106800F - Ayuntamiento de Vitoria-Gasteiz</t>
        </is>
      </c>
      <c r="V18338" s="35" t="inlineStr">
        <is>
          <t>Junta de Gobierno Local</t>
        </is>
      </c>
      <c r="W18338" s="35" t="inlineStr">
        <is>
          <t/>
        </is>
      </c>
      <c r="X18338" s="35" t="inlineStr">
        <is>
          <t/>
        </is>
      </c>
      <c r="Y18338" s="35" t="inlineStr">
        <is>
          <t>02/03/2026 14:00</t>
        </is>
      </c>
      <c r="Z18338" s="35" t="inlineStr">
        <is>
          <t>https://www.contratacion.euskadi.eus/anuncio_contratacion/obras-reforma-plaza-santo-domingo/expjaso679491/webkpe00-kpesimpc/es/</t>
        </is>
      </c>
      <c r="AA18338" s="35" t="inlineStr">
        <is>
          <t>https://www.contratacion.euskadi.eus/webkpe00-kpesimpc/es/contenidos/anuncio_contratacion/expjaso679491/es_doc/index.html</t>
        </is>
      </c>
      <c r="AB18338" s="35" t="inlineStr">
        <is>
          <t>https://www.contratacion.euskadi.eus/contenidos/anuncio_contratacion/expjaso679491/es_doc/data/es_r01dtpd019c32c0fd722af37f3873b6843aba6f40a</t>
        </is>
      </c>
      <c r="AC18338" s="35" t="inlineStr">
        <is>
          <t>https://www.contratacion.euskadi.eus/contenidos/anuncio_contratacion/expjaso679491/r01Index/expjaso679491-idxContent.xml</t>
        </is>
      </c>
      <c r="AD18338" s="35" t="inlineStr">
        <is>
          <t>06/02/2026</t>
        </is>
      </c>
      <c r="AE18338" s="35" t="inlineStr">
        <is>
          <t>r01epd01247c8f5a82dd557248cddb434e507a878</t>
        </is>
      </c>
      <c r="AF18338" s="35" t="inlineStr">
        <is>
          <t>Ayuntamiento de Vitoria-Gasteiz</t>
        </is>
      </c>
      <c r="AG18338" s="35" t="inlineStr">
        <is>
          <t>r01etpd0161f5d9338f2b095b7892839b4974b3102</t>
        </is>
      </c>
      <c r="AH18338" s="35" t="inlineStr">
        <is>
          <t>Ayuntamiento de Vitoria-Gasteiz</t>
        </is>
      </c>
      <c r="AI18338" s="35" t="inlineStr">
        <is>
          <t/>
        </is>
      </c>
      <c r="AJ18338" s="35" t="inlineStr">
        <is>
          <t/>
        </is>
      </c>
    </row>
    <row r="18339" customHeight="true" ht="15.0">
      <c r="A18339" s="35" t="inlineStr">
        <is>
          <t>Servicio de mantenimiento preventivo y correctivo de instalaciones de climatización, ventilación, ACS, protección contra incendios (PCI), intrusión, calidad ambiental y prevención y control de la legionelosis en las instalaciones de Innobasque</t>
        </is>
      </c>
      <c r="B18339" s="35" t="inlineStr">
        <is>
          <t/>
        </is>
      </c>
      <c r="C18339" s="35" t="inlineStr">
        <is>
          <t>Gobierno Vasco</t>
        </is>
      </c>
      <c r="D18339" s="35" t="inlineStr">
        <is>
          <t/>
        </is>
      </c>
      <c r="E18339" s="35" t="inlineStr">
        <is>
          <t/>
        </is>
      </c>
      <c r="F18339" s="35" t="inlineStr">
        <is>
          <t/>
        </is>
      </c>
      <c r="G18339" s="35" t="inlineStr">
        <is>
          <t>Servicio de mantenimiento preventivo y correctivo de instalaciones de climatización, ventilación, ACS, protección contra incendios (PCI), intrusión, calidad ambiental y prevención y control de la legionelosis en las instalaciones de Innobasque</t>
        </is>
      </c>
      <c r="H18339" s="35" t="inlineStr">
        <is>
          <t>Servicio de mantenimiento preventivo y correctivo de instalaciones de climatización, ventilación, ACS, protección contra incendios (PCI), intrusión, calidad ambiental y prevención y control de la legionelosis en las instalaciones de Innobasque</t>
        </is>
      </c>
      <c r="I18339" s="35" t="inlineStr">
        <is>
          <t/>
        </is>
      </c>
      <c r="J18339" s="35" t="inlineStr">
        <is>
          <t>04/02/2026</t>
        </is>
      </c>
      <c r="K18339" s="35" t="inlineStr">
        <is>
          <t>2026/01</t>
        </is>
      </c>
      <c r="L18339" s="35" t="inlineStr">
        <is>
          <t>Abierto / Plazo de presentación</t>
        </is>
      </c>
      <c r="M18339" s="35" t="inlineStr">
        <is>
          <t>false</t>
        </is>
      </c>
      <c r="N18339" s="35" t="inlineStr">
        <is>
          <t/>
        </is>
      </c>
      <c r="O18339" s="35" t="inlineStr">
        <is>
          <t/>
        </is>
      </c>
      <c r="P18339" s="35" t="inlineStr">
        <is>
          <t/>
        </is>
      </c>
      <c r="Q18339" s="35" t="inlineStr">
        <is>
          <t/>
        </is>
      </c>
      <c r="R18339" s="35" t="inlineStr">
        <is>
          <t/>
        </is>
      </c>
      <c r="S18339" s="35" t="inlineStr">
        <is>
          <t>https://www.contratacion.euskadi.eus/webkpe00-kpeperfi/es/contenidos/anuncio_contratacion/expjaso679531/es_doc/images/logo_innobasque2.jpg</t>
        </is>
      </c>
      <c r="T18339" s="35" t="inlineStr">
        <is>
          <t>INNOBASQUE, Agencia Vasca de la Innovación</t>
        </is>
      </c>
      <c r="U18339" s="35" t="inlineStr">
        <is>
          <t>G48997159 - INNOBASQUE, Agencia Vasca de la Innovación</t>
        </is>
      </c>
      <c r="V18339" s="35" t="inlineStr">
        <is>
          <t>Comité de Dirección</t>
        </is>
      </c>
      <c r="W18339" s="35" t="inlineStr">
        <is>
          <t/>
        </is>
      </c>
      <c r="X18339" s="35" t="inlineStr">
        <is>
          <t/>
        </is>
      </c>
      <c r="Y18339" s="35" t="inlineStr">
        <is>
          <t>20/02/2026 17:00</t>
        </is>
      </c>
      <c r="Z18339" s="35" t="inlineStr">
        <is>
          <t>https://www.contratacion.euskadi.eus/anuncio_contratacion/servicio-mantenimiento-preventivo-y-correctivo-instalaciones-climatizacion-ventilacion-acs-proteccion-incendios-pci-intrusion-calidad-ambiental-y-prevencion-y-control-legionelosis-instalaciones-innobasque/webkpe00-kpesimpc/es/</t>
        </is>
      </c>
      <c r="AA18339" s="35" t="inlineStr">
        <is>
          <t>https://www.contratacion.euskadi.eus/webkpe00-kpesimpc/es/contenidos/anuncio_contratacion/expjaso679531/es_doc/index.html</t>
        </is>
      </c>
      <c r="AB18339" s="35" t="inlineStr">
        <is>
          <t>https://www.contratacion.euskadi.eus/contenidos/anuncio_contratacion/expjaso679531/es_doc/data/es_r01dtpd19c2893f6ae40327570d841833ce0addb44</t>
        </is>
      </c>
      <c r="AC18339" s="35" t="inlineStr">
        <is>
          <t>https://www.contratacion.euskadi.eus/contenidos/anuncio_contratacion/expjaso679531/r01Index/expjaso679531-idxContent.xml</t>
        </is>
      </c>
      <c r="AD18339" s="35" t="inlineStr">
        <is>
          <t>04/02/2026</t>
        </is>
      </c>
      <c r="AE18339" s="35" t="inlineStr">
        <is>
          <t>r01etpd166ee70e39b7b4f6b6efa32c14bd193d716</t>
        </is>
      </c>
      <c r="AF18339" s="35" t="inlineStr">
        <is>
          <t>INNOBASQUE - Agencia Vasca de la Innovación</t>
        </is>
      </c>
      <c r="AG18339" s="35" t="inlineStr">
        <is>
          <t>r01etpd166ee75d82f7b4f6b6ea16b381976f84901</t>
        </is>
      </c>
      <c r="AH18339" s="35" t="inlineStr">
        <is>
          <t>INNOBASQUE - Agencia Vasca de la Innovación</t>
        </is>
      </c>
      <c r="AI18339" s="35" t="inlineStr">
        <is>
          <t/>
        </is>
      </c>
      <c r="AJ18339" s="35" t="inlineStr">
        <is>
          <t/>
        </is>
      </c>
    </row>
    <row r="18340" customHeight="true" ht="15.0">
      <c r="A18340" s="35" t="inlineStr">
        <is>
          <t>Renovación de licencia de la plataforma de Canal de Denuncias Integrity Line de EQS para la Asociación BC3 Basque Centre for Climate Change</t>
        </is>
      </c>
      <c r="B18340" s="35" t="inlineStr">
        <is>
          <t/>
        </is>
      </c>
      <c r="C18340" s="35" t="inlineStr">
        <is>
          <t>Gobierno Vasco</t>
        </is>
      </c>
      <c r="D18340" s="35" t="inlineStr">
        <is>
          <t/>
        </is>
      </c>
      <c r="E18340" s="35" t="inlineStr">
        <is>
          <t/>
        </is>
      </c>
      <c r="F18340" s="35" t="inlineStr">
        <is>
          <t/>
        </is>
      </c>
      <c r="G18340" s="35" t="inlineStr">
        <is>
          <t>Renovación de licencia de la plataforma de Canal de Denuncias Integrity Line de EQS para la Asociación BC3 Basque Centre for Climate Change</t>
        </is>
      </c>
      <c r="H18340" s="35" t="inlineStr">
        <is>
          <t>Renovación de licencia de la plataforma de Canal de Denuncias Integrity Line de EQS para la Asociación BC3 Basque Centre for Climate Change</t>
        </is>
      </c>
      <c r="I18340" s="35" t="inlineStr">
        <is>
          <t/>
        </is>
      </c>
      <c r="J18340" s="35" t="inlineStr">
        <is>
          <t>04/02/2026</t>
        </is>
      </c>
      <c r="K18340" s="35" t="inlineStr">
        <is>
          <t>2026_03</t>
        </is>
      </c>
      <c r="L18340" s="35" t="inlineStr">
        <is>
          <t>Abierto / Plazo de presentación</t>
        </is>
      </c>
      <c r="M18340" s="35" t="inlineStr">
        <is>
          <t>false</t>
        </is>
      </c>
      <c r="N18340" s="35" t="inlineStr">
        <is>
          <t/>
        </is>
      </c>
      <c r="O18340" s="35" t="inlineStr">
        <is>
          <t/>
        </is>
      </c>
      <c r="P18340" s="35" t="inlineStr">
        <is>
          <t/>
        </is>
      </c>
      <c r="Q18340" s="35" t="inlineStr">
        <is>
          <t/>
        </is>
      </c>
      <c r="R18340" s="35" t="inlineStr">
        <is>
          <t/>
        </is>
      </c>
      <c r="S18340" s="35" t="inlineStr">
        <is>
          <t>https://www.contratacion.euskadi.eus/webkpe00-kpeperfi/es/contenidos/anuncio_contratacion/expjaso679534/es_doc/images/BC3-Logo-Color-4x.jpg</t>
        </is>
      </c>
      <c r="T18340" s="35" t="inlineStr">
        <is>
          <t>BC3 Basque Centre for Climate Change</t>
        </is>
      </c>
      <c r="U18340" s="35" t="inlineStr">
        <is>
          <t>G95532826 - BC3 Basque Centre for Climate Change</t>
        </is>
      </c>
      <c r="V18340" s="35" t="inlineStr">
        <is>
          <t>Dirección Científica y Gerencia</t>
        </is>
      </c>
      <c r="W18340" s="35" t="inlineStr">
        <is>
          <t/>
        </is>
      </c>
      <c r="X18340" s="35" t="inlineStr">
        <is>
          <t/>
        </is>
      </c>
      <c r="Y18340" s="35" t="inlineStr">
        <is>
          <t>19/02/2026 16:30</t>
        </is>
      </c>
      <c r="Z18340" s="35" t="inlineStr">
        <is>
          <t>https://www.contratacion.euskadi.eus/anuncio_contratacion/renovacion-licencia-plataforma-canal-denuncias-integrity-line-eqs-asociacion-bc3-basque-centre-for-climate-change/webkpe00-kpesimpc/es/</t>
        </is>
      </c>
      <c r="AA18340" s="35" t="inlineStr">
        <is>
          <t>https://www.contratacion.euskadi.eus/webkpe00-kpesimpc/es/contenidos/anuncio_contratacion/expjaso679534/es_doc/index.html</t>
        </is>
      </c>
      <c r="AB18340" s="35" t="inlineStr">
        <is>
          <t>https://www.contratacion.euskadi.eus/contenidos/anuncio_contratacion/expjaso679534/es_doc/data/es_r01dtpd19c27b8429c4032757056f8421292eb2c65</t>
        </is>
      </c>
      <c r="AC18340" s="35" t="inlineStr">
        <is>
          <t>https://www.contratacion.euskadi.eus/contenidos/anuncio_contratacion/expjaso679534/r01Index/expjaso679534-idxContent.xml</t>
        </is>
      </c>
      <c r="AD18340" s="35" t="inlineStr">
        <is>
          <t>04/02/2026</t>
        </is>
      </c>
      <c r="AE18340" s="35" t="inlineStr">
        <is>
          <t>r01etpd1616f4065221e9f4c30e29178768e2e21ab</t>
        </is>
      </c>
      <c r="AF18340" s="35" t="inlineStr">
        <is>
          <t>BC3 Basque centre for climate change</t>
        </is>
      </c>
      <c r="AG18340" s="35" t="inlineStr">
        <is>
          <t>r01etpd1616f43d0241e9f4c3073c321c96c30e816</t>
        </is>
      </c>
      <c r="AH18340" s="35" t="inlineStr">
        <is>
          <t>BC3 Basque centre for climate change</t>
        </is>
      </c>
      <c r="AI18340" s="35" t="inlineStr">
        <is>
          <t/>
        </is>
      </c>
      <c r="AJ18340" s="35" t="inlineStr">
        <is>
          <t/>
        </is>
      </c>
    </row>
    <row r="18341" customHeight="true" ht="15.0">
      <c r="A18341" s="35" t="inlineStr">
        <is>
          <t>Segunda Prórroga del Acuerdo marco para servicio de redacción de proyectos y/o direcciones de obras, asistencias y estudios técnicos de edificación.</t>
        </is>
      </c>
      <c r="B18341" s="35" t="inlineStr">
        <is>
          <t/>
        </is>
      </c>
      <c r="C18341" s="35" t="inlineStr">
        <is>
          <t>Gobierno Vasco</t>
        </is>
      </c>
      <c r="D18341" s="35" t="inlineStr">
        <is>
          <t/>
        </is>
      </c>
      <c r="E18341" s="35" t="inlineStr">
        <is>
          <t/>
        </is>
      </c>
      <c r="F18341" s="35" t="inlineStr">
        <is>
          <t/>
        </is>
      </c>
      <c r="G18341" s="35" t="inlineStr">
        <is>
          <t>Segunda Prórroga del Acuerdo marco para servicio de redacción de proyectos y/o direcciones de obras, asistencias y estudios técnicos de edificación.</t>
        </is>
      </c>
      <c r="H18341" s="35" t="inlineStr">
        <is>
          <t>Segunda Prórroga del Acuerdo marco para servicio de redacción de proyectos y/o direcciones de obras, asistencias y estudios técnicos de edificación.</t>
        </is>
      </c>
      <c r="I18341" s="35" t="inlineStr">
        <is>
          <t/>
        </is>
      </c>
      <c r="J18341" s="35" t="inlineStr">
        <is>
          <t>04/02/2026</t>
        </is>
      </c>
      <c r="K18341" s="35" t="inlineStr">
        <is>
          <t>2022-016509</t>
        </is>
      </c>
      <c r="L18341" s="35" t="inlineStr">
        <is>
          <t>Anuncio en estudio / Plazo cerrado</t>
        </is>
      </c>
      <c r="M18341" s="35" t="inlineStr">
        <is>
          <t>false</t>
        </is>
      </c>
      <c r="N18341" s="35" t="inlineStr">
        <is>
          <t/>
        </is>
      </c>
      <c r="O18341" s="35" t="inlineStr">
        <is>
          <t/>
        </is>
      </c>
      <c r="P18341" s="35" t="inlineStr">
        <is>
          <t/>
        </is>
      </c>
      <c r="Q18341" s="35" t="inlineStr">
        <is>
          <t/>
        </is>
      </c>
      <c r="R18341" s="35" t="inlineStr">
        <is>
          <t/>
        </is>
      </c>
      <c r="S18341" s="35" t="inlineStr">
        <is>
          <t>https://www.contratacion.euskadi.eus/webkpe00-kpeperfi/es/contenidos/anuncio_contratacion/expjaso679537/es_doc/images/logo_bilbao_2.png</t>
        </is>
      </c>
      <c r="T18341" s="35" t="inlineStr">
        <is>
          <t>Ayuntamiento de Bilbao</t>
        </is>
      </c>
      <c r="U18341" s="35" t="inlineStr">
        <is>
          <t>P4802400D - Área de Obras Públicas y Servicios</t>
        </is>
      </c>
      <c r="V18341" s="35" t="inlineStr">
        <is>
          <t>Junta de Gobierno de la Villa de Bilbao</t>
        </is>
      </c>
      <c r="W18341" s="35" t="inlineStr">
        <is>
          <t/>
        </is>
      </c>
      <c r="X18341" s="35" t="inlineStr">
        <is>
          <t/>
        </is>
      </c>
      <c r="Y18341" s="35" t="inlineStr">
        <is>
          <t>09/09/2099 00:00</t>
        </is>
      </c>
      <c r="Z18341" s="35" t="inlineStr">
        <is>
          <t>https://www.contratacion.euskadi.eus/anuncio_contratacion/segunda-prorroga-del-acuerdo-marco-servicio-redaccion-proyectos-y-o-direcciones-obras-asistencias-y-estudios-tecnicos-edificacion/webkpe00-kpesimpc/es/</t>
        </is>
      </c>
      <c r="AA18341" s="35" t="inlineStr">
        <is>
          <t>https://www.contratacion.euskadi.eus/webkpe00-kpesimpc/es/contenidos/anuncio_contratacion/expjaso679537/es_doc/index.html</t>
        </is>
      </c>
      <c r="AB18341" s="35" t="inlineStr">
        <is>
          <t>https://www.contratacion.euskadi.eus/contenidos/anuncio_contratacion/expjaso679537/es_doc/data/es_r01dtpd19c2858770f403275709b625436b0fd8083</t>
        </is>
      </c>
      <c r="AC18341" s="35" t="inlineStr">
        <is>
          <t>https://www.contratacion.euskadi.eus/contenidos/anuncio_contratacion/expjaso679537/r01Index/expjaso679537-idxContent.xml</t>
        </is>
      </c>
      <c r="AD18341" s="35" t="inlineStr">
        <is>
          <t>04/02/2026</t>
        </is>
      </c>
      <c r="AE18341" s="35" t="inlineStr">
        <is>
          <t>r01epd1247745439f102546e8fe12bcb098e44cd3</t>
        </is>
      </c>
      <c r="AF18341" s="35" t="inlineStr">
        <is>
          <t>Ayuntamiento de Bilbao</t>
        </is>
      </c>
      <c r="AG18341" s="35" t="inlineStr">
        <is>
          <t>r01etpd17a7a8ccd4c4c01065723713c2313b4240d</t>
        </is>
      </c>
      <c r="AH18341" s="35" t="inlineStr">
        <is>
          <t>Ayuntamiento de Bilbao</t>
        </is>
      </c>
      <c r="AI18341" s="35" t="inlineStr">
        <is>
          <t/>
        </is>
      </c>
      <c r="AJ18341" s="35" t="inlineStr">
        <is>
          <t/>
        </is>
      </c>
    </row>
    <row r="18342" customHeight="true" ht="15.0">
      <c r="A18342" s="35" t="inlineStr">
        <is>
          <t>Servicio de ayuda a domicilio y atención en viviendas comunitarias.</t>
        </is>
      </c>
      <c r="B18342" s="35" t="inlineStr">
        <is>
          <t/>
        </is>
      </c>
      <c r="C18342" s="35" t="inlineStr">
        <is>
          <t>Gobierno Vasco</t>
        </is>
      </c>
      <c r="D18342" s="35" t="inlineStr">
        <is>
          <t/>
        </is>
      </c>
      <c r="E18342" s="35" t="inlineStr">
        <is>
          <t/>
        </is>
      </c>
      <c r="F18342" s="35" t="inlineStr">
        <is>
          <t/>
        </is>
      </c>
      <c r="G18342" s="35" t="inlineStr">
        <is>
          <t>Servicio de ayuda a domicilio y atención en viviendas comunitarias.</t>
        </is>
      </c>
      <c r="H18342" s="35" t="inlineStr">
        <is>
          <t>Servicio de ayuda a domicilio y atención en viviendas comunitarias.</t>
        </is>
      </c>
      <c r="I18342" s="35" t="inlineStr">
        <is>
          <t/>
        </is>
      </c>
      <c r="J18342" s="35" t="inlineStr">
        <is>
          <t>05/02/2026</t>
        </is>
      </c>
      <c r="K18342" s="35" t="inlineStr">
        <is>
          <t>2025ZAUN0084</t>
        </is>
      </c>
      <c r="L18342" s="35" t="inlineStr">
        <is>
          <t>Abierto / Plazo de presentación</t>
        </is>
      </c>
      <c r="M18342" s="35" t="inlineStr">
        <is>
          <t>false</t>
        </is>
      </c>
      <c r="N18342" s="35" t="inlineStr">
        <is>
          <t/>
        </is>
      </c>
      <c r="O18342" s="35" t="inlineStr">
        <is>
          <t/>
        </is>
      </c>
      <c r="P18342" s="35" t="inlineStr">
        <is>
          <t/>
        </is>
      </c>
      <c r="Q18342" s="35" t="inlineStr">
        <is>
          <t/>
        </is>
      </c>
      <c r="R18342" s="35" t="inlineStr">
        <is>
          <t/>
        </is>
      </c>
      <c r="S18342" s="35" t="inlineStr">
        <is>
          <t>https://www.contratacion.euskadi.eus/webkpe00-kpeperfi/es/contenidos/anuncio_contratacion/expjaso679538/es_doc/images/logo_irun.jpg</t>
        </is>
      </c>
      <c r="T18342" s="35" t="inlineStr">
        <is>
          <t>Ayuntamiento de Irun</t>
        </is>
      </c>
      <c r="U18342" s="35" t="inlineStr">
        <is>
          <t>P2004900C - Ayuntamiento de Irun</t>
        </is>
      </c>
      <c r="V18342" s="35" t="inlineStr">
        <is>
          <t>Junta de Gobierno Local</t>
        </is>
      </c>
      <c r="W18342" s="35" t="inlineStr">
        <is>
          <t/>
        </is>
      </c>
      <c r="X18342" s="35" t="inlineStr">
        <is>
          <t/>
        </is>
      </c>
      <c r="Y18342" s="35" t="inlineStr">
        <is>
          <t>06/03/2026 14:00</t>
        </is>
      </c>
      <c r="Z18342" s="35" t="inlineStr">
        <is>
          <t>https://www.contratacion.euskadi.eus/anuncio_contratacion/servicio-ayuda-domicilio-y-atencion-viviendas-comunitarias/expjaso679538/webkpe00-kpesimpc/es/</t>
        </is>
      </c>
      <c r="AA18342" s="35" t="inlineStr">
        <is>
          <t>https://www.contratacion.euskadi.eus/webkpe00-kpesimpc/es/contenidos/anuncio_contratacion/expjaso679538/es_doc/index.html</t>
        </is>
      </c>
      <c r="AB18342" s="35" t="inlineStr">
        <is>
          <t>https://www.contratacion.euskadi.eus/contenidos/anuncio_contratacion/expjaso679538/es_doc/data/es_r01dtpd19c2c0a672b2af37f381dbde6ecc016fde2</t>
        </is>
      </c>
      <c r="AC18342" s="35" t="inlineStr">
        <is>
          <t>https://www.contratacion.euskadi.eus/contenidos/anuncio_contratacion/expjaso679538/r01Index/expjaso679538-idxContent.xml</t>
        </is>
      </c>
      <c r="AD18342" s="35" t="inlineStr">
        <is>
          <t>05/02/2026</t>
        </is>
      </c>
      <c r="AE18342" s="35" t="inlineStr">
        <is>
          <t>r01etpd1609338d519289790b178221e4fb71e6c81</t>
        </is>
      </c>
      <c r="AF18342" s="35" t="inlineStr">
        <is>
          <t>Ayuntamiento de Irun</t>
        </is>
      </c>
      <c r="AG18342" s="35" t="inlineStr">
        <is>
          <t>r01epd01416e3f95a714d6b8970fd1cb76fa92158</t>
        </is>
      </c>
      <c r="AH18342" s="35" t="inlineStr">
        <is>
          <t>Ayuntamiento de Irun</t>
        </is>
      </c>
      <c r="AI18342" s="35" t="inlineStr">
        <is>
          <t/>
        </is>
      </c>
      <c r="AJ18342" s="35" t="inlineStr">
        <is>
          <t/>
        </is>
      </c>
    </row>
    <row r="18343" customHeight="true" ht="15.0">
      <c r="A18343" s="35" t="inlineStr">
        <is>
          <t>Servicios de auditorías de seguridad de aplicaciones y sistemas de información para BATERA.</t>
        </is>
      </c>
      <c r="B18343" s="35" t="inlineStr">
        <is>
          <t/>
        </is>
      </c>
      <c r="C18343" s="35" t="inlineStr">
        <is>
          <t>Gobierno Vasco</t>
        </is>
      </c>
      <c r="D18343" s="35" t="inlineStr">
        <is>
          <t/>
        </is>
      </c>
      <c r="E18343" s="35" t="inlineStr">
        <is>
          <t/>
        </is>
      </c>
      <c r="F18343" s="35" t="inlineStr">
        <is>
          <t/>
        </is>
      </c>
      <c r="G18343" s="35" t="inlineStr">
        <is>
          <t>Servicios de auditorías de seguridad de aplicaciones y sistemas de información para BATERA.</t>
        </is>
      </c>
      <c r="H18343" s="35" t="inlineStr">
        <is>
          <t>Servicios de auditorías de seguridad de aplicaciones y sistemas de información para BATERA.</t>
        </is>
      </c>
      <c r="I18343" s="35" t="inlineStr">
        <is>
          <t/>
        </is>
      </c>
      <c r="J18343" s="35" t="inlineStr">
        <is>
          <t>06/02/2026</t>
        </is>
      </c>
      <c r="K18343" s="35" t="inlineStr">
        <is>
          <t>EJIE-2026-011</t>
        </is>
      </c>
      <c r="L18343" s="35" t="inlineStr">
        <is>
          <t>Abierto / Plazo de presentación</t>
        </is>
      </c>
      <c r="M18343" s="35" t="inlineStr">
        <is>
          <t>false</t>
        </is>
      </c>
      <c r="N18343" s="35" t="inlineStr">
        <is>
          <t/>
        </is>
      </c>
      <c r="O18343" s="35" t="inlineStr">
        <is>
          <t/>
        </is>
      </c>
      <c r="P18343" s="35" t="inlineStr">
        <is>
          <t/>
        </is>
      </c>
      <c r="Q18343" s="35" t="inlineStr">
        <is>
          <t/>
        </is>
      </c>
      <c r="R18343" s="35" t="inlineStr">
        <is>
          <t/>
        </is>
      </c>
      <c r="S18343" s="35" t="inlineStr">
        <is>
          <t>https://www.contratacion.euskadi.eus/webkpe00-kpeperfi/es/contenidos/anuncio_contratacion/expjaso679541/es_doc/images/logo_ejie.jpg</t>
        </is>
      </c>
      <c r="T18343" s="35" t="inlineStr">
        <is>
          <t>EJIE, S.A. - Sociedad Informática del Gobierno Vasco</t>
        </is>
      </c>
      <c r="U18343" s="35" t="inlineStr">
        <is>
          <t>A01022664 - EJIE-Sociedad Informática del Gobierno Vasco</t>
        </is>
      </c>
      <c r="V18343" s="35" t="inlineStr">
        <is>
          <t>Director General, Presidente, Vicepresidente del Consejo de Administración o Consejo de Administraci</t>
        </is>
      </c>
      <c r="W18343" s="35" t="inlineStr">
        <is>
          <t/>
        </is>
      </c>
      <c r="X18343" s="35" t="inlineStr">
        <is>
          <t/>
        </is>
      </c>
      <c r="Y18343" s="35" t="inlineStr">
        <is>
          <t>09/03/2026 10:00</t>
        </is>
      </c>
      <c r="Z18343" s="35" t="inlineStr">
        <is>
          <t>https://www.contratacion.euskadi.eus/anuncio_contratacion/servicios-auditorias-seguridad-aplicaciones-y-sistemas-informacion-batera/webkpe00-kpesimpc/es/</t>
        </is>
      </c>
      <c r="AA18343" s="35" t="inlineStr">
        <is>
          <t>https://www.contratacion.euskadi.eus/webkpe00-kpesimpc/es/contenidos/anuncio_contratacion/expjaso679541/es_doc/index.html</t>
        </is>
      </c>
      <c r="AB18343" s="35" t="inlineStr">
        <is>
          <t>https://www.contratacion.euskadi.eus/contenidos/anuncio_contratacion/expjaso679541/es_doc/data/es_r01dtpd19c314490882af37f38801c2e8a5cd1bfe7</t>
        </is>
      </c>
      <c r="AC18343" s="35" t="inlineStr">
        <is>
          <t>https://www.contratacion.euskadi.eus/contenidos/anuncio_contratacion/expjaso679541/r01Index/expjaso679541-idxContent.xml</t>
        </is>
      </c>
      <c r="AD18343" s="35" t="inlineStr">
        <is>
          <t>06/02/2026</t>
        </is>
      </c>
      <c r="AE18343" s="35" t="inlineStr">
        <is>
          <t>r01epd012cab7c3b2513bab5f2d1fd16f8b777a71</t>
        </is>
      </c>
      <c r="AF18343" s="35" t="inlineStr">
        <is>
          <t>EJIE-Sociedad Informática del Gobierno Vasco, S.A.</t>
        </is>
      </c>
      <c r="AG18343" s="35" t="inlineStr">
        <is>
          <t>r01epd012641c352a8902dadaa8e29e1a7d11e416</t>
        </is>
      </c>
      <c r="AH18343" s="35" t="inlineStr">
        <is>
          <t>EJIE-Sociedad Informática del Gobierno Vasco</t>
        </is>
      </c>
      <c r="AI18343" s="35" t="inlineStr">
        <is>
          <t/>
        </is>
      </c>
      <c r="AJ18343" s="35" t="inlineStr">
        <is>
          <t/>
        </is>
      </c>
    </row>
    <row r="18344" customHeight="true" ht="15.0">
      <c r="A18344" s="35" t="inlineStr">
        <is>
          <t>Redacción del proyecto de defensa contra inundaciones de la Regata Ziako en el municipio de Andoain. Tramo comprendido entre el pk 1+470 y el pk 1+705</t>
        </is>
      </c>
      <c r="B18344" s="35" t="inlineStr">
        <is>
          <t/>
        </is>
      </c>
      <c r="C18344" s="35" t="inlineStr">
        <is>
          <t>Gobierno Vasco</t>
        </is>
      </c>
      <c r="D18344" s="35" t="inlineStr">
        <is>
          <t/>
        </is>
      </c>
      <c r="E18344" s="35" t="inlineStr">
        <is>
          <t/>
        </is>
      </c>
      <c r="F18344" s="35" t="inlineStr">
        <is>
          <t/>
        </is>
      </c>
      <c r="G18344" s="35" t="inlineStr">
        <is>
          <t>Redacción del proyecto de defensa contra inundaciones de la Regata Ziako en el municipio de Andoain. Tramo comprendido entre el pk 1+470 y el pk 1+705</t>
        </is>
      </c>
      <c r="H18344" s="35" t="inlineStr">
        <is>
          <t>Redacción del proyecto de defensa contra inundaciones de la Regata Ziako en el municipio de Andoain. Tramo comprendido entre el pk 1+470 y el pk 1+705</t>
        </is>
      </c>
      <c r="I18344" s="35" t="inlineStr">
        <is>
          <t/>
        </is>
      </c>
      <c r="J18344" s="35" t="inlineStr">
        <is>
          <t>04/02/2026</t>
        </is>
      </c>
      <c r="K18344" s="35" t="inlineStr">
        <is>
          <t>URA-005M-2026</t>
        </is>
      </c>
      <c r="L18344" s="35" t="inlineStr">
        <is>
          <t>Adjudicación provisional / definitiva</t>
        </is>
      </c>
      <c r="M18344" s="35" t="inlineStr">
        <is>
          <t>true</t>
        </is>
      </c>
      <c r="N18344" s="35" t="inlineStr">
        <is>
          <t/>
        </is>
      </c>
      <c r="O18344" s="35" t="inlineStr">
        <is>
          <t/>
        </is>
      </c>
      <c r="P18344" s="35" t="inlineStr">
        <is>
          <t/>
        </is>
      </c>
      <c r="Q18344" s="35" t="inlineStr">
        <is>
          <t/>
        </is>
      </c>
      <c r="R18344" s="35" t="inlineStr">
        <is>
          <t/>
        </is>
      </c>
      <c r="S18344" s="35" t="inlineStr">
        <is>
          <t>https://www.contratacion.euskadi.eus/webkpe00-kpeperfi/es/contenidos/anuncio_contratacion/expjaso679547/es_doc/images/w32_logoGobiernoVasco.gif</t>
        </is>
      </c>
      <c r="T18344" s="35" t="inlineStr">
        <is>
          <t>Gobierno Vasco</t>
        </is>
      </c>
      <c r="U18344" s="35" t="inlineStr">
        <is>
          <t>S4833001C - Agencia Vasca del Agua</t>
        </is>
      </c>
      <c r="V18344" s="35" t="inlineStr">
        <is>
          <t>Dirección General de la Agencia Vasca del Agua</t>
        </is>
      </c>
      <c r="W18344" s="35" t="inlineStr">
        <is>
          <t/>
        </is>
      </c>
      <c r="X18344" s="35" t="inlineStr">
        <is>
          <t/>
        </is>
      </c>
      <c r="Y18344" s="35" t="inlineStr">
        <is>
          <t/>
        </is>
      </c>
      <c r="Z18344" s="35" t="inlineStr">
        <is>
          <t>https://www.contratacion.euskadi.eus/anuncio_contratacion/redaccion-del-proyecto-defensa-inundaciones-regata-ziako-municipio-andoain-tramo-comprendido-pk-1+470-y-pk-1+705/webkpe00-kpesimpc/es/</t>
        </is>
      </c>
      <c r="AA18344" s="35" t="inlineStr">
        <is>
          <t>https://www.contratacion.euskadi.eus/webkpe00-kpesimpc/es/contenidos/anuncio_contratacion/expjaso679547/es_doc/index.html</t>
        </is>
      </c>
      <c r="AB18344" s="35" t="inlineStr">
        <is>
          <t>https://www.contratacion.euskadi.eus/contenidos/anuncio_contratacion/expjaso679547/es_doc/data/es_r01dtpd19c287ceb4b4032757068834e61242c09ed</t>
        </is>
      </c>
      <c r="AC18344" s="35" t="inlineStr">
        <is>
          <t>https://www.contratacion.euskadi.eus/contenidos/anuncio_contratacion/expjaso679547/r01Index/expjaso679547-idxContent.xml</t>
        </is>
      </c>
      <c r="AD18344" s="35" t="inlineStr">
        <is>
          <t>04/02/2026</t>
        </is>
      </c>
      <c r="AE18344" s="35" t="inlineStr">
        <is>
          <t>r01epd01197b2aaddb4a50ddf50f48805bac8fe21</t>
        </is>
      </c>
      <c r="AF18344" s="35" t="inlineStr">
        <is>
          <t>Gobierno Vasco</t>
        </is>
      </c>
      <c r="AG18344" s="35" t="inlineStr">
        <is>
          <t>r01epd01176818abca9dfe881a5994fb28cb6adf8</t>
        </is>
      </c>
      <c r="AH18344" s="35" t="inlineStr">
        <is>
          <t>Agencia Vasca del Agua</t>
        </is>
      </c>
      <c r="AI18344" s="35" t="inlineStr">
        <is>
          <t/>
        </is>
      </c>
      <c r="AJ18344" s="35" t="inlineStr">
        <is>
          <t/>
        </is>
      </c>
    </row>
    <row r="18345" customHeight="true" ht="15.0">
      <c r="A18345" s="35" t="inlineStr">
        <is>
          <t>Impartición de una charla sobre la silvicultura y las posibles alternativas al modelo intensivo</t>
        </is>
      </c>
      <c r="B18345" s="35" t="inlineStr">
        <is>
          <t/>
        </is>
      </c>
      <c r="C18345" s="35" t="inlineStr">
        <is>
          <t>Gobierno Vasco</t>
        </is>
      </c>
      <c r="D18345" s="35" t="inlineStr">
        <is>
          <t/>
        </is>
      </c>
      <c r="E18345" s="35" t="inlineStr">
        <is>
          <t/>
        </is>
      </c>
      <c r="F18345" s="35" t="inlineStr">
        <is>
          <t/>
        </is>
      </c>
      <c r="G18345" s="35" t="inlineStr">
        <is>
          <t>Impartición de una charla sobre la silvicultura y las posibles alternativas al modelo intensivo</t>
        </is>
      </c>
      <c r="H18345" s="35" t="inlineStr">
        <is>
          <t>Impartición de una charla sobre la silvicultura y las posibles alternativas al modelo intensivo</t>
        </is>
      </c>
      <c r="I18345" s="35" t="inlineStr">
        <is>
          <t/>
        </is>
      </c>
      <c r="J18345" s="35" t="inlineStr">
        <is>
          <t>04/02/2026</t>
        </is>
      </c>
      <c r="K18345" s="35" t="inlineStr">
        <is>
          <t>6-2026</t>
        </is>
      </c>
      <c r="L18345" s="35" t="inlineStr">
        <is>
          <t>Adjudicación provisional / definitiva</t>
        </is>
      </c>
      <c r="M18345" s="35" t="inlineStr">
        <is>
          <t>true</t>
        </is>
      </c>
      <c r="N18345" s="35" t="inlineStr">
        <is>
          <t/>
        </is>
      </c>
      <c r="O18345" s="35" t="inlineStr">
        <is>
          <t/>
        </is>
      </c>
      <c r="P18345" s="35" t="inlineStr">
        <is>
          <t/>
        </is>
      </c>
      <c r="Q18345" s="35" t="inlineStr">
        <is>
          <t/>
        </is>
      </c>
      <c r="R18345" s="35" t="inlineStr">
        <is>
          <t/>
        </is>
      </c>
      <c r="S18345" s="35" t="inlineStr">
        <is>
          <t>https://www.contratacion.euskadi.eus/webkpe00-kpeperfi/es/contenidos/anuncio_contratacion/expjaso679552/es_doc/images/IKAZTEGIETA.jpg</t>
        </is>
      </c>
      <c r="T18345" s="35" t="inlineStr">
        <is>
          <t>Ayuntamiento de Ikaztegieta</t>
        </is>
      </c>
      <c r="U18345" s="35" t="inlineStr">
        <is>
          <t>P2009000G - Ayuntamiento de Ikaztegieta</t>
        </is>
      </c>
      <c r="V18345" s="35" t="inlineStr">
        <is>
          <t>Alcalde</t>
        </is>
      </c>
      <c r="W18345" s="35" t="inlineStr">
        <is>
          <t/>
        </is>
      </c>
      <c r="X18345" s="35" t="inlineStr">
        <is>
          <t/>
        </is>
      </c>
      <c r="Y18345" s="35" t="inlineStr">
        <is>
          <t/>
        </is>
      </c>
      <c r="Z18345" s="35" t="inlineStr">
        <is>
          <t>https://www.contratacion.euskadi.eus/anuncio_contratacion/imparticion-charla-silvicultura-y-posibles-alternativas-al-modelo-intensivo/webkpe00-kpesimpc/es/</t>
        </is>
      </c>
      <c r="AA18345" s="35" t="inlineStr">
        <is>
          <t>https://www.contratacion.euskadi.eus/webkpe00-kpesimpc/es/contenidos/anuncio_contratacion/expjaso679552/es_doc/index.html</t>
        </is>
      </c>
      <c r="AB18345" s="35" t="inlineStr">
        <is>
          <t>https://www.contratacion.euskadi.eus/contenidos/anuncio_contratacion/expjaso679552/es_doc/data/es_r01dtpd19c27fcec3a2af37f38cdfd599a445973d7</t>
        </is>
      </c>
      <c r="AC18345" s="35" t="inlineStr">
        <is>
          <t>https://www.contratacion.euskadi.eus/contenidos/anuncio_contratacion/expjaso679552/r01Index/expjaso679552-idxContent.xml</t>
        </is>
      </c>
      <c r="AD18345" s="35" t="inlineStr">
        <is>
          <t>04/02/2026</t>
        </is>
      </c>
      <c r="AE18345" s="35" t="inlineStr">
        <is>
          <t>r01epd01329056407260c91b2f632b0c28317e14a</t>
        </is>
      </c>
      <c r="AF18345" s="35" t="inlineStr">
        <is>
          <t>Ayuntamiento de Ikaztegieta</t>
        </is>
      </c>
      <c r="AG18345" s="35" t="inlineStr">
        <is>
          <t>r01epd0132905664b360c91b2be4a05ba5120ceab</t>
        </is>
      </c>
      <c r="AH18345" s="35" t="inlineStr">
        <is>
          <t>Ayuntamiento de Ikaztegieta</t>
        </is>
      </c>
      <c r="AI18345" s="35" t="inlineStr">
        <is>
          <t/>
        </is>
      </c>
      <c r="AJ18345" s="35" t="inlineStr">
        <is>
          <t/>
        </is>
      </c>
    </row>
    <row r="18346" customHeight="true" ht="15.0">
      <c r="A18346" s="35" t="inlineStr">
        <is>
          <t>Contratación del Suministro de licencias de acceso a la base de datos de contratación pública ?Gobierto Contratación?.</t>
        </is>
      </c>
      <c r="B18346" s="35" t="inlineStr">
        <is>
          <t/>
        </is>
      </c>
      <c r="C18346" s="35" t="inlineStr">
        <is>
          <t>Gobierno Vasco</t>
        </is>
      </c>
      <c r="D18346" s="35" t="inlineStr">
        <is>
          <t/>
        </is>
      </c>
      <c r="E18346" s="35" t="inlineStr">
        <is>
          <t/>
        </is>
      </c>
      <c r="F18346" s="35" t="inlineStr">
        <is>
          <t/>
        </is>
      </c>
      <c r="G18346" s="35" t="inlineStr">
        <is>
          <t>Contratación del Suministro de licencias de acceso a la base de datos de contratación pública ?Gobierto Contratación?.</t>
        </is>
      </c>
      <c r="H18346" s="35" t="inlineStr">
        <is>
          <t>Contratación del Suministro de licencias de acceso a la base de datos de contratación pública ?Gobierto Contratación?.</t>
        </is>
      </c>
      <c r="I18346" s="35" t="inlineStr">
        <is>
          <t/>
        </is>
      </c>
      <c r="J18346" s="35" t="inlineStr">
        <is>
          <t>04/02/2026</t>
        </is>
      </c>
      <c r="K18346" s="36" t="inlineStr">
        <is>
          <t>2602001</t>
        </is>
      </c>
      <c r="L18346" s="35" t="inlineStr">
        <is>
          <t>Formalización del contrato</t>
        </is>
      </c>
      <c r="M18346" s="35" t="inlineStr">
        <is>
          <t>false</t>
        </is>
      </c>
      <c r="N18346" s="35" t="inlineStr">
        <is>
          <t/>
        </is>
      </c>
      <c r="O18346" s="35" t="inlineStr">
        <is>
          <t/>
        </is>
      </c>
      <c r="P18346" s="35" t="inlineStr">
        <is>
          <t/>
        </is>
      </c>
      <c r="Q18346" s="35" t="inlineStr">
        <is>
          <t/>
        </is>
      </c>
      <c r="R18346" s="35" t="inlineStr">
        <is>
          <t/>
        </is>
      </c>
      <c r="S18346" s="35" t="inlineStr">
        <is>
          <t>https://www.contratacion.euskadi.eus/webkpe00-kpeperfi/es/contenidos/anuncio_contratacion/expjaso679554/es_doc/images/logo_ejie.jpg</t>
        </is>
      </c>
      <c r="T18346" s="35" t="inlineStr">
        <is>
          <t>EJIE, S.A. - Sociedad Informática del Gobierno Vasco</t>
        </is>
      </c>
      <c r="U18346" s="35" t="inlineStr">
        <is>
          <t>A01022664 - EJIE-Sociedad Informática del Gobierno Vasco</t>
        </is>
      </c>
      <c r="V18346" s="35" t="inlineStr">
        <is>
          <t>Director General, Presidente, Vicepresidente del Consejo de Administración o Consejo de Administraci</t>
        </is>
      </c>
      <c r="W18346" s="35" t="inlineStr">
        <is>
          <t/>
        </is>
      </c>
      <c r="X18346" s="35" t="inlineStr">
        <is>
          <t/>
        </is>
      </c>
      <c r="Y18346" s="35" t="inlineStr">
        <is>
          <t/>
        </is>
      </c>
      <c r="Z18346" s="35" t="inlineStr">
        <is>
          <t>https://www.contratacion.euskadi.eus/anuncio_contratacion/contratacion-del-suministro-licencias-acceso-base-datos-contratacion-publica-gobierto-contratacion/webkpe00-kpesimpc/es/</t>
        </is>
      </c>
      <c r="AA18346" s="35" t="inlineStr">
        <is>
          <t>https://www.contratacion.euskadi.eus/webkpe00-kpesimpc/es/contenidos/anuncio_contratacion/expjaso679554/es_doc/index.html</t>
        </is>
      </c>
      <c r="AB18346" s="35" t="inlineStr">
        <is>
          <t>https://www.contratacion.euskadi.eus/contenidos/anuncio_contratacion/expjaso679554/es_doc/data/es_r01dtpd19c2801807740327570743a374a9b5e03bb</t>
        </is>
      </c>
      <c r="AC18346" s="35" t="inlineStr">
        <is>
          <t>https://www.contratacion.euskadi.eus/contenidos/anuncio_contratacion/expjaso679554/r01Index/expjaso679554-idxContent.xml</t>
        </is>
      </c>
      <c r="AD18346" s="35" t="inlineStr">
        <is>
          <t>04/02/2026</t>
        </is>
      </c>
      <c r="AE18346" s="35" t="inlineStr">
        <is>
          <t>r01epd012cab7c3b2513bab5f2d1fd16f8b777a71</t>
        </is>
      </c>
      <c r="AF18346" s="35" t="inlineStr">
        <is>
          <t>EJIE-Sociedad Informática del Gobierno Vasco, S.A.</t>
        </is>
      </c>
      <c r="AG18346" s="35" t="inlineStr">
        <is>
          <t>r01epd012641c352a8902dadaa8e29e1a7d11e416</t>
        </is>
      </c>
      <c r="AH18346" s="35" t="inlineStr">
        <is>
          <t>EJIE-Sociedad Informática del Gobierno Vasco</t>
        </is>
      </c>
      <c r="AI18346" s="35" t="inlineStr">
        <is>
          <t/>
        </is>
      </c>
      <c r="AJ18346" s="35" t="inlineStr">
        <is>
          <t/>
        </is>
      </c>
    </row>
    <row r="18347" customHeight="true" ht="15.0">
      <c r="A18347" s="35" t="inlineStr">
        <is>
          <t>Reparar la cerradura del gazte lokala debido a una avería.</t>
        </is>
      </c>
      <c r="B18347" s="35" t="inlineStr">
        <is>
          <t/>
        </is>
      </c>
      <c r="C18347" s="35" t="inlineStr">
        <is>
          <t>Gobierno Vasco</t>
        </is>
      </c>
      <c r="D18347" s="35" t="inlineStr">
        <is>
          <t/>
        </is>
      </c>
      <c r="E18347" s="35" t="inlineStr">
        <is>
          <t/>
        </is>
      </c>
      <c r="F18347" s="35" t="inlineStr">
        <is>
          <t/>
        </is>
      </c>
      <c r="G18347" s="35" t="inlineStr">
        <is>
          <t>Reparar la cerradura del gazte lokala debido a una avería.</t>
        </is>
      </c>
      <c r="H18347" s="35" t="inlineStr">
        <is>
          <t>Reparar la cerradura del gazte lokala debido a una avería.</t>
        </is>
      </c>
      <c r="I18347" s="35" t="inlineStr">
        <is>
          <t/>
        </is>
      </c>
      <c r="J18347" s="35" t="inlineStr">
        <is>
          <t>04/02/2026</t>
        </is>
      </c>
      <c r="K18347" s="35" t="inlineStr">
        <is>
          <t>7-2026</t>
        </is>
      </c>
      <c r="L18347" s="35" t="inlineStr">
        <is>
          <t>Adjudicación provisional / definitiva</t>
        </is>
      </c>
      <c r="M18347" s="35" t="inlineStr">
        <is>
          <t>true</t>
        </is>
      </c>
      <c r="N18347" s="35" t="inlineStr">
        <is>
          <t/>
        </is>
      </c>
      <c r="O18347" s="35" t="inlineStr">
        <is>
          <t/>
        </is>
      </c>
      <c r="P18347" s="35" t="inlineStr">
        <is>
          <t/>
        </is>
      </c>
      <c r="Q18347" s="35" t="inlineStr">
        <is>
          <t/>
        </is>
      </c>
      <c r="R18347" s="35" t="inlineStr">
        <is>
          <t/>
        </is>
      </c>
      <c r="S18347" s="35" t="inlineStr">
        <is>
          <t>https://www.contratacion.euskadi.eus/webkpe00-kpeperfi/es/contenidos/anuncio_contratacion/expjaso679557/es_doc/images/IKAZTEGIETA.jpg</t>
        </is>
      </c>
      <c r="T18347" s="35" t="inlineStr">
        <is>
          <t>Ayuntamiento de Ikaztegieta</t>
        </is>
      </c>
      <c r="U18347" s="35" t="inlineStr">
        <is>
          <t>P2009000G - Ayuntamiento de Ikaztegieta</t>
        </is>
      </c>
      <c r="V18347" s="35" t="inlineStr">
        <is>
          <t>Alcalde</t>
        </is>
      </c>
      <c r="W18347" s="35" t="inlineStr">
        <is>
          <t/>
        </is>
      </c>
      <c r="X18347" s="35" t="inlineStr">
        <is>
          <t/>
        </is>
      </c>
      <c r="Y18347" s="35" t="inlineStr">
        <is>
          <t/>
        </is>
      </c>
      <c r="Z18347" s="35" t="inlineStr">
        <is>
          <t>https://www.contratacion.euskadi.eus/anuncio_contratacion/reparar-cerradura-del-gazte-lokala-debido-averia/webkpe00-kpesimpc/es/</t>
        </is>
      </c>
      <c r="AA18347" s="35" t="inlineStr">
        <is>
          <t>https://www.contratacion.euskadi.eus/webkpe00-kpesimpc/es/contenidos/anuncio_contratacion/expjaso679557/es_doc/index.html</t>
        </is>
      </c>
      <c r="AB18347" s="35" t="inlineStr">
        <is>
          <t>https://www.contratacion.euskadi.eus/contenidos/anuncio_contratacion/expjaso679557/es_doc/data/es_r01dtpd19c280fb64b2af37f38b5c60179d36468fb</t>
        </is>
      </c>
      <c r="AC18347" s="35" t="inlineStr">
        <is>
          <t>https://www.contratacion.euskadi.eus/contenidos/anuncio_contratacion/expjaso679557/r01Index/expjaso679557-idxContent.xml</t>
        </is>
      </c>
      <c r="AD18347" s="35" t="inlineStr">
        <is>
          <t>04/02/2026</t>
        </is>
      </c>
      <c r="AE18347" s="35" t="inlineStr">
        <is>
          <t>r01epd01329056407260c91b2f632b0c28317e14a</t>
        </is>
      </c>
      <c r="AF18347" s="35" t="inlineStr">
        <is>
          <t>Ayuntamiento de Ikaztegieta</t>
        </is>
      </c>
      <c r="AG18347" s="35" t="inlineStr">
        <is>
          <t>r01epd0132905664b360c91b2be4a05ba5120ceab</t>
        </is>
      </c>
      <c r="AH18347" s="35" t="inlineStr">
        <is>
          <t>Ayuntamiento de Ikaztegieta</t>
        </is>
      </c>
      <c r="AI18347" s="35" t="inlineStr">
        <is>
          <t/>
        </is>
      </c>
      <c r="AJ18347" s="35" t="inlineStr">
        <is>
          <t/>
        </is>
      </c>
    </row>
    <row r="18348" customHeight="true" ht="15.0">
      <c r="A18348" s="35" t="inlineStr">
        <is>
          <t>Compra de bridas, repuesto de rodillo, cinta de señalización y producto lubricante para mantenimiento</t>
        </is>
      </c>
      <c r="B18348" s="35" t="inlineStr">
        <is>
          <t/>
        </is>
      </c>
      <c r="C18348" s="35" t="inlineStr">
        <is>
          <t>Gobierno Vasco</t>
        </is>
      </c>
      <c r="D18348" s="35" t="inlineStr">
        <is>
          <t/>
        </is>
      </c>
      <c r="E18348" s="35" t="inlineStr">
        <is>
          <t/>
        </is>
      </c>
      <c r="F18348" s="35" t="inlineStr">
        <is>
          <t/>
        </is>
      </c>
      <c r="G18348" s="35" t="inlineStr">
        <is>
          <t>Compra de bridas, repuesto de rodillo, cinta de señalización y producto lubricante para mantenimiento</t>
        </is>
      </c>
      <c r="H18348" s="35" t="inlineStr">
        <is>
          <t>Compra de bridas, repuesto de rodillo, cinta de señalización y producto lubricante para mantenimiento</t>
        </is>
      </c>
      <c r="I18348" s="35" t="inlineStr">
        <is>
          <t/>
        </is>
      </c>
      <c r="J18348" s="35" t="inlineStr">
        <is>
          <t>04/02/2026</t>
        </is>
      </c>
      <c r="K18348" s="35" t="inlineStr">
        <is>
          <t>8-2026</t>
        </is>
      </c>
      <c r="L18348" s="35" t="inlineStr">
        <is>
          <t>Adjudicación provisional / definitiva</t>
        </is>
      </c>
      <c r="M18348" s="35" t="inlineStr">
        <is>
          <t>true</t>
        </is>
      </c>
      <c r="N18348" s="35" t="inlineStr">
        <is>
          <t/>
        </is>
      </c>
      <c r="O18348" s="35" t="inlineStr">
        <is>
          <t/>
        </is>
      </c>
      <c r="P18348" s="35" t="inlineStr">
        <is>
          <t/>
        </is>
      </c>
      <c r="Q18348" s="35" t="inlineStr">
        <is>
          <t/>
        </is>
      </c>
      <c r="R18348" s="35" t="inlineStr">
        <is>
          <t/>
        </is>
      </c>
      <c r="S18348" s="35" t="inlineStr">
        <is>
          <t>https://www.contratacion.euskadi.eus/webkpe00-kpeperfi/es/contenidos/anuncio_contratacion/expjaso679580/es_doc/images/IKAZTEGIETA.jpg</t>
        </is>
      </c>
      <c r="T18348" s="35" t="inlineStr">
        <is>
          <t>Ayuntamiento de Ikaztegieta</t>
        </is>
      </c>
      <c r="U18348" s="35" t="inlineStr">
        <is>
          <t>P2009000G - Ayuntamiento de Ikaztegieta</t>
        </is>
      </c>
      <c r="V18348" s="35" t="inlineStr">
        <is>
          <t>Alcalde</t>
        </is>
      </c>
      <c r="W18348" s="35" t="inlineStr">
        <is>
          <t/>
        </is>
      </c>
      <c r="X18348" s="35" t="inlineStr">
        <is>
          <t/>
        </is>
      </c>
      <c r="Y18348" s="35" t="inlineStr">
        <is>
          <t/>
        </is>
      </c>
      <c r="Z18348" s="35" t="inlineStr">
        <is>
          <t>https://www.contratacion.euskadi.eus/anuncio_contratacion/compra-bridas-repuesto-rodillo-cinta-senalizacion-y-producto-lubricante-mantenimiento/webkpe00-kpesimpc/es/</t>
        </is>
      </c>
      <c r="AA18348" s="35" t="inlineStr">
        <is>
          <t>https://www.contratacion.euskadi.eus/webkpe00-kpesimpc/es/contenidos/anuncio_contratacion/expjaso679580/es_doc/index.html</t>
        </is>
      </c>
      <c r="AB18348" s="35" t="inlineStr">
        <is>
          <t>https://www.contratacion.euskadi.eus/contenidos/anuncio_contratacion/expjaso679580/es_doc/data/es_r01dtpd19c2813cd552af37f38ee4a4dbbc89f5e6f</t>
        </is>
      </c>
      <c r="AC18348" s="35" t="inlineStr">
        <is>
          <t>https://www.contratacion.euskadi.eus/contenidos/anuncio_contratacion/expjaso679580/r01Index/expjaso679580-idxContent.xml</t>
        </is>
      </c>
      <c r="AD18348" s="35" t="inlineStr">
        <is>
          <t>04/02/2026</t>
        </is>
      </c>
      <c r="AE18348" s="35" t="inlineStr">
        <is>
          <t>r01epd01329056407260c91b2f632b0c28317e14a</t>
        </is>
      </c>
      <c r="AF18348" s="35" t="inlineStr">
        <is>
          <t>Ayuntamiento de Ikaztegieta</t>
        </is>
      </c>
      <c r="AG18348" s="35" t="inlineStr">
        <is>
          <t>r01epd0132905664b360c91b2be4a05ba5120ceab</t>
        </is>
      </c>
      <c r="AH18348" s="35" t="inlineStr">
        <is>
          <t>Ayuntamiento de Ikaztegieta</t>
        </is>
      </c>
      <c r="AI18348" s="35" t="inlineStr">
        <is>
          <t/>
        </is>
      </c>
      <c r="AJ18348" s="35" t="inlineStr">
        <is>
          <t/>
        </is>
      </c>
    </row>
    <row r="18349" customHeight="true" ht="15.0">
      <c r="A18349" s="35" t="inlineStr">
        <is>
          <t>Concesión de licencia de autotaxi</t>
        </is>
      </c>
      <c r="B18349" s="35" t="inlineStr">
        <is>
          <t/>
        </is>
      </c>
      <c r="C18349" s="35" t="inlineStr">
        <is>
          <t>Gobierno Vasco</t>
        </is>
      </c>
      <c r="D18349" s="35" t="inlineStr">
        <is>
          <t/>
        </is>
      </c>
      <c r="E18349" s="35" t="inlineStr">
        <is>
          <t/>
        </is>
      </c>
      <c r="F18349" s="35" t="inlineStr">
        <is>
          <t/>
        </is>
      </c>
      <c r="G18349" s="35" t="inlineStr">
        <is>
          <t>Concesión de licencia de autotaxi</t>
        </is>
      </c>
      <c r="H18349" s="35" t="inlineStr">
        <is>
          <t>Concesión de licencia de autotaxi</t>
        </is>
      </c>
      <c r="I18349" s="35" t="inlineStr">
        <is>
          <t/>
        </is>
      </c>
      <c r="J18349" s="35" t="inlineStr">
        <is>
          <t>06/02/2026</t>
        </is>
      </c>
      <c r="K18349" s="35" t="inlineStr">
        <is>
          <t>Licencia taxi</t>
        </is>
      </c>
      <c r="L18349" s="35" t="inlineStr">
        <is>
          <t>Abierto / Plazo de presentación</t>
        </is>
      </c>
      <c r="M18349" s="35" t="inlineStr">
        <is>
          <t>false</t>
        </is>
      </c>
      <c r="N18349" s="35" t="inlineStr">
        <is>
          <t/>
        </is>
      </c>
      <c r="O18349" s="35" t="inlineStr">
        <is>
          <t/>
        </is>
      </c>
      <c r="P18349" s="35" t="inlineStr">
        <is>
          <t/>
        </is>
      </c>
      <c r="Q18349" s="35" t="inlineStr">
        <is>
          <t/>
        </is>
      </c>
      <c r="R18349" s="35" t="inlineStr">
        <is>
          <t/>
        </is>
      </c>
      <c r="S18349" s="35" t="inlineStr">
        <is>
          <t>https://www.contratacion.euskadi.eus/webkpe00-kpeperfi/es/contenidos/anuncio_contratacion/expjaso679592/es_doc/images/logo_arminon.jpg</t>
        </is>
      </c>
      <c r="T18349" s="35" t="inlineStr">
        <is>
          <t>Ayuntamiento de Armiñón</t>
        </is>
      </c>
      <c r="U18349" s="35" t="inlineStr">
        <is>
          <t>P0100700D - Ayuntamiento de Armiñón</t>
        </is>
      </c>
      <c r="V18349" s="35" t="inlineStr">
        <is>
          <t>Alcalde</t>
        </is>
      </c>
      <c r="W18349" s="35" t="inlineStr">
        <is>
          <t/>
        </is>
      </c>
      <c r="X18349" s="35" t="inlineStr">
        <is>
          <t/>
        </is>
      </c>
      <c r="Y18349" s="35" t="inlineStr">
        <is>
          <t>20/03/2026 23:59</t>
        </is>
      </c>
      <c r="Z18349" s="35" t="inlineStr">
        <is>
          <t>https://www.contratacion.euskadi.eus/anuncio_contratacion/concesion-licencia-autotaxi/webkpe00-kpesimpc/es/</t>
        </is>
      </c>
      <c r="AA18349" s="35" t="inlineStr">
        <is>
          <t>https://www.contratacion.euskadi.eus/webkpe00-kpesimpc/es/contenidos/anuncio_contratacion/expjaso679592/es_doc/index.html</t>
        </is>
      </c>
      <c r="AB18349" s="35" t="inlineStr">
        <is>
          <t>https://www.contratacion.euskadi.eus/contenidos/anuncio_contratacion/expjaso679592/es_doc/data/es_r01dtpd19c3144b8922af37f3824a2d733f34f5704</t>
        </is>
      </c>
      <c r="AC18349" s="35" t="inlineStr">
        <is>
          <t>https://www.contratacion.euskadi.eus/contenidos/anuncio_contratacion/expjaso679592/r01Index/expjaso679592-idxContent.xml</t>
        </is>
      </c>
      <c r="AD18349" s="35" t="inlineStr">
        <is>
          <t>06/02/2026</t>
        </is>
      </c>
      <c r="AE18349" s="35" t="inlineStr">
        <is>
          <t>r01etpd0161d26362d92b095b71154ec3315464309</t>
        </is>
      </c>
      <c r="AF18349" s="35" t="inlineStr">
        <is>
          <t>Ayuntamiento de Armiñón</t>
        </is>
      </c>
      <c r="AG18349" s="35" t="inlineStr">
        <is>
          <t>r01etpd16ff114f12e76f87c0e8dec0b7bbb14cb4b</t>
        </is>
      </c>
      <c r="AH18349" s="35" t="inlineStr">
        <is>
          <t>Ayuntamiento de Armiñón</t>
        </is>
      </c>
      <c r="AI18349" s="35" t="inlineStr">
        <is>
          <t/>
        </is>
      </c>
      <c r="AJ18349" s="35" t="inlineStr">
        <is>
          <t/>
        </is>
      </c>
    </row>
    <row r="18350" customHeight="true" ht="15.0">
      <c r="A18350" s="35" t="inlineStr">
        <is>
          <t>Servicios de asistencia técnica y asesoramiento en materia de urbanismo prestados por arquitecto técnico.</t>
        </is>
      </c>
      <c r="B18350" s="35" t="inlineStr">
        <is>
          <t/>
        </is>
      </c>
      <c r="C18350" s="35" t="inlineStr">
        <is>
          <t>Gobierno Vasco</t>
        </is>
      </c>
      <c r="D18350" s="35" t="inlineStr">
        <is>
          <t/>
        </is>
      </c>
      <c r="E18350" s="35" t="inlineStr">
        <is>
          <t/>
        </is>
      </c>
      <c r="F18350" s="35" t="inlineStr">
        <is>
          <t/>
        </is>
      </c>
      <c r="G18350" s="35" t="inlineStr">
        <is>
          <t>Servicios de asistencia técnica y asesoramiento en materia de urbanismo prestados por arquitecto técnico.</t>
        </is>
      </c>
      <c r="H18350" s="35" t="inlineStr">
        <is>
          <t>Servicios de asistencia técnica y asesoramiento en materia de urbanismo prestados por arquitecto técnico.</t>
        </is>
      </c>
      <c r="I18350" s="35" t="inlineStr">
        <is>
          <t/>
        </is>
      </c>
      <c r="J18350" s="35" t="inlineStr">
        <is>
          <t>04/02/2026</t>
        </is>
      </c>
      <c r="K18350" s="35" t="inlineStr">
        <is>
          <t>2027_100</t>
        </is>
      </c>
      <c r="L18350" s="35" t="inlineStr">
        <is>
          <t>Abierto / Plazo de presentación</t>
        </is>
      </c>
      <c r="M18350" s="35" t="inlineStr">
        <is>
          <t>false</t>
        </is>
      </c>
      <c r="N18350" s="35" t="inlineStr">
        <is>
          <t/>
        </is>
      </c>
      <c r="O18350" s="35" t="inlineStr">
        <is>
          <t/>
        </is>
      </c>
      <c r="P18350" s="35" t="inlineStr">
        <is>
          <t/>
        </is>
      </c>
      <c r="Q18350" s="35" t="inlineStr">
        <is>
          <t/>
        </is>
      </c>
      <c r="R18350" s="35" t="inlineStr">
        <is>
          <t/>
        </is>
      </c>
      <c r="S18350" s="35" t="inlineStr">
        <is>
          <t>https://www.contratacion.euskadi.eus/webkpe00-kpeperfi/es/contenidos/anuncio_contratacion/expjaso679595/es_doc/images/logo_gordexola.jpg</t>
        </is>
      </c>
      <c r="T18350" s="35" t="inlineStr">
        <is>
          <t>Ayuntamiento de Gordexola</t>
        </is>
      </c>
      <c r="U18350" s="35" t="inlineStr">
        <is>
          <t>P4805000I - Ayuntamiento de Gordexola</t>
        </is>
      </c>
      <c r="V18350" s="35" t="inlineStr">
        <is>
          <t>Alcaldía</t>
        </is>
      </c>
      <c r="W18350" s="35" t="inlineStr">
        <is>
          <t/>
        </is>
      </c>
      <c r="X18350" s="35" t="inlineStr">
        <is>
          <t/>
        </is>
      </c>
      <c r="Y18350" s="35" t="inlineStr">
        <is>
          <t>20/02/2026 23:57</t>
        </is>
      </c>
      <c r="Z18350" s="35" t="inlineStr">
        <is>
          <t>https://www.contratacion.euskadi.eus/anuncio_contratacion/servicios-asistencia-tecnica-y-asesoramiento-materia-urbanismo-prestados-arquitecto-tecnico/webkpe00-kpesimpc/es/</t>
        </is>
      </c>
      <c r="AA18350" s="35" t="inlineStr">
        <is>
          <t>https://www.contratacion.euskadi.eus/webkpe00-kpesimpc/es/contenidos/anuncio_contratacion/expjaso679595/es_doc/index.html</t>
        </is>
      </c>
      <c r="AB18350" s="35" t="inlineStr">
        <is>
          <t>https://www.contratacion.euskadi.eus/contenidos/anuncio_contratacion/expjaso679595/es_doc/data/es_r01dtpd19c28eb66952af37f38755cfaeb375f4da2</t>
        </is>
      </c>
      <c r="AC18350" s="35" t="inlineStr">
        <is>
          <t>https://www.contratacion.euskadi.eus/contenidos/anuncio_contratacion/expjaso679595/r01Index/expjaso679595-idxContent.xml</t>
        </is>
      </c>
      <c r="AD18350" s="35" t="inlineStr">
        <is>
          <t>04/02/2026</t>
        </is>
      </c>
      <c r="AE18350" s="35" t="inlineStr">
        <is>
          <t>r01etpd15fb57a5580663cf2d723dc42cff39e6e45</t>
        </is>
      </c>
      <c r="AF18350" s="35" t="inlineStr">
        <is>
          <t>Ayuntamiento de Gordexola</t>
        </is>
      </c>
      <c r="AG18350" s="35" t="inlineStr">
        <is>
          <t>r01etpd15fb57bc547663cf2d7403561aa461666e9</t>
        </is>
      </c>
      <c r="AH18350" s="35" t="inlineStr">
        <is>
          <t>Ayuntamiento de Gordexola</t>
        </is>
      </c>
      <c r="AI18350" s="35" t="inlineStr">
        <is>
          <t/>
        </is>
      </c>
      <c r="AJ18350" s="35" t="inlineStr">
        <is>
          <t/>
        </is>
      </c>
    </row>
    <row r="18351" customHeight="true" ht="15.0">
      <c r="A18351" s="35" t="inlineStr">
        <is>
          <t>Realizar la limpieza de filtros de la cocina del hostal municipal</t>
        </is>
      </c>
      <c r="B18351" s="35" t="inlineStr">
        <is>
          <t/>
        </is>
      </c>
      <c r="C18351" s="35" t="inlineStr">
        <is>
          <t>Gobierno Vasco</t>
        </is>
      </c>
      <c r="D18351" s="35" t="inlineStr">
        <is>
          <t/>
        </is>
      </c>
      <c r="E18351" s="35" t="inlineStr">
        <is>
          <t/>
        </is>
      </c>
      <c r="F18351" s="35" t="inlineStr">
        <is>
          <t/>
        </is>
      </c>
      <c r="G18351" s="35" t="inlineStr">
        <is>
          <t>Realizar la limpieza de filtros de la cocina del hostal municipal</t>
        </is>
      </c>
      <c r="H18351" s="35" t="inlineStr">
        <is>
          <t>Realizar la limpieza de filtros de la cocina del hostal municipal</t>
        </is>
      </c>
      <c r="I18351" s="35" t="inlineStr">
        <is>
          <t/>
        </is>
      </c>
      <c r="J18351" s="35" t="inlineStr">
        <is>
          <t>04/02/2026</t>
        </is>
      </c>
      <c r="K18351" s="35" t="inlineStr">
        <is>
          <t>9-2026</t>
        </is>
      </c>
      <c r="L18351" s="35" t="inlineStr">
        <is>
          <t>Adjudicación provisional / definitiva</t>
        </is>
      </c>
      <c r="M18351" s="35" t="inlineStr">
        <is>
          <t>true</t>
        </is>
      </c>
      <c r="N18351" s="35" t="inlineStr">
        <is>
          <t/>
        </is>
      </c>
      <c r="O18351" s="35" t="inlineStr">
        <is>
          <t/>
        </is>
      </c>
      <c r="P18351" s="35" t="inlineStr">
        <is>
          <t/>
        </is>
      </c>
      <c r="Q18351" s="35" t="inlineStr">
        <is>
          <t/>
        </is>
      </c>
      <c r="R18351" s="35" t="inlineStr">
        <is>
          <t/>
        </is>
      </c>
      <c r="S18351" s="35" t="inlineStr">
        <is>
          <t>https://www.contratacion.euskadi.eus/webkpe00-kpeperfi/es/contenidos/anuncio_contratacion/expjaso679606/es_doc/images/IKAZTEGIETA.jpg</t>
        </is>
      </c>
      <c r="T18351" s="35" t="inlineStr">
        <is>
          <t>Ayuntamiento de Ikaztegieta</t>
        </is>
      </c>
      <c r="U18351" s="35" t="inlineStr">
        <is>
          <t>P2009000G - Ayuntamiento de Ikaztegieta</t>
        </is>
      </c>
      <c r="V18351" s="35" t="inlineStr">
        <is>
          <t>Alcalde</t>
        </is>
      </c>
      <c r="W18351" s="35" t="inlineStr">
        <is>
          <t/>
        </is>
      </c>
      <c r="X18351" s="35" t="inlineStr">
        <is>
          <t/>
        </is>
      </c>
      <c r="Y18351" s="35" t="inlineStr">
        <is>
          <t/>
        </is>
      </c>
      <c r="Z18351" s="35" t="inlineStr">
        <is>
          <t>https://www.contratacion.euskadi.eus/anuncio_contratacion/realizar-limpieza-filtros-cocina-del-hostal-municipal/webkpe00-kpesimpc/es/</t>
        </is>
      </c>
      <c r="AA18351" s="35" t="inlineStr">
        <is>
          <t>https://www.contratacion.euskadi.eus/webkpe00-kpesimpc/es/contenidos/anuncio_contratacion/expjaso679606/es_doc/index.html</t>
        </is>
      </c>
      <c r="AB18351" s="35" t="inlineStr">
        <is>
          <t>https://www.contratacion.euskadi.eus/contenidos/anuncio_contratacion/expjaso679606/es_doc/data/es_r01dtpd019c28266ab02af37f38c2c65af5b9530aa</t>
        </is>
      </c>
      <c r="AC18351" s="35" t="inlineStr">
        <is>
          <t>https://www.contratacion.euskadi.eus/contenidos/anuncio_contratacion/expjaso679606/r01Index/expjaso679606-idxContent.xml</t>
        </is>
      </c>
      <c r="AD18351" s="35" t="inlineStr">
        <is>
          <t>04/02/2026</t>
        </is>
      </c>
      <c r="AE18351" s="35" t="inlineStr">
        <is>
          <t>r01epd01329056407260c91b2f632b0c28317e14a</t>
        </is>
      </c>
      <c r="AF18351" s="35" t="inlineStr">
        <is>
          <t>Ayuntamiento de Ikaztegieta</t>
        </is>
      </c>
      <c r="AG18351" s="35" t="inlineStr">
        <is>
          <t>r01epd0132905664b360c91b2be4a05ba5120ceab</t>
        </is>
      </c>
      <c r="AH18351" s="35" t="inlineStr">
        <is>
          <t>Ayuntamiento de Ikaztegieta</t>
        </is>
      </c>
      <c r="AI18351" s="35" t="inlineStr">
        <is>
          <t/>
        </is>
      </c>
      <c r="AJ18351" s="35" t="inlineStr">
        <is>
          <t/>
        </is>
      </c>
    </row>
    <row r="18352" customHeight="true" ht="15.0">
      <c r="A18352" s="35" t="inlineStr">
        <is>
          <t>Inserción de anuncios en el periódico Berria: 24. En torno a la Korrika, en torno a las fiestas patronales y en el Anuario especial del Día del Euskera.</t>
        </is>
      </c>
      <c r="B18352" s="35" t="inlineStr">
        <is>
          <t/>
        </is>
      </c>
      <c r="C18352" s="35" t="inlineStr">
        <is>
          <t>Gobierno Vasco</t>
        </is>
      </c>
      <c r="D18352" s="35" t="inlineStr">
        <is>
          <t/>
        </is>
      </c>
      <c r="E18352" s="35" t="inlineStr">
        <is>
          <t/>
        </is>
      </c>
      <c r="F18352" s="35" t="inlineStr">
        <is>
          <t/>
        </is>
      </c>
      <c r="G18352" s="35" t="inlineStr">
        <is>
          <t>Inserción de anuncios en el periódico Berria: 24. En torno a la Korrika, en torno a las fiestas patronales y en el Anuario especial del Día del Euskera.</t>
        </is>
      </c>
      <c r="H18352" s="35" t="inlineStr">
        <is>
          <t>Inserción de anuncios en el periódico Berria: 24. En torno a la Korrika, en torno a las fiestas patronales y en el Anuario especial del Día del Euskera.</t>
        </is>
      </c>
      <c r="I18352" s="35" t="inlineStr">
        <is>
          <t/>
        </is>
      </c>
      <c r="J18352" s="35" t="inlineStr">
        <is>
          <t>04/02/2026</t>
        </is>
      </c>
      <c r="K18352" s="35" t="inlineStr">
        <is>
          <t>10-2026</t>
        </is>
      </c>
      <c r="L18352" s="35" t="inlineStr">
        <is>
          <t>Adjudicación provisional / definitiva</t>
        </is>
      </c>
      <c r="M18352" s="35" t="inlineStr">
        <is>
          <t>true</t>
        </is>
      </c>
      <c r="N18352" s="35" t="inlineStr">
        <is>
          <t/>
        </is>
      </c>
      <c r="O18352" s="35" t="inlineStr">
        <is>
          <t/>
        </is>
      </c>
      <c r="P18352" s="35" t="inlineStr">
        <is>
          <t/>
        </is>
      </c>
      <c r="Q18352" s="35" t="inlineStr">
        <is>
          <t/>
        </is>
      </c>
      <c r="R18352" s="35" t="inlineStr">
        <is>
          <t/>
        </is>
      </c>
      <c r="S18352" s="35" t="inlineStr">
        <is>
          <t>https://www.contratacion.euskadi.eus/webkpe00-kpeperfi/es/contenidos/anuncio_contratacion/expjaso679638/es_doc/images/IKAZTEGIETA.jpg</t>
        </is>
      </c>
      <c r="T18352" s="35" t="inlineStr">
        <is>
          <t>Ayuntamiento de Ikaztegieta</t>
        </is>
      </c>
      <c r="U18352" s="35" t="inlineStr">
        <is>
          <t>P2009000G - Ayuntamiento de Ikaztegieta</t>
        </is>
      </c>
      <c r="V18352" s="35" t="inlineStr">
        <is>
          <t>Alcalde</t>
        </is>
      </c>
      <c r="W18352" s="35" t="inlineStr">
        <is>
          <t/>
        </is>
      </c>
      <c r="X18352" s="35" t="inlineStr">
        <is>
          <t/>
        </is>
      </c>
      <c r="Y18352" s="35" t="inlineStr">
        <is>
          <t/>
        </is>
      </c>
      <c r="Z18352" s="35" t="inlineStr">
        <is>
          <t>https://www.contratacion.euskadi.eus/anuncio_contratacion/insercion-anuncios-periodico-berria-24-torno-korrika-torno-fiestas-patronales-y-anuario-especial-del-dia-del-euskera/webkpe00-kpesimpc/es/</t>
        </is>
      </c>
      <c r="AA18352" s="35" t="inlineStr">
        <is>
          <t>https://www.contratacion.euskadi.eus/webkpe00-kpesimpc/es/contenidos/anuncio_contratacion/expjaso679638/es_doc/index.html</t>
        </is>
      </c>
      <c r="AB18352" s="35" t="inlineStr">
        <is>
          <t>https://www.contratacion.euskadi.eus/contenidos/anuncio_contratacion/expjaso679638/es_doc/data/es_r01dtpd19c282aad442af37f3814513022d45b93e4</t>
        </is>
      </c>
      <c r="AC18352" s="35" t="inlineStr">
        <is>
          <t>https://www.contratacion.euskadi.eus/contenidos/anuncio_contratacion/expjaso679638/r01Index/expjaso679638-idxContent.xml</t>
        </is>
      </c>
      <c r="AD18352" s="35" t="inlineStr">
        <is>
          <t>04/02/2026</t>
        </is>
      </c>
      <c r="AE18352" s="35" t="inlineStr">
        <is>
          <t>r01epd01329056407260c91b2f632b0c28317e14a</t>
        </is>
      </c>
      <c r="AF18352" s="35" t="inlineStr">
        <is>
          <t>Ayuntamiento de Ikaztegieta</t>
        </is>
      </c>
      <c r="AG18352" s="35" t="inlineStr">
        <is>
          <t>r01epd0132905664b360c91b2be4a05ba5120ceab</t>
        </is>
      </c>
      <c r="AH18352" s="35" t="inlineStr">
        <is>
          <t>Ayuntamiento de Ikaztegieta</t>
        </is>
      </c>
      <c r="AI18352" s="35" t="inlineStr">
        <is>
          <t/>
        </is>
      </c>
      <c r="AJ18352" s="35" t="inlineStr">
        <is>
          <t/>
        </is>
      </c>
    </row>
    <row r="18353" customHeight="true" ht="15.0">
      <c r="A18353" s="35" t="inlineStr">
        <is>
          <t>Prórroga del servicio de mantenimiento preventivo, correctivo y evolutivo del conjunto de soluciones ITS del Área de Movilidad y Sostenibilidad del Ayuntamiento de Bilbao.</t>
        </is>
      </c>
      <c r="B18353" s="35" t="inlineStr">
        <is>
          <t/>
        </is>
      </c>
      <c r="C18353" s="35" t="inlineStr">
        <is>
          <t>Gobierno Vasco</t>
        </is>
      </c>
      <c r="D18353" s="35" t="inlineStr">
        <is>
          <t/>
        </is>
      </c>
      <c r="E18353" s="35" t="inlineStr">
        <is>
          <t/>
        </is>
      </c>
      <c r="F18353" s="35" t="inlineStr">
        <is>
          <t/>
        </is>
      </c>
      <c r="G18353" s="35" t="inlineStr">
        <is>
          <t>Prórroga del servicio de mantenimiento preventivo, correctivo y evolutivo del conjunto de soluciones ITS del Área de Movilidad y Sostenibilidad del Ayuntamiento de Bilbao.</t>
        </is>
      </c>
      <c r="H18353" s="35" t="inlineStr">
        <is>
          <t>Prórroga del servicio de mantenimiento preventivo, correctivo y evolutivo del conjunto de soluciones ITS del Área de Movilidad y Sostenibilidad del Ayuntamiento de Bilbao.</t>
        </is>
      </c>
      <c r="I18353" s="35" t="inlineStr">
        <is>
          <t/>
        </is>
      </c>
      <c r="J18353" s="35" t="inlineStr">
        <is>
          <t>04/02/2026</t>
        </is>
      </c>
      <c r="K18353" s="35" t="inlineStr">
        <is>
          <t>2022-019075</t>
        </is>
      </c>
      <c r="L18353" s="35" t="inlineStr">
        <is>
          <t>Anuncio en estudio / Plazo cerrado</t>
        </is>
      </c>
      <c r="M18353" s="35" t="inlineStr">
        <is>
          <t>false</t>
        </is>
      </c>
      <c r="N18353" s="35" t="inlineStr">
        <is>
          <t/>
        </is>
      </c>
      <c r="O18353" s="35" t="inlineStr">
        <is>
          <t/>
        </is>
      </c>
      <c r="P18353" s="35" t="inlineStr">
        <is>
          <t/>
        </is>
      </c>
      <c r="Q18353" s="35" t="inlineStr">
        <is>
          <t/>
        </is>
      </c>
      <c r="R18353" s="35" t="inlineStr">
        <is>
          <t/>
        </is>
      </c>
      <c r="S18353" s="35" t="inlineStr">
        <is>
          <t>https://www.contratacion.euskadi.eus/webkpe00-kpeperfi/es/contenidos/anuncio_contratacion/expjaso679671/es_doc/images/logo_bilbao_2.png</t>
        </is>
      </c>
      <c r="T18353" s="35" t="inlineStr">
        <is>
          <t>Ayuntamiento de Bilbao</t>
        </is>
      </c>
      <c r="U18353" s="35" t="inlineStr">
        <is>
          <t>P4802400D - Área de Movilidad y Sostenibilidad</t>
        </is>
      </c>
      <c r="V18353" s="35" t="inlineStr">
        <is>
          <t>Junta de Gobierno de la Villa de Bilbao</t>
        </is>
      </c>
      <c r="W18353" s="35" t="inlineStr">
        <is>
          <t/>
        </is>
      </c>
      <c r="X18353" s="35" t="inlineStr">
        <is>
          <t/>
        </is>
      </c>
      <c r="Y18353" s="35" t="inlineStr">
        <is>
          <t>09/09/2099 00:00</t>
        </is>
      </c>
      <c r="Z18353" s="35" t="inlineStr">
        <is>
          <t>https://www.contratacion.euskadi.eus/anuncio_contratacion/prorroga-del-servicio-mantenimiento-preventivo-correctivo-y-evolutivo-del-conjunto-soluciones-its-del-area-movilidad-y-sostenibilidad-del-ayuntamiento-bilbao/webkpe00-kpesimpc/es/</t>
        </is>
      </c>
      <c r="AA18353" s="35" t="inlineStr">
        <is>
          <t>https://www.contratacion.euskadi.eus/webkpe00-kpesimpc/es/contenidos/anuncio_contratacion/expjaso679671/es_doc/index.html</t>
        </is>
      </c>
      <c r="AB18353" s="35" t="inlineStr">
        <is>
          <t>https://www.contratacion.euskadi.eus/contenidos/anuncio_contratacion/expjaso679671/es_doc/data/es_r01dtpd019c2854627f7a65d568cd8ec8450575fd6</t>
        </is>
      </c>
      <c r="AC18353" s="35" t="inlineStr">
        <is>
          <t>https://www.contratacion.euskadi.eus/contenidos/anuncio_contratacion/expjaso679671/r01Index/expjaso679671-idxContent.xml</t>
        </is>
      </c>
      <c r="AD18353" s="35" t="inlineStr">
        <is>
          <t>04/02/2026</t>
        </is>
      </c>
      <c r="AE18353" s="35" t="inlineStr">
        <is>
          <t>r01epd1247745439f102546e8fe12bcb098e44cd3</t>
        </is>
      </c>
      <c r="AF18353" s="35" t="inlineStr">
        <is>
          <t>Ayuntamiento de Bilbao</t>
        </is>
      </c>
      <c r="AG18353" s="35" t="inlineStr">
        <is>
          <t>r01etpd17a7a8ccd4c4c01065723713c2313b4240d</t>
        </is>
      </c>
      <c r="AH18353" s="35" t="inlineStr">
        <is>
          <t>Ayuntamiento de Bilbao</t>
        </is>
      </c>
      <c r="AI18353" s="35" t="inlineStr">
        <is>
          <t/>
        </is>
      </c>
      <c r="AJ18353" s="35" t="inlineStr">
        <is>
          <t/>
        </is>
      </c>
    </row>
    <row r="18354" customHeight="true" ht="15.0">
      <c r="A18354" s="35" t="inlineStr">
        <is>
          <t>Encomienda de gestión a Indesa 2010 SL para servicio de lavandería y catering de albergue de la Fundación Catedral Santa María</t>
        </is>
      </c>
      <c r="B18354" s="35" t="inlineStr">
        <is>
          <t/>
        </is>
      </c>
      <c r="C18354" s="35" t="inlineStr">
        <is>
          <t>Gobierno Vasco</t>
        </is>
      </c>
      <c r="D18354" s="35" t="inlineStr">
        <is>
          <t/>
        </is>
      </c>
      <c r="E18354" s="35" t="inlineStr">
        <is>
          <t/>
        </is>
      </c>
      <c r="F18354" s="35" t="inlineStr">
        <is>
          <t/>
        </is>
      </c>
      <c r="G18354" s="35" t="inlineStr">
        <is>
          <t>Encomienda de gestión a Indesa 2010 SL para servicio de lavandería y catering de albergue de la Fundación Catedral Santa María</t>
        </is>
      </c>
      <c r="H18354" s="35" t="inlineStr">
        <is>
          <t>Encomienda de gestión a Indesa 2010 SL para servicio de lavandería y catering de albergue de la Fundación Catedral Santa María</t>
        </is>
      </c>
      <c r="I18354" s="35" t="inlineStr">
        <is>
          <t/>
        </is>
      </c>
      <c r="J18354" s="35" t="inlineStr">
        <is>
          <t>04/02/2026</t>
        </is>
      </c>
      <c r="K18354" s="35" t="inlineStr">
        <is>
          <t>FCSMINDESA2025</t>
        </is>
      </c>
      <c r="L18354" s="35" t="inlineStr">
        <is>
          <t>Formalización del contrato</t>
        </is>
      </c>
      <c r="M18354" s="35" t="inlineStr">
        <is>
          <t>false</t>
        </is>
      </c>
      <c r="N18354" s="35" t="inlineStr">
        <is>
          <t/>
        </is>
      </c>
      <c r="O18354" s="35" t="inlineStr">
        <is>
          <t/>
        </is>
      </c>
      <c r="P18354" s="35" t="inlineStr">
        <is>
          <t/>
        </is>
      </c>
      <c r="Q18354" s="35" t="inlineStr">
        <is>
          <t/>
        </is>
      </c>
      <c r="R18354" s="35" t="inlineStr">
        <is>
          <t/>
        </is>
      </c>
      <c r="S18354" s="35" t="inlineStr">
        <is>
          <t>https://www.contratacion.euskadi.eus/webkpe00-kpeperfi/es/contenidos/anuncio_contratacion/expjaso679700/es_doc/images/logo_fundacion_catedral_santamaria.jpg</t>
        </is>
      </c>
      <c r="T18354" s="35" t="inlineStr">
        <is>
          <t>Fundación Catedral Santa María</t>
        </is>
      </c>
      <c r="U18354" s="35" t="inlineStr">
        <is>
          <t>P0100364I - Fundación Catedral Santa María</t>
        </is>
      </c>
      <c r="V18354" s="35" t="inlineStr">
        <is>
          <t>Presidente y Vocal apoderados</t>
        </is>
      </c>
      <c r="W18354" s="35" t="inlineStr">
        <is>
          <t/>
        </is>
      </c>
      <c r="X18354" s="35" t="inlineStr">
        <is>
          <t/>
        </is>
      </c>
      <c r="Y18354" s="35" t="inlineStr">
        <is>
          <t/>
        </is>
      </c>
      <c r="Z18354" s="35" t="inlineStr">
        <is>
          <t>https://www.contratacion.euskadi.eus/anuncio_contratacion/encomienda-gestion-indesa-2010-sl-servicio-lavanderia-y-catering-albergue-fundacion-catedral-santa-maria/expjaso679700/webkpe00-kpesimpc/es/</t>
        </is>
      </c>
      <c r="AA18354" s="35" t="inlineStr">
        <is>
          <t>https://www.contratacion.euskadi.eus/webkpe00-kpesimpc/es/contenidos/anuncio_contratacion/expjaso679700/es_doc/index.html</t>
        </is>
      </c>
      <c r="AB18354" s="35" t="inlineStr">
        <is>
          <t>https://www.contratacion.euskadi.eus/contenidos/anuncio_contratacion/expjaso679700/es_doc/data/es_r01dtpd19c285485647a65d568d5df83e7ef58fc13</t>
        </is>
      </c>
      <c r="AC18354" s="35" t="inlineStr">
        <is>
          <t>https://www.contratacion.euskadi.eus/contenidos/anuncio_contratacion/expjaso679700/r01Index/expjaso679700-idxContent.xml</t>
        </is>
      </c>
      <c r="AD18354" s="35" t="inlineStr">
        <is>
          <t>04/02/2026</t>
        </is>
      </c>
      <c r="AE18354" s="35" t="inlineStr">
        <is>
          <t>r01epd01218c11883e1bfc566527fc61ff2ef5768</t>
        </is>
      </c>
      <c r="AF18354" s="35" t="inlineStr">
        <is>
          <t>Fundación Catedral Santa María</t>
        </is>
      </c>
      <c r="AG18354" s="35" t="inlineStr">
        <is>
          <t>r01etpd160e41753bd7dfbda5166690f92df3e5ce2</t>
        </is>
      </c>
      <c r="AH18354" s="35" t="inlineStr">
        <is>
          <t>Fundación Catedral Santa María</t>
        </is>
      </c>
      <c r="AI18354" s="35" t="inlineStr">
        <is>
          <t/>
        </is>
      </c>
      <c r="AJ18354" s="35" t="inlineStr">
        <is>
          <t/>
        </is>
      </c>
    </row>
    <row r="18355" customHeight="true" ht="15.0">
      <c r="A18355" s="35" t="inlineStr">
        <is>
          <t>Servicio de podología para las personas usuarias de Arratiako Egoitza</t>
        </is>
      </c>
      <c r="B18355" s="35" t="inlineStr">
        <is>
          <t/>
        </is>
      </c>
      <c r="C18355" s="35" t="inlineStr">
        <is>
          <t>Gobierno Vasco</t>
        </is>
      </c>
      <c r="D18355" s="35" t="inlineStr">
        <is>
          <t/>
        </is>
      </c>
      <c r="E18355" s="35" t="inlineStr">
        <is>
          <t/>
        </is>
      </c>
      <c r="F18355" s="35" t="inlineStr">
        <is>
          <t/>
        </is>
      </c>
      <c r="G18355" s="35" t="inlineStr">
        <is>
          <t>Servicio de podología para las personas usuarias de Arratiako Egoitza</t>
        </is>
      </c>
      <c r="H18355" s="35" t="inlineStr">
        <is>
          <t>Servicio de podología para las personas usuarias de Arratiako Egoitza</t>
        </is>
      </c>
      <c r="I18355" s="35" t="inlineStr">
        <is>
          <t/>
        </is>
      </c>
      <c r="J18355" s="35" t="inlineStr">
        <is>
          <t>04/02/2026</t>
        </is>
      </c>
      <c r="K18355" s="35" t="inlineStr">
        <is>
          <t>ZPOD2026003</t>
        </is>
      </c>
      <c r="L18355" s="35" t="inlineStr">
        <is>
          <t>Abierto / Plazo de presentación</t>
        </is>
      </c>
      <c r="M18355" s="35" t="inlineStr">
        <is>
          <t>false</t>
        </is>
      </c>
      <c r="N18355" s="35" t="inlineStr">
        <is>
          <t/>
        </is>
      </c>
      <c r="O18355" s="35" t="inlineStr">
        <is>
          <t/>
        </is>
      </c>
      <c r="P18355" s="35" t="inlineStr">
        <is>
          <t/>
        </is>
      </c>
      <c r="Q18355" s="35" t="inlineStr">
        <is>
          <t/>
        </is>
      </c>
      <c r="R18355" s="35" t="inlineStr">
        <is>
          <t/>
        </is>
      </c>
      <c r="S18355" s="35" t="inlineStr">
        <is>
          <t>https://www.contratacion.euskadi.eus/webkpe00-kpeperfi/es/contenidos/anuncio_contratacion/expjaso679702/es_doc/images/logo-arratiako_egoitza.gif</t>
        </is>
      </c>
      <c r="T18355" s="35" t="inlineStr">
        <is>
          <t>Arratiako Egoitza</t>
        </is>
      </c>
      <c r="U18355" s="35" t="inlineStr">
        <is>
          <t>P4800021J - Arratiako Egoitza</t>
        </is>
      </c>
      <c r="V18355" s="35" t="inlineStr">
        <is>
          <t>Presidencia</t>
        </is>
      </c>
      <c r="W18355" s="35" t="inlineStr">
        <is>
          <t/>
        </is>
      </c>
      <c r="X18355" s="35" t="inlineStr">
        <is>
          <t/>
        </is>
      </c>
      <c r="Y18355" s="35" t="inlineStr">
        <is>
          <t>18/02/2026 23:59</t>
        </is>
      </c>
      <c r="Z18355" s="35" t="inlineStr">
        <is>
          <t>https://www.contratacion.euskadi.eus/anuncio_contratacion/servicio-podologia-personas-usuarias-arratiako-egoitza/webkpe00-kpesimpc/es/</t>
        </is>
      </c>
      <c r="AA18355" s="35" t="inlineStr">
        <is>
          <t>https://www.contratacion.euskadi.eus/webkpe00-kpesimpc/es/contenidos/anuncio_contratacion/expjaso679702/es_doc/index.html</t>
        </is>
      </c>
      <c r="AB18355" s="35" t="inlineStr">
        <is>
          <t>https://www.contratacion.euskadi.eus/contenidos/anuncio_contratacion/expjaso679702/es_doc/data/es_r01dtpd19c2890014e40327570142bbe6b8bad80b9</t>
        </is>
      </c>
      <c r="AC18355" s="35" t="inlineStr">
        <is>
          <t>https://www.contratacion.euskadi.eus/contenidos/anuncio_contratacion/expjaso679702/r01Index/expjaso679702-idxContent.xml</t>
        </is>
      </c>
      <c r="AD18355" s="35" t="inlineStr">
        <is>
          <t>04/02/2026</t>
        </is>
      </c>
      <c r="AE18355" s="35" t="inlineStr">
        <is>
          <t>r01etpd0163cf4b3b802a3e3b5f3c0eae702de70fe</t>
        </is>
      </c>
      <c r="AF18355" s="35" t="inlineStr">
        <is>
          <t>Arratiako Egoitza</t>
        </is>
      </c>
      <c r="AG18355" s="35" t="inlineStr">
        <is>
          <t>r01etpd0163cf4e26152a3e3b56d9b48cacda364a2</t>
        </is>
      </c>
      <c r="AH18355" s="35" t="inlineStr">
        <is>
          <t>Arratiako Egoitza</t>
        </is>
      </c>
      <c r="AI18355" s="35" t="inlineStr">
        <is>
          <t/>
        </is>
      </c>
      <c r="AJ18355" s="35" t="inlineStr">
        <is>
          <t/>
        </is>
      </c>
    </row>
    <row r="18356" customHeight="true" ht="15.0">
      <c r="A18356" s="35" t="inlineStr">
        <is>
          <t>Servicio de gestión de la Oficina de Información a las personas consumidoras y usuarias (OMIC).</t>
        </is>
      </c>
      <c r="B18356" s="35" t="inlineStr">
        <is>
          <t/>
        </is>
      </c>
      <c r="C18356" s="35" t="inlineStr">
        <is>
          <t>Gobierno Vasco</t>
        </is>
      </c>
      <c r="D18356" s="35" t="inlineStr">
        <is>
          <t/>
        </is>
      </c>
      <c r="E18356" s="35" t="inlineStr">
        <is>
          <t/>
        </is>
      </c>
      <c r="F18356" s="35" t="inlineStr">
        <is>
          <t/>
        </is>
      </c>
      <c r="G18356" s="35" t="inlineStr">
        <is>
          <t>Servicio de gestión de la Oficina de Información a las personas consumidoras y usuarias (OMIC).</t>
        </is>
      </c>
      <c r="H18356" s="35" t="inlineStr">
        <is>
          <t>Servicio de gestión de la Oficina de Información a las personas consumidoras y usuarias (OMIC).</t>
        </is>
      </c>
      <c r="I18356" s="35" t="inlineStr">
        <is>
          <t/>
        </is>
      </c>
      <c r="J18356" s="35" t="inlineStr">
        <is>
          <t>05/02/2026</t>
        </is>
      </c>
      <c r="K18356" s="35" t="inlineStr">
        <is>
          <t>CON-AED-001/2026</t>
        </is>
      </c>
      <c r="L18356" s="35" t="inlineStr">
        <is>
          <t>Abierto / Plazo de presentación</t>
        </is>
      </c>
      <c r="M18356" s="35" t="inlineStr">
        <is>
          <t>false</t>
        </is>
      </c>
      <c r="N18356" s="35" t="inlineStr">
        <is>
          <t/>
        </is>
      </c>
      <c r="O18356" s="35" t="inlineStr">
        <is>
          <t/>
        </is>
      </c>
      <c r="P18356" s="35" t="inlineStr">
        <is>
          <t/>
        </is>
      </c>
      <c r="Q18356" s="35" t="inlineStr">
        <is>
          <t/>
        </is>
      </c>
      <c r="R18356" s="35" t="inlineStr">
        <is>
          <t/>
        </is>
      </c>
      <c r="S18356" s="35" t="inlineStr">
        <is>
          <t>https://www.contratacion.euskadi.eus/webkpe00-kpeperfi/es/contenidos/anuncio_contratacion/expjaso679703/es_doc/images/logo_trapaga.jpg</t>
        </is>
      </c>
      <c r="T18356" s="35" t="inlineStr">
        <is>
          <t>Ayuntamiento de Valle de Trápaga-Trapagaran</t>
        </is>
      </c>
      <c r="U18356" s="35" t="inlineStr">
        <is>
          <t>P4809300I - Ayuntamiento de Valle de Trápaga-Trapagaran</t>
        </is>
      </c>
      <c r="V18356" s="35" t="inlineStr">
        <is>
          <t>Alcalde</t>
        </is>
      </c>
      <c r="W18356" s="35" t="inlineStr">
        <is>
          <t/>
        </is>
      </c>
      <c r="X18356" s="35" t="inlineStr">
        <is>
          <t/>
        </is>
      </c>
      <c r="Y18356" s="35" t="inlineStr">
        <is>
          <t>20/02/2026 14:00</t>
        </is>
      </c>
      <c r="Z18356" s="35" t="inlineStr">
        <is>
          <t>https://www.contratacion.euskadi.eus/anuncio_contratacion/servicio-gestion-oficina-informacion-personas-consumidoras-y-usuarias-omic/webkpe00-kpesimpc/es/</t>
        </is>
      </c>
      <c r="AA18356" s="35" t="inlineStr">
        <is>
          <t>https://www.contratacion.euskadi.eus/webkpe00-kpesimpc/es/contenidos/anuncio_contratacion/expjaso679703/es_doc/index.html</t>
        </is>
      </c>
      <c r="AB18356" s="35" t="inlineStr">
        <is>
          <t>https://www.contratacion.euskadi.eus/contenidos/anuncio_contratacion/expjaso679703/es_doc/data/es_r01dtpd19c2d1606ff403275703c7bc2d2896566bf</t>
        </is>
      </c>
      <c r="AC18356" s="35" t="inlineStr">
        <is>
          <t>https://www.contratacion.euskadi.eus/contenidos/anuncio_contratacion/expjaso679703/r01Index/expjaso679703-idxContent.xml</t>
        </is>
      </c>
      <c r="AD18356" s="35" t="inlineStr">
        <is>
          <t>05/02/2026</t>
        </is>
      </c>
      <c r="AE18356" s="35" t="inlineStr">
        <is>
          <t>r01etpd15963a933a91880dcd8a917ad01b9fd7b42</t>
        </is>
      </c>
      <c r="AF18356" s="35" t="inlineStr">
        <is>
          <t>Ayuntamiento de Valle de Trápaga-Trapagaran</t>
        </is>
      </c>
      <c r="AG18356" s="35" t="inlineStr">
        <is>
          <t>r01etpd1618f89a8011dc44916d9fbc4977e070a96</t>
        </is>
      </c>
      <c r="AH18356" s="35" t="inlineStr">
        <is>
          <t>Ayuntamiento de Valle de Trápaga-Trapagaran</t>
        </is>
      </c>
      <c r="AI18356" s="35" t="inlineStr">
        <is>
          <t/>
        </is>
      </c>
      <c r="AJ18356" s="35" t="inlineStr">
        <is>
          <t/>
        </is>
      </c>
    </row>
    <row r="18357" customHeight="true" ht="15.0">
      <c r="A18357" s="35" t="inlineStr">
        <is>
          <t>Servicio para la organización de la Fiesta del Agua 2026</t>
        </is>
      </c>
      <c r="B18357" s="35" t="inlineStr">
        <is>
          <t/>
        </is>
      </c>
      <c r="C18357" s="35" t="inlineStr">
        <is>
          <t>Gobierno Vasco</t>
        </is>
      </c>
      <c r="D18357" s="35" t="inlineStr">
        <is>
          <t/>
        </is>
      </c>
      <c r="E18357" s="35" t="inlineStr">
        <is>
          <t/>
        </is>
      </c>
      <c r="F18357" s="35" t="inlineStr">
        <is>
          <t/>
        </is>
      </c>
      <c r="G18357" s="35" t="inlineStr">
        <is>
          <t>Servicio para la organización de la Fiesta del Agua 2026</t>
        </is>
      </c>
      <c r="H18357" s="35" t="inlineStr">
        <is>
          <t>Servicio para la organización de la Fiesta del Agua 2026</t>
        </is>
      </c>
      <c r="I18357" s="35" t="inlineStr">
        <is>
          <t/>
        </is>
      </c>
      <c r="J18357" s="35" t="inlineStr">
        <is>
          <t>04/02/2026</t>
        </is>
      </c>
      <c r="K18357" s="36" t="inlineStr">
        <is>
          <t>3249</t>
        </is>
      </c>
      <c r="L18357" s="35" t="inlineStr">
        <is>
          <t>Abierto / Plazo de presentación</t>
        </is>
      </c>
      <c r="M18357" s="35" t="inlineStr">
        <is>
          <t>false</t>
        </is>
      </c>
      <c r="N18357" s="35" t="inlineStr">
        <is>
          <t/>
        </is>
      </c>
      <c r="O18357" s="35" t="inlineStr">
        <is>
          <t/>
        </is>
      </c>
      <c r="P18357" s="35" t="inlineStr">
        <is>
          <t/>
        </is>
      </c>
      <c r="Q18357" s="35" t="inlineStr">
        <is>
          <t/>
        </is>
      </c>
      <c r="R18357" s="35" t="inlineStr">
        <is>
          <t/>
        </is>
      </c>
      <c r="S18357" s="35" t="inlineStr">
        <is>
          <t>https://www.contratacion.euskadi.eus/webkpe00-kpeperfi/es/contenidos/anuncio_contratacion/expjaso679704/es_doc/images/logo_consorcio_aguas_bilbao.jpg</t>
        </is>
      </c>
      <c r="T18357" s="35" t="inlineStr">
        <is>
          <t>Consorcio de Aguas Bilbao Bizkaia</t>
        </is>
      </c>
      <c r="U18357" s="35" t="inlineStr">
        <is>
          <t>P4800005C - Consorcio de Aguas Bilbao Bizkaia</t>
        </is>
      </c>
      <c r="V18357" s="35" t="inlineStr">
        <is>
          <t>Gerente</t>
        </is>
      </c>
      <c r="W18357" s="35" t="inlineStr">
        <is>
          <t/>
        </is>
      </c>
      <c r="X18357" s="35" t="inlineStr">
        <is>
          <t/>
        </is>
      </c>
      <c r="Y18357" s="35" t="inlineStr">
        <is>
          <t>19/02/2026 13:00</t>
        </is>
      </c>
      <c r="Z18357" s="35" t="inlineStr">
        <is>
          <t>https://www.contratacion.euskadi.eus/anuncio_contratacion/servicio-organizacion-fiesta-del-agua-2026/webkpe00-kpesimpc/es/</t>
        </is>
      </c>
      <c r="AA18357" s="35" t="inlineStr">
        <is>
          <t>https://www.contratacion.euskadi.eus/webkpe00-kpesimpc/es/contenidos/anuncio_contratacion/expjaso679704/es_doc/index.html</t>
        </is>
      </c>
      <c r="AB18357" s="35" t="inlineStr">
        <is>
          <t>https://www.contratacion.euskadi.eus/contenidos/anuncio_contratacion/expjaso679704/es_doc/data/es_r01dtpd19c28afbd9b2af37f38915f606bc89cbeae</t>
        </is>
      </c>
      <c r="AC18357" s="35" t="inlineStr">
        <is>
          <t>https://www.contratacion.euskadi.eus/contenidos/anuncio_contratacion/expjaso679704/r01Index/expjaso679704-idxContent.xml</t>
        </is>
      </c>
      <c r="AD18357" s="35" t="inlineStr">
        <is>
          <t>04/02/2026</t>
        </is>
      </c>
      <c r="AE18357" s="35" t="inlineStr">
        <is>
          <t>r01etpd15f05baca751c62cdb9eb39ed5a40b46efa</t>
        </is>
      </c>
      <c r="AF18357" s="35" t="inlineStr">
        <is>
          <t>Consorcio de Aguas Bilbao Bizkaia</t>
        </is>
      </c>
      <c r="AG18357" s="35" t="inlineStr">
        <is>
          <t>r01etpd15f05bd41f81c62cdb9a4e60f2a14aee24d</t>
        </is>
      </c>
      <c r="AH18357" s="35" t="inlineStr">
        <is>
          <t>Consorcio de Aguas Bilbao Bizkaia</t>
        </is>
      </c>
      <c r="AI18357" s="35" t="inlineStr">
        <is>
          <t/>
        </is>
      </c>
      <c r="AJ18357" s="35" t="inlineStr">
        <is>
          <t/>
        </is>
      </c>
    </row>
    <row r="18358" customHeight="true" ht="15.0">
      <c r="A18358" s="35" t="inlineStr">
        <is>
          <t>Servicio de redacción de proyectos para la legalización de los almacenes de productos químicos y PCI en tres ETAPS de busturialdea y para la reforma de dos depósitos de abastecimiento.</t>
        </is>
      </c>
      <c r="B18358" s="35" t="inlineStr">
        <is>
          <t/>
        </is>
      </c>
      <c r="C18358" s="35" t="inlineStr">
        <is>
          <t>Gobierno Vasco</t>
        </is>
      </c>
      <c r="D18358" s="35" t="inlineStr">
        <is>
          <t/>
        </is>
      </c>
      <c r="E18358" s="35" t="inlineStr">
        <is>
          <t/>
        </is>
      </c>
      <c r="F18358" s="35" t="inlineStr">
        <is>
          <t/>
        </is>
      </c>
      <c r="G18358" s="35" t="inlineStr">
        <is>
          <t>Servicio de redacción de proyectos para la legalización de los almacenes de productos químicos y PCI en tres ETAPS de busturialdea y para la reforma de dos depósitos de abastecimiento.</t>
        </is>
      </c>
      <c r="H18358" s="35" t="inlineStr">
        <is>
          <t>Servicio de redacción de proyectos para la legalización de los almacenes de productos químicos y PCI en tres ETAPS de busturialdea y para la reforma de dos depósitos de abastecimiento.</t>
        </is>
      </c>
      <c r="I18358" s="35" t="inlineStr">
        <is>
          <t/>
        </is>
      </c>
      <c r="J18358" s="35" t="inlineStr">
        <is>
          <t>04/02/2026</t>
        </is>
      </c>
      <c r="K18358" s="36" t="inlineStr">
        <is>
          <t>3238</t>
        </is>
      </c>
      <c r="L18358" s="35" t="inlineStr">
        <is>
          <t>Abierto / Plazo de presentación</t>
        </is>
      </c>
      <c r="M18358" s="35" t="inlineStr">
        <is>
          <t>false</t>
        </is>
      </c>
      <c r="N18358" s="35" t="inlineStr">
        <is>
          <t/>
        </is>
      </c>
      <c r="O18358" s="35" t="inlineStr">
        <is>
          <t/>
        </is>
      </c>
      <c r="P18358" s="35" t="inlineStr">
        <is>
          <t/>
        </is>
      </c>
      <c r="Q18358" s="35" t="inlineStr">
        <is>
          <t/>
        </is>
      </c>
      <c r="R18358" s="35" t="inlineStr">
        <is>
          <t/>
        </is>
      </c>
      <c r="S18358" s="35" t="inlineStr">
        <is>
          <t>https://www.contratacion.euskadi.eus/webkpe00-kpeperfi/es/contenidos/anuncio_contratacion/expjaso679705/es_doc/images/logo_consorcio_aguas_bilbao.jpg</t>
        </is>
      </c>
      <c r="T18358" s="35" t="inlineStr">
        <is>
          <t>Consorcio de Aguas Bilbao Bizkaia</t>
        </is>
      </c>
      <c r="U18358" s="35" t="inlineStr">
        <is>
          <t>P4800005C - Consorcio de Aguas Bilbao Bizkaia</t>
        </is>
      </c>
      <c r="V18358" s="35" t="inlineStr">
        <is>
          <t>Gerente</t>
        </is>
      </c>
      <c r="W18358" s="35" t="inlineStr">
        <is>
          <t/>
        </is>
      </c>
      <c r="X18358" s="35" t="inlineStr">
        <is>
          <t/>
        </is>
      </c>
      <c r="Y18358" s="35" t="inlineStr">
        <is>
          <t>20/02/2026 13:00</t>
        </is>
      </c>
      <c r="Z18358" s="35" t="inlineStr">
        <is>
          <t>https://www.contratacion.euskadi.eus/anuncio_contratacion/servicio-redaccion-proyectos-legalizacion-almacenes-productos-quimicos-y-pci-tres-etaps-busturialdea-y-reforma-dos-depositos-abastecimiento/webkpe00-kpesimpc/es/</t>
        </is>
      </c>
      <c r="AA18358" s="35" t="inlineStr">
        <is>
          <t>https://www.contratacion.euskadi.eus/webkpe00-kpesimpc/es/contenidos/anuncio_contratacion/expjaso679705/es_doc/index.html</t>
        </is>
      </c>
      <c r="AB18358" s="35" t="inlineStr">
        <is>
          <t>https://www.contratacion.euskadi.eus/contenidos/anuncio_contratacion/expjaso679705/es_doc/data/es_r01dtpd19c28afecba2af37f38768fa48f4d5169de</t>
        </is>
      </c>
      <c r="AC18358" s="35" t="inlineStr">
        <is>
          <t>https://www.contratacion.euskadi.eus/contenidos/anuncio_contratacion/expjaso679705/r01Index/expjaso679705-idxContent.xml</t>
        </is>
      </c>
      <c r="AD18358" s="35" t="inlineStr">
        <is>
          <t>04/02/2026</t>
        </is>
      </c>
      <c r="AE18358" s="35" t="inlineStr">
        <is>
          <t>r01etpd15f05baca751c62cdb9eb39ed5a40b46efa</t>
        </is>
      </c>
      <c r="AF18358" s="35" t="inlineStr">
        <is>
          <t>Consorcio de Aguas Bilbao Bizkaia</t>
        </is>
      </c>
      <c r="AG18358" s="35" t="inlineStr">
        <is>
          <t>r01etpd15f05bd41f81c62cdb9a4e60f2a14aee24d</t>
        </is>
      </c>
      <c r="AH18358" s="35" t="inlineStr">
        <is>
          <t>Consorcio de Aguas Bilbao Bizkaia</t>
        </is>
      </c>
      <c r="AI18358" s="35" t="inlineStr">
        <is>
          <t/>
        </is>
      </c>
      <c r="AJ18358" s="35" t="inlineStr">
        <is>
          <t/>
        </is>
      </c>
    </row>
    <row r="18359" customHeight="true" ht="15.0">
      <c r="A18359" s="35" t="inlineStr">
        <is>
          <t>Asistencia técnica para el desarrollo, soporte y mantenimiento de las plataformas webs de Ihobe</t>
        </is>
      </c>
      <c r="B18359" s="35" t="inlineStr">
        <is>
          <t/>
        </is>
      </c>
      <c r="C18359" s="35" t="inlineStr">
        <is>
          <t>Gobierno Vasco</t>
        </is>
      </c>
      <c r="D18359" s="35" t="inlineStr">
        <is>
          <t/>
        </is>
      </c>
      <c r="E18359" s="35" t="inlineStr">
        <is>
          <t/>
        </is>
      </c>
      <c r="F18359" s="35" t="inlineStr">
        <is>
          <t/>
        </is>
      </c>
      <c r="G18359" s="35" t="inlineStr">
        <is>
          <t>Asistencia técnica para el desarrollo, soporte y mantenimiento de las plataformas webs de Ihobe</t>
        </is>
      </c>
      <c r="H18359" s="35" t="inlineStr">
        <is>
          <t>Asistencia técnica para el desarrollo, soporte y mantenimiento de las plataformas webs de Ihobe</t>
        </is>
      </c>
      <c r="I18359" s="35" t="inlineStr">
        <is>
          <t/>
        </is>
      </c>
      <c r="J18359" s="35" t="inlineStr">
        <is>
          <t>09/02/2026</t>
        </is>
      </c>
      <c r="K18359" s="36" t="inlineStr">
        <is>
          <t>1862</t>
        </is>
      </c>
      <c r="L18359" s="35" t="inlineStr">
        <is>
          <t>Abierto / Plazo de presentación</t>
        </is>
      </c>
      <c r="M18359" s="35" t="inlineStr">
        <is>
          <t>false</t>
        </is>
      </c>
      <c r="N18359" s="35" t="inlineStr">
        <is>
          <t/>
        </is>
      </c>
      <c r="O18359" s="35" t="inlineStr">
        <is>
          <t/>
        </is>
      </c>
      <c r="P18359" s="35" t="inlineStr">
        <is>
          <t/>
        </is>
      </c>
      <c r="Q18359" s="35" t="inlineStr">
        <is>
          <t/>
        </is>
      </c>
      <c r="R18359" s="35" t="inlineStr">
        <is>
          <t/>
        </is>
      </c>
      <c r="S18359" s="35" t="inlineStr">
        <is>
          <t>https://www.contratacion.euskadi.eus/webkpe00-kpeperfi/es/contenidos/anuncio_contratacion/expjaso679706/es_doc/images/nuevo-ihobe-positivo_color.png</t>
        </is>
      </c>
      <c r="T18359" s="35" t="inlineStr">
        <is>
          <t>Sociedad Pública de Gestión Ambiental, IHOBE, S.A.</t>
        </is>
      </c>
      <c r="U18359" s="35" t="inlineStr">
        <is>
          <t>A01024223 - IHOBE, S.A.</t>
        </is>
      </c>
      <c r="V18359" s="35" t="inlineStr">
        <is>
          <t>Director general</t>
        </is>
      </c>
      <c r="W18359" s="35" t="inlineStr">
        <is>
          <t/>
        </is>
      </c>
      <c r="X18359" s="35" t="inlineStr">
        <is>
          <t/>
        </is>
      </c>
      <c r="Y18359" s="35" t="inlineStr">
        <is>
          <t>23/02/2026 12:00</t>
        </is>
      </c>
      <c r="Z18359" s="35" t="inlineStr">
        <is>
          <t>https://www.contratacion.euskadi.eus/anuncio_contratacion/asistencia-tecnica-desarrollo-soporte-y-mantenimiento-plataformas-webs-ihobe/expjaso679706/webkpe00-kpesimpc/es/</t>
        </is>
      </c>
      <c r="AA18359" s="35" t="inlineStr">
        <is>
          <t>https://www.contratacion.euskadi.eus/webkpe00-kpesimpc/es/contenidos/anuncio_contratacion/expjaso679706/es_doc/index.html</t>
        </is>
      </c>
      <c r="AB18359" s="35" t="inlineStr">
        <is>
          <t>https://www.contratacion.euskadi.eus/contenidos/anuncio_contratacion/expjaso679706/es_doc/data/es_r01dtpd19c41f88cbc57ea70fa75769353624ce054</t>
        </is>
      </c>
      <c r="AC18359" s="35" t="inlineStr">
        <is>
          <t>https://www.contratacion.euskadi.eus/contenidos/anuncio_contratacion/expjaso679706/r01Index/expjaso679706-idxContent.xml</t>
        </is>
      </c>
      <c r="AD18359" s="35" t="inlineStr">
        <is>
          <t>09/02/2026</t>
        </is>
      </c>
      <c r="AE18359" s="35" t="inlineStr">
        <is>
          <t>r01epd012761b52b7aeeaede4756370898b0aa43e</t>
        </is>
      </c>
      <c r="AF18359" s="35" t="inlineStr">
        <is>
          <t>IHOBE - Sociedad Pública de Gestión Ambiental, S.A.</t>
        </is>
      </c>
      <c r="AG18359" s="35" t="inlineStr">
        <is>
          <t>r01epd01463c6474041493a2a2528c64294e6810c</t>
        </is>
      </c>
      <c r="AH18359" s="35" t="inlineStr">
        <is>
          <t>IHOBE - Sociedad Pública de Gestión Ambiental</t>
        </is>
      </c>
      <c r="AI18359" s="35" t="inlineStr">
        <is>
          <t/>
        </is>
      </c>
      <c r="AJ18359" s="35" t="inlineStr">
        <is>
          <t/>
        </is>
      </c>
    </row>
    <row r="18360" customHeight="true" ht="15.0">
      <c r="A18360" s="35" t="inlineStr">
        <is>
          <t>Patrocinio del programa ?Etorkizuna sortzen?</t>
        </is>
      </c>
      <c r="B18360" s="35" t="inlineStr">
        <is>
          <t/>
        </is>
      </c>
      <c r="C18360" s="35" t="inlineStr">
        <is>
          <t>Gobierno Vasco</t>
        </is>
      </c>
      <c r="D18360" s="35" t="inlineStr">
        <is>
          <t/>
        </is>
      </c>
      <c r="E18360" s="35" t="inlineStr">
        <is>
          <t/>
        </is>
      </c>
      <c r="F18360" s="35" t="inlineStr">
        <is>
          <t/>
        </is>
      </c>
      <c r="G18360" s="35" t="inlineStr">
        <is>
          <t>Patrocinio del programa ?Etorkizuna sortzen?</t>
        </is>
      </c>
      <c r="H18360" s="35" t="inlineStr">
        <is>
          <t>Patrocinio del programa ?Etorkizuna sortzen?</t>
        </is>
      </c>
      <c r="I18360" s="35" t="inlineStr">
        <is>
          <t/>
        </is>
      </c>
      <c r="J18360" s="35" t="inlineStr">
        <is>
          <t>04/02/2026</t>
        </is>
      </c>
      <c r="K18360" s="35" t="inlineStr">
        <is>
          <t>CM/DS/036/2026</t>
        </is>
      </c>
      <c r="L18360" s="35" t="inlineStr">
        <is>
          <t>Adjudicación provisional / definitiva</t>
        </is>
      </c>
      <c r="M18360" s="35" t="inlineStr">
        <is>
          <t>true</t>
        </is>
      </c>
      <c r="N18360" s="35" t="inlineStr">
        <is>
          <t/>
        </is>
      </c>
      <c r="O18360" s="35" t="inlineStr">
        <is>
          <t/>
        </is>
      </c>
      <c r="P18360" s="35" t="inlineStr">
        <is>
          <t/>
        </is>
      </c>
      <c r="Q18360" s="35" t="inlineStr">
        <is>
          <t/>
        </is>
      </c>
      <c r="R18360" s="35" t="inlineStr">
        <is>
          <t/>
        </is>
      </c>
      <c r="S18360" s="35" t="inlineStr">
        <is>
          <t>https://www.contratacion.euskadi.eus/webkpe00-kpeperfi/es/contenidos/anuncio_contratacion/expjaso679710/es_doc/images/w32_logoGobiernoVasco.gif</t>
        </is>
      </c>
      <c r="T18360" s="35" t="inlineStr">
        <is>
          <t>Gobierno Vasco</t>
        </is>
      </c>
      <c r="U18360" s="35" t="inlineStr">
        <is>
          <t>S4833001C - Presidencia del Gobierno - Lehendakaritza</t>
        </is>
      </c>
      <c r="V18360" s="35" t="inlineStr">
        <is>
          <t>Dirección de Innovación Social y Agenda 2030</t>
        </is>
      </c>
      <c r="W18360" s="35" t="inlineStr">
        <is>
          <t/>
        </is>
      </c>
      <c r="X18360" s="35" t="inlineStr">
        <is>
          <t/>
        </is>
      </c>
      <c r="Y18360" s="35" t="inlineStr">
        <is>
          <t/>
        </is>
      </c>
      <c r="Z18360" s="35" t="inlineStr">
        <is>
          <t>https://www.contratacion.euskadi.eus/anuncio_contratacion/patrocinio-del-programa-etorkizuna-sortzen/webkpe00-kpesimpc/es/</t>
        </is>
      </c>
      <c r="AA18360" s="35" t="inlineStr">
        <is>
          <t>https://www.contratacion.euskadi.eus/webkpe00-kpesimpc/es/contenidos/anuncio_contratacion/expjaso679710/es_doc/index.html</t>
        </is>
      </c>
      <c r="AB18360" s="35" t="inlineStr">
        <is>
          <t>https://www.contratacion.euskadi.eus/contenidos/anuncio_contratacion/expjaso679710/es_doc/data/es_r01dtpd19c2878f86a2af37f388091febf456f0a0f</t>
        </is>
      </c>
      <c r="AC18360" s="35" t="inlineStr">
        <is>
          <t>https://www.contratacion.euskadi.eus/contenidos/anuncio_contratacion/expjaso679710/r01Index/expjaso679710-idxContent.xml</t>
        </is>
      </c>
      <c r="AD18360" s="35" t="inlineStr">
        <is>
          <t>04/02/2026</t>
        </is>
      </c>
      <c r="AE18360" s="35" t="inlineStr">
        <is>
          <t>r01epd01197b2aaddb4a50ddf50f48805bac8fe21</t>
        </is>
      </c>
      <c r="AF18360" s="35" t="inlineStr">
        <is>
          <t>Gobierno Vasco</t>
        </is>
      </c>
      <c r="AG18360" s="35" t="inlineStr">
        <is>
          <t>r01e00000fe4e66771ba470b824b4611c98397a70</t>
        </is>
      </c>
      <c r="AH18360" s="35" t="inlineStr">
        <is>
          <t>Lehendakaritza</t>
        </is>
      </c>
      <c r="AI18360" s="35" t="inlineStr">
        <is>
          <t/>
        </is>
      </c>
      <c r="AJ18360" s="35" t="inlineStr">
        <is>
          <t/>
        </is>
      </c>
    </row>
    <row r="18361" customHeight="true" ht="15.0">
      <c r="A18361" s="35" t="inlineStr">
        <is>
          <t>Licitación, mediante procedimiento abierto, para la contratación de los servicios de rehabilitación de butacas de la zona C del Auditorio de Centro Kursaal - Kursaal Elkargunea S.A</t>
        </is>
      </c>
      <c r="B18361" s="35" t="inlineStr">
        <is>
          <t/>
        </is>
      </c>
      <c r="C18361" s="35" t="inlineStr">
        <is>
          <t>Gobierno Vasco</t>
        </is>
      </c>
      <c r="D18361" s="35" t="inlineStr">
        <is>
          <t/>
        </is>
      </c>
      <c r="E18361" s="35" t="inlineStr">
        <is>
          <t/>
        </is>
      </c>
      <c r="F18361" s="35" t="inlineStr">
        <is>
          <t/>
        </is>
      </c>
      <c r="G18361" s="35" t="inlineStr">
        <is>
          <t>Licitación, mediante procedimiento abierto, para la contratación de los servicios de rehabilitación de butacas de la zona C del Auditorio de Centro Kursaal - Kursaal Elkargunea S.A</t>
        </is>
      </c>
      <c r="H18361" s="35" t="inlineStr">
        <is>
          <t>Licitación, mediante procedimiento abierto, para la contratación de los servicios de rehabilitación de butacas de la zona C del Auditorio de Centro Kursaal - Kursaal Elkargunea S.A</t>
        </is>
      </c>
      <c r="I18361" s="35" t="inlineStr">
        <is>
          <t/>
        </is>
      </c>
      <c r="J18361" s="35" t="inlineStr">
        <is>
          <t>05/02/2026</t>
        </is>
      </c>
      <c r="K18361" s="35" t="inlineStr">
        <is>
          <t>KU-G 1/2026</t>
        </is>
      </c>
      <c r="L18361" s="35" t="inlineStr">
        <is>
          <t>Abierto / Plazo de presentación</t>
        </is>
      </c>
      <c r="M18361" s="35" t="inlineStr">
        <is>
          <t>false</t>
        </is>
      </c>
      <c r="N18361" s="35" t="inlineStr">
        <is>
          <t/>
        </is>
      </c>
      <c r="O18361" s="35" t="inlineStr">
        <is>
          <t/>
        </is>
      </c>
      <c r="P18361" s="35" t="inlineStr">
        <is>
          <t/>
        </is>
      </c>
      <c r="Q18361" s="35" t="inlineStr">
        <is>
          <t/>
        </is>
      </c>
      <c r="R18361" s="35" t="inlineStr">
        <is>
          <t/>
        </is>
      </c>
      <c r="S18361" s="35" t="inlineStr">
        <is>
          <t>https://www.contratacion.euskadi.eus/webkpe00-kpeperfi/es/contenidos/anuncio_contratacion/expjaso679713/es_doc/images/logo_kursaaL.jpg</t>
        </is>
      </c>
      <c r="T18361" s="35" t="inlineStr">
        <is>
          <t>Centro Kursaal S.A.</t>
        </is>
      </c>
      <c r="U18361" s="35" t="inlineStr">
        <is>
          <t>A20501185 - Centro Kursaal S.A.</t>
        </is>
      </c>
      <c r="V18361" s="35" t="inlineStr">
        <is>
          <t>Gerencia</t>
        </is>
      </c>
      <c r="W18361" s="35" t="inlineStr">
        <is>
          <t/>
        </is>
      </c>
      <c r="X18361" s="35" t="inlineStr">
        <is>
          <t/>
        </is>
      </c>
      <c r="Y18361" s="35" t="inlineStr">
        <is>
          <t>25/02/2026 23:59</t>
        </is>
      </c>
      <c r="Z18361" s="35" t="inlineStr">
        <is>
          <t>https://www.contratacion.euskadi.eus/anuncio_contratacion/licitacion-mediante-procedimiento-abierto-contratacion-servicios-rehabilitacion-butacas-zona-c-del-auditorio-centro-kursaal-kursaal-elkargunea-s-a/webkpe00-kpesimpc/es/</t>
        </is>
      </c>
      <c r="AA18361" s="35" t="inlineStr">
        <is>
          <t>https://www.contratacion.euskadi.eus/webkpe00-kpesimpc/es/contenidos/anuncio_contratacion/expjaso679713/es_doc/index.html</t>
        </is>
      </c>
      <c r="AB18361" s="35" t="inlineStr">
        <is>
          <t>https://www.contratacion.euskadi.eus/contenidos/anuncio_contratacion/expjaso679713/es_doc/data/es_r01dtpd019c2cfef9697a65d5684940ed096b3ddfe</t>
        </is>
      </c>
      <c r="AC18361" s="35" t="inlineStr">
        <is>
          <t>https://www.contratacion.euskadi.eus/contenidos/anuncio_contratacion/expjaso679713/r01Index/expjaso679713-idxContent.xml</t>
        </is>
      </c>
      <c r="AD18361" s="35" t="inlineStr">
        <is>
          <t>05/02/2026</t>
        </is>
      </c>
      <c r="AE18361" s="35" t="inlineStr">
        <is>
          <t>r01etpd162f669eaed194f52afdd298472f3fc268a</t>
        </is>
      </c>
      <c r="AF18361" s="35" t="inlineStr">
        <is>
          <t>Centro Kursaal, S.A.</t>
        </is>
      </c>
      <c r="AG18361" s="35" t="inlineStr">
        <is>
          <t>r01etpd0162f66b67dd194f52affe5a5d6416a43c1</t>
        </is>
      </c>
      <c r="AH18361" s="35" t="inlineStr">
        <is>
          <t>Centro Kursaal, S.A.</t>
        </is>
      </c>
      <c r="AI18361" s="35" t="inlineStr">
        <is>
          <t/>
        </is>
      </c>
      <c r="AJ18361" s="35" t="inlineStr">
        <is>
          <t/>
        </is>
      </c>
    </row>
    <row r="18362" customHeight="true" ht="15.0">
      <c r="A18362" s="35" t="inlineStr">
        <is>
          <t>Realizar la inspección técnica del ascensor escolar</t>
        </is>
      </c>
      <c r="B18362" s="35" t="inlineStr">
        <is>
          <t/>
        </is>
      </c>
      <c r="C18362" s="35" t="inlineStr">
        <is>
          <t>Gobierno Vasco</t>
        </is>
      </c>
      <c r="D18362" s="35" t="inlineStr">
        <is>
          <t/>
        </is>
      </c>
      <c r="E18362" s="35" t="inlineStr">
        <is>
          <t/>
        </is>
      </c>
      <c r="F18362" s="35" t="inlineStr">
        <is>
          <t/>
        </is>
      </c>
      <c r="G18362" s="35" t="inlineStr">
        <is>
          <t>Realizar la inspección técnica del ascensor escolar</t>
        </is>
      </c>
      <c r="H18362" s="35" t="inlineStr">
        <is>
          <t>Realizar la inspección técnica del ascensor escolar</t>
        </is>
      </c>
      <c r="I18362" s="35" t="inlineStr">
        <is>
          <t/>
        </is>
      </c>
      <c r="J18362" s="35" t="inlineStr">
        <is>
          <t>04/02/2026</t>
        </is>
      </c>
      <c r="K18362" s="35" t="inlineStr">
        <is>
          <t>11-2026</t>
        </is>
      </c>
      <c r="L18362" s="35" t="inlineStr">
        <is>
          <t>Adjudicación provisional / definitiva</t>
        </is>
      </c>
      <c r="M18362" s="35" t="inlineStr">
        <is>
          <t>true</t>
        </is>
      </c>
      <c r="N18362" s="35" t="inlineStr">
        <is>
          <t/>
        </is>
      </c>
      <c r="O18362" s="35" t="inlineStr">
        <is>
          <t/>
        </is>
      </c>
      <c r="P18362" s="35" t="inlineStr">
        <is>
          <t/>
        </is>
      </c>
      <c r="Q18362" s="35" t="inlineStr">
        <is>
          <t/>
        </is>
      </c>
      <c r="R18362" s="35" t="inlineStr">
        <is>
          <t/>
        </is>
      </c>
      <c r="S18362" s="35" t="inlineStr">
        <is>
          <t>https://www.contratacion.euskadi.eus/webkpe00-kpeperfi/es/contenidos/anuncio_contratacion/expjaso679715/es_doc/images/IKAZTEGIETA.jpg</t>
        </is>
      </c>
      <c r="T18362" s="35" t="inlineStr">
        <is>
          <t>Ayuntamiento de Ikaztegieta</t>
        </is>
      </c>
      <c r="U18362" s="35" t="inlineStr">
        <is>
          <t>P2009000G - Ayuntamiento de Ikaztegieta</t>
        </is>
      </c>
      <c r="V18362" s="35" t="inlineStr">
        <is>
          <t>Alcalde</t>
        </is>
      </c>
      <c r="W18362" s="35" t="inlineStr">
        <is>
          <t/>
        </is>
      </c>
      <c r="X18362" s="35" t="inlineStr">
        <is>
          <t/>
        </is>
      </c>
      <c r="Y18362" s="35" t="inlineStr">
        <is>
          <t/>
        </is>
      </c>
      <c r="Z18362" s="35" t="inlineStr">
        <is>
          <t>https://www.contratacion.euskadi.eus/anuncio_contratacion/realizar-inspeccion-tecnica-del-ascensor-escolar/webkpe00-kpesimpc/es/</t>
        </is>
      </c>
      <c r="AA18362" s="35" t="inlineStr">
        <is>
          <t>https://www.contratacion.euskadi.eus/webkpe00-kpesimpc/es/contenidos/anuncio_contratacion/expjaso679715/es_doc/index.html</t>
        </is>
      </c>
      <c r="AB18362" s="35" t="inlineStr">
        <is>
          <t>https://www.contratacion.euskadi.eus/contenidos/anuncio_contratacion/expjaso679715/es_doc/data/es_r01dtpd19c288bc6eb403275707b47285a76196b32</t>
        </is>
      </c>
      <c r="AC18362" s="35" t="inlineStr">
        <is>
          <t>https://www.contratacion.euskadi.eus/contenidos/anuncio_contratacion/expjaso679715/r01Index/expjaso679715-idxContent.xml</t>
        </is>
      </c>
      <c r="AD18362" s="35" t="inlineStr">
        <is>
          <t>04/02/2026</t>
        </is>
      </c>
      <c r="AE18362" s="35" t="inlineStr">
        <is>
          <t>r01epd01329056407260c91b2f632b0c28317e14a</t>
        </is>
      </c>
      <c r="AF18362" s="35" t="inlineStr">
        <is>
          <t>Ayuntamiento de Ikaztegieta</t>
        </is>
      </c>
      <c r="AG18362" s="35" t="inlineStr">
        <is>
          <t>r01epd0132905664b360c91b2be4a05ba5120ceab</t>
        </is>
      </c>
      <c r="AH18362" s="35" t="inlineStr">
        <is>
          <t>Ayuntamiento de Ikaztegieta</t>
        </is>
      </c>
      <c r="AI18362" s="35" t="inlineStr">
        <is>
          <t/>
        </is>
      </c>
      <c r="AJ18362" s="35" t="inlineStr">
        <is>
          <t/>
        </is>
      </c>
    </row>
    <row r="18363" customHeight="true" ht="15.0">
      <c r="A18363" s="35" t="inlineStr">
        <is>
          <t>Reparación del horno del comedor de la Herri Eskola.</t>
        </is>
      </c>
      <c r="B18363" s="35" t="inlineStr">
        <is>
          <t/>
        </is>
      </c>
      <c r="C18363" s="35" t="inlineStr">
        <is>
          <t>Gobierno Vasco</t>
        </is>
      </c>
      <c r="D18363" s="35" t="inlineStr">
        <is>
          <t/>
        </is>
      </c>
      <c r="E18363" s="35" t="inlineStr">
        <is>
          <t/>
        </is>
      </c>
      <c r="F18363" s="35" t="inlineStr">
        <is>
          <t/>
        </is>
      </c>
      <c r="G18363" s="35" t="inlineStr">
        <is>
          <t>Reparación del horno del comedor de la Herri Eskola.</t>
        </is>
      </c>
      <c r="H18363" s="35" t="inlineStr">
        <is>
          <t>Reparación del horno del comedor de la Herri Eskola.</t>
        </is>
      </c>
      <c r="I18363" s="35" t="inlineStr">
        <is>
          <t/>
        </is>
      </c>
      <c r="J18363" s="35" t="inlineStr">
        <is>
          <t>04/02/2026</t>
        </is>
      </c>
      <c r="K18363" s="35" t="inlineStr">
        <is>
          <t>12-2026</t>
        </is>
      </c>
      <c r="L18363" s="35" t="inlineStr">
        <is>
          <t>Adjudicación provisional / definitiva</t>
        </is>
      </c>
      <c r="M18363" s="35" t="inlineStr">
        <is>
          <t>true</t>
        </is>
      </c>
      <c r="N18363" s="35" t="inlineStr">
        <is>
          <t/>
        </is>
      </c>
      <c r="O18363" s="35" t="inlineStr">
        <is>
          <t/>
        </is>
      </c>
      <c r="P18363" s="35" t="inlineStr">
        <is>
          <t/>
        </is>
      </c>
      <c r="Q18363" s="35" t="inlineStr">
        <is>
          <t/>
        </is>
      </c>
      <c r="R18363" s="35" t="inlineStr">
        <is>
          <t/>
        </is>
      </c>
      <c r="S18363" s="35" t="inlineStr">
        <is>
          <t>https://www.contratacion.euskadi.eus/webkpe00-kpeperfi/es/contenidos/anuncio_contratacion/expjaso679719/es_doc/images/IKAZTEGIETA.jpg</t>
        </is>
      </c>
      <c r="T18363" s="35" t="inlineStr">
        <is>
          <t>Ayuntamiento de Ikaztegieta</t>
        </is>
      </c>
      <c r="U18363" s="35" t="inlineStr">
        <is>
          <t>P2009000G - Ayuntamiento de Ikaztegieta</t>
        </is>
      </c>
      <c r="V18363" s="35" t="inlineStr">
        <is>
          <t>Alcalde</t>
        </is>
      </c>
      <c r="W18363" s="35" t="inlineStr">
        <is>
          <t/>
        </is>
      </c>
      <c r="X18363" s="35" t="inlineStr">
        <is>
          <t/>
        </is>
      </c>
      <c r="Y18363" s="35" t="inlineStr">
        <is>
          <t/>
        </is>
      </c>
      <c r="Z18363" s="35" t="inlineStr">
        <is>
          <t>https://www.contratacion.euskadi.eus/anuncio_contratacion/reparacion-del-horno-del-comedor-herri-eskola/webkpe00-kpesimpc/es/</t>
        </is>
      </c>
      <c r="AA18363" s="35" t="inlineStr">
        <is>
          <t>https://www.contratacion.euskadi.eus/webkpe00-kpesimpc/es/contenidos/anuncio_contratacion/expjaso679719/es_doc/index.html</t>
        </is>
      </c>
      <c r="AB18363" s="35" t="inlineStr">
        <is>
          <t>https://www.contratacion.euskadi.eus/contenidos/anuncio_contratacion/expjaso679719/es_doc/data/es_r01dtpd19c2890322e403275709e39a3953ef4f281</t>
        </is>
      </c>
      <c r="AC18363" s="35" t="inlineStr">
        <is>
          <t>https://www.contratacion.euskadi.eus/contenidos/anuncio_contratacion/expjaso679719/r01Index/expjaso679719-idxContent.xml</t>
        </is>
      </c>
      <c r="AD18363" s="35" t="inlineStr">
        <is>
          <t>04/02/2026</t>
        </is>
      </c>
      <c r="AE18363" s="35" t="inlineStr">
        <is>
          <t>r01epd01329056407260c91b2f632b0c28317e14a</t>
        </is>
      </c>
      <c r="AF18363" s="35" t="inlineStr">
        <is>
          <t>Ayuntamiento de Ikaztegieta</t>
        </is>
      </c>
      <c r="AG18363" s="35" t="inlineStr">
        <is>
          <t>r01epd0132905664b360c91b2be4a05ba5120ceab</t>
        </is>
      </c>
      <c r="AH18363" s="35" t="inlineStr">
        <is>
          <t>Ayuntamiento de Ikaztegieta</t>
        </is>
      </c>
      <c r="AI18363" s="35" t="inlineStr">
        <is>
          <t/>
        </is>
      </c>
      <c r="AJ18363" s="35" t="inlineStr">
        <is>
          <t/>
        </is>
      </c>
    </row>
    <row r="18364" customHeight="true" ht="15.0">
      <c r="A18364" s="35" t="inlineStr">
        <is>
          <t>Mantenimiento de puntos de anclaje, barandillas y líneas de vida de las estaciones y torres meteorológicas de la red de control de calidad del aire de la CAPV</t>
        </is>
      </c>
      <c r="B18364" s="35" t="inlineStr">
        <is>
          <t/>
        </is>
      </c>
      <c r="C18364" s="35" t="inlineStr">
        <is>
          <t>Gobierno Vasco</t>
        </is>
      </c>
      <c r="D18364" s="35" t="inlineStr">
        <is>
          <t/>
        </is>
      </c>
      <c r="E18364" s="35" t="inlineStr">
        <is>
          <t/>
        </is>
      </c>
      <c r="F18364" s="35" t="inlineStr">
        <is>
          <t/>
        </is>
      </c>
      <c r="G18364" s="35" t="inlineStr">
        <is>
          <t>Mantenimiento de puntos de anclaje, barandillas y líneas de vida de las estaciones y torres meteorológicas de la red de control de calidad del aire de la CAPV</t>
        </is>
      </c>
      <c r="H18364" s="35" t="inlineStr">
        <is>
          <t>Mantenimiento de puntos de anclaje, barandillas y líneas de vida de las estaciones y torres meteorológicas de la red de control de calidad del aire de la CAPV</t>
        </is>
      </c>
      <c r="I18364" s="35" t="inlineStr">
        <is>
          <t/>
        </is>
      </c>
      <c r="J18364" s="35" t="inlineStr">
        <is>
          <t>04/02/2026</t>
        </is>
      </c>
      <c r="K18364" s="35" t="inlineStr">
        <is>
          <t>DITES/001SV/2026</t>
        </is>
      </c>
      <c r="L18364" s="35" t="inlineStr">
        <is>
          <t>Abierto / Plazo de presentación</t>
        </is>
      </c>
      <c r="M18364" s="35" t="inlineStr">
        <is>
          <t>false</t>
        </is>
      </c>
      <c r="N18364" s="35" t="inlineStr">
        <is>
          <t/>
        </is>
      </c>
      <c r="O18364" s="35" t="inlineStr">
        <is>
          <t/>
        </is>
      </c>
      <c r="P18364" s="35" t="inlineStr">
        <is>
          <t/>
        </is>
      </c>
      <c r="Q18364" s="35" t="inlineStr">
        <is>
          <t/>
        </is>
      </c>
      <c r="R18364" s="35" t="inlineStr">
        <is>
          <t/>
        </is>
      </c>
      <c r="S18364" s="35" t="inlineStr">
        <is>
          <t>https://www.contratacion.euskadi.eus/webkpe00-kpeperfi/es/contenidos/anuncio_contratacion/expjaso679720/es_doc/images/w32_logoGobiernoVasco.gif</t>
        </is>
      </c>
      <c r="T18364" s="35" t="inlineStr">
        <is>
          <t>Gobierno Vasco</t>
        </is>
      </c>
      <c r="U18364" s="35" t="inlineStr">
        <is>
          <t>S4833001C - Industria, Transición Energética y Sostenibilidad</t>
        </is>
      </c>
      <c r="V18364" s="35" t="inlineStr">
        <is>
          <t>Dirección de Servicios</t>
        </is>
      </c>
      <c r="W18364" s="35" t="inlineStr">
        <is>
          <t/>
        </is>
      </c>
      <c r="X18364" s="35" t="inlineStr">
        <is>
          <t/>
        </is>
      </c>
      <c r="Y18364" s="35" t="inlineStr">
        <is>
          <t>20/02/2026 14:00</t>
        </is>
      </c>
      <c r="Z18364" s="35" t="inlineStr">
        <is>
          <t>https://www.contratacion.euskadi.eus/anuncio_contratacion/mantenimiento-puntos-anclaje-barandillas-y-lineas-vida-estaciones-y-torres-meteorologicas-red-control-calidad-del-aire-capv/webkpe00-kpesimpc/es/</t>
        </is>
      </c>
      <c r="AA18364" s="35" t="inlineStr">
        <is>
          <t>https://www.contratacion.euskadi.eus/webkpe00-kpesimpc/es/contenidos/anuncio_contratacion/expjaso679720/es_doc/index.html</t>
        </is>
      </c>
      <c r="AB18364" s="35" t="inlineStr">
        <is>
          <t>https://www.contratacion.euskadi.eus/contenidos/anuncio_contratacion/expjaso679720/es_doc/data/es_r01dtpd19c28dd82b97a65d56886cb7185ea62ce21</t>
        </is>
      </c>
      <c r="AC18364" s="35" t="inlineStr">
        <is>
          <t>https://www.contratacion.euskadi.eus/contenidos/anuncio_contratacion/expjaso679720/r01Index/expjaso679720-idxContent.xml</t>
        </is>
      </c>
      <c r="AD18364" s="35" t="inlineStr">
        <is>
          <t>04/02/2026</t>
        </is>
      </c>
      <c r="AE18364" s="35" t="inlineStr">
        <is>
          <t>r01epd01197b2aaddb4a50ddf50f48805bac8fe21</t>
        </is>
      </c>
      <c r="AF18364" s="35" t="inlineStr">
        <is>
          <t>Gobierno Vasco</t>
        </is>
      </c>
      <c r="AG18364" s="35" t="inlineStr">
        <is>
          <t>r01e00000fe4e66771ba470b85e6897e3cbce045d</t>
        </is>
      </c>
      <c r="AH18364" s="35" t="inlineStr">
        <is>
          <t>Industria, Transición Energética y Sostenibilidad</t>
        </is>
      </c>
      <c r="AI18364" s="35" t="inlineStr">
        <is>
          <t/>
        </is>
      </c>
      <c r="AJ18364" s="35" t="inlineStr">
        <is>
          <t/>
        </is>
      </c>
    </row>
    <row r="18365" customHeight="true" ht="15.0">
      <c r="A18365" s="35" t="inlineStr">
        <is>
          <t>Reparar el taladro de la rueda del vehículo, cambiar el aceite y cambiar el filtro de aceite</t>
        </is>
      </c>
      <c r="B18365" s="35" t="inlineStr">
        <is>
          <t/>
        </is>
      </c>
      <c r="C18365" s="35" t="inlineStr">
        <is>
          <t>Gobierno Vasco</t>
        </is>
      </c>
      <c r="D18365" s="35" t="inlineStr">
        <is>
          <t/>
        </is>
      </c>
      <c r="E18365" s="35" t="inlineStr">
        <is>
          <t/>
        </is>
      </c>
      <c r="F18365" s="35" t="inlineStr">
        <is>
          <t/>
        </is>
      </c>
      <c r="G18365" s="35" t="inlineStr">
        <is>
          <t>Reparar el taladro de la rueda del vehículo, cambiar el aceite y cambiar el filtro de aceite</t>
        </is>
      </c>
      <c r="H18365" s="35" t="inlineStr">
        <is>
          <t>Reparar el taladro de la rueda del vehículo, cambiar el aceite y cambiar el filtro de aceite</t>
        </is>
      </c>
      <c r="I18365" s="35" t="inlineStr">
        <is>
          <t/>
        </is>
      </c>
      <c r="J18365" s="35" t="inlineStr">
        <is>
          <t>04/02/2026</t>
        </is>
      </c>
      <c r="K18365" s="35" t="inlineStr">
        <is>
          <t>13-2026</t>
        </is>
      </c>
      <c r="L18365" s="35" t="inlineStr">
        <is>
          <t>Adjudicación provisional / definitiva</t>
        </is>
      </c>
      <c r="M18365" s="35" t="inlineStr">
        <is>
          <t>true</t>
        </is>
      </c>
      <c r="N18365" s="35" t="inlineStr">
        <is>
          <t/>
        </is>
      </c>
      <c r="O18365" s="35" t="inlineStr">
        <is>
          <t/>
        </is>
      </c>
      <c r="P18365" s="35" t="inlineStr">
        <is>
          <t/>
        </is>
      </c>
      <c r="Q18365" s="35" t="inlineStr">
        <is>
          <t/>
        </is>
      </c>
      <c r="R18365" s="35" t="inlineStr">
        <is>
          <t/>
        </is>
      </c>
      <c r="S18365" s="35" t="inlineStr">
        <is>
          <t>https://www.contratacion.euskadi.eus/webkpe00-kpeperfi/es/contenidos/anuncio_contratacion/expjaso679721/es_doc/images/IKAZTEGIETA.jpg</t>
        </is>
      </c>
      <c r="T18365" s="35" t="inlineStr">
        <is>
          <t>Ayuntamiento de Ikaztegieta</t>
        </is>
      </c>
      <c r="U18365" s="35" t="inlineStr">
        <is>
          <t>P2009000G - Ayuntamiento de Ikaztegieta</t>
        </is>
      </c>
      <c r="V18365" s="35" t="inlineStr">
        <is>
          <t>Alcalde</t>
        </is>
      </c>
      <c r="W18365" s="35" t="inlineStr">
        <is>
          <t/>
        </is>
      </c>
      <c r="X18365" s="35" t="inlineStr">
        <is>
          <t/>
        </is>
      </c>
      <c r="Y18365" s="35" t="inlineStr">
        <is>
          <t/>
        </is>
      </c>
      <c r="Z18365" s="35" t="inlineStr">
        <is>
          <t>https://www.contratacion.euskadi.eus/anuncio_contratacion/reparar-taladro-rueda-del-vehiculo-cambiar-aceite-y-cambiar-filtro-aceite/webkpe00-kpesimpc/es/</t>
        </is>
      </c>
      <c r="AA18365" s="35" t="inlineStr">
        <is>
          <t>https://www.contratacion.euskadi.eus/webkpe00-kpesimpc/es/contenidos/anuncio_contratacion/expjaso679721/es_doc/index.html</t>
        </is>
      </c>
      <c r="AB18365" s="35" t="inlineStr">
        <is>
          <t>https://www.contratacion.euskadi.eus/contenidos/anuncio_contratacion/expjaso679721/es_doc/data/es_r01dtpd19c289892692af37f38372a75d494c01b4b</t>
        </is>
      </c>
      <c r="AC18365" s="35" t="inlineStr">
        <is>
          <t>https://www.contratacion.euskadi.eus/contenidos/anuncio_contratacion/expjaso679721/r01Index/expjaso679721-idxContent.xml</t>
        </is>
      </c>
      <c r="AD18365" s="35" t="inlineStr">
        <is>
          <t>04/02/2026</t>
        </is>
      </c>
      <c r="AE18365" s="35" t="inlineStr">
        <is>
          <t>r01epd01329056407260c91b2f632b0c28317e14a</t>
        </is>
      </c>
      <c r="AF18365" s="35" t="inlineStr">
        <is>
          <t>Ayuntamiento de Ikaztegieta</t>
        </is>
      </c>
      <c r="AG18365" s="35" t="inlineStr">
        <is>
          <t>r01epd0132905664b360c91b2be4a05ba5120ceab</t>
        </is>
      </c>
      <c r="AH18365" s="35" t="inlineStr">
        <is>
          <t>Ayuntamiento de Ikaztegieta</t>
        </is>
      </c>
      <c r="AI18365" s="35" t="inlineStr">
        <is>
          <t/>
        </is>
      </c>
      <c r="AJ18365" s="35" t="inlineStr">
        <is>
          <t/>
        </is>
      </c>
    </row>
    <row r="18366" customHeight="true" ht="15.0">
      <c r="A18366" s="35" t="inlineStr">
        <is>
          <t>Proyecto de ejecución y dirección facultativa de las obras de construcción de nueva cubierta de patio en el edificio Manteo del IES ZUBIRI-MANTEO de Donostia (Gipuzkoa)</t>
        </is>
      </c>
      <c r="B18366" s="35" t="inlineStr">
        <is>
          <t/>
        </is>
      </c>
      <c r="C18366" s="35" t="inlineStr">
        <is>
          <t>Gobierno Vasco</t>
        </is>
      </c>
      <c r="D18366" s="35" t="inlineStr">
        <is>
          <t/>
        </is>
      </c>
      <c r="E18366" s="35" t="inlineStr">
        <is>
          <t/>
        </is>
      </c>
      <c r="F18366" s="35" t="inlineStr">
        <is>
          <t/>
        </is>
      </c>
      <c r="G18366" s="35" t="inlineStr">
        <is>
          <t>Proyecto de ejecución y dirección facultativa de las obras de construcción de nueva cubierta de patio en el edificio Manteo del IES ZUBIRI-MANTEO de Donostia (Gipuzkoa)</t>
        </is>
      </c>
      <c r="H18366" s="35" t="inlineStr">
        <is>
          <t>Proyecto de ejecución y dirección facultativa de las obras de construcción de nueva cubierta de patio en el edificio Manteo del IES ZUBIRI-MANTEO de Donostia (Gipuzkoa)</t>
        </is>
      </c>
      <c r="I18366" s="35" t="inlineStr">
        <is>
          <t/>
        </is>
      </c>
      <c r="J18366" s="35" t="inlineStr">
        <is>
          <t>10/02/2026</t>
        </is>
      </c>
      <c r="K18366" s="35" t="inlineStr">
        <is>
          <t>SE/18/25</t>
        </is>
      </c>
      <c r="L18366" s="35" t="inlineStr">
        <is>
          <t>Abierto / Plazo de presentación</t>
        </is>
      </c>
      <c r="M18366" s="35" t="inlineStr">
        <is>
          <t>false</t>
        </is>
      </c>
      <c r="N18366" s="35" t="inlineStr">
        <is>
          <t/>
        </is>
      </c>
      <c r="O18366" s="35" t="inlineStr">
        <is>
          <t/>
        </is>
      </c>
      <c r="P18366" s="35" t="inlineStr">
        <is>
          <t/>
        </is>
      </c>
      <c r="Q18366" s="35" t="inlineStr">
        <is>
          <t/>
        </is>
      </c>
      <c r="R18366" s="35" t="inlineStr">
        <is>
          <t/>
        </is>
      </c>
      <c r="S18366" s="35" t="inlineStr">
        <is>
          <t>https://www.contratacion.euskadi.eus/webkpe00-kpeperfi/es/contenidos/anuncio_contratacion/expjaso679722/es_doc/images/w32_logoGobiernoVasco.gif</t>
        </is>
      </c>
      <c r="T18366" s="35" t="inlineStr">
        <is>
          <t>Gobierno Vasco</t>
        </is>
      </c>
      <c r="U18366" s="35" t="inlineStr">
        <is>
          <t>S4833001C - Educación</t>
        </is>
      </c>
      <c r="V18366" s="35" t="inlineStr">
        <is>
          <t>Dirección de Gestión Económica</t>
        </is>
      </c>
      <c r="W18366" s="35" t="inlineStr">
        <is>
          <t/>
        </is>
      </c>
      <c r="X18366" s="35" t="inlineStr">
        <is>
          <t/>
        </is>
      </c>
      <c r="Y18366" s="35" t="inlineStr">
        <is>
          <t>27/02/2026 09:00</t>
        </is>
      </c>
      <c r="Z18366" s="35" t="inlineStr">
        <is>
          <t>https://www.contratacion.euskadi.eus/anuncio_contratacion/proyecto-ejecucion-y-direccion-facultativa-obras-construccion-nueva-cubierta-patio-edificio-manteo-del-ies-zubiri-manteo-donostia-gipuzkoa/webkpe00-kpesimpc/es/</t>
        </is>
      </c>
      <c r="AA18366" s="35" t="inlineStr">
        <is>
          <t>https://www.contratacion.euskadi.eus/webkpe00-kpesimpc/es/contenidos/anuncio_contratacion/expjaso679722/es_doc/index.html</t>
        </is>
      </c>
      <c r="AB18366" s="35" t="inlineStr">
        <is>
          <t>https://www.contratacion.euskadi.eus/contenidos/anuncio_contratacion/expjaso679722/es_doc/data/es_r01dtpd19c475a6c6057195dd52d5436e30b1d0d27</t>
        </is>
      </c>
      <c r="AC18366" s="35" t="inlineStr">
        <is>
          <t>https://www.contratacion.euskadi.eus/contenidos/anuncio_contratacion/expjaso679722/r01Index/expjaso679722-idxContent.xml</t>
        </is>
      </c>
      <c r="AD18366" s="35" t="inlineStr">
        <is>
          <t>11/02/2026</t>
        </is>
      </c>
      <c r="AE18366" s="35" t="inlineStr">
        <is>
          <t>r01epd01197b2aaddb4a50ddf50f48805bac8fe21</t>
        </is>
      </c>
      <c r="AF18366" s="35" t="inlineStr">
        <is>
          <t>Gobierno Vasco</t>
        </is>
      </c>
      <c r="AG18366" s="35" t="inlineStr">
        <is>
          <t>r01e00000fe4e66771ba470b8c53a3375b90675c3</t>
        </is>
      </c>
      <c r="AH18366" s="35" t="inlineStr">
        <is>
          <t>Educación</t>
        </is>
      </c>
      <c r="AI18366" s="35" t="inlineStr">
        <is>
          <t/>
        </is>
      </c>
      <c r="AJ18366" s="35" t="inlineStr">
        <is>
          <t/>
        </is>
      </c>
    </row>
    <row r="18367" customHeight="true" ht="15.0">
      <c r="A18367" s="35" t="inlineStr">
        <is>
          <t>Alquiler aparato podador de altura</t>
        </is>
      </c>
      <c r="B18367" s="35" t="inlineStr">
        <is>
          <t/>
        </is>
      </c>
      <c r="C18367" s="35" t="inlineStr">
        <is>
          <t>Gobierno Vasco</t>
        </is>
      </c>
      <c r="D18367" s="35" t="inlineStr">
        <is>
          <t/>
        </is>
      </c>
      <c r="E18367" s="35" t="inlineStr">
        <is>
          <t/>
        </is>
      </c>
      <c r="F18367" s="35" t="inlineStr">
        <is>
          <t/>
        </is>
      </c>
      <c r="G18367" s="35" t="inlineStr">
        <is>
          <t>Alquiler aparato podador de altura</t>
        </is>
      </c>
      <c r="H18367" s="35" t="inlineStr">
        <is>
          <t>Alquiler aparato podador de altura</t>
        </is>
      </c>
      <c r="I18367" s="35" t="inlineStr">
        <is>
          <t/>
        </is>
      </c>
      <c r="J18367" s="35" t="inlineStr">
        <is>
          <t>04/02/2026</t>
        </is>
      </c>
      <c r="K18367" s="35" t="inlineStr">
        <is>
          <t>14-2026</t>
        </is>
      </c>
      <c r="L18367" s="35" t="inlineStr">
        <is>
          <t>Adjudicación provisional / definitiva</t>
        </is>
      </c>
      <c r="M18367" s="35" t="inlineStr">
        <is>
          <t>true</t>
        </is>
      </c>
      <c r="N18367" s="35" t="inlineStr">
        <is>
          <t/>
        </is>
      </c>
      <c r="O18367" s="35" t="inlineStr">
        <is>
          <t/>
        </is>
      </c>
      <c r="P18367" s="35" t="inlineStr">
        <is>
          <t/>
        </is>
      </c>
      <c r="Q18367" s="35" t="inlineStr">
        <is>
          <t/>
        </is>
      </c>
      <c r="R18367" s="35" t="inlineStr">
        <is>
          <t/>
        </is>
      </c>
      <c r="S18367" s="35" t="inlineStr">
        <is>
          <t>https://www.contratacion.euskadi.eus/webkpe00-kpeperfi/es/contenidos/anuncio_contratacion/expjaso679723/es_doc/images/IKAZTEGIETA.jpg</t>
        </is>
      </c>
      <c r="T18367" s="35" t="inlineStr">
        <is>
          <t>Ayuntamiento de Ikaztegieta</t>
        </is>
      </c>
      <c r="U18367" s="35" t="inlineStr">
        <is>
          <t>P2009000G - Ayuntamiento de Ikaztegieta</t>
        </is>
      </c>
      <c r="V18367" s="35" t="inlineStr">
        <is>
          <t>Alcalde</t>
        </is>
      </c>
      <c r="W18367" s="35" t="inlineStr">
        <is>
          <t/>
        </is>
      </c>
      <c r="X18367" s="35" t="inlineStr">
        <is>
          <t/>
        </is>
      </c>
      <c r="Y18367" s="35" t="inlineStr">
        <is>
          <t/>
        </is>
      </c>
      <c r="Z18367" s="35" t="inlineStr">
        <is>
          <t>https://www.contratacion.euskadi.eus/anuncio_contratacion/alquiler-aparato-podador-altura/webkpe00-kpesimpc/es/</t>
        </is>
      </c>
      <c r="AA18367" s="35" t="inlineStr">
        <is>
          <t>https://www.contratacion.euskadi.eus/webkpe00-kpesimpc/es/contenidos/anuncio_contratacion/expjaso679723/es_doc/index.html</t>
        </is>
      </c>
      <c r="AB18367" s="35" t="inlineStr">
        <is>
          <t>https://www.contratacion.euskadi.eus/contenidos/anuncio_contratacion/expjaso679723/es_doc/data/es_r01dtpd19c289d9bc22af37f38103b9477fb4f2fdf</t>
        </is>
      </c>
      <c r="AC18367" s="35" t="inlineStr">
        <is>
          <t>https://www.contratacion.euskadi.eus/contenidos/anuncio_contratacion/expjaso679723/r01Index/expjaso679723-idxContent.xml</t>
        </is>
      </c>
      <c r="AD18367" s="35" t="inlineStr">
        <is>
          <t>04/02/2026</t>
        </is>
      </c>
      <c r="AE18367" s="35" t="inlineStr">
        <is>
          <t>r01epd01329056407260c91b2f632b0c28317e14a</t>
        </is>
      </c>
      <c r="AF18367" s="35" t="inlineStr">
        <is>
          <t>Ayuntamiento de Ikaztegieta</t>
        </is>
      </c>
      <c r="AG18367" s="35" t="inlineStr">
        <is>
          <t>r01epd0132905664b360c91b2be4a05ba5120ceab</t>
        </is>
      </c>
      <c r="AH18367" s="35" t="inlineStr">
        <is>
          <t>Ayuntamiento de Ikaztegieta</t>
        </is>
      </c>
      <c r="AI18367" s="35" t="inlineStr">
        <is>
          <t/>
        </is>
      </c>
      <c r="AJ18367" s="35" t="inlineStr">
        <is>
          <t/>
        </is>
      </c>
    </row>
    <row r="18368" customHeight="true" ht="15.0">
      <c r="A18368" s="35" t="inlineStr">
        <is>
          <t>Compra de cemento y fibra de vidrio,</t>
        </is>
      </c>
      <c r="B18368" s="35" t="inlineStr">
        <is>
          <t/>
        </is>
      </c>
      <c r="C18368" s="35" t="inlineStr">
        <is>
          <t>Gobierno Vasco</t>
        </is>
      </c>
      <c r="D18368" s="35" t="inlineStr">
        <is>
          <t/>
        </is>
      </c>
      <c r="E18368" s="35" t="inlineStr">
        <is>
          <t/>
        </is>
      </c>
      <c r="F18368" s="35" t="inlineStr">
        <is>
          <t/>
        </is>
      </c>
      <c r="G18368" s="35" t="inlineStr">
        <is>
          <t>Compra de cemento y fibra de vidrio,</t>
        </is>
      </c>
      <c r="H18368" s="35" t="inlineStr">
        <is>
          <t>Compra de cemento y fibra de vidrio,</t>
        </is>
      </c>
      <c r="I18368" s="35" t="inlineStr">
        <is>
          <t/>
        </is>
      </c>
      <c r="J18368" s="35" t="inlineStr">
        <is>
          <t>04/02/2026</t>
        </is>
      </c>
      <c r="K18368" s="35" t="inlineStr">
        <is>
          <t>15-2026</t>
        </is>
      </c>
      <c r="L18368" s="35" t="inlineStr">
        <is>
          <t>Adjudicación provisional / definitiva</t>
        </is>
      </c>
      <c r="M18368" s="35" t="inlineStr">
        <is>
          <t>true</t>
        </is>
      </c>
      <c r="N18368" s="35" t="inlineStr">
        <is>
          <t/>
        </is>
      </c>
      <c r="O18368" s="35" t="inlineStr">
        <is>
          <t/>
        </is>
      </c>
      <c r="P18368" s="35" t="inlineStr">
        <is>
          <t/>
        </is>
      </c>
      <c r="Q18368" s="35" t="inlineStr">
        <is>
          <t/>
        </is>
      </c>
      <c r="R18368" s="35" t="inlineStr">
        <is>
          <t/>
        </is>
      </c>
      <c r="S18368" s="35" t="inlineStr">
        <is>
          <t>https://www.contratacion.euskadi.eus/webkpe00-kpeperfi/es/contenidos/anuncio_contratacion/expjaso679725/es_doc/images/IKAZTEGIETA.jpg</t>
        </is>
      </c>
      <c r="T18368" s="35" t="inlineStr">
        <is>
          <t>Ayuntamiento de Ikaztegieta</t>
        </is>
      </c>
      <c r="U18368" s="35" t="inlineStr">
        <is>
          <t>P2009000G - Ayuntamiento de Ikaztegieta</t>
        </is>
      </c>
      <c r="V18368" s="35" t="inlineStr">
        <is>
          <t>Alcalde</t>
        </is>
      </c>
      <c r="W18368" s="35" t="inlineStr">
        <is>
          <t/>
        </is>
      </c>
      <c r="X18368" s="35" t="inlineStr">
        <is>
          <t/>
        </is>
      </c>
      <c r="Y18368" s="35" t="inlineStr">
        <is>
          <t/>
        </is>
      </c>
      <c r="Z18368" s="35" t="inlineStr">
        <is>
          <t>https://www.contratacion.euskadi.eus/anuncio_contratacion/compra-cemento-y-fibra-vidrio/webkpe00-kpesimpc/es/</t>
        </is>
      </c>
      <c r="AA18368" s="35" t="inlineStr">
        <is>
          <t>https://www.contratacion.euskadi.eus/webkpe00-kpesimpc/es/contenidos/anuncio_contratacion/expjaso679725/es_doc/index.html</t>
        </is>
      </c>
      <c r="AB18368" s="35" t="inlineStr">
        <is>
          <t>https://www.contratacion.euskadi.eus/contenidos/anuncio_contratacion/expjaso679725/es_doc/data/es_r01dtpd019c28a672577319ea9263180fcf4ff91e1</t>
        </is>
      </c>
      <c r="AC18368" s="35" t="inlineStr">
        <is>
          <t>https://www.contratacion.euskadi.eus/contenidos/anuncio_contratacion/expjaso679725/r01Index/expjaso679725-idxContent.xml</t>
        </is>
      </c>
      <c r="AD18368" s="35" t="inlineStr">
        <is>
          <t>04/02/2026</t>
        </is>
      </c>
      <c r="AE18368" s="35" t="inlineStr">
        <is>
          <t>r01epd01329056407260c91b2f632b0c28317e14a</t>
        </is>
      </c>
      <c r="AF18368" s="35" t="inlineStr">
        <is>
          <t>Ayuntamiento de Ikaztegieta</t>
        </is>
      </c>
      <c r="AG18368" s="35" t="inlineStr">
        <is>
          <t>r01epd0132905664b360c91b2be4a05ba5120ceab</t>
        </is>
      </c>
      <c r="AH18368" s="35" t="inlineStr">
        <is>
          <t>Ayuntamiento de Ikaztegieta</t>
        </is>
      </c>
      <c r="AI18368" s="35" t="inlineStr">
        <is>
          <t/>
        </is>
      </c>
      <c r="AJ18368" s="35" t="inlineStr">
        <is>
          <t/>
        </is>
      </c>
    </row>
    <row r="18369" customHeight="true" ht="15.0">
      <c r="A18369" s="35" t="inlineStr">
        <is>
          <t>Adquisición de paleta y producto filtrante</t>
        </is>
      </c>
      <c r="B18369" s="35" t="inlineStr">
        <is>
          <t/>
        </is>
      </c>
      <c r="C18369" s="35" t="inlineStr">
        <is>
          <t>Gobierno Vasco</t>
        </is>
      </c>
      <c r="D18369" s="35" t="inlineStr">
        <is>
          <t/>
        </is>
      </c>
      <c r="E18369" s="35" t="inlineStr">
        <is>
          <t/>
        </is>
      </c>
      <c r="F18369" s="35" t="inlineStr">
        <is>
          <t/>
        </is>
      </c>
      <c r="G18369" s="35" t="inlineStr">
        <is>
          <t>Adquisición de paleta y producto filtrante</t>
        </is>
      </c>
      <c r="H18369" s="35" t="inlineStr">
        <is>
          <t>Adquisición de paleta y producto filtrante</t>
        </is>
      </c>
      <c r="I18369" s="35" t="inlineStr">
        <is>
          <t/>
        </is>
      </c>
      <c r="J18369" s="35" t="inlineStr">
        <is>
          <t>04/02/2026</t>
        </is>
      </c>
      <c r="K18369" s="35" t="inlineStr">
        <is>
          <t>16-2026</t>
        </is>
      </c>
      <c r="L18369" s="35" t="inlineStr">
        <is>
          <t>Adjudicación provisional / definitiva</t>
        </is>
      </c>
      <c r="M18369" s="35" t="inlineStr">
        <is>
          <t>true</t>
        </is>
      </c>
      <c r="N18369" s="35" t="inlineStr">
        <is>
          <t/>
        </is>
      </c>
      <c r="O18369" s="35" t="inlineStr">
        <is>
          <t/>
        </is>
      </c>
      <c r="P18369" s="35" t="inlineStr">
        <is>
          <t/>
        </is>
      </c>
      <c r="Q18369" s="35" t="inlineStr">
        <is>
          <t/>
        </is>
      </c>
      <c r="R18369" s="35" t="inlineStr">
        <is>
          <t/>
        </is>
      </c>
      <c r="S18369" s="35" t="inlineStr">
        <is>
          <t>https://www.contratacion.euskadi.eus/webkpe00-kpeperfi/es/contenidos/anuncio_contratacion/expjaso679726/es_doc/images/IKAZTEGIETA.jpg</t>
        </is>
      </c>
      <c r="T18369" s="35" t="inlineStr">
        <is>
          <t>Ayuntamiento de Ikaztegieta</t>
        </is>
      </c>
      <c r="U18369" s="35" t="inlineStr">
        <is>
          <t>P2009000G - Ayuntamiento de Ikaztegieta</t>
        </is>
      </c>
      <c r="V18369" s="35" t="inlineStr">
        <is>
          <t>Alcalde</t>
        </is>
      </c>
      <c r="W18369" s="35" t="inlineStr">
        <is>
          <t/>
        </is>
      </c>
      <c r="X18369" s="35" t="inlineStr">
        <is>
          <t/>
        </is>
      </c>
      <c r="Y18369" s="35" t="inlineStr">
        <is>
          <t/>
        </is>
      </c>
      <c r="Z18369" s="35" t="inlineStr">
        <is>
          <t>https://www.contratacion.euskadi.eus/anuncio_contratacion/adquisicion-paleta-y-producto-filtrante/webkpe00-kpesimpc/es/</t>
        </is>
      </c>
      <c r="AA18369" s="35" t="inlineStr">
        <is>
          <t>https://www.contratacion.euskadi.eus/webkpe00-kpesimpc/es/contenidos/anuncio_contratacion/expjaso679726/es_doc/index.html</t>
        </is>
      </c>
      <c r="AB18369" s="35" t="inlineStr">
        <is>
          <t>https://www.contratacion.euskadi.eus/contenidos/anuncio_contratacion/expjaso679726/es_doc/data/es_r01dtpd19c28b00db22af37f38e0a1de600375046f</t>
        </is>
      </c>
      <c r="AC18369" s="35" t="inlineStr">
        <is>
          <t>https://www.contratacion.euskadi.eus/contenidos/anuncio_contratacion/expjaso679726/r01Index/expjaso679726-idxContent.xml</t>
        </is>
      </c>
      <c r="AD18369" s="35" t="inlineStr">
        <is>
          <t>04/02/2026</t>
        </is>
      </c>
      <c r="AE18369" s="35" t="inlineStr">
        <is>
          <t>r01epd01329056407260c91b2f632b0c28317e14a</t>
        </is>
      </c>
      <c r="AF18369" s="35" t="inlineStr">
        <is>
          <t>Ayuntamiento de Ikaztegieta</t>
        </is>
      </c>
      <c r="AG18369" s="35" t="inlineStr">
        <is>
          <t>r01epd0132905664b360c91b2be4a05ba5120ceab</t>
        </is>
      </c>
      <c r="AH18369" s="35" t="inlineStr">
        <is>
          <t>Ayuntamiento de Ikaztegieta</t>
        </is>
      </c>
      <c r="AI18369" s="35" t="inlineStr">
        <is>
          <t/>
        </is>
      </c>
      <c r="AJ18369" s="35" t="inlineStr">
        <is>
          <t/>
        </is>
      </c>
    </row>
    <row r="18370" customHeight="true" ht="15.0">
      <c r="A18370" s="35" t="inlineStr">
        <is>
          <t>Obras de reurbanización del barrio Salud e Higiene de Arrigorriaga</t>
        </is>
      </c>
      <c r="B18370" s="35" t="inlineStr">
        <is>
          <t/>
        </is>
      </c>
      <c r="C18370" s="35" t="inlineStr">
        <is>
          <t>Gobierno Vasco</t>
        </is>
      </c>
      <c r="D18370" s="35" t="inlineStr">
        <is>
          <t/>
        </is>
      </c>
      <c r="E18370" s="35" t="inlineStr">
        <is>
          <t/>
        </is>
      </c>
      <c r="F18370" s="35" t="inlineStr">
        <is>
          <t/>
        </is>
      </c>
      <c r="G18370" s="35" t="inlineStr">
        <is>
          <t>Obras de reurbanización del barrio Salud e Higiene de Arrigorriaga</t>
        </is>
      </c>
      <c r="H18370" s="35" t="inlineStr">
        <is>
          <t>Obras de reurbanización del barrio Salud e Higiene de Arrigorriaga</t>
        </is>
      </c>
      <c r="I18370" s="35" t="inlineStr">
        <is>
          <t/>
        </is>
      </c>
      <c r="J18370" s="35" t="inlineStr">
        <is>
          <t>05/02/2026</t>
        </is>
      </c>
      <c r="K18370" s="35" t="inlineStr">
        <is>
          <t>5887/2025</t>
        </is>
      </c>
      <c r="L18370" s="35" t="inlineStr">
        <is>
          <t>Abierto / Plazo de presentación</t>
        </is>
      </c>
      <c r="M18370" s="35" t="inlineStr">
        <is>
          <t>false</t>
        </is>
      </c>
      <c r="N18370" s="35" t="inlineStr">
        <is>
          <t/>
        </is>
      </c>
      <c r="O18370" s="35" t="inlineStr">
        <is>
          <t/>
        </is>
      </c>
      <c r="P18370" s="35" t="inlineStr">
        <is>
          <t/>
        </is>
      </c>
      <c r="Q18370" s="35" t="inlineStr">
        <is>
          <t/>
        </is>
      </c>
      <c r="R18370" s="35" t="inlineStr">
        <is>
          <t/>
        </is>
      </c>
      <c r="S18370" s="35" t="inlineStr">
        <is>
          <t>https://www.contratacion.euskadi.eus/webkpe00-kpeperfi/es/contenidos/anuncio_contratacion/expjaso679727/es_doc/images/logo_arrigorriaga.jpg</t>
        </is>
      </c>
      <c r="T18370" s="35" t="inlineStr">
        <is>
          <t>Ayuntamiento de Arrigorriaga</t>
        </is>
      </c>
      <c r="U18370" s="35" t="inlineStr">
        <is>
          <t>P4801400E - Ayuntamiento de Arrigorriaga</t>
        </is>
      </c>
      <c r="V18370" s="35" t="inlineStr">
        <is>
          <t>Alcalde</t>
        </is>
      </c>
      <c r="W18370" s="35" t="inlineStr">
        <is>
          <t/>
        </is>
      </c>
      <c r="X18370" s="35" t="inlineStr">
        <is>
          <t/>
        </is>
      </c>
      <c r="Y18370" s="35" t="inlineStr">
        <is>
          <t>03/03/2026 23:59</t>
        </is>
      </c>
      <c r="Z18370" s="35" t="inlineStr">
        <is>
          <t>https://www.contratacion.euskadi.eus/anuncio_contratacion/obras-reurbanizacion-del-barrio-salud-e-higiene-arrigorriaga/webkpe00-kpesimpc/es/</t>
        </is>
      </c>
      <c r="AA18370" s="35" t="inlineStr">
        <is>
          <t>https://www.contratacion.euskadi.eus/webkpe00-kpesimpc/es/contenidos/anuncio_contratacion/expjaso679727/es_doc/index.html</t>
        </is>
      </c>
      <c r="AB18370" s="35" t="inlineStr">
        <is>
          <t>https://www.contratacion.euskadi.eus/contenidos/anuncio_contratacion/expjaso679727/es_doc/data/es_r01dtpd19c2cfa3fe52af37f388f8bdcc609290d87</t>
        </is>
      </c>
      <c r="AC18370" s="35" t="inlineStr">
        <is>
          <t>https://www.contratacion.euskadi.eus/contenidos/anuncio_contratacion/expjaso679727/r01Index/expjaso679727-idxContent.xml</t>
        </is>
      </c>
      <c r="AD18370" s="35" t="inlineStr">
        <is>
          <t>05/02/2026</t>
        </is>
      </c>
      <c r="AE18370" s="35" t="inlineStr">
        <is>
          <t>r01etpd160f93b14cb66ce7b275cde5098c9f46c86</t>
        </is>
      </c>
      <c r="AF18370" s="35" t="inlineStr">
        <is>
          <t>Ayuntamiento de Arrigorriaga</t>
        </is>
      </c>
      <c r="AG18370" s="35" t="inlineStr">
        <is>
          <t>r01etpd0160f9410fd166ce7b27ec5aca387e4cca5</t>
        </is>
      </c>
      <c r="AH18370" s="35" t="inlineStr">
        <is>
          <t>Ayuntamiento de Arrigorriaga</t>
        </is>
      </c>
      <c r="AI18370" s="35" t="inlineStr">
        <is>
          <t/>
        </is>
      </c>
      <c r="AJ18370" s="35" t="inlineStr">
        <is>
          <t/>
        </is>
      </c>
    </row>
    <row r="18371" customHeight="true" ht="15.0">
      <c r="A18371" s="35" t="inlineStr">
        <is>
          <t>Suscripción periódico Ataria de Tolosaldea 2026</t>
        </is>
      </c>
      <c r="B18371" s="35" t="inlineStr">
        <is>
          <t/>
        </is>
      </c>
      <c r="C18371" s="35" t="inlineStr">
        <is>
          <t>Gobierno Vasco</t>
        </is>
      </c>
      <c r="D18371" s="35" t="inlineStr">
        <is>
          <t/>
        </is>
      </c>
      <c r="E18371" s="35" t="inlineStr">
        <is>
          <t/>
        </is>
      </c>
      <c r="F18371" s="35" t="inlineStr">
        <is>
          <t/>
        </is>
      </c>
      <c r="G18371" s="35" t="inlineStr">
        <is>
          <t>Suscripción periódico Ataria de Tolosaldea 2026</t>
        </is>
      </c>
      <c r="H18371" s="35" t="inlineStr">
        <is>
          <t>Suscripción periódico Ataria de Tolosaldea 2026</t>
        </is>
      </c>
      <c r="I18371" s="35" t="inlineStr">
        <is>
          <t/>
        </is>
      </c>
      <c r="J18371" s="35" t="inlineStr">
        <is>
          <t>04/02/2026</t>
        </is>
      </c>
      <c r="K18371" s="35" t="inlineStr">
        <is>
          <t>17-2026</t>
        </is>
      </c>
      <c r="L18371" s="35" t="inlineStr">
        <is>
          <t>Adjudicación provisional / definitiva</t>
        </is>
      </c>
      <c r="M18371" s="35" t="inlineStr">
        <is>
          <t>true</t>
        </is>
      </c>
      <c r="N18371" s="35" t="inlineStr">
        <is>
          <t/>
        </is>
      </c>
      <c r="O18371" s="35" t="inlineStr">
        <is>
          <t/>
        </is>
      </c>
      <c r="P18371" s="35" t="inlineStr">
        <is>
          <t/>
        </is>
      </c>
      <c r="Q18371" s="35" t="inlineStr">
        <is>
          <t/>
        </is>
      </c>
      <c r="R18371" s="35" t="inlineStr">
        <is>
          <t/>
        </is>
      </c>
      <c r="S18371" s="35" t="inlineStr">
        <is>
          <t>https://www.contratacion.euskadi.eus/webkpe00-kpeperfi/es/contenidos/anuncio_contratacion/expjaso679728/es_doc/images/IKAZTEGIETA.jpg</t>
        </is>
      </c>
      <c r="T18371" s="35" t="inlineStr">
        <is>
          <t>Ayuntamiento de Ikaztegieta</t>
        </is>
      </c>
      <c r="U18371" s="35" t="inlineStr">
        <is>
          <t>P2009000G - Ayuntamiento de Ikaztegieta</t>
        </is>
      </c>
      <c r="V18371" s="35" t="inlineStr">
        <is>
          <t>Alcalde</t>
        </is>
      </c>
      <c r="W18371" s="35" t="inlineStr">
        <is>
          <t/>
        </is>
      </c>
      <c r="X18371" s="35" t="inlineStr">
        <is>
          <t/>
        </is>
      </c>
      <c r="Y18371" s="35" t="inlineStr">
        <is>
          <t/>
        </is>
      </c>
      <c r="Z18371" s="35" t="inlineStr">
        <is>
          <t>https://www.contratacion.euskadi.eus/anuncio_contratacion/suscripcion-periodico-ataria-tolosaldea-2026/webkpe00-kpesimpc/es/</t>
        </is>
      </c>
      <c r="AA18371" s="35" t="inlineStr">
        <is>
          <t>https://www.contratacion.euskadi.eus/webkpe00-kpesimpc/es/contenidos/anuncio_contratacion/expjaso679728/es_doc/index.html</t>
        </is>
      </c>
      <c r="AB18371" s="35" t="inlineStr">
        <is>
          <t>https://www.contratacion.euskadi.eus/contenidos/anuncio_contratacion/expjaso679728/es_doc/data/es_r01dtpd19c28c20fc37a65d568481687b6992459e7</t>
        </is>
      </c>
      <c r="AC18371" s="35" t="inlineStr">
        <is>
          <t>https://www.contratacion.euskadi.eus/contenidos/anuncio_contratacion/expjaso679728/r01Index/expjaso679728-idxContent.xml</t>
        </is>
      </c>
      <c r="AD18371" s="35" t="inlineStr">
        <is>
          <t>04/02/2026</t>
        </is>
      </c>
      <c r="AE18371" s="35" t="inlineStr">
        <is>
          <t>r01epd01329056407260c91b2f632b0c28317e14a</t>
        </is>
      </c>
      <c r="AF18371" s="35" t="inlineStr">
        <is>
          <t>Ayuntamiento de Ikaztegieta</t>
        </is>
      </c>
      <c r="AG18371" s="35" t="inlineStr">
        <is>
          <t>r01epd0132905664b360c91b2be4a05ba5120ceab</t>
        </is>
      </c>
      <c r="AH18371" s="35" t="inlineStr">
        <is>
          <t>Ayuntamiento de Ikaztegieta</t>
        </is>
      </c>
      <c r="AI18371" s="35" t="inlineStr">
        <is>
          <t/>
        </is>
      </c>
      <c r="AJ18371" s="35" t="inlineStr">
        <is>
          <t/>
        </is>
      </c>
    </row>
    <row r="18372" customHeight="true" ht="15.0">
      <c r="A18372" s="35" t="inlineStr">
        <is>
          <t>Servicio de mantenimiento de licencias, desarrollo y formación del personal en el ERP SIGRID 3, formación en Microsoft Power BI y mantenimiento informático.</t>
        </is>
      </c>
      <c r="B18372" s="35" t="inlineStr">
        <is>
          <t/>
        </is>
      </c>
      <c r="C18372" s="35" t="inlineStr">
        <is>
          <t>Gobierno Vasco</t>
        </is>
      </c>
      <c r="D18372" s="35" t="inlineStr">
        <is>
          <t/>
        </is>
      </c>
      <c r="E18372" s="35" t="inlineStr">
        <is>
          <t/>
        </is>
      </c>
      <c r="F18372" s="35" t="inlineStr">
        <is>
          <t/>
        </is>
      </c>
      <c r="G18372" s="35" t="inlineStr">
        <is>
          <t>Servicio de mantenimiento de licencias, desarrollo y formación del personal en el ERP SIGRID 3, formación en Microsoft Power BI y mantenimiento informático.</t>
        </is>
      </c>
      <c r="H18372" s="35" t="inlineStr">
        <is>
          <t>Servicio de mantenimiento de licencias, desarrollo y formación del personal en el ERP SIGRID 3, formación en Microsoft Power BI y mantenimiento informático.</t>
        </is>
      </c>
      <c r="I18372" s="35" t="inlineStr">
        <is>
          <t/>
        </is>
      </c>
      <c r="J18372" s="35" t="inlineStr">
        <is>
          <t>06/02/2026</t>
        </is>
      </c>
      <c r="K18372" s="35" t="inlineStr">
        <is>
          <t>SPRILUR01/2026</t>
        </is>
      </c>
      <c r="L18372" s="35" t="inlineStr">
        <is>
          <t>Abierto / Plazo de presentación</t>
        </is>
      </c>
      <c r="M18372" s="35" t="inlineStr">
        <is>
          <t>false</t>
        </is>
      </c>
      <c r="N18372" s="35" t="inlineStr">
        <is>
          <t/>
        </is>
      </c>
      <c r="O18372" s="35" t="inlineStr">
        <is>
          <t/>
        </is>
      </c>
      <c r="P18372" s="35" t="inlineStr">
        <is>
          <t/>
        </is>
      </c>
      <c r="Q18372" s="35" t="inlineStr">
        <is>
          <t/>
        </is>
      </c>
      <c r="R18372" s="35" t="inlineStr">
        <is>
          <t/>
        </is>
      </c>
      <c r="S18372" s="35" t="inlineStr">
        <is>
          <t>https://www.contratacion.euskadi.eus/webkpe00-kpeperfi/es/contenidos/anuncio_contratacion/expjaso679730/es_doc/images/logo_sprilur_berria.jpg</t>
        </is>
      </c>
      <c r="T18372" s="35" t="inlineStr">
        <is>
          <t>SPRILUR, S.A.</t>
        </is>
      </c>
      <c r="U18372" s="35" t="inlineStr">
        <is>
          <t>A01024090 - SPRILUR, S.A.</t>
        </is>
      </c>
      <c r="V18372" s="35" t="inlineStr">
        <is>
          <t>Consejo de Administración</t>
        </is>
      </c>
      <c r="W18372" s="35" t="inlineStr">
        <is>
          <t/>
        </is>
      </c>
      <c r="X18372" s="35" t="inlineStr">
        <is>
          <t/>
        </is>
      </c>
      <c r="Y18372" s="35" t="inlineStr">
        <is>
          <t>09/03/2026 13:00</t>
        </is>
      </c>
      <c r="Z18372" s="35" t="inlineStr">
        <is>
          <t>https://www.contratacion.euskadi.eus/anuncio_contratacion/servicio-mantenimiento-licencias-desarrollo-y-formacion-del-personal-erp-sigrid-3-formacion-microsoft-power-bi-y-mantenimiento-informatico/expjaso679730/webkpe00-kpesimpc/es/</t>
        </is>
      </c>
      <c r="AA18372" s="35" t="inlineStr">
        <is>
          <t>https://www.contratacion.euskadi.eus/webkpe00-kpesimpc/es/contenidos/anuncio_contratacion/expjaso679730/es_doc/index.html</t>
        </is>
      </c>
      <c r="AB18372" s="35" t="inlineStr">
        <is>
          <t>https://www.contratacion.euskadi.eus/contenidos/anuncio_contratacion/expjaso679730/es_doc/data/es_r01dtpd19c3144dfdd2af37f38f07c207e71893b70</t>
        </is>
      </c>
      <c r="AC18372" s="35" t="inlineStr">
        <is>
          <t>https://www.contratacion.euskadi.eus/contenidos/anuncio_contratacion/expjaso679730/r01Index/expjaso679730-idxContent.xml</t>
        </is>
      </c>
      <c r="AD18372" s="35" t="inlineStr">
        <is>
          <t>06/02/2026</t>
        </is>
      </c>
      <c r="AE18372" s="35" t="inlineStr">
        <is>
          <t>r01epd012761b52cd0eeaede47ffa6df9855fb5e3</t>
        </is>
      </c>
      <c r="AF18372" s="35" t="inlineStr">
        <is>
          <t>SPRILUR, S.A.</t>
        </is>
      </c>
      <c r="AG18372" s="35" t="inlineStr">
        <is>
          <t>r01etpd1527812e1aa19dd4d1f5d82f2ef160da373</t>
        </is>
      </c>
      <c r="AH18372" s="35" t="inlineStr">
        <is>
          <t>SPRILUR</t>
        </is>
      </c>
      <c r="AI18372" s="35" t="inlineStr">
        <is>
          <t/>
        </is>
      </c>
      <c r="AJ18372" s="35" t="inlineStr">
        <is>
          <t/>
        </is>
      </c>
    </row>
    <row r="18373" customHeight="true" ht="15.0">
      <c r="A18373" s="35" t="inlineStr">
        <is>
          <t>Contratación del suministro, instalación y puesta en marcha de varios videoproyectores y accesorios</t>
        </is>
      </c>
      <c r="B18373" s="35" t="inlineStr">
        <is>
          <t/>
        </is>
      </c>
      <c r="C18373" s="35" t="inlineStr">
        <is>
          <t>Gobierno Vasco</t>
        </is>
      </c>
      <c r="D18373" s="35" t="inlineStr">
        <is>
          <t/>
        </is>
      </c>
      <c r="E18373" s="35" t="inlineStr">
        <is>
          <t/>
        </is>
      </c>
      <c r="F18373" s="35" t="inlineStr">
        <is>
          <t/>
        </is>
      </c>
      <c r="G18373" s="35" t="inlineStr">
        <is>
          <t>Contratación del suministro, instalación y puesta en marcha de varios videoproyectores y accesorios</t>
        </is>
      </c>
      <c r="H18373" s="35" t="inlineStr">
        <is>
          <t>Contratación del suministro, instalación y puesta en marcha de varios videoproyectores y accesorios</t>
        </is>
      </c>
      <c r="I18373" s="35" t="inlineStr">
        <is>
          <t/>
        </is>
      </c>
      <c r="J18373" s="35" t="inlineStr">
        <is>
          <t>04/02/2026</t>
        </is>
      </c>
      <c r="K18373" s="36" t="inlineStr">
        <is>
          <t>20260204</t>
        </is>
      </c>
      <c r="L18373" s="35" t="inlineStr">
        <is>
          <t>Abierto / Plazo de presentación</t>
        </is>
      </c>
      <c r="M18373" s="35" t="inlineStr">
        <is>
          <t>false</t>
        </is>
      </c>
      <c r="N18373" s="35" t="inlineStr">
        <is>
          <t/>
        </is>
      </c>
      <c r="O18373" s="35" t="inlineStr">
        <is>
          <t/>
        </is>
      </c>
      <c r="P18373" s="35" t="inlineStr">
        <is>
          <t/>
        </is>
      </c>
      <c r="Q18373" s="35" t="inlineStr">
        <is>
          <t/>
        </is>
      </c>
      <c r="R18373" s="35" t="inlineStr">
        <is>
          <t/>
        </is>
      </c>
      <c r="S18373" s="35" t="inlineStr">
        <is>
          <t>https://www.contratacion.euskadi.eus/webkpe00-kpeperfi/es/contenidos/anuncio_contratacion/expjaso679732/es_doc/images/logo_tabakalera.jpg</t>
        </is>
      </c>
      <c r="T18373" s="35" t="inlineStr">
        <is>
          <t>Tabakalera - Centro Internacional de Cultura Contemporánea</t>
        </is>
      </c>
      <c r="U18373" s="35" t="inlineStr">
        <is>
          <t>A20762233 - Tabakalera - Centro Internacional de Cultura Contemporánea</t>
        </is>
      </c>
      <c r="V18373" s="35" t="inlineStr">
        <is>
          <t>Gerencia y/o Director de Cultura, Presidente ó Vicepresidente del Consejo de Administración</t>
        </is>
      </c>
      <c r="W18373" s="35" t="inlineStr">
        <is>
          <t/>
        </is>
      </c>
      <c r="X18373" s="35" t="inlineStr">
        <is>
          <t/>
        </is>
      </c>
      <c r="Y18373" s="35" t="inlineStr">
        <is>
          <t>19/02/2026 23:59</t>
        </is>
      </c>
      <c r="Z18373" s="35" t="inlineStr">
        <is>
          <t>https://www.contratacion.euskadi.eus/anuncio_contratacion/contratacion-del-suministro-instalacion-y-puesta-marcha-varios-videoproyectores-y-accesorios/webkpe00-kpesimpc/es/</t>
        </is>
      </c>
      <c r="AA18373" s="35" t="inlineStr">
        <is>
          <t>https://www.contratacion.euskadi.eus/webkpe00-kpesimpc/es/contenidos/anuncio_contratacion/expjaso679732/es_doc/index.html</t>
        </is>
      </c>
      <c r="AB18373" s="35" t="inlineStr">
        <is>
          <t>https://www.contratacion.euskadi.eus/contenidos/anuncio_contratacion/expjaso679732/es_doc/data/es_r01dtpd19c29269cc4403275704458d8180fa455fb</t>
        </is>
      </c>
      <c r="AC18373" s="35" t="inlineStr">
        <is>
          <t>https://www.contratacion.euskadi.eus/contenidos/anuncio_contratacion/expjaso679732/r01Index/expjaso679732-idxContent.xml</t>
        </is>
      </c>
      <c r="AD18373" s="35" t="inlineStr">
        <is>
          <t>04/02/2026</t>
        </is>
      </c>
      <c r="AE18373" s="35" t="inlineStr">
        <is>
          <t>r01etpd1582f00a5a11bb94413d530c1478e75d4cc</t>
        </is>
      </c>
      <c r="AF18373" s="35" t="inlineStr">
        <is>
          <t>Centro Internacional de Cultura Contemporánea</t>
        </is>
      </c>
      <c r="AG18373" s="35" t="inlineStr">
        <is>
          <t>r01etpd1582f28dbaa1bb94413a57f49457d843054</t>
        </is>
      </c>
      <c r="AH18373" s="35" t="inlineStr">
        <is>
          <t>Centro Internacional de Cultura Contemporánea</t>
        </is>
      </c>
      <c r="AI18373" s="35" t="inlineStr">
        <is>
          <t/>
        </is>
      </c>
      <c r="AJ18373" s="35" t="inlineStr">
        <is>
          <t/>
        </is>
      </c>
    </row>
    <row r="18374" customHeight="true" ht="15.0">
      <c r="A18374" s="35" t="inlineStr">
        <is>
          <t>contratacion del seguros de vehiculos a traves de la central de contratacion de la Diputacion Foral</t>
        </is>
      </c>
      <c r="B18374" s="35" t="inlineStr">
        <is>
          <t/>
        </is>
      </c>
      <c r="C18374" s="35" t="inlineStr">
        <is>
          <t>Gobierno Vasco</t>
        </is>
      </c>
      <c r="D18374" s="35" t="inlineStr">
        <is>
          <t/>
        </is>
      </c>
      <c r="E18374" s="35" t="inlineStr">
        <is>
          <t/>
        </is>
      </c>
      <c r="F18374" s="35" t="inlineStr">
        <is>
          <t/>
        </is>
      </c>
      <c r="G18374" s="35" t="inlineStr">
        <is>
          <t>contratacion del seguros de vehiculos a traves de la central de contratacion de la Diputacion Foral</t>
        </is>
      </c>
      <c r="H18374" s="35" t="inlineStr">
        <is>
          <t>contratacion del seguros de vehiculos a traves de la central de contratacion de la Diputacion Foral</t>
        </is>
      </c>
      <c r="I18374" s="35" t="inlineStr">
        <is>
          <t/>
        </is>
      </c>
      <c r="J18374" s="35" t="inlineStr">
        <is>
          <t>05/02/2026</t>
        </is>
      </c>
      <c r="K18374" s="35" t="inlineStr">
        <is>
          <t>2025ZALK0190</t>
        </is>
      </c>
      <c r="L18374" s="35" t="inlineStr">
        <is>
          <t>Adjudicación provisional / definitiva</t>
        </is>
      </c>
      <c r="M18374" s="35" t="inlineStr">
        <is>
          <t>false</t>
        </is>
      </c>
      <c r="N18374" s="35" t="inlineStr">
        <is>
          <t/>
        </is>
      </c>
      <c r="O18374" s="35" t="inlineStr">
        <is>
          <t/>
        </is>
      </c>
      <c r="P18374" s="35" t="inlineStr">
        <is>
          <t/>
        </is>
      </c>
      <c r="Q18374" s="35" t="inlineStr">
        <is>
          <t/>
        </is>
      </c>
      <c r="R18374" s="35" t="inlineStr">
        <is>
          <t/>
        </is>
      </c>
      <c r="S18374" s="35" t="inlineStr">
        <is>
          <t>https://www.contratacion.euskadi.eus/webkpe00-kpeperfi/es/contenidos/anuncio_contratacion/expjaso679748/es_doc/images/logo_oñati.jpg</t>
        </is>
      </c>
      <c r="T18374" s="35" t="inlineStr">
        <is>
          <t>Ayuntamiento de Oñati</t>
        </is>
      </c>
      <c r="U18374" s="35" t="inlineStr">
        <is>
          <t>P2006300D - Ayuntamiento de Oñati</t>
        </is>
      </c>
      <c r="V18374" s="35" t="inlineStr">
        <is>
          <t/>
        </is>
      </c>
      <c r="W18374" s="35" t="inlineStr">
        <is>
          <t/>
        </is>
      </c>
      <c r="X18374" s="35" t="inlineStr">
        <is>
          <t/>
        </is>
      </c>
      <c r="Y18374" s="35" t="inlineStr">
        <is>
          <t/>
        </is>
      </c>
      <c r="Z18374" s="35" t="inlineStr">
        <is>
          <t>https://www.contratacion.euskadi.eus/anuncio_contratacion/contratacion-del-seguros-vehiculos-traves-central-contratacion-diputacion-foral/webkpe00-kpesimpc/es/</t>
        </is>
      </c>
      <c r="AA18374" s="35" t="inlineStr">
        <is>
          <t>https://www.contratacion.euskadi.eus/webkpe00-kpesimpc/es/contenidos/anuncio_contratacion/expjaso679748/es_doc/index.html</t>
        </is>
      </c>
      <c r="AB18374" s="35" t="inlineStr">
        <is>
          <t>https://www.contratacion.euskadi.eus/contenidos/anuncio_contratacion/expjaso679748/es_doc/data/es_r01dtpd19c2cf5fd0a2af37f384698aaa3283c0f85</t>
        </is>
      </c>
      <c r="AC18374" s="35" t="inlineStr">
        <is>
          <t>https://www.contratacion.euskadi.eus/contenidos/anuncio_contratacion/expjaso679748/r01Index/expjaso679748-idxContent.xml</t>
        </is>
      </c>
      <c r="AD18374" s="35" t="inlineStr">
        <is>
          <t>05/02/2026</t>
        </is>
      </c>
      <c r="AE18374" s="35" t="inlineStr">
        <is>
          <t>r01epd0146b83a59f91c9c90aadea2d98c9d075d1</t>
        </is>
      </c>
      <c r="AF18374" s="35" t="inlineStr">
        <is>
          <t>Ayuntamiento de Oñati</t>
        </is>
      </c>
      <c r="AG18374" s="35" t="inlineStr">
        <is>
          <t>r01etpd150cc67ded719325f36312de61506dd80c8</t>
        </is>
      </c>
      <c r="AH18374" s="35" t="inlineStr">
        <is>
          <t>Ayuntamiento de Oñati</t>
        </is>
      </c>
      <c r="AI18374" s="35" t="inlineStr">
        <is>
          <t/>
        </is>
      </c>
      <c r="AJ18374" s="35" t="inlineStr">
        <is>
          <t/>
        </is>
      </c>
    </row>
    <row r="18375" customHeight="true" ht="15.0">
      <c r="A18375" s="35" t="inlineStr">
        <is>
          <t>Suministro de licencias y los servicios de mantenimiento, desarrollo y formación en la aplicación informática JIRA SOFTWARE</t>
        </is>
      </c>
      <c r="B18375" s="35" t="inlineStr">
        <is>
          <t/>
        </is>
      </c>
      <c r="C18375" s="35" t="inlineStr">
        <is>
          <t>Gobierno Vasco</t>
        </is>
      </c>
      <c r="D18375" s="35" t="inlineStr">
        <is>
          <t/>
        </is>
      </c>
      <c r="E18375" s="35" t="inlineStr">
        <is>
          <t/>
        </is>
      </c>
      <c r="F18375" s="35" t="inlineStr">
        <is>
          <t/>
        </is>
      </c>
      <c r="G18375" s="35" t="inlineStr">
        <is>
          <t>Suministro de licencias y los servicios de mantenimiento, desarrollo y formación en la aplicación informática JIRA SOFTWARE</t>
        </is>
      </c>
      <c r="H18375" s="35" t="inlineStr">
        <is>
          <t>Suministro de licencias y los servicios de mantenimiento, desarrollo y formación en la aplicación informática JIRA SOFTWARE</t>
        </is>
      </c>
      <c r="I18375" s="35" t="inlineStr">
        <is>
          <t/>
        </is>
      </c>
      <c r="J18375" s="35" t="inlineStr">
        <is>
          <t>04/02/2026</t>
        </is>
      </c>
      <c r="K18375" s="35" t="inlineStr">
        <is>
          <t>BTI2026001</t>
        </is>
      </c>
      <c r="L18375" s="35" t="inlineStr">
        <is>
          <t>Abierto / Plazo de presentación</t>
        </is>
      </c>
      <c r="M18375" s="35" t="inlineStr">
        <is>
          <t>false</t>
        </is>
      </c>
      <c r="N18375" s="35" t="inlineStr">
        <is>
          <t/>
        </is>
      </c>
      <c r="O18375" s="35" t="inlineStr">
        <is>
          <t/>
        </is>
      </c>
      <c r="P18375" s="35" t="inlineStr">
        <is>
          <t/>
        </is>
      </c>
      <c r="Q18375" s="35" t="inlineStr">
        <is>
          <t/>
        </is>
      </c>
      <c r="R18375" s="35" t="inlineStr">
        <is>
          <t/>
        </is>
      </c>
      <c r="S18375" s="35" t="inlineStr">
        <is>
          <t>https://www.contratacion.euskadi.eus/webkpe00-kpeperfi/es/contenidos/anuncio_contratacion/expjaso679749/es_doc/images/logo_basquetrade.gif</t>
        </is>
      </c>
      <c r="T18375" s="35" t="inlineStr">
        <is>
          <t>Agencia Vasca de Internacionalización-Basque Trade and Investment, S.A.</t>
        </is>
      </c>
      <c r="U18375" s="35" t="inlineStr">
        <is>
          <t>A95903027 - Basque Trade and Investment</t>
        </is>
      </c>
      <c r="V18375" s="35" t="inlineStr">
        <is>
          <t>Consejera delegada</t>
        </is>
      </c>
      <c r="W18375" s="35" t="inlineStr">
        <is>
          <t/>
        </is>
      </c>
      <c r="X18375" s="35" t="inlineStr">
        <is>
          <t/>
        </is>
      </c>
      <c r="Y18375" s="35" t="inlineStr">
        <is>
          <t>20/02/2026 12:00</t>
        </is>
      </c>
      <c r="Z18375" s="35" t="inlineStr">
        <is>
          <t>https://www.contratacion.euskadi.eus/anuncio_contratacion/suministro-licencias-y-servicios-mantenimiento-desarrollo-y-formacion-aplicacion-informatica-jira-software/expjaso679749/webkpe00-kpesimpc/es/</t>
        </is>
      </c>
      <c r="AA18375" s="35" t="inlineStr">
        <is>
          <t>https://www.contratacion.euskadi.eus/webkpe00-kpesimpc/es/contenidos/anuncio_contratacion/expjaso679749/es_doc/index.html</t>
        </is>
      </c>
      <c r="AB18375" s="35" t="inlineStr">
        <is>
          <t>https://www.contratacion.euskadi.eus/contenidos/anuncio_contratacion/expjaso679749/es_doc/data/es_r01dtpd19c2998c89e2af37f381d61cdaec7c94001</t>
        </is>
      </c>
      <c r="AC18375" s="35" t="inlineStr">
        <is>
          <t>https://www.contratacion.euskadi.eus/contenidos/anuncio_contratacion/expjaso679749/r01Index/expjaso679749-idxContent.xml</t>
        </is>
      </c>
      <c r="AD18375" s="35" t="inlineStr">
        <is>
          <t>04/02/2026</t>
        </is>
      </c>
      <c r="AE18375" s="35" t="inlineStr">
        <is>
          <t>r01etpd16252a04cce67f5ec14f2ee5864890f4bd7</t>
        </is>
      </c>
      <c r="AF18375" s="35" t="inlineStr">
        <is>
          <t>Agencia Vasca de Internacionalización-Basque Trade and Investment, S.A.</t>
        </is>
      </c>
      <c r="AG18375" s="35" t="inlineStr">
        <is>
          <t>r01etpd162529fc4c167f5ec144c7281749efd9982</t>
        </is>
      </c>
      <c r="AH18375" s="35" t="inlineStr">
        <is>
          <t>Agencia Vasca de Internacionalización-Basque Trade and Investment, S.A.</t>
        </is>
      </c>
      <c r="AI18375" s="35" t="inlineStr">
        <is>
          <t/>
        </is>
      </c>
      <c r="AJ18375" s="35" t="inlineStr">
        <is>
          <t/>
        </is>
      </c>
    </row>
    <row r="18376" customHeight="true" ht="15.0">
      <c r="A18376" s="35" t="inlineStr">
        <is>
          <t>Servicio de cobertura fotográfica y audiovisual de la actividad institucional del consejero y cargos del departamento de ciencia, universidades e innovación.</t>
        </is>
      </c>
      <c r="B18376" s="35" t="inlineStr">
        <is>
          <t/>
        </is>
      </c>
      <c r="C18376" s="35" t="inlineStr">
        <is>
          <t>Gobierno Vasco</t>
        </is>
      </c>
      <c r="D18376" s="35" t="inlineStr">
        <is>
          <t/>
        </is>
      </c>
      <c r="E18376" s="35" t="inlineStr">
        <is>
          <t/>
        </is>
      </c>
      <c r="F18376" s="35" t="inlineStr">
        <is>
          <t/>
        </is>
      </c>
      <c r="G18376" s="35" t="inlineStr">
        <is>
          <t>Servicio de cobertura fotográfica y audiovisual de la actividad institucional del consejero y cargos del departamento de ciencia, universidades e innovación.</t>
        </is>
      </c>
      <c r="H18376" s="35" t="inlineStr">
        <is>
          <t>Servicio de cobertura fotográfica y audiovisual de la actividad institucional del consejero y cargos del departamento de ciencia, universidades e innovación.</t>
        </is>
      </c>
      <c r="I18376" s="35" t="inlineStr">
        <is>
          <t/>
        </is>
      </c>
      <c r="J18376" s="35" t="inlineStr">
        <is>
          <t>09/02/2026</t>
        </is>
      </c>
      <c r="K18376" s="35" t="inlineStr">
        <is>
          <t>GAB-2026-001</t>
        </is>
      </c>
      <c r="L18376" s="35" t="inlineStr">
        <is>
          <t>Anuncio en estudio / Plazo cerrado</t>
        </is>
      </c>
      <c r="M18376" s="35" t="inlineStr">
        <is>
          <t>false</t>
        </is>
      </c>
      <c r="N18376" s="35" t="inlineStr">
        <is>
          <t/>
        </is>
      </c>
      <c r="O18376" s="35" t="inlineStr">
        <is>
          <t/>
        </is>
      </c>
      <c r="P18376" s="35" t="inlineStr">
        <is>
          <t/>
        </is>
      </c>
      <c r="Q18376" s="35" t="inlineStr">
        <is>
          <t/>
        </is>
      </c>
      <c r="R18376" s="35" t="inlineStr">
        <is>
          <t/>
        </is>
      </c>
      <c r="S18376" s="35" t="inlineStr">
        <is>
          <t>https://www.contratacion.euskadi.eus/webkpe00-kpeperfi/es/contenidos/anuncio_contratacion/expjaso679762/es_doc/images/w32_logoGobiernoVasco.gif</t>
        </is>
      </c>
      <c r="T18376" s="35" t="inlineStr">
        <is>
          <t>Gobierno Vasco</t>
        </is>
      </c>
      <c r="U18376" s="35" t="inlineStr">
        <is>
          <t>S4833001C - Ciencia, Universidades e Innovación</t>
        </is>
      </c>
      <c r="V18376" s="35" t="inlineStr">
        <is>
          <t>Dirección de Servicios</t>
        </is>
      </c>
      <c r="W18376" s="35" t="inlineStr">
        <is>
          <t/>
        </is>
      </c>
      <c r="X18376" s="35" t="inlineStr">
        <is>
          <t/>
        </is>
      </c>
      <c r="Y18376" s="35" t="inlineStr">
        <is>
          <t>11/02/2026 10:21</t>
        </is>
      </c>
      <c r="Z18376" s="35" t="inlineStr">
        <is>
          <t>https://www.contratacion.euskadi.eus/anuncio_contratacion/servicio-cobertura-fotografica-y-audiovisual-actividad-institucional-del-consejero-y-cargos-del-departamento-ciencia-universidades-e-innovacion/webkpe00-kpesimpc/es/</t>
        </is>
      </c>
      <c r="AA18376" s="35" t="inlineStr">
        <is>
          <t>https://www.contratacion.euskadi.eus/webkpe00-kpesimpc/es/contenidos/anuncio_contratacion/expjaso679762/es_doc/index.html</t>
        </is>
      </c>
      <c r="AB18376" s="35" t="inlineStr">
        <is>
          <t>https://www.contratacion.euskadi.eus/contenidos/anuncio_contratacion/expjaso679762/es_doc/data/es_r01dtpd19c4258584f57195dd5971b8b34a15f9b77</t>
        </is>
      </c>
      <c r="AC18376" s="35" t="inlineStr">
        <is>
          <t>https://www.contratacion.euskadi.eus/contenidos/anuncio_contratacion/expjaso679762/r01Index/expjaso679762-idxContent.xml</t>
        </is>
      </c>
      <c r="AD18376" s="35" t="inlineStr">
        <is>
          <t>11/02/2026</t>
        </is>
      </c>
      <c r="AE18376" s="35" t="inlineStr">
        <is>
          <t>r01epd01197b2aaddb4a50ddf50f48805bac8fe21</t>
        </is>
      </c>
      <c r="AF18376" s="35" t="inlineStr">
        <is>
          <t>Gobierno Vasco</t>
        </is>
      </c>
      <c r="AG18376" s="35" t="inlineStr">
        <is>
          <t>3E531E1D-E912-487B-A10B-47777C125283</t>
        </is>
      </c>
      <c r="AH18376" s="35" t="inlineStr">
        <is>
          <t>Ciencia, Universidades e Innovación</t>
        </is>
      </c>
      <c r="AI18376" s="35" t="inlineStr">
        <is>
          <t/>
        </is>
      </c>
      <c r="AJ18376" s="35" t="inlineStr">
        <is>
          <t/>
        </is>
      </c>
    </row>
    <row r="18377" customHeight="true" ht="15.0">
      <c r="A18377" s="35" t="inlineStr">
        <is>
          <t>Acuerdo marco para el suministro de energía eléctrica a través de la Central de Contratación Foral de Gipuzkoa.</t>
        </is>
      </c>
      <c r="B18377" s="35" t="inlineStr">
        <is>
          <t/>
        </is>
      </c>
      <c r="C18377" s="35" t="inlineStr">
        <is>
          <t>Gobierno Vasco</t>
        </is>
      </c>
      <c r="D18377" s="35" t="inlineStr">
        <is>
          <t/>
        </is>
      </c>
      <c r="E18377" s="35" t="inlineStr">
        <is>
          <t/>
        </is>
      </c>
      <c r="F18377" s="35" t="inlineStr">
        <is>
          <t/>
        </is>
      </c>
      <c r="G18377" s="35" t="inlineStr">
        <is>
          <t>Acuerdo marco para el suministro de energía eléctrica a través de la Central de Contratación Foral de Gipuzkoa.</t>
        </is>
      </c>
      <c r="H18377" s="35" t="inlineStr">
        <is>
          <t>Acuerdo marco para el suministro de energía eléctrica a través de la Central de Contratación Foral de Gipuzkoa.</t>
        </is>
      </c>
      <c r="I18377" s="35" t="inlineStr">
        <is>
          <t/>
        </is>
      </c>
      <c r="J18377" s="35" t="inlineStr">
        <is>
          <t>05/02/2026</t>
        </is>
      </c>
      <c r="K18377" s="35" t="inlineStr">
        <is>
          <t>2025choz0005</t>
        </is>
      </c>
      <c r="L18377" s="35" t="inlineStr">
        <is>
          <t>Formalización del contrato</t>
        </is>
      </c>
      <c r="M18377" s="35" t="inlineStr">
        <is>
          <t>false</t>
        </is>
      </c>
      <c r="N18377" s="35" t="inlineStr">
        <is>
          <t/>
        </is>
      </c>
      <c r="O18377" s="35" t="inlineStr">
        <is>
          <t/>
        </is>
      </c>
      <c r="P18377" s="35" t="inlineStr">
        <is>
          <t/>
        </is>
      </c>
      <c r="Q18377" s="35" t="inlineStr">
        <is>
          <t/>
        </is>
      </c>
      <c r="R18377" s="35" t="inlineStr">
        <is>
          <t/>
        </is>
      </c>
      <c r="S18377" s="35" t="inlineStr">
        <is>
          <t>https://www.contratacion.euskadi.eus/webkpe00-kpeperfi/es/contenidos/anuncio_contratacion/expjaso679763/es_doc/images/logo_arrasate.jpg</t>
        </is>
      </c>
      <c r="T18377" s="35" t="inlineStr">
        <is>
          <t>Ayuntamiento de Arrasate/Mondragón</t>
        </is>
      </c>
      <c r="U18377" s="35" t="inlineStr">
        <is>
          <t>P2005900B - Ayuntamiento de Arrasate/Mondragón</t>
        </is>
      </c>
      <c r="V18377" s="35" t="inlineStr">
        <is>
          <t/>
        </is>
      </c>
      <c r="W18377" s="35" t="inlineStr">
        <is>
          <t/>
        </is>
      </c>
      <c r="X18377" s="35" t="inlineStr">
        <is>
          <t/>
        </is>
      </c>
      <c r="Y18377" s="35" t="inlineStr">
        <is>
          <t/>
        </is>
      </c>
      <c r="Z18377" s="35" t="inlineStr">
        <is>
          <t>https://www.contratacion.euskadi.eus/anuncio_contratacion/acuerdo-marco-suministro-energia-electrica-traves-central-contratacion-foral-gipuzkoa/expjaso679763/webkpe00-kpesimpc/es/</t>
        </is>
      </c>
      <c r="AA18377" s="35" t="inlineStr">
        <is>
          <t>https://www.contratacion.euskadi.eus/webkpe00-kpesimpc/es/contenidos/anuncio_contratacion/expjaso679763/es_doc/index.html</t>
        </is>
      </c>
      <c r="AB18377" s="35" t="inlineStr">
        <is>
          <t>https://www.contratacion.euskadi.eus/contenidos/anuncio_contratacion/expjaso679763/es_doc/data/es_r01dtpd19c2ce386542af37f38baba2fe0e72f92ef</t>
        </is>
      </c>
      <c r="AC18377" s="35" t="inlineStr">
        <is>
          <t>https://www.contratacion.euskadi.eus/contenidos/anuncio_contratacion/expjaso679763/r01Index/expjaso679763-idxContent.xml</t>
        </is>
      </c>
      <c r="AD18377" s="35" t="inlineStr">
        <is>
          <t>05/02/2026</t>
        </is>
      </c>
      <c r="AE18377" s="35" t="inlineStr">
        <is>
          <t>r01epd0146dcd3d30e199574bb2ed154906d419d6</t>
        </is>
      </c>
      <c r="AF18377" s="35" t="inlineStr">
        <is>
          <t>Ayuntamiento de Arrasate/Mondragón</t>
        </is>
      </c>
      <c r="AG18377" s="35" t="inlineStr">
        <is>
          <t>r01etpd152e4084e321a770ddc664321d049a7b9fd</t>
        </is>
      </c>
      <c r="AH18377" s="35" t="inlineStr">
        <is>
          <t>Ayuntamiento de Arrasate/Mondragón</t>
        </is>
      </c>
      <c r="AI18377" s="35" t="inlineStr">
        <is>
          <t/>
        </is>
      </c>
      <c r="AJ18377" s="35" t="inlineStr">
        <is>
          <t/>
        </is>
      </c>
    </row>
    <row r="18378" customHeight="true" ht="15.0">
      <c r="A18378" s="35" t="inlineStr">
        <is>
          <t>Servicio de formación y capacitación lingüística del personal de Bilbao Ekintza, EPEL</t>
        </is>
      </c>
      <c r="B18378" s="35" t="inlineStr">
        <is>
          <t/>
        </is>
      </c>
      <c r="C18378" s="35" t="inlineStr">
        <is>
          <t>Gobierno Vasco</t>
        </is>
      </c>
      <c r="D18378" s="35" t="inlineStr">
        <is>
          <t/>
        </is>
      </c>
      <c r="E18378" s="35" t="inlineStr">
        <is>
          <t/>
        </is>
      </c>
      <c r="F18378" s="35" t="inlineStr">
        <is>
          <t/>
        </is>
      </c>
      <c r="G18378" s="35" t="inlineStr">
        <is>
          <t>Servicio de formación y capacitación lingüística del personal de Bilbao Ekintza, EPEL</t>
        </is>
      </c>
      <c r="H18378" s="35" t="inlineStr">
        <is>
          <t>Servicio de formación y capacitación lingüística del personal de Bilbao Ekintza, EPEL</t>
        </is>
      </c>
      <c r="I18378" s="35" t="inlineStr">
        <is>
          <t/>
        </is>
      </c>
      <c r="J18378" s="35" t="inlineStr">
        <is>
          <t>05/02/2026</t>
        </is>
      </c>
      <c r="K18378" s="35" t="inlineStr">
        <is>
          <t>26-01-SG-120-004-FORM_CAP</t>
        </is>
      </c>
      <c r="L18378" s="35" t="inlineStr">
        <is>
          <t>Abierto / Plazo de presentación</t>
        </is>
      </c>
      <c r="M18378" s="35" t="inlineStr">
        <is>
          <t>false</t>
        </is>
      </c>
      <c r="N18378" s="35" t="inlineStr">
        <is>
          <t/>
        </is>
      </c>
      <c r="O18378" s="35" t="inlineStr">
        <is>
          <t/>
        </is>
      </c>
      <c r="P18378" s="35" t="inlineStr">
        <is>
          <t/>
        </is>
      </c>
      <c r="Q18378" s="35" t="inlineStr">
        <is>
          <t/>
        </is>
      </c>
      <c r="R18378" s="35" t="inlineStr">
        <is>
          <t/>
        </is>
      </c>
      <c r="S18378" s="35" t="inlineStr">
        <is>
          <t>https://www.contratacion.euskadi.eus/webkpe00-kpeperfi/es/contenidos/anuncio_contratacion/expjaso679764/es_doc/images/Logo-Bilbao-Ekintza.png</t>
        </is>
      </c>
      <c r="T18378" s="35" t="inlineStr">
        <is>
          <t>Bilbao Ekintza, E.P.E.L.</t>
        </is>
      </c>
      <c r="U18378" s="35" t="inlineStr">
        <is>
          <t>Q4800731D - Bilbao Ekintza, E.P.E.L.</t>
        </is>
      </c>
      <c r="V18378" s="35" t="inlineStr">
        <is>
          <t>Gerencia o Dirección General</t>
        </is>
      </c>
      <c r="W18378" s="35" t="inlineStr">
        <is>
          <t/>
        </is>
      </c>
      <c r="X18378" s="35" t="inlineStr">
        <is>
          <t/>
        </is>
      </c>
      <c r="Y18378" s="35" t="inlineStr">
        <is>
          <t>20/02/2026 13:00</t>
        </is>
      </c>
      <c r="Z18378" s="35" t="inlineStr">
        <is>
          <t>https://www.contratacion.euskadi.eus/anuncio_contratacion/servicio-formacion-y-capacitacion-linguistica-del-personal-bilbao-ekintza-epel/webkpe00-kpesimpc/es/</t>
        </is>
      </c>
      <c r="AA18378" s="35" t="inlineStr">
        <is>
          <t>https://www.contratacion.euskadi.eus/webkpe00-kpesimpc/es/contenidos/anuncio_contratacion/expjaso679764/es_doc/index.html</t>
        </is>
      </c>
      <c r="AB18378" s="35" t="inlineStr">
        <is>
          <t>https://www.contratacion.euskadi.eus/contenidos/anuncio_contratacion/expjaso679764/es_doc/data/es_r01dtpd19c2cf6253c2af37f38da497d4c55d2f1a2</t>
        </is>
      </c>
      <c r="AC18378" s="35" t="inlineStr">
        <is>
          <t>https://www.contratacion.euskadi.eus/contenidos/anuncio_contratacion/expjaso679764/r01Index/expjaso679764-idxContent.xml</t>
        </is>
      </c>
      <c r="AD18378" s="35" t="inlineStr">
        <is>
          <t>05/02/2026</t>
        </is>
      </c>
      <c r="AE18378" s="35" t="inlineStr">
        <is>
          <t>r01etpd14bd9fb1da218b6e7ee7c11371ddedcfe72</t>
        </is>
      </c>
      <c r="AF18378" s="35" t="inlineStr">
        <is>
          <t>Bilbao Ekintza</t>
        </is>
      </c>
      <c r="AG18378" s="35" t="inlineStr">
        <is>
          <t>r01etpd1808f0a687d11f995aa346c5d418a8daacb</t>
        </is>
      </c>
      <c r="AH18378" s="35" t="inlineStr">
        <is>
          <t>Bilbao Ekintza, E.P.E.L.</t>
        </is>
      </c>
      <c r="AI18378" s="35" t="inlineStr">
        <is>
          <t/>
        </is>
      </c>
      <c r="AJ18378" s="35" t="inlineStr">
        <is>
          <t/>
        </is>
      </c>
    </row>
    <row r="18379" customHeight="true" ht="15.0">
      <c r="A18379" s="35" t="inlineStr">
        <is>
          <t>Adquisición de material para iluminación y sonido en eventos</t>
        </is>
      </c>
      <c r="B18379" s="35" t="inlineStr">
        <is>
          <t/>
        </is>
      </c>
      <c r="C18379" s="35" t="inlineStr">
        <is>
          <t>Gobierno Vasco</t>
        </is>
      </c>
      <c r="D18379" s="35" t="inlineStr">
        <is>
          <t/>
        </is>
      </c>
      <c r="E18379" s="35" t="inlineStr">
        <is>
          <t/>
        </is>
      </c>
      <c r="F18379" s="35" t="inlineStr">
        <is>
          <t/>
        </is>
      </c>
      <c r="G18379" s="35" t="inlineStr">
        <is>
          <t>Adquisición de material para iluminación y sonido en eventos</t>
        </is>
      </c>
      <c r="H18379" s="35" t="inlineStr">
        <is>
          <t>Adquisición de material para iluminación y sonido en eventos</t>
        </is>
      </c>
      <c r="I18379" s="35" t="inlineStr">
        <is>
          <t/>
        </is>
      </c>
      <c r="J18379" s="35" t="inlineStr">
        <is>
          <t>05/02/2026</t>
        </is>
      </c>
      <c r="K18379" s="35" t="inlineStr">
        <is>
          <t>CM/DS/037/2026</t>
        </is>
      </c>
      <c r="L18379" s="35" t="inlineStr">
        <is>
          <t>Adjudicación provisional / definitiva</t>
        </is>
      </c>
      <c r="M18379" s="35" t="inlineStr">
        <is>
          <t>true</t>
        </is>
      </c>
      <c r="N18379" s="35" t="inlineStr">
        <is>
          <t/>
        </is>
      </c>
      <c r="O18379" s="35" t="inlineStr">
        <is>
          <t/>
        </is>
      </c>
      <c r="P18379" s="35" t="inlineStr">
        <is>
          <t/>
        </is>
      </c>
      <c r="Q18379" s="35" t="inlineStr">
        <is>
          <t/>
        </is>
      </c>
      <c r="R18379" s="35" t="inlineStr">
        <is>
          <t/>
        </is>
      </c>
      <c r="S18379" s="35" t="inlineStr">
        <is>
          <t>https://www.contratacion.euskadi.eus/webkpe00-kpeperfi/es/contenidos/anuncio_contratacion/expjaso679766/es_doc/images/w32_logoGobiernoVasco.gif</t>
        </is>
      </c>
      <c r="T18379" s="35" t="inlineStr">
        <is>
          <t>Gobierno Vasco</t>
        </is>
      </c>
      <c r="U18379" s="35" t="inlineStr">
        <is>
          <t>S4833001C - Presidencia del Gobierno - Lehendakaritza</t>
        </is>
      </c>
      <c r="V18379" s="35" t="inlineStr">
        <is>
          <t>Dirección de Identidad Corporativa</t>
        </is>
      </c>
      <c r="W18379" s="35" t="inlineStr">
        <is>
          <t/>
        </is>
      </c>
      <c r="X18379" s="35" t="inlineStr">
        <is>
          <t/>
        </is>
      </c>
      <c r="Y18379" s="35" t="inlineStr">
        <is>
          <t/>
        </is>
      </c>
      <c r="Z18379" s="35" t="inlineStr">
        <is>
          <t>https://www.contratacion.euskadi.eus/anuncio_contratacion/adquisicion-material-iluminacion-y-sonido-eventos/webkpe00-kpesimpc/es/</t>
        </is>
      </c>
      <c r="AA18379" s="35" t="inlineStr">
        <is>
          <t>https://www.contratacion.euskadi.eus/webkpe00-kpesimpc/es/contenidos/anuncio_contratacion/expjaso679766/es_doc/index.html</t>
        </is>
      </c>
      <c r="AB18379" s="35" t="inlineStr">
        <is>
          <t>https://www.contratacion.euskadi.eus/contenidos/anuncio_contratacion/expjaso679766/es_doc/data/es_r01dtpd19c2ce3ad592af37f38cac2825cab8ce4b4</t>
        </is>
      </c>
      <c r="AC18379" s="35" t="inlineStr">
        <is>
          <t>https://www.contratacion.euskadi.eus/contenidos/anuncio_contratacion/expjaso679766/r01Index/expjaso679766-idxContent.xml</t>
        </is>
      </c>
      <c r="AD18379" s="35" t="inlineStr">
        <is>
          <t>05/02/2026</t>
        </is>
      </c>
      <c r="AE18379" s="35" t="inlineStr">
        <is>
          <t>r01epd01197b2aaddb4a50ddf50f48805bac8fe21</t>
        </is>
      </c>
      <c r="AF18379" s="35" t="inlineStr">
        <is>
          <t>Gobierno Vasco</t>
        </is>
      </c>
      <c r="AG18379" s="35" t="inlineStr">
        <is>
          <t>r01e00000fe4e66771ba470b824b4611c98397a70</t>
        </is>
      </c>
      <c r="AH18379" s="35" t="inlineStr">
        <is>
          <t>Lehendakaritza</t>
        </is>
      </c>
      <c r="AI18379" s="35" t="inlineStr">
        <is>
          <t/>
        </is>
      </c>
      <c r="AJ18379" s="35" t="inlineStr">
        <is>
          <t/>
        </is>
      </c>
    </row>
    <row r="18380" customHeight="true" ht="15.0">
      <c r="A18380" s="35" t="inlineStr">
        <is>
          <t>Acuerdo marco para la contratación de seguros de viday accidentes a través de la Central de Contratación Foral de Gipuzkoa.</t>
        </is>
      </c>
      <c r="B18380" s="35" t="inlineStr">
        <is>
          <t/>
        </is>
      </c>
      <c r="C18380" s="35" t="inlineStr">
        <is>
          <t>Gobierno Vasco</t>
        </is>
      </c>
      <c r="D18380" s="35" t="inlineStr">
        <is>
          <t/>
        </is>
      </c>
      <c r="E18380" s="35" t="inlineStr">
        <is>
          <t/>
        </is>
      </c>
      <c r="F18380" s="35" t="inlineStr">
        <is>
          <t/>
        </is>
      </c>
      <c r="G18380" s="35" t="inlineStr">
        <is>
          <t>Acuerdo marco para la contratación de seguros de viday accidentes a través de la Central de Contratación Foral de Gipuzkoa.</t>
        </is>
      </c>
      <c r="H18380" s="35" t="inlineStr">
        <is>
          <t>Acuerdo marco para la contratación de seguros de viday accidentes a través de la Central de Contratación Foral de Gipuzkoa.</t>
        </is>
      </c>
      <c r="I18380" s="35" t="inlineStr">
        <is>
          <t/>
        </is>
      </c>
      <c r="J18380" s="35" t="inlineStr">
        <is>
          <t>05/02/2026</t>
        </is>
      </c>
      <c r="K18380" s="35" t="inlineStr">
        <is>
          <t>2025CHOZ0014</t>
        </is>
      </c>
      <c r="L18380" s="35" t="inlineStr">
        <is>
          <t>Formalización del contrato</t>
        </is>
      </c>
      <c r="M18380" s="35" t="inlineStr">
        <is>
          <t>false</t>
        </is>
      </c>
      <c r="N18380" s="35" t="inlineStr">
        <is>
          <t/>
        </is>
      </c>
      <c r="O18380" s="35" t="inlineStr">
        <is>
          <t/>
        </is>
      </c>
      <c r="P18380" s="35" t="inlineStr">
        <is>
          <t/>
        </is>
      </c>
      <c r="Q18380" s="35" t="inlineStr">
        <is>
          <t/>
        </is>
      </c>
      <c r="R18380" s="35" t="inlineStr">
        <is>
          <t/>
        </is>
      </c>
      <c r="S18380" s="35" t="inlineStr">
        <is>
          <t>https://www.contratacion.euskadi.eus/webkpe00-kpeperfi/es/contenidos/anuncio_contratacion/expjaso679768/es_doc/images/logo_arrasate.jpg</t>
        </is>
      </c>
      <c r="T18380" s="35" t="inlineStr">
        <is>
          <t>Ayuntamiento de Arrasate/Mondragón</t>
        </is>
      </c>
      <c r="U18380" s="35" t="inlineStr">
        <is>
          <t>P2005900B - Ayuntamiento de Arrasate/Mondragón</t>
        </is>
      </c>
      <c r="V18380" s="35" t="inlineStr">
        <is>
          <t/>
        </is>
      </c>
      <c r="W18380" s="35" t="inlineStr">
        <is>
          <t/>
        </is>
      </c>
      <c r="X18380" s="35" t="inlineStr">
        <is>
          <t/>
        </is>
      </c>
      <c r="Y18380" s="35" t="inlineStr">
        <is>
          <t/>
        </is>
      </c>
      <c r="Z18380" s="35" t="inlineStr">
        <is>
          <t>https://www.contratacion.euskadi.eus/anuncio_contratacion/acuerdo-marco-contratacion-seguros-viday-accidentes-traves-central-contratacion-foral-gipuzkoa/webkpe00-kpesimpc/es/</t>
        </is>
      </c>
      <c r="AA18380" s="35" t="inlineStr">
        <is>
          <t>https://www.contratacion.euskadi.eus/webkpe00-kpesimpc/es/contenidos/anuncio_contratacion/expjaso679768/es_doc/index.html</t>
        </is>
      </c>
      <c r="AB18380" s="35" t="inlineStr">
        <is>
          <t>https://www.contratacion.euskadi.eus/contenidos/anuncio_contratacion/expjaso679768/es_doc/data/es_r01dtpd19c2d0366302af37f38c007a3625200bf40</t>
        </is>
      </c>
      <c r="AC18380" s="35" t="inlineStr">
        <is>
          <t>https://www.contratacion.euskadi.eus/contenidos/anuncio_contratacion/expjaso679768/r01Index/expjaso679768-idxContent.xml</t>
        </is>
      </c>
      <c r="AD18380" s="35" t="inlineStr">
        <is>
          <t>05/02/2026</t>
        </is>
      </c>
      <c r="AE18380" s="35" t="inlineStr">
        <is>
          <t>r01epd0146dcd3d30e199574bb2ed154906d419d6</t>
        </is>
      </c>
      <c r="AF18380" s="35" t="inlineStr">
        <is>
          <t>Ayuntamiento de Arrasate/Mondragón</t>
        </is>
      </c>
      <c r="AG18380" s="35" t="inlineStr">
        <is>
          <t>r01etpd152e4084e321a770ddc664321d049a7b9fd</t>
        </is>
      </c>
      <c r="AH18380" s="35" t="inlineStr">
        <is>
          <t>Ayuntamiento de Arrasate/Mondragón</t>
        </is>
      </c>
      <c r="AI18380" s="35" t="inlineStr">
        <is>
          <t/>
        </is>
      </c>
      <c r="AJ18380" s="35" t="inlineStr">
        <is>
          <t/>
        </is>
      </c>
    </row>
    <row r="18381" customHeight="true" ht="15.0">
      <c r="A18381" s="35" t="inlineStr">
        <is>
          <t>Servicio de asistencia técnica para el mantenimiento de telecomunicaciones, estaciones remotas, dataloggers y scada de telecontrol de redes municipales gestionadas por el CABB.</t>
        </is>
      </c>
      <c r="B18381" s="35" t="inlineStr">
        <is>
          <t/>
        </is>
      </c>
      <c r="C18381" s="35" t="inlineStr">
        <is>
          <t>Gobierno Vasco</t>
        </is>
      </c>
      <c r="D18381" s="35" t="inlineStr">
        <is>
          <t/>
        </is>
      </c>
      <c r="E18381" s="35" t="inlineStr">
        <is>
          <t/>
        </is>
      </c>
      <c r="F18381" s="35" t="inlineStr">
        <is>
          <t/>
        </is>
      </c>
      <c r="G18381" s="35" t="inlineStr">
        <is>
          <t>Servicio de asistencia técnica para el mantenimiento de telecomunicaciones, estaciones remotas, dataloggers y scada de telecontrol de redes municipales gestionadas por el CABB.</t>
        </is>
      </c>
      <c r="H18381" s="35" t="inlineStr">
        <is>
          <t>Servicio de asistencia técnica para el mantenimiento de telecomunicaciones, estaciones remotas, dataloggers y scada de telecontrol de redes municipales gestionadas por el CABB.</t>
        </is>
      </c>
      <c r="I18381" s="35" t="inlineStr">
        <is>
          <t/>
        </is>
      </c>
      <c r="J18381" s="35" t="inlineStr">
        <is>
          <t>06/02/2026</t>
        </is>
      </c>
      <c r="K18381" s="36" t="inlineStr">
        <is>
          <t>3243</t>
        </is>
      </c>
      <c r="L18381" s="35" t="inlineStr">
        <is>
          <t>Abierto / Plazo de presentación</t>
        </is>
      </c>
      <c r="M18381" s="35" t="inlineStr">
        <is>
          <t>false</t>
        </is>
      </c>
      <c r="N18381" s="35" t="inlineStr">
        <is>
          <t/>
        </is>
      </c>
      <c r="O18381" s="35" t="inlineStr">
        <is>
          <t/>
        </is>
      </c>
      <c r="P18381" s="35" t="inlineStr">
        <is>
          <t/>
        </is>
      </c>
      <c r="Q18381" s="35" t="inlineStr">
        <is>
          <t/>
        </is>
      </c>
      <c r="R18381" s="35" t="inlineStr">
        <is>
          <t/>
        </is>
      </c>
      <c r="S18381" s="35" t="inlineStr">
        <is>
          <t>https://www.contratacion.euskadi.eus/webkpe00-kpeperfi/es/contenidos/anuncio_contratacion/expjaso679769/es_doc/images/logo_consorcio_aguas_bilbao.jpg</t>
        </is>
      </c>
      <c r="T18381" s="35" t="inlineStr">
        <is>
          <t>Consorcio de Aguas Bilbao Bizkaia</t>
        </is>
      </c>
      <c r="U18381" s="35" t="inlineStr">
        <is>
          <t>P4800005C - Consorcio de Aguas Bilbao Bizkaia</t>
        </is>
      </c>
      <c r="V18381" s="35" t="inlineStr">
        <is>
          <t>Comité directivo</t>
        </is>
      </c>
      <c r="W18381" s="35" t="inlineStr">
        <is>
          <t/>
        </is>
      </c>
      <c r="X18381" s="35" t="inlineStr">
        <is>
          <t/>
        </is>
      </c>
      <c r="Y18381" s="35" t="inlineStr">
        <is>
          <t>12/03/2026 13:00</t>
        </is>
      </c>
      <c r="Z18381" s="35" t="inlineStr">
        <is>
          <t>https://www.contratacion.euskadi.eus/anuncio_contratacion/servicio-asistencia-tecnica-mantenimiento-telecomunicaciones-estaciones-remotas-dataloggers-y-scada-telecontrol-redes-municipales-gestionadas-cabb/webkpe00-kpesimpc/es/</t>
        </is>
      </c>
      <c r="AA18381" s="35" t="inlineStr">
        <is>
          <t>https://www.contratacion.euskadi.eus/webkpe00-kpesimpc/es/contenidos/anuncio_contratacion/expjaso679769/es_doc/index.html</t>
        </is>
      </c>
      <c r="AB18381" s="35" t="inlineStr">
        <is>
          <t>https://www.contratacion.euskadi.eus/contenidos/anuncio_contratacion/expjaso679769/es_doc/data/es_r01dtpd19c3145086e2af37f381ddcceaa85a3cf1b</t>
        </is>
      </c>
      <c r="AC18381" s="35" t="inlineStr">
        <is>
          <t>https://www.contratacion.euskadi.eus/contenidos/anuncio_contratacion/expjaso679769/r01Index/expjaso679769-idxContent.xml</t>
        </is>
      </c>
      <c r="AD18381" s="35" t="inlineStr">
        <is>
          <t>06/02/2026</t>
        </is>
      </c>
      <c r="AE18381" s="35" t="inlineStr">
        <is>
          <t>r01etpd15f05baca751c62cdb9eb39ed5a40b46efa</t>
        </is>
      </c>
      <c r="AF18381" s="35" t="inlineStr">
        <is>
          <t>Consorcio de Aguas Bilbao Bizkaia</t>
        </is>
      </c>
      <c r="AG18381" s="35" t="inlineStr">
        <is>
          <t>r01etpd15f05bd41f81c62cdb9a4e60f2a14aee24d</t>
        </is>
      </c>
      <c r="AH18381" s="35" t="inlineStr">
        <is>
          <t>Consorcio de Aguas Bilbao Bizkaia</t>
        </is>
      </c>
      <c r="AI18381" s="35" t="inlineStr">
        <is>
          <t/>
        </is>
      </c>
      <c r="AJ18381" s="35" t="inlineStr">
        <is>
          <t/>
        </is>
      </c>
    </row>
    <row r="18382" customHeight="true" ht="15.0">
      <c r="A18382" s="35" t="inlineStr">
        <is>
          <t>Secetaría técnica para el Leaders Meeting</t>
        </is>
      </c>
      <c r="B18382" s="35" t="inlineStr">
        <is>
          <t/>
        </is>
      </c>
      <c r="C18382" s="35" t="inlineStr">
        <is>
          <t>Gobierno Vasco</t>
        </is>
      </c>
      <c r="D18382" s="35" t="inlineStr">
        <is>
          <t/>
        </is>
      </c>
      <c r="E18382" s="35" t="inlineStr">
        <is>
          <t/>
        </is>
      </c>
      <c r="F18382" s="35" t="inlineStr">
        <is>
          <t/>
        </is>
      </c>
      <c r="G18382" s="35" t="inlineStr">
        <is>
          <t>Secetaría técnica para el Leaders Meeting</t>
        </is>
      </c>
      <c r="H18382" s="35" t="inlineStr">
        <is>
          <t>Secetaría técnica para el Leaders Meeting</t>
        </is>
      </c>
      <c r="I18382" s="35" t="inlineStr">
        <is>
          <t/>
        </is>
      </c>
      <c r="J18382" s="35" t="inlineStr">
        <is>
          <t>05/02/2026</t>
        </is>
      </c>
      <c r="K18382" s="35" t="inlineStr">
        <is>
          <t>CM/DS/038/2026</t>
        </is>
      </c>
      <c r="L18382" s="35" t="inlineStr">
        <is>
          <t>Adjudicación provisional / definitiva</t>
        </is>
      </c>
      <c r="M18382" s="35" t="inlineStr">
        <is>
          <t>true</t>
        </is>
      </c>
      <c r="N18382" s="35" t="inlineStr">
        <is>
          <t/>
        </is>
      </c>
      <c r="O18382" s="35" t="inlineStr">
        <is>
          <t/>
        </is>
      </c>
      <c r="P18382" s="35" t="inlineStr">
        <is>
          <t/>
        </is>
      </c>
      <c r="Q18382" s="35" t="inlineStr">
        <is>
          <t/>
        </is>
      </c>
      <c r="R18382" s="35" t="inlineStr">
        <is>
          <t/>
        </is>
      </c>
      <c r="S18382" s="35" t="inlineStr">
        <is>
          <t>https://www.contratacion.euskadi.eus/webkpe00-kpeperfi/es/contenidos/anuncio_contratacion/expjaso679770/es_doc/images/w32_logoGobiernoVasco.gif</t>
        </is>
      </c>
      <c r="T18382" s="35" t="inlineStr">
        <is>
          <t>Gobierno Vasco</t>
        </is>
      </c>
      <c r="U18382" s="35" t="inlineStr">
        <is>
          <t>S4833001C - Presidencia del Gobierno - Lehendakaritza</t>
        </is>
      </c>
      <c r="V18382" s="35" t="inlineStr">
        <is>
          <t>Dirección de Asuntos Europeos</t>
        </is>
      </c>
      <c r="W18382" s="35" t="inlineStr">
        <is>
          <t/>
        </is>
      </c>
      <c r="X18382" s="35" t="inlineStr">
        <is>
          <t/>
        </is>
      </c>
      <c r="Y18382" s="35" t="inlineStr">
        <is>
          <t/>
        </is>
      </c>
      <c r="Z18382" s="35" t="inlineStr">
        <is>
          <t>https://www.contratacion.euskadi.eus/anuncio_contratacion/secetaria-tecnica-leaders-meeting/webkpe00-kpesimpc/es/</t>
        </is>
      </c>
      <c r="AA18382" s="35" t="inlineStr">
        <is>
          <t>https://www.contratacion.euskadi.eus/webkpe00-kpesimpc/es/contenidos/anuncio_contratacion/expjaso679770/es_doc/index.html</t>
        </is>
      </c>
      <c r="AB18382" s="35" t="inlineStr">
        <is>
          <t>https://www.contratacion.euskadi.eus/contenidos/anuncio_contratacion/expjaso679770/es_doc/data/es_r01dtpd19c2cf64cbd2af37f38ce34ad7e282a94ea</t>
        </is>
      </c>
      <c r="AC18382" s="35" t="inlineStr">
        <is>
          <t>https://www.contratacion.euskadi.eus/contenidos/anuncio_contratacion/expjaso679770/r01Index/expjaso679770-idxContent.xml</t>
        </is>
      </c>
      <c r="AD18382" s="35" t="inlineStr">
        <is>
          <t>05/02/2026</t>
        </is>
      </c>
      <c r="AE18382" s="35" t="inlineStr">
        <is>
          <t>r01epd01197b2aaddb4a50ddf50f48805bac8fe21</t>
        </is>
      </c>
      <c r="AF18382" s="35" t="inlineStr">
        <is>
          <t>Gobierno Vasco</t>
        </is>
      </c>
      <c r="AG18382" s="35" t="inlineStr">
        <is>
          <t>r01e00000fe4e66771ba470b824b4611c98397a70</t>
        </is>
      </c>
      <c r="AH18382" s="35" t="inlineStr">
        <is>
          <t>Lehendakaritza</t>
        </is>
      </c>
      <c r="AI18382" s="35" t="inlineStr">
        <is>
          <t/>
        </is>
      </c>
      <c r="AJ18382" s="35" t="inlineStr">
        <is>
          <t/>
        </is>
      </c>
    </row>
    <row r="18383" customHeight="true" ht="15.0">
      <c r="A18383" s="35" t="inlineStr">
        <is>
          <t>Obra de urbanización de las calles General Álava e Independencia de Gasteiz</t>
        </is>
      </c>
      <c r="B18383" s="35" t="inlineStr">
        <is>
          <t/>
        </is>
      </c>
      <c r="C18383" s="35" t="inlineStr">
        <is>
          <t>Gobierno Vasco</t>
        </is>
      </c>
      <c r="D18383" s="35" t="inlineStr">
        <is>
          <t/>
        </is>
      </c>
      <c r="E18383" s="35" t="inlineStr">
        <is>
          <t/>
        </is>
      </c>
      <c r="F18383" s="35" t="inlineStr">
        <is>
          <t/>
        </is>
      </c>
      <c r="G18383" s="35" t="inlineStr">
        <is>
          <t>Obra de urbanización de las calles General Álava e Independencia de Gasteiz</t>
        </is>
      </c>
      <c r="H18383" s="35" t="inlineStr">
        <is>
          <t>Obra de urbanización de las calles General Álava e Independencia de Gasteiz</t>
        </is>
      </c>
      <c r="I18383" s="35" t="inlineStr">
        <is>
          <t/>
        </is>
      </c>
      <c r="J18383" s="35" t="inlineStr">
        <is>
          <t>05/02/2026</t>
        </is>
      </c>
      <c r="K18383" s="35" t="inlineStr">
        <is>
          <t>P20027564</t>
        </is>
      </c>
      <c r="L18383" s="35" t="inlineStr">
        <is>
          <t>Abierto / Plazo de presentación</t>
        </is>
      </c>
      <c r="M18383" s="35" t="inlineStr">
        <is>
          <t>false</t>
        </is>
      </c>
      <c r="N18383" s="35" t="inlineStr">
        <is>
          <t/>
        </is>
      </c>
      <c r="O18383" s="35" t="inlineStr">
        <is>
          <t/>
        </is>
      </c>
      <c r="P18383" s="35" t="inlineStr">
        <is>
          <t/>
        </is>
      </c>
      <c r="Q18383" s="35" t="inlineStr">
        <is>
          <t/>
        </is>
      </c>
      <c r="R18383" s="35" t="inlineStr">
        <is>
          <t/>
        </is>
      </c>
      <c r="S18383" s="35" t="inlineStr">
        <is>
          <t>https://www.contratacion.euskadi.eus/webkpe00-kpeperfi/es/contenidos/anuncio_contratacion/expjaso679773/es_doc/images/ets-logo-txiki.png</t>
        </is>
      </c>
      <c r="T18383" s="35" t="inlineStr">
        <is>
          <t>Euskal Trenbide Sarea</t>
        </is>
      </c>
      <c r="U18383" s="35" t="inlineStr">
        <is>
          <t>S0100001G - ETS - Euskal Trenbide Sarea</t>
        </is>
      </c>
      <c r="V18383" s="35" t="inlineStr">
        <is>
          <t>Comisión Delegada en Materia de Contratación de ETS</t>
        </is>
      </c>
      <c r="W18383" s="35" t="inlineStr">
        <is>
          <t/>
        </is>
      </c>
      <c r="X18383" s="35" t="inlineStr">
        <is>
          <t/>
        </is>
      </c>
      <c r="Y18383" s="35" t="inlineStr">
        <is>
          <t>03/03/2026 12:00</t>
        </is>
      </c>
      <c r="Z18383" s="35" t="inlineStr">
        <is>
          <t>https://www.contratacion.euskadi.eus/anuncio_contratacion/obra-urbanizacion-calles-general-alava-e-independencia-gasteiz/webkpe00-kpesimpc/es/</t>
        </is>
      </c>
      <c r="AA18383" s="35" t="inlineStr">
        <is>
          <t>https://www.contratacion.euskadi.eus/webkpe00-kpesimpc/es/contenidos/anuncio_contratacion/expjaso679773/es_doc/index.html</t>
        </is>
      </c>
      <c r="AB18383" s="35" t="inlineStr">
        <is>
          <t>https://www.contratacion.euskadi.eus/contenidos/anuncio_contratacion/expjaso679773/es_doc/data/es_r01dtpd019c2d7a6ac440327570adec7d14eda43dd</t>
        </is>
      </c>
      <c r="AC18383" s="35" t="inlineStr">
        <is>
          <t>https://www.contratacion.euskadi.eus/contenidos/anuncio_contratacion/expjaso679773/r01Index/expjaso679773-idxContent.xml</t>
        </is>
      </c>
      <c r="AD18383" s="35" t="inlineStr">
        <is>
          <t>05/02/2026</t>
        </is>
      </c>
      <c r="AE18383" s="35" t="inlineStr">
        <is>
          <t>r01epd0124ddd405c0f66eb66553e9a3434a06831</t>
        </is>
      </c>
      <c r="AF18383" s="35" t="inlineStr">
        <is>
          <t>ETS - Euskal Trenbide Sarea</t>
        </is>
      </c>
      <c r="AG18383" s="35" t="inlineStr">
        <is>
          <t>r01epd012641c34ddf902dada3c34f0feb97d5a59</t>
        </is>
      </c>
      <c r="AH18383" s="35" t="inlineStr">
        <is>
          <t>ETS - Euskal Trenbide Sarea</t>
        </is>
      </c>
      <c r="AI18383" s="35" t="inlineStr">
        <is>
          <t/>
        </is>
      </c>
      <c r="AJ18383" s="35" t="inlineStr">
        <is>
          <t/>
        </is>
      </c>
    </row>
    <row r="18384" customHeight="true" ht="15.0">
      <c r="A18384" s="35" t="inlineStr">
        <is>
          <t>Diseño y creación de piezas gráficas para el Foro de Davos</t>
        </is>
      </c>
      <c r="B18384" s="35" t="inlineStr">
        <is>
          <t/>
        </is>
      </c>
      <c r="C18384" s="35" t="inlineStr">
        <is>
          <t>Gobierno Vasco</t>
        </is>
      </c>
      <c r="D18384" s="35" t="inlineStr">
        <is>
          <t/>
        </is>
      </c>
      <c r="E18384" s="35" t="inlineStr">
        <is>
          <t/>
        </is>
      </c>
      <c r="F18384" s="35" t="inlineStr">
        <is>
          <t/>
        </is>
      </c>
      <c r="G18384" s="35" t="inlineStr">
        <is>
          <t>Diseño y creación de piezas gráficas para el Foro de Davos</t>
        </is>
      </c>
      <c r="H18384" s="35" t="inlineStr">
        <is>
          <t>Diseño y creación de piezas gráficas para el Foro de Davos</t>
        </is>
      </c>
      <c r="I18384" s="35" t="inlineStr">
        <is>
          <t/>
        </is>
      </c>
      <c r="J18384" s="35" t="inlineStr">
        <is>
          <t>05/02/2026</t>
        </is>
      </c>
      <c r="K18384" s="35" t="inlineStr">
        <is>
          <t>CM/DS/039/2026</t>
        </is>
      </c>
      <c r="L18384" s="35" t="inlineStr">
        <is>
          <t>Adjudicación provisional / definitiva</t>
        </is>
      </c>
      <c r="M18384" s="35" t="inlineStr">
        <is>
          <t>true</t>
        </is>
      </c>
      <c r="N18384" s="35" t="inlineStr">
        <is>
          <t/>
        </is>
      </c>
      <c r="O18384" s="35" t="inlineStr">
        <is>
          <t/>
        </is>
      </c>
      <c r="P18384" s="35" t="inlineStr">
        <is>
          <t/>
        </is>
      </c>
      <c r="Q18384" s="35" t="inlineStr">
        <is>
          <t/>
        </is>
      </c>
      <c r="R18384" s="35" t="inlineStr">
        <is>
          <t/>
        </is>
      </c>
      <c r="S18384" s="35" t="inlineStr">
        <is>
          <t>https://www.contratacion.euskadi.eus/webkpe00-kpeperfi/es/contenidos/anuncio_contratacion/expjaso679774/es_doc/images/w32_logoGobiernoVasco.gif</t>
        </is>
      </c>
      <c r="T18384" s="35" t="inlineStr">
        <is>
          <t>Gobierno Vasco</t>
        </is>
      </c>
      <c r="U18384" s="35" t="inlineStr">
        <is>
          <t>S4833001C - Presidencia del Gobierno - Lehendakaritza</t>
        </is>
      </c>
      <c r="V18384" s="35" t="inlineStr">
        <is>
          <t>Dirección de Comunicación Social y Digital</t>
        </is>
      </c>
      <c r="W18384" s="35" t="inlineStr">
        <is>
          <t/>
        </is>
      </c>
      <c r="X18384" s="35" t="inlineStr">
        <is>
          <t/>
        </is>
      </c>
      <c r="Y18384" s="35" t="inlineStr">
        <is>
          <t/>
        </is>
      </c>
      <c r="Z18384" s="35" t="inlineStr">
        <is>
          <t>https://www.contratacion.euskadi.eus/anuncio_contratacion/diseno-y-creacion-piezas-graficas-foro-davos/webkpe00-kpesimpc/es/</t>
        </is>
      </c>
      <c r="AA18384" s="35" t="inlineStr">
        <is>
          <t>https://www.contratacion.euskadi.eus/webkpe00-kpesimpc/es/contenidos/anuncio_contratacion/expjaso679774/es_doc/index.html</t>
        </is>
      </c>
      <c r="AB18384" s="35" t="inlineStr">
        <is>
          <t>https://www.contratacion.euskadi.eus/contenidos/anuncio_contratacion/expjaso679774/es_doc/data/es_r01dtpd019c2d07ad102af37f38b20812e8f5e3a4c</t>
        </is>
      </c>
      <c r="AC18384" s="35" t="inlineStr">
        <is>
          <t>https://www.contratacion.euskadi.eus/contenidos/anuncio_contratacion/expjaso679774/r01Index/expjaso679774-idxContent.xml</t>
        </is>
      </c>
      <c r="AD18384" s="35" t="inlineStr">
        <is>
          <t>05/02/2026</t>
        </is>
      </c>
      <c r="AE18384" s="35" t="inlineStr">
        <is>
          <t>r01epd01197b2aaddb4a50ddf50f48805bac8fe21</t>
        </is>
      </c>
      <c r="AF18384" s="35" t="inlineStr">
        <is>
          <t>Gobierno Vasco</t>
        </is>
      </c>
      <c r="AG18384" s="35" t="inlineStr">
        <is>
          <t>r01e00000fe4e66771ba470b824b4611c98397a70</t>
        </is>
      </c>
      <c r="AH18384" s="35" t="inlineStr">
        <is>
          <t>Lehendakaritza</t>
        </is>
      </c>
      <c r="AI18384" s="35" t="inlineStr">
        <is>
          <t/>
        </is>
      </c>
      <c r="AJ18384" s="35" t="inlineStr">
        <is>
          <t/>
        </is>
      </c>
    </row>
    <row r="18385" customHeight="true" ht="15.0">
      <c r="A18385" s="35" t="inlineStr">
        <is>
          <t>Servicio de gestión y explotación del ?bar Ambigu Moreaga? del municipio de Berango</t>
        </is>
      </c>
      <c r="B18385" s="35" t="inlineStr">
        <is>
          <t/>
        </is>
      </c>
      <c r="C18385" s="35" t="inlineStr">
        <is>
          <t>Gobierno Vasco</t>
        </is>
      </c>
      <c r="D18385" s="35" t="inlineStr">
        <is>
          <t/>
        </is>
      </c>
      <c r="E18385" s="35" t="inlineStr">
        <is>
          <t/>
        </is>
      </c>
      <c r="F18385" s="35" t="inlineStr">
        <is>
          <t/>
        </is>
      </c>
      <c r="G18385" s="35" t="inlineStr">
        <is>
          <t>Servicio de gestión y explotación del ?bar Ambigu Moreaga? del municipio de Berango</t>
        </is>
      </c>
      <c r="H18385" s="35" t="inlineStr">
        <is>
          <t>Servicio de gestión y explotación del ?bar Ambigu Moreaga? del municipio de Berango</t>
        </is>
      </c>
      <c r="I18385" s="35" t="inlineStr">
        <is>
          <t/>
        </is>
      </c>
      <c r="J18385" s="35" t="inlineStr">
        <is>
          <t>06/02/2026</t>
        </is>
      </c>
      <c r="K18385" s="35" t="inlineStr">
        <is>
          <t>290/2026</t>
        </is>
      </c>
      <c r="L18385" s="35" t="inlineStr">
        <is>
          <t>Abierto / Plazo de presentación</t>
        </is>
      </c>
      <c r="M18385" s="35" t="inlineStr">
        <is>
          <t>false</t>
        </is>
      </c>
      <c r="N18385" s="35" t="inlineStr">
        <is>
          <t/>
        </is>
      </c>
      <c r="O18385" s="35" t="inlineStr">
        <is>
          <t/>
        </is>
      </c>
      <c r="P18385" s="35" t="inlineStr">
        <is>
          <t/>
        </is>
      </c>
      <c r="Q18385" s="35" t="inlineStr">
        <is>
          <t/>
        </is>
      </c>
      <c r="R18385" s="35" t="inlineStr">
        <is>
          <t/>
        </is>
      </c>
      <c r="S18385" s="35" t="inlineStr">
        <is>
          <t>https://www.contratacion.euskadi.eus/webkpe00-kpeperfi/es/contenidos/anuncio_contratacion/expjaso679775/es_doc/images/logo_berango.jpg</t>
        </is>
      </c>
      <c r="T18385" s="35" t="inlineStr">
        <is>
          <t>Ayuntamiento de Berango</t>
        </is>
      </c>
      <c r="U18385" s="35" t="inlineStr">
        <is>
          <t>P4802000B - Ayuntamiento de Berango</t>
        </is>
      </c>
      <c r="V18385" s="35" t="inlineStr">
        <is>
          <t>Alcaldía</t>
        </is>
      </c>
      <c r="W18385" s="35" t="inlineStr">
        <is>
          <t/>
        </is>
      </c>
      <c r="X18385" s="35" t="inlineStr">
        <is>
          <t/>
        </is>
      </c>
      <c r="Y18385" s="35" t="inlineStr">
        <is>
          <t>23/02/2026 14:30</t>
        </is>
      </c>
      <c r="Z18385" s="35" t="inlineStr">
        <is>
          <t>https://www.contratacion.euskadi.eus/anuncio_contratacion/servicio-gestion-y-explotacion-del-bar-ambigu-moreaga-del-municipio-berango/webkpe00-kpesimpc/es/</t>
        </is>
      </c>
      <c r="AA18385" s="35" t="inlineStr">
        <is>
          <t>https://www.contratacion.euskadi.eus/webkpe00-kpesimpc/es/contenidos/anuncio_contratacion/expjaso679775/es_doc/index.html</t>
        </is>
      </c>
      <c r="AB18385" s="35" t="inlineStr">
        <is>
          <t>https://www.contratacion.euskadi.eus/contenidos/anuncio_contratacion/expjaso679775/es_doc/data/es_r01dtpd19c334e6a3c2af37f38288beb5a20e13061</t>
        </is>
      </c>
      <c r="AC18385" s="35" t="inlineStr">
        <is>
          <t>https://www.contratacion.euskadi.eus/contenidos/anuncio_contratacion/expjaso679775/r01Index/expjaso679775-idxContent.xml</t>
        </is>
      </c>
      <c r="AD18385" s="35" t="inlineStr">
        <is>
          <t>06/02/2026</t>
        </is>
      </c>
      <c r="AE18385" s="35" t="inlineStr">
        <is>
          <t>r01etpd0161d173c1f78a721f5840aa271d86fd723</t>
        </is>
      </c>
      <c r="AF18385" s="35" t="inlineStr">
        <is>
          <t>Ayuntamiento de Berango</t>
        </is>
      </c>
      <c r="AG18385" s="35" t="inlineStr">
        <is>
          <t>r01etpd162d906258f7d18d2d4681c6e027595ffc6</t>
        </is>
      </c>
      <c r="AH18385" s="35" t="inlineStr">
        <is>
          <t>Ayuntamiento de Berango</t>
        </is>
      </c>
      <c r="AI18385" s="35" t="inlineStr">
        <is>
          <t/>
        </is>
      </c>
      <c r="AJ18385" s="35" t="inlineStr">
        <is>
          <t/>
        </is>
      </c>
    </row>
    <row r="18386" customHeight="true" ht="15.0">
      <c r="A18386" s="35" t="inlineStr">
        <is>
          <t>Servicio de gestión y explotación del bar instalado en el Hogar de las personas Jubiladas de Berango</t>
        </is>
      </c>
      <c r="B18386" s="35" t="inlineStr">
        <is>
          <t/>
        </is>
      </c>
      <c r="C18386" s="35" t="inlineStr">
        <is>
          <t>Gobierno Vasco</t>
        </is>
      </c>
      <c r="D18386" s="35" t="inlineStr">
        <is>
          <t/>
        </is>
      </c>
      <c r="E18386" s="35" t="inlineStr">
        <is>
          <t/>
        </is>
      </c>
      <c r="F18386" s="35" t="inlineStr">
        <is>
          <t/>
        </is>
      </c>
      <c r="G18386" s="35" t="inlineStr">
        <is>
          <t>Servicio de gestión y explotación del bar instalado en el Hogar de las personas Jubiladas de Berango</t>
        </is>
      </c>
      <c r="H18386" s="35" t="inlineStr">
        <is>
          <t>Servicio de gestión y explotación del bar instalado en el Hogar de las personas Jubiladas de Berango</t>
        </is>
      </c>
      <c r="I18386" s="35" t="inlineStr">
        <is>
          <t/>
        </is>
      </c>
      <c r="J18386" s="35" t="inlineStr">
        <is>
          <t>06/02/2026</t>
        </is>
      </c>
      <c r="K18386" s="35" t="inlineStr">
        <is>
          <t>289/2026</t>
        </is>
      </c>
      <c r="L18386" s="35" t="inlineStr">
        <is>
          <t>Abierto / Plazo de presentación</t>
        </is>
      </c>
      <c r="M18386" s="35" t="inlineStr">
        <is>
          <t>false</t>
        </is>
      </c>
      <c r="N18386" s="35" t="inlineStr">
        <is>
          <t/>
        </is>
      </c>
      <c r="O18386" s="35" t="inlineStr">
        <is>
          <t/>
        </is>
      </c>
      <c r="P18386" s="35" t="inlineStr">
        <is>
          <t/>
        </is>
      </c>
      <c r="Q18386" s="35" t="inlineStr">
        <is>
          <t/>
        </is>
      </c>
      <c r="R18386" s="35" t="inlineStr">
        <is>
          <t/>
        </is>
      </c>
      <c r="S18386" s="35" t="inlineStr">
        <is>
          <t>https://www.contratacion.euskadi.eus/webkpe00-kpeperfi/es/contenidos/anuncio_contratacion/expjaso679776/es_doc/images/logo_berango.jpg</t>
        </is>
      </c>
      <c r="T18386" s="35" t="inlineStr">
        <is>
          <t>Ayuntamiento de Berango</t>
        </is>
      </c>
      <c r="U18386" s="35" t="inlineStr">
        <is>
          <t>P4802000B - Ayuntamiento de Berango</t>
        </is>
      </c>
      <c r="V18386" s="35" t="inlineStr">
        <is>
          <t>Alcaldía</t>
        </is>
      </c>
      <c r="W18386" s="35" t="inlineStr">
        <is>
          <t/>
        </is>
      </c>
      <c r="X18386" s="35" t="inlineStr">
        <is>
          <t/>
        </is>
      </c>
      <c r="Y18386" s="35" t="inlineStr">
        <is>
          <t>23/02/2026 14:30</t>
        </is>
      </c>
      <c r="Z18386" s="35" t="inlineStr">
        <is>
          <t>https://www.contratacion.euskadi.eus/anuncio_contratacion/servicio-gestion-y-explotacion-del-bar-instalado-hogar-personas-jubiladas-berango/webkpe00-kpesimpc/es/</t>
        </is>
      </c>
      <c r="AA18386" s="35" t="inlineStr">
        <is>
          <t>https://www.contratacion.euskadi.eus/webkpe00-kpesimpc/es/contenidos/anuncio_contratacion/expjaso679776/es_doc/index.html</t>
        </is>
      </c>
      <c r="AB18386" s="35" t="inlineStr">
        <is>
          <t>https://www.contratacion.euskadi.eus/contenidos/anuncio_contratacion/expjaso679776/es_doc/data/es_r01dtpd19c334541cc7a65d568c96cf75f0be18976</t>
        </is>
      </c>
      <c r="AC18386" s="35" t="inlineStr">
        <is>
          <t>https://www.contratacion.euskadi.eus/contenidos/anuncio_contratacion/expjaso679776/r01Index/expjaso679776-idxContent.xml</t>
        </is>
      </c>
      <c r="AD18386" s="35" t="inlineStr">
        <is>
          <t>06/02/2026</t>
        </is>
      </c>
      <c r="AE18386" s="35" t="inlineStr">
        <is>
          <t>r01etpd0161d173c1f78a721f5840aa271d86fd723</t>
        </is>
      </c>
      <c r="AF18386" s="35" t="inlineStr">
        <is>
          <t>Ayuntamiento de Berango</t>
        </is>
      </c>
      <c r="AG18386" s="35" t="inlineStr">
        <is>
          <t>r01etpd162d906258f7d18d2d4681c6e027595ffc6</t>
        </is>
      </c>
      <c r="AH18386" s="35" t="inlineStr">
        <is>
          <t>Ayuntamiento de Berango</t>
        </is>
      </c>
      <c r="AI18386" s="35" t="inlineStr">
        <is>
          <t/>
        </is>
      </c>
      <c r="AJ18386" s="35" t="inlineStr">
        <is>
          <t/>
        </is>
      </c>
    </row>
    <row r="18387" customHeight="true" ht="15.0">
      <c r="A18387" s="35" t="inlineStr">
        <is>
          <t>Servicio de diseño, organización, gestión y ejecución de los programas de ocio y aventura Uda Jolas y Udabentura</t>
        </is>
      </c>
      <c r="B18387" s="35" t="inlineStr">
        <is>
          <t/>
        </is>
      </c>
      <c r="C18387" s="35" t="inlineStr">
        <is>
          <t>Gobierno Vasco</t>
        </is>
      </c>
      <c r="D18387" s="35" t="inlineStr">
        <is>
          <t/>
        </is>
      </c>
      <c r="E18387" s="35" t="inlineStr">
        <is>
          <t/>
        </is>
      </c>
      <c r="F18387" s="35" t="inlineStr">
        <is>
          <t/>
        </is>
      </c>
      <c r="G18387" s="35" t="inlineStr">
        <is>
          <t>Servicio de diseño, organización, gestión y ejecución de los programas de ocio y aventura Uda Jolas y Udabentura</t>
        </is>
      </c>
      <c r="H18387" s="35" t="inlineStr">
        <is>
          <t>Servicio de diseño, organización, gestión y ejecución de los programas de ocio y aventura Uda Jolas y Udabentura</t>
        </is>
      </c>
      <c r="I18387" s="35" t="inlineStr">
        <is>
          <t/>
        </is>
      </c>
      <c r="J18387" s="35" t="inlineStr">
        <is>
          <t>05/02/2026</t>
        </is>
      </c>
      <c r="K18387" s="35" t="inlineStr">
        <is>
          <t>2025k1150023</t>
        </is>
      </c>
      <c r="L18387" s="35" t="inlineStr">
        <is>
          <t>Abierto / Plazo de presentación</t>
        </is>
      </c>
      <c r="M18387" s="35" t="inlineStr">
        <is>
          <t>false</t>
        </is>
      </c>
      <c r="N18387" s="35" t="inlineStr">
        <is>
          <t/>
        </is>
      </c>
      <c r="O18387" s="35" t="inlineStr">
        <is>
          <t/>
        </is>
      </c>
      <c r="P18387" s="35" t="inlineStr">
        <is>
          <t/>
        </is>
      </c>
      <c r="Q18387" s="35" t="inlineStr">
        <is>
          <t/>
        </is>
      </c>
      <c r="R18387" s="35" t="inlineStr">
        <is>
          <t/>
        </is>
      </c>
      <c r="S18387" s="35" t="inlineStr">
        <is>
          <t>https://www.contratacion.euskadi.eus/webkpe00-kpeperfi/es/contenidos/anuncio_contratacion/expjaso679778/es_doc/images/logo_hondarribia.jpg</t>
        </is>
      </c>
      <c r="T18387" s="35" t="inlineStr">
        <is>
          <t>Ayuntamiento de Hondarribia</t>
        </is>
      </c>
      <c r="U18387" s="35" t="inlineStr">
        <is>
          <t>P2003700H - Ayuntamiento de Hondarribia</t>
        </is>
      </c>
      <c r="V18387" s="35" t="inlineStr">
        <is>
          <t>Alcaldía</t>
        </is>
      </c>
      <c r="W18387" s="35" t="inlineStr">
        <is>
          <t/>
        </is>
      </c>
      <c r="X18387" s="35" t="inlineStr">
        <is>
          <t/>
        </is>
      </c>
      <c r="Y18387" s="35" t="inlineStr">
        <is>
          <t>23/02/2026 12:00</t>
        </is>
      </c>
      <c r="Z18387" s="35" t="inlineStr">
        <is>
          <t>https://www.contratacion.euskadi.eus/anuncio_contratacion/servicio-diseno-organizacion-gestion-y-ejecucion-programas-ocio-y-aventura-uda-jolas-y-udabentura/webkpe00-kpesimpc/es/</t>
        </is>
      </c>
      <c r="AA18387" s="35" t="inlineStr">
        <is>
          <t>https://www.contratacion.euskadi.eus/webkpe00-kpesimpc/es/contenidos/anuncio_contratacion/expjaso679778/es_doc/index.html</t>
        </is>
      </c>
      <c r="AB18387" s="35" t="inlineStr">
        <is>
          <t>https://www.contratacion.euskadi.eus/contenidos/anuncio_contratacion/expjaso679778/es_doc/data/es_r01dtpd19c2df19a542af37f3863357257ca12ee18</t>
        </is>
      </c>
      <c r="AC18387" s="35" t="inlineStr">
        <is>
          <t>https://www.contratacion.euskadi.eus/contenidos/anuncio_contratacion/expjaso679778/r01Index/expjaso679778-idxContent.xml</t>
        </is>
      </c>
      <c r="AD18387" s="35" t="inlineStr">
        <is>
          <t>05/02/2026</t>
        </is>
      </c>
      <c r="AE18387" s="35" t="inlineStr">
        <is>
          <t>r01etpd154289b1e7e18f75ac4b567b3dbfbd72412</t>
        </is>
      </c>
      <c r="AF18387" s="35" t="inlineStr">
        <is>
          <t>Ayuntamiento de Hondarribia</t>
        </is>
      </c>
      <c r="AG18387" s="35" t="inlineStr">
        <is>
          <t>r01etpd15428a1184918f75ac484cc46e6e1df28dc</t>
        </is>
      </c>
      <c r="AH18387" s="35" t="inlineStr">
        <is>
          <t>Ayuntamiento de Hondarribia</t>
        </is>
      </c>
      <c r="AI18387" s="35" t="inlineStr">
        <is>
          <t/>
        </is>
      </c>
      <c r="AJ18387" s="35" t="inlineStr">
        <is>
          <t/>
        </is>
      </c>
    </row>
    <row r="18388" customHeight="true" ht="15.0">
      <c r="A18388" s="35" t="inlineStr">
        <is>
          <t>Suministro de cintas LTO7 y LTO8 para el almacenamiento de contenido de datos y de cartuchos para limpieza de Drives LTO</t>
        </is>
      </c>
      <c r="B18388" s="35" t="inlineStr">
        <is>
          <t/>
        </is>
      </c>
      <c r="C18388" s="35" t="inlineStr">
        <is>
          <t>Gobierno Vasco</t>
        </is>
      </c>
      <c r="D18388" s="35" t="inlineStr">
        <is>
          <t/>
        </is>
      </c>
      <c r="E18388" s="35" t="inlineStr">
        <is>
          <t/>
        </is>
      </c>
      <c r="F18388" s="35" t="inlineStr">
        <is>
          <t/>
        </is>
      </c>
      <c r="G18388" s="35" t="inlineStr">
        <is>
          <t>Suministro de cintas LTO7 y LTO8 para el almacenamiento de contenido de datos y de cartuchos para limpieza de Drives LTO</t>
        </is>
      </c>
      <c r="H18388" s="35" t="inlineStr">
        <is>
          <t>Suministro de cintas LTO7 y LTO8 para el almacenamiento de contenido de datos y de cartuchos para limpieza de Drives LTO</t>
        </is>
      </c>
      <c r="I18388" s="35" t="inlineStr">
        <is>
          <t/>
        </is>
      </c>
      <c r="J18388" s="35" t="inlineStr">
        <is>
          <t>05/02/2026</t>
        </is>
      </c>
      <c r="K18388" s="36" t="inlineStr">
        <is>
          <t>2026.10</t>
        </is>
      </c>
      <c r="L18388" s="35" t="inlineStr">
        <is>
          <t>Abierto / Plazo de presentación</t>
        </is>
      </c>
      <c r="M18388" s="35" t="inlineStr">
        <is>
          <t>false</t>
        </is>
      </c>
      <c r="N18388" s="35" t="inlineStr">
        <is>
          <t/>
        </is>
      </c>
      <c r="O18388" s="35" t="inlineStr">
        <is>
          <t/>
        </is>
      </c>
      <c r="P18388" s="35" t="inlineStr">
        <is>
          <t/>
        </is>
      </c>
      <c r="Q18388" s="35" t="inlineStr">
        <is>
          <t/>
        </is>
      </c>
      <c r="R18388" s="35" t="inlineStr">
        <is>
          <t/>
        </is>
      </c>
      <c r="S18388" s="35" t="inlineStr">
        <is>
          <t>https://www.contratacion.euskadi.eus/webkpe00-kpeperfi/es/contenidos/anuncio_contratacion/expjaso679783/es_doc/images/logo_eitb.jpg</t>
        </is>
      </c>
      <c r="T18388" s="35" t="inlineStr">
        <is>
          <t>Grupo Euskal Irrati Telebista</t>
        </is>
      </c>
      <c r="U18388" s="35" t="inlineStr">
        <is>
          <t>Q0191001G - Departamento de Ingeniería y Explotación de ETB</t>
        </is>
      </c>
      <c r="V18388" s="35" t="inlineStr">
        <is>
          <t>Director/a General de EITB</t>
        </is>
      </c>
      <c r="W18388" s="35" t="inlineStr">
        <is>
          <t/>
        </is>
      </c>
      <c r="X18388" s="35" t="inlineStr">
        <is>
          <t/>
        </is>
      </c>
      <c r="Y18388" s="35" t="inlineStr">
        <is>
          <t>26/02/2026 13:00</t>
        </is>
      </c>
      <c r="Z18388" s="35" t="inlineStr">
        <is>
          <t>https://www.contratacion.euskadi.eus/anuncio_contratacion/suministro-cintas-lto7-y-lto8-almacenamiento-contenido-datos-y-cartuchos-limpieza-drives-lto/webkpe00-kpesimpc/es/</t>
        </is>
      </c>
      <c r="AA18388" s="35" t="inlineStr">
        <is>
          <t>https://www.contratacion.euskadi.eus/webkpe00-kpesimpc/es/contenidos/anuncio_contratacion/expjaso679783/es_doc/index.html</t>
        </is>
      </c>
      <c r="AB18388" s="35" t="inlineStr">
        <is>
          <t>https://www.contratacion.euskadi.eus/contenidos/anuncio_contratacion/expjaso679783/es_doc/data/es_r01dtpd19c2d3159ec2af37f388c175764efec2309</t>
        </is>
      </c>
      <c r="AC18388" s="35" t="inlineStr">
        <is>
          <t>https://www.contratacion.euskadi.eus/contenidos/anuncio_contratacion/expjaso679783/r01Index/expjaso679783-idxContent.xml</t>
        </is>
      </c>
      <c r="AD18388" s="35" t="inlineStr">
        <is>
          <t>05/02/2026</t>
        </is>
      </c>
      <c r="AE18388" s="35" t="inlineStr">
        <is>
          <t>r01etpd15552f5cc641976d2ff59a8792241e46a36</t>
        </is>
      </c>
      <c r="AF18388" s="35" t="inlineStr">
        <is>
          <t>Grupo EITB</t>
        </is>
      </c>
      <c r="AG18388" s="35" t="inlineStr">
        <is>
          <t>r01etpd15552f5d0b81976d2ff258c7d79ec68acf4</t>
        </is>
      </c>
      <c r="AH18388" s="35" t="inlineStr">
        <is>
          <t>Departamento de Ingeniería y Explotación de ETB</t>
        </is>
      </c>
      <c r="AI18388" s="35" t="inlineStr">
        <is>
          <t/>
        </is>
      </c>
      <c r="AJ18388" s="35" t="inlineStr">
        <is>
          <t/>
        </is>
      </c>
    </row>
    <row r="18389" customHeight="true" ht="15.0">
      <c r="A18389" s="35" t="inlineStr">
        <is>
          <t>?Suministro, instalación, configuración y puesta en marcha de un sistema completo de pantallas LED informativas para el ayuntamiento de Zumaia y Deba?, enmarcado en el Plan de Recuperación, Transformación y Resiliencia financiado por la Unión Europea-NextGenerationEU</t>
        </is>
      </c>
      <c r="B18389" s="35" t="inlineStr">
        <is>
          <t/>
        </is>
      </c>
      <c r="C18389" s="35" t="inlineStr">
        <is>
          <t>Gobierno Vasco</t>
        </is>
      </c>
      <c r="D18389" s="35" t="inlineStr">
        <is>
          <t/>
        </is>
      </c>
      <c r="E18389" s="35" t="inlineStr">
        <is>
          <t/>
        </is>
      </c>
      <c r="F18389" s="35" t="inlineStr">
        <is>
          <t/>
        </is>
      </c>
      <c r="G18389" s="35" t="inlineStr">
        <is>
          <t>?Suministro, instalación, configuración y puesta en marcha de un sistema completo de pantallas LED informativas para el ayuntamiento de Zumaia y Deba?, enmarcado en el Plan de Recuperación, Transformación y Resiliencia financiado por la Unión Europea-NextGenerationEU</t>
        </is>
      </c>
      <c r="H18389" s="35" t="inlineStr">
        <is>
          <t>?Suministro, instalación, configuración y puesta en marcha de un sistema completo de pantallas LED informativas para el ayuntamiento de Zumaia y Deba?, enmarcado en el Plan de Recuperación, Transformación y Resiliencia financiado por la Unión Europea-NextGenerationEU</t>
        </is>
      </c>
      <c r="I18389" s="35" t="inlineStr">
        <is>
          <t/>
        </is>
      </c>
      <c r="J18389" s="35" t="inlineStr">
        <is>
          <t>09/02/2026</t>
        </is>
      </c>
      <c r="K18389" s="35" t="inlineStr">
        <is>
          <t>PAO2 ? 2026</t>
        </is>
      </c>
      <c r="L18389" s="35" t="inlineStr">
        <is>
          <t>Abierto / Plazo de presentación</t>
        </is>
      </c>
      <c r="M18389" s="35" t="inlineStr">
        <is>
          <t>false</t>
        </is>
      </c>
      <c r="N18389" s="35" t="inlineStr">
        <is>
          <t/>
        </is>
      </c>
      <c r="O18389" s="35" t="inlineStr">
        <is>
          <t/>
        </is>
      </c>
      <c r="P18389" s="35" t="inlineStr">
        <is>
          <t/>
        </is>
      </c>
      <c r="Q18389" s="35" t="inlineStr">
        <is>
          <t/>
        </is>
      </c>
      <c r="R18389" s="35" t="inlineStr">
        <is>
          <t/>
        </is>
      </c>
      <c r="S18389" s="35" t="inlineStr">
        <is>
          <t>https://www.contratacion.euskadi.eus/webkpe00-kpeperfi/es/contenidos/anuncio_contratacion/expjaso679787/es_doc/images/logo_debegesa.gif</t>
        </is>
      </c>
      <c r="T18389" s="35" t="inlineStr">
        <is>
          <t>DEBEGESA-Sociedad para el Desarrollo Económico de Debabarrena</t>
        </is>
      </c>
      <c r="U18389" s="35" t="inlineStr">
        <is>
          <t>A20098349 - DEBEGESA-Sociedad para el Desarrollo Económico de Debabarrena</t>
        </is>
      </c>
      <c r="V18389" s="35" t="inlineStr">
        <is>
          <t>Dirección General</t>
        </is>
      </c>
      <c r="W18389" s="35" t="inlineStr">
        <is>
          <t/>
        </is>
      </c>
      <c r="X18389" s="35" t="inlineStr">
        <is>
          <t/>
        </is>
      </c>
      <c r="Y18389" s="35" t="inlineStr">
        <is>
          <t>24/02/2026 23:59</t>
        </is>
      </c>
      <c r="Z18389" s="35" t="inlineStr">
        <is>
          <t>https://www.contratacion.euskadi.eus/anuncio_contratacion/suministro-instalacion-configuracion-y-puesta-marcha-sistema-completo-pantallas-led-informativas-ayuntamiento-zumaia-y-deba-enmarcado-plan-recuperacion-transformacion-y-resiliencia-financiado-union-europea-nextgenerationeu/expjaso679787/webkpe00-kpesimpc/es/</t>
        </is>
      </c>
      <c r="AA18389" s="35" t="inlineStr">
        <is>
          <t>https://www.contratacion.euskadi.eus/webkpe00-kpesimpc/es/contenidos/anuncio_contratacion/expjaso679787/es_doc/index.html</t>
        </is>
      </c>
      <c r="AB18389" s="35" t="inlineStr">
        <is>
          <t>https://www.contratacion.euskadi.eus/contenidos/anuncio_contratacion/expjaso679787/es_doc/data/es_r01dtpd19c422b38dc57ea70fa9ed742a390eb826c</t>
        </is>
      </c>
      <c r="AC18389" s="35" t="inlineStr">
        <is>
          <t>https://www.contratacion.euskadi.eus/contenidos/anuncio_contratacion/expjaso679787/r01Index/expjaso679787-idxContent.xml</t>
        </is>
      </c>
      <c r="AD18389" s="35" t="inlineStr">
        <is>
          <t>10/02/2026</t>
        </is>
      </c>
      <c r="AE18389" s="35" t="inlineStr">
        <is>
          <t>r01etpd0163ceedf3d72a3e3b51df3b22654462abe</t>
        </is>
      </c>
      <c r="AF18389" s="35" t="inlineStr">
        <is>
          <t>DEBEGESA - Sociedad para el Desarrollo Económico de Debabarrena</t>
        </is>
      </c>
      <c r="AG18389" s="35" t="inlineStr">
        <is>
          <t>r01etpd0163cef2c7352a3e3b56dbe117bd0e7c974</t>
        </is>
      </c>
      <c r="AH18389" s="35" t="inlineStr">
        <is>
          <t>DEGEBESA - Sociedad para el Desarrollo Económico de Debabarrena</t>
        </is>
      </c>
      <c r="AI18389" s="35" t="inlineStr">
        <is>
          <t/>
        </is>
      </c>
      <c r="AJ18389" s="35" t="inlineStr">
        <is>
          <t/>
        </is>
      </c>
    </row>
    <row r="18390" customHeight="true" ht="15.0">
      <c r="A18390" s="35" t="inlineStr">
        <is>
          <t>Servicio de mantenimiento del telemando de estaciones en las instalaciones de ferrocarril de ETS</t>
        </is>
      </c>
      <c r="B18390" s="35" t="inlineStr">
        <is>
          <t/>
        </is>
      </c>
      <c r="C18390" s="35" t="inlineStr">
        <is>
          <t>Gobierno Vasco</t>
        </is>
      </c>
      <c r="D18390" s="35" t="inlineStr">
        <is>
          <t/>
        </is>
      </c>
      <c r="E18390" s="35" t="inlineStr">
        <is>
          <t/>
        </is>
      </c>
      <c r="F18390" s="35" t="inlineStr">
        <is>
          <t/>
        </is>
      </c>
      <c r="G18390" s="35" t="inlineStr">
        <is>
          <t>Servicio de mantenimiento del telemando de estaciones en las instalaciones de ferrocarril de ETS</t>
        </is>
      </c>
      <c r="H18390" s="35" t="inlineStr">
        <is>
          <t>Servicio de mantenimiento del telemando de estaciones en las instalaciones de ferrocarril de ETS</t>
        </is>
      </c>
      <c r="I18390" s="35" t="inlineStr">
        <is>
          <t/>
        </is>
      </c>
      <c r="J18390" s="35" t="inlineStr">
        <is>
          <t>06/02/2026</t>
        </is>
      </c>
      <c r="K18390" s="35" t="inlineStr">
        <is>
          <t>P20027531</t>
        </is>
      </c>
      <c r="L18390" s="35" t="inlineStr">
        <is>
          <t>Abierto / Plazo de presentación</t>
        </is>
      </c>
      <c r="M18390" s="35" t="inlineStr">
        <is>
          <t>false</t>
        </is>
      </c>
      <c r="N18390" s="35" t="inlineStr">
        <is>
          <t/>
        </is>
      </c>
      <c r="O18390" s="35" t="inlineStr">
        <is>
          <t/>
        </is>
      </c>
      <c r="P18390" s="35" t="inlineStr">
        <is>
          <t/>
        </is>
      </c>
      <c r="Q18390" s="35" t="inlineStr">
        <is>
          <t/>
        </is>
      </c>
      <c r="R18390" s="35" t="inlineStr">
        <is>
          <t/>
        </is>
      </c>
      <c r="S18390" s="35" t="inlineStr">
        <is>
          <t>https://www.contratacion.euskadi.eus/webkpe00-kpeperfi/es/contenidos/anuncio_contratacion/expjaso679799/es_doc/images/ets-logo-txiki.png</t>
        </is>
      </c>
      <c r="T18390" s="35" t="inlineStr">
        <is>
          <t>Euskal Trenbide Sarea</t>
        </is>
      </c>
      <c r="U18390" s="35" t="inlineStr">
        <is>
          <t>S0100001G - ETS - Euskal Trenbide Sarea</t>
        </is>
      </c>
      <c r="V18390" s="35" t="inlineStr">
        <is>
          <t>Comisión Delegada en Materia de Contratación de ETS</t>
        </is>
      </c>
      <c r="W18390" s="35" t="inlineStr">
        <is>
          <t/>
        </is>
      </c>
      <c r="X18390" s="35" t="inlineStr">
        <is>
          <t/>
        </is>
      </c>
      <c r="Y18390" s="35" t="inlineStr">
        <is>
          <t>09/03/2026 12:00</t>
        </is>
      </c>
      <c r="Z18390" s="35" t="inlineStr">
        <is>
          <t>https://www.contratacion.euskadi.eus/anuncio_contratacion/servicio-mantenimiento-del-telemando-estaciones-instalaciones-ferrocarril-ets/expjaso679799/webkpe00-kpesimpc/es/</t>
        </is>
      </c>
      <c r="AA18390" s="35" t="inlineStr">
        <is>
          <t>https://www.contratacion.euskadi.eus/webkpe00-kpesimpc/es/contenidos/anuncio_contratacion/expjaso679799/es_doc/index.html</t>
        </is>
      </c>
      <c r="AB18390" s="35" t="inlineStr">
        <is>
          <t>https://www.contratacion.euskadi.eus/contenidos/anuncio_contratacion/expjaso679799/es_doc/data/es_r01dtpd19c319b893c2af37f38bc77a928cbb649b9</t>
        </is>
      </c>
      <c r="AC18390" s="35" t="inlineStr">
        <is>
          <t>https://www.contratacion.euskadi.eus/contenidos/anuncio_contratacion/expjaso679799/r01Index/expjaso679799-idxContent.xml</t>
        </is>
      </c>
      <c r="AD18390" s="35" t="inlineStr">
        <is>
          <t>06/02/2026</t>
        </is>
      </c>
      <c r="AE18390" s="35" t="inlineStr">
        <is>
          <t>r01epd0124ddd405c0f66eb66553e9a3434a06831</t>
        </is>
      </c>
      <c r="AF18390" s="35" t="inlineStr">
        <is>
          <t>ETS - Euskal Trenbide Sarea</t>
        </is>
      </c>
      <c r="AG18390" s="35" t="inlineStr">
        <is>
          <t>r01epd012641c34ddf902dada3c34f0feb97d5a59</t>
        </is>
      </c>
      <c r="AH18390" s="35" t="inlineStr">
        <is>
          <t>ETS - Euskal Trenbide Sarea</t>
        </is>
      </c>
      <c r="AI18390" s="35" t="inlineStr">
        <is>
          <t/>
        </is>
      </c>
      <c r="AJ18390" s="35" t="inlineStr">
        <is>
          <t/>
        </is>
      </c>
    </row>
    <row r="18391" customHeight="true" ht="15.0">
      <c r="A18391" s="35" t="inlineStr">
        <is>
          <t>Servicio para impartir la formación continua requerida por el Certificado de Aptitud Profesional (CAP) al personal de conducción y al personal oficial mecánico de TUVISA</t>
        </is>
      </c>
      <c r="B18391" s="35" t="inlineStr">
        <is>
          <t/>
        </is>
      </c>
      <c r="C18391" s="35" t="inlineStr">
        <is>
          <t>Gobierno Vasco</t>
        </is>
      </c>
      <c r="D18391" s="35" t="inlineStr">
        <is>
          <t/>
        </is>
      </c>
      <c r="E18391" s="35" t="inlineStr">
        <is>
          <t/>
        </is>
      </c>
      <c r="F18391" s="35" t="inlineStr">
        <is>
          <t/>
        </is>
      </c>
      <c r="G18391" s="35" t="inlineStr">
        <is>
          <t>Servicio para impartir la formación continua requerida por el Certificado de Aptitud Profesional (CAP) al personal de conducción y al personal oficial mecánico de TUVISA</t>
        </is>
      </c>
      <c r="H18391" s="35" t="inlineStr">
        <is>
          <t>Servicio para impartir la formación continua requerida por el Certificado de Aptitud Profesional (CAP) al personal de conducción y al personal oficial mecánico de TUVISA</t>
        </is>
      </c>
      <c r="I18391" s="35" t="inlineStr">
        <is>
          <t/>
        </is>
      </c>
      <c r="J18391" s="35" t="inlineStr">
        <is>
          <t>10/02/2026</t>
        </is>
      </c>
      <c r="K18391" s="35" t="inlineStr">
        <is>
          <t>2026-02</t>
        </is>
      </c>
      <c r="L18391" s="35" t="inlineStr">
        <is>
          <t>Abierto / Plazo de presentación</t>
        </is>
      </c>
      <c r="M18391" s="35" t="inlineStr">
        <is>
          <t>false</t>
        </is>
      </c>
      <c r="N18391" s="35" t="inlineStr">
        <is>
          <t/>
        </is>
      </c>
      <c r="O18391" s="35" t="inlineStr">
        <is>
          <t/>
        </is>
      </c>
      <c r="P18391" s="35" t="inlineStr">
        <is>
          <t/>
        </is>
      </c>
      <c r="Q18391" s="35" t="inlineStr">
        <is>
          <t/>
        </is>
      </c>
      <c r="R18391" s="35" t="inlineStr">
        <is>
          <t/>
        </is>
      </c>
      <c r="S18391" s="35" t="inlineStr">
        <is>
          <t>https://www.contratacion.euskadi.eus/webkpe00-kpeperfi/es/contenidos/anuncio_contratacion/expjaso679832/es_doc/images/logo_tuvisa.jpg</t>
        </is>
      </c>
      <c r="T18391" s="35" t="inlineStr">
        <is>
          <t>Transportes Urbanos de Vitoria-Gasteiz, S.A.</t>
        </is>
      </c>
      <c r="U18391" s="35" t="inlineStr">
        <is>
          <t>A01005230 - Transportes Urbanos de Vitoria-Gasteiz, S.A.</t>
        </is>
      </c>
      <c r="V18391" s="35" t="inlineStr">
        <is>
          <t>Consejo de Adminsitración</t>
        </is>
      </c>
      <c r="W18391" s="35" t="inlineStr">
        <is>
          <t/>
        </is>
      </c>
      <c r="X18391" s="35" t="inlineStr">
        <is>
          <t/>
        </is>
      </c>
      <c r="Y18391" s="35" t="inlineStr">
        <is>
          <t>03/03/2026 13:00</t>
        </is>
      </c>
      <c r="Z18391" s="35" t="inlineStr">
        <is>
          <t>https://www.contratacion.euskadi.eus/anuncio_contratacion/servicio-impartir-formacion-continua-requerida-certificado-aptitud-profesional-cap-al-personal-conduccion-y-al-personal-oficial-mecanico-tuvisa/webkpe00-kpesimpc/es/</t>
        </is>
      </c>
      <c r="AA18391" s="35" t="inlineStr">
        <is>
          <t>https://www.contratacion.euskadi.eus/webkpe00-kpesimpc/es/contenidos/anuncio_contratacion/expjaso679832/es_doc/index.html</t>
        </is>
      </c>
      <c r="AB18391" s="35" t="inlineStr">
        <is>
          <t>https://www.contratacion.euskadi.eus/contenidos/anuncio_contratacion/expjaso679832/es_doc/data/es_r01dtpd19c4662c2c157195dd54f38e3e9367e8552</t>
        </is>
      </c>
      <c r="AC18391" s="35" t="inlineStr">
        <is>
          <t>https://www.contratacion.euskadi.eus/contenidos/anuncio_contratacion/expjaso679832/r01Index/expjaso679832-idxContent.xml</t>
        </is>
      </c>
      <c r="AD18391" s="35" t="inlineStr">
        <is>
          <t>10/02/2026</t>
        </is>
      </c>
      <c r="AE18391" s="35" t="inlineStr">
        <is>
          <t>r01etpd16252a1e37967f5ec1419c8a7a7eb1c6687</t>
        </is>
      </c>
      <c r="AF18391" s="35" t="inlineStr">
        <is>
          <t>Transportes Urbanos de Vitoria-Gasteiz S.A.</t>
        </is>
      </c>
      <c r="AG18391" s="35" t="inlineStr">
        <is>
          <t>r01etpd0162529eaa6167f5ec1464979135d54829b</t>
        </is>
      </c>
      <c r="AH18391" s="35" t="inlineStr">
        <is>
          <t>Transportes Urbanos de Vitoria-Gasteiz S.A.</t>
        </is>
      </c>
      <c r="AI18391" s="35" t="inlineStr">
        <is>
          <t/>
        </is>
      </c>
      <c r="AJ18391" s="35" t="inlineStr">
        <is>
          <t/>
        </is>
      </c>
    </row>
    <row r="18392" customHeight="true" ht="15.0">
      <c r="A18392" s="35" t="inlineStr">
        <is>
          <t>Obra de urbanización de la salida del metro de la calle Loiola-San Martín (Donostia - San Sebastián)</t>
        </is>
      </c>
      <c r="B18392" s="35" t="inlineStr">
        <is>
          <t/>
        </is>
      </c>
      <c r="C18392" s="35" t="inlineStr">
        <is>
          <t>Gobierno Vasco</t>
        </is>
      </c>
      <c r="D18392" s="35" t="inlineStr">
        <is>
          <t/>
        </is>
      </c>
      <c r="E18392" s="35" t="inlineStr">
        <is>
          <t/>
        </is>
      </c>
      <c r="F18392" s="35" t="inlineStr">
        <is>
          <t/>
        </is>
      </c>
      <c r="G18392" s="35" t="inlineStr">
        <is>
          <t>Obra de urbanización de la salida del metro de la calle Loiola-San Martín (Donostia - San Sebastián)</t>
        </is>
      </c>
      <c r="H18392" s="35" t="inlineStr">
        <is>
          <t>Obra de urbanización de la salida del metro de la calle Loiola-San Martín (Donostia - San Sebastián)</t>
        </is>
      </c>
      <c r="I18392" s="35" t="inlineStr">
        <is>
          <t/>
        </is>
      </c>
      <c r="J18392" s="35" t="inlineStr">
        <is>
          <t>05/02/2026</t>
        </is>
      </c>
      <c r="K18392" s="35" t="inlineStr">
        <is>
          <t>P20027563</t>
        </is>
      </c>
      <c r="L18392" s="35" t="inlineStr">
        <is>
          <t>Abierto / Plazo de presentación</t>
        </is>
      </c>
      <c r="M18392" s="35" t="inlineStr">
        <is>
          <t>false</t>
        </is>
      </c>
      <c r="N18392" s="35" t="inlineStr">
        <is>
          <t/>
        </is>
      </c>
      <c r="O18392" s="35" t="inlineStr">
        <is>
          <t/>
        </is>
      </c>
      <c r="P18392" s="35" t="inlineStr">
        <is>
          <t/>
        </is>
      </c>
      <c r="Q18392" s="35" t="inlineStr">
        <is>
          <t/>
        </is>
      </c>
      <c r="R18392" s="35" t="inlineStr">
        <is>
          <t/>
        </is>
      </c>
      <c r="S18392" s="35" t="inlineStr">
        <is>
          <t>https://www.contratacion.euskadi.eus/webkpe00-kpeperfi/es/contenidos/anuncio_contratacion/expjaso679902/es_doc/images/ets-logo-txiki.png</t>
        </is>
      </c>
      <c r="T18392" s="35" t="inlineStr">
        <is>
          <t>Euskal Trenbide Sarea</t>
        </is>
      </c>
      <c r="U18392" s="35" t="inlineStr">
        <is>
          <t>S0100001G - ETS - Euskal Trenbide Sarea</t>
        </is>
      </c>
      <c r="V18392" s="35" t="inlineStr">
        <is>
          <t>Comisión Delegada en Materia de Contratación de ETS</t>
        </is>
      </c>
      <c r="W18392" s="35" t="inlineStr">
        <is>
          <t/>
        </is>
      </c>
      <c r="X18392" s="35" t="inlineStr">
        <is>
          <t/>
        </is>
      </c>
      <c r="Y18392" s="35" t="inlineStr">
        <is>
          <t>03/03/2026 12:00</t>
        </is>
      </c>
      <c r="Z18392" s="35" t="inlineStr">
        <is>
          <t>https://www.contratacion.euskadi.eus/anuncio_contratacion/obra-urbanizacion-salida-del-metro-calle-loiola-san-martin-donostia-san-sebastian/webkpe00-kpesimpc/es/</t>
        </is>
      </c>
      <c r="AA18392" s="35" t="inlineStr">
        <is>
          <t>https://www.contratacion.euskadi.eus/webkpe00-kpesimpc/es/contenidos/anuncio_contratacion/expjaso679902/es_doc/index.html</t>
        </is>
      </c>
      <c r="AB18392" s="35" t="inlineStr">
        <is>
          <t>https://www.contratacion.euskadi.eus/contenidos/anuncio_contratacion/expjaso679902/es_doc/data/es_r01dtpd019c2d8c6a997319ea93d2f1344f0abd401</t>
        </is>
      </c>
      <c r="AC18392" s="35" t="inlineStr">
        <is>
          <t>https://www.contratacion.euskadi.eus/contenidos/anuncio_contratacion/expjaso679902/r01Index/expjaso679902-idxContent.xml</t>
        </is>
      </c>
      <c r="AD18392" s="35" t="inlineStr">
        <is>
          <t>05/02/2026</t>
        </is>
      </c>
      <c r="AE18392" s="35" t="inlineStr">
        <is>
          <t>r01epd0124ddd405c0f66eb66553e9a3434a06831</t>
        </is>
      </c>
      <c r="AF18392" s="35" t="inlineStr">
        <is>
          <t>ETS - Euskal Trenbide Sarea</t>
        </is>
      </c>
      <c r="AG18392" s="35" t="inlineStr">
        <is>
          <t>r01epd012641c34ddf902dada3c34f0feb97d5a59</t>
        </is>
      </c>
      <c r="AH18392" s="35" t="inlineStr">
        <is>
          <t>ETS - Euskal Trenbide Sarea</t>
        </is>
      </c>
      <c r="AI18392" s="35" t="inlineStr">
        <is>
          <t/>
        </is>
      </c>
      <c r="AJ18392" s="35" t="inlineStr">
        <is>
          <t/>
        </is>
      </c>
    </row>
    <row r="18393" customHeight="true" ht="15.0">
      <c r="A18393" s="35" t="inlineStr">
        <is>
          <t>Servicio para la redacción de los proyectos de ampliación de la instalación fotovoltaica en el complejo de Lebario y de Araso</t>
        </is>
      </c>
      <c r="B18393" s="35" t="inlineStr">
        <is>
          <t/>
        </is>
      </c>
      <c r="C18393" s="35" t="inlineStr">
        <is>
          <t>Gobierno Vasco</t>
        </is>
      </c>
      <c r="D18393" s="35" t="inlineStr">
        <is>
          <t/>
        </is>
      </c>
      <c r="E18393" s="35" t="inlineStr">
        <is>
          <t/>
        </is>
      </c>
      <c r="F18393" s="35" t="inlineStr">
        <is>
          <t/>
        </is>
      </c>
      <c r="G18393" s="35" t="inlineStr">
        <is>
          <t>Servicio para la redacción de los proyectos de ampliación de la instalación fotovoltaica en el complejo de Lebario y de Araso</t>
        </is>
      </c>
      <c r="H18393" s="35" t="inlineStr">
        <is>
          <t>Servicio para la redacción de los proyectos de ampliación de la instalación fotovoltaica en el complejo de Lebario y de Araso</t>
        </is>
      </c>
      <c r="I18393" s="35" t="inlineStr">
        <is>
          <t/>
        </is>
      </c>
      <c r="J18393" s="35" t="inlineStr">
        <is>
          <t>05/02/2026</t>
        </is>
      </c>
      <c r="K18393" s="35" t="inlineStr">
        <is>
          <t>P20027477</t>
        </is>
      </c>
      <c r="L18393" s="35" t="inlineStr">
        <is>
          <t>Abierto / Plazo de presentación</t>
        </is>
      </c>
      <c r="M18393" s="35" t="inlineStr">
        <is>
          <t>false</t>
        </is>
      </c>
      <c r="N18393" s="35" t="inlineStr">
        <is>
          <t/>
        </is>
      </c>
      <c r="O18393" s="35" t="inlineStr">
        <is>
          <t/>
        </is>
      </c>
      <c r="P18393" s="35" t="inlineStr">
        <is>
          <t/>
        </is>
      </c>
      <c r="Q18393" s="35" t="inlineStr">
        <is>
          <t/>
        </is>
      </c>
      <c r="R18393" s="35" t="inlineStr">
        <is>
          <t/>
        </is>
      </c>
      <c r="S18393" s="35" t="inlineStr">
        <is>
          <t>https://www.contratacion.euskadi.eus/webkpe00-kpeperfi/es/contenidos/anuncio_contratacion/expjaso679907/es_doc/images/ets-logo-txiki.png</t>
        </is>
      </c>
      <c r="T18393" s="35" t="inlineStr">
        <is>
          <t>Euskal Trenbide Sarea</t>
        </is>
      </c>
      <c r="U18393" s="35" t="inlineStr">
        <is>
          <t>S0100001G - ETS - Euskal Trenbide Sarea</t>
        </is>
      </c>
      <c r="V18393" s="35" t="inlineStr">
        <is>
          <t>Comisión Delegada en Materia de Contratación de ETS</t>
        </is>
      </c>
      <c r="W18393" s="35" t="inlineStr">
        <is>
          <t/>
        </is>
      </c>
      <c r="X18393" s="35" t="inlineStr">
        <is>
          <t/>
        </is>
      </c>
      <c r="Y18393" s="35" t="inlineStr">
        <is>
          <t>23/02/2026 12:00</t>
        </is>
      </c>
      <c r="Z18393" s="35" t="inlineStr">
        <is>
          <t>https://www.contratacion.euskadi.eus/anuncio_contratacion/servicio-redaccion-proyectos-ampliacion-instalacion-fotovoltaica-complejo-lebario-y-araso/webkpe00-kpesimpc/es/</t>
        </is>
      </c>
      <c r="AA18393" s="35" t="inlineStr">
        <is>
          <t>https://www.contratacion.euskadi.eus/webkpe00-kpesimpc/es/contenidos/anuncio_contratacion/expjaso679907/es_doc/index.html</t>
        </is>
      </c>
      <c r="AB18393" s="35" t="inlineStr">
        <is>
          <t>https://www.contratacion.euskadi.eus/contenidos/anuncio_contratacion/expjaso679907/es_doc/data/es_r01dtpd19c2da808147a65d568f05486d91a2280cc</t>
        </is>
      </c>
      <c r="AC18393" s="35" t="inlineStr">
        <is>
          <t>https://www.contratacion.euskadi.eus/contenidos/anuncio_contratacion/expjaso679907/r01Index/expjaso679907-idxContent.xml</t>
        </is>
      </c>
      <c r="AD18393" s="35" t="inlineStr">
        <is>
          <t>10/02/2026</t>
        </is>
      </c>
      <c r="AE18393" s="35" t="inlineStr">
        <is>
          <t>r01epd0124ddd405c0f66eb66553e9a3434a06831</t>
        </is>
      </c>
      <c r="AF18393" s="35" t="inlineStr">
        <is>
          <t>ETS - Euskal Trenbide Sarea</t>
        </is>
      </c>
      <c r="AG18393" s="35" t="inlineStr">
        <is>
          <t>r01epd012641c34ddf902dada3c34f0feb97d5a59</t>
        </is>
      </c>
      <c r="AH18393" s="35" t="inlineStr">
        <is>
          <t>ETS - Euskal Trenbide Sarea</t>
        </is>
      </c>
      <c r="AI18393" s="35" t="inlineStr">
        <is>
          <t/>
        </is>
      </c>
      <c r="AJ18393" s="35" t="inlineStr">
        <is>
          <t/>
        </is>
      </c>
    </row>
    <row r="18394" customHeight="true" ht="15.0">
      <c r="A18394" s="35" t="inlineStr">
        <is>
          <t>Servicios Profesionales de Dirección Facultativa de las obras incluidas en el proyecto de ?Trabajos complementarios para la Reforma parcial del edificio Koldo Mitxelena Kulturunea? y otros trabajos conexos</t>
        </is>
      </c>
      <c r="B18394" s="35" t="inlineStr">
        <is>
          <t/>
        </is>
      </c>
      <c r="C18394" s="35" t="inlineStr">
        <is>
          <t>Gobierno Vasco</t>
        </is>
      </c>
      <c r="D18394" s="35" t="inlineStr">
        <is>
          <t/>
        </is>
      </c>
      <c r="E18394" s="35" t="inlineStr">
        <is>
          <t/>
        </is>
      </c>
      <c r="F18394" s="35" t="inlineStr">
        <is>
          <t/>
        </is>
      </c>
      <c r="G18394" s="35" t="inlineStr">
        <is>
          <t>Servicios Profesionales de Dirección Facultativa de las obras incluidas en el proyecto de ?Trabajos complementarios para la Reforma parcial del edificio Koldo Mitxelena Kulturunea? y otros trabajos conexos</t>
        </is>
      </c>
      <c r="H18394" s="35" t="inlineStr">
        <is>
          <t>Servicios Profesionales de Dirección Facultativa de las obras incluidas en el proyecto de ?Trabajos complementarios para la Reforma parcial del edificio Koldo Mitxelena Kulturunea? y otros trabajos conexos</t>
        </is>
      </c>
      <c r="I18394" s="35" t="inlineStr">
        <is>
          <t/>
        </is>
      </c>
      <c r="J18394" s="35" t="inlineStr">
        <is>
          <t>05/02/2026</t>
        </is>
      </c>
      <c r="K18394" s="35" t="inlineStr">
        <is>
          <t>787-TC-OZ</t>
        </is>
      </c>
      <c r="L18394" s="35" t="inlineStr">
        <is>
          <t>Abierto / Plazo de presentación</t>
        </is>
      </c>
      <c r="M18394" s="35" t="inlineStr">
        <is>
          <t>false</t>
        </is>
      </c>
      <c r="N18394" s="35" t="inlineStr">
        <is>
          <t/>
        </is>
      </c>
      <c r="O18394" s="35" t="inlineStr">
        <is>
          <t/>
        </is>
      </c>
      <c r="P18394" s="35" t="inlineStr">
        <is>
          <t/>
        </is>
      </c>
      <c r="Q18394" s="35" t="inlineStr">
        <is>
          <t/>
        </is>
      </c>
      <c r="R18394" s="35" t="inlineStr">
        <is>
          <t/>
        </is>
      </c>
      <c r="S18394" s="35" t="inlineStr">
        <is>
          <t>https://www.contratacion.euskadi.eus/webkpe00-kpeperfi/es/contenidos/anuncio_contratacion/expjaso679908/es_doc/images/logo_dfg.gif</t>
        </is>
      </c>
      <c r="T18394" s="35" t="inlineStr">
        <is>
          <t>Diputación Foral de Gipuzkoa</t>
        </is>
      </c>
      <c r="U18394" s="35" t="inlineStr">
        <is>
          <t>P2000000F - Departamento de Cultura, Cooperación, Juventud y Deportes</t>
        </is>
      </c>
      <c r="V18394" s="35" t="inlineStr">
        <is>
          <t>Diputada Foral de Cultura, Cooperación, Juventud y Deportes</t>
        </is>
      </c>
      <c r="W18394" s="35" t="inlineStr">
        <is>
          <t/>
        </is>
      </c>
      <c r="X18394" s="35" t="inlineStr">
        <is>
          <t/>
        </is>
      </c>
      <c r="Y18394" s="35" t="inlineStr">
        <is>
          <t>23/02/2026 10:00</t>
        </is>
      </c>
      <c r="Z18394" s="35" t="inlineStr">
        <is>
          <t>https://www.contratacion.euskadi.eus/anuncio_contratacion/servicios-profesionales-direccion-facultativa-obras-incluidas-proyecto-trabajos-complementarios-reforma-parcial-del-edificio-koldo-mitxelena-kulturunea-y-otros-trabajos-conexos/webkpe00-kpesimpc/es/</t>
        </is>
      </c>
      <c r="AA18394" s="35" t="inlineStr">
        <is>
          <t>https://www.contratacion.euskadi.eus/webkpe00-kpesimpc/es/contenidos/anuncio_contratacion/expjaso679908/es_doc/index.html</t>
        </is>
      </c>
      <c r="AB18394" s="35" t="inlineStr">
        <is>
          <t>https://www.contratacion.euskadi.eus/contenidos/anuncio_contratacion/expjaso679908/es_doc/data/es_r01dtpd19c2dacf23e4032757088dbf78a0ad423fd</t>
        </is>
      </c>
      <c r="AC18394" s="35" t="inlineStr">
        <is>
          <t>https://www.contratacion.euskadi.eus/contenidos/anuncio_contratacion/expjaso679908/r01Index/expjaso679908-idxContent.xml</t>
        </is>
      </c>
      <c r="AD18394" s="35" t="inlineStr">
        <is>
          <t>05/02/2026</t>
        </is>
      </c>
      <c r="AE18394" s="35" t="inlineStr">
        <is>
          <t>r01epd01218c3c8ea11bfc566ecc1955cc67af963</t>
        </is>
      </c>
      <c r="AF18394" s="35" t="inlineStr">
        <is>
          <t>Diputación Foral de Gipuzkoa</t>
        </is>
      </c>
      <c r="AG18394" s="35" t="inlineStr">
        <is>
          <t>r01epd01218c125b261bfc56618a0c15ce869b8eb</t>
        </is>
      </c>
      <c r="AH18394" s="35" t="inlineStr">
        <is>
          <t>Departamento de Cultura, Cooperación, Juventud y Deportes</t>
        </is>
      </c>
      <c r="AI18394" s="35" t="inlineStr">
        <is>
          <t/>
        </is>
      </c>
      <c r="AJ18394" s="35" t="inlineStr">
        <is>
          <t/>
        </is>
      </c>
    </row>
    <row r="18395" customHeight="true" ht="15.0">
      <c r="A18395" s="35" t="inlineStr">
        <is>
          <t>Obra de automatización del Paso a Nivel de Sakarbi</t>
        </is>
      </c>
      <c r="B18395" s="35" t="inlineStr">
        <is>
          <t/>
        </is>
      </c>
      <c r="C18395" s="35" t="inlineStr">
        <is>
          <t>Gobierno Vasco</t>
        </is>
      </c>
      <c r="D18395" s="35" t="inlineStr">
        <is>
          <t/>
        </is>
      </c>
      <c r="E18395" s="35" t="inlineStr">
        <is>
          <t/>
        </is>
      </c>
      <c r="F18395" s="35" t="inlineStr">
        <is>
          <t/>
        </is>
      </c>
      <c r="G18395" s="35" t="inlineStr">
        <is>
          <t>Obra de automatización del Paso a Nivel de Sakarbi</t>
        </is>
      </c>
      <c r="H18395" s="35" t="inlineStr">
        <is>
          <t>Obra de automatización del Paso a Nivel de Sakarbi</t>
        </is>
      </c>
      <c r="I18395" s="35" t="inlineStr">
        <is>
          <t/>
        </is>
      </c>
      <c r="J18395" s="35" t="inlineStr">
        <is>
          <t>05/02/2026</t>
        </is>
      </c>
      <c r="K18395" s="35" t="inlineStr">
        <is>
          <t>P20027497</t>
        </is>
      </c>
      <c r="L18395" s="35" t="inlineStr">
        <is>
          <t>Abierto / Plazo de presentación</t>
        </is>
      </c>
      <c r="M18395" s="35" t="inlineStr">
        <is>
          <t>false</t>
        </is>
      </c>
      <c r="N18395" s="35" t="inlineStr">
        <is>
          <t/>
        </is>
      </c>
      <c r="O18395" s="35" t="inlineStr">
        <is>
          <t/>
        </is>
      </c>
      <c r="P18395" s="35" t="inlineStr">
        <is>
          <t/>
        </is>
      </c>
      <c r="Q18395" s="35" t="inlineStr">
        <is>
          <t/>
        </is>
      </c>
      <c r="R18395" s="35" t="inlineStr">
        <is>
          <t/>
        </is>
      </c>
      <c r="S18395" s="35" t="inlineStr">
        <is>
          <t>https://www.contratacion.euskadi.eus/webkpe00-kpeperfi/es/contenidos/anuncio_contratacion/expjaso679909/es_doc/images/ets-logo-txiki.png</t>
        </is>
      </c>
      <c r="T18395" s="35" t="inlineStr">
        <is>
          <t>Euskal Trenbide Sarea</t>
        </is>
      </c>
      <c r="U18395" s="35" t="inlineStr">
        <is>
          <t>S0100001G - ETS - Euskal Trenbide Sarea</t>
        </is>
      </c>
      <c r="V18395" s="35" t="inlineStr">
        <is>
          <t>Comisión Delegada en Materia de Contratación de ETS</t>
        </is>
      </c>
      <c r="W18395" s="35" t="inlineStr">
        <is>
          <t/>
        </is>
      </c>
      <c r="X18395" s="35" t="inlineStr">
        <is>
          <t/>
        </is>
      </c>
      <c r="Y18395" s="35" t="inlineStr">
        <is>
          <t>04/03/2026 12:00</t>
        </is>
      </c>
      <c r="Z18395" s="35" t="inlineStr">
        <is>
          <t>https://www.contratacion.euskadi.eus/anuncio_contratacion/obra-automatizacion-del-paso-nivel-sakarbi/webkpe00-kpesimpc/es/</t>
        </is>
      </c>
      <c r="AA18395" s="35" t="inlineStr">
        <is>
          <t>https://www.contratacion.euskadi.eus/webkpe00-kpesimpc/es/contenidos/anuncio_contratacion/expjaso679909/es_doc/index.html</t>
        </is>
      </c>
      <c r="AB18395" s="35" t="inlineStr">
        <is>
          <t>https://www.contratacion.euskadi.eus/contenidos/anuncio_contratacion/expjaso679909/es_doc/data/es_r01dtpd19c2da34d057a65d568fcaf9366f17ce687</t>
        </is>
      </c>
      <c r="AC18395" s="35" t="inlineStr">
        <is>
          <t>https://www.contratacion.euskadi.eus/contenidos/anuncio_contratacion/expjaso679909/r01Index/expjaso679909-idxContent.xml</t>
        </is>
      </c>
      <c r="AD18395" s="35" t="inlineStr">
        <is>
          <t>05/02/2026</t>
        </is>
      </c>
      <c r="AE18395" s="35" t="inlineStr">
        <is>
          <t>r01epd0124ddd405c0f66eb66553e9a3434a06831</t>
        </is>
      </c>
      <c r="AF18395" s="35" t="inlineStr">
        <is>
          <t>ETS - Euskal Trenbide Sarea</t>
        </is>
      </c>
      <c r="AG18395" s="35" t="inlineStr">
        <is>
          <t>r01epd012641c34ddf902dada3c34f0feb97d5a59</t>
        </is>
      </c>
      <c r="AH18395" s="35" t="inlineStr">
        <is>
          <t>ETS - Euskal Trenbide Sarea</t>
        </is>
      </c>
      <c r="AI18395" s="35" t="inlineStr">
        <is>
          <t/>
        </is>
      </c>
      <c r="AJ18395" s="35" t="inlineStr">
        <is>
          <t/>
        </is>
      </c>
    </row>
    <row r="18396" customHeight="true" ht="15.0">
      <c r="A18396" s="35" t="inlineStr">
        <is>
          <t>Adquisición y/o renovación de licencias de software del Ayuntamiento de Galdakao</t>
        </is>
      </c>
      <c r="B18396" s="35" t="inlineStr">
        <is>
          <t/>
        </is>
      </c>
      <c r="C18396" s="35" t="inlineStr">
        <is>
          <t>Gobierno Vasco</t>
        </is>
      </c>
      <c r="D18396" s="35" t="inlineStr">
        <is>
          <t/>
        </is>
      </c>
      <c r="E18396" s="35" t="inlineStr">
        <is>
          <t/>
        </is>
      </c>
      <c r="F18396" s="35" t="inlineStr">
        <is>
          <t/>
        </is>
      </c>
      <c r="G18396" s="35" t="inlineStr">
        <is>
          <t>Adquisición y/o renovación de licencias de software del Ayuntamiento de Galdakao</t>
        </is>
      </c>
      <c r="H18396" s="35" t="inlineStr">
        <is>
          <t>Adquisición y/o renovación de licencias de software del Ayuntamiento de Galdakao</t>
        </is>
      </c>
      <c r="I18396" s="35" t="inlineStr">
        <is>
          <t/>
        </is>
      </c>
      <c r="J18396" s="35" t="inlineStr">
        <is>
          <t>06/02/2026</t>
        </is>
      </c>
      <c r="K18396" s="35" t="inlineStr">
        <is>
          <t>210/2026</t>
        </is>
      </c>
      <c r="L18396" s="35" t="inlineStr">
        <is>
          <t>Abierto / Plazo de presentación</t>
        </is>
      </c>
      <c r="M18396" s="35" t="inlineStr">
        <is>
          <t>false</t>
        </is>
      </c>
      <c r="N18396" s="35" t="inlineStr">
        <is>
          <t/>
        </is>
      </c>
      <c r="O18396" s="35" t="inlineStr">
        <is>
          <t/>
        </is>
      </c>
      <c r="P18396" s="35" t="inlineStr">
        <is>
          <t/>
        </is>
      </c>
      <c r="Q18396" s="35" t="inlineStr">
        <is>
          <t/>
        </is>
      </c>
      <c r="R18396" s="35" t="inlineStr">
        <is>
          <t/>
        </is>
      </c>
      <c r="S18396" s="35" t="inlineStr">
        <is>
          <t>https://www.contratacion.euskadi.eus/webkpe00-kpeperfi/es/contenidos/anuncio_contratacion/expjaso679912/es_doc/images/logo_galdakao.gif</t>
        </is>
      </c>
      <c r="T18396" s="35" t="inlineStr">
        <is>
          <t>Ayuntamiento de Galdakao</t>
        </is>
      </c>
      <c r="U18396" s="35" t="inlineStr">
        <is>
          <t>P4804400B - Ayuntamiento de Galdakao</t>
        </is>
      </c>
      <c r="V18396" s="35" t="inlineStr">
        <is>
          <t>Alcalde</t>
        </is>
      </c>
      <c r="W18396" s="35" t="inlineStr">
        <is>
          <t/>
        </is>
      </c>
      <c r="X18396" s="35" t="inlineStr">
        <is>
          <t/>
        </is>
      </c>
      <c r="Y18396" s="35" t="inlineStr">
        <is>
          <t>23/02/2026 18:00</t>
        </is>
      </c>
      <c r="Z18396" s="35" t="inlineStr">
        <is>
          <t>https://www.contratacion.euskadi.eus/anuncio_contratacion/adquisicion-y-o-renovacion-licencias-software-del-ayuntamiento-galdakao/webkpe00-kpesimpc/es/</t>
        </is>
      </c>
      <c r="AA18396" s="35" t="inlineStr">
        <is>
          <t>https://www.contratacion.euskadi.eus/webkpe00-kpesimpc/es/contenidos/anuncio_contratacion/expjaso679912/es_doc/index.html</t>
        </is>
      </c>
      <c r="AB18396" s="35" t="inlineStr">
        <is>
          <t>https://www.contratacion.euskadi.eus/contenidos/anuncio_contratacion/expjaso679912/es_doc/data/es_r01dtpd019c3260611c7319ea9ef34dfde6ecbfd58</t>
        </is>
      </c>
      <c r="AC18396" s="35" t="inlineStr">
        <is>
          <t>https://www.contratacion.euskadi.eus/contenidos/anuncio_contratacion/expjaso679912/r01Index/expjaso679912-idxContent.xml</t>
        </is>
      </c>
      <c r="AD18396" s="35" t="inlineStr">
        <is>
          <t>06/02/2026</t>
        </is>
      </c>
      <c r="AE18396" s="35" t="inlineStr">
        <is>
          <t>r01etpd14d99daf23418214a59f3336c12e01d0963</t>
        </is>
      </c>
      <c r="AF18396" s="35" t="inlineStr">
        <is>
          <t>Ayuntamiento de Galdakao</t>
        </is>
      </c>
      <c r="AG18396" s="35" t="inlineStr">
        <is>
          <t>r01etpd1614c31e8fa6f4097ed82c2f08595b5b9b8</t>
        </is>
      </c>
      <c r="AH18396" s="35" t="inlineStr">
        <is>
          <t>Ayuntamiento de Galdakao</t>
        </is>
      </c>
      <c r="AI18396" s="35" t="inlineStr">
        <is>
          <t/>
        </is>
      </c>
      <c r="AJ18396" s="35" t="inlineStr">
        <is>
          <t/>
        </is>
      </c>
    </row>
    <row r="18397" customHeight="true" ht="15.0">
      <c r="A18397" s="35" t="inlineStr">
        <is>
          <t>Servicio de Asistencia Jurídica en materia sancionadora y vehículos abandonados</t>
        </is>
      </c>
      <c r="B18397" s="35" t="inlineStr">
        <is>
          <t/>
        </is>
      </c>
      <c r="C18397" s="35" t="inlineStr">
        <is>
          <t>Gobierno Vasco</t>
        </is>
      </c>
      <c r="D18397" s="35" t="inlineStr">
        <is>
          <t/>
        </is>
      </c>
      <c r="E18397" s="35" t="inlineStr">
        <is>
          <t/>
        </is>
      </c>
      <c r="F18397" s="35" t="inlineStr">
        <is>
          <t/>
        </is>
      </c>
      <c r="G18397" s="35" t="inlineStr">
        <is>
          <t>Servicio de Asistencia Jurídica en materia sancionadora y vehículos abandonados</t>
        </is>
      </c>
      <c r="H18397" s="35" t="inlineStr">
        <is>
          <t>Servicio de Asistencia Jurídica en materia sancionadora y vehículos abandonados</t>
        </is>
      </c>
      <c r="I18397" s="35" t="inlineStr">
        <is>
          <t/>
        </is>
      </c>
      <c r="J18397" s="35" t="inlineStr">
        <is>
          <t>05/02/2026</t>
        </is>
      </c>
      <c r="K18397" s="35" t="inlineStr">
        <is>
          <t>2026-00478</t>
        </is>
      </c>
      <c r="L18397" s="35" t="inlineStr">
        <is>
          <t>Abierto / Plazo de presentación</t>
        </is>
      </c>
      <c r="M18397" s="35" t="inlineStr">
        <is>
          <t>false</t>
        </is>
      </c>
      <c r="N18397" s="35" t="inlineStr">
        <is>
          <t/>
        </is>
      </c>
      <c r="O18397" s="35" t="inlineStr">
        <is>
          <t/>
        </is>
      </c>
      <c r="P18397" s="35" t="inlineStr">
        <is>
          <t/>
        </is>
      </c>
      <c r="Q18397" s="35" t="inlineStr">
        <is>
          <t/>
        </is>
      </c>
      <c r="R18397" s="35" t="inlineStr">
        <is>
          <t/>
        </is>
      </c>
      <c r="S18397" s="35" t="inlineStr">
        <is>
          <t>https://www.contratacion.euskadi.eus/webkpe00-kpeperfi/es/contenidos/anuncio_contratacion/expjaso679917/es_doc/images/logo_abadino.jpg</t>
        </is>
      </c>
      <c r="T18397" s="35" t="inlineStr">
        <is>
          <t>Ayuntamiento de la Anteiglesia de Abadiño</t>
        </is>
      </c>
      <c r="U18397" s="35" t="inlineStr">
        <is>
          <t>P4800100B - Ayuntamiento de la Anteiglesia de Abadiño</t>
        </is>
      </c>
      <c r="V18397" s="35" t="inlineStr">
        <is>
          <t>Alcaldía</t>
        </is>
      </c>
      <c r="W18397" s="35" t="inlineStr">
        <is>
          <t/>
        </is>
      </c>
      <c r="X18397" s="35" t="inlineStr">
        <is>
          <t/>
        </is>
      </c>
      <c r="Y18397" s="35" t="inlineStr">
        <is>
          <t>20/02/2026 23:59</t>
        </is>
      </c>
      <c r="Z18397" s="35" t="inlineStr">
        <is>
          <t>https://www.contratacion.euskadi.eus/anuncio_contratacion/servicio-asistencia-juridica-materia-sancionadora-y-vehiculos-abandonados/webkpe00-kpesimpc/es/</t>
        </is>
      </c>
      <c r="AA18397" s="35" t="inlineStr">
        <is>
          <t>https://www.contratacion.euskadi.eus/webkpe00-kpesimpc/es/contenidos/anuncio_contratacion/expjaso679917/es_doc/index.html</t>
        </is>
      </c>
      <c r="AB18397" s="35" t="inlineStr">
        <is>
          <t>https://www.contratacion.euskadi.eus/contenidos/anuncio_contratacion/expjaso679917/es_doc/data/es_r01dtpd19c2dbad3304032757038029d0ff4c66730</t>
        </is>
      </c>
      <c r="AC18397" s="35" t="inlineStr">
        <is>
          <t>https://www.contratacion.euskadi.eus/contenidos/anuncio_contratacion/expjaso679917/r01Index/expjaso679917-idxContent.xml</t>
        </is>
      </c>
      <c r="AD18397" s="35" t="inlineStr">
        <is>
          <t>05/02/2026</t>
        </is>
      </c>
      <c r="AE18397" s="35" t="inlineStr">
        <is>
          <t>r01etpd16165693c941feae60f3407af3573a0ff54</t>
        </is>
      </c>
      <c r="AF18397" s="35" t="inlineStr">
        <is>
          <t>Ayuntamiento de Abadiño</t>
        </is>
      </c>
      <c r="AG18397" s="35" t="inlineStr">
        <is>
          <t>r01etpd161657462101feae60f192bc3511b2400e1</t>
        </is>
      </c>
      <c r="AH18397" s="35" t="inlineStr">
        <is>
          <t>Ayuntamiento de Abadiño</t>
        </is>
      </c>
      <c r="AI18397" s="35" t="inlineStr">
        <is>
          <t/>
        </is>
      </c>
      <c r="AJ18397" s="35" t="inlineStr">
        <is>
          <t/>
        </is>
      </c>
    </row>
    <row r="18398" customHeight="true" ht="15.0">
      <c r="A18398" s="35" t="inlineStr">
        <is>
          <t>Obra de emergencia para la reparación y aseguramiento de los taludes entre los Pks 89/056 a 89/090 y 89/200 a 89/300 de la línea Bilbao-Donostia</t>
        </is>
      </c>
      <c r="B18398" s="35" t="inlineStr">
        <is>
          <t/>
        </is>
      </c>
      <c r="C18398" s="35" t="inlineStr">
        <is>
          <t>Gobierno Vasco</t>
        </is>
      </c>
      <c r="D18398" s="35" t="inlineStr">
        <is>
          <t/>
        </is>
      </c>
      <c r="E18398" s="35" t="inlineStr">
        <is>
          <t/>
        </is>
      </c>
      <c r="F18398" s="35" t="inlineStr">
        <is>
          <t/>
        </is>
      </c>
      <c r="G18398" s="35" t="inlineStr">
        <is>
          <t>Obra de emergencia para la reparación y aseguramiento de los taludes entre los Pks 89/056 a 89/090 y 89/200 a 89/300 de la línea Bilbao-Donostia</t>
        </is>
      </c>
      <c r="H18398" s="35" t="inlineStr">
        <is>
          <t>Obra de emergencia para la reparación y aseguramiento de los taludes entre los Pks 89/056 a 89/090 y 89/200 a 89/300 de la línea Bilbao-Donostia</t>
        </is>
      </c>
      <c r="I18398" s="35" t="inlineStr">
        <is>
          <t/>
        </is>
      </c>
      <c r="J18398" s="35" t="inlineStr">
        <is>
          <t>05/02/2026</t>
        </is>
      </c>
      <c r="K18398" s="35" t="inlineStr">
        <is>
          <t>P20027567</t>
        </is>
      </c>
      <c r="L18398" s="35" t="inlineStr">
        <is>
          <t>Adjudicación provisional / definitiva</t>
        </is>
      </c>
      <c r="M18398" s="35" t="inlineStr">
        <is>
          <t>false</t>
        </is>
      </c>
      <c r="N18398" s="35" t="inlineStr">
        <is>
          <t/>
        </is>
      </c>
      <c r="O18398" s="35" t="inlineStr">
        <is>
          <t/>
        </is>
      </c>
      <c r="P18398" s="35" t="inlineStr">
        <is>
          <t/>
        </is>
      </c>
      <c r="Q18398" s="35" t="inlineStr">
        <is>
          <t/>
        </is>
      </c>
      <c r="R18398" s="35" t="inlineStr">
        <is>
          <t/>
        </is>
      </c>
      <c r="S18398" s="35" t="inlineStr">
        <is>
          <t>https://www.contratacion.euskadi.eus/webkpe00-kpeperfi/es/contenidos/anuncio_contratacion/expjaso679920/es_doc/images/ets-logo-txiki.png</t>
        </is>
      </c>
      <c r="T18398" s="35" t="inlineStr">
        <is>
          <t>Euskal Trenbide Sarea</t>
        </is>
      </c>
      <c r="U18398" s="35" t="inlineStr">
        <is>
          <t>S0100001G - ETS - Euskal Trenbide Sarea</t>
        </is>
      </c>
      <c r="V18398" s="35" t="inlineStr">
        <is>
          <t>Comisión Delegada en Materia de Contratación de ETS</t>
        </is>
      </c>
      <c r="W18398" s="35" t="inlineStr">
        <is>
          <t/>
        </is>
      </c>
      <c r="X18398" s="35" t="inlineStr">
        <is>
          <t/>
        </is>
      </c>
      <c r="Y18398" s="35" t="inlineStr">
        <is>
          <t/>
        </is>
      </c>
      <c r="Z18398" s="35" t="inlineStr">
        <is>
          <t>https://www.contratacion.euskadi.eus/anuncio_contratacion/obra-emergencia-reparacion-y-aseguramiento-taludes-pks-89-056-89-090-y-89-200-89-300-linea-bilbao-donostia/webkpe00-kpesimpc/es/</t>
        </is>
      </c>
      <c r="AA18398" s="35" t="inlineStr">
        <is>
          <t>https://www.contratacion.euskadi.eus/webkpe00-kpesimpc/es/contenidos/anuncio_contratacion/expjaso679920/es_doc/index.html</t>
        </is>
      </c>
      <c r="AB18398" s="35" t="inlineStr">
        <is>
          <t>https://www.contratacion.euskadi.eus/contenidos/anuncio_contratacion/expjaso679920/es_doc/data/es_r01dtpd19c2dccfa7b2af37f388e6596fa47f16466</t>
        </is>
      </c>
      <c r="AC18398" s="35" t="inlineStr">
        <is>
          <t>https://www.contratacion.euskadi.eus/contenidos/anuncio_contratacion/expjaso679920/r01Index/expjaso679920-idxContent.xml</t>
        </is>
      </c>
      <c r="AD18398" s="35" t="inlineStr">
        <is>
          <t>05/02/2026</t>
        </is>
      </c>
      <c r="AE18398" s="35" t="inlineStr">
        <is>
          <t>r01epd0124ddd405c0f66eb66553e9a3434a06831</t>
        </is>
      </c>
      <c r="AF18398" s="35" t="inlineStr">
        <is>
          <t>ETS - Euskal Trenbide Sarea</t>
        </is>
      </c>
      <c r="AG18398" s="35" t="inlineStr">
        <is>
          <t>r01epd012641c34ddf902dada3c34f0feb97d5a59</t>
        </is>
      </c>
      <c r="AH18398" s="35" t="inlineStr">
        <is>
          <t>ETS - Euskal Trenbide Sarea</t>
        </is>
      </c>
      <c r="AI18398" s="35" t="inlineStr">
        <is>
          <t/>
        </is>
      </c>
      <c r="AJ18398" s="35" t="inlineStr">
        <is>
          <t/>
        </is>
      </c>
    </row>
    <row r="18399" customHeight="true" ht="15.0">
      <c r="A18399" s="35" t="inlineStr">
        <is>
          <t>Suministro de renovación de suscripciones Autodesk y soporte asociado</t>
        </is>
      </c>
      <c r="B18399" s="35" t="inlineStr">
        <is>
          <t/>
        </is>
      </c>
      <c r="C18399" s="35" t="inlineStr">
        <is>
          <t>Gobierno Vasco</t>
        </is>
      </c>
      <c r="D18399" s="35" t="inlineStr">
        <is>
          <t/>
        </is>
      </c>
      <c r="E18399" s="35" t="inlineStr">
        <is>
          <t/>
        </is>
      </c>
      <c r="F18399" s="35" t="inlineStr">
        <is>
          <t/>
        </is>
      </c>
      <c r="G18399" s="35" t="inlineStr">
        <is>
          <t>Suministro de renovación de suscripciones Autodesk y soporte asociado</t>
        </is>
      </c>
      <c r="H18399" s="35" t="inlineStr">
        <is>
          <t>Suministro de renovación de suscripciones Autodesk y soporte asociado</t>
        </is>
      </c>
      <c r="I18399" s="35" t="inlineStr">
        <is>
          <t/>
        </is>
      </c>
      <c r="J18399" s="35" t="inlineStr">
        <is>
          <t>05/02/2026</t>
        </is>
      </c>
      <c r="K18399" s="35" t="inlineStr">
        <is>
          <t>P20027525</t>
        </is>
      </c>
      <c r="L18399" s="35" t="inlineStr">
        <is>
          <t>Abierto / Plazo de presentación</t>
        </is>
      </c>
      <c r="M18399" s="35" t="inlineStr">
        <is>
          <t>false</t>
        </is>
      </c>
      <c r="N18399" s="35" t="inlineStr">
        <is>
          <t/>
        </is>
      </c>
      <c r="O18399" s="35" t="inlineStr">
        <is>
          <t/>
        </is>
      </c>
      <c r="P18399" s="35" t="inlineStr">
        <is>
          <t/>
        </is>
      </c>
      <c r="Q18399" s="35" t="inlineStr">
        <is>
          <t/>
        </is>
      </c>
      <c r="R18399" s="35" t="inlineStr">
        <is>
          <t/>
        </is>
      </c>
      <c r="S18399" s="35" t="inlineStr">
        <is>
          <t>https://www.contratacion.euskadi.eus/webkpe00-kpeperfi/es/contenidos/anuncio_contratacion/expjaso679921/es_doc/images/ets-logo-txiki.png</t>
        </is>
      </c>
      <c r="T18399" s="35" t="inlineStr">
        <is>
          <t>Euskal Trenbide Sarea</t>
        </is>
      </c>
      <c r="U18399" s="35" t="inlineStr">
        <is>
          <t>S0100001G - ETS - Euskal Trenbide Sarea</t>
        </is>
      </c>
      <c r="V18399" s="35" t="inlineStr">
        <is>
          <t>Comisión Delegada en Materia de Contratación de ETS</t>
        </is>
      </c>
      <c r="W18399" s="35" t="inlineStr">
        <is>
          <t/>
        </is>
      </c>
      <c r="X18399" s="35" t="inlineStr">
        <is>
          <t/>
        </is>
      </c>
      <c r="Y18399" s="35" t="inlineStr">
        <is>
          <t>20/02/2026 12:00</t>
        </is>
      </c>
      <c r="Z18399" s="35" t="inlineStr">
        <is>
          <t>https://www.contratacion.euskadi.eus/anuncio_contratacion/suministro-renovacion-suscripciones-autodesk-y-soporte-asociado/webkpe00-kpesimpc/es/</t>
        </is>
      </c>
      <c r="AA18399" s="35" t="inlineStr">
        <is>
          <t>https://www.contratacion.euskadi.eus/webkpe00-kpesimpc/es/contenidos/anuncio_contratacion/expjaso679921/es_doc/index.html</t>
        </is>
      </c>
      <c r="AB18399" s="35" t="inlineStr">
        <is>
          <t>https://www.contratacion.euskadi.eus/contenidos/anuncio_contratacion/expjaso679921/es_doc/data/es_r01dtpd19c2ddadfa82af37f381cc2b5430699601c</t>
        </is>
      </c>
      <c r="AC18399" s="35" t="inlineStr">
        <is>
          <t>https://www.contratacion.euskadi.eus/contenidos/anuncio_contratacion/expjaso679921/r01Index/expjaso679921-idxContent.xml</t>
        </is>
      </c>
      <c r="AD18399" s="35" t="inlineStr">
        <is>
          <t>05/02/2026</t>
        </is>
      </c>
      <c r="AE18399" s="35" t="inlineStr">
        <is>
          <t>r01epd0124ddd405c0f66eb66553e9a3434a06831</t>
        </is>
      </c>
      <c r="AF18399" s="35" t="inlineStr">
        <is>
          <t>ETS - Euskal Trenbide Sarea</t>
        </is>
      </c>
      <c r="AG18399" s="35" t="inlineStr">
        <is>
          <t>r01epd012641c34ddf902dada3c34f0feb97d5a59</t>
        </is>
      </c>
      <c r="AH18399" s="35" t="inlineStr">
        <is>
          <t>ETS - Euskal Trenbide Sarea</t>
        </is>
      </c>
      <c r="AI18399" s="35" t="inlineStr">
        <is>
          <t/>
        </is>
      </c>
      <c r="AJ18399" s="35" t="inlineStr">
        <is>
          <t/>
        </is>
      </c>
    </row>
    <row r="18400" customHeight="true" ht="15.0">
      <c r="A18400" s="35" t="inlineStr">
        <is>
          <t>Servicio consistente en la mejora de la infraestructura tecnológica.</t>
        </is>
      </c>
      <c r="B18400" s="35" t="inlineStr">
        <is>
          <t/>
        </is>
      </c>
      <c r="C18400" s="35" t="inlineStr">
        <is>
          <t>Gobierno Vasco</t>
        </is>
      </c>
      <c r="D18400" s="35" t="inlineStr">
        <is>
          <t/>
        </is>
      </c>
      <c r="E18400" s="35" t="inlineStr">
        <is>
          <t/>
        </is>
      </c>
      <c r="F18400" s="35" t="inlineStr">
        <is>
          <t/>
        </is>
      </c>
      <c r="G18400" s="35" t="inlineStr">
        <is>
          <t>Servicio consistente en la mejora de la infraestructura tecnológica.</t>
        </is>
      </c>
      <c r="H18400" s="35" t="inlineStr">
        <is>
          <t>Servicio consistente en la mejora de la infraestructura tecnológica.</t>
        </is>
      </c>
      <c r="I18400" s="35" t="inlineStr">
        <is>
          <t/>
        </is>
      </c>
      <c r="J18400" s="35" t="inlineStr">
        <is>
          <t>05/02/2026</t>
        </is>
      </c>
      <c r="K18400" s="35" t="inlineStr">
        <is>
          <t>14/2026</t>
        </is>
      </c>
      <c r="L18400" s="35" t="inlineStr">
        <is>
          <t>Abierto / Plazo de presentación</t>
        </is>
      </c>
      <c r="M18400" s="35" t="inlineStr">
        <is>
          <t>false</t>
        </is>
      </c>
      <c r="N18400" s="35" t="inlineStr">
        <is>
          <t/>
        </is>
      </c>
      <c r="O18400" s="35" t="inlineStr">
        <is>
          <t/>
        </is>
      </c>
      <c r="P18400" s="35" t="inlineStr">
        <is>
          <t/>
        </is>
      </c>
      <c r="Q18400" s="35" t="inlineStr">
        <is>
          <t/>
        </is>
      </c>
      <c r="R18400" s="35" t="inlineStr">
        <is>
          <t/>
        </is>
      </c>
      <c r="S18400" s="35" t="inlineStr">
        <is>
          <t>https://www.contratacion.euskadi.eus/webkpe00-kpeperfi/es/contenidos/anuncio_contratacion/expjaso679928/es_doc/images/logo_eudel.jpg</t>
        </is>
      </c>
      <c r="T18400" s="35" t="inlineStr">
        <is>
          <t>EUDEL-Asociación de Municipios Vascos</t>
        </is>
      </c>
      <c r="U18400" s="35" t="inlineStr">
        <is>
          <t>G01029503 - EUDEL</t>
        </is>
      </c>
      <c r="V18400" s="35" t="inlineStr">
        <is>
          <t>Presidente</t>
        </is>
      </c>
      <c r="W18400" s="35" t="inlineStr">
        <is>
          <t/>
        </is>
      </c>
      <c r="X18400" s="35" t="inlineStr">
        <is>
          <t/>
        </is>
      </c>
      <c r="Y18400" s="35" t="inlineStr">
        <is>
          <t>20/02/2026 14:00</t>
        </is>
      </c>
      <c r="Z18400" s="35" t="inlineStr">
        <is>
          <t>https://www.contratacion.euskadi.eus/anuncio_contratacion/servicio-consistente-mejora-infraestructura-tecnologica/webkpe00-kpesimpc/es/</t>
        </is>
      </c>
      <c r="AA18400" s="35" t="inlineStr">
        <is>
          <t>https://www.contratacion.euskadi.eus/webkpe00-kpesimpc/es/contenidos/anuncio_contratacion/expjaso679928/es_doc/index.html</t>
        </is>
      </c>
      <c r="AB18400" s="35" t="inlineStr">
        <is>
          <t>https://www.contratacion.euskadi.eus/contenidos/anuncio_contratacion/expjaso679928/es_doc/data/es_r01dtpd19c2ddb06642af37f38157913cbd8e64f35</t>
        </is>
      </c>
      <c r="AC18400" s="35" t="inlineStr">
        <is>
          <t>https://www.contratacion.euskadi.eus/contenidos/anuncio_contratacion/expjaso679928/r01Index/expjaso679928-idxContent.xml</t>
        </is>
      </c>
      <c r="AD18400" s="35" t="inlineStr">
        <is>
          <t>10/02/2026</t>
        </is>
      </c>
      <c r="AE18400" s="35" t="inlineStr">
        <is>
          <t>r01etpd153506e8b27196c234c85dda47f8d4e9617</t>
        </is>
      </c>
      <c r="AF18400" s="35" t="inlineStr">
        <is>
          <t>Eudel</t>
        </is>
      </c>
      <c r="AG18400" s="35" t="inlineStr">
        <is>
          <t>r01etpd1645fa08c276106895f5fae67a4739d07cd</t>
        </is>
      </c>
      <c r="AH18400" s="35" t="inlineStr">
        <is>
          <t>Eudel</t>
        </is>
      </c>
      <c r="AI18400" s="35" t="inlineStr">
        <is>
          <t/>
        </is>
      </c>
      <c r="AJ18400" s="35" t="inlineStr">
        <is>
          <t/>
        </is>
      </c>
    </row>
    <row r="18401" customHeight="true" ht="15.0">
      <c r="A18401" s="35" t="inlineStr">
        <is>
          <t>EVENTO: Representación de la obra de Mejor no decirlo, de Salomé Lelouch, protagonizada por Imanol Arias y María Barranco, los días 10 y 11 de febrero en el Teatro Coliseo de Eibar, en el marco de la XLIX Jornadas de Teatro de Eibar.</t>
        </is>
      </c>
      <c r="B18401" s="35" t="inlineStr">
        <is>
          <t/>
        </is>
      </c>
      <c r="C18401" s="35" t="inlineStr">
        <is>
          <t>Gobierno Vasco</t>
        </is>
      </c>
      <c r="D18401" s="35" t="inlineStr">
        <is>
          <t/>
        </is>
      </c>
      <c r="E18401" s="35" t="inlineStr">
        <is>
          <t/>
        </is>
      </c>
      <c r="F18401" s="35" t="inlineStr">
        <is>
          <t/>
        </is>
      </c>
      <c r="G18401" s="35" t="inlineStr">
        <is>
          <t>EVENTO: Representación de la obra de Mejor no decirlo, de Salomé Lelouch, protagonizada por Imanol Arias y María Barranco, los días 10 y 11 de febrero en el Teatro Coliseo de Eibar, en el marco de la XLIX Jornadas de Teatro de Eibar.</t>
        </is>
      </c>
      <c r="H18401" s="35" t="inlineStr">
        <is>
          <t>EVENTO: Representación de la obra de Mejor no decirlo, de Salomé Lelouch, protagonizada por Imanol Arias y María Barranco, los días 10 y 11 de febrero en el Teatro Coliseo de Eibar, en el marco de la XLIX Jornadas de Teatro de Eibar.</t>
        </is>
      </c>
      <c r="I18401" s="35" t="inlineStr">
        <is>
          <t/>
        </is>
      </c>
      <c r="J18401" s="35" t="inlineStr">
        <is>
          <t>05/02/2026</t>
        </is>
      </c>
      <c r="K18401" s="35" t="inlineStr">
        <is>
          <t>2026011EI</t>
        </is>
      </c>
      <c r="L18401" s="35" t="inlineStr">
        <is>
          <t>Formalización del contrato</t>
        </is>
      </c>
      <c r="M18401" s="35" t="inlineStr">
        <is>
          <t>false</t>
        </is>
      </c>
      <c r="N18401" s="35" t="inlineStr">
        <is>
          <t/>
        </is>
      </c>
      <c r="O18401" s="35" t="inlineStr">
        <is>
          <t/>
        </is>
      </c>
      <c r="P18401" s="35" t="inlineStr">
        <is>
          <t/>
        </is>
      </c>
      <c r="Q18401" s="35" t="inlineStr">
        <is>
          <t/>
        </is>
      </c>
      <c r="R18401" s="35" t="inlineStr">
        <is>
          <t/>
        </is>
      </c>
      <c r="S18401" s="35" t="inlineStr">
        <is>
          <t>https://www.contratacion.euskadi.eus/webkpe00-kpeperfi/es/contenidos/anuncio_contratacion/expjaso679931/es_doc/images/UdalekoLogoa-copy.gif</t>
        </is>
      </c>
      <c r="T18401" s="35" t="inlineStr">
        <is>
          <t>Ayuntamiento de Eibar</t>
        </is>
      </c>
      <c r="U18401" s="35" t="inlineStr">
        <is>
          <t>P2003100A - Ayuntamiento de Eibar</t>
        </is>
      </c>
      <c r="V18401" s="35" t="inlineStr">
        <is>
          <t>Alcalde del Ayuntamiento de Eibar</t>
        </is>
      </c>
      <c r="W18401" s="35" t="inlineStr">
        <is>
          <t/>
        </is>
      </c>
      <c r="X18401" s="35" t="inlineStr">
        <is>
          <t/>
        </is>
      </c>
      <c r="Y18401" s="35" t="inlineStr">
        <is>
          <t/>
        </is>
      </c>
      <c r="Z18401" s="35" t="inlineStr">
        <is>
          <t>https://www.contratacion.euskadi.eus/anuncio_contratacion/evento-representacion-obra-mejor-no-decirlo-salome-lelouch-protagonizada-imanol-arias-y-maria-barranco-dias-10-y-11-febrero-teatro-coliseo-eibar-marco-xlix-jornadas-teatro-eibar/webkpe00-kpesimpc/es/</t>
        </is>
      </c>
      <c r="AA18401" s="35" t="inlineStr">
        <is>
          <t>https://www.contratacion.euskadi.eus/webkpe00-kpesimpc/es/contenidos/anuncio_contratacion/expjaso679931/es_doc/index.html</t>
        </is>
      </c>
      <c r="AB18401" s="35" t="inlineStr">
        <is>
          <t>https://www.contratacion.euskadi.eus/contenidos/anuncio_contratacion/expjaso679931/es_doc/data/es_r01dtpd019c2ddef91a7319ea9bcf0525695b9f86f</t>
        </is>
      </c>
      <c r="AC18401" s="35" t="inlineStr">
        <is>
          <t>https://www.contratacion.euskadi.eus/contenidos/anuncio_contratacion/expjaso679931/r01Index/expjaso679931-idxContent.xml</t>
        </is>
      </c>
      <c r="AD18401" s="35" t="inlineStr">
        <is>
          <t>05/02/2026</t>
        </is>
      </c>
      <c r="AE18401" s="35" t="inlineStr">
        <is>
          <t>r01epd01262bfd8b1f13a86f3ef24c272fc21bb63</t>
        </is>
      </c>
      <c r="AF18401" s="35" t="inlineStr">
        <is>
          <t>Ayuntamiento de Eibar</t>
        </is>
      </c>
      <c r="AG18401" s="35" t="inlineStr">
        <is>
          <t>r01epd012deacc067c1dc96a3c42472828ba5c175</t>
        </is>
      </c>
      <c r="AH18401" s="35" t="inlineStr">
        <is>
          <t>Ayuntamiento de Eibar</t>
        </is>
      </c>
      <c r="AI18401" s="35" t="inlineStr">
        <is>
          <t/>
        </is>
      </c>
      <c r="AJ18401" s="35" t="inlineStr">
        <is>
          <t/>
        </is>
      </c>
    </row>
    <row r="18402" customHeight="true" ht="15.0">
      <c r="A18402" s="35" t="inlineStr">
        <is>
          <t>Contratación del Seguro de Vida Colectivo del personal funcionario, laboral fijo y temporal y corporativos del Ayuntamiento de Bakio</t>
        </is>
      </c>
      <c r="B18402" s="35" t="inlineStr">
        <is>
          <t/>
        </is>
      </c>
      <c r="C18402" s="35" t="inlineStr">
        <is>
          <t>Gobierno Vasco</t>
        </is>
      </c>
      <c r="D18402" s="35" t="inlineStr">
        <is>
          <t/>
        </is>
      </c>
      <c r="E18402" s="35" t="inlineStr">
        <is>
          <t/>
        </is>
      </c>
      <c r="F18402" s="35" t="inlineStr">
        <is>
          <t/>
        </is>
      </c>
      <c r="G18402" s="35" t="inlineStr">
        <is>
          <t>Contratación del Seguro de Vida Colectivo del personal funcionario, laboral fijo y temporal y corporativos del Ayuntamiento de Bakio</t>
        </is>
      </c>
      <c r="H18402" s="35" t="inlineStr">
        <is>
          <t>Contratación del Seguro de Vida Colectivo del personal funcionario, laboral fijo y temporal y corporativos del Ayuntamiento de Bakio</t>
        </is>
      </c>
      <c r="I18402" s="35" t="inlineStr">
        <is>
          <t/>
        </is>
      </c>
      <c r="J18402" s="35" t="inlineStr">
        <is>
          <t>05/02/2026</t>
        </is>
      </c>
      <c r="K18402" s="35" t="inlineStr">
        <is>
          <t>01/2026 Bakio</t>
        </is>
      </c>
      <c r="L18402" s="35" t="inlineStr">
        <is>
          <t>Abierto / Plazo de presentación</t>
        </is>
      </c>
      <c r="M18402" s="35" t="inlineStr">
        <is>
          <t>false</t>
        </is>
      </c>
      <c r="N18402" s="35" t="inlineStr">
        <is>
          <t/>
        </is>
      </c>
      <c r="O18402" s="35" t="inlineStr">
        <is>
          <t/>
        </is>
      </c>
      <c r="P18402" s="35" t="inlineStr">
        <is>
          <t/>
        </is>
      </c>
      <c r="Q18402" s="35" t="inlineStr">
        <is>
          <t/>
        </is>
      </c>
      <c r="R18402" s="35" t="inlineStr">
        <is>
          <t/>
        </is>
      </c>
      <c r="S18402" s="35" t="inlineStr">
        <is>
          <t>https://www.contratacion.euskadi.eus/webkpe00-kpeperfi/es/contenidos/anuncio_contratacion/expjaso679932/es_doc/images/logo_bakio.jpg</t>
        </is>
      </c>
      <c r="T18402" s="35" t="inlineStr">
        <is>
          <t>Ayuntamiento de Bakio</t>
        </is>
      </c>
      <c r="U18402" s="35" t="inlineStr">
        <is>
          <t>P4801600J - Ayuntamiento de Bakio</t>
        </is>
      </c>
      <c r="V18402" s="35" t="inlineStr">
        <is>
          <t>Alcaldía</t>
        </is>
      </c>
      <c r="W18402" s="35" t="inlineStr">
        <is>
          <t/>
        </is>
      </c>
      <c r="X18402" s="35" t="inlineStr">
        <is>
          <t/>
        </is>
      </c>
      <c r="Y18402" s="35" t="inlineStr">
        <is>
          <t>20/02/2026 18:00</t>
        </is>
      </c>
      <c r="Z18402" s="35" t="inlineStr">
        <is>
          <t>https://www.contratacion.euskadi.eus/anuncio_contratacion/contratacion-del-seguro-vida-colectivo-del-personal-funcionario-laboral-fijo-y-temporal-y-corporativos-del-ayuntamiento-bakio/webkpe00-kpesimpc/es/</t>
        </is>
      </c>
      <c r="AA18402" s="35" t="inlineStr">
        <is>
          <t>https://www.contratacion.euskadi.eus/webkpe00-kpesimpc/es/contenidos/anuncio_contratacion/expjaso679932/es_doc/index.html</t>
        </is>
      </c>
      <c r="AB18402" s="35" t="inlineStr">
        <is>
          <t>https://www.contratacion.euskadi.eus/contenidos/anuncio_contratacion/expjaso679932/es_doc/data/es_r01dtpd19c2f0cf579403275705a64df7791280d49</t>
        </is>
      </c>
      <c r="AC18402" s="35" t="inlineStr">
        <is>
          <t>https://www.contratacion.euskadi.eus/contenidos/anuncio_contratacion/expjaso679932/r01Index/expjaso679932-idxContent.xml</t>
        </is>
      </c>
      <c r="AD18402" s="35" t="inlineStr">
        <is>
          <t>10/02/2026</t>
        </is>
      </c>
      <c r="AE18402" s="35" t="inlineStr">
        <is>
          <t>r01etpd0161d16fd3dd8a721f5e030ad015fd011d3</t>
        </is>
      </c>
      <c r="AF18402" s="35" t="inlineStr">
        <is>
          <t>Ayuntamiento de Bakio</t>
        </is>
      </c>
      <c r="AG18402" s="35" t="inlineStr">
        <is>
          <t>r01etpd1629058aff26f1f804017de1a53b98b60f8</t>
        </is>
      </c>
      <c r="AH18402" s="35" t="inlineStr">
        <is>
          <t>Ayuntamiento de Bakio</t>
        </is>
      </c>
      <c r="AI18402" s="35" t="inlineStr">
        <is>
          <t/>
        </is>
      </c>
      <c r="AJ18402" s="35" t="inlineStr">
        <is>
          <t/>
        </is>
      </c>
    </row>
    <row r="18403" customHeight="true" ht="15.0">
      <c r="A18403" s="35" t="inlineStr">
        <is>
          <t>Obra de emergencia para la ejecución de pantalla de contención en el Pk 57/500 de la línea Bilbao-Donostia</t>
        </is>
      </c>
      <c r="B18403" s="35" t="inlineStr">
        <is>
          <t/>
        </is>
      </c>
      <c r="C18403" s="35" t="inlineStr">
        <is>
          <t>Gobierno Vasco</t>
        </is>
      </c>
      <c r="D18403" s="35" t="inlineStr">
        <is>
          <t/>
        </is>
      </c>
      <c r="E18403" s="35" t="inlineStr">
        <is>
          <t/>
        </is>
      </c>
      <c r="F18403" s="35" t="inlineStr">
        <is>
          <t/>
        </is>
      </c>
      <c r="G18403" s="35" t="inlineStr">
        <is>
          <t>Obra de emergencia para la ejecución de pantalla de contención en el Pk 57/500 de la línea Bilbao-Donostia</t>
        </is>
      </c>
      <c r="H18403" s="35" t="inlineStr">
        <is>
          <t>Obra de emergencia para la ejecución de pantalla de contención en el Pk 57/500 de la línea Bilbao-Donostia</t>
        </is>
      </c>
      <c r="I18403" s="35" t="inlineStr">
        <is>
          <t/>
        </is>
      </c>
      <c r="J18403" s="35" t="inlineStr">
        <is>
          <t>05/02/2026</t>
        </is>
      </c>
      <c r="K18403" s="35" t="inlineStr">
        <is>
          <t>P20027568</t>
        </is>
      </c>
      <c r="L18403" s="35" t="inlineStr">
        <is>
          <t>Adjudicación provisional / definitiva</t>
        </is>
      </c>
      <c r="M18403" s="35" t="inlineStr">
        <is>
          <t>false</t>
        </is>
      </c>
      <c r="N18403" s="35" t="inlineStr">
        <is>
          <t/>
        </is>
      </c>
      <c r="O18403" s="35" t="inlineStr">
        <is>
          <t/>
        </is>
      </c>
      <c r="P18403" s="35" t="inlineStr">
        <is>
          <t/>
        </is>
      </c>
      <c r="Q18403" s="35" t="inlineStr">
        <is>
          <t/>
        </is>
      </c>
      <c r="R18403" s="35" t="inlineStr">
        <is>
          <t/>
        </is>
      </c>
      <c r="S18403" s="35" t="inlineStr">
        <is>
          <t>https://www.contratacion.euskadi.eus/webkpe00-kpeperfi/es/contenidos/anuncio_contratacion/expjaso679933/es_doc/images/ets-logo-txiki.png</t>
        </is>
      </c>
      <c r="T18403" s="35" t="inlineStr">
        <is>
          <t>Euskal Trenbide Sarea</t>
        </is>
      </c>
      <c r="U18403" s="35" t="inlineStr">
        <is>
          <t>S0100001G - ETS - Euskal Trenbide Sarea</t>
        </is>
      </c>
      <c r="V18403" s="35" t="inlineStr">
        <is>
          <t>Comisión Delegada en Materia de Contratación de ETS</t>
        </is>
      </c>
      <c r="W18403" s="35" t="inlineStr">
        <is>
          <t/>
        </is>
      </c>
      <c r="X18403" s="35" t="inlineStr">
        <is>
          <t/>
        </is>
      </c>
      <c r="Y18403" s="35" t="inlineStr">
        <is>
          <t/>
        </is>
      </c>
      <c r="Z18403" s="35" t="inlineStr">
        <is>
          <t>https://www.contratacion.euskadi.eus/anuncio_contratacion/obra-emergencia-ejecucion-pantalla-contencion-pk-57-500-linea-bilbao-donostia/webkpe00-kpesimpc/es/</t>
        </is>
      </c>
      <c r="AA18403" s="35" t="inlineStr">
        <is>
          <t>https://www.contratacion.euskadi.eus/webkpe00-kpesimpc/es/contenidos/anuncio_contratacion/expjaso679933/es_doc/index.html</t>
        </is>
      </c>
      <c r="AB18403" s="35" t="inlineStr">
        <is>
          <t>https://www.contratacion.euskadi.eus/contenidos/anuncio_contratacion/expjaso679933/es_doc/data/es_r01dtpd019c2ddf206c7319ea94d461b987db6d1c5</t>
        </is>
      </c>
      <c r="AC18403" s="35" t="inlineStr">
        <is>
          <t>https://www.contratacion.euskadi.eus/contenidos/anuncio_contratacion/expjaso679933/r01Index/expjaso679933-idxContent.xml</t>
        </is>
      </c>
      <c r="AD18403" s="35" t="inlineStr">
        <is>
          <t>05/02/2026</t>
        </is>
      </c>
      <c r="AE18403" s="35" t="inlineStr">
        <is>
          <t>r01epd0124ddd405c0f66eb66553e9a3434a06831</t>
        </is>
      </c>
      <c r="AF18403" s="35" t="inlineStr">
        <is>
          <t>ETS - Euskal Trenbide Sarea</t>
        </is>
      </c>
      <c r="AG18403" s="35" t="inlineStr">
        <is>
          <t>r01epd012641c34ddf902dada3c34f0feb97d5a59</t>
        </is>
      </c>
      <c r="AH18403" s="35" t="inlineStr">
        <is>
          <t>ETS - Euskal Trenbide Sarea</t>
        </is>
      </c>
      <c r="AI18403" s="35" t="inlineStr">
        <is>
          <t/>
        </is>
      </c>
      <c r="AJ18403" s="35" t="inlineStr">
        <is>
          <t/>
        </is>
      </c>
    </row>
    <row r="18404" customHeight="true" ht="15.0">
      <c r="A18404" s="35" t="inlineStr">
        <is>
          <t>Suministro, implantación, parametrización, formación y servicio técnico de un software basado en Inteligencia Artificial para la gestión de redes de abastecimiento de agua y saneamiento, la gestión del parque de contadores y la gestión patrimonial de infraestructuras, en el marco del Plan de Recuperación, Transformación y Resiliencia-Financiado por la Unión Europea-NextGenerationIU</t>
        </is>
      </c>
      <c r="B18404" s="35" t="inlineStr">
        <is>
          <t/>
        </is>
      </c>
      <c r="C18404" s="35" t="inlineStr">
        <is>
          <t>Gobierno Vasco</t>
        </is>
      </c>
      <c r="D18404" s="35" t="inlineStr">
        <is>
          <t/>
        </is>
      </c>
      <c r="E18404" s="35" t="inlineStr">
        <is>
          <t/>
        </is>
      </c>
      <c r="F18404" s="35" t="inlineStr">
        <is>
          <t/>
        </is>
      </c>
      <c r="G18404" s="35" t="inlineStr">
        <is>
          <t>Suministro, implantación, parametrización, formación y servicio técnico de un software basado en Inteligencia Artificial para la gestión de redes de abastecimiento de agua y saneamiento, la gestión del parque de contadores y la gestión patrimonial de infraestructuras, en el marco del Plan de Recuperación, Transformación y Resiliencia-Financiado por la Unión Europea-NextGenerationIU</t>
        </is>
      </c>
      <c r="H18404" s="35" t="inlineStr">
        <is>
          <t>Suministro, implantación, parametrización, formación y servicio técnico de un software basado en Inteligencia Artificial para la gestión de redes de abastecimiento de agua y saneamiento, la gestión del parque de contadores y la gestión patrimonial de infraestructuras, en el marco del Plan de Recuperación, Transformación y Resiliencia-Financiado por la Unión Europea-NextGenerationIU</t>
        </is>
      </c>
      <c r="I18404" s="35" t="inlineStr">
        <is>
          <t/>
        </is>
      </c>
      <c r="J18404" s="35" t="inlineStr">
        <is>
          <t>06/02/2026</t>
        </is>
      </c>
      <c r="K18404" s="35" t="inlineStr">
        <is>
          <t>26SERV003P1</t>
        </is>
      </c>
      <c r="L18404" s="35" t="inlineStr">
        <is>
          <t>Abierto / Plazo de presentación</t>
        </is>
      </c>
      <c r="M18404" s="35" t="inlineStr">
        <is>
          <t>false</t>
        </is>
      </c>
      <c r="N18404" s="35" t="inlineStr">
        <is>
          <t/>
        </is>
      </c>
      <c r="O18404" s="35" t="inlineStr">
        <is>
          <t/>
        </is>
      </c>
      <c r="P18404" s="35" t="inlineStr">
        <is>
          <t/>
        </is>
      </c>
      <c r="Q18404" s="35" t="inlineStr">
        <is>
          <t/>
        </is>
      </c>
      <c r="R18404" s="35" t="inlineStr">
        <is>
          <t/>
        </is>
      </c>
      <c r="S18404" s="35" t="inlineStr">
        <is>
          <t>https://www.contratacion.euskadi.eus/webkpe00-kpeperfi/es/contenidos/anuncio_contratacion/expjaso679937/es_doc/images/logo_txinzer.jpg</t>
        </is>
      </c>
      <c r="T18404" s="35" t="inlineStr">
        <is>
          <t>TXINZER</t>
        </is>
      </c>
      <c r="U18404" s="35" t="inlineStr">
        <is>
          <t>A20214011 - Servicio de Txingudi-Txingudiko Zerbitzuak, S.A.</t>
        </is>
      </c>
      <c r="V18404" s="35" t="inlineStr">
        <is>
          <t>Directora-Gerente</t>
        </is>
      </c>
      <c r="W18404" s="35" t="inlineStr">
        <is>
          <t/>
        </is>
      </c>
      <c r="X18404" s="35" t="inlineStr">
        <is>
          <t/>
        </is>
      </c>
      <c r="Y18404" s="35" t="inlineStr">
        <is>
          <t>23/02/2026 12:00</t>
        </is>
      </c>
      <c r="Z18404" s="35" t="inlineStr">
        <is>
          <t>https://www.contratacion.euskadi.eus/anuncio_contratacion/suministro-implantacion-parametrizacion-formacion-y-servicio-tecnico-software-basado-inteligencia-artificial-gestion-redes-abastecimiento-agua-y-saneamiento-gestion-del-parque-contadores-y-gestion-patrimonial-infraestructuras-marco-del-plan-recuperacion/webkpe00-kpesimpc/es/</t>
        </is>
      </c>
      <c r="AA18404" s="35" t="inlineStr">
        <is>
          <t>https://www.contratacion.euskadi.eus/webkpe00-kpesimpc/es/contenidos/anuncio_contratacion/expjaso679937/es_doc/index.html</t>
        </is>
      </c>
      <c r="AB18404" s="35" t="inlineStr">
        <is>
          <t>https://www.contratacion.euskadi.eus/contenidos/anuncio_contratacion/expjaso679937/es_doc/data/es_r01dtpd19c32a13e1f2af37f38b83cb3b721b5756b</t>
        </is>
      </c>
      <c r="AC18404" s="35" t="inlineStr">
        <is>
          <t>https://www.contratacion.euskadi.eus/contenidos/anuncio_contratacion/expjaso679937/r01Index/expjaso679937-idxContent.xml</t>
        </is>
      </c>
      <c r="AD18404" s="35" t="inlineStr">
        <is>
          <t>06/02/2026</t>
        </is>
      </c>
      <c r="AE18404" s="35" t="inlineStr">
        <is>
          <t>r01etpd0161e67e65138a721f54fb007f761fb1311</t>
        </is>
      </c>
      <c r="AF18404" s="35" t="inlineStr">
        <is>
          <t>Servicio de Txingudi-Txingudiko Zerbitzuak, S.A.</t>
        </is>
      </c>
      <c r="AG18404" s="35" t="inlineStr">
        <is>
          <t>r01etpd0161e67f9a4a8a721f5a65007b814e35c52</t>
        </is>
      </c>
      <c r="AH18404" s="35" t="inlineStr">
        <is>
          <t>Servicio de Txingudi-Txingudiko Zerbitzuak, S.A.</t>
        </is>
      </c>
      <c r="AI18404" s="35" t="inlineStr">
        <is>
          <t/>
        </is>
      </c>
      <c r="AJ18404" s="35" t="inlineStr">
        <is>
          <t/>
        </is>
      </c>
    </row>
    <row r="18405" customHeight="true" ht="15.0">
      <c r="A18405" s="35" t="inlineStr">
        <is>
          <t>Concesión de servicios de explotación del bar-cafetería del hogar del jubilado de Laguardia (Álava)</t>
        </is>
      </c>
      <c r="B18405" s="35" t="inlineStr">
        <is>
          <t/>
        </is>
      </c>
      <c r="C18405" s="35" t="inlineStr">
        <is>
          <t>Gobierno Vasco</t>
        </is>
      </c>
      <c r="D18405" s="35" t="inlineStr">
        <is>
          <t/>
        </is>
      </c>
      <c r="E18405" s="35" t="inlineStr">
        <is>
          <t/>
        </is>
      </c>
      <c r="F18405" s="35" t="inlineStr">
        <is>
          <t/>
        </is>
      </c>
      <c r="G18405" s="35" t="inlineStr">
        <is>
          <t>Concesión de servicios de explotación del bar-cafetería del hogar del jubilado de Laguardia (Álava)</t>
        </is>
      </c>
      <c r="H18405" s="35" t="inlineStr">
        <is>
          <t>Concesión de servicios de explotación del bar-cafetería del hogar del jubilado de Laguardia (Álava)</t>
        </is>
      </c>
      <c r="I18405" s="35" t="inlineStr">
        <is>
          <t/>
        </is>
      </c>
      <c r="J18405" s="35" t="inlineStr">
        <is>
          <t>05/02/2026</t>
        </is>
      </c>
      <c r="K18405" s="35" t="inlineStr">
        <is>
          <t>1-2026</t>
        </is>
      </c>
      <c r="L18405" s="35" t="inlineStr">
        <is>
          <t>Abierto / Plazo de presentación</t>
        </is>
      </c>
      <c r="M18405" s="35" t="inlineStr">
        <is>
          <t>false</t>
        </is>
      </c>
      <c r="N18405" s="35" t="inlineStr">
        <is>
          <t/>
        </is>
      </c>
      <c r="O18405" s="35" t="inlineStr">
        <is>
          <t/>
        </is>
      </c>
      <c r="P18405" s="35" t="inlineStr">
        <is>
          <t/>
        </is>
      </c>
      <c r="Q18405" s="35" t="inlineStr">
        <is>
          <t/>
        </is>
      </c>
      <c r="R18405" s="35" t="inlineStr">
        <is>
          <t/>
        </is>
      </c>
      <c r="S18405" s="35" t="inlineStr">
        <is>
          <t>https://www.contratacion.euskadi.eus/webkpe00-kpeperfi/es/contenidos/anuncio_contratacion/expjaso679938/es_doc/images/logo_laguardia.jpg</t>
        </is>
      </c>
      <c r="T18405" s="35" t="inlineStr">
        <is>
          <t>Ayuntamiento de Laguardia</t>
        </is>
      </c>
      <c r="U18405" s="35" t="inlineStr">
        <is>
          <t>P0103300J - Ayuntamiento de Laguardia</t>
        </is>
      </c>
      <c r="V18405" s="35" t="inlineStr">
        <is>
          <t>Alcaldía</t>
        </is>
      </c>
      <c r="W18405" s="35" t="inlineStr">
        <is>
          <t/>
        </is>
      </c>
      <c r="X18405" s="35" t="inlineStr">
        <is>
          <t/>
        </is>
      </c>
      <c r="Y18405" s="35" t="inlineStr">
        <is>
          <t>20/02/2026 14:00</t>
        </is>
      </c>
      <c r="Z18405" s="35" t="inlineStr">
        <is>
          <t>https://www.contratacion.euskadi.eus/anuncio_contratacion/concesion-servicios-explotacion-del-bar-cafeteria-del-hogar-del-jubilado-laguardia-alava/webkpe00-kpesimpc/es/</t>
        </is>
      </c>
      <c r="AA18405" s="35" t="inlineStr">
        <is>
          <t>https://www.contratacion.euskadi.eus/webkpe00-kpesimpc/es/contenidos/anuncio_contratacion/expjaso679938/es_doc/index.html</t>
        </is>
      </c>
      <c r="AB18405" s="35" t="inlineStr">
        <is>
          <t>https://www.contratacion.euskadi.eus/contenidos/anuncio_contratacion/expjaso679938/es_doc/data/es_r01dtpd19c2e0801c6403275708a2451fec65d63ac</t>
        </is>
      </c>
      <c r="AC18405" s="35" t="inlineStr">
        <is>
          <t>https://www.contratacion.euskadi.eus/contenidos/anuncio_contratacion/expjaso679938/r01Index/expjaso679938-idxContent.xml</t>
        </is>
      </c>
      <c r="AD18405" s="35" t="inlineStr">
        <is>
          <t>05/02/2026</t>
        </is>
      </c>
      <c r="AE18405" s="35" t="inlineStr">
        <is>
          <t>r01etpd161c29ddced4fb69e01fc03b5679ca394f9</t>
        </is>
      </c>
      <c r="AF18405" s="35" t="inlineStr">
        <is>
          <t>Ayuntamiento de Laguardia</t>
        </is>
      </c>
      <c r="AG18405" s="35" t="inlineStr">
        <is>
          <t>r01etpd162f664a763194f52af9c84b264b8ca4d9d</t>
        </is>
      </c>
      <c r="AH18405" s="35" t="inlineStr">
        <is>
          <t>Ayuntamiento de Laguardia</t>
        </is>
      </c>
      <c r="AI18405" s="35" t="inlineStr">
        <is>
          <t/>
        </is>
      </c>
      <c r="AJ18405" s="35" t="inlineStr">
        <is>
          <t/>
        </is>
      </c>
    </row>
    <row r="18406" customHeight="true" ht="15.0">
      <c r="A18406" s="35" t="inlineStr">
        <is>
          <t>Impresión, manipulado, envío y gestión de comunicaciones masivas del bono social térmico 2025</t>
        </is>
      </c>
      <c r="B18406" s="35" t="inlineStr">
        <is>
          <t/>
        </is>
      </c>
      <c r="C18406" s="35" t="inlineStr">
        <is>
          <t>Gobierno Vasco</t>
        </is>
      </c>
      <c r="D18406" s="35" t="inlineStr">
        <is>
          <t/>
        </is>
      </c>
      <c r="E18406" s="35" t="inlineStr">
        <is>
          <t/>
        </is>
      </c>
      <c r="F18406" s="35" t="inlineStr">
        <is>
          <t/>
        </is>
      </c>
      <c r="G18406" s="35" t="inlineStr">
        <is>
          <t>Impresión, manipulado, envío y gestión de comunicaciones masivas del bono social térmico 2025</t>
        </is>
      </c>
      <c r="H18406" s="35" t="inlineStr">
        <is>
          <t>Impresión, manipulado, envío y gestión de comunicaciones masivas del bono social térmico 2025</t>
        </is>
      </c>
      <c r="I18406" s="35" t="inlineStr">
        <is>
          <t/>
        </is>
      </c>
      <c r="J18406" s="35" t="inlineStr">
        <is>
          <t>05/02/2026</t>
        </is>
      </c>
      <c r="K18406" s="35" t="inlineStr">
        <is>
          <t>M-005-2026-AVP</t>
        </is>
      </c>
      <c r="L18406" s="35" t="inlineStr">
        <is>
          <t>Adjudicación provisional / definitiva</t>
        </is>
      </c>
      <c r="M18406" s="35" t="inlineStr">
        <is>
          <t>true</t>
        </is>
      </c>
      <c r="N18406" s="35" t="inlineStr">
        <is>
          <t/>
        </is>
      </c>
      <c r="O18406" s="35" t="inlineStr">
        <is>
          <t/>
        </is>
      </c>
      <c r="P18406" s="35" t="inlineStr">
        <is>
          <t/>
        </is>
      </c>
      <c r="Q18406" s="35" t="inlineStr">
        <is>
          <t/>
        </is>
      </c>
      <c r="R18406" s="35" t="inlineStr">
        <is>
          <t/>
        </is>
      </c>
      <c r="S18406" s="35" t="inlineStr">
        <is>
          <t>https://www.contratacion.euskadi.eus/webkpe00-kpeperfi/es/contenidos/anuncio_contratacion/expjaso679950/es_doc/images/w32_logoGobiernoVasco.gif</t>
        </is>
      </c>
      <c r="T18406" s="35" t="inlineStr">
        <is>
          <t>Gobierno Vasco</t>
        </is>
      </c>
      <c r="U18406" s="35" t="inlineStr">
        <is>
          <t>S5100023J - Bienestar, Juventud y Reto Demográfico</t>
        </is>
      </c>
      <c r="V18406" s="35" t="inlineStr">
        <is>
          <t>Dirección de Servicios</t>
        </is>
      </c>
      <c r="W18406" s="35" t="inlineStr">
        <is>
          <t/>
        </is>
      </c>
      <c r="X18406" s="35" t="inlineStr">
        <is>
          <t/>
        </is>
      </c>
      <c r="Y18406" s="35" t="inlineStr">
        <is>
          <t/>
        </is>
      </c>
      <c r="Z18406" s="35" t="inlineStr">
        <is>
          <t>https://www.contratacion.euskadi.eus/anuncio_contratacion/impresion-manipulado-envio-y-gestion-comunicaciones-masivas-del-bono-social-termico-2025/webkpe00-kpesimpc/es/</t>
        </is>
      </c>
      <c r="AA18406" s="35" t="inlineStr">
        <is>
          <t>https://www.contratacion.euskadi.eus/webkpe00-kpesimpc/es/contenidos/anuncio_contratacion/expjaso679950/es_doc/index.html</t>
        </is>
      </c>
      <c r="AB18406" s="35" t="inlineStr">
        <is>
          <t>https://www.contratacion.euskadi.eus/contenidos/anuncio_contratacion/expjaso679950/es_doc/data/es_r01dtpd19c2dff54a72af37f38c037dedd7dd821f2</t>
        </is>
      </c>
      <c r="AC18406" s="35" t="inlineStr">
        <is>
          <t>https://www.contratacion.euskadi.eus/contenidos/anuncio_contratacion/expjaso679950/r01Index/expjaso679950-idxContent.xml</t>
        </is>
      </c>
      <c r="AD18406" s="35" t="inlineStr">
        <is>
          <t>10/02/2026</t>
        </is>
      </c>
      <c r="AE18406" s="35" t="inlineStr">
        <is>
          <t>r01epd01197b2aaddb4a50ddf50f48805bac8fe21</t>
        </is>
      </c>
      <c r="AF18406" s="35" t="inlineStr">
        <is>
          <t>Gobierno Vasco</t>
        </is>
      </c>
      <c r="AG18406" s="35" t="inlineStr">
        <is>
          <t/>
        </is>
      </c>
      <c r="AH18406" s="35" t="inlineStr">
        <is>
          <t/>
        </is>
      </c>
      <c r="AI18406" s="35" t="inlineStr">
        <is>
          <t/>
        </is>
      </c>
      <c r="AJ18406" s="35" t="inlineStr">
        <is>
          <t/>
        </is>
      </c>
    </row>
    <row r="18407" customHeight="true" ht="15.0">
      <c r="A18407" s="35" t="inlineStr">
        <is>
          <t>EVENTO: Representación de la obra de La barraca, de Vicente Blasco Ibáñez, en versión de Marta Torres, dirigida Magüi Mira, 3 de marzo en el Teatro Coliseo de Eibar, en el marco de la XLIX Jornadas de Teatro de Eibar</t>
        </is>
      </c>
      <c r="B18407" s="35" t="inlineStr">
        <is>
          <t/>
        </is>
      </c>
      <c r="C18407" s="35" t="inlineStr">
        <is>
          <t>Gobierno Vasco</t>
        </is>
      </c>
      <c r="D18407" s="35" t="inlineStr">
        <is>
          <t/>
        </is>
      </c>
      <c r="E18407" s="35" t="inlineStr">
        <is>
          <t/>
        </is>
      </c>
      <c r="F18407" s="35" t="inlineStr">
        <is>
          <t/>
        </is>
      </c>
      <c r="G18407" s="35" t="inlineStr">
        <is>
          <t>EVENTO: Representación de la obra de La barraca, de Vicente Blasco Ibáñez, en versión de Marta Torres, dirigida Magüi Mira, 3 de marzo en el Teatro Coliseo de Eibar, en el marco de la XLIX Jornadas de Teatro de Eibar</t>
        </is>
      </c>
      <c r="H18407" s="35" t="inlineStr">
        <is>
          <t>EVENTO: Representación de la obra de La barraca, de Vicente Blasco Ibáñez, en versión de Marta Torres, dirigida Magüi Mira, 3 de marzo en el Teatro Coliseo de Eibar, en el marco de la XLIX Jornadas de Teatro de Eibar</t>
        </is>
      </c>
      <c r="I18407" s="35" t="inlineStr">
        <is>
          <t/>
        </is>
      </c>
      <c r="J18407" s="35" t="inlineStr">
        <is>
          <t>05/02/2026</t>
        </is>
      </c>
      <c r="K18407" s="35" t="inlineStr">
        <is>
          <t>2026012EI</t>
        </is>
      </c>
      <c r="L18407" s="35" t="inlineStr">
        <is>
          <t>Formalización del contrato</t>
        </is>
      </c>
      <c r="M18407" s="35" t="inlineStr">
        <is>
          <t>false</t>
        </is>
      </c>
      <c r="N18407" s="35" t="inlineStr">
        <is>
          <t/>
        </is>
      </c>
      <c r="O18407" s="35" t="inlineStr">
        <is>
          <t/>
        </is>
      </c>
      <c r="P18407" s="35" t="inlineStr">
        <is>
          <t/>
        </is>
      </c>
      <c r="Q18407" s="35" t="inlineStr">
        <is>
          <t/>
        </is>
      </c>
      <c r="R18407" s="35" t="inlineStr">
        <is>
          <t/>
        </is>
      </c>
      <c r="S18407" s="35" t="inlineStr">
        <is>
          <t>https://www.contratacion.euskadi.eus/webkpe00-kpeperfi/es/contenidos/anuncio_contratacion/expjaso679969/es_doc/images/UdalekoLogoa-copy.gif</t>
        </is>
      </c>
      <c r="T18407" s="35" t="inlineStr">
        <is>
          <t>Ayuntamiento de Eibar</t>
        </is>
      </c>
      <c r="U18407" s="35" t="inlineStr">
        <is>
          <t>P2003100A - Ayuntamiento de Eibar</t>
        </is>
      </c>
      <c r="V18407" s="35" t="inlineStr">
        <is>
          <t>Alcalde del Ayuntamiento de Eibar</t>
        </is>
      </c>
      <c r="W18407" s="35" t="inlineStr">
        <is>
          <t/>
        </is>
      </c>
      <c r="X18407" s="35" t="inlineStr">
        <is>
          <t/>
        </is>
      </c>
      <c r="Y18407" s="35" t="inlineStr">
        <is>
          <t/>
        </is>
      </c>
      <c r="Z18407" s="35" t="inlineStr">
        <is>
          <t>https://www.contratacion.euskadi.eus/anuncio_contratacion/evento-representacion-obra-barraca-vicente-blasco-ibanez-version-marta-torres-dirigida-magui-mira-3-marzo-teatro-coliseo-eibar-marco-xlix-jornadas-teatro-eibar/webkpe00-kpesimpc/es/</t>
        </is>
      </c>
      <c r="AA18407" s="35" t="inlineStr">
        <is>
          <t>https://www.contratacion.euskadi.eus/webkpe00-kpesimpc/es/contenidos/anuncio_contratacion/expjaso679969/es_doc/index.html</t>
        </is>
      </c>
      <c r="AB18407" s="35" t="inlineStr">
        <is>
          <t>https://www.contratacion.euskadi.eus/contenidos/anuncio_contratacion/expjaso679969/es_doc/data/es_r01dtpd19c2e0cc0e22af37f38b8aca2e137248df5</t>
        </is>
      </c>
      <c r="AC18407" s="35" t="inlineStr">
        <is>
          <t>https://www.contratacion.euskadi.eus/contenidos/anuncio_contratacion/expjaso679969/r01Index/expjaso679969-idxContent.xml</t>
        </is>
      </c>
      <c r="AD18407" s="35" t="inlineStr">
        <is>
          <t>05/02/2026</t>
        </is>
      </c>
      <c r="AE18407" s="35" t="inlineStr">
        <is>
          <t>r01epd01262bfd8b1f13a86f3ef24c272fc21bb63</t>
        </is>
      </c>
      <c r="AF18407" s="35" t="inlineStr">
        <is>
          <t>Ayuntamiento de Eibar</t>
        </is>
      </c>
      <c r="AG18407" s="35" t="inlineStr">
        <is>
          <t>r01epd012deacc067c1dc96a3c42472828ba5c175</t>
        </is>
      </c>
      <c r="AH18407" s="35" t="inlineStr">
        <is>
          <t>Ayuntamiento de Eibar</t>
        </is>
      </c>
      <c r="AI18407" s="35" t="inlineStr">
        <is>
          <t/>
        </is>
      </c>
      <c r="AJ18407" s="35" t="inlineStr">
        <is>
          <t/>
        </is>
      </c>
    </row>
    <row r="18408" customHeight="true" ht="15.0">
      <c r="A18408" s="35" t="inlineStr">
        <is>
          <t>Servicio actualización de la plataforma de gestión de archivos multimedia</t>
        </is>
      </c>
      <c r="B18408" s="35" t="inlineStr">
        <is>
          <t/>
        </is>
      </c>
      <c r="C18408" s="35" t="inlineStr">
        <is>
          <t>Gobierno Vasco</t>
        </is>
      </c>
      <c r="D18408" s="35" t="inlineStr">
        <is>
          <t/>
        </is>
      </c>
      <c r="E18408" s="35" t="inlineStr">
        <is>
          <t/>
        </is>
      </c>
      <c r="F18408" s="35" t="inlineStr">
        <is>
          <t/>
        </is>
      </c>
      <c r="G18408" s="35" t="inlineStr">
        <is>
          <t>Servicio actualización de la plataforma de gestión de archivos multimedia</t>
        </is>
      </c>
      <c r="H18408" s="35" t="inlineStr">
        <is>
          <t>Servicio actualización de la plataforma de gestión de archivos multimedia</t>
        </is>
      </c>
      <c r="I18408" s="35" t="inlineStr">
        <is>
          <t/>
        </is>
      </c>
      <c r="J18408" s="35" t="inlineStr">
        <is>
          <t>08/02/2026</t>
        </is>
      </c>
      <c r="K18408" s="36" t="inlineStr">
        <is>
          <t>3235</t>
        </is>
      </c>
      <c r="L18408" s="35" t="inlineStr">
        <is>
          <t>Abierto / Plazo de presentación</t>
        </is>
      </c>
      <c r="M18408" s="35" t="inlineStr">
        <is>
          <t>false</t>
        </is>
      </c>
      <c r="N18408" s="35" t="inlineStr">
        <is>
          <t/>
        </is>
      </c>
      <c r="O18408" s="35" t="inlineStr">
        <is>
          <t/>
        </is>
      </c>
      <c r="P18408" s="35" t="inlineStr">
        <is>
          <t/>
        </is>
      </c>
      <c r="Q18408" s="35" t="inlineStr">
        <is>
          <t/>
        </is>
      </c>
      <c r="R18408" s="35" t="inlineStr">
        <is>
          <t/>
        </is>
      </c>
      <c r="S18408" s="35" t="inlineStr">
        <is>
          <t>https://www.contratacion.euskadi.eus/webkpe00-kpeperfi/es/contenidos/anuncio_contratacion/expjaso680000/es_doc/images/logo_consorcio_aguas_bilbao.jpg</t>
        </is>
      </c>
      <c r="T18408" s="35" t="inlineStr">
        <is>
          <t>Consorcio de Aguas Bilbao Bizkaia</t>
        </is>
      </c>
      <c r="U18408" s="35" t="inlineStr">
        <is>
          <t>P4800005C - Consorcio de Aguas Bilbao Bizkaia</t>
        </is>
      </c>
      <c r="V18408" s="35" t="inlineStr">
        <is>
          <t>Comité directivo</t>
        </is>
      </c>
      <c r="W18408" s="35" t="inlineStr">
        <is>
          <t/>
        </is>
      </c>
      <c r="X18408" s="35" t="inlineStr">
        <is>
          <t/>
        </is>
      </c>
      <c r="Y18408" s="35" t="inlineStr">
        <is>
          <t>13/03/2026 13:00</t>
        </is>
      </c>
      <c r="Z18408" s="35" t="inlineStr">
        <is>
          <t>https://www.contratacion.euskadi.eus/anuncio_contratacion/servicio-actualizacion-plataforma-gestion-archivos-multimedia/webkpe00-kpesimpc/es/</t>
        </is>
      </c>
      <c r="AA18408" s="35" t="inlineStr">
        <is>
          <t>https://www.contratacion.euskadi.eus/webkpe00-kpesimpc/es/contenidos/anuncio_contratacion/expjaso680000/es_doc/index.html</t>
        </is>
      </c>
      <c r="AB18408" s="35" t="inlineStr">
        <is>
          <t>https://www.contratacion.euskadi.eus/contenidos/anuncio_contratacion/expjaso680000/es_doc/data/es_r01dtpd019c3d2e4fac7319ea95258212559e6cab4</t>
        </is>
      </c>
      <c r="AC18408" s="35" t="inlineStr">
        <is>
          <t>https://www.contratacion.euskadi.eus/contenidos/anuncio_contratacion/expjaso680000/r01Index/expjaso680000-idxContent.xml</t>
        </is>
      </c>
      <c r="AD18408" s="35" t="inlineStr">
        <is>
          <t>08/02/2026</t>
        </is>
      </c>
      <c r="AE18408" s="35" t="inlineStr">
        <is>
          <t>r01etpd15f05baca751c62cdb9eb39ed5a40b46efa</t>
        </is>
      </c>
      <c r="AF18408" s="35" t="inlineStr">
        <is>
          <t>Consorcio de Aguas Bilbao Bizkaia</t>
        </is>
      </c>
      <c r="AG18408" s="35" t="inlineStr">
        <is>
          <t>r01etpd15f05bd41f81c62cdb9a4e60f2a14aee24d</t>
        </is>
      </c>
      <c r="AH18408" s="35" t="inlineStr">
        <is>
          <t>Consorcio de Aguas Bilbao Bizkaia</t>
        </is>
      </c>
      <c r="AI18408" s="35" t="inlineStr">
        <is>
          <t/>
        </is>
      </c>
      <c r="AJ18408" s="35" t="inlineStr">
        <is>
          <t/>
        </is>
      </c>
    </row>
    <row r="18409" customHeight="true" ht="15.0">
      <c r="A18409" s="35" t="inlineStr">
        <is>
          <t>Talleres de acceso a contenidos inadecuados de Internet y uso de pornografía para protección de menores</t>
        </is>
      </c>
      <c r="B18409" s="35" t="inlineStr">
        <is>
          <t/>
        </is>
      </c>
      <c r="C18409" s="35" t="inlineStr">
        <is>
          <t>Gobierno Vasco</t>
        </is>
      </c>
      <c r="D18409" s="35" t="inlineStr">
        <is>
          <t/>
        </is>
      </c>
      <c r="E18409" s="35" t="inlineStr">
        <is>
          <t/>
        </is>
      </c>
      <c r="F18409" s="35" t="inlineStr">
        <is>
          <t/>
        </is>
      </c>
      <c r="G18409" s="35" t="inlineStr">
        <is>
          <t>Talleres de acceso a contenidos inadecuados de Internet y uso de pornografía para protección de menores</t>
        </is>
      </c>
      <c r="H18409" s="35" t="inlineStr">
        <is>
          <t>Talleres de acceso a contenidos inadecuados de Internet y uso de pornografía para protección de menores</t>
        </is>
      </c>
      <c r="I18409" s="35" t="inlineStr">
        <is>
          <t/>
        </is>
      </c>
      <c r="J18409" s="35" t="inlineStr">
        <is>
          <t>05/02/2026</t>
        </is>
      </c>
      <c r="K18409" s="35" t="inlineStr">
        <is>
          <t>2026/CO_MSER/0005</t>
        </is>
      </c>
      <c r="L18409" s="35" t="inlineStr">
        <is>
          <t>Adjudicación provisional / definitiva</t>
        </is>
      </c>
      <c r="M18409" s="35" t="inlineStr">
        <is>
          <t>true</t>
        </is>
      </c>
      <c r="N18409" s="35" t="inlineStr">
        <is>
          <t/>
        </is>
      </c>
      <c r="O18409" s="35" t="inlineStr">
        <is>
          <t/>
        </is>
      </c>
      <c r="P18409" s="35" t="inlineStr">
        <is>
          <t/>
        </is>
      </c>
      <c r="Q18409" s="35" t="inlineStr">
        <is>
          <t/>
        </is>
      </c>
      <c r="R18409" s="35" t="inlineStr">
        <is>
          <t/>
        </is>
      </c>
      <c r="S18409" s="35" t="inlineStr">
        <is>
          <t>https://www.contratacion.euskadi.eus/webkpe00-kpeperfi/es/contenidos/anuncio_contratacion/expjaso680023/es_doc/images/logo_vitoria.jpg</t>
        </is>
      </c>
      <c r="T18409" s="35" t="inlineStr">
        <is>
          <t>Ayuntamiento de Vitoria-Gasteiz</t>
        </is>
      </c>
      <c r="U18409" s="35" t="inlineStr">
        <is>
          <t>P0106800F - Ayuntamiento de Vitoria-Gasteiz</t>
        </is>
      </c>
      <c r="V18409" s="35" t="inlineStr">
        <is>
          <t>Concejal Delegado del Departamento de Políticas Sociales</t>
        </is>
      </c>
      <c r="W18409" s="35" t="inlineStr">
        <is>
          <t/>
        </is>
      </c>
      <c r="X18409" s="35" t="inlineStr">
        <is>
          <t/>
        </is>
      </c>
      <c r="Y18409" s="35" t="inlineStr">
        <is>
          <t/>
        </is>
      </c>
      <c r="Z18409" s="35" t="inlineStr">
        <is>
          <t>https://www.contratacion.euskadi.eus/anuncio_contratacion/talleres-acceso-contenidos-inadecuados-internet-y-uso-pornografia-proteccion-menores/webkpe00-kpesimpc/es/</t>
        </is>
      </c>
      <c r="AA18409" s="35" t="inlineStr">
        <is>
          <t>https://www.contratacion.euskadi.eus/webkpe00-kpesimpc/es/contenidos/anuncio_contratacion/expjaso680023/es_doc/index.html</t>
        </is>
      </c>
      <c r="AB18409" s="35" t="inlineStr">
        <is>
          <t>https://www.contratacion.euskadi.eus/contenidos/anuncio_contratacion/expjaso680023/es_doc/data/es_r01dtpd19c2e1fd6412af37f386eb9b7a23fca5894</t>
        </is>
      </c>
      <c r="AC18409" s="35" t="inlineStr">
        <is>
          <t>https://www.contratacion.euskadi.eus/contenidos/anuncio_contratacion/expjaso680023/r01Index/expjaso680023-idxContent.xml</t>
        </is>
      </c>
      <c r="AD18409" s="35" t="inlineStr">
        <is>
          <t>05/02/2026</t>
        </is>
      </c>
      <c r="AE18409" s="35" t="inlineStr">
        <is>
          <t>r01epd01247c8f5a82dd557248cddb434e507a878</t>
        </is>
      </c>
      <c r="AF18409" s="35" t="inlineStr">
        <is>
          <t>Ayuntamiento de Vitoria-Gasteiz</t>
        </is>
      </c>
      <c r="AG18409" s="35" t="inlineStr">
        <is>
          <t>r01etpd0161f5d9338f2b095b7892839b4974b3102</t>
        </is>
      </c>
      <c r="AH18409" s="35" t="inlineStr">
        <is>
          <t>Ayuntamiento de Vitoria-Gasteiz</t>
        </is>
      </c>
      <c r="AI18409" s="35" t="inlineStr">
        <is>
          <t/>
        </is>
      </c>
      <c r="AJ18409" s="35" t="inlineStr">
        <is>
          <t/>
        </is>
      </c>
    </row>
    <row r="18410" customHeight="true" ht="15.0">
      <c r="A18410" s="35" t="inlineStr">
        <is>
          <t>Contratación de los servicios de asistencia técnica en la coordinación de elementos relacionados con obra y conservación del edificio Tabakalera</t>
        </is>
      </c>
      <c r="B18410" s="35" t="inlineStr">
        <is>
          <t/>
        </is>
      </c>
      <c r="C18410" s="35" t="inlineStr">
        <is>
          <t>Gobierno Vasco</t>
        </is>
      </c>
      <c r="D18410" s="35" t="inlineStr">
        <is>
          <t/>
        </is>
      </c>
      <c r="E18410" s="35" t="inlineStr">
        <is>
          <t/>
        </is>
      </c>
      <c r="F18410" s="35" t="inlineStr">
        <is>
          <t/>
        </is>
      </c>
      <c r="G18410" s="35" t="inlineStr">
        <is>
          <t>Contratación de los servicios de asistencia técnica en la coordinación de elementos relacionados con obra y conservación del edificio Tabakalera</t>
        </is>
      </c>
      <c r="H18410" s="35" t="inlineStr">
        <is>
          <t>Contratación de los servicios de asistencia técnica en la coordinación de elementos relacionados con obra y conservación del edificio Tabakalera</t>
        </is>
      </c>
      <c r="I18410" s="35" t="inlineStr">
        <is>
          <t/>
        </is>
      </c>
      <c r="J18410" s="35" t="inlineStr">
        <is>
          <t>05/02/2026</t>
        </is>
      </c>
      <c r="K18410" s="36" t="inlineStr">
        <is>
          <t>20260205</t>
        </is>
      </c>
      <c r="L18410" s="35" t="inlineStr">
        <is>
          <t>Abierto / Plazo de presentación</t>
        </is>
      </c>
      <c r="M18410" s="35" t="inlineStr">
        <is>
          <t>false</t>
        </is>
      </c>
      <c r="N18410" s="35" t="inlineStr">
        <is>
          <t/>
        </is>
      </c>
      <c r="O18410" s="35" t="inlineStr">
        <is>
          <t/>
        </is>
      </c>
      <c r="P18410" s="35" t="inlineStr">
        <is>
          <t/>
        </is>
      </c>
      <c r="Q18410" s="35" t="inlineStr">
        <is>
          <t/>
        </is>
      </c>
      <c r="R18410" s="35" t="inlineStr">
        <is>
          <t/>
        </is>
      </c>
      <c r="S18410" s="35" t="inlineStr">
        <is>
          <t>https://www.contratacion.euskadi.eus/webkpe00-kpeperfi/es/contenidos/anuncio_contratacion/expjaso680044/es_doc/images/logo_tabakalera.jpg</t>
        </is>
      </c>
      <c r="T18410" s="35" t="inlineStr">
        <is>
          <t>Tabakalera - Centro Internacional de Cultura Contemporánea</t>
        </is>
      </c>
      <c r="U18410" s="35" t="inlineStr">
        <is>
          <t>A20762233 - Tabakalera - Centro Internacional de Cultura Contemporánea</t>
        </is>
      </c>
      <c r="V18410" s="35" t="inlineStr">
        <is>
          <t>Gerencia y/o Director de Cultura, Presidente ó Vicepresidente del Consejo de Administración</t>
        </is>
      </c>
      <c r="W18410" s="35" t="inlineStr">
        <is>
          <t/>
        </is>
      </c>
      <c r="X18410" s="35" t="inlineStr">
        <is>
          <t/>
        </is>
      </c>
      <c r="Y18410" s="35" t="inlineStr">
        <is>
          <t>20/02/2026 23:59</t>
        </is>
      </c>
      <c r="Z18410" s="35" t="inlineStr">
        <is>
          <t>https://www.contratacion.euskadi.eus/anuncio_contratacion/contratacion-servicios-asistencia-tecnica-coordinacion-elementos-relacionados-obra-y-conservacion-del-edificio-tabakalera/webkpe00-kpesimpc/es/</t>
        </is>
      </c>
      <c r="AA18410" s="35" t="inlineStr">
        <is>
          <t>https://www.contratacion.euskadi.eus/webkpe00-kpesimpc/es/contenidos/anuncio_contratacion/expjaso680044/es_doc/index.html</t>
        </is>
      </c>
      <c r="AB18410" s="35" t="inlineStr">
        <is>
          <t>https://www.contratacion.euskadi.eus/contenidos/anuncio_contratacion/expjaso680044/es_doc/data/es_r01dtpd019c2e6823347a65d56899e92336c430e1e</t>
        </is>
      </c>
      <c r="AC18410" s="35" t="inlineStr">
        <is>
          <t>https://www.contratacion.euskadi.eus/contenidos/anuncio_contratacion/expjaso680044/r01Index/expjaso680044-idxContent.xml</t>
        </is>
      </c>
      <c r="AD18410" s="35" t="inlineStr">
        <is>
          <t>05/02/2026</t>
        </is>
      </c>
      <c r="AE18410" s="35" t="inlineStr">
        <is>
          <t>r01etpd1582f00a5a11bb94413d530c1478e75d4cc</t>
        </is>
      </c>
      <c r="AF18410" s="35" t="inlineStr">
        <is>
          <t>Centro Internacional de Cultura Contemporánea</t>
        </is>
      </c>
      <c r="AG18410" s="35" t="inlineStr">
        <is>
          <t>r01etpd1582f28dbaa1bb94413a57f49457d843054</t>
        </is>
      </c>
      <c r="AH18410" s="35" t="inlineStr">
        <is>
          <t>Centro Internacional de Cultura Contemporánea</t>
        </is>
      </c>
      <c r="AI18410" s="35" t="inlineStr">
        <is>
          <t/>
        </is>
      </c>
      <c r="AJ18410" s="35" t="inlineStr">
        <is>
          <t/>
        </is>
      </c>
    </row>
    <row r="18411" customHeight="true" ht="15.0">
      <c r="A18411" s="35" t="inlineStr">
        <is>
          <t>Reparación canalones polideportivo.</t>
        </is>
      </c>
      <c r="B18411" s="35" t="inlineStr">
        <is>
          <t/>
        </is>
      </c>
      <c r="C18411" s="35" t="inlineStr">
        <is>
          <t>Gobierno Vasco</t>
        </is>
      </c>
      <c r="D18411" s="35" t="inlineStr">
        <is>
          <t/>
        </is>
      </c>
      <c r="E18411" s="35" t="inlineStr">
        <is>
          <t/>
        </is>
      </c>
      <c r="F18411" s="35" t="inlineStr">
        <is>
          <t/>
        </is>
      </c>
      <c r="G18411" s="35" t="inlineStr">
        <is>
          <t>Reparación canalones polideportivo.</t>
        </is>
      </c>
      <c r="H18411" s="35" t="inlineStr">
        <is>
          <t>Reparación canalones polideportivo.</t>
        </is>
      </c>
      <c r="I18411" s="35" t="inlineStr">
        <is>
          <t/>
        </is>
      </c>
      <c r="J18411" s="35" t="inlineStr">
        <is>
          <t>05/02/2026</t>
        </is>
      </c>
      <c r="K18411" s="35" t="inlineStr">
        <is>
          <t>S-003/26</t>
        </is>
      </c>
      <c r="L18411" s="35" t="inlineStr">
        <is>
          <t>Adjudicación provisional / definitiva</t>
        </is>
      </c>
      <c r="M18411" s="35" t="inlineStr">
        <is>
          <t>true</t>
        </is>
      </c>
      <c r="N18411" s="35" t="inlineStr">
        <is>
          <t/>
        </is>
      </c>
      <c r="O18411" s="35" t="inlineStr">
        <is>
          <t/>
        </is>
      </c>
      <c r="P18411" s="35" t="inlineStr">
        <is>
          <t/>
        </is>
      </c>
      <c r="Q18411" s="35" t="inlineStr">
        <is>
          <t/>
        </is>
      </c>
      <c r="R18411" s="35" t="inlineStr">
        <is>
          <t/>
        </is>
      </c>
      <c r="S18411" s="35" t="inlineStr">
        <is>
          <t>https://www.contratacion.euskadi.eus/webkpe00-kpeperfi/es/contenidos/anuncio_contratacion/expjaso680119/es_doc/images/w32_logoGobiernoVasco.gif</t>
        </is>
      </c>
      <c r="T18411" s="35" t="inlineStr">
        <is>
          <t>Gobierno Vasco</t>
        </is>
      </c>
      <c r="U18411" s="35" t="inlineStr">
        <is>
          <t>S4833001C - Educación</t>
        </is>
      </c>
      <c r="V18411" s="35" t="inlineStr">
        <is>
          <t>Delegado Territorial de Educación de Alava/Araba</t>
        </is>
      </c>
      <c r="W18411" s="35" t="inlineStr">
        <is>
          <t/>
        </is>
      </c>
      <c r="X18411" s="35" t="inlineStr">
        <is>
          <t/>
        </is>
      </c>
      <c r="Y18411" s="35" t="inlineStr">
        <is>
          <t/>
        </is>
      </c>
      <c r="Z18411" s="35" t="inlineStr">
        <is>
          <t>https://www.contratacion.euskadi.eus/anuncio_contratacion/reparacion-canalones-polideportivo/webkpe00-kpesimpc/es/</t>
        </is>
      </c>
      <c r="AA18411" s="35" t="inlineStr">
        <is>
          <t>https://www.contratacion.euskadi.eus/webkpe00-kpesimpc/es/contenidos/anuncio_contratacion/expjaso680119/es_doc/index.html</t>
        </is>
      </c>
      <c r="AB18411" s="35" t="inlineStr">
        <is>
          <t>https://www.contratacion.euskadi.eus/contenidos/anuncio_contratacion/expjaso680119/es_doc/data/es_r01dtpd19c2e5efcf62af37f38a87468136dd54b6a</t>
        </is>
      </c>
      <c r="AC18411" s="35" t="inlineStr">
        <is>
          <t>https://www.contratacion.euskadi.eus/contenidos/anuncio_contratacion/expjaso680119/r01Index/expjaso680119-idxContent.xml</t>
        </is>
      </c>
      <c r="AD18411" s="35" t="inlineStr">
        <is>
          <t>05/02/2026</t>
        </is>
      </c>
      <c r="AE18411" s="35" t="inlineStr">
        <is>
          <t>r01epd01197b2aaddb4a50ddf50f48805bac8fe21</t>
        </is>
      </c>
      <c r="AF18411" s="35" t="inlineStr">
        <is>
          <t>Gobierno Vasco</t>
        </is>
      </c>
      <c r="AG18411" s="35" t="inlineStr">
        <is>
          <t>r01e00000fe4e66771ba470b8c53a3375b90675c3</t>
        </is>
      </c>
      <c r="AH18411" s="35" t="inlineStr">
        <is>
          <t>Educación</t>
        </is>
      </c>
      <c r="AI18411" s="35" t="inlineStr">
        <is>
          <t/>
        </is>
      </c>
      <c r="AJ18411" s="35" t="inlineStr">
        <is>
          <t/>
        </is>
      </c>
    </row>
    <row r="18412" customHeight="true" ht="15.0">
      <c r="A18412" s="35" t="inlineStr">
        <is>
          <t>?Trabajos de acondicionamiento del espacio museográfico, suministro e instalación de elementos de digitalización y realización de audiovisuales y QR de Flyschenea?, enmarcado en el Plan de Recuperación, Transformación y Resiliencia financiado por la Unión Europea-NextGenerationEU</t>
        </is>
      </c>
      <c r="B18412" s="35" t="inlineStr">
        <is>
          <t/>
        </is>
      </c>
      <c r="C18412" s="35" t="inlineStr">
        <is>
          <t>Gobierno Vasco</t>
        </is>
      </c>
      <c r="D18412" s="35" t="inlineStr">
        <is>
          <t/>
        </is>
      </c>
      <c r="E18412" s="35" t="inlineStr">
        <is>
          <t/>
        </is>
      </c>
      <c r="F18412" s="35" t="inlineStr">
        <is>
          <t/>
        </is>
      </c>
      <c r="G18412" s="35" t="inlineStr">
        <is>
          <t>?Trabajos de acondicionamiento del espacio museográfico, suministro e instalación de elementos de digitalización y realización de audiovisuales y QR de Flyschenea?, enmarcado en el Plan de Recuperación, Transformación y Resiliencia financiado por la Unión Europea-NextGenerationEU</t>
        </is>
      </c>
      <c r="H18412" s="35" t="inlineStr">
        <is>
          <t>?Trabajos de acondicionamiento del espacio museográfico, suministro e instalación de elementos de digitalización y realización de audiovisuales y QR de Flyschenea?, enmarcado en el Plan de Recuperación, Transformación y Resiliencia financiado por la Unión Europea-NextGenerationEU</t>
        </is>
      </c>
      <c r="I18412" s="35" t="inlineStr">
        <is>
          <t/>
        </is>
      </c>
      <c r="J18412" s="35" t="inlineStr">
        <is>
          <t>06/02/2026</t>
        </is>
      </c>
      <c r="K18412" s="35" t="inlineStr">
        <is>
          <t>PAO1 ? 2026</t>
        </is>
      </c>
      <c r="L18412" s="35" t="inlineStr">
        <is>
          <t>Abierto / Plazo de presentación</t>
        </is>
      </c>
      <c r="M18412" s="35" t="inlineStr">
        <is>
          <t>false</t>
        </is>
      </c>
      <c r="N18412" s="35" t="inlineStr">
        <is>
          <t/>
        </is>
      </c>
      <c r="O18412" s="35" t="inlineStr">
        <is>
          <t/>
        </is>
      </c>
      <c r="P18412" s="35" t="inlineStr">
        <is>
          <t/>
        </is>
      </c>
      <c r="Q18412" s="35" t="inlineStr">
        <is>
          <t/>
        </is>
      </c>
      <c r="R18412" s="35" t="inlineStr">
        <is>
          <t/>
        </is>
      </c>
      <c r="S18412" s="35" t="inlineStr">
        <is>
          <t>https://www.contratacion.euskadi.eus/webkpe00-kpeperfi/es/contenidos/anuncio_contratacion/expjaso680202/es_doc/images/logo_debegesa.gif</t>
        </is>
      </c>
      <c r="T18412" s="35" t="inlineStr">
        <is>
          <t>DEBEGESA-Sociedad para el Desarrollo Económico de Debabarrena</t>
        </is>
      </c>
      <c r="U18412" s="35" t="inlineStr">
        <is>
          <t>A20098349 - DEBEGESA-Sociedad para el Desarrollo Económico de Debabarrena</t>
        </is>
      </c>
      <c r="V18412" s="35" t="inlineStr">
        <is>
          <t>Dirección General</t>
        </is>
      </c>
      <c r="W18412" s="35" t="inlineStr">
        <is>
          <t/>
        </is>
      </c>
      <c r="X18412" s="35" t="inlineStr">
        <is>
          <t/>
        </is>
      </c>
      <c r="Y18412" s="35" t="inlineStr">
        <is>
          <t>04/03/2026 23:59</t>
        </is>
      </c>
      <c r="Z18412" s="35" t="inlineStr">
        <is>
          <t>https://www.contratacion.euskadi.eus/anuncio_contratacion/trabajos-acondicionamiento-del-espacio-museografico-suministro-e-instalacion-elementos-digitalizacion-y-realizacion-audiovisuales-y-qr-flyschenea-enmarcado-plan-recuperacion-transformacion-y-resiliencia-financiado-union-europea-nextgenerationeu/webkpe00-kpesimpc/es/</t>
        </is>
      </c>
      <c r="AA18412" s="35" t="inlineStr">
        <is>
          <t>https://www.contratacion.euskadi.eus/webkpe00-kpesimpc/es/contenidos/anuncio_contratacion/expjaso680202/es_doc/index.html</t>
        </is>
      </c>
      <c r="AB18412" s="35" t="inlineStr">
        <is>
          <t>https://www.contratacion.euskadi.eus/contenidos/anuncio_contratacion/expjaso680202/es_doc/data/es_r01dtpd19c324e61137a65d5683c5f172e22afab35</t>
        </is>
      </c>
      <c r="AC18412" s="35" t="inlineStr">
        <is>
          <t>https://www.contratacion.euskadi.eus/contenidos/anuncio_contratacion/expjaso680202/r01Index/expjaso680202-idxContent.xml</t>
        </is>
      </c>
      <c r="AD18412" s="35" t="inlineStr">
        <is>
          <t>06/02/2026</t>
        </is>
      </c>
      <c r="AE18412" s="35" t="inlineStr">
        <is>
          <t>r01etpd0163ceedf3d72a3e3b51df3b22654462abe</t>
        </is>
      </c>
      <c r="AF18412" s="35" t="inlineStr">
        <is>
          <t>DEBEGESA - Sociedad para el Desarrollo Económico de Debabarrena</t>
        </is>
      </c>
      <c r="AG18412" s="35" t="inlineStr">
        <is>
          <t>r01etpd0163cef2c7352a3e3b56dbe117bd0e7c974</t>
        </is>
      </c>
      <c r="AH18412" s="35" t="inlineStr">
        <is>
          <t>DEGEBESA - Sociedad para el Desarrollo Económico de Debabarrena</t>
        </is>
      </c>
      <c r="AI18412" s="35" t="inlineStr">
        <is>
          <t/>
        </is>
      </c>
      <c r="AJ18412" s="35" t="inlineStr">
        <is>
          <t/>
        </is>
      </c>
    </row>
    <row r="18413" customHeight="true" ht="15.0">
      <c r="A18413" s="35" t="inlineStr">
        <is>
          <t>Gestión integral del Rugby Village de las finales de la EPCR a celebrar en Bilbao los próximos 22 y 23 de mayo de 2026</t>
        </is>
      </c>
      <c r="B18413" s="35" t="inlineStr">
        <is>
          <t/>
        </is>
      </c>
      <c r="C18413" s="35" t="inlineStr">
        <is>
          <t>Gobierno Vasco</t>
        </is>
      </c>
      <c r="D18413" s="35" t="inlineStr">
        <is>
          <t/>
        </is>
      </c>
      <c r="E18413" s="35" t="inlineStr">
        <is>
          <t/>
        </is>
      </c>
      <c r="F18413" s="35" t="inlineStr">
        <is>
          <t/>
        </is>
      </c>
      <c r="G18413" s="35" t="inlineStr">
        <is>
          <t>Gestión integral del Rugby Village de las finales de la EPCR a celebrar en Bilbao los próximos 22 y 23 de mayo de 2026</t>
        </is>
      </c>
      <c r="H18413" s="35" t="inlineStr">
        <is>
          <t>Gestión integral del Rugby Village de las finales de la EPCR a celebrar en Bilbao los próximos 22 y 23 de mayo de 2026</t>
        </is>
      </c>
      <c r="I18413" s="35" t="inlineStr">
        <is>
          <t/>
        </is>
      </c>
      <c r="J18413" s="35" t="inlineStr">
        <is>
          <t>06/02/2026</t>
        </is>
      </c>
      <c r="K18413" s="35" t="inlineStr">
        <is>
          <t>26-02-RF-121-003-RV</t>
        </is>
      </c>
      <c r="L18413" s="35" t="inlineStr">
        <is>
          <t>Abierto / Plazo de presentación</t>
        </is>
      </c>
      <c r="M18413" s="35" t="inlineStr">
        <is>
          <t>false</t>
        </is>
      </c>
      <c r="N18413" s="35" t="inlineStr">
        <is>
          <t/>
        </is>
      </c>
      <c r="O18413" s="35" t="inlineStr">
        <is>
          <t/>
        </is>
      </c>
      <c r="P18413" s="35" t="inlineStr">
        <is>
          <t/>
        </is>
      </c>
      <c r="Q18413" s="35" t="inlineStr">
        <is>
          <t/>
        </is>
      </c>
      <c r="R18413" s="35" t="inlineStr">
        <is>
          <t/>
        </is>
      </c>
      <c r="S18413" s="35" t="inlineStr">
        <is>
          <t>https://www.contratacion.euskadi.eus/webkpe00-kpeperfi/es/contenidos/anuncio_contratacion/expjaso680203/es_doc/images/Logo-Bilbao-Ekintza.png</t>
        </is>
      </c>
      <c r="T18413" s="35" t="inlineStr">
        <is>
          <t>Bilbao Ekintza, E.P.E.L.</t>
        </is>
      </c>
      <c r="U18413" s="35" t="inlineStr">
        <is>
          <t>Q4800731D - Bilbao Ekintza, E.P.E.L.</t>
        </is>
      </c>
      <c r="V18413" s="35" t="inlineStr">
        <is>
          <t>Presidencia</t>
        </is>
      </c>
      <c r="W18413" s="35" t="inlineStr">
        <is>
          <t/>
        </is>
      </c>
      <c r="X18413" s="35" t="inlineStr">
        <is>
          <t/>
        </is>
      </c>
      <c r="Y18413" s="35" t="inlineStr">
        <is>
          <t>02/03/2026 13:00</t>
        </is>
      </c>
      <c r="Z18413" s="35" t="inlineStr">
        <is>
          <t>https://www.contratacion.euskadi.eus/anuncio_contratacion/gestion-integral-del-rugby-village-finales-epcr-celebrar-bilbao-proximos-22-y-23-mayo-2026/webkpe00-kpesimpc/es/</t>
        </is>
      </c>
      <c r="AA18413" s="35" t="inlineStr">
        <is>
          <t>https://www.contratacion.euskadi.eus/webkpe00-kpesimpc/es/contenidos/anuncio_contratacion/expjaso680203/es_doc/index.html</t>
        </is>
      </c>
      <c r="AB18413" s="35" t="inlineStr">
        <is>
          <t>https://www.contratacion.euskadi.eus/contenidos/anuncio_contratacion/expjaso680203/es_doc/data/es_r01dtpd19c3317cdd12af37f38eba9a62b095b0ab7</t>
        </is>
      </c>
      <c r="AC18413" s="35" t="inlineStr">
        <is>
          <t>https://www.contratacion.euskadi.eus/contenidos/anuncio_contratacion/expjaso680203/r01Index/expjaso680203-idxContent.xml</t>
        </is>
      </c>
      <c r="AD18413" s="35" t="inlineStr">
        <is>
          <t>11/02/2026</t>
        </is>
      </c>
      <c r="AE18413" s="35" t="inlineStr">
        <is>
          <t>r01etpd14bd9fb1da218b6e7ee7c11371ddedcfe72</t>
        </is>
      </c>
      <c r="AF18413" s="35" t="inlineStr">
        <is>
          <t>Bilbao Ekintza</t>
        </is>
      </c>
      <c r="AG18413" s="35" t="inlineStr">
        <is>
          <t>r01etpd1808f0a687d11f995aa346c5d418a8daacb</t>
        </is>
      </c>
      <c r="AH18413" s="35" t="inlineStr">
        <is>
          <t>Bilbao Ekintza, E.P.E.L.</t>
        </is>
      </c>
      <c r="AI18413" s="35" t="inlineStr">
        <is>
          <t/>
        </is>
      </c>
      <c r="AJ18413" s="35" t="inlineStr">
        <is>
          <t/>
        </is>
      </c>
    </row>
    <row r="18414" customHeight="true" ht="15.0">
      <c r="A18414" s="35" t="inlineStr">
        <is>
          <t>Eliminación de Barreras Arquitectónicas en el gimnasio del CEIP Landazuri Ikastola HLHI de Vitoria-Gasteiz, (Araba).</t>
        </is>
      </c>
      <c r="B18414" s="35" t="inlineStr">
        <is>
          <t/>
        </is>
      </c>
      <c r="C18414" s="35" t="inlineStr">
        <is>
          <t>Gobierno Vasco</t>
        </is>
      </c>
      <c r="D18414" s="35" t="inlineStr">
        <is>
          <t/>
        </is>
      </c>
      <c r="E18414" s="35" t="inlineStr">
        <is>
          <t/>
        </is>
      </c>
      <c r="F18414" s="35" t="inlineStr">
        <is>
          <t/>
        </is>
      </c>
      <c r="G18414" s="35" t="inlineStr">
        <is>
          <t>Eliminación de Barreras Arquitectónicas en el gimnasio del CEIP Landazuri Ikastola HLHI de Vitoria-Gasteiz, (Araba).</t>
        </is>
      </c>
      <c r="H18414" s="35" t="inlineStr">
        <is>
          <t>Eliminación de Barreras Arquitectónicas en el gimnasio del CEIP Landazuri Ikastola HLHI de Vitoria-Gasteiz, (Araba).</t>
        </is>
      </c>
      <c r="I18414" s="35" t="inlineStr">
        <is>
          <t/>
        </is>
      </c>
      <c r="J18414" s="35" t="inlineStr">
        <is>
          <t>09/02/2026</t>
        </is>
      </c>
      <c r="K18414" s="35" t="inlineStr">
        <is>
          <t>CO/36/25</t>
        </is>
      </c>
      <c r="L18414" s="35" t="inlineStr">
        <is>
          <t>Abierto / Plazo de presentación</t>
        </is>
      </c>
      <c r="M18414" s="35" t="inlineStr">
        <is>
          <t>false</t>
        </is>
      </c>
      <c r="N18414" s="35" t="inlineStr">
        <is>
          <t/>
        </is>
      </c>
      <c r="O18414" s="35" t="inlineStr">
        <is>
          <t/>
        </is>
      </c>
      <c r="P18414" s="35" t="inlineStr">
        <is>
          <t/>
        </is>
      </c>
      <c r="Q18414" s="35" t="inlineStr">
        <is>
          <t/>
        </is>
      </c>
      <c r="R18414" s="35" t="inlineStr">
        <is>
          <t/>
        </is>
      </c>
      <c r="S18414" s="35" t="inlineStr">
        <is>
          <t>https://www.contratacion.euskadi.eus/webkpe00-kpeperfi/es/contenidos/anuncio_contratacion/expjaso680204/es_doc/images/w32_logoGobiernoVasco.gif</t>
        </is>
      </c>
      <c r="T18414" s="35" t="inlineStr">
        <is>
          <t>Gobierno Vasco</t>
        </is>
      </c>
      <c r="U18414" s="35" t="inlineStr">
        <is>
          <t>S4833001C - Educación</t>
        </is>
      </c>
      <c r="V18414" s="35" t="inlineStr">
        <is>
          <t>Dirección de Gestión Económica</t>
        </is>
      </c>
      <c r="W18414" s="35" t="inlineStr">
        <is>
          <t/>
        </is>
      </c>
      <c r="X18414" s="35" t="inlineStr">
        <is>
          <t/>
        </is>
      </c>
      <c r="Y18414" s="35" t="inlineStr">
        <is>
          <t>09/03/2026 08:30</t>
        </is>
      </c>
      <c r="Z18414" s="35" t="inlineStr">
        <is>
          <t>https://www.contratacion.euskadi.eus/anuncio_contratacion/eliminacion-barreras-arquitectonicas-gimnasio-del-ceip-landazuri-ikastola-hlhi-vitoria-gasteiz-araba/webkpe00-kpesimpc/es/</t>
        </is>
      </c>
      <c r="AA18414" s="35" t="inlineStr">
        <is>
          <t>https://www.contratacion.euskadi.eus/webkpe00-kpesimpc/es/contenidos/anuncio_contratacion/expjaso680204/es_doc/index.html</t>
        </is>
      </c>
      <c r="AB18414" s="35" t="inlineStr">
        <is>
          <t>https://www.contratacion.euskadi.eus/contenidos/anuncio_contratacion/expjaso680204/es_doc/data/es_r01dtpd19c41ef103f2af37f38c5c67b85498f6455</t>
        </is>
      </c>
      <c r="AC18414" s="35" t="inlineStr">
        <is>
          <t>https://www.contratacion.euskadi.eus/contenidos/anuncio_contratacion/expjaso680204/r01Index/expjaso680204-idxContent.xml</t>
        </is>
      </c>
      <c r="AD18414" s="35" t="inlineStr">
        <is>
          <t>09/02/2026</t>
        </is>
      </c>
      <c r="AE18414" s="35" t="inlineStr">
        <is>
          <t>r01epd01197b2aaddb4a50ddf50f48805bac8fe21</t>
        </is>
      </c>
      <c r="AF18414" s="35" t="inlineStr">
        <is>
          <t>Gobierno Vasco</t>
        </is>
      </c>
      <c r="AG18414" s="35" t="inlineStr">
        <is>
          <t>r01e00000fe4e66771ba470b8c53a3375b90675c3</t>
        </is>
      </c>
      <c r="AH18414" s="35" t="inlineStr">
        <is>
          <t>Educación</t>
        </is>
      </c>
      <c r="AI18414" s="35" t="inlineStr">
        <is>
          <t/>
        </is>
      </c>
      <c r="AJ18414" s="35" t="inlineStr">
        <is>
          <t/>
        </is>
      </c>
    </row>
    <row r="18415" customHeight="true" ht="15.0">
      <c r="A18415" s="35" t="inlineStr">
        <is>
          <t>Contratación del servicio de gestión de flota de vehículos de la Agencia Vasca del Agua</t>
        </is>
      </c>
      <c r="B18415" s="35" t="inlineStr">
        <is>
          <t/>
        </is>
      </c>
      <c r="C18415" s="35" t="inlineStr">
        <is>
          <t>Gobierno Vasco</t>
        </is>
      </c>
      <c r="D18415" s="35" t="inlineStr">
        <is>
          <t/>
        </is>
      </c>
      <c r="E18415" s="35" t="inlineStr">
        <is>
          <t/>
        </is>
      </c>
      <c r="F18415" s="35" t="inlineStr">
        <is>
          <t/>
        </is>
      </c>
      <c r="G18415" s="35" t="inlineStr">
        <is>
          <t>Contratación del servicio de gestión de flota de vehículos de la Agencia Vasca del Agua</t>
        </is>
      </c>
      <c r="H18415" s="35" t="inlineStr">
        <is>
          <t>Contratación del servicio de gestión de flota de vehículos de la Agencia Vasca del Agua</t>
        </is>
      </c>
      <c r="I18415" s="35" t="inlineStr">
        <is>
          <t/>
        </is>
      </c>
      <c r="J18415" s="35" t="inlineStr">
        <is>
          <t>06/02/2026</t>
        </is>
      </c>
      <c r="K18415" s="35" t="inlineStr">
        <is>
          <t>URA-006M-2026</t>
        </is>
      </c>
      <c r="L18415" s="35" t="inlineStr">
        <is>
          <t>Adjudicación provisional / definitiva</t>
        </is>
      </c>
      <c r="M18415" s="35" t="inlineStr">
        <is>
          <t>true</t>
        </is>
      </c>
      <c r="N18415" s="35" t="inlineStr">
        <is>
          <t/>
        </is>
      </c>
      <c r="O18415" s="35" t="inlineStr">
        <is>
          <t/>
        </is>
      </c>
      <c r="P18415" s="35" t="inlineStr">
        <is>
          <t/>
        </is>
      </c>
      <c r="Q18415" s="35" t="inlineStr">
        <is>
          <t/>
        </is>
      </c>
      <c r="R18415" s="35" t="inlineStr">
        <is>
          <t/>
        </is>
      </c>
      <c r="S18415" s="35" t="inlineStr">
        <is>
          <t>https://www.contratacion.euskadi.eus/webkpe00-kpeperfi/es/contenidos/anuncio_contratacion/expjaso680205/es_doc/images/w32_logoGobiernoVasco.gif</t>
        </is>
      </c>
      <c r="T18415" s="35" t="inlineStr">
        <is>
          <t>Gobierno Vasco</t>
        </is>
      </c>
      <c r="U18415" s="35" t="inlineStr">
        <is>
          <t>S4833001C - Agencia Vasca del Agua</t>
        </is>
      </c>
      <c r="V18415" s="35" t="inlineStr">
        <is>
          <t>Dirección General de la Agencia Vasca del Agua</t>
        </is>
      </c>
      <c r="W18415" s="35" t="inlineStr">
        <is>
          <t/>
        </is>
      </c>
      <c r="X18415" s="35" t="inlineStr">
        <is>
          <t/>
        </is>
      </c>
      <c r="Y18415" s="35" t="inlineStr">
        <is>
          <t/>
        </is>
      </c>
      <c r="Z18415" s="35" t="inlineStr">
        <is>
          <t>https://www.contratacion.euskadi.eus/anuncio_contratacion/contratacion-del-servicio-gestion-flota-vehiculos-agencia-vasca-del-agua/expjaso680205/webkpe00-kpesimpc/es/</t>
        </is>
      </c>
      <c r="AA18415" s="35" t="inlineStr">
        <is>
          <t>https://www.contratacion.euskadi.eus/webkpe00-kpesimpc/es/contenidos/anuncio_contratacion/expjaso680205/es_doc/index.html</t>
        </is>
      </c>
      <c r="AB18415" s="35" t="inlineStr">
        <is>
          <t>https://www.contratacion.euskadi.eus/contenidos/anuncio_contratacion/expjaso680205/es_doc/data/es_r01dtpd19c31e5690a2af37f387ebdad01750eb15f</t>
        </is>
      </c>
      <c r="AC18415" s="35" t="inlineStr">
        <is>
          <t>https://www.contratacion.euskadi.eus/contenidos/anuncio_contratacion/expjaso680205/r01Index/expjaso680205-idxContent.xml</t>
        </is>
      </c>
      <c r="AD18415" s="35" t="inlineStr">
        <is>
          <t>06/02/2026</t>
        </is>
      </c>
      <c r="AE18415" s="35" t="inlineStr">
        <is>
          <t>r01epd01197b2aaddb4a50ddf50f48805bac8fe21</t>
        </is>
      </c>
      <c r="AF18415" s="35" t="inlineStr">
        <is>
          <t>Gobierno Vasco</t>
        </is>
      </c>
      <c r="AG18415" s="35" t="inlineStr">
        <is>
          <t>r01epd01176818abca9dfe881a5994fb28cb6adf8</t>
        </is>
      </c>
      <c r="AH18415" s="35" t="inlineStr">
        <is>
          <t>Agencia Vasca del Agua</t>
        </is>
      </c>
      <c r="AI18415" s="35" t="inlineStr">
        <is>
          <t/>
        </is>
      </c>
      <c r="AJ18415" s="35" t="inlineStr">
        <is>
          <t/>
        </is>
      </c>
    </row>
    <row r="18416" customHeight="true" ht="15.0">
      <c r="A18416" s="35" t="inlineStr">
        <is>
          <t>Elaboración de la descripción de los nuevos sistemas de gestión y control del FEMPA y de los nuevos manuales de procedimiento de los OIGS  del País Vasco</t>
        </is>
      </c>
      <c r="B18416" s="35" t="inlineStr">
        <is>
          <t/>
        </is>
      </c>
      <c r="C18416" s="35" t="inlineStr">
        <is>
          <t>Gobierno Vasco</t>
        </is>
      </c>
      <c r="D18416" s="35" t="inlineStr">
        <is>
          <t/>
        </is>
      </c>
      <c r="E18416" s="35" t="inlineStr">
        <is>
          <t/>
        </is>
      </c>
      <c r="F18416" s="35" t="inlineStr">
        <is>
          <t/>
        </is>
      </c>
      <c r="G18416" s="35" t="inlineStr">
        <is>
          <t>Elaboración de la descripción de los nuevos sistemas de gestión y control del FEMPA y de los nuevos manuales de procedimiento de los OIGS  del País Vasco</t>
        </is>
      </c>
      <c r="H18416" s="35" t="inlineStr">
        <is>
          <t>Elaboración de la descripción de los nuevos sistemas de gestión y control del FEMPA y de los nuevos manuales de procedimiento de los OIGS  del País Vasco</t>
        </is>
      </c>
      <c r="I18416" s="35" t="inlineStr">
        <is>
          <t/>
        </is>
      </c>
      <c r="J18416" s="35" t="inlineStr">
        <is>
          <t>06/02/2026</t>
        </is>
      </c>
      <c r="K18416" s="35" t="inlineStr">
        <is>
          <t>KT-003-2026</t>
        </is>
      </c>
      <c r="L18416" s="35" t="inlineStr">
        <is>
          <t>Adjudicación provisional / definitiva</t>
        </is>
      </c>
      <c r="M18416" s="35" t="inlineStr">
        <is>
          <t>true</t>
        </is>
      </c>
      <c r="N18416" s="35" t="inlineStr">
        <is>
          <t/>
        </is>
      </c>
      <c r="O18416" s="35" t="inlineStr">
        <is>
          <t/>
        </is>
      </c>
      <c r="P18416" s="35" t="inlineStr">
        <is>
          <t/>
        </is>
      </c>
      <c r="Q18416" s="35" t="inlineStr">
        <is>
          <t/>
        </is>
      </c>
      <c r="R18416" s="35" t="inlineStr">
        <is>
          <t/>
        </is>
      </c>
      <c r="S18416" s="35" t="inlineStr">
        <is>
          <t>https://www.contratacion.euskadi.eus/webkpe00-kpeperfi/es/contenidos/anuncio_contratacion/expjaso680209/es_doc/images/w32_logoGobiernoVasco.gif</t>
        </is>
      </c>
      <c r="T18416" s="35" t="inlineStr">
        <is>
          <t>Gobierno Vasco</t>
        </is>
      </c>
      <c r="U18416" s="35" t="inlineStr">
        <is>
          <t>S4833001C - Alimentación, Desarrollo Rural, Agricultura y Pesca</t>
        </is>
      </c>
      <c r="V18416" s="35" t="inlineStr">
        <is>
          <t>Dirección de Servicios</t>
        </is>
      </c>
      <c r="W18416" s="35" t="inlineStr">
        <is>
          <t/>
        </is>
      </c>
      <c r="X18416" s="35" t="inlineStr">
        <is>
          <t/>
        </is>
      </c>
      <c r="Y18416" s="35" t="inlineStr">
        <is>
          <t/>
        </is>
      </c>
      <c r="Z18416" s="35" t="inlineStr">
        <is>
          <t>https://www.contratacion.euskadi.eus/anuncio_contratacion/elaboracion-descripcion-nuevos-sistemas-gestion-y-control-del-fempa-y-nuevos-manuales-procedimiento-oigs-del-pais-vasco/webkpe00-kpesimpc/es/</t>
        </is>
      </c>
      <c r="AA18416" s="35" t="inlineStr">
        <is>
          <t>https://www.contratacion.euskadi.eus/webkpe00-kpesimpc/es/contenidos/anuncio_contratacion/expjaso680209/es_doc/index.html</t>
        </is>
      </c>
      <c r="AB18416" s="35" t="inlineStr">
        <is>
          <t>https://www.contratacion.euskadi.eus/contenidos/anuncio_contratacion/expjaso680209/es_doc/data/es_r01dtpd19c31f741922af37f3896e6e667ad02ca6b</t>
        </is>
      </c>
      <c r="AC18416" s="35" t="inlineStr">
        <is>
          <t>https://www.contratacion.euskadi.eus/contenidos/anuncio_contratacion/expjaso680209/r01Index/expjaso680209-idxContent.xml</t>
        </is>
      </c>
      <c r="AD18416" s="35" t="inlineStr">
        <is>
          <t>06/02/2026</t>
        </is>
      </c>
      <c r="AE18416" s="35" t="inlineStr">
        <is>
          <t>r01epd01197b2aaddb4a50ddf50f48805bac8fe21</t>
        </is>
      </c>
      <c r="AF18416" s="35" t="inlineStr">
        <is>
          <t>Gobierno Vasco</t>
        </is>
      </c>
      <c r="AG18416" s="35" t="inlineStr">
        <is>
          <t>79D6A0B9-DC6C-4A90-8918-DF3B47D0EC21</t>
        </is>
      </c>
      <c r="AH18416" s="35" t="inlineStr">
        <is>
          <t>Alimentación, Desarrollo Rural, Agricultura y Pesca</t>
        </is>
      </c>
      <c r="AI18416" s="35" t="inlineStr">
        <is>
          <t/>
        </is>
      </c>
      <c r="AJ18416" s="35" t="inlineStr">
        <is>
          <t/>
        </is>
      </c>
    </row>
    <row r="18417" customHeight="true" ht="15.0">
      <c r="A18417" s="35" t="inlineStr">
        <is>
          <t>Renovación del Certificado ISO 9001:2015 y Auditorías de Seguimiento anuales en el mantenimiento del material móvil.</t>
        </is>
      </c>
      <c r="B18417" s="35" t="inlineStr">
        <is>
          <t/>
        </is>
      </c>
      <c r="C18417" s="35" t="inlineStr">
        <is>
          <t>Gobierno Vasco</t>
        </is>
      </c>
      <c r="D18417" s="35" t="inlineStr">
        <is>
          <t/>
        </is>
      </c>
      <c r="E18417" s="35" t="inlineStr">
        <is>
          <t/>
        </is>
      </c>
      <c r="F18417" s="35" t="inlineStr">
        <is>
          <t/>
        </is>
      </c>
      <c r="G18417" s="35" t="inlineStr">
        <is>
          <t>Renovación del Certificado ISO 9001:2015 y Auditorías de Seguimiento anuales en el mantenimiento del material móvil.</t>
        </is>
      </c>
      <c r="H18417" s="35" t="inlineStr">
        <is>
          <t>Renovación del Certificado ISO 9001:2015 y Auditorías de Seguimiento anuales en el mantenimiento del material móvil.</t>
        </is>
      </c>
      <c r="I18417" s="35" t="inlineStr">
        <is>
          <t/>
        </is>
      </c>
      <c r="J18417" s="35" t="inlineStr">
        <is>
          <t>06/02/2026</t>
        </is>
      </c>
      <c r="K18417" s="35" t="inlineStr">
        <is>
          <t>25/093</t>
        </is>
      </c>
      <c r="L18417" s="35" t="inlineStr">
        <is>
          <t>Abierto / Plazo de presentación</t>
        </is>
      </c>
      <c r="M18417" s="35" t="inlineStr">
        <is>
          <t>false</t>
        </is>
      </c>
      <c r="N18417" s="35" t="inlineStr">
        <is>
          <t/>
        </is>
      </c>
      <c r="O18417" s="35" t="inlineStr">
        <is>
          <t/>
        </is>
      </c>
      <c r="P18417" s="35" t="inlineStr">
        <is>
          <t/>
        </is>
      </c>
      <c r="Q18417" s="35" t="inlineStr">
        <is>
          <t/>
        </is>
      </c>
      <c r="R18417" s="35" t="inlineStr">
        <is>
          <t/>
        </is>
      </c>
      <c r="S18417" s="35" t="inlineStr">
        <is>
          <t>https://www.contratacion.euskadi.eus/webkpe00-kpeperfi/es/contenidos/anuncio_contratacion/expjaso680210/es_doc/images/logo_metro_bilbao.jpg</t>
        </is>
      </c>
      <c r="T18417" s="35" t="inlineStr">
        <is>
          <t>Metro Bilbao, S.A.</t>
        </is>
      </c>
      <c r="U18417" s="35" t="inlineStr">
        <is>
          <t>A48541957 - Metro Bilbao, S.A.</t>
        </is>
      </c>
      <c r="V18417" s="35" t="inlineStr">
        <is>
          <t>Consejo de Administración</t>
        </is>
      </c>
      <c r="W18417" s="35" t="inlineStr">
        <is>
          <t/>
        </is>
      </c>
      <c r="X18417" s="35" t="inlineStr">
        <is>
          <t/>
        </is>
      </c>
      <c r="Y18417" s="35" t="inlineStr">
        <is>
          <t>03/03/2026 12:00</t>
        </is>
      </c>
      <c r="Z18417" s="35" t="inlineStr">
        <is>
          <t>https://www.contratacion.euskadi.eus/anuncio_contratacion/renovacion-del-certificado-iso-9001-2015-y-auditorias-seguimiento-anuales-mantenimiento-del-material-movil/webkpe00-kpesimpc/es/</t>
        </is>
      </c>
      <c r="AA18417" s="35" t="inlineStr">
        <is>
          <t>https://www.contratacion.euskadi.eus/webkpe00-kpesimpc/es/contenidos/anuncio_contratacion/expjaso680210/es_doc/index.html</t>
        </is>
      </c>
      <c r="AB18417" s="35" t="inlineStr">
        <is>
          <t>https://www.contratacion.euskadi.eus/contenidos/anuncio_contratacion/expjaso680210/es_doc/data/es_r01dtpd019c32f32c517319ea967ee5900a2c8cb96</t>
        </is>
      </c>
      <c r="AC18417" s="35" t="inlineStr">
        <is>
          <t>https://www.contratacion.euskadi.eus/contenidos/anuncio_contratacion/expjaso680210/r01Index/expjaso680210-idxContent.xml</t>
        </is>
      </c>
      <c r="AD18417" s="35" t="inlineStr">
        <is>
          <t>06/02/2026</t>
        </is>
      </c>
      <c r="AE18417" s="35" t="inlineStr">
        <is>
          <t>r01etpd1618acdb82d1dc44916a99765033fb5b607</t>
        </is>
      </c>
      <c r="AF18417" s="35" t="inlineStr">
        <is>
          <t>Metro Bilbao, S.A.</t>
        </is>
      </c>
      <c r="AG18417" s="35" t="inlineStr">
        <is>
          <t>r01etpd1618acf5c741dc44916d6e48817bfb1c45a</t>
        </is>
      </c>
      <c r="AH18417" s="35" t="inlineStr">
        <is>
          <t>Metro Bilbao, S.A.</t>
        </is>
      </c>
      <c r="AI18417" s="35" t="inlineStr">
        <is>
          <t/>
        </is>
      </c>
      <c r="AJ18417" s="35" t="inlineStr">
        <is>
          <t/>
        </is>
      </c>
    </row>
    <row r="18418" customHeight="true" ht="15.0">
      <c r="A18418" s="35" t="inlineStr">
        <is>
          <t>Obras de climatización de la Sala Principal del Teatro Barakaldo</t>
        </is>
      </c>
      <c r="B18418" s="35" t="inlineStr">
        <is>
          <t/>
        </is>
      </c>
      <c r="C18418" s="35" t="inlineStr">
        <is>
          <t>Gobierno Vasco</t>
        </is>
      </c>
      <c r="D18418" s="35" t="inlineStr">
        <is>
          <t/>
        </is>
      </c>
      <c r="E18418" s="35" t="inlineStr">
        <is>
          <t/>
        </is>
      </c>
      <c r="F18418" s="35" t="inlineStr">
        <is>
          <t/>
        </is>
      </c>
      <c r="G18418" s="35" t="inlineStr">
        <is>
          <t>Obras de climatización de la Sala Principal del Teatro Barakaldo</t>
        </is>
      </c>
      <c r="H18418" s="35" t="inlineStr">
        <is>
          <t>Obras de climatización de la Sala Principal del Teatro Barakaldo</t>
        </is>
      </c>
      <c r="I18418" s="35" t="inlineStr">
        <is>
          <t/>
        </is>
      </c>
      <c r="J18418" s="35" t="inlineStr">
        <is>
          <t>06/02/2026</t>
        </is>
      </c>
      <c r="K18418" s="35" t="inlineStr">
        <is>
          <t>2026-01</t>
        </is>
      </c>
      <c r="L18418" s="35" t="inlineStr">
        <is>
          <t>Abierto / Plazo de presentación</t>
        </is>
      </c>
      <c r="M18418" s="35" t="inlineStr">
        <is>
          <t>false</t>
        </is>
      </c>
      <c r="N18418" s="35" t="inlineStr">
        <is>
          <t/>
        </is>
      </c>
      <c r="O18418" s="35" t="inlineStr">
        <is>
          <t/>
        </is>
      </c>
      <c r="P18418" s="35" t="inlineStr">
        <is>
          <t/>
        </is>
      </c>
      <c r="Q18418" s="35" t="inlineStr">
        <is>
          <t/>
        </is>
      </c>
      <c r="R18418" s="35" t="inlineStr">
        <is>
          <t/>
        </is>
      </c>
      <c r="S18418" s="35" t="inlineStr">
        <is>
          <t>https://www.contratacion.euskadi.eus/webkpe00-kpeperfi/es/contenidos/anuncio_contratacion/expjaso680211/es_doc/images/BARAKALDO_ANTZOKIA_.jpg</t>
        </is>
      </c>
      <c r="T18418" s="35" t="inlineStr">
        <is>
          <t>Teatro Barakaldo</t>
        </is>
      </c>
      <c r="U18418" s="35" t="inlineStr">
        <is>
          <t>A48457238 - Teatro Barakaldo</t>
        </is>
      </c>
      <c r="V18418" s="35" t="inlineStr">
        <is>
          <t>Director</t>
        </is>
      </c>
      <c r="W18418" s="35" t="inlineStr">
        <is>
          <t/>
        </is>
      </c>
      <c r="X18418" s="35" t="inlineStr">
        <is>
          <t/>
        </is>
      </c>
      <c r="Y18418" s="35" t="inlineStr">
        <is>
          <t>04/03/2026 14:00</t>
        </is>
      </c>
      <c r="Z18418" s="35" t="inlineStr">
        <is>
          <t>https://www.contratacion.euskadi.eus/anuncio_contratacion/obras-climatizacion-sala-principal-del-teatro-barakaldo/webkpe00-kpesimpc/es/</t>
        </is>
      </c>
      <c r="AA18418" s="35" t="inlineStr">
        <is>
          <t>https://www.contratacion.euskadi.eus/webkpe00-kpesimpc/es/contenidos/anuncio_contratacion/expjaso680211/es_doc/index.html</t>
        </is>
      </c>
      <c r="AB18418" s="35" t="inlineStr">
        <is>
          <t>https://www.contratacion.euskadi.eus/contenidos/anuncio_contratacion/expjaso680211/es_doc/data/es_r01dtpd19c330a3d0f2af37f38305dad809b9895a5</t>
        </is>
      </c>
      <c r="AC18418" s="35" t="inlineStr">
        <is>
          <t>https://www.contratacion.euskadi.eus/contenidos/anuncio_contratacion/expjaso680211/r01Index/expjaso680211-idxContent.xml</t>
        </is>
      </c>
      <c r="AD18418" s="35" t="inlineStr">
        <is>
          <t>06/02/2026</t>
        </is>
      </c>
      <c r="AE18418" s="35" t="inlineStr">
        <is>
          <t>r01etpd16d48e93df220a051e3917841421205a4d4</t>
        </is>
      </c>
      <c r="AF18418" s="35" t="inlineStr">
        <is>
          <t>Teatro Barakaldo</t>
        </is>
      </c>
      <c r="AG18418" s="35" t="inlineStr">
        <is>
          <t>r01etpd16d48ea5fd920a051e33721afc750e4100f</t>
        </is>
      </c>
      <c r="AH18418" s="35" t="inlineStr">
        <is>
          <t>Teatro Barakaldo</t>
        </is>
      </c>
      <c r="AI18418" s="35" t="inlineStr">
        <is>
          <t/>
        </is>
      </c>
      <c r="AJ18418" s="35" t="inlineStr">
        <is>
          <t/>
        </is>
      </c>
    </row>
    <row r="18419" customHeight="true" ht="15.0">
      <c r="A18419" s="35" t="inlineStr">
        <is>
          <t>Contrato derivado del acuerdo marco para la contratación del servicio de coordinación de actividades empresariales a través de la Central de Contratación Foral de Gipuzkoa</t>
        </is>
      </c>
      <c r="B18419" s="35" t="inlineStr">
        <is>
          <t/>
        </is>
      </c>
      <c r="C18419" s="35" t="inlineStr">
        <is>
          <t>Gobierno Vasco</t>
        </is>
      </c>
      <c r="D18419" s="35" t="inlineStr">
        <is>
          <t/>
        </is>
      </c>
      <c r="E18419" s="35" t="inlineStr">
        <is>
          <t/>
        </is>
      </c>
      <c r="F18419" s="35" t="inlineStr">
        <is>
          <t/>
        </is>
      </c>
      <c r="G18419" s="35" t="inlineStr">
        <is>
          <t>Contrato derivado del acuerdo marco para la contratación del servicio de coordinación de actividades empresariales a través de la Central de Contratación Foral de Gipuzkoa</t>
        </is>
      </c>
      <c r="H18419" s="35" t="inlineStr">
        <is>
          <t>Contrato derivado del acuerdo marco para la contratación del servicio de coordinación de actividades empresariales a través de la Central de Contratación Foral de Gipuzkoa</t>
        </is>
      </c>
      <c r="I18419" s="35" t="inlineStr">
        <is>
          <t/>
        </is>
      </c>
      <c r="J18419" s="35" t="inlineStr">
        <is>
          <t>06/02/2026</t>
        </is>
      </c>
      <c r="K18419" s="35" t="inlineStr">
        <is>
          <t>2026KE1</t>
        </is>
      </c>
      <c r="L18419" s="35" t="inlineStr">
        <is>
          <t>Adjudicación provisional / definitiva</t>
        </is>
      </c>
      <c r="M18419" s="35" t="inlineStr">
        <is>
          <t>false</t>
        </is>
      </c>
      <c r="N18419" s="35" t="inlineStr">
        <is>
          <t/>
        </is>
      </c>
      <c r="O18419" s="35" t="inlineStr">
        <is>
          <t/>
        </is>
      </c>
      <c r="P18419" s="35" t="inlineStr">
        <is>
          <t/>
        </is>
      </c>
      <c r="Q18419" s="35" t="inlineStr">
        <is>
          <t/>
        </is>
      </c>
      <c r="R18419" s="35" t="inlineStr">
        <is>
          <t/>
        </is>
      </c>
      <c r="S18419" s="35" t="inlineStr">
        <is>
          <t>https://www.contratacion.euskadi.eus/webkpe00-kpeperfi/es/contenidos/anuncio_contratacion/expjaso680212/es_doc/images/logo_urola_erdia.jpg</t>
        </is>
      </c>
      <c r="T18419" s="35" t="inlineStr">
        <is>
          <t>Mancomunidad de Urola Erdia</t>
        </is>
      </c>
      <c r="U18419" s="35" t="inlineStr">
        <is>
          <t>P2000016B - Mancomunidad Urola Erdia</t>
        </is>
      </c>
      <c r="V18419" s="35" t="inlineStr">
        <is>
          <t>Presidente</t>
        </is>
      </c>
      <c r="W18419" s="35" t="inlineStr">
        <is>
          <t/>
        </is>
      </c>
      <c r="X18419" s="35" t="inlineStr">
        <is>
          <t/>
        </is>
      </c>
      <c r="Y18419" s="35" t="inlineStr">
        <is>
          <t/>
        </is>
      </c>
      <c r="Z18419" s="35" t="inlineStr">
        <is>
          <t>https://www.contratacion.euskadi.eus/anuncio_contratacion/contrato-derivado-del-acuerdo-marco-contratacion-del-servicio-coordinacion-actividades-empresariales-traves-central-contratacion-foral-gipuzkoa/webkpe00-kpesimpc/es/</t>
        </is>
      </c>
      <c r="AA18419" s="35" t="inlineStr">
        <is>
          <t>https://www.contratacion.euskadi.eus/webkpe00-kpesimpc/es/contenidos/anuncio_contratacion/expjaso680212/es_doc/index.html</t>
        </is>
      </c>
      <c r="AB18419" s="35" t="inlineStr">
        <is>
          <t>https://www.contratacion.euskadi.eus/contenidos/anuncio_contratacion/expjaso680212/es_doc/data/es_r01dtpd19c322116014032757034997e47cf855285</t>
        </is>
      </c>
      <c r="AC18419" s="35" t="inlineStr">
        <is>
          <t>https://www.contratacion.euskadi.eus/contenidos/anuncio_contratacion/expjaso680212/r01Index/expjaso680212-idxContent.xml</t>
        </is>
      </c>
      <c r="AD18419" s="35" t="inlineStr">
        <is>
          <t>06/02/2026</t>
        </is>
      </c>
      <c r="AE18419" s="35" t="inlineStr">
        <is>
          <t>r01etpd0161d7dd65d12b095b7be1e0eb23dbcbabd</t>
        </is>
      </c>
      <c r="AF18419" s="35" t="inlineStr">
        <is>
          <t>Mancomunidad Urola Erdia</t>
        </is>
      </c>
      <c r="AG18419" s="35" t="inlineStr">
        <is>
          <t>r01etpd0161d7eef88c2b095b74b1514caf22f5ec0</t>
        </is>
      </c>
      <c r="AH18419" s="35" t="inlineStr">
        <is>
          <t>Mancomunidad Urola Erdia</t>
        </is>
      </c>
      <c r="AI18419" s="35" t="inlineStr">
        <is>
          <t/>
        </is>
      </c>
      <c r="AJ18419" s="35" t="inlineStr">
        <is>
          <t/>
        </is>
      </c>
    </row>
    <row r="18420" customHeight="true" ht="15.0">
      <c r="A18420" s="35" t="inlineStr">
        <is>
          <t>Servicio Renting de 5 vehículos para la Flota de Vehículos de la Dirección de Técnica de Metro Bilbao</t>
        </is>
      </c>
      <c r="B18420" s="35" t="inlineStr">
        <is>
          <t/>
        </is>
      </c>
      <c r="C18420" s="35" t="inlineStr">
        <is>
          <t>Gobierno Vasco</t>
        </is>
      </c>
      <c r="D18420" s="35" t="inlineStr">
        <is>
          <t/>
        </is>
      </c>
      <c r="E18420" s="35" t="inlineStr">
        <is>
          <t/>
        </is>
      </c>
      <c r="F18420" s="35" t="inlineStr">
        <is>
          <t/>
        </is>
      </c>
      <c r="G18420" s="35" t="inlineStr">
        <is>
          <t>Servicio Renting de 5 vehículos para la Flota de Vehículos de la Dirección de Técnica de Metro Bilbao</t>
        </is>
      </c>
      <c r="H18420" s="35" t="inlineStr">
        <is>
          <t>Servicio Renting de 5 vehículos para la Flota de Vehículos de la Dirección de Técnica de Metro Bilbao</t>
        </is>
      </c>
      <c r="I18420" s="35" t="inlineStr">
        <is>
          <t/>
        </is>
      </c>
      <c r="J18420" s="35" t="inlineStr">
        <is>
          <t>06/02/2026</t>
        </is>
      </c>
      <c r="K18420" s="35" t="inlineStr">
        <is>
          <t>26/003</t>
        </is>
      </c>
      <c r="L18420" s="35" t="inlineStr">
        <is>
          <t>Abierto / Plazo de presentación</t>
        </is>
      </c>
      <c r="M18420" s="35" t="inlineStr">
        <is>
          <t>false</t>
        </is>
      </c>
      <c r="N18420" s="35" t="inlineStr">
        <is>
          <t/>
        </is>
      </c>
      <c r="O18420" s="35" t="inlineStr">
        <is>
          <t/>
        </is>
      </c>
      <c r="P18420" s="35" t="inlineStr">
        <is>
          <t/>
        </is>
      </c>
      <c r="Q18420" s="35" t="inlineStr">
        <is>
          <t/>
        </is>
      </c>
      <c r="R18420" s="35" t="inlineStr">
        <is>
          <t/>
        </is>
      </c>
      <c r="S18420" s="35" t="inlineStr">
        <is>
          <t>https://www.contratacion.euskadi.eus/webkpe00-kpeperfi/es/contenidos/anuncio_contratacion/expjaso680214/es_doc/images/logo_metro_bilbao.jpg</t>
        </is>
      </c>
      <c r="T18420" s="35" t="inlineStr">
        <is>
          <t>Metro Bilbao, S.A.</t>
        </is>
      </c>
      <c r="U18420" s="35" t="inlineStr">
        <is>
          <t>A48541957 - Metro Bilbao, S.A.</t>
        </is>
      </c>
      <c r="V18420" s="35" t="inlineStr">
        <is>
          <t>Consejo de Administración</t>
        </is>
      </c>
      <c r="W18420" s="35" t="inlineStr">
        <is>
          <t/>
        </is>
      </c>
      <c r="X18420" s="35" t="inlineStr">
        <is>
          <t/>
        </is>
      </c>
      <c r="Y18420" s="35" t="inlineStr">
        <is>
          <t>03/03/2026 12:00</t>
        </is>
      </c>
      <c r="Z18420" s="35" t="inlineStr">
        <is>
          <t>https://www.contratacion.euskadi.eus/anuncio_contratacion/servicio-renting-5-vehiculos-flota-vehiculos-direccion-tecnica-metro-bilbao/webkpe00-kpesimpc/es/</t>
        </is>
      </c>
      <c r="AA18420" s="35" t="inlineStr">
        <is>
          <t>https://www.contratacion.euskadi.eus/webkpe00-kpesimpc/es/contenidos/anuncio_contratacion/expjaso680214/es_doc/index.html</t>
        </is>
      </c>
      <c r="AB18420" s="35" t="inlineStr">
        <is>
          <t>https://www.contratacion.euskadi.eus/contenidos/anuncio_contratacion/expjaso680214/es_doc/data/es_r01dtpd19c32d34dc42af37f381124d3b3de9377bb</t>
        </is>
      </c>
      <c r="AC18420" s="35" t="inlineStr">
        <is>
          <t>https://www.contratacion.euskadi.eus/contenidos/anuncio_contratacion/expjaso680214/r01Index/expjaso680214-idxContent.xml</t>
        </is>
      </c>
      <c r="AD18420" s="35" t="inlineStr">
        <is>
          <t>06/02/2026</t>
        </is>
      </c>
      <c r="AE18420" s="35" t="inlineStr">
        <is>
          <t>r01etpd1618acdb82d1dc44916a99765033fb5b607</t>
        </is>
      </c>
      <c r="AF18420" s="35" t="inlineStr">
        <is>
          <t>Metro Bilbao, S.A.</t>
        </is>
      </c>
      <c r="AG18420" s="35" t="inlineStr">
        <is>
          <t>r01etpd1618acf5c741dc44916d6e48817bfb1c45a</t>
        </is>
      </c>
      <c r="AH18420" s="35" t="inlineStr">
        <is>
          <t>Metro Bilbao, S.A.</t>
        </is>
      </c>
      <c r="AI18420" s="35" t="inlineStr">
        <is>
          <t/>
        </is>
      </c>
      <c r="AJ18420" s="35" t="inlineStr">
        <is>
          <t/>
        </is>
      </c>
    </row>
    <row r="18421" customHeight="true" ht="15.0">
      <c r="A18421" s="35" t="inlineStr">
        <is>
          <t>Contratación de los servicios de asistencia técnica en el desarrollo del sistema de gestión integrado para EKP</t>
        </is>
      </c>
      <c r="B18421" s="35" t="inlineStr">
        <is>
          <t/>
        </is>
      </c>
      <c r="C18421" s="35" t="inlineStr">
        <is>
          <t>Gobierno Vasco</t>
        </is>
      </c>
      <c r="D18421" s="35" t="inlineStr">
        <is>
          <t/>
        </is>
      </c>
      <c r="E18421" s="35" t="inlineStr">
        <is>
          <t/>
        </is>
      </c>
      <c r="F18421" s="35" t="inlineStr">
        <is>
          <t/>
        </is>
      </c>
      <c r="G18421" s="35" t="inlineStr">
        <is>
          <t>Contratación de los servicios de asistencia técnica en el desarrollo del sistema de gestión integrado para EKP</t>
        </is>
      </c>
      <c r="H18421" s="35" t="inlineStr">
        <is>
          <t>Contratación de los servicios de asistencia técnica en el desarrollo del sistema de gestión integrado para EKP</t>
        </is>
      </c>
      <c r="I18421" s="35" t="inlineStr">
        <is>
          <t/>
        </is>
      </c>
      <c r="J18421" s="35" t="inlineStr">
        <is>
          <t>06/02/2026</t>
        </is>
      </c>
      <c r="K18421" s="35" t="inlineStr">
        <is>
          <t>EKP 003/2026</t>
        </is>
      </c>
      <c r="L18421" s="35" t="inlineStr">
        <is>
          <t>Abierto / Plazo de presentación</t>
        </is>
      </c>
      <c r="M18421" s="35" t="inlineStr">
        <is>
          <t>false</t>
        </is>
      </c>
      <c r="N18421" s="35" t="inlineStr">
        <is>
          <t/>
        </is>
      </c>
      <c r="O18421" s="35" t="inlineStr">
        <is>
          <t/>
        </is>
      </c>
      <c r="P18421" s="35" t="inlineStr">
        <is>
          <t/>
        </is>
      </c>
      <c r="Q18421" s="35" t="inlineStr">
        <is>
          <t/>
        </is>
      </c>
      <c r="R18421" s="35" t="inlineStr">
        <is>
          <t/>
        </is>
      </c>
      <c r="S18421" s="35" t="inlineStr">
        <is>
          <t>https://www.contratacion.euskadi.eus/webkpe00-kpeperfi/es/contenidos/anuncio_contratacion/expjaso680215/es_doc/images/logo-ekp.jpg</t>
        </is>
      </c>
      <c r="T18421" s="35" t="inlineStr">
        <is>
          <t>Ente Público Euskadiko Kirol Portuak</t>
        </is>
      </c>
      <c r="U18421" s="35" t="inlineStr">
        <is>
          <t>Q0100603J - Euskadiko Kirol Portuak</t>
        </is>
      </c>
      <c r="V18421" s="35" t="inlineStr">
        <is>
          <t>Dirección de Euskadiko Kirol Portuak</t>
        </is>
      </c>
      <c r="W18421" s="35" t="inlineStr">
        <is>
          <t/>
        </is>
      </c>
      <c r="X18421" s="35" t="inlineStr">
        <is>
          <t/>
        </is>
      </c>
      <c r="Y18421" s="35" t="inlineStr">
        <is>
          <t>26/02/2026 13:00</t>
        </is>
      </c>
      <c r="Z18421" s="35" t="inlineStr">
        <is>
          <t>https://www.contratacion.euskadi.eus/anuncio_contratacion/contratacion-servicios-asistencia-tecnica-desarrollo-del-sistema-gestion-integrado-ekp/webkpe00-kpesimpc/es/</t>
        </is>
      </c>
      <c r="AA18421" s="35" t="inlineStr">
        <is>
          <t>https://www.contratacion.euskadi.eus/webkpe00-kpesimpc/es/contenidos/anuncio_contratacion/expjaso680215/es_doc/index.html</t>
        </is>
      </c>
      <c r="AB18421" s="35" t="inlineStr">
        <is>
          <t>https://www.contratacion.euskadi.eus/contenidos/anuncio_contratacion/expjaso680215/es_doc/data/es_r01dtpd019c329c5f392af37f38e6178ac1810d262</t>
        </is>
      </c>
      <c r="AC18421" s="35" t="inlineStr">
        <is>
          <t>https://www.contratacion.euskadi.eus/contenidos/anuncio_contratacion/expjaso680215/r01Index/expjaso680215-idxContent.xml</t>
        </is>
      </c>
      <c r="AD18421" s="35" t="inlineStr">
        <is>
          <t>10/02/2026</t>
        </is>
      </c>
      <c r="AE18421" s="35" t="inlineStr">
        <is>
          <t/>
        </is>
      </c>
      <c r="AF18421" s="35" t="inlineStr">
        <is>
          <t/>
        </is>
      </c>
      <c r="AG18421" s="35" t="inlineStr">
        <is>
          <t>r01etpd150411724b61a0ba89d38d9a7e3b8f3d069</t>
        </is>
      </c>
      <c r="AH18421" s="35" t="inlineStr">
        <is>
          <t>Puertos Deportivos de Euskadi S.A.</t>
        </is>
      </c>
      <c r="AI18421" s="35" t="inlineStr">
        <is>
          <t/>
        </is>
      </c>
      <c r="AJ18421" s="35" t="inlineStr">
        <is>
          <t/>
        </is>
      </c>
    </row>
    <row r="18422" customHeight="true" ht="15.0">
      <c r="A18422" s="35" t="inlineStr">
        <is>
          <t>Suministro de tarjetas codificadoras de video profesional EI9001 o EI9001T de Ericsson</t>
        </is>
      </c>
      <c r="B18422" s="35" t="inlineStr">
        <is>
          <t/>
        </is>
      </c>
      <c r="C18422" s="35" t="inlineStr">
        <is>
          <t>Gobierno Vasco</t>
        </is>
      </c>
      <c r="D18422" s="35" t="inlineStr">
        <is>
          <t/>
        </is>
      </c>
      <c r="E18422" s="35" t="inlineStr">
        <is>
          <t/>
        </is>
      </c>
      <c r="F18422" s="35" t="inlineStr">
        <is>
          <t/>
        </is>
      </c>
      <c r="G18422" s="35" t="inlineStr">
        <is>
          <t>Suministro de tarjetas codificadoras de video profesional EI9001 o EI9001T de Ericsson</t>
        </is>
      </c>
      <c r="H18422" s="35" t="inlineStr">
        <is>
          <t>Suministro de tarjetas codificadoras de video profesional EI9001 o EI9001T de Ericsson</t>
        </is>
      </c>
      <c r="I18422" s="35" t="inlineStr">
        <is>
          <t/>
        </is>
      </c>
      <c r="J18422" s="35" t="inlineStr">
        <is>
          <t>06/02/2026</t>
        </is>
      </c>
      <c r="K18422" s="36" t="inlineStr">
        <is>
          <t>2026.23</t>
        </is>
      </c>
      <c r="L18422" s="35" t="inlineStr">
        <is>
          <t>Abierto / Plazo de presentación</t>
        </is>
      </c>
      <c r="M18422" s="35" t="inlineStr">
        <is>
          <t>false</t>
        </is>
      </c>
      <c r="N18422" s="35" t="inlineStr">
        <is>
          <t/>
        </is>
      </c>
      <c r="O18422" s="35" t="inlineStr">
        <is>
          <t/>
        </is>
      </c>
      <c r="P18422" s="35" t="inlineStr">
        <is>
          <t/>
        </is>
      </c>
      <c r="Q18422" s="35" t="inlineStr">
        <is>
          <t/>
        </is>
      </c>
      <c r="R18422" s="35" t="inlineStr">
        <is>
          <t/>
        </is>
      </c>
      <c r="S18422" s="35" t="inlineStr">
        <is>
          <t>https://www.contratacion.euskadi.eus/webkpe00-kpeperfi/es/contenidos/anuncio_contratacion/expjaso680216/es_doc/images/logo_eitb.jpg</t>
        </is>
      </c>
      <c r="T18422" s="35" t="inlineStr">
        <is>
          <t>Grupo Euskal Irrati Telebista</t>
        </is>
      </c>
      <c r="U18422" s="35" t="inlineStr">
        <is>
          <t>Q0191001G - Departamento de Ingeniería y Explotación de ETB</t>
        </is>
      </c>
      <c r="V18422" s="35" t="inlineStr">
        <is>
          <t>Director/a General de EITB</t>
        </is>
      </c>
      <c r="W18422" s="35" t="inlineStr">
        <is>
          <t/>
        </is>
      </c>
      <c r="X18422" s="35" t="inlineStr">
        <is>
          <t/>
        </is>
      </c>
      <c r="Y18422" s="35" t="inlineStr">
        <is>
          <t>23/02/2026 13:00</t>
        </is>
      </c>
      <c r="Z18422" s="35" t="inlineStr">
        <is>
          <t>https://www.contratacion.euskadi.eus/anuncio_contratacion/suministro-tarjetas-codificadoras-video-profesional-ei9001-o-ei9001t-ericsson/webkpe00-kpesimpc/es/</t>
        </is>
      </c>
      <c r="AA18422" s="35" t="inlineStr">
        <is>
          <t>https://www.contratacion.euskadi.eus/webkpe00-kpesimpc/es/contenidos/anuncio_contratacion/expjaso680216/es_doc/index.html</t>
        </is>
      </c>
      <c r="AB18422" s="35" t="inlineStr">
        <is>
          <t>https://www.contratacion.euskadi.eus/contenidos/anuncio_contratacion/expjaso680216/es_doc/data/es_r01dtpd19c322e5c232af37f38d871962ee06ba25b</t>
        </is>
      </c>
      <c r="AC18422" s="35" t="inlineStr">
        <is>
          <t>https://www.contratacion.euskadi.eus/contenidos/anuncio_contratacion/expjaso680216/r01Index/expjaso680216-idxContent.xml</t>
        </is>
      </c>
      <c r="AD18422" s="35" t="inlineStr">
        <is>
          <t>06/02/2026</t>
        </is>
      </c>
      <c r="AE18422" s="35" t="inlineStr">
        <is>
          <t>r01etpd15552f5cc641976d2ff59a8792241e46a36</t>
        </is>
      </c>
      <c r="AF18422" s="35" t="inlineStr">
        <is>
          <t>Grupo EITB</t>
        </is>
      </c>
      <c r="AG18422" s="35" t="inlineStr">
        <is>
          <t>r01etpd15552f5d0b81976d2ff258c7d79ec68acf4</t>
        </is>
      </c>
      <c r="AH18422" s="35" t="inlineStr">
        <is>
          <t>Departamento de Ingeniería y Explotación de ETB</t>
        </is>
      </c>
      <c r="AI18422" s="35" t="inlineStr">
        <is>
          <t/>
        </is>
      </c>
      <c r="AJ18422" s="35" t="inlineStr">
        <is>
          <t/>
        </is>
      </c>
    </row>
    <row r="18423" customHeight="true" ht="15.0">
      <c r="A18423" s="35" t="inlineStr">
        <is>
          <t>Servicios necesarios para la celebración de la VI Jornada de Inclusión de manera ecológica y socialmente sostenible y con perspectiva de género.</t>
        </is>
      </c>
      <c r="B18423" s="35" t="inlineStr">
        <is>
          <t/>
        </is>
      </c>
      <c r="C18423" s="35" t="inlineStr">
        <is>
          <t>Gobierno Vasco</t>
        </is>
      </c>
      <c r="D18423" s="35" t="inlineStr">
        <is>
          <t/>
        </is>
      </c>
      <c r="E18423" s="35" t="inlineStr">
        <is>
          <t/>
        </is>
      </c>
      <c r="F18423" s="35" t="inlineStr">
        <is>
          <t/>
        </is>
      </c>
      <c r="G18423" s="35" t="inlineStr">
        <is>
          <t>Servicios necesarios para la celebración de la VI Jornada de Inclusión de manera ecológica y socialmente sostenible y con perspectiva de género.</t>
        </is>
      </c>
      <c r="H18423" s="35" t="inlineStr">
        <is>
          <t>Servicios necesarios para la celebración de la VI Jornada de Inclusión de manera ecológica y socialmente sostenible y con perspectiva de género.</t>
        </is>
      </c>
      <c r="I18423" s="35" t="inlineStr">
        <is>
          <t/>
        </is>
      </c>
      <c r="J18423" s="35" t="inlineStr">
        <is>
          <t>11/02/2026</t>
        </is>
      </c>
      <c r="K18423" s="35" t="inlineStr">
        <is>
          <t>A-03-DETE-2026</t>
        </is>
      </c>
      <c r="L18423" s="35" t="inlineStr">
        <is>
          <t>Abierto / Plazo de presentación</t>
        </is>
      </c>
      <c r="M18423" s="35" t="inlineStr">
        <is>
          <t>false</t>
        </is>
      </c>
      <c r="N18423" s="35" t="inlineStr">
        <is>
          <t/>
        </is>
      </c>
      <c r="O18423" s="35" t="inlineStr">
        <is>
          <t/>
        </is>
      </c>
      <c r="P18423" s="35" t="inlineStr">
        <is>
          <t/>
        </is>
      </c>
      <c r="Q18423" s="35" t="inlineStr">
        <is>
          <t/>
        </is>
      </c>
      <c r="R18423" s="35" t="inlineStr">
        <is>
          <t/>
        </is>
      </c>
      <c r="S18423" s="35" t="inlineStr">
        <is>
          <t>https://www.contratacion.euskadi.eus/webkpe00-kpeperfi/es/contenidos/anuncio_contratacion/expjaso680218/es_doc/images/w32_logoGobiernoVasco.gif</t>
        </is>
      </c>
      <c r="T18423" s="35" t="inlineStr">
        <is>
          <t>Gobierno Vasco</t>
        </is>
      </c>
      <c r="U18423" s="35" t="inlineStr">
        <is>
          <t>S4833001C - Economía, Trabajo y Empleo</t>
        </is>
      </c>
      <c r="V18423" s="35" t="inlineStr">
        <is>
          <t>Dirección de Servicios</t>
        </is>
      </c>
      <c r="W18423" s="35" t="inlineStr">
        <is>
          <t/>
        </is>
      </c>
      <c r="X18423" s="35" t="inlineStr">
        <is>
          <t/>
        </is>
      </c>
      <c r="Y18423" s="35" t="inlineStr">
        <is>
          <t>27/02/2026 15:00</t>
        </is>
      </c>
      <c r="Z18423" s="35" t="inlineStr">
        <is>
          <t>https://www.contratacion.euskadi.eus/anuncio_contratacion/servicios-necesarios-celebracion-vi-jornada-inclusion-manera-ecologica-y-socialmente-sostenible-y-perspectiva-genero/webkpe00-kpesimpc/es/</t>
        </is>
      </c>
      <c r="AA18423" s="35" t="inlineStr">
        <is>
          <t>https://www.contratacion.euskadi.eus/webkpe00-kpesimpc/es/contenidos/anuncio_contratacion/expjaso680218/es_doc/index.html</t>
        </is>
      </c>
      <c r="AB18423" s="35" t="inlineStr">
        <is>
          <t>https://www.contratacion.euskadi.eus/contenidos/anuncio_contratacion/expjaso680218/es_doc/data/es_r01dtpd19c4c80e87121d9cfcf944cd15b8d695a79</t>
        </is>
      </c>
      <c r="AC18423" s="35" t="inlineStr">
        <is>
          <t>https://www.contratacion.euskadi.eus/contenidos/anuncio_contratacion/expjaso680218/r01Index/expjaso680218-idxContent.xml</t>
        </is>
      </c>
      <c r="AD18423" s="35" t="inlineStr">
        <is>
          <t>11/02/2026</t>
        </is>
      </c>
      <c r="AE18423" s="35" t="inlineStr">
        <is>
          <t>r01epd01197b2aaddb4a50ddf50f48805bac8fe21</t>
        </is>
      </c>
      <c r="AF18423" s="35" t="inlineStr">
        <is>
          <t>Gobierno Vasco</t>
        </is>
      </c>
      <c r="AG18423" s="35" t="inlineStr">
        <is>
          <t>r01etpd158aa64ada919b9ec5ee595d5effbb0688d</t>
        </is>
      </c>
      <c r="AH18423" s="35" t="inlineStr">
        <is>
          <t>Economía, Trabajo y Empleo</t>
        </is>
      </c>
      <c r="AI18423" s="35" t="inlineStr">
        <is>
          <t/>
        </is>
      </c>
      <c r="AJ18423" s="35" t="inlineStr">
        <is>
          <t/>
        </is>
      </c>
    </row>
    <row r="18424" customHeight="true" ht="15.0">
      <c r="A18424" s="35" t="inlineStr">
        <is>
          <t>Contratación del suministro de contadores de agua de radiolectura, en el marco del Plan de Recuperación, Transformación y Resiliencia, financiado por la Unión Europea - NextGenerationEU</t>
        </is>
      </c>
      <c r="B18424" s="35" t="inlineStr">
        <is>
          <t/>
        </is>
      </c>
      <c r="C18424" s="35" t="inlineStr">
        <is>
          <t>Gobierno Vasco</t>
        </is>
      </c>
      <c r="D18424" s="35" t="inlineStr">
        <is>
          <t/>
        </is>
      </c>
      <c r="E18424" s="35" t="inlineStr">
        <is>
          <t/>
        </is>
      </c>
      <c r="F18424" s="35" t="inlineStr">
        <is>
          <t/>
        </is>
      </c>
      <c r="G18424" s="35" t="inlineStr">
        <is>
          <t>Contratación del suministro de contadores de agua de radiolectura, en el marco del Plan de Recuperación, Transformación y Resiliencia, financiado por la Unión Europea - NextGenerationEU</t>
        </is>
      </c>
      <c r="H18424" s="35" t="inlineStr">
        <is>
          <t>Contratación del suministro de contadores de agua de radiolectura, en el marco del Plan de Recuperación, Transformación y Resiliencia, financiado por la Unión Europea - NextGenerationEU</t>
        </is>
      </c>
      <c r="I18424" s="35" t="inlineStr">
        <is>
          <t/>
        </is>
      </c>
      <c r="J18424" s="35" t="inlineStr">
        <is>
          <t>06/02/2026</t>
        </is>
      </c>
      <c r="K18424" s="35" t="inlineStr">
        <is>
          <t>2025KO040001</t>
        </is>
      </c>
      <c r="L18424" s="35" t="inlineStr">
        <is>
          <t>Abierto / Plazo de presentación</t>
        </is>
      </c>
      <c r="M18424" s="35" t="inlineStr">
        <is>
          <t>false</t>
        </is>
      </c>
      <c r="N18424" s="35" t="inlineStr">
        <is>
          <t/>
        </is>
      </c>
      <c r="O18424" s="35" t="inlineStr">
        <is>
          <t/>
        </is>
      </c>
      <c r="P18424" s="35" t="inlineStr">
        <is>
          <t/>
        </is>
      </c>
      <c r="Q18424" s="35" t="inlineStr">
        <is>
          <t/>
        </is>
      </c>
      <c r="R18424" s="35" t="inlineStr">
        <is>
          <t/>
        </is>
      </c>
      <c r="S18424" s="35" t="inlineStr">
        <is>
          <t>https://www.contratacion.euskadi.eus/webkpe00-kpeperfi/es/contenidos/anuncio_contratacion/expjaso680224/es_doc/images/logo_oiartzun.jpg</t>
        </is>
      </c>
      <c r="T18424" s="35" t="inlineStr">
        <is>
          <t>Ayuntamiento de Oiartzun</t>
        </is>
      </c>
      <c r="U18424" s="35" t="inlineStr">
        <is>
          <t>P2006800C - Ayuntamiento de Oiartzun</t>
        </is>
      </c>
      <c r="V18424" s="35" t="inlineStr">
        <is>
          <t>Alcalde</t>
        </is>
      </c>
      <c r="W18424" s="35" t="inlineStr">
        <is>
          <t/>
        </is>
      </c>
      <c r="X18424" s="35" t="inlineStr">
        <is>
          <t/>
        </is>
      </c>
      <c r="Y18424" s="35" t="inlineStr">
        <is>
          <t>27/02/2026 23:59</t>
        </is>
      </c>
      <c r="Z18424" s="35" t="inlineStr">
        <is>
          <t>https://www.contratacion.euskadi.eus/anuncio_contratacion/contratacion-del-suministro-contadores-agua-radiolectura-marco-del-plan-recuperacion-transformacion-y-resiliencia-financiado-union-europea-nextgenerationeu/webkpe00-kpesimpc/es/</t>
        </is>
      </c>
      <c r="AA18424" s="35" t="inlineStr">
        <is>
          <t>https://www.contratacion.euskadi.eus/webkpe00-kpesimpc/es/contenidos/anuncio_contratacion/expjaso680224/es_doc/index.html</t>
        </is>
      </c>
      <c r="AB18424" s="35" t="inlineStr">
        <is>
          <t>https://www.contratacion.euskadi.eus/contenidos/anuncio_contratacion/expjaso680224/es_doc/data/es_r01dtpd19c329c87142af37f387109ae86dd84edbc</t>
        </is>
      </c>
      <c r="AC18424" s="35" t="inlineStr">
        <is>
          <t>https://www.contratacion.euskadi.eus/contenidos/anuncio_contratacion/expjaso680224/r01Index/expjaso680224-idxContent.xml</t>
        </is>
      </c>
      <c r="AD18424" s="35" t="inlineStr">
        <is>
          <t>06/02/2026</t>
        </is>
      </c>
      <c r="AE18424" s="35" t="inlineStr">
        <is>
          <t>r01etpd14c739fbae918c9400738e911f2f6fd9139</t>
        </is>
      </c>
      <c r="AF18424" s="35" t="inlineStr">
        <is>
          <t>Ayuntamiento de Oiartzun</t>
        </is>
      </c>
      <c r="AG18424" s="35" t="inlineStr">
        <is>
          <t>r01etpd14c73a15d4218c94007eec37407e2bfa406</t>
        </is>
      </c>
      <c r="AH18424" s="35" t="inlineStr">
        <is>
          <t>Ayuntamiento de Oiartzun</t>
        </is>
      </c>
      <c r="AI18424" s="35" t="inlineStr">
        <is>
          <t/>
        </is>
      </c>
      <c r="AJ18424" s="35" t="inlineStr">
        <is>
          <t/>
        </is>
      </c>
    </row>
    <row r="18425" customHeight="true" ht="15.0">
      <c r="A18425" s="35" t="inlineStr">
        <is>
          <t>Prestación de servicios de comunicación</t>
        </is>
      </c>
      <c r="B18425" s="35" t="inlineStr">
        <is>
          <t/>
        </is>
      </c>
      <c r="C18425" s="35" t="inlineStr">
        <is>
          <t>Gobierno Vasco</t>
        </is>
      </c>
      <c r="D18425" s="35" t="inlineStr">
        <is>
          <t/>
        </is>
      </c>
      <c r="E18425" s="35" t="inlineStr">
        <is>
          <t/>
        </is>
      </c>
      <c r="F18425" s="35" t="inlineStr">
        <is>
          <t/>
        </is>
      </c>
      <c r="G18425" s="35" t="inlineStr">
        <is>
          <t>Prestación de servicios de comunicación</t>
        </is>
      </c>
      <c r="H18425" s="35" t="inlineStr">
        <is>
          <t>Prestación de servicios de comunicación</t>
        </is>
      </c>
      <c r="I18425" s="35" t="inlineStr">
        <is>
          <t/>
        </is>
      </c>
      <c r="J18425" s="35" t="inlineStr">
        <is>
          <t>06/02/2026</t>
        </is>
      </c>
      <c r="K18425" s="35" t="inlineStr">
        <is>
          <t>KT08/2026</t>
        </is>
      </c>
      <c r="L18425" s="35" t="inlineStr">
        <is>
          <t>Adjudicación provisional / definitiva</t>
        </is>
      </c>
      <c r="M18425" s="35" t="inlineStr">
        <is>
          <t>true</t>
        </is>
      </c>
      <c r="N18425" s="35" t="inlineStr">
        <is>
          <t/>
        </is>
      </c>
      <c r="O18425" s="35" t="inlineStr">
        <is>
          <t/>
        </is>
      </c>
      <c r="P18425" s="35" t="inlineStr">
        <is>
          <t/>
        </is>
      </c>
      <c r="Q18425" s="35" t="inlineStr">
        <is>
          <t/>
        </is>
      </c>
      <c r="R18425" s="35" t="inlineStr">
        <is>
          <t/>
        </is>
      </c>
      <c r="S18425" s="35" t="inlineStr">
        <is>
          <t>https://www.contratacion.euskadi.eus/webkpe00-kpeperfi/es/contenidos/anuncio_contratacion/expjaso680235/es_doc/images/w32_logoGobiernoVasco.gif</t>
        </is>
      </c>
      <c r="T18425" s="35" t="inlineStr">
        <is>
          <t>Gobierno Vasco</t>
        </is>
      </c>
      <c r="U18425" s="35" t="inlineStr">
        <is>
          <t>S4833001C - Emakunde-Instituto Vasco de la Mujer</t>
        </is>
      </c>
      <c r="V18425" s="35" t="inlineStr">
        <is>
          <t>Dirección de EMAKUNDE</t>
        </is>
      </c>
      <c r="W18425" s="35" t="inlineStr">
        <is>
          <t/>
        </is>
      </c>
      <c r="X18425" s="35" t="inlineStr">
        <is>
          <t/>
        </is>
      </c>
      <c r="Y18425" s="35" t="inlineStr">
        <is>
          <t/>
        </is>
      </c>
      <c r="Z18425" s="35" t="inlineStr">
        <is>
          <t>https://www.contratacion.euskadi.eus/anuncio_contratacion/prestacion-servicios-comunicacion/expjaso680235/webkpe00-kpesimpc/es/</t>
        </is>
      </c>
      <c r="AA18425" s="35" t="inlineStr">
        <is>
          <t>https://www.contratacion.euskadi.eus/webkpe00-kpesimpc/es/contenidos/anuncio_contratacion/expjaso680235/es_doc/index.html</t>
        </is>
      </c>
      <c r="AB18425" s="35" t="inlineStr">
        <is>
          <t>https://www.contratacion.euskadi.eus/contenidos/anuncio_contratacion/expjaso680235/es_doc/data/es_r01dtpd19c325c1c7c2af37f38818b1013ff01cd5e</t>
        </is>
      </c>
      <c r="AC18425" s="35" t="inlineStr">
        <is>
          <t>https://www.contratacion.euskadi.eus/contenidos/anuncio_contratacion/expjaso680235/r01Index/expjaso680235-idxContent.xml</t>
        </is>
      </c>
      <c r="AD18425" s="35" t="inlineStr">
        <is>
          <t>06/02/2026</t>
        </is>
      </c>
      <c r="AE18425" s="35" t="inlineStr">
        <is>
          <t>r01epd01197b2aaddb4a50ddf50f48805bac8fe21</t>
        </is>
      </c>
      <c r="AF18425" s="35" t="inlineStr">
        <is>
          <t>Gobierno Vasco</t>
        </is>
      </c>
      <c r="AG18425" s="35" t="inlineStr">
        <is>
          <t>r01e00000fe4e66771ba470b85a842e927973ef4d</t>
        </is>
      </c>
      <c r="AH18425" s="35" t="inlineStr">
        <is>
          <t>Emakunde - Instituto Vasco de la Mujer</t>
        </is>
      </c>
      <c r="AI18425" s="35" t="inlineStr">
        <is>
          <t/>
        </is>
      </c>
      <c r="AJ18425" s="35" t="inlineStr">
        <is>
          <t/>
        </is>
      </c>
    </row>
    <row r="18426" customHeight="true" ht="15.0">
      <c r="A18426" s="35" t="inlineStr">
        <is>
          <t>Impartición de los cursos de euskera organizados por el Servicio de Euskara</t>
        </is>
      </c>
      <c r="B18426" s="35" t="inlineStr">
        <is>
          <t/>
        </is>
      </c>
      <c r="C18426" s="35" t="inlineStr">
        <is>
          <t>Gobierno Vasco</t>
        </is>
      </c>
      <c r="D18426" s="35" t="inlineStr">
        <is>
          <t/>
        </is>
      </c>
      <c r="E18426" s="35" t="inlineStr">
        <is>
          <t/>
        </is>
      </c>
      <c r="F18426" s="35" t="inlineStr">
        <is>
          <t/>
        </is>
      </c>
      <c r="G18426" s="35" t="inlineStr">
        <is>
          <t>Impartición de los cursos de euskera organizados por el Servicio de Euskara</t>
        </is>
      </c>
      <c r="H18426" s="35" t="inlineStr">
        <is>
          <t>Impartición de los cursos de euskera organizados por el Servicio de Euskara</t>
        </is>
      </c>
      <c r="I18426" s="35" t="inlineStr">
        <is>
          <t/>
        </is>
      </c>
      <c r="J18426" s="35" t="inlineStr">
        <is>
          <t>08/02/2026</t>
        </is>
      </c>
      <c r="K18426" s="35" t="inlineStr">
        <is>
          <t>2026/CO_ASER/0006</t>
        </is>
      </c>
      <c r="L18426" s="35" t="inlineStr">
        <is>
          <t>Abierto / Plazo de presentación</t>
        </is>
      </c>
      <c r="M18426" s="35" t="inlineStr">
        <is>
          <t>false</t>
        </is>
      </c>
      <c r="N18426" s="35" t="inlineStr">
        <is>
          <t/>
        </is>
      </c>
      <c r="O18426" s="35" t="inlineStr">
        <is>
          <t/>
        </is>
      </c>
      <c r="P18426" s="35" t="inlineStr">
        <is>
          <t/>
        </is>
      </c>
      <c r="Q18426" s="35" t="inlineStr">
        <is>
          <t/>
        </is>
      </c>
      <c r="R18426" s="35" t="inlineStr">
        <is>
          <t/>
        </is>
      </c>
      <c r="S18426" s="35" t="inlineStr">
        <is>
          <t>https://www.contratacion.euskadi.eus/webkpe00-kpeperfi/es/contenidos/anuncio_contratacion/expjaso680236/es_doc/images/logo_vitoria.jpg</t>
        </is>
      </c>
      <c r="T18426" s="35" t="inlineStr">
        <is>
          <t>Ayuntamiento de Vitoria-Gasteiz</t>
        </is>
      </c>
      <c r="U18426" s="35" t="inlineStr">
        <is>
          <t>P0106800F - Ayuntamiento de Vitoria-Gasteiz</t>
        </is>
      </c>
      <c r="V18426" s="35" t="inlineStr">
        <is>
          <t>Junta de Gobierno Local</t>
        </is>
      </c>
      <c r="W18426" s="35" t="inlineStr">
        <is>
          <t/>
        </is>
      </c>
      <c r="X18426" s="35" t="inlineStr">
        <is>
          <t/>
        </is>
      </c>
      <c r="Y18426" s="35" t="inlineStr">
        <is>
          <t>09/03/2026 14:00</t>
        </is>
      </c>
      <c r="Z18426" s="35" t="inlineStr">
        <is>
          <t>https://www.contratacion.euskadi.eus/anuncio_contratacion/imparticion-cursos-euskera-organizados-servicio-euskara/webkpe00-kpesimpc/es/</t>
        </is>
      </c>
      <c r="AA18426" s="35" t="inlineStr">
        <is>
          <t>https://www.contratacion.euskadi.eus/webkpe00-kpesimpc/es/contenidos/anuncio_contratacion/expjaso680236/es_doc/index.html</t>
        </is>
      </c>
      <c r="AB18426" s="35" t="inlineStr">
        <is>
          <t>https://www.contratacion.euskadi.eus/contenidos/anuncio_contratacion/expjaso680236/es_doc/data/es_r01dtpd019c3bd770687319ea9ce29dd57b5ed2302</t>
        </is>
      </c>
      <c r="AC18426" s="35" t="inlineStr">
        <is>
          <t>https://www.contratacion.euskadi.eus/contenidos/anuncio_contratacion/expjaso680236/r01Index/expjaso680236-idxContent.xml</t>
        </is>
      </c>
      <c r="AD18426" s="35" t="inlineStr">
        <is>
          <t>10/02/2026</t>
        </is>
      </c>
      <c r="AE18426" s="35" t="inlineStr">
        <is>
          <t>r01epd01247c8f5a82dd557248cddb434e507a878</t>
        </is>
      </c>
      <c r="AF18426" s="35" t="inlineStr">
        <is>
          <t>Ayuntamiento de Vitoria-Gasteiz</t>
        </is>
      </c>
      <c r="AG18426" s="35" t="inlineStr">
        <is>
          <t>r01etpd0161f5d9338f2b095b7892839b4974b3102</t>
        </is>
      </c>
      <c r="AH18426" s="35" t="inlineStr">
        <is>
          <t>Ayuntamiento de Vitoria-Gasteiz</t>
        </is>
      </c>
      <c r="AI18426" s="35" t="inlineStr">
        <is>
          <t/>
        </is>
      </c>
      <c r="AJ18426" s="35" t="inlineStr">
        <is>
          <t/>
        </is>
      </c>
    </row>
    <row r="18427" customHeight="true" ht="15.0">
      <c r="A18427" s="35" t="inlineStr">
        <is>
          <t>Contrato basado en AM para suministro de celulosas</t>
        </is>
      </c>
      <c r="B18427" s="35" t="inlineStr">
        <is>
          <t/>
        </is>
      </c>
      <c r="C18427" s="35" t="inlineStr">
        <is>
          <t>Gobierno Vasco</t>
        </is>
      </c>
      <c r="D18427" s="35" t="inlineStr">
        <is>
          <t/>
        </is>
      </c>
      <c r="E18427" s="35" t="inlineStr">
        <is>
          <t/>
        </is>
      </c>
      <c r="F18427" s="35" t="inlineStr">
        <is>
          <t/>
        </is>
      </c>
      <c r="G18427" s="35" t="inlineStr">
        <is>
          <t>Contrato basado en AM para suministro de celulosas</t>
        </is>
      </c>
      <c r="H18427" s="35" t="inlineStr">
        <is>
          <t>Contrato basado en AM para suministro de celulosas</t>
        </is>
      </c>
      <c r="I18427" s="35" t="inlineStr">
        <is>
          <t/>
        </is>
      </c>
      <c r="J18427" s="35" t="inlineStr">
        <is>
          <t>09/02/2026</t>
        </is>
      </c>
      <c r="K18427" s="35" t="inlineStr">
        <is>
          <t>40/24 C/2</t>
        </is>
      </c>
      <c r="L18427" s="35" t="inlineStr">
        <is>
          <t>Adjudicación provisional / definitiva</t>
        </is>
      </c>
      <c r="M18427" s="35" t="inlineStr">
        <is>
          <t>false</t>
        </is>
      </c>
      <c r="N18427" s="35" t="inlineStr">
        <is>
          <t/>
        </is>
      </c>
      <c r="O18427" s="35" t="inlineStr">
        <is>
          <t/>
        </is>
      </c>
      <c r="P18427" s="35" t="inlineStr">
        <is>
          <t/>
        </is>
      </c>
      <c r="Q18427" s="35" t="inlineStr">
        <is>
          <t/>
        </is>
      </c>
      <c r="R18427" s="35" t="inlineStr">
        <is>
          <t/>
        </is>
      </c>
      <c r="S18427" s="35" t="inlineStr">
        <is>
          <t>https://www.contratacion.euskadi.eus/webkpe00-kpeperfi/es/contenidos/anuncio_contratacion/expjaso680299/es_doc/images/logo_Instituto_Bienestar_Social.jpg</t>
        </is>
      </c>
      <c r="T18427" s="35" t="inlineStr">
        <is>
          <t>Instituto Foral de Bienestar Social</t>
        </is>
      </c>
      <c r="U18427" s="35" t="inlineStr">
        <is>
          <t>G01019124 - Instituto Foral de Bienestar Social</t>
        </is>
      </c>
      <c r="V18427" s="35" t="inlineStr">
        <is>
          <t>Dirección-Gerencia</t>
        </is>
      </c>
      <c r="W18427" s="35" t="inlineStr">
        <is>
          <t/>
        </is>
      </c>
      <c r="X18427" s="35" t="inlineStr">
        <is>
          <t/>
        </is>
      </c>
      <c r="Y18427" s="35" t="inlineStr">
        <is>
          <t/>
        </is>
      </c>
      <c r="Z18427" s="35" t="inlineStr">
        <is>
          <t>https://www.contratacion.euskadi.eus/anuncio_contratacion/contrato-basado-am-suministro-celulosas/expjaso680299/webkpe00-kpesimpc/es/</t>
        </is>
      </c>
      <c r="AA18427" s="35" t="inlineStr">
        <is>
          <t>https://www.contratacion.euskadi.eus/webkpe00-kpesimpc/es/contenidos/anuncio_contratacion/expjaso680299/es_doc/index.html</t>
        </is>
      </c>
      <c r="AB18427" s="35" t="inlineStr">
        <is>
          <t>https://www.contratacion.euskadi.eus/contenidos/anuncio_contratacion/expjaso680299/es_doc/data/es_r01dtpd19c424b6a1057ea70faa79608bb326e899b</t>
        </is>
      </c>
      <c r="AC18427" s="35" t="inlineStr">
        <is>
          <t>https://www.contratacion.euskadi.eus/contenidos/anuncio_contratacion/expjaso680299/r01Index/expjaso680299-idxContent.xml</t>
        </is>
      </c>
      <c r="AD18427" s="35" t="inlineStr">
        <is>
          <t>09/02/2026</t>
        </is>
      </c>
      <c r="AE18427" s="35" t="inlineStr">
        <is>
          <t>r01epd001218c1184f71bfc5667c776ff648daa1e</t>
        </is>
      </c>
      <c r="AF18427" s="35" t="inlineStr">
        <is>
          <t>Instituto Foral de Bienestar Social</t>
        </is>
      </c>
      <c r="AG18427" s="35" t="inlineStr">
        <is>
          <t>r01etpd15af64378bc18fe951b1e6eb236e501f1dc</t>
        </is>
      </c>
      <c r="AH18427" s="35" t="inlineStr">
        <is>
          <t>Instituto Foral de Bienestar Social</t>
        </is>
      </c>
      <c r="AI18427" s="35" t="inlineStr">
        <is>
          <t/>
        </is>
      </c>
      <c r="AJ18427" s="35" t="inlineStr">
        <is>
          <t/>
        </is>
      </c>
    </row>
    <row r="18428" customHeight="true" ht="15.0">
      <c r="A18428" s="35" t="inlineStr">
        <is>
          <t>Elaboración de un procedimiento común de recogida de datos de los centros de atención integral y de acreditación administrativa de víctimas de violencia sexual en la CAE</t>
        </is>
      </c>
      <c r="B18428" s="35" t="inlineStr">
        <is>
          <t/>
        </is>
      </c>
      <c r="C18428" s="35" t="inlineStr">
        <is>
          <t>Gobierno Vasco</t>
        </is>
      </c>
      <c r="D18428" s="35" t="inlineStr">
        <is>
          <t/>
        </is>
      </c>
      <c r="E18428" s="35" t="inlineStr">
        <is>
          <t/>
        </is>
      </c>
      <c r="F18428" s="35" t="inlineStr">
        <is>
          <t/>
        </is>
      </c>
      <c r="G18428" s="35" t="inlineStr">
        <is>
          <t>Elaboración de un procedimiento común de recogida de datos de los centros de atención integral y de acreditación administrativa de víctimas de violencia sexual en la CAE</t>
        </is>
      </c>
      <c r="H18428" s="35" t="inlineStr">
        <is>
          <t>Elaboración de un procedimiento común de recogida de datos de los centros de atención integral y de acreditación administrativa de víctimas de violencia sexual en la CAE</t>
        </is>
      </c>
      <c r="I18428" s="35" t="inlineStr">
        <is>
          <t/>
        </is>
      </c>
      <c r="J18428" s="35" t="inlineStr">
        <is>
          <t>06/02/2026</t>
        </is>
      </c>
      <c r="K18428" s="35" t="inlineStr">
        <is>
          <t>KT06/2026</t>
        </is>
      </c>
      <c r="L18428" s="35" t="inlineStr">
        <is>
          <t>Adjudicación provisional / definitiva</t>
        </is>
      </c>
      <c r="M18428" s="35" t="inlineStr">
        <is>
          <t>true</t>
        </is>
      </c>
      <c r="N18428" s="35" t="inlineStr">
        <is>
          <t/>
        </is>
      </c>
      <c r="O18428" s="35" t="inlineStr">
        <is>
          <t/>
        </is>
      </c>
      <c r="P18428" s="35" t="inlineStr">
        <is>
          <t/>
        </is>
      </c>
      <c r="Q18428" s="35" t="inlineStr">
        <is>
          <t/>
        </is>
      </c>
      <c r="R18428" s="35" t="inlineStr">
        <is>
          <t/>
        </is>
      </c>
      <c r="S18428" s="35" t="inlineStr">
        <is>
          <t>https://www.contratacion.euskadi.eus/webkpe00-kpeperfi/es/contenidos/anuncio_contratacion/expjaso680367/es_doc/images/w32_logoGobiernoVasco.gif</t>
        </is>
      </c>
      <c r="T18428" s="35" t="inlineStr">
        <is>
          <t>Gobierno Vasco</t>
        </is>
      </c>
      <c r="U18428" s="35" t="inlineStr">
        <is>
          <t>S4833001C - Emakunde-Instituto Vasco de la Mujer</t>
        </is>
      </c>
      <c r="V18428" s="35" t="inlineStr">
        <is>
          <t>Dirección de EMAKUNDE</t>
        </is>
      </c>
      <c r="W18428" s="35" t="inlineStr">
        <is>
          <t/>
        </is>
      </c>
      <c r="X18428" s="35" t="inlineStr">
        <is>
          <t/>
        </is>
      </c>
      <c r="Y18428" s="35" t="inlineStr">
        <is>
          <t/>
        </is>
      </c>
      <c r="Z18428" s="35" t="inlineStr">
        <is>
          <t>https://www.contratacion.euskadi.eus/anuncio_contratacion/elaboracion-procedimiento-comun-recogida-datos-centros-atencion-integral-y-acreditacion-administrativa-victimas-violencia-sexual-cae/webkpe00-kpesimpc/es/</t>
        </is>
      </c>
      <c r="AA18428" s="35" t="inlineStr">
        <is>
          <t>https://www.contratacion.euskadi.eus/webkpe00-kpesimpc/es/contenidos/anuncio_contratacion/expjaso680367/es_doc/index.html</t>
        </is>
      </c>
      <c r="AB18428" s="35" t="inlineStr">
        <is>
          <t>https://www.contratacion.euskadi.eus/contenidos/anuncio_contratacion/expjaso680367/es_doc/data/es_r01dtpd19c32d376802af37f38f273812b5aec2f60</t>
        </is>
      </c>
      <c r="AC18428" s="35" t="inlineStr">
        <is>
          <t>https://www.contratacion.euskadi.eus/contenidos/anuncio_contratacion/expjaso680367/r01Index/expjaso680367-idxContent.xml</t>
        </is>
      </c>
      <c r="AD18428" s="35" t="inlineStr">
        <is>
          <t>06/02/2026</t>
        </is>
      </c>
      <c r="AE18428" s="35" t="inlineStr">
        <is>
          <t>r01epd01197b2aaddb4a50ddf50f48805bac8fe21</t>
        </is>
      </c>
      <c r="AF18428" s="35" t="inlineStr">
        <is>
          <t>Gobierno Vasco</t>
        </is>
      </c>
      <c r="AG18428" s="35" t="inlineStr">
        <is>
          <t>r01e00000fe4e66771ba470b85a842e927973ef4d</t>
        </is>
      </c>
      <c r="AH18428" s="35" t="inlineStr">
        <is>
          <t>Emakunde - Instituto Vasco de la Mujer</t>
        </is>
      </c>
      <c r="AI18428" s="35" t="inlineStr">
        <is>
          <t/>
        </is>
      </c>
      <c r="AJ18428" s="35" t="inlineStr">
        <is>
          <t/>
        </is>
      </c>
    </row>
    <row r="18429" customHeight="true" ht="15.0">
      <c r="A18429" s="35" t="inlineStr">
        <is>
          <t>Servicio de consultoría estratégica de comunicación.</t>
        </is>
      </c>
      <c r="B18429" s="35" t="inlineStr">
        <is>
          <t/>
        </is>
      </c>
      <c r="C18429" s="35" t="inlineStr">
        <is>
          <t>Gobierno Vasco</t>
        </is>
      </c>
      <c r="D18429" s="35" t="inlineStr">
        <is>
          <t/>
        </is>
      </c>
      <c r="E18429" s="35" t="inlineStr">
        <is>
          <t/>
        </is>
      </c>
      <c r="F18429" s="35" t="inlineStr">
        <is>
          <t/>
        </is>
      </c>
      <c r="G18429" s="35" t="inlineStr">
        <is>
          <t>Servicio de consultoría estratégica de comunicación.</t>
        </is>
      </c>
      <c r="H18429" s="35" t="inlineStr">
        <is>
          <t>Servicio de consultoría estratégica de comunicación.</t>
        </is>
      </c>
      <c r="I18429" s="35" t="inlineStr">
        <is>
          <t/>
        </is>
      </c>
      <c r="J18429" s="35" t="inlineStr">
        <is>
          <t>09/02/2026</t>
        </is>
      </c>
      <c r="K18429" s="35" t="inlineStr">
        <is>
          <t>KABINETEA 2026/1</t>
        </is>
      </c>
      <c r="L18429" s="35" t="inlineStr">
        <is>
          <t>Adjudicación provisional / definitiva</t>
        </is>
      </c>
      <c r="M18429" s="35" t="inlineStr">
        <is>
          <t>true</t>
        </is>
      </c>
      <c r="N18429" s="35" t="inlineStr">
        <is>
          <t/>
        </is>
      </c>
      <c r="O18429" s="35" t="inlineStr">
        <is>
          <t/>
        </is>
      </c>
      <c r="P18429" s="35" t="inlineStr">
        <is>
          <t/>
        </is>
      </c>
      <c r="Q18429" s="35" t="inlineStr">
        <is>
          <t/>
        </is>
      </c>
      <c r="R18429" s="35" t="inlineStr">
        <is>
          <t/>
        </is>
      </c>
      <c r="S18429" s="35" t="inlineStr">
        <is>
          <t>https://www.contratacion.euskadi.eus/webkpe00-kpeperfi/es/contenidos/anuncio_contratacion/expjaso680429/es_doc/images/w32_logoGobiernoVasco.gif</t>
        </is>
      </c>
      <c r="T18429" s="35" t="inlineStr">
        <is>
          <t>Gobierno Vasco</t>
        </is>
      </c>
      <c r="U18429" s="35" t="inlineStr">
        <is>
          <t>S4833001C - Cultura y Política Lingüística</t>
        </is>
      </c>
      <c r="V18429" s="35" t="inlineStr">
        <is>
          <t>Dirección de Gabinete y Medios de Comunicación Social</t>
        </is>
      </c>
      <c r="W18429" s="35" t="inlineStr">
        <is>
          <t/>
        </is>
      </c>
      <c r="X18429" s="35" t="inlineStr">
        <is>
          <t/>
        </is>
      </c>
      <c r="Y18429" s="35" t="inlineStr">
        <is>
          <t/>
        </is>
      </c>
      <c r="Z18429" s="35" t="inlineStr">
        <is>
          <t>https://www.contratacion.euskadi.eus/anuncio_contratacion/servicio-consultoria-estrategica-comunicacion/webkpe00-kpesimpc/es/</t>
        </is>
      </c>
      <c r="AA18429" s="35" t="inlineStr">
        <is>
          <t>https://www.contratacion.euskadi.eus/webkpe00-kpesimpc/es/contenidos/anuncio_contratacion/expjaso680429/es_doc/index.html</t>
        </is>
      </c>
      <c r="AB18429" s="35" t="inlineStr">
        <is>
          <t>https://www.contratacion.euskadi.eus/contenidos/anuncio_contratacion/expjaso680429/es_doc/data/es_r01dtpd019c41bcdefa7319ea9a643dda0b9625942</t>
        </is>
      </c>
      <c r="AC18429" s="35" t="inlineStr">
        <is>
          <t>https://www.contratacion.euskadi.eus/contenidos/anuncio_contratacion/expjaso680429/r01Index/expjaso680429-idxContent.xml</t>
        </is>
      </c>
      <c r="AD18429" s="35" t="inlineStr">
        <is>
          <t>09/02/2026</t>
        </is>
      </c>
      <c r="AE18429" s="35" t="inlineStr">
        <is>
          <t>r01epd01197b2aaddb4a50ddf50f48805bac8fe21</t>
        </is>
      </c>
      <c r="AF18429" s="35" t="inlineStr">
        <is>
          <t>Gobierno Vasco</t>
        </is>
      </c>
      <c r="AG18429" s="35" t="inlineStr">
        <is>
          <t>r01etpd158aa64558419b9ec5ed77644af02263cda</t>
        </is>
      </c>
      <c r="AH18429" s="35" t="inlineStr">
        <is>
          <t>Cultura y Política Lingüística</t>
        </is>
      </c>
      <c r="AI18429" s="35" t="inlineStr">
        <is>
          <t/>
        </is>
      </c>
      <c r="AJ18429" s="35" t="inlineStr">
        <is>
          <t/>
        </is>
      </c>
    </row>
    <row r="18430" customHeight="true" ht="15.0">
      <c r="A18430" s="35" t="inlineStr">
        <is>
          <t>Alquiler de maquinaria para trabajos de mantenimiento de Instalaciones de Metro Bilbao.</t>
        </is>
      </c>
      <c r="B18430" s="35" t="inlineStr">
        <is>
          <t/>
        </is>
      </c>
      <c r="C18430" s="35" t="inlineStr">
        <is>
          <t>Gobierno Vasco</t>
        </is>
      </c>
      <c r="D18430" s="35" t="inlineStr">
        <is>
          <t/>
        </is>
      </c>
      <c r="E18430" s="35" t="inlineStr">
        <is>
          <t/>
        </is>
      </c>
      <c r="F18430" s="35" t="inlineStr">
        <is>
          <t/>
        </is>
      </c>
      <c r="G18430" s="35" t="inlineStr">
        <is>
          <t>Alquiler de maquinaria para trabajos de mantenimiento de Instalaciones de Metro Bilbao.</t>
        </is>
      </c>
      <c r="H18430" s="35" t="inlineStr">
        <is>
          <t>Alquiler de maquinaria para trabajos de mantenimiento de Instalaciones de Metro Bilbao.</t>
        </is>
      </c>
      <c r="I18430" s="35" t="inlineStr">
        <is>
          <t/>
        </is>
      </c>
      <c r="J18430" s="35" t="inlineStr">
        <is>
          <t>06/02/2026</t>
        </is>
      </c>
      <c r="K18430" s="35" t="inlineStr">
        <is>
          <t>26/004</t>
        </is>
      </c>
      <c r="L18430" s="35" t="inlineStr">
        <is>
          <t>Abierto / Plazo de presentación</t>
        </is>
      </c>
      <c r="M18430" s="35" t="inlineStr">
        <is>
          <t>false</t>
        </is>
      </c>
      <c r="N18430" s="35" t="inlineStr">
        <is>
          <t/>
        </is>
      </c>
      <c r="O18430" s="35" t="inlineStr">
        <is>
          <t/>
        </is>
      </c>
      <c r="P18430" s="35" t="inlineStr">
        <is>
          <t/>
        </is>
      </c>
      <c r="Q18430" s="35" t="inlineStr">
        <is>
          <t/>
        </is>
      </c>
      <c r="R18430" s="35" t="inlineStr">
        <is>
          <t/>
        </is>
      </c>
      <c r="S18430" s="35" t="inlineStr">
        <is>
          <t>https://www.contratacion.euskadi.eus/webkpe00-kpeperfi/es/contenidos/anuncio_contratacion/expjaso680430/es_doc/images/logo_metro_bilbao.jpg</t>
        </is>
      </c>
      <c r="T18430" s="35" t="inlineStr">
        <is>
          <t>Metro Bilbao, S.A.</t>
        </is>
      </c>
      <c r="U18430" s="35" t="inlineStr">
        <is>
          <t>A48541957 - Metro Bilbao, S.A.</t>
        </is>
      </c>
      <c r="V18430" s="35" t="inlineStr">
        <is>
          <t>Consejo de Administración</t>
        </is>
      </c>
      <c r="W18430" s="35" t="inlineStr">
        <is>
          <t/>
        </is>
      </c>
      <c r="X18430" s="35" t="inlineStr">
        <is>
          <t/>
        </is>
      </c>
      <c r="Y18430" s="35" t="inlineStr">
        <is>
          <t>03/03/2026 12:00</t>
        </is>
      </c>
      <c r="Z18430" s="35" t="inlineStr">
        <is>
          <t>https://www.contratacion.euskadi.eus/anuncio_contratacion/alquiler-maquinaria-trabajos-mantenimiento-instalaciones-metro-bilbao/webkpe00-kpesimpc/es/</t>
        </is>
      </c>
      <c r="AA18430" s="35" t="inlineStr">
        <is>
          <t>https://www.contratacion.euskadi.eus/webkpe00-kpesimpc/es/contenidos/anuncio_contratacion/expjaso680430/es_doc/index.html</t>
        </is>
      </c>
      <c r="AB18430" s="35" t="inlineStr">
        <is>
          <t>https://www.contratacion.euskadi.eus/contenidos/anuncio_contratacion/expjaso680430/es_doc/data/es_r01dtpd19c32fc7cf32af37f386dba99215efd16b5</t>
        </is>
      </c>
      <c r="AC18430" s="35" t="inlineStr">
        <is>
          <t>https://www.contratacion.euskadi.eus/contenidos/anuncio_contratacion/expjaso680430/r01Index/expjaso680430-idxContent.xml</t>
        </is>
      </c>
      <c r="AD18430" s="35" t="inlineStr">
        <is>
          <t>06/02/2026</t>
        </is>
      </c>
      <c r="AE18430" s="35" t="inlineStr">
        <is>
          <t>r01etpd1618acdb82d1dc44916a99765033fb5b607</t>
        </is>
      </c>
      <c r="AF18430" s="35" t="inlineStr">
        <is>
          <t>Metro Bilbao, S.A.</t>
        </is>
      </c>
      <c r="AG18430" s="35" t="inlineStr">
        <is>
          <t>r01etpd1618acf5c741dc44916d6e48817bfb1c45a</t>
        </is>
      </c>
      <c r="AH18430" s="35" t="inlineStr">
        <is>
          <t>Metro Bilbao, S.A.</t>
        </is>
      </c>
      <c r="AI18430" s="35" t="inlineStr">
        <is>
          <t/>
        </is>
      </c>
      <c r="AJ18430" s="35" t="inlineStr">
        <is>
          <t/>
        </is>
      </c>
    </row>
    <row r="18431" customHeight="true" ht="15.0">
      <c r="A18431" s="35" t="inlineStr">
        <is>
          <t>Obras de reforma de la Sala Principal y aseos</t>
        </is>
      </c>
      <c r="B18431" s="35" t="inlineStr">
        <is>
          <t/>
        </is>
      </c>
      <c r="C18431" s="35" t="inlineStr">
        <is>
          <t>Gobierno Vasco</t>
        </is>
      </c>
      <c r="D18431" s="35" t="inlineStr">
        <is>
          <t/>
        </is>
      </c>
      <c r="E18431" s="35" t="inlineStr">
        <is>
          <t/>
        </is>
      </c>
      <c r="F18431" s="35" t="inlineStr">
        <is>
          <t/>
        </is>
      </c>
      <c r="G18431" s="35" t="inlineStr">
        <is>
          <t>Obras de reforma de la Sala Principal y aseos</t>
        </is>
      </c>
      <c r="H18431" s="35" t="inlineStr">
        <is>
          <t>Obras de reforma de la Sala Principal y aseos</t>
        </is>
      </c>
      <c r="I18431" s="35" t="inlineStr">
        <is>
          <t/>
        </is>
      </c>
      <c r="J18431" s="35" t="inlineStr">
        <is>
          <t>06/02/2026</t>
        </is>
      </c>
      <c r="K18431" s="35" t="inlineStr">
        <is>
          <t>2026-02</t>
        </is>
      </c>
      <c r="L18431" s="35" t="inlineStr">
        <is>
          <t>Abierto / Plazo de presentación</t>
        </is>
      </c>
      <c r="M18431" s="35" t="inlineStr">
        <is>
          <t>false</t>
        </is>
      </c>
      <c r="N18431" s="35" t="inlineStr">
        <is>
          <t/>
        </is>
      </c>
      <c r="O18431" s="35" t="inlineStr">
        <is>
          <t/>
        </is>
      </c>
      <c r="P18431" s="35" t="inlineStr">
        <is>
          <t/>
        </is>
      </c>
      <c r="Q18431" s="35" t="inlineStr">
        <is>
          <t/>
        </is>
      </c>
      <c r="R18431" s="35" t="inlineStr">
        <is>
          <t/>
        </is>
      </c>
      <c r="S18431" s="35" t="inlineStr">
        <is>
          <t>https://www.contratacion.euskadi.eus/webkpe00-kpeperfi/es/contenidos/anuncio_contratacion/expjaso680442/es_doc/images/BARAKALDO_ANTZOKIA_.jpg</t>
        </is>
      </c>
      <c r="T18431" s="35" t="inlineStr">
        <is>
          <t>Teatro Barakaldo</t>
        </is>
      </c>
      <c r="U18431" s="35" t="inlineStr">
        <is>
          <t>A48457238 - Teatro Barakaldo</t>
        </is>
      </c>
      <c r="V18431" s="35" t="inlineStr">
        <is>
          <t>Director</t>
        </is>
      </c>
      <c r="W18431" s="35" t="inlineStr">
        <is>
          <t/>
        </is>
      </c>
      <c r="X18431" s="35" t="inlineStr">
        <is>
          <t/>
        </is>
      </c>
      <c r="Y18431" s="35" t="inlineStr">
        <is>
          <t>04/03/2026 14:00</t>
        </is>
      </c>
      <c r="Z18431" s="35" t="inlineStr">
        <is>
          <t>https://www.contratacion.euskadi.eus/anuncio_contratacion/obras-reforma-sala-principal-y-aseos/webkpe00-kpesimpc/es/</t>
        </is>
      </c>
      <c r="AA18431" s="35" t="inlineStr">
        <is>
          <t>https://www.contratacion.euskadi.eus/webkpe00-kpesimpc/es/contenidos/anuncio_contratacion/expjaso680442/es_doc/index.html</t>
        </is>
      </c>
      <c r="AB18431" s="35" t="inlineStr">
        <is>
          <t>https://www.contratacion.euskadi.eus/contenidos/anuncio_contratacion/expjaso680442/es_doc/data/es_r01dtpd19c330a64ea2af37f3829f88c0d7cfd2e47</t>
        </is>
      </c>
      <c r="AC18431" s="35" t="inlineStr">
        <is>
          <t>https://www.contratacion.euskadi.eus/contenidos/anuncio_contratacion/expjaso680442/r01Index/expjaso680442-idxContent.xml</t>
        </is>
      </c>
      <c r="AD18431" s="35" t="inlineStr">
        <is>
          <t>06/02/2026</t>
        </is>
      </c>
      <c r="AE18431" s="35" t="inlineStr">
        <is>
          <t>r01etpd16d48e93df220a051e3917841421205a4d4</t>
        </is>
      </c>
      <c r="AF18431" s="35" t="inlineStr">
        <is>
          <t>Teatro Barakaldo</t>
        </is>
      </c>
      <c r="AG18431" s="35" t="inlineStr">
        <is>
          <t>r01etpd16d48ea5fd920a051e33721afc750e4100f</t>
        </is>
      </c>
      <c r="AH18431" s="35" t="inlineStr">
        <is>
          <t>Teatro Barakaldo</t>
        </is>
      </c>
      <c r="AI18431" s="35" t="inlineStr">
        <is>
          <t/>
        </is>
      </c>
      <c r="AJ18431" s="35" t="inlineStr">
        <is>
          <t/>
        </is>
      </c>
    </row>
    <row r="18432" customHeight="true" ht="15.0">
      <c r="A18432" s="35" t="inlineStr">
        <is>
          <t>Ejecución de las obras del proyecto de rehabilitación losa Zestoa.</t>
        </is>
      </c>
      <c r="B18432" s="35" t="inlineStr">
        <is>
          <t/>
        </is>
      </c>
      <c r="C18432" s="35" t="inlineStr">
        <is>
          <t>Gobierno Vasco</t>
        </is>
      </c>
      <c r="D18432" s="35" t="inlineStr">
        <is>
          <t/>
        </is>
      </c>
      <c r="E18432" s="35" t="inlineStr">
        <is>
          <t/>
        </is>
      </c>
      <c r="F18432" s="35" t="inlineStr">
        <is>
          <t/>
        </is>
      </c>
      <c r="G18432" s="35" t="inlineStr">
        <is>
          <t>Ejecución de las obras del proyecto de rehabilitación losa Zestoa.</t>
        </is>
      </c>
      <c r="H18432" s="35" t="inlineStr">
        <is>
          <t>Ejecución de las obras del proyecto de rehabilitación losa Zestoa.</t>
        </is>
      </c>
      <c r="I18432" s="35" t="inlineStr">
        <is>
          <t/>
        </is>
      </c>
      <c r="J18432" s="35" t="inlineStr">
        <is>
          <t>09/02/2026</t>
        </is>
      </c>
      <c r="K18432" s="35" t="inlineStr">
        <is>
          <t>2025JKIR0045</t>
        </is>
      </c>
      <c r="L18432" s="35" t="inlineStr">
        <is>
          <t>Abierto / Plazo de presentación</t>
        </is>
      </c>
      <c r="M18432" s="35" t="inlineStr">
        <is>
          <t>false</t>
        </is>
      </c>
      <c r="N18432" s="35" t="inlineStr">
        <is>
          <t/>
        </is>
      </c>
      <c r="O18432" s="35" t="inlineStr">
        <is>
          <t/>
        </is>
      </c>
      <c r="P18432" s="35" t="inlineStr">
        <is>
          <t/>
        </is>
      </c>
      <c r="Q18432" s="35" t="inlineStr">
        <is>
          <t/>
        </is>
      </c>
      <c r="R18432" s="35" t="inlineStr">
        <is>
          <t/>
        </is>
      </c>
      <c r="S18432" s="35" t="inlineStr">
        <is>
          <t>https://www.contratacion.euskadi.eus/webkpe00-kpeperfi/es/contenidos/anuncio_contratacion/expjaso680453/es_doc/images/logo_bidegi.jpg</t>
        </is>
      </c>
      <c r="T18432" s="35" t="inlineStr">
        <is>
          <t>BIDEGI Agencia Guipuzcoana de Infraestructuras</t>
        </is>
      </c>
      <c r="U18432" s="35" t="inlineStr">
        <is>
          <t>A20783023 - BIDEGI, S.A.</t>
        </is>
      </c>
      <c r="V18432" s="35" t="inlineStr">
        <is>
          <t>Director General</t>
        </is>
      </c>
      <c r="W18432" s="35" t="inlineStr">
        <is>
          <t/>
        </is>
      </c>
      <c r="X18432" s="35" t="inlineStr">
        <is>
          <t/>
        </is>
      </c>
      <c r="Y18432" s="35" t="inlineStr">
        <is>
          <t>09/03/2026 14:00</t>
        </is>
      </c>
      <c r="Z18432" s="35" t="inlineStr">
        <is>
          <t>https://www.contratacion.euskadi.eus/anuncio_contratacion/ejecucion-obras-del-proyecto-rehabilitacion-losa-zestoa/webkpe00-kpesimpc/es/</t>
        </is>
      </c>
      <c r="AA18432" s="35" t="inlineStr">
        <is>
          <t>https://www.contratacion.euskadi.eus/webkpe00-kpesimpc/es/contenidos/anuncio_contratacion/expjaso680453/es_doc/index.html</t>
        </is>
      </c>
      <c r="AB18432" s="35" t="inlineStr">
        <is>
          <t>https://www.contratacion.euskadi.eus/contenidos/anuncio_contratacion/expjaso680453/es_doc/data/es_r01dtpd019c4266610d7319ea9a0e5765af7f64292</t>
        </is>
      </c>
      <c r="AC18432" s="35" t="inlineStr">
        <is>
          <t>https://www.contratacion.euskadi.eus/contenidos/anuncio_contratacion/expjaso680453/r01Index/expjaso680453-idxContent.xml</t>
        </is>
      </c>
      <c r="AD18432" s="35" t="inlineStr">
        <is>
          <t>09/02/2026</t>
        </is>
      </c>
      <c r="AE18432" s="35" t="inlineStr">
        <is>
          <t>r01epd01218c125c9c1bfc56614e61fb6e351d2d7</t>
        </is>
      </c>
      <c r="AF18432" s="35" t="inlineStr">
        <is>
          <t>Sociedad BIDEGI - Agencia Guipuzcoana de Infraestructuras</t>
        </is>
      </c>
      <c r="AG18432" s="35" t="inlineStr">
        <is>
          <t>r01etpd1612d289489662fcbae6743a0a68258282b</t>
        </is>
      </c>
      <c r="AH18432" s="35" t="inlineStr">
        <is>
          <t>Sociedad BIDEGI - Agencia Guipuzcoana de Infraestructuras</t>
        </is>
      </c>
      <c r="AI18432" s="35" t="inlineStr">
        <is>
          <t/>
        </is>
      </c>
      <c r="AJ18432" s="35" t="inlineStr">
        <is>
          <t/>
        </is>
      </c>
    </row>
    <row r="18433" customHeight="true" ht="15.0">
      <c r="A18433" s="35" t="inlineStr">
        <is>
          <t>Obras de mejora y renovación del alumbrado exterior en puntos específicos del municipio de Abanto Zierbena.</t>
        </is>
      </c>
      <c r="B18433" s="35" t="inlineStr">
        <is>
          <t/>
        </is>
      </c>
      <c r="C18433" s="35" t="inlineStr">
        <is>
          <t>Gobierno Vasco</t>
        </is>
      </c>
      <c r="D18433" s="35" t="inlineStr">
        <is>
          <t/>
        </is>
      </c>
      <c r="E18433" s="35" t="inlineStr">
        <is>
          <t/>
        </is>
      </c>
      <c r="F18433" s="35" t="inlineStr">
        <is>
          <t/>
        </is>
      </c>
      <c r="G18433" s="35" t="inlineStr">
        <is>
          <t>Obras de mejora y renovación del alumbrado exterior en puntos específicos del municipio de Abanto Zierbena.</t>
        </is>
      </c>
      <c r="H18433" s="35" t="inlineStr">
        <is>
          <t>Obras de mejora y renovación del alumbrado exterior en puntos específicos del municipio de Abanto Zierbena.</t>
        </is>
      </c>
      <c r="I18433" s="35" t="inlineStr">
        <is>
          <t/>
        </is>
      </c>
      <c r="J18433" s="35" t="inlineStr">
        <is>
          <t>06/02/2026</t>
        </is>
      </c>
      <c r="K18433" s="35" t="inlineStr">
        <is>
          <t>CO-2026-03</t>
        </is>
      </c>
      <c r="L18433" s="35" t="inlineStr">
        <is>
          <t>Abierto / Plazo de presentación</t>
        </is>
      </c>
      <c r="M18433" s="35" t="inlineStr">
        <is>
          <t>false</t>
        </is>
      </c>
      <c r="N18433" s="35" t="inlineStr">
        <is>
          <t/>
        </is>
      </c>
      <c r="O18433" s="35" t="inlineStr">
        <is>
          <t/>
        </is>
      </c>
      <c r="P18433" s="35" t="inlineStr">
        <is>
          <t/>
        </is>
      </c>
      <c r="Q18433" s="35" t="inlineStr">
        <is>
          <t/>
        </is>
      </c>
      <c r="R18433" s="35" t="inlineStr">
        <is>
          <t/>
        </is>
      </c>
      <c r="S18433" s="35" t="inlineStr">
        <is>
          <t>https://www.contratacion.euskadi.eus/webkpe00-kpeperfi/es/contenidos/anuncio_contratacion/expjaso680485/es_doc/images/logo_abanto_zierbena.jpg</t>
        </is>
      </c>
      <c r="T18433" s="35" t="inlineStr">
        <is>
          <t>Ayuntamiento de Abanto Zierbena</t>
        </is>
      </c>
      <c r="U18433" s="35" t="inlineStr">
        <is>
          <t>P4800200J - Ayuntamiento de Abanto Zierbena</t>
        </is>
      </c>
      <c r="V18433" s="35" t="inlineStr">
        <is>
          <t>Alcaldía</t>
        </is>
      </c>
      <c r="W18433" s="35" t="inlineStr">
        <is>
          <t/>
        </is>
      </c>
      <c r="X18433" s="35" t="inlineStr">
        <is>
          <t/>
        </is>
      </c>
      <c r="Y18433" s="35" t="inlineStr">
        <is>
          <t>05/03/2026 14:30</t>
        </is>
      </c>
      <c r="Z18433" s="35" t="inlineStr">
        <is>
          <t>https://www.contratacion.euskadi.eus/anuncio_contratacion/obras-mejora-y-renovacion-del-alumbrado-exterior-puntos-especificos-del-municipio-abanto-zierbena/expjaso680485/webkpe00-kpesimpc/es/</t>
        </is>
      </c>
      <c r="AA18433" s="35" t="inlineStr">
        <is>
          <t>https://www.contratacion.euskadi.eus/webkpe00-kpesimpc/es/contenidos/anuncio_contratacion/expjaso680485/es_doc/index.html</t>
        </is>
      </c>
      <c r="AB18433" s="35" t="inlineStr">
        <is>
          <t>https://www.contratacion.euskadi.eus/contenidos/anuncio_contratacion/expjaso680485/es_doc/data/es_r01dtpd19c336574672af37f383efa2844eaad9bb6</t>
        </is>
      </c>
      <c r="AC18433" s="35" t="inlineStr">
        <is>
          <t>https://www.contratacion.euskadi.eus/contenidos/anuncio_contratacion/expjaso680485/r01Index/expjaso680485-idxContent.xml</t>
        </is>
      </c>
      <c r="AD18433" s="35" t="inlineStr">
        <is>
          <t>06/02/2026</t>
        </is>
      </c>
      <c r="AE18433" s="35" t="inlineStr">
        <is>
          <t>r01etpd0161d15c275c8a721f53560dd3808d8603c</t>
        </is>
      </c>
      <c r="AF18433" s="35" t="inlineStr">
        <is>
          <t>Ayuntamiento de Abanto Zierbena</t>
        </is>
      </c>
      <c r="AG18433" s="35" t="inlineStr">
        <is>
          <t>r01etpd16436b9b5d86106895f80d806bda9d3f0c8</t>
        </is>
      </c>
      <c r="AH18433" s="35" t="inlineStr">
        <is>
          <t>Ayuntamiento de Abanto y Ciérvana-Abanto Zierbena</t>
        </is>
      </c>
      <c r="AI18433" s="35" t="inlineStr">
        <is>
          <t/>
        </is>
      </c>
      <c r="AJ18433" s="35" t="inlineStr">
        <is>
          <t/>
        </is>
      </c>
    </row>
    <row r="18434" customHeight="true" ht="15.0">
      <c r="A18434" s="35" t="inlineStr">
        <is>
          <t>Impresión congreso EMCA 2023</t>
        </is>
      </c>
      <c r="B18434" s="35" t="inlineStr">
        <is>
          <t/>
        </is>
      </c>
      <c r="C18434" s="35" t="inlineStr">
        <is>
          <t>Gobierno Vasco</t>
        </is>
      </c>
      <c r="D18434" s="35" t="inlineStr">
        <is>
          <t/>
        </is>
      </c>
      <c r="E18434" s="35" t="inlineStr">
        <is>
          <t/>
        </is>
      </c>
      <c r="F18434" s="35" t="inlineStr">
        <is>
          <t/>
        </is>
      </c>
      <c r="G18434" s="35" t="inlineStr">
        <is>
          <t>Impresión congreso EMCA 2023</t>
        </is>
      </c>
      <c r="H18434" s="35" t="inlineStr">
        <is>
          <t>Impresión congreso EMCA 2023</t>
        </is>
      </c>
      <c r="I18434" s="35" t="inlineStr">
        <is>
          <t/>
        </is>
      </c>
      <c r="J18434" s="35" t="inlineStr">
        <is>
          <t>10/02/2026</t>
        </is>
      </c>
      <c r="K18434" s="35" t="inlineStr">
        <is>
          <t>ECM-23-01627</t>
        </is>
      </c>
      <c r="L18434" s="35" t="inlineStr">
        <is>
          <t>Adjudicación provisional / definitiva</t>
        </is>
      </c>
      <c r="M18434" s="35" t="inlineStr">
        <is>
          <t>true</t>
        </is>
      </c>
      <c r="N18434" s="35" t="inlineStr">
        <is>
          <t/>
        </is>
      </c>
      <c r="O18434" s="35" t="inlineStr">
        <is>
          <t/>
        </is>
      </c>
      <c r="P18434" s="35" t="inlineStr">
        <is>
          <t/>
        </is>
      </c>
      <c r="Q18434" s="35" t="inlineStr">
        <is>
          <t/>
        </is>
      </c>
      <c r="R18434" s="35" t="inlineStr">
        <is>
          <t/>
        </is>
      </c>
      <c r="S18434" s="35" t="inlineStr">
        <is>
          <t>https://www.contratacion.euskadi.eus/webkpe00-kpeperfi/es/contenidos/anuncio_contratacion/expjaso680507/es_doc/images/NEIKER-BRTA-207-7-.jpg</t>
        </is>
      </c>
      <c r="T18434" s="35" t="inlineStr">
        <is>
          <t>NEIKER, Instituto Vasco de Investigación y Desarrollo Agrario, S.A.</t>
        </is>
      </c>
      <c r="U18434" s="35" t="inlineStr">
        <is>
          <t>A48167902 - NEIKER, Instituto Vasco de Investigación y Desarrollo Agrario, S.A.</t>
        </is>
      </c>
      <c r="V18434" s="35" t="inlineStr">
        <is>
          <t>Director de Recursos de NEIKER</t>
        </is>
      </c>
      <c r="W18434" s="35" t="inlineStr">
        <is>
          <t/>
        </is>
      </c>
      <c r="X18434" s="35" t="inlineStr">
        <is>
          <t/>
        </is>
      </c>
      <c r="Y18434" s="35" t="inlineStr">
        <is>
          <t/>
        </is>
      </c>
      <c r="Z18434" s="35" t="inlineStr">
        <is>
          <t>https://www.contratacion.euskadi.eus/anuncio_contratacion/impresion-congreso-emca-2023/webkpe00-kpesimpc/es/</t>
        </is>
      </c>
      <c r="AA18434" s="35" t="inlineStr">
        <is>
          <t>https://www.contratacion.euskadi.eus/webkpe00-kpesimpc/es/contenidos/anuncio_contratacion/expjaso680507/es_doc/index.html</t>
        </is>
      </c>
      <c r="AB18434" s="35" t="inlineStr">
        <is>
          <t>https://www.contratacion.euskadi.eus/contenidos/anuncio_contratacion/expjaso680507/es_doc/data/es_r01dtpd19c47a4277e221a49739cff93bb7babb328</t>
        </is>
      </c>
      <c r="AC18434" s="35" t="inlineStr">
        <is>
          <t>https://www.contratacion.euskadi.eus/contenidos/anuncio_contratacion/expjaso680507/r01Index/expjaso680507-idxContent.xml</t>
        </is>
      </c>
      <c r="AD18434" s="35" t="inlineStr">
        <is>
          <t>10/02/2026</t>
        </is>
      </c>
      <c r="AE18434" s="35" t="inlineStr">
        <is>
          <t>r01epd0139e890fc6f42849b412cbe528d27ba47d</t>
        </is>
      </c>
      <c r="AF18434" s="35" t="inlineStr">
        <is>
          <t>NEIKER- Instituto Vasco de Investigación y Desarrollo Agrario, S.A.</t>
        </is>
      </c>
      <c r="AG18434" s="35" t="inlineStr">
        <is>
          <t>r01epd012641c35674902dadacfec1065d1eb96d2</t>
        </is>
      </c>
      <c r="AH18434" s="35" t="inlineStr">
        <is>
          <t>NEIKER-Instituto Vasco de Investigación y Desarrollo Agrario</t>
        </is>
      </c>
      <c r="AI18434" s="35" t="inlineStr">
        <is>
          <t/>
        </is>
      </c>
      <c r="AJ18434" s="35" t="inlineStr">
        <is>
          <t/>
        </is>
      </c>
    </row>
    <row r="18435" customHeight="true" ht="15.0">
      <c r="A18435" s="35" t="inlineStr">
        <is>
          <t>Suministro para la renovación de licencias de servidores de Microsoft</t>
        </is>
      </c>
      <c r="B18435" s="35" t="inlineStr">
        <is>
          <t/>
        </is>
      </c>
      <c r="C18435" s="35" t="inlineStr">
        <is>
          <t>Gobierno Vasco</t>
        </is>
      </c>
      <c r="D18435" s="35" t="inlineStr">
        <is>
          <t/>
        </is>
      </c>
      <c r="E18435" s="35" t="inlineStr">
        <is>
          <t/>
        </is>
      </c>
      <c r="F18435" s="35" t="inlineStr">
        <is>
          <t/>
        </is>
      </c>
      <c r="G18435" s="35" t="inlineStr">
        <is>
          <t>Suministro para la renovación de licencias de servidores de Microsoft</t>
        </is>
      </c>
      <c r="H18435" s="35" t="inlineStr">
        <is>
          <t>Suministro para la renovación de licencias de servidores de Microsoft</t>
        </is>
      </c>
      <c r="I18435" s="35" t="inlineStr">
        <is>
          <t/>
        </is>
      </c>
      <c r="J18435" s="35" t="inlineStr">
        <is>
          <t>06/02/2026</t>
        </is>
      </c>
      <c r="K18435" s="36" t="inlineStr">
        <is>
          <t>2026002</t>
        </is>
      </c>
      <c r="L18435" s="35" t="inlineStr">
        <is>
          <t>Abierto / Plazo de presentación</t>
        </is>
      </c>
      <c r="M18435" s="35" t="inlineStr">
        <is>
          <t>false</t>
        </is>
      </c>
      <c r="N18435" s="35" t="inlineStr">
        <is>
          <t/>
        </is>
      </c>
      <c r="O18435" s="35" t="inlineStr">
        <is>
          <t/>
        </is>
      </c>
      <c r="P18435" s="35" t="inlineStr">
        <is>
          <t/>
        </is>
      </c>
      <c r="Q18435" s="35" t="inlineStr">
        <is>
          <t/>
        </is>
      </c>
      <c r="R18435" s="35" t="inlineStr">
        <is>
          <t/>
        </is>
      </c>
      <c r="S18435" s="35" t="inlineStr">
        <is>
          <t>https://www.contratacion.euskadi.eus/webkpe00-kpeperfi/es/contenidos/anuncio_contratacion/expjaso680530/es_doc/images/logo_spri.jpg</t>
        </is>
      </c>
      <c r="T18435" s="35" t="inlineStr">
        <is>
          <t>SPRI-Agencia Vasca de Desarrollo Empresarial</t>
        </is>
      </c>
      <c r="U18435" s="35" t="inlineStr">
        <is>
          <t>Q4800789B - SPRI</t>
        </is>
      </c>
      <c r="V18435" s="35" t="inlineStr">
        <is>
          <t>Director General</t>
        </is>
      </c>
      <c r="W18435" s="35" t="inlineStr">
        <is>
          <t/>
        </is>
      </c>
      <c r="X18435" s="35" t="inlineStr">
        <is>
          <t/>
        </is>
      </c>
      <c r="Y18435" s="35" t="inlineStr">
        <is>
          <t>23/02/2026 10:00</t>
        </is>
      </c>
      <c r="Z18435" s="35" t="inlineStr">
        <is>
          <t>https://www.contratacion.euskadi.eus/anuncio_contratacion/suministro-renovacion-licencias-servidores-microsoft/webkpe00-kpesimpc/es/</t>
        </is>
      </c>
      <c r="AA18435" s="35" t="inlineStr">
        <is>
          <t>https://www.contratacion.euskadi.eus/webkpe00-kpesimpc/es/contenidos/anuncio_contratacion/expjaso680530/es_doc/index.html</t>
        </is>
      </c>
      <c r="AB18435" s="35" t="inlineStr">
        <is>
          <t>https://www.contratacion.euskadi.eus/contenidos/anuncio_contratacion/expjaso680530/es_doc/data/es_r01dtpd019c330f92c82af37f3844f0d24e06e0fb6</t>
        </is>
      </c>
      <c r="AC18435" s="35" t="inlineStr">
        <is>
          <t>https://www.contratacion.euskadi.eus/contenidos/anuncio_contratacion/expjaso680530/r01Index/expjaso680530-idxContent.xml</t>
        </is>
      </c>
      <c r="AD18435" s="35" t="inlineStr">
        <is>
          <t>06/02/2026</t>
        </is>
      </c>
      <c r="AE18435" s="35" t="inlineStr">
        <is>
          <t>r01epd012761b52bdfeeaede4620a87292b60080e</t>
        </is>
      </c>
      <c r="AF18435" s="35" t="inlineStr">
        <is>
          <t>SPRI - Agencia Vasca de Desarrollo Empresarial</t>
        </is>
      </c>
      <c r="AG18435" s="35" t="inlineStr">
        <is>
          <t>r01etpd14eaa7e1b1d188cd913376aba4d4ff7834b</t>
        </is>
      </c>
      <c r="AH18435" s="35" t="inlineStr">
        <is>
          <t>SPRI - Sociedad para la Transformación Competitiva S.A.</t>
        </is>
      </c>
      <c r="AI18435" s="35" t="inlineStr">
        <is>
          <t/>
        </is>
      </c>
      <c r="AJ18435" s="35" t="inlineStr">
        <is>
          <t/>
        </is>
      </c>
    </row>
    <row r="18436" customHeight="true" ht="15.0">
      <c r="A18436" s="35" t="inlineStr">
        <is>
          <t>Imprimir y digitalizar las pruebas de los exámenes para acreditar niveles de Euskara y proceder a su lectura óptica.
Para ello, primero se imprimirán las pruebas. En segundo lugar, las pruebas de los exámenes imprimidas se entregarán y se recogerán en los centros de examinación. En tercer lugar, las pruebas realizadas se digitalizarán y se archivarán. Lectura óptica.</t>
        </is>
      </c>
      <c r="B18436" s="35" t="inlineStr">
        <is>
          <t/>
        </is>
      </c>
      <c r="C18436" s="35" t="inlineStr">
        <is>
          <t>Gobierno Vasco</t>
        </is>
      </c>
      <c r="D18436" s="35" t="inlineStr">
        <is>
          <t/>
        </is>
      </c>
      <c r="E18436" s="35" t="inlineStr">
        <is>
          <t/>
        </is>
      </c>
      <c r="F18436" s="35" t="inlineStr">
        <is>
          <t/>
        </is>
      </c>
      <c r="G18436" s="35" t="inlineStr">
        <is>
          <t>Imprimir y digitalizar las pruebas de los exámenes para acreditar niveles de Euskara y proceder a su lectura óptica.Para ello, primero se imprimirán las pruebas. En segundo lugar, las pruebas de los exámenes imprimidas se entregarán y se recogerán en los centros de examinación. En tercer lugar, las pruebas realizadas se digitalizarán y se archivarán. Lectura óptica.</t>
        </is>
      </c>
      <c r="H18436" s="35" t="inlineStr">
        <is>
          <t>Imprimir y digitalizar las pruebas de los exámenes para acreditar niveles de Euskara y proceder a su lectura óptica.Para ello, primero se imprimirán las pruebas. En segundo lugar, las pruebas de los exámenes imprimidas se entregarán y se recogerán en los centros de examinación. En tercer lugar, las pruebas realizadas se digitalizarán y se archivarán. Lectura óptica.</t>
        </is>
      </c>
      <c r="I18436" s="35" t="inlineStr">
        <is>
          <t/>
        </is>
      </c>
      <c r="J18436" s="35" t="inlineStr">
        <is>
          <t>11/02/2026</t>
        </is>
      </c>
      <c r="K18436" s="35" t="inlineStr">
        <is>
          <t>G26/211</t>
        </is>
      </c>
      <c r="L18436" s="35" t="inlineStr">
        <is>
          <t>Abierto / Plazo de presentación</t>
        </is>
      </c>
      <c r="M18436" s="35" t="inlineStr">
        <is>
          <t>false</t>
        </is>
      </c>
      <c r="N18436" s="35" t="inlineStr">
        <is>
          <t/>
        </is>
      </c>
      <c r="O18436" s="35" t="inlineStr">
        <is>
          <t/>
        </is>
      </c>
      <c r="P18436" s="35" t="inlineStr">
        <is>
          <t/>
        </is>
      </c>
      <c r="Q18436" s="35" t="inlineStr">
        <is>
          <t/>
        </is>
      </c>
      <c r="R18436" s="35" t="inlineStr">
        <is>
          <t/>
        </is>
      </c>
      <c r="S18436" s="35" t="inlineStr">
        <is>
          <t>https://www.contratacion.euskadi.eus/webkpe00-kpeperfi/es/contenidos/anuncio_contratacion/expjaso680535/es_doc/images/w32_logoGobiernoVasco.gif</t>
        </is>
      </c>
      <c r="T18436" s="35" t="inlineStr">
        <is>
          <t>Gobierno Vasco</t>
        </is>
      </c>
      <c r="U18436" s="35" t="inlineStr">
        <is>
          <t>S4833001C - Instituto de Alfabetización y Reeuskaldunización de Adultos (HABE)</t>
        </is>
      </c>
      <c r="V18436" s="35" t="inlineStr">
        <is>
          <t>Director/a de HABE</t>
        </is>
      </c>
      <c r="W18436" s="35" t="inlineStr">
        <is>
          <t/>
        </is>
      </c>
      <c r="X18436" s="35" t="inlineStr">
        <is>
          <t/>
        </is>
      </c>
      <c r="Y18436" s="35" t="inlineStr">
        <is>
          <t>10/03/2026 23:59</t>
        </is>
      </c>
      <c r="Z18436" s="35" t="inlineStr">
        <is>
          <t>https://www.contratacion.euskadi.eus/anuncio_contratacion/imprimir-y-digitalizar-pruebas-examenes-acreditar-niveles-euskara-y-proceder-su-lectura-optica-ello-primero-se-imprimiran-pruebas-segundo-lugar-pruebas-examenes-imprimidas-se-entregaran-y-se-recogeran-centros-examinacion-tercer-lugar-pruebas-realizadas-s/webkpe00-kpesimpc/es/</t>
        </is>
      </c>
      <c r="AA18436" s="35" t="inlineStr">
        <is>
          <t>https://www.contratacion.euskadi.eus/webkpe00-kpesimpc/es/contenidos/anuncio_contratacion/expjaso680535/es_doc/index.html</t>
        </is>
      </c>
      <c r="AB18436" s="35" t="inlineStr">
        <is>
          <t>https://www.contratacion.euskadi.eus/contenidos/anuncio_contratacion/expjaso680535/es_doc/data/es_r01dtpd19c4b17c0d321d9cfcf2fafd263616c670f</t>
        </is>
      </c>
      <c r="AC18436" s="35" t="inlineStr">
        <is>
          <t>https://www.contratacion.euskadi.eus/contenidos/anuncio_contratacion/expjaso680535/r01Index/expjaso680535-idxContent.xml</t>
        </is>
      </c>
      <c r="AD18436" s="35" t="inlineStr">
        <is>
          <t>11/02/2026</t>
        </is>
      </c>
      <c r="AE18436" s="35" t="inlineStr">
        <is>
          <t>r01epd01197b2aaddb4a50ddf50f48805bac8fe21</t>
        </is>
      </c>
      <c r="AF18436" s="35" t="inlineStr">
        <is>
          <t>Gobierno Vasco</t>
        </is>
      </c>
      <c r="AG18436" s="35" t="inlineStr">
        <is>
          <t>r01e00000fe4e66771ba470b8bb45ccde3a9353e5</t>
        </is>
      </c>
      <c r="AH18436" s="35" t="inlineStr">
        <is>
          <t>HABE - Instituto de Alfabetización y Reeuskaldunización de Adultos</t>
        </is>
      </c>
      <c r="AI18436" s="35" t="inlineStr">
        <is>
          <t/>
        </is>
      </c>
      <c r="AJ18436" s="35" t="inlineStr">
        <is>
          <t/>
        </is>
      </c>
    </row>
    <row r="18437" customHeight="true" ht="15.0">
      <c r="A18437" s="35" t="inlineStr">
        <is>
          <t>Servicio de atención a las personas, recepción y servicios complementarios en el centro Egogain.</t>
        </is>
      </c>
      <c r="B18437" s="35" t="inlineStr">
        <is>
          <t/>
        </is>
      </c>
      <c r="C18437" s="35" t="inlineStr">
        <is>
          <t>Gobierno Vasco</t>
        </is>
      </c>
      <c r="D18437" s="35" t="inlineStr">
        <is>
          <t/>
        </is>
      </c>
      <c r="E18437" s="35" t="inlineStr">
        <is>
          <t/>
        </is>
      </c>
      <c r="F18437" s="35" t="inlineStr">
        <is>
          <t/>
        </is>
      </c>
      <c r="G18437" s="35" t="inlineStr">
        <is>
          <t>Servicio de atención a las personas, recepción y servicios complementarios en el centro Egogain.</t>
        </is>
      </c>
      <c r="H18437" s="35" t="inlineStr">
        <is>
          <t>Servicio de atención a las personas, recepción y servicios complementarios en el centro Egogain.</t>
        </is>
      </c>
      <c r="I18437" s="35" t="inlineStr">
        <is>
          <t/>
        </is>
      </c>
      <c r="J18437" s="35" t="inlineStr">
        <is>
          <t>10/02/2026</t>
        </is>
      </c>
      <c r="K18437" s="35" t="inlineStr">
        <is>
          <t>2026/24</t>
        </is>
      </c>
      <c r="L18437" s="35" t="inlineStr">
        <is>
          <t>Abierto / Plazo de presentación</t>
        </is>
      </c>
      <c r="M18437" s="35" t="inlineStr">
        <is>
          <t>false</t>
        </is>
      </c>
      <c r="N18437" s="35" t="inlineStr">
        <is>
          <t/>
        </is>
      </c>
      <c r="O18437" s="35" t="inlineStr">
        <is>
          <t/>
        </is>
      </c>
      <c r="P18437" s="35" t="inlineStr">
        <is>
          <t/>
        </is>
      </c>
      <c r="Q18437" s="35" t="inlineStr">
        <is>
          <t/>
        </is>
      </c>
      <c r="R18437" s="35" t="inlineStr">
        <is>
          <t/>
        </is>
      </c>
      <c r="S18437" s="35" t="inlineStr">
        <is>
          <t>https://www.contratacion.euskadi.eus/webkpe00-kpeperfi/es/contenidos/anuncio_contratacion/expjaso680538/es_doc/images/logo_dfg.gif</t>
        </is>
      </c>
      <c r="T18437" s="35" t="inlineStr">
        <is>
          <t>Diputación Foral de Gipuzkoa</t>
        </is>
      </c>
      <c r="U18437" s="35" t="inlineStr">
        <is>
          <t>P2000000F - Departamento de Cuidados y de Políticas Sociales</t>
        </is>
      </c>
      <c r="V18437" s="35" t="inlineStr">
        <is>
          <t>Consejo de Gobierno Foral</t>
        </is>
      </c>
      <c r="W18437" s="35" t="inlineStr">
        <is>
          <t/>
        </is>
      </c>
      <c r="X18437" s="35" t="inlineStr">
        <is>
          <t/>
        </is>
      </c>
      <c r="Y18437" s="35" t="inlineStr">
        <is>
          <t>11/03/2026 08:00</t>
        </is>
      </c>
      <c r="Z18437" s="35" t="inlineStr">
        <is>
          <t>https://www.contratacion.euskadi.eus/anuncio_contratacion/servicio-atencion-personas-recepcion-y-servicios-complementarios-centro-egogain/webkpe00-kpesimpc/es/</t>
        </is>
      </c>
      <c r="AA18437" s="35" t="inlineStr">
        <is>
          <t>https://www.contratacion.euskadi.eus/webkpe00-kpesimpc/es/contenidos/anuncio_contratacion/expjaso680538/es_doc/index.html</t>
        </is>
      </c>
      <c r="AB18437" s="35" t="inlineStr">
        <is>
          <t>https://www.contratacion.euskadi.eus/contenidos/anuncio_contratacion/expjaso680538/es_doc/data/es_r01dtpd019c46755c6d7319ea9e279a6a05a3acce1</t>
        </is>
      </c>
      <c r="AC18437" s="35" t="inlineStr">
        <is>
          <t>https://www.contratacion.euskadi.eus/contenidos/anuncio_contratacion/expjaso680538/r01Index/expjaso680538-idxContent.xml</t>
        </is>
      </c>
      <c r="AD18437" s="35" t="inlineStr">
        <is>
          <t>10/02/2026</t>
        </is>
      </c>
      <c r="AE18437" s="35" t="inlineStr">
        <is>
          <t>r01epd01218c3c8ea11bfc566ecc1955cc67af963</t>
        </is>
      </c>
      <c r="AF18437" s="35" t="inlineStr">
        <is>
          <t>Diputación Foral de Gipuzkoa</t>
        </is>
      </c>
      <c r="AG18437" s="35" t="inlineStr">
        <is>
          <t>r01epd01218c125a301bfc566428e5bc2083bcb88</t>
        </is>
      </c>
      <c r="AH18437" s="35" t="inlineStr">
        <is>
          <t>Departamento de Políticas Sociales</t>
        </is>
      </c>
      <c r="AI18437" s="35" t="inlineStr">
        <is>
          <t/>
        </is>
      </c>
      <c r="AJ18437" s="35" t="inlineStr">
        <is>
          <t/>
        </is>
      </c>
    </row>
    <row r="18438" customHeight="true" ht="15.0">
      <c r="A18438" s="35" t="inlineStr">
        <is>
          <t>Contrato de edición de materiales para el curso ?Igualdad en la Administración Pública: fundamentos y herramientas para la acción?</t>
        </is>
      </c>
      <c r="B18438" s="35" t="inlineStr">
        <is>
          <t/>
        </is>
      </c>
      <c r="C18438" s="35" t="inlineStr">
        <is>
          <t>Gobierno Vasco</t>
        </is>
      </c>
      <c r="D18438" s="35" t="inlineStr">
        <is>
          <t/>
        </is>
      </c>
      <c r="E18438" s="35" t="inlineStr">
        <is>
          <t/>
        </is>
      </c>
      <c r="F18438" s="35" t="inlineStr">
        <is>
          <t/>
        </is>
      </c>
      <c r="G18438" s="35" t="inlineStr">
        <is>
          <t>Contrato de edición de materiales para el curso ?Igualdad en la Administración Pública: fundamentos y herramientas para la acción?</t>
        </is>
      </c>
      <c r="H18438" s="35" t="inlineStr">
        <is>
          <t>Contrato de edición de materiales para el curso ?Igualdad en la Administración Pública: fundamentos y herramientas para la acción?</t>
        </is>
      </c>
      <c r="I18438" s="35" t="inlineStr">
        <is>
          <t/>
        </is>
      </c>
      <c r="J18438" s="35" t="inlineStr">
        <is>
          <t>06/02/2026</t>
        </is>
      </c>
      <c r="K18438" s="35" t="inlineStr">
        <is>
          <t>P_2026_51_Edukiak_MUSL</t>
        </is>
      </c>
      <c r="L18438" s="35" t="inlineStr">
        <is>
          <t>Adjudicación provisional / definitiva</t>
        </is>
      </c>
      <c r="M18438" s="35" t="inlineStr">
        <is>
          <t>true</t>
        </is>
      </c>
      <c r="N18438" s="35" t="inlineStr">
        <is>
          <t/>
        </is>
      </c>
      <c r="O18438" s="35" t="inlineStr">
        <is>
          <t/>
        </is>
      </c>
      <c r="P18438" s="35" t="inlineStr">
        <is>
          <t/>
        </is>
      </c>
      <c r="Q18438" s="35" t="inlineStr">
        <is>
          <t/>
        </is>
      </c>
      <c r="R18438" s="35" t="inlineStr">
        <is>
          <t/>
        </is>
      </c>
      <c r="S18438" s="35" t="inlineStr">
        <is>
          <t>https://www.contratacion.euskadi.eus/webkpe00-kpeperfi/es/contenidos/anuncio_contratacion/expjaso680542/es_doc/images/w32_logoGobiernoVasco.gif</t>
        </is>
      </c>
      <c r="T18438" s="35" t="inlineStr">
        <is>
          <t>Gobierno Vasco</t>
        </is>
      </c>
      <c r="U18438" s="35" t="inlineStr">
        <is>
          <t>S4833001C - Instituto Vasco de Administración Pública (IVAP)</t>
        </is>
      </c>
      <c r="V18438" s="35" t="inlineStr">
        <is>
          <t>Directora del Instituto Vasco de Administración Pública</t>
        </is>
      </c>
      <c r="W18438" s="35" t="inlineStr">
        <is>
          <t/>
        </is>
      </c>
      <c r="X18438" s="35" t="inlineStr">
        <is>
          <t/>
        </is>
      </c>
      <c r="Y18438" s="35" t="inlineStr">
        <is>
          <t/>
        </is>
      </c>
      <c r="Z18438" s="35" t="inlineStr">
        <is>
          <t>https://www.contratacion.euskadi.eus/anuncio_contratacion/contrato-edicion-materiales-curso-igualdad-administracion-publica-fundamentos-y-herramientas-accion/webkpe00-kpesimpc/es/</t>
        </is>
      </c>
      <c r="AA18438" s="35" t="inlineStr">
        <is>
          <t>https://www.contratacion.euskadi.eus/webkpe00-kpesimpc/es/contenidos/anuncio_contratacion/expjaso680542/es_doc/index.html</t>
        </is>
      </c>
      <c r="AB18438" s="35" t="inlineStr">
        <is>
          <t>https://www.contratacion.euskadi.eus/contenidos/anuncio_contratacion/expjaso680542/es_doc/data/es_r01dtpd019c334568c37a65d568e0120a81c8c2038</t>
        </is>
      </c>
      <c r="AC18438" s="35" t="inlineStr">
        <is>
          <t>https://www.contratacion.euskadi.eus/contenidos/anuncio_contratacion/expjaso680542/r01Index/expjaso680542-idxContent.xml</t>
        </is>
      </c>
      <c r="AD18438" s="35" t="inlineStr">
        <is>
          <t>06/02/2026</t>
        </is>
      </c>
      <c r="AE18438" s="35" t="inlineStr">
        <is>
          <t>r01epd01197b2aaddb4a50ddf50f48805bac8fe21</t>
        </is>
      </c>
      <c r="AF18438" s="35" t="inlineStr">
        <is>
          <t>Gobierno Vasco</t>
        </is>
      </c>
      <c r="AG18438" s="35" t="inlineStr">
        <is>
          <t>r01e00000fe4e66771ba470b8e727bb9edc9a4f9a</t>
        </is>
      </c>
      <c r="AH18438" s="35" t="inlineStr">
        <is>
          <t>IVAP - Instituto Vasco de Administración Pública</t>
        </is>
      </c>
      <c r="AI18438" s="35" t="inlineStr">
        <is>
          <t/>
        </is>
      </c>
      <c r="AJ18438" s="35" t="inlineStr">
        <is>
          <t/>
        </is>
      </c>
    </row>
    <row r="18439" customHeight="true" ht="15.0">
      <c r="A18439" s="35" t="inlineStr">
        <is>
          <t>Suministro de energía eléctrica para el Ayuntamiento de Anoeta</t>
        </is>
      </c>
      <c r="B18439" s="35" t="inlineStr">
        <is>
          <t/>
        </is>
      </c>
      <c r="C18439" s="35" t="inlineStr">
        <is>
          <t>Gobierno Vasco</t>
        </is>
      </c>
      <c r="D18439" s="35" t="inlineStr">
        <is>
          <t/>
        </is>
      </c>
      <c r="E18439" s="35" t="inlineStr">
        <is>
          <t/>
        </is>
      </c>
      <c r="F18439" s="35" t="inlineStr">
        <is>
          <t/>
        </is>
      </c>
      <c r="G18439" s="35" t="inlineStr">
        <is>
          <t>Suministro de energía eléctrica para el Ayuntamiento de Anoeta</t>
        </is>
      </c>
      <c r="H18439" s="35" t="inlineStr">
        <is>
          <t>Suministro de energía eléctrica para el Ayuntamiento de Anoeta</t>
        </is>
      </c>
      <c r="I18439" s="35" t="inlineStr">
        <is>
          <t/>
        </is>
      </c>
      <c r="J18439" s="35" t="inlineStr">
        <is>
          <t>10/02/2026</t>
        </is>
      </c>
      <c r="K18439" s="35" t="inlineStr">
        <is>
          <t>2026KAPI0001</t>
        </is>
      </c>
      <c r="L18439" s="35" t="inlineStr">
        <is>
          <t>Abierto / Plazo de presentación</t>
        </is>
      </c>
      <c r="M18439" s="35" t="inlineStr">
        <is>
          <t>false</t>
        </is>
      </c>
      <c r="N18439" s="35" t="inlineStr">
        <is>
          <t/>
        </is>
      </c>
      <c r="O18439" s="35" t="inlineStr">
        <is>
          <t/>
        </is>
      </c>
      <c r="P18439" s="35" t="inlineStr">
        <is>
          <t/>
        </is>
      </c>
      <c r="Q18439" s="35" t="inlineStr">
        <is>
          <t/>
        </is>
      </c>
      <c r="R18439" s="35" t="inlineStr">
        <is>
          <t/>
        </is>
      </c>
      <c r="S18439" s="35" t="inlineStr">
        <is>
          <t>https://www.contratacion.euskadi.eus/webkpe00-kpeperfi/es/contenidos/anuncio_contratacion/expjaso680950/es_doc/images/logo_anoeta.jpg</t>
        </is>
      </c>
      <c r="T18439" s="35" t="inlineStr">
        <is>
          <t>Ayuntamiento de Anoeta</t>
        </is>
      </c>
      <c r="U18439" s="35" t="inlineStr">
        <is>
          <t>P2001100C - Ayuntamiento de Anoeta</t>
        </is>
      </c>
      <c r="V18439" s="35" t="inlineStr">
        <is>
          <t>Alcaldia</t>
        </is>
      </c>
      <c r="W18439" s="35" t="inlineStr">
        <is>
          <t/>
        </is>
      </c>
      <c r="X18439" s="35" t="inlineStr">
        <is>
          <t/>
        </is>
      </c>
      <c r="Y18439" s="35" t="inlineStr">
        <is>
          <t>27/02/2026 23:59</t>
        </is>
      </c>
      <c r="Z18439" s="35" t="inlineStr">
        <is>
          <t>https://www.contratacion.euskadi.eus/anuncio_contratacion/suministro-energia-electrica-ayuntamiento-anoeta/webkpe00-kpesimpc/es/</t>
        </is>
      </c>
      <c r="AA18439" s="35" t="inlineStr">
        <is>
          <t>https://www.contratacion.euskadi.eus/webkpe00-kpesimpc/es/contenidos/anuncio_contratacion/expjaso680950/es_doc/index.html</t>
        </is>
      </c>
      <c r="AB18439" s="35" t="inlineStr">
        <is>
          <t>https://www.contratacion.euskadi.eus/contenidos/anuncio_contratacion/expjaso680950/es_doc/data/es_r01dtpd019c45c6c7a37319ea93f2c83460b522418</t>
        </is>
      </c>
      <c r="AC18439" s="35" t="inlineStr">
        <is>
          <t>https://www.contratacion.euskadi.eus/contenidos/anuncio_contratacion/expjaso680950/r01Index/expjaso680950-idxContent.xml</t>
        </is>
      </c>
      <c r="AD18439" s="35" t="inlineStr">
        <is>
          <t>10/02/2026</t>
        </is>
      </c>
      <c r="AE18439" s="35" t="inlineStr">
        <is>
          <t>r01etpd0161d286af822b095b7dce58540e5c68150</t>
        </is>
      </c>
      <c r="AF18439" s="35" t="inlineStr">
        <is>
          <t>Ayuntamiento de Anoeta</t>
        </is>
      </c>
      <c r="AG18439" s="35" t="inlineStr">
        <is>
          <t>r01etpd1686ff2a8345b47e7347b4fe1d413686288</t>
        </is>
      </c>
      <c r="AH18439" s="35" t="inlineStr">
        <is>
          <t>Ayuntamiento de Anoeta</t>
        </is>
      </c>
      <c r="AI18439" s="35" t="inlineStr">
        <is>
          <t/>
        </is>
      </c>
      <c r="AJ18439" s="35" t="inlineStr">
        <is>
          <t/>
        </is>
      </c>
    </row>
    <row r="18440" customHeight="true" ht="15.0">
      <c r="A18440" s="35" t="inlineStr">
        <is>
          <t>Proyecto para el análisis de cargas de trabajo del area de inspección.</t>
        </is>
      </c>
      <c r="B18440" s="35" t="inlineStr">
        <is>
          <t/>
        </is>
      </c>
      <c r="C18440" s="35" t="inlineStr">
        <is>
          <t>Gobierno Vasco</t>
        </is>
      </c>
      <c r="D18440" s="35" t="inlineStr">
        <is>
          <t/>
        </is>
      </c>
      <c r="E18440" s="35" t="inlineStr">
        <is>
          <t/>
        </is>
      </c>
      <c r="F18440" s="35" t="inlineStr">
        <is>
          <t/>
        </is>
      </c>
      <c r="G18440" s="35" t="inlineStr">
        <is>
          <t>Proyecto para el análisis de cargas de trabajo del area de inspección.</t>
        </is>
      </c>
      <c r="H18440" s="35" t="inlineStr">
        <is>
          <t>Proyecto para el análisis de cargas de trabajo del area de inspección.</t>
        </is>
      </c>
      <c r="I18440" s="35" t="inlineStr">
        <is>
          <t/>
        </is>
      </c>
      <c r="J18440" s="35" t="inlineStr">
        <is>
          <t>09/02/2026</t>
        </is>
      </c>
      <c r="K18440" s="35" t="inlineStr">
        <is>
          <t>URA/007M/2026</t>
        </is>
      </c>
      <c r="L18440" s="35" t="inlineStr">
        <is>
          <t>Adjudicación provisional / definitiva</t>
        </is>
      </c>
      <c r="M18440" s="35" t="inlineStr">
        <is>
          <t>true</t>
        </is>
      </c>
      <c r="N18440" s="35" t="inlineStr">
        <is>
          <t/>
        </is>
      </c>
      <c r="O18440" s="35" t="inlineStr">
        <is>
          <t/>
        </is>
      </c>
      <c r="P18440" s="35" t="inlineStr">
        <is>
          <t/>
        </is>
      </c>
      <c r="Q18440" s="35" t="inlineStr">
        <is>
          <t/>
        </is>
      </c>
      <c r="R18440" s="35" t="inlineStr">
        <is>
          <t/>
        </is>
      </c>
      <c r="S18440" s="35" t="inlineStr">
        <is>
          <t>https://www.contratacion.euskadi.eus/webkpe00-kpeperfi/es/contenidos/anuncio_contratacion/expjaso681670/es_doc/images/w32_logoGobiernoVasco.gif</t>
        </is>
      </c>
      <c r="T18440" s="35" t="inlineStr">
        <is>
          <t>Gobierno Vasco</t>
        </is>
      </c>
      <c r="U18440" s="35" t="inlineStr">
        <is>
          <t>S4833001C - Agencia Vasca del Agua</t>
        </is>
      </c>
      <c r="V18440" s="35" t="inlineStr">
        <is>
          <t>Dirección General de la Agencia Vasca del Agua</t>
        </is>
      </c>
      <c r="W18440" s="35" t="inlineStr">
        <is>
          <t/>
        </is>
      </c>
      <c r="X18440" s="35" t="inlineStr">
        <is>
          <t/>
        </is>
      </c>
      <c r="Y18440" s="35" t="inlineStr">
        <is>
          <t/>
        </is>
      </c>
      <c r="Z18440" s="35" t="inlineStr">
        <is>
          <t>https://www.contratacion.euskadi.eus/anuncio_contratacion/proyecto-analisis-cargas-trabajo-del-area-inspeccion/webkpe00-kpesimpc/es/</t>
        </is>
      </c>
      <c r="AA18440" s="35" t="inlineStr">
        <is>
          <t>https://www.contratacion.euskadi.eus/webkpe00-kpesimpc/es/contenidos/anuncio_contratacion/expjaso681670/es_doc/index.html</t>
        </is>
      </c>
      <c r="AB18440" s="35" t="inlineStr">
        <is>
          <t>https://www.contratacion.euskadi.eus/contenidos/anuncio_contratacion/expjaso681670/es_doc/data/es_r01dtpd19c4153710a57195dd51c0026bdc133d72c</t>
        </is>
      </c>
      <c r="AC18440" s="35" t="inlineStr">
        <is>
          <t>https://www.contratacion.euskadi.eus/contenidos/anuncio_contratacion/expjaso681670/r01Index/expjaso681670-idxContent.xml</t>
        </is>
      </c>
      <c r="AD18440" s="35" t="inlineStr">
        <is>
          <t>09/02/2026</t>
        </is>
      </c>
      <c r="AE18440" s="35" t="inlineStr">
        <is>
          <t>r01epd01197b2aaddb4a50ddf50f48805bac8fe21</t>
        </is>
      </c>
      <c r="AF18440" s="35" t="inlineStr">
        <is>
          <t>Gobierno Vasco</t>
        </is>
      </c>
      <c r="AG18440" s="35" t="inlineStr">
        <is>
          <t>r01epd01176818abca9dfe881a5994fb28cb6adf8</t>
        </is>
      </c>
      <c r="AH18440" s="35" t="inlineStr">
        <is>
          <t>Agencia Vasca del Agua</t>
        </is>
      </c>
      <c r="AI18440" s="35" t="inlineStr">
        <is>
          <t/>
        </is>
      </c>
      <c r="AJ18440" s="35" t="inlineStr">
        <is>
          <t/>
        </is>
      </c>
    </row>
    <row r="18441" customHeight="true" ht="15.0">
      <c r="A18441" s="35" t="inlineStr">
        <is>
          <t>Obras para la modificación de varios acabados en el espacio exterior del polideportivo Usabal de Tolosa.</t>
        </is>
      </c>
      <c r="B18441" s="35" t="inlineStr">
        <is>
          <t/>
        </is>
      </c>
      <c r="C18441" s="35" t="inlineStr">
        <is>
          <t>Gobierno Vasco</t>
        </is>
      </c>
      <c r="D18441" s="35" t="inlineStr">
        <is>
          <t/>
        </is>
      </c>
      <c r="E18441" s="35" t="inlineStr">
        <is>
          <t/>
        </is>
      </c>
      <c r="F18441" s="35" t="inlineStr">
        <is>
          <t/>
        </is>
      </c>
      <c r="G18441" s="35" t="inlineStr">
        <is>
          <t>Obras para la modificación de varios acabados en el espacio exterior del polideportivo Usabal de Tolosa.</t>
        </is>
      </c>
      <c r="H18441" s="35" t="inlineStr">
        <is>
          <t>Obras para la modificación de varios acabados en el espacio exterior del polideportivo Usabal de Tolosa.</t>
        </is>
      </c>
      <c r="I18441" s="35" t="inlineStr">
        <is>
          <t/>
        </is>
      </c>
      <c r="J18441" s="35" t="inlineStr">
        <is>
          <t>09/02/2026</t>
        </is>
      </c>
      <c r="K18441" s="35" t="inlineStr">
        <is>
          <t>2026OASI0001</t>
        </is>
      </c>
      <c r="L18441" s="35" t="inlineStr">
        <is>
          <t>Abierto / Plazo de presentación</t>
        </is>
      </c>
      <c r="M18441" s="35" t="inlineStr">
        <is>
          <t>false</t>
        </is>
      </c>
      <c r="N18441" s="35" t="inlineStr">
        <is>
          <t/>
        </is>
      </c>
      <c r="O18441" s="35" t="inlineStr">
        <is>
          <t/>
        </is>
      </c>
      <c r="P18441" s="35" t="inlineStr">
        <is>
          <t/>
        </is>
      </c>
      <c r="Q18441" s="35" t="inlineStr">
        <is>
          <t/>
        </is>
      </c>
      <c r="R18441" s="35" t="inlineStr">
        <is>
          <t/>
        </is>
      </c>
      <c r="S18441" s="35" t="inlineStr">
        <is>
          <t>https://www.contratacion.euskadi.eus/webkpe00-kpeperfi/es/contenidos/anuncio_contratacion/expjaso681671/es_doc/images/tolosa_berria.jpg</t>
        </is>
      </c>
      <c r="T18441" s="35" t="inlineStr">
        <is>
          <t>Ayuntamiento de Tolosa</t>
        </is>
      </c>
      <c r="U18441" s="35" t="inlineStr">
        <is>
          <t>P2007600F - Ayuntamiento de Tolosa</t>
        </is>
      </c>
      <c r="V18441" s="35" t="inlineStr">
        <is>
          <t>Alcalde</t>
        </is>
      </c>
      <c r="W18441" s="35" t="inlineStr">
        <is>
          <t/>
        </is>
      </c>
      <c r="X18441" s="35" t="inlineStr">
        <is>
          <t/>
        </is>
      </c>
      <c r="Y18441" s="35" t="inlineStr">
        <is>
          <t>02/03/2026 12:00</t>
        </is>
      </c>
      <c r="Z18441" s="35" t="inlineStr">
        <is>
          <t>https://www.contratacion.euskadi.eus/anuncio_contratacion/obras-modificacion-varios-acabados-espacio-exterior-del-polideportivo-usabal-tolosa/webkpe00-kpesimpc/es/</t>
        </is>
      </c>
      <c r="AA18441" s="35" t="inlineStr">
        <is>
          <t>https://www.contratacion.euskadi.eus/webkpe00-kpesimpc/es/contenidos/anuncio_contratacion/expjaso681671/es_doc/index.html</t>
        </is>
      </c>
      <c r="AB18441" s="35" t="inlineStr">
        <is>
          <t>https://www.contratacion.euskadi.eus/contenidos/anuncio_contratacion/expjaso681671/es_doc/data/es_r01dtpd019c417e07e52af37f3856fae5a2ec37484</t>
        </is>
      </c>
      <c r="AC18441" s="35" t="inlineStr">
        <is>
          <t>https://www.contratacion.euskadi.eus/contenidos/anuncio_contratacion/expjaso681671/r01Index/expjaso681671-idxContent.xml</t>
        </is>
      </c>
      <c r="AD18441" s="35" t="inlineStr">
        <is>
          <t>09/02/2026</t>
        </is>
      </c>
      <c r="AE18441" s="35" t="inlineStr">
        <is>
          <t>r01etpd14c6a8973fa18c94007f93a569d7c4277f6</t>
        </is>
      </c>
      <c r="AF18441" s="35" t="inlineStr">
        <is>
          <t>Ayuntamiento de Tolosa</t>
        </is>
      </c>
      <c r="AG18441" s="35" t="inlineStr">
        <is>
          <t>r01etpd14c6a8b4dd818c94007f3da954400f5c753</t>
        </is>
      </c>
      <c r="AH18441" s="35" t="inlineStr">
        <is>
          <t>Ayuntamiento de Tolosa</t>
        </is>
      </c>
      <c r="AI18441" s="35" t="inlineStr">
        <is>
          <t/>
        </is>
      </c>
      <c r="AJ18441" s="35" t="inlineStr">
        <is>
          <t/>
        </is>
      </c>
    </row>
    <row r="18442" customHeight="true" ht="15.0">
      <c r="A18442" s="35" t="inlineStr">
        <is>
          <t>Servicio de asistencia técnica a los trabajos de redacción de los planes integrales de gestión de los sistemas de saneamiento (PIGSS) correspondientes a las aglomeraciones de Lekeitio, Muskiz, Kadagua medio, Elorrio, Urduna y Larrabetzu</t>
        </is>
      </c>
      <c r="B18442" s="35" t="inlineStr">
        <is>
          <t/>
        </is>
      </c>
      <c r="C18442" s="35" t="inlineStr">
        <is>
          <t>Gobierno Vasco</t>
        </is>
      </c>
      <c r="D18442" s="35" t="inlineStr">
        <is>
          <t/>
        </is>
      </c>
      <c r="E18442" s="35" t="inlineStr">
        <is>
          <t/>
        </is>
      </c>
      <c r="F18442" s="35" t="inlineStr">
        <is>
          <t/>
        </is>
      </c>
      <c r="G18442" s="35" t="inlineStr">
        <is>
          <t>Servicio de asistencia técnica a los trabajos de redacción de los planes integrales de gestión de los sistemas de saneamiento (PIGSS) correspondientes a las aglomeraciones de Lekeitio, Muskiz, Kadagua medio, Elorrio, Urduna y Larrabetzu</t>
        </is>
      </c>
      <c r="H18442" s="35" t="inlineStr">
        <is>
          <t>Servicio de asistencia técnica a los trabajos de redacción de los planes integrales de gestión de los sistemas de saneamiento (PIGSS) correspondientes a las aglomeraciones de Lekeitio, Muskiz, Kadagua medio, Elorrio, Urduna y Larrabetzu</t>
        </is>
      </c>
      <c r="I18442" s="35" t="inlineStr">
        <is>
          <t/>
        </is>
      </c>
      <c r="J18442" s="35" t="inlineStr">
        <is>
          <t>09/02/2026</t>
        </is>
      </c>
      <c r="K18442" s="36" t="inlineStr">
        <is>
          <t>3242</t>
        </is>
      </c>
      <c r="L18442" s="35" t="inlineStr">
        <is>
          <t>Abierto / Plazo de presentación</t>
        </is>
      </c>
      <c r="M18442" s="35" t="inlineStr">
        <is>
          <t>false</t>
        </is>
      </c>
      <c r="N18442" s="35" t="inlineStr">
        <is>
          <t/>
        </is>
      </c>
      <c r="O18442" s="35" t="inlineStr">
        <is>
          <t/>
        </is>
      </c>
      <c r="P18442" s="35" t="inlineStr">
        <is>
          <t/>
        </is>
      </c>
      <c r="Q18442" s="35" t="inlineStr">
        <is>
          <t/>
        </is>
      </c>
      <c r="R18442" s="35" t="inlineStr">
        <is>
          <t/>
        </is>
      </c>
      <c r="S18442" s="35" t="inlineStr">
        <is>
          <t>https://www.contratacion.euskadi.eus/webkpe00-kpeperfi/es/contenidos/anuncio_contratacion/expjaso681676/es_doc/images/logo_consorcio_aguas_bilbao.jpg</t>
        </is>
      </c>
      <c r="T18442" s="35" t="inlineStr">
        <is>
          <t>Consorcio de Aguas Bilbao Bizkaia</t>
        </is>
      </c>
      <c r="U18442" s="35" t="inlineStr">
        <is>
          <t>P4800005C - Consorcio de Aguas Bilbao Bizkaia</t>
        </is>
      </c>
      <c r="V18442" s="35" t="inlineStr">
        <is>
          <t>Comité directivo</t>
        </is>
      </c>
      <c r="W18442" s="35" t="inlineStr">
        <is>
          <t/>
        </is>
      </c>
      <c r="X18442" s="35" t="inlineStr">
        <is>
          <t/>
        </is>
      </c>
      <c r="Y18442" s="35" t="inlineStr">
        <is>
          <t>25/02/2026 13:00</t>
        </is>
      </c>
      <c r="Z18442" s="35" t="inlineStr">
        <is>
          <t>https://www.contratacion.euskadi.eus/anuncio_contratacion/servicio-asistencia-tecnica-trabajos-redaccion-planes-integrales-gestion-sistemas-saneamiento-pigss-correspondientes-aglomeraciones-lekeitio-muskiz-kadagua-medio-elorrio-urduna-y-larrabetzu/webkpe00-kpesimpc/es/</t>
        </is>
      </c>
      <c r="AA18442" s="35" t="inlineStr">
        <is>
          <t>https://www.contratacion.euskadi.eus/webkpe00-kpesimpc/es/contenidos/anuncio_contratacion/expjaso681676/es_doc/index.html</t>
        </is>
      </c>
      <c r="AB18442" s="35" t="inlineStr">
        <is>
          <t>https://www.contratacion.euskadi.eus/contenidos/anuncio_contratacion/expjaso681676/es_doc/data/es_r01dtpd19c41e6148957ea70fa713495abd2bc0c39</t>
        </is>
      </c>
      <c r="AC18442" s="35" t="inlineStr">
        <is>
          <t>https://www.contratacion.euskadi.eus/contenidos/anuncio_contratacion/expjaso681676/r01Index/expjaso681676-idxContent.xml</t>
        </is>
      </c>
      <c r="AD18442" s="35" t="inlineStr">
        <is>
          <t>09/02/2026</t>
        </is>
      </c>
      <c r="AE18442" s="35" t="inlineStr">
        <is>
          <t>r01etpd15f05baca751c62cdb9eb39ed5a40b46efa</t>
        </is>
      </c>
      <c r="AF18442" s="35" t="inlineStr">
        <is>
          <t>Consorcio de Aguas Bilbao Bizkaia</t>
        </is>
      </c>
      <c r="AG18442" s="35" t="inlineStr">
        <is>
          <t>r01etpd15f05bd41f81c62cdb9a4e60f2a14aee24d</t>
        </is>
      </c>
      <c r="AH18442" s="35" t="inlineStr">
        <is>
          <t>Consorcio de Aguas Bilbao Bizkaia</t>
        </is>
      </c>
      <c r="AI18442" s="35" t="inlineStr">
        <is>
          <t/>
        </is>
      </c>
      <c r="AJ18442" s="35" t="inlineStr">
        <is>
          <t/>
        </is>
      </c>
    </row>
    <row r="18443" customHeight="true" ht="15.0">
      <c r="A18443" s="35" t="inlineStr">
        <is>
          <t>Servicio de acogimiento residencial de los recursos residenciales de ?Uba? e ?Igeldo? para personas menores de edad en situación de desprotección social.</t>
        </is>
      </c>
      <c r="B18443" s="35" t="inlineStr">
        <is>
          <t/>
        </is>
      </c>
      <c r="C18443" s="35" t="inlineStr">
        <is>
          <t>Gobierno Vasco</t>
        </is>
      </c>
      <c r="D18443" s="35" t="inlineStr">
        <is>
          <t/>
        </is>
      </c>
      <c r="E18443" s="35" t="inlineStr">
        <is>
          <t/>
        </is>
      </c>
      <c r="F18443" s="35" t="inlineStr">
        <is>
          <t/>
        </is>
      </c>
      <c r="G18443" s="35" t="inlineStr">
        <is>
          <t>Servicio de acogimiento residencial de los recursos residenciales de ?Uba? e ?Igeldo? para personas menores de edad en situación de desprotección social.</t>
        </is>
      </c>
      <c r="H18443" s="35" t="inlineStr">
        <is>
          <t>Servicio de acogimiento residencial de los recursos residenciales de ?Uba? e ?Igeldo? para personas menores de edad en situación de desprotección social.</t>
        </is>
      </c>
      <c r="I18443" s="35" t="inlineStr">
        <is>
          <t/>
        </is>
      </c>
      <c r="J18443" s="35" t="inlineStr">
        <is>
          <t>10/02/2026</t>
        </is>
      </c>
      <c r="K18443" s="35" t="inlineStr">
        <is>
          <t>2026/23</t>
        </is>
      </c>
      <c r="L18443" s="35" t="inlineStr">
        <is>
          <t>Abierto / Plazo de presentación</t>
        </is>
      </c>
      <c r="M18443" s="35" t="inlineStr">
        <is>
          <t>false</t>
        </is>
      </c>
      <c r="N18443" s="35" t="inlineStr">
        <is>
          <t/>
        </is>
      </c>
      <c r="O18443" s="35" t="inlineStr">
        <is>
          <t/>
        </is>
      </c>
      <c r="P18443" s="35" t="inlineStr">
        <is>
          <t/>
        </is>
      </c>
      <c r="Q18443" s="35" t="inlineStr">
        <is>
          <t/>
        </is>
      </c>
      <c r="R18443" s="35" t="inlineStr">
        <is>
          <t/>
        </is>
      </c>
      <c r="S18443" s="35" t="inlineStr">
        <is>
          <t>https://www.contratacion.euskadi.eus/webkpe00-kpeperfi/es/contenidos/anuncio_contratacion/expjaso681677/es_doc/images/logo_dfg.gif</t>
        </is>
      </c>
      <c r="T18443" s="35" t="inlineStr">
        <is>
          <t>Diputación Foral de Gipuzkoa</t>
        </is>
      </c>
      <c r="U18443" s="35" t="inlineStr">
        <is>
          <t>P2000000F - Departamento de Cuidados y de Políticas Sociales</t>
        </is>
      </c>
      <c r="V18443" s="35" t="inlineStr">
        <is>
          <t>Consejo de Gobierno Foral</t>
        </is>
      </c>
      <c r="W18443" s="35" t="inlineStr">
        <is>
          <t/>
        </is>
      </c>
      <c r="X18443" s="35" t="inlineStr">
        <is>
          <t/>
        </is>
      </c>
      <c r="Y18443" s="35" t="inlineStr">
        <is>
          <t>11/03/2026 08:00</t>
        </is>
      </c>
      <c r="Z18443" s="35" t="inlineStr">
        <is>
          <t>https://www.contratacion.euskadi.eus/anuncio_contratacion/servicio-acogimiento-residencial-recursos-residenciales-uba-e-igeldo-personas-menores-edad-situacion-desproteccion-social/webkpe00-kpesimpc/es/</t>
        </is>
      </c>
      <c r="AA18443" s="35" t="inlineStr">
        <is>
          <t>https://www.contratacion.euskadi.eus/webkpe00-kpesimpc/es/contenidos/anuncio_contratacion/expjaso681677/es_doc/index.html</t>
        </is>
      </c>
      <c r="AB18443" s="35" t="inlineStr">
        <is>
          <t>https://www.contratacion.euskadi.eus/contenidos/anuncio_contratacion/expjaso681677/es_doc/data/es_r01dtpd19c4679f71b24f971fb3ef67d3d974ba04f</t>
        </is>
      </c>
      <c r="AC18443" s="35" t="inlineStr">
        <is>
          <t>https://www.contratacion.euskadi.eus/contenidos/anuncio_contratacion/expjaso681677/r01Index/expjaso681677-idxContent.xml</t>
        </is>
      </c>
      <c r="AD18443" s="35" t="inlineStr">
        <is>
          <t>10/02/2026</t>
        </is>
      </c>
      <c r="AE18443" s="35" t="inlineStr">
        <is>
          <t>r01epd01218c3c8ea11bfc566ecc1955cc67af963</t>
        </is>
      </c>
      <c r="AF18443" s="35" t="inlineStr">
        <is>
          <t>Diputación Foral de Gipuzkoa</t>
        </is>
      </c>
      <c r="AG18443" s="35" t="inlineStr">
        <is>
          <t>r01epd01218c125a301bfc566428e5bc2083bcb88</t>
        </is>
      </c>
      <c r="AH18443" s="35" t="inlineStr">
        <is>
          <t>Departamento de Políticas Sociales</t>
        </is>
      </c>
      <c r="AI18443" s="35" t="inlineStr">
        <is>
          <t/>
        </is>
      </c>
      <c r="AJ18443" s="35" t="inlineStr">
        <is>
          <t/>
        </is>
      </c>
    </row>
    <row r="18444" customHeight="true" ht="15.0">
      <c r="A18444" s="35" t="inlineStr">
        <is>
          <t>Actualización de la plataforma SharePoint de AMVISA</t>
        </is>
      </c>
      <c r="B18444" s="35" t="inlineStr">
        <is>
          <t/>
        </is>
      </c>
      <c r="C18444" s="35" t="inlineStr">
        <is>
          <t>Gobierno Vasco</t>
        </is>
      </c>
      <c r="D18444" s="35" t="inlineStr">
        <is>
          <t/>
        </is>
      </c>
      <c r="E18444" s="35" t="inlineStr">
        <is>
          <t/>
        </is>
      </c>
      <c r="F18444" s="35" t="inlineStr">
        <is>
          <t/>
        </is>
      </c>
      <c r="G18444" s="35" t="inlineStr">
        <is>
          <t>Actualización de la plataforma SharePoint de AMVISA</t>
        </is>
      </c>
      <c r="H18444" s="35" t="inlineStr">
        <is>
          <t>Actualización de la plataforma SharePoint de AMVISA</t>
        </is>
      </c>
      <c r="I18444" s="35" t="inlineStr">
        <is>
          <t/>
        </is>
      </c>
      <c r="J18444" s="35" t="inlineStr">
        <is>
          <t>09/02/2026</t>
        </is>
      </c>
      <c r="K18444" s="35" t="inlineStr">
        <is>
          <t>04/2026</t>
        </is>
      </c>
      <c r="L18444" s="35" t="inlineStr">
        <is>
          <t>Abierto / Plazo de presentación</t>
        </is>
      </c>
      <c r="M18444" s="35" t="inlineStr">
        <is>
          <t>false</t>
        </is>
      </c>
      <c r="N18444" s="35" t="inlineStr">
        <is>
          <t/>
        </is>
      </c>
      <c r="O18444" s="35" t="inlineStr">
        <is>
          <t/>
        </is>
      </c>
      <c r="P18444" s="35" t="inlineStr">
        <is>
          <t/>
        </is>
      </c>
      <c r="Q18444" s="35" t="inlineStr">
        <is>
          <t/>
        </is>
      </c>
      <c r="R18444" s="35" t="inlineStr">
        <is>
          <t/>
        </is>
      </c>
      <c r="S18444" s="35" t="inlineStr">
        <is>
          <t>https://www.contratacion.euskadi.eus/webkpe00-kpeperfi/es/contenidos/anuncio_contratacion/expjaso681678/es_doc/images/logo_amvisa.jpg</t>
        </is>
      </c>
      <c r="T18444" s="35" t="inlineStr">
        <is>
          <t>Aguas Municipales de Vitoria-Gasteiz, S.A.U.</t>
        </is>
      </c>
      <c r="U18444" s="35" t="inlineStr">
        <is>
          <t>A01007376 - Aguas Municipales de Vitoria-Gasteiz, S.A.U.</t>
        </is>
      </c>
      <c r="V18444" s="35" t="inlineStr">
        <is>
          <t>Consejo de Administración</t>
        </is>
      </c>
      <c r="W18444" s="35" t="inlineStr">
        <is>
          <t/>
        </is>
      </c>
      <c r="X18444" s="35" t="inlineStr">
        <is>
          <t/>
        </is>
      </c>
      <c r="Y18444" s="35" t="inlineStr">
        <is>
          <t>24/02/2026 14:00</t>
        </is>
      </c>
      <c r="Z18444" s="35" t="inlineStr">
        <is>
          <t>https://www.contratacion.euskadi.eus/anuncio_contratacion/actualizacion-plataforma-sharepoint-amvisa/webkpe00-kpesimpc/es/</t>
        </is>
      </c>
      <c r="AA18444" s="35" t="inlineStr">
        <is>
          <t>https://www.contratacion.euskadi.eus/webkpe00-kpesimpc/es/contenidos/anuncio_contratacion/expjaso681678/es_doc/index.html</t>
        </is>
      </c>
      <c r="AB18444" s="35" t="inlineStr">
        <is>
          <t>https://www.contratacion.euskadi.eus/contenidos/anuncio_contratacion/expjaso681678/es_doc/data/es_r01dtpd19c41b84a0157ea70fa252d6b3e0b52a558</t>
        </is>
      </c>
      <c r="AC18444" s="35" t="inlineStr">
        <is>
          <t>https://www.contratacion.euskadi.eus/contenidos/anuncio_contratacion/expjaso681678/r01Index/expjaso681678-idxContent.xml</t>
        </is>
      </c>
      <c r="AD18444" s="35" t="inlineStr">
        <is>
          <t>09/02/2026</t>
        </is>
      </c>
      <c r="AE18444" s="35" t="inlineStr">
        <is>
          <t>r01etpd0161f66efb3f2b095b7a6875db5298baf6e</t>
        </is>
      </c>
      <c r="AF18444" s="35" t="inlineStr">
        <is>
          <t>Aguas Municipales de Vitoria-Gasteiz, S.A.U.</t>
        </is>
      </c>
      <c r="AG18444" s="35" t="inlineStr">
        <is>
          <t>r01etpd0161f677c8f52b095b7cee3c93623bccc27</t>
        </is>
      </c>
      <c r="AH18444" s="35" t="inlineStr">
        <is>
          <t>Aguas Municipales de Vitoria-Gasteiz, S.A.U.</t>
        </is>
      </c>
      <c r="AI18444" s="35" t="inlineStr">
        <is>
          <t/>
        </is>
      </c>
      <c r="AJ18444" s="35" t="inlineStr">
        <is>
          <t/>
        </is>
      </c>
    </row>
    <row r="18445" customHeight="true" ht="15.0">
      <c r="A18445" s="35" t="inlineStr">
        <is>
          <t>Obras de estabilización del vial en el barrio Zuloaga de Tolosa.</t>
        </is>
      </c>
      <c r="B18445" s="35" t="inlineStr">
        <is>
          <t/>
        </is>
      </c>
      <c r="C18445" s="35" t="inlineStr">
        <is>
          <t>Gobierno Vasco</t>
        </is>
      </c>
      <c r="D18445" s="35" t="inlineStr">
        <is>
          <t/>
        </is>
      </c>
      <c r="E18445" s="35" t="inlineStr">
        <is>
          <t/>
        </is>
      </c>
      <c r="F18445" s="35" t="inlineStr">
        <is>
          <t/>
        </is>
      </c>
      <c r="G18445" s="35" t="inlineStr">
        <is>
          <t>Obras de estabilización del vial en el barrio Zuloaga de Tolosa.</t>
        </is>
      </c>
      <c r="H18445" s="35" t="inlineStr">
        <is>
          <t>Obras de estabilización del vial en el barrio Zuloaga de Tolosa.</t>
        </is>
      </c>
      <c r="I18445" s="35" t="inlineStr">
        <is>
          <t/>
        </is>
      </c>
      <c r="J18445" s="35" t="inlineStr">
        <is>
          <t>09/02/2026</t>
        </is>
      </c>
      <c r="K18445" s="35" t="inlineStr">
        <is>
          <t>2025OASI0007</t>
        </is>
      </c>
      <c r="L18445" s="35" t="inlineStr">
        <is>
          <t>Abierto / Plazo de presentación</t>
        </is>
      </c>
      <c r="M18445" s="35" t="inlineStr">
        <is>
          <t>false</t>
        </is>
      </c>
      <c r="N18445" s="35" t="inlineStr">
        <is>
          <t/>
        </is>
      </c>
      <c r="O18445" s="35" t="inlineStr">
        <is>
          <t/>
        </is>
      </c>
      <c r="P18445" s="35" t="inlineStr">
        <is>
          <t/>
        </is>
      </c>
      <c r="Q18445" s="35" t="inlineStr">
        <is>
          <t/>
        </is>
      </c>
      <c r="R18445" s="35" t="inlineStr">
        <is>
          <t/>
        </is>
      </c>
      <c r="S18445" s="35" t="inlineStr">
        <is>
          <t>https://www.contratacion.euskadi.eus/webkpe00-kpeperfi/es/contenidos/anuncio_contratacion/expjaso681680/es_doc/images/tolosa_berria.jpg</t>
        </is>
      </c>
      <c r="T18445" s="35" t="inlineStr">
        <is>
          <t>Ayuntamiento de Tolosa</t>
        </is>
      </c>
      <c r="U18445" s="35" t="inlineStr">
        <is>
          <t>P2007600F - Ayuntamiento de Tolosa</t>
        </is>
      </c>
      <c r="V18445" s="35" t="inlineStr">
        <is>
          <t>Alcalde</t>
        </is>
      </c>
      <c r="W18445" s="35" t="inlineStr">
        <is>
          <t/>
        </is>
      </c>
      <c r="X18445" s="35" t="inlineStr">
        <is>
          <t/>
        </is>
      </c>
      <c r="Y18445" s="35" t="inlineStr">
        <is>
          <t>06/03/2026 12:00</t>
        </is>
      </c>
      <c r="Z18445" s="35" t="inlineStr">
        <is>
          <t>https://www.contratacion.euskadi.eus/anuncio_contratacion/obras-estabilizacion-del-vial-barrio-zuloaga-tolosa/webkpe00-kpesimpc/es/</t>
        </is>
      </c>
      <c r="AA18445" s="35" t="inlineStr">
        <is>
          <t>https://www.contratacion.euskadi.eus/webkpe00-kpesimpc/es/contenidos/anuncio_contratacion/expjaso681680/es_doc/index.html</t>
        </is>
      </c>
      <c r="AB18445" s="35" t="inlineStr">
        <is>
          <t>https://www.contratacion.euskadi.eus/contenidos/anuncio_contratacion/expjaso681680/es_doc/data/es_r01dtpd19c419cd2182af37f38201082370e5b3af0</t>
        </is>
      </c>
      <c r="AC18445" s="35" t="inlineStr">
        <is>
          <t>https://www.contratacion.euskadi.eus/contenidos/anuncio_contratacion/expjaso681680/r01Index/expjaso681680-idxContent.xml</t>
        </is>
      </c>
      <c r="AD18445" s="35" t="inlineStr">
        <is>
          <t>09/02/2026</t>
        </is>
      </c>
      <c r="AE18445" s="35" t="inlineStr">
        <is>
          <t>r01etpd14c6a8973fa18c94007f93a569d7c4277f6</t>
        </is>
      </c>
      <c r="AF18445" s="35" t="inlineStr">
        <is>
          <t>Ayuntamiento de Tolosa</t>
        </is>
      </c>
      <c r="AG18445" s="35" t="inlineStr">
        <is>
          <t>r01etpd14c6a8b4dd818c94007f3da954400f5c753</t>
        </is>
      </c>
      <c r="AH18445" s="35" t="inlineStr">
        <is>
          <t>Ayuntamiento de Tolosa</t>
        </is>
      </c>
      <c r="AI18445" s="35" t="inlineStr">
        <is>
          <t/>
        </is>
      </c>
      <c r="AJ18445" s="35" t="inlineStr">
        <is>
          <t/>
        </is>
      </c>
    </row>
    <row r="18446" customHeight="true" ht="15.0">
      <c r="A18446" s="35" t="inlineStr">
        <is>
          <t>Servicio de gestión de la cantina ITZURUNTXIKI de la playa de Itzurun de Zumaia</t>
        </is>
      </c>
      <c r="B18446" s="35" t="inlineStr">
        <is>
          <t/>
        </is>
      </c>
      <c r="C18446" s="35" t="inlineStr">
        <is>
          <t>Gobierno Vasco</t>
        </is>
      </c>
      <c r="D18446" s="35" t="inlineStr">
        <is>
          <t/>
        </is>
      </c>
      <c r="E18446" s="35" t="inlineStr">
        <is>
          <t/>
        </is>
      </c>
      <c r="F18446" s="35" t="inlineStr">
        <is>
          <t/>
        </is>
      </c>
      <c r="G18446" s="35" t="inlineStr">
        <is>
          <t>Servicio de gestión de la cantina ITZURUNTXIKI de la playa de Itzurun de Zumaia</t>
        </is>
      </c>
      <c r="H18446" s="35" t="inlineStr">
        <is>
          <t>Servicio de gestión de la cantina ITZURUNTXIKI de la playa de Itzurun de Zumaia</t>
        </is>
      </c>
      <c r="I18446" s="35" t="inlineStr">
        <is>
          <t/>
        </is>
      </c>
      <c r="J18446" s="35" t="inlineStr">
        <is>
          <t>09/02/2026</t>
        </is>
      </c>
      <c r="K18446" s="35" t="inlineStr">
        <is>
          <t>2026IKIE0001</t>
        </is>
      </c>
      <c r="L18446" s="35" t="inlineStr">
        <is>
          <t>Abierto / Plazo de presentación</t>
        </is>
      </c>
      <c r="M18446" s="35" t="inlineStr">
        <is>
          <t>false</t>
        </is>
      </c>
      <c r="N18446" s="35" t="inlineStr">
        <is>
          <t/>
        </is>
      </c>
      <c r="O18446" s="35" t="inlineStr">
        <is>
          <t/>
        </is>
      </c>
      <c r="P18446" s="35" t="inlineStr">
        <is>
          <t/>
        </is>
      </c>
      <c r="Q18446" s="35" t="inlineStr">
        <is>
          <t/>
        </is>
      </c>
      <c r="R18446" s="35" t="inlineStr">
        <is>
          <t/>
        </is>
      </c>
      <c r="S18446" s="35" t="inlineStr">
        <is>
          <t>https://www.contratacion.euskadi.eus/webkpe00-kpeperfi/es/contenidos/anuncio_contratacion/expjaso681683/es_doc/images/logo_zumaia.jpg</t>
        </is>
      </c>
      <c r="T18446" s="35" t="inlineStr">
        <is>
          <t>Ayuntamiento de Zumaia</t>
        </is>
      </c>
      <c r="U18446" s="35" t="inlineStr">
        <is>
          <t>P2008700C - Ayuntamiento de Zumaia</t>
        </is>
      </c>
      <c r="V18446" s="35" t="inlineStr">
        <is>
          <t>Alcalde</t>
        </is>
      </c>
      <c r="W18446" s="35" t="inlineStr">
        <is>
          <t/>
        </is>
      </c>
      <c r="X18446" s="35" t="inlineStr">
        <is>
          <t/>
        </is>
      </c>
      <c r="Y18446" s="35" t="inlineStr">
        <is>
          <t>24/02/2026 15:00</t>
        </is>
      </c>
      <c r="Z18446" s="35" t="inlineStr">
        <is>
          <t>https://www.contratacion.euskadi.eus/anuncio_contratacion/zumaiako-itzurun-hondartzako-itzuruntxiki-kantina-kudeatzeko-zerbitzua/webkpe00-kpesimpc/es/</t>
        </is>
      </c>
      <c r="AA18446" s="35" t="inlineStr">
        <is>
          <t>https://www.contratacion.euskadi.eus/webkpe00-kpesimpc/es/contenidos/anuncio_contratacion/expjaso681683/es_doc/index.html</t>
        </is>
      </c>
      <c r="AB18446" s="35" t="inlineStr">
        <is>
          <t>https://www.contratacion.euskadi.eus/contenidos/anuncio_contratacion/expjaso681683/es_doc/data/es_r01dtpd19c41b877fc57ea70fa858ae6469edbbeb6</t>
        </is>
      </c>
      <c r="AC18446" s="35" t="inlineStr">
        <is>
          <t>https://www.contratacion.euskadi.eus/contenidos/anuncio_contratacion/expjaso681683/r01Index/expjaso681683-idxContent.xml</t>
        </is>
      </c>
      <c r="AD18446" s="35" t="inlineStr">
        <is>
          <t>09/02/2026</t>
        </is>
      </c>
      <c r="AE18446" s="35" t="inlineStr">
        <is>
          <t>r01etpd16108ab8465557b920b692cb9ac7ea69a98</t>
        </is>
      </c>
      <c r="AF18446" s="35" t="inlineStr">
        <is>
          <t>Ayuntamiento de Zumaia</t>
        </is>
      </c>
      <c r="AG18446" s="35" t="inlineStr">
        <is>
          <t>r01etpd016108b0bf21557b920baa5e6eda4db7742</t>
        </is>
      </c>
      <c r="AH18446" s="35" t="inlineStr">
        <is>
          <t>Ayuntamiento de Zumaia</t>
        </is>
      </c>
      <c r="AI18446" s="35" t="inlineStr">
        <is>
          <t/>
        </is>
      </c>
      <c r="AJ18446" s="35" t="inlineStr">
        <is>
          <t/>
        </is>
      </c>
    </row>
    <row r="18447" customHeight="true" ht="15.0">
      <c r="A18447" s="35" t="inlineStr">
        <is>
          <t>Difusión de la sección ?La buena noticia de la semana en Euskadi? en el programa Mediodía Cope Euskadi</t>
        </is>
      </c>
      <c r="B18447" s="35" t="inlineStr">
        <is>
          <t/>
        </is>
      </c>
      <c r="C18447" s="35" t="inlineStr">
        <is>
          <t>Gobierno Vasco</t>
        </is>
      </c>
      <c r="D18447" s="35" t="inlineStr">
        <is>
          <t/>
        </is>
      </c>
      <c r="E18447" s="35" t="inlineStr">
        <is>
          <t/>
        </is>
      </c>
      <c r="F18447" s="35" t="inlineStr">
        <is>
          <t/>
        </is>
      </c>
      <c r="G18447" s="35" t="inlineStr">
        <is>
          <t>Difusión de la sección ?La buena noticia de la semana en Euskadi? en el programa Mediodía Cope Euskadi</t>
        </is>
      </c>
      <c r="H18447" s="35" t="inlineStr">
        <is>
          <t>Difusión de la sección ?La buena noticia de la semana en Euskadi? en el programa Mediodía Cope Euskadi</t>
        </is>
      </c>
      <c r="I18447" s="35" t="inlineStr">
        <is>
          <t/>
        </is>
      </c>
      <c r="J18447" s="35" t="inlineStr">
        <is>
          <t>09/02/2026</t>
        </is>
      </c>
      <c r="K18447" s="35" t="inlineStr">
        <is>
          <t>CM/DS/040/2026</t>
        </is>
      </c>
      <c r="L18447" s="35" t="inlineStr">
        <is>
          <t>Adjudicación provisional / definitiva</t>
        </is>
      </c>
      <c r="M18447" s="35" t="inlineStr">
        <is>
          <t>true</t>
        </is>
      </c>
      <c r="N18447" s="35" t="inlineStr">
        <is>
          <t/>
        </is>
      </c>
      <c r="O18447" s="35" t="inlineStr">
        <is>
          <t/>
        </is>
      </c>
      <c r="P18447" s="35" t="inlineStr">
        <is>
          <t/>
        </is>
      </c>
      <c r="Q18447" s="35" t="inlineStr">
        <is>
          <t/>
        </is>
      </c>
      <c r="R18447" s="35" t="inlineStr">
        <is>
          <t/>
        </is>
      </c>
      <c r="S18447" s="35" t="inlineStr">
        <is>
          <t>https://www.contratacion.euskadi.eus/webkpe00-kpeperfi/es/contenidos/anuncio_contratacion/expjaso681684/es_doc/images/w32_logoGobiernoVasco.gif</t>
        </is>
      </c>
      <c r="T18447" s="35" t="inlineStr">
        <is>
          <t>Gobierno Vasco</t>
        </is>
      </c>
      <c r="U18447" s="35" t="inlineStr">
        <is>
          <t>S4833001C - Presidencia del Gobierno - Lehendakaritza</t>
        </is>
      </c>
      <c r="V18447" s="35" t="inlineStr">
        <is>
          <t>Dirección de Identidad Corporativa</t>
        </is>
      </c>
      <c r="W18447" s="35" t="inlineStr">
        <is>
          <t/>
        </is>
      </c>
      <c r="X18447" s="35" t="inlineStr">
        <is>
          <t/>
        </is>
      </c>
      <c r="Y18447" s="35" t="inlineStr">
        <is>
          <t/>
        </is>
      </c>
      <c r="Z18447" s="35" t="inlineStr">
        <is>
          <t>https://www.contratacion.euskadi.eus/anuncio_contratacion/difusion-seccion-buena-noticia-semana-euskadi-programa-mediodia-cope-euskadi/webkpe00-kpesimpc/es/</t>
        </is>
      </c>
      <c r="AA18447" s="35" t="inlineStr">
        <is>
          <t>https://www.contratacion.euskadi.eus/webkpe00-kpesimpc/es/contenidos/anuncio_contratacion/expjaso681684/es_doc/index.html</t>
        </is>
      </c>
      <c r="AB18447" s="35" t="inlineStr">
        <is>
          <t>https://www.contratacion.euskadi.eus/contenidos/anuncio_contratacion/expjaso681684/es_doc/data/es_r01dtpd19c419cfe712af37f38d5fb82c0822f6c0e</t>
        </is>
      </c>
      <c r="AC18447" s="35" t="inlineStr">
        <is>
          <t>https://www.contratacion.euskadi.eus/contenidos/anuncio_contratacion/expjaso681684/r01Index/expjaso681684-idxContent.xml</t>
        </is>
      </c>
      <c r="AD18447" s="35" t="inlineStr">
        <is>
          <t>09/02/2026</t>
        </is>
      </c>
      <c r="AE18447" s="35" t="inlineStr">
        <is>
          <t>r01epd01197b2aaddb4a50ddf50f48805bac8fe21</t>
        </is>
      </c>
      <c r="AF18447" s="35" t="inlineStr">
        <is>
          <t>Gobierno Vasco</t>
        </is>
      </c>
      <c r="AG18447" s="35" t="inlineStr">
        <is>
          <t>r01e00000fe4e66771ba470b824b4611c98397a70</t>
        </is>
      </c>
      <c r="AH18447" s="35" t="inlineStr">
        <is>
          <t>Lehendakaritza</t>
        </is>
      </c>
      <c r="AI18447" s="35" t="inlineStr">
        <is>
          <t/>
        </is>
      </c>
      <c r="AJ18447" s="35" t="inlineStr">
        <is>
          <t/>
        </is>
      </c>
    </row>
    <row r="18448" customHeight="true" ht="15.0">
      <c r="A18448" s="35" t="inlineStr">
        <is>
          <t>Organización y ejecución del XIII encuentro de empresas pacto verde.</t>
        </is>
      </c>
      <c r="B18448" s="35" t="inlineStr">
        <is>
          <t/>
        </is>
      </c>
      <c r="C18448" s="35" t="inlineStr">
        <is>
          <t>Gobierno Vasco</t>
        </is>
      </c>
      <c r="D18448" s="35" t="inlineStr">
        <is>
          <t/>
        </is>
      </c>
      <c r="E18448" s="35" t="inlineStr">
        <is>
          <t/>
        </is>
      </c>
      <c r="F18448" s="35" t="inlineStr">
        <is>
          <t/>
        </is>
      </c>
      <c r="G18448" s="35" t="inlineStr">
        <is>
          <t>Organización y ejecución del XIII encuentro de empresas pacto verde.</t>
        </is>
      </c>
      <c r="H18448" s="35" t="inlineStr">
        <is>
          <t>Organización y ejecución del XIII encuentro de empresas pacto verde.</t>
        </is>
      </c>
      <c r="I18448" s="35" t="inlineStr">
        <is>
          <t/>
        </is>
      </c>
      <c r="J18448" s="35" t="inlineStr">
        <is>
          <t>09/02/2026</t>
        </is>
      </c>
      <c r="K18448" s="35" t="inlineStr">
        <is>
          <t>2026/CO_ASER/0011</t>
        </is>
      </c>
      <c r="L18448" s="35" t="inlineStr">
        <is>
          <t>Abierto / Plazo de presentación</t>
        </is>
      </c>
      <c r="M18448" s="35" t="inlineStr">
        <is>
          <t>false</t>
        </is>
      </c>
      <c r="N18448" s="35" t="inlineStr">
        <is>
          <t/>
        </is>
      </c>
      <c r="O18448" s="35" t="inlineStr">
        <is>
          <t/>
        </is>
      </c>
      <c r="P18448" s="35" t="inlineStr">
        <is>
          <t/>
        </is>
      </c>
      <c r="Q18448" s="35" t="inlineStr">
        <is>
          <t/>
        </is>
      </c>
      <c r="R18448" s="35" t="inlineStr">
        <is>
          <t/>
        </is>
      </c>
      <c r="S18448" s="35" t="inlineStr">
        <is>
          <t>https://www.contratacion.euskadi.eus/webkpe00-kpeperfi/es/contenidos/anuncio_contratacion/expjaso681685/es_doc/images/logo_vitoria.jpg</t>
        </is>
      </c>
      <c r="T18448" s="35" t="inlineStr">
        <is>
          <t>Ayuntamiento de Vitoria-Gasteiz</t>
        </is>
      </c>
      <c r="U18448" s="35" t="inlineStr">
        <is>
          <t>P0106800F - Ayuntamiento de Vitoria-Gasteiz</t>
        </is>
      </c>
      <c r="V18448" s="35" t="inlineStr">
        <is>
          <t>Concejala-Delegada del Departamento de Promoción Económica, Empleo, Comercio y Turismo</t>
        </is>
      </c>
      <c r="W18448" s="35" t="inlineStr">
        <is>
          <t/>
        </is>
      </c>
      <c r="X18448" s="35" t="inlineStr">
        <is>
          <t/>
        </is>
      </c>
      <c r="Y18448" s="35" t="inlineStr">
        <is>
          <t>23/02/2026 14:00</t>
        </is>
      </c>
      <c r="Z18448" s="35" t="inlineStr">
        <is>
          <t>https://www.contratacion.euskadi.eus/anuncio_contratacion/organizacion-y-ejecucion-del-xiii-encuentro-empresas-pacto-verde/webkpe00-kpesimpc/es/</t>
        </is>
      </c>
      <c r="AA18448" s="35" t="inlineStr">
        <is>
          <t>https://www.contratacion.euskadi.eus/webkpe00-kpesimpc/es/contenidos/anuncio_contratacion/expjaso681685/es_doc/index.html</t>
        </is>
      </c>
      <c r="AB18448" s="35" t="inlineStr">
        <is>
          <t>https://www.contratacion.euskadi.eus/contenidos/anuncio_contratacion/expjaso681685/es_doc/data/es_r01dtpd19c420f1bb72af37f38d173e29bfab42f46</t>
        </is>
      </c>
      <c r="AC18448" s="35" t="inlineStr">
        <is>
          <t>https://www.contratacion.euskadi.eus/contenidos/anuncio_contratacion/expjaso681685/r01Index/expjaso681685-idxContent.xml</t>
        </is>
      </c>
      <c r="AD18448" s="35" t="inlineStr">
        <is>
          <t>09/02/2026</t>
        </is>
      </c>
      <c r="AE18448" s="35" t="inlineStr">
        <is>
          <t>r01epd01247c8f5a82dd557248cddb434e507a878</t>
        </is>
      </c>
      <c r="AF18448" s="35" t="inlineStr">
        <is>
          <t>Ayuntamiento de Vitoria-Gasteiz</t>
        </is>
      </c>
      <c r="AG18448" s="35" t="inlineStr">
        <is>
          <t>r01etpd0161f5d9338f2b095b7892839b4974b3102</t>
        </is>
      </c>
      <c r="AH18448" s="35" t="inlineStr">
        <is>
          <t>Ayuntamiento de Vitoria-Gasteiz</t>
        </is>
      </c>
      <c r="AI18448" s="35" t="inlineStr">
        <is>
          <t/>
        </is>
      </c>
      <c r="AJ18448" s="35" t="inlineStr">
        <is>
          <t/>
        </is>
      </c>
    </row>
    <row r="18449" customHeight="true" ht="15.0">
      <c r="A18449" s="35" t="inlineStr">
        <is>
          <t>Adquisición de cinco sillas para Lehendakaritza</t>
        </is>
      </c>
      <c r="B18449" s="35" t="inlineStr">
        <is>
          <t/>
        </is>
      </c>
      <c r="C18449" s="35" t="inlineStr">
        <is>
          <t>Gobierno Vasco</t>
        </is>
      </c>
      <c r="D18449" s="35" t="inlineStr">
        <is>
          <t/>
        </is>
      </c>
      <c r="E18449" s="35" t="inlineStr">
        <is>
          <t/>
        </is>
      </c>
      <c r="F18449" s="35" t="inlineStr">
        <is>
          <t/>
        </is>
      </c>
      <c r="G18449" s="35" t="inlineStr">
        <is>
          <t>Adquisición de cinco sillas para Lehendakaritza</t>
        </is>
      </c>
      <c r="H18449" s="35" t="inlineStr">
        <is>
          <t>Adquisición de cinco sillas para Lehendakaritza</t>
        </is>
      </c>
      <c r="I18449" s="35" t="inlineStr">
        <is>
          <t/>
        </is>
      </c>
      <c r="J18449" s="35" t="inlineStr">
        <is>
          <t>09/02/2026</t>
        </is>
      </c>
      <c r="K18449" s="35" t="inlineStr">
        <is>
          <t>CM/DS/014/2026</t>
        </is>
      </c>
      <c r="L18449" s="35" t="inlineStr">
        <is>
          <t>Adjudicación provisional / definitiva</t>
        </is>
      </c>
      <c r="M18449" s="35" t="inlineStr">
        <is>
          <t>true</t>
        </is>
      </c>
      <c r="N18449" s="35" t="inlineStr">
        <is>
          <t/>
        </is>
      </c>
      <c r="O18449" s="35" t="inlineStr">
        <is>
          <t/>
        </is>
      </c>
      <c r="P18449" s="35" t="inlineStr">
        <is>
          <t/>
        </is>
      </c>
      <c r="Q18449" s="35" t="inlineStr">
        <is>
          <t/>
        </is>
      </c>
      <c r="R18449" s="35" t="inlineStr">
        <is>
          <t/>
        </is>
      </c>
      <c r="S18449" s="35" t="inlineStr">
        <is>
          <t>https://www.contratacion.euskadi.eus/webkpe00-kpeperfi/es/contenidos/anuncio_contratacion/expjaso681686/es_doc/images/w32_logoGobiernoVasco.gif</t>
        </is>
      </c>
      <c r="T18449" s="35" t="inlineStr">
        <is>
          <t>Gobierno Vasco</t>
        </is>
      </c>
      <c r="U18449" s="35" t="inlineStr">
        <is>
          <t>S4833001C - Presidencia del Gobierno - Lehendakaritza</t>
        </is>
      </c>
      <c r="V18449" s="35" t="inlineStr">
        <is>
          <t>Dirección de Servicios</t>
        </is>
      </c>
      <c r="W18449" s="35" t="inlineStr">
        <is>
          <t/>
        </is>
      </c>
      <c r="X18449" s="35" t="inlineStr">
        <is>
          <t/>
        </is>
      </c>
      <c r="Y18449" s="35" t="inlineStr">
        <is>
          <t/>
        </is>
      </c>
      <c r="Z18449" s="35" t="inlineStr">
        <is>
          <t>https://www.contratacion.euskadi.eus/anuncio_contratacion/adquisicion-cinco-sillas-lehendakaritza/webkpe00-kpesimpc/es/</t>
        </is>
      </c>
      <c r="AA18449" s="35" t="inlineStr">
        <is>
          <t>https://www.contratacion.euskadi.eus/webkpe00-kpesimpc/es/contenidos/anuncio_contratacion/expjaso681686/es_doc/index.html</t>
        </is>
      </c>
      <c r="AB18449" s="35" t="inlineStr">
        <is>
          <t>https://www.contratacion.euskadi.eus/contenidos/anuncio_contratacion/expjaso681686/es_doc/data/es_r01dtpd019c41a674a12af37f387e9917ffe65e52b</t>
        </is>
      </c>
      <c r="AC18449" s="35" t="inlineStr">
        <is>
          <t>https://www.contratacion.euskadi.eus/contenidos/anuncio_contratacion/expjaso681686/r01Index/expjaso681686-idxContent.xml</t>
        </is>
      </c>
      <c r="AD18449" s="35" t="inlineStr">
        <is>
          <t>09/02/2026</t>
        </is>
      </c>
      <c r="AE18449" s="35" t="inlineStr">
        <is>
          <t>r01epd01197b2aaddb4a50ddf50f48805bac8fe21</t>
        </is>
      </c>
      <c r="AF18449" s="35" t="inlineStr">
        <is>
          <t>Gobierno Vasco</t>
        </is>
      </c>
      <c r="AG18449" s="35" t="inlineStr">
        <is>
          <t>r01e00000fe4e66771ba470b824b4611c98397a70</t>
        </is>
      </c>
      <c r="AH18449" s="35" t="inlineStr">
        <is>
          <t>Lehendakaritza</t>
        </is>
      </c>
      <c r="AI18449" s="35" t="inlineStr">
        <is>
          <t/>
        </is>
      </c>
      <c r="AJ18449" s="35" t="inlineStr">
        <is>
          <t/>
        </is>
      </c>
    </row>
    <row r="18450" customHeight="true" ht="15.0">
      <c r="A18450" s="35" t="inlineStr">
        <is>
          <t>Obras de conexión definitiva del abastecimiento de Mandojana a la red de AMVISA</t>
        </is>
      </c>
      <c r="B18450" s="35" t="inlineStr">
        <is>
          <t/>
        </is>
      </c>
      <c r="C18450" s="35" t="inlineStr">
        <is>
          <t>Gobierno Vasco</t>
        </is>
      </c>
      <c r="D18450" s="35" t="inlineStr">
        <is>
          <t/>
        </is>
      </c>
      <c r="E18450" s="35" t="inlineStr">
        <is>
          <t/>
        </is>
      </c>
      <c r="F18450" s="35" t="inlineStr">
        <is>
          <t/>
        </is>
      </c>
      <c r="G18450" s="35" t="inlineStr">
        <is>
          <t>Obras de conexión definitiva del abastecimiento de Mandojana a la red de AMVISA</t>
        </is>
      </c>
      <c r="H18450" s="35" t="inlineStr">
        <is>
          <t>Obras de conexión definitiva del abastecimiento de Mandojana a la red de AMVISA</t>
        </is>
      </c>
      <c r="I18450" s="35" t="inlineStr">
        <is>
          <t/>
        </is>
      </c>
      <c r="J18450" s="35" t="inlineStr">
        <is>
          <t>09/02/2026</t>
        </is>
      </c>
      <c r="K18450" s="35" t="inlineStr">
        <is>
          <t>02/2026</t>
        </is>
      </c>
      <c r="L18450" s="35" t="inlineStr">
        <is>
          <t>Abierto / Plazo de presentación</t>
        </is>
      </c>
      <c r="M18450" s="35" t="inlineStr">
        <is>
          <t>false</t>
        </is>
      </c>
      <c r="N18450" s="35" t="inlineStr">
        <is>
          <t/>
        </is>
      </c>
      <c r="O18450" s="35" t="inlineStr">
        <is>
          <t/>
        </is>
      </c>
      <c r="P18450" s="35" t="inlineStr">
        <is>
          <t/>
        </is>
      </c>
      <c r="Q18450" s="35" t="inlineStr">
        <is>
          <t/>
        </is>
      </c>
      <c r="R18450" s="35" t="inlineStr">
        <is>
          <t/>
        </is>
      </c>
      <c r="S18450" s="35" t="inlineStr">
        <is>
          <t>https://www.contratacion.euskadi.eus/webkpe00-kpeperfi/es/contenidos/anuncio_contratacion/expjaso681690/es_doc/images/logo_amvisa.jpg</t>
        </is>
      </c>
      <c r="T18450" s="35" t="inlineStr">
        <is>
          <t>Aguas Municipales de Vitoria-Gasteiz, S.A.U.</t>
        </is>
      </c>
      <c r="U18450" s="35" t="inlineStr">
        <is>
          <t>A01007376 - Aguas Municipales de Vitoria-Gasteiz, S.A.U.</t>
        </is>
      </c>
      <c r="V18450" s="35" t="inlineStr">
        <is>
          <t>Consejo de Administración</t>
        </is>
      </c>
      <c r="W18450" s="35" t="inlineStr">
        <is>
          <t/>
        </is>
      </c>
      <c r="X18450" s="35" t="inlineStr">
        <is>
          <t/>
        </is>
      </c>
      <c r="Y18450" s="35" t="inlineStr">
        <is>
          <t>16/03/2026 14:00</t>
        </is>
      </c>
      <c r="Z18450" s="35" t="inlineStr">
        <is>
          <t>https://www.contratacion.euskadi.eus/anuncio_contratacion/obras-conexion-definitiva-del-abastecimiento-mandojana-red-amvisa/webkpe00-kpesimpc/es/</t>
        </is>
      </c>
      <c r="AA18450" s="35" t="inlineStr">
        <is>
          <t>https://www.contratacion.euskadi.eus/webkpe00-kpesimpc/es/contenidos/anuncio_contratacion/expjaso681690/es_doc/index.html</t>
        </is>
      </c>
      <c r="AB18450" s="35" t="inlineStr">
        <is>
          <t>https://www.contratacion.euskadi.eus/contenidos/anuncio_contratacion/expjaso681690/es_doc/data/es_r01dtpd19c41ef3b642af37f38ce7acf43715823c2</t>
        </is>
      </c>
      <c r="AC18450" s="35" t="inlineStr">
        <is>
          <t>https://www.contratacion.euskadi.eus/contenidos/anuncio_contratacion/expjaso681690/r01Index/expjaso681690-idxContent.xml</t>
        </is>
      </c>
      <c r="AD18450" s="35" t="inlineStr">
        <is>
          <t>09/02/2026</t>
        </is>
      </c>
      <c r="AE18450" s="35" t="inlineStr">
        <is>
          <t>r01etpd0161f66efb3f2b095b7a6875db5298baf6e</t>
        </is>
      </c>
      <c r="AF18450" s="35" t="inlineStr">
        <is>
          <t>Aguas Municipales de Vitoria-Gasteiz, S.A.U.</t>
        </is>
      </c>
      <c r="AG18450" s="35" t="inlineStr">
        <is>
          <t>r01etpd0161f677c8f52b095b7cee3c93623bccc27</t>
        </is>
      </c>
      <c r="AH18450" s="35" t="inlineStr">
        <is>
          <t>Aguas Municipales de Vitoria-Gasteiz, S.A.U.</t>
        </is>
      </c>
      <c r="AI18450" s="35" t="inlineStr">
        <is>
          <t/>
        </is>
      </c>
      <c r="AJ18450" s="35" t="inlineStr">
        <is>
          <t/>
        </is>
      </c>
    </row>
    <row r="18451" customHeight="true" ht="15.0">
      <c r="A18451" s="35" t="inlineStr">
        <is>
          <t>Arrendamiento de diverso material de sonido para 5 exposiciones de la Plaza de la Memoria</t>
        </is>
      </c>
      <c r="B18451" s="35" t="inlineStr">
        <is>
          <t/>
        </is>
      </c>
      <c r="C18451" s="35" t="inlineStr">
        <is>
          <t>Gobierno Vasco</t>
        </is>
      </c>
      <c r="D18451" s="35" t="inlineStr">
        <is>
          <t/>
        </is>
      </c>
      <c r="E18451" s="35" t="inlineStr">
        <is>
          <t/>
        </is>
      </c>
      <c r="F18451" s="35" t="inlineStr">
        <is>
          <t/>
        </is>
      </c>
      <c r="G18451" s="35" t="inlineStr">
        <is>
          <t>Arrendamiento de diverso material de sonido para 5 exposiciones de la Plaza de la Memoria</t>
        </is>
      </c>
      <c r="H18451" s="35" t="inlineStr">
        <is>
          <t>Arrendamiento de diverso material de sonido para 5 exposiciones de la Plaza de la Memoria</t>
        </is>
      </c>
      <c r="I18451" s="35" t="inlineStr">
        <is>
          <t/>
        </is>
      </c>
      <c r="J18451" s="35" t="inlineStr">
        <is>
          <t>09/02/2026</t>
        </is>
      </c>
      <c r="K18451" s="35" t="inlineStr">
        <is>
          <t>2016-38</t>
        </is>
      </c>
      <c r="L18451" s="35" t="inlineStr">
        <is>
          <t>Adjudicación provisional / definitiva</t>
        </is>
      </c>
      <c r="M18451" s="35" t="inlineStr">
        <is>
          <t>true</t>
        </is>
      </c>
      <c r="N18451" s="35" t="inlineStr">
        <is>
          <t/>
        </is>
      </c>
      <c r="O18451" s="35" t="inlineStr">
        <is>
          <t/>
        </is>
      </c>
      <c r="P18451" s="35" t="inlineStr">
        <is>
          <t/>
        </is>
      </c>
      <c r="Q18451" s="35" t="inlineStr">
        <is>
          <t/>
        </is>
      </c>
      <c r="R18451" s="35" t="inlineStr">
        <is>
          <t/>
        </is>
      </c>
      <c r="S18451" s="35" t="inlineStr">
        <is>
          <t>https://www.contratacion.euskadi.eus/webkpe00-kpeperfi/es/contenidos/anuncio_contratacion/expjaso681694/es_doc/images/w32_logoGobiernoVasco.gif</t>
        </is>
      </c>
      <c r="T18451" s="35" t="inlineStr">
        <is>
          <t>Gobierno Vasco</t>
        </is>
      </c>
      <c r="U18451" s="35" t="inlineStr">
        <is>
          <t>S4833001C - Instituto de la Memoria, la Convivencia y los Derechos Humanos</t>
        </is>
      </c>
      <c r="V18451" s="35" t="inlineStr">
        <is>
          <t>Director/a del Instituto de la Memoria, la Convivencia y los Derechos Humanos</t>
        </is>
      </c>
      <c r="W18451" s="35" t="inlineStr">
        <is>
          <t/>
        </is>
      </c>
      <c r="X18451" s="35" t="inlineStr">
        <is>
          <t/>
        </is>
      </c>
      <c r="Y18451" s="35" t="inlineStr">
        <is>
          <t/>
        </is>
      </c>
      <c r="Z18451" s="35" t="inlineStr">
        <is>
          <t>https://www.contratacion.euskadi.eus/anuncio_contratacion/arrendamiento-diverso-material-sonido-5-exposiciones-plaza-memoria/webkpe00-kpesimpc/es/</t>
        </is>
      </c>
      <c r="AA18451" s="35" t="inlineStr">
        <is>
          <t>https://www.contratacion.euskadi.eus/webkpe00-kpesimpc/es/contenidos/anuncio_contratacion/expjaso681694/es_doc/index.html</t>
        </is>
      </c>
      <c r="AB18451" s="35" t="inlineStr">
        <is>
          <t>https://www.contratacion.euskadi.eus/contenidos/anuncio_contratacion/expjaso681694/es_doc/data/es_r01dtpd19c41e63ce657ea70fa6fd34fa42346cd19</t>
        </is>
      </c>
      <c r="AC18451" s="35" t="inlineStr">
        <is>
          <t>https://www.contratacion.euskadi.eus/contenidos/anuncio_contratacion/expjaso681694/r01Index/expjaso681694-idxContent.xml</t>
        </is>
      </c>
      <c r="AD18451" s="35" t="inlineStr">
        <is>
          <t>09/02/2026</t>
        </is>
      </c>
      <c r="AE18451" s="35" t="inlineStr">
        <is>
          <t>r01epd01197b2aaddb4a50ddf50f48805bac8fe21</t>
        </is>
      </c>
      <c r="AF18451" s="35" t="inlineStr">
        <is>
          <t>Gobierno Vasco</t>
        </is>
      </c>
      <c r="AG18451" s="35" t="inlineStr">
        <is>
          <t>r01etpd14e71f10898188cd913aa2dba210432d8fc</t>
        </is>
      </c>
      <c r="AH18451" s="35" t="inlineStr">
        <is>
          <t>Gogora - Instituto de la Memoria, la Convivencia y los Derechos Humanos</t>
        </is>
      </c>
      <c r="AI18451" s="35" t="inlineStr">
        <is>
          <t/>
        </is>
      </c>
      <c r="AJ18451" s="35" t="inlineStr">
        <is>
          <t/>
        </is>
      </c>
    </row>
    <row r="18452" customHeight="true" ht="15.0">
      <c r="A18452" s="35" t="inlineStr">
        <is>
          <t>Renovación del alumbrado público en Bagatza-Beurko, Barakaldo.</t>
        </is>
      </c>
      <c r="B18452" s="35" t="inlineStr">
        <is>
          <t/>
        </is>
      </c>
      <c r="C18452" s="35" t="inlineStr">
        <is>
          <t>Gobierno Vasco</t>
        </is>
      </c>
      <c r="D18452" s="35" t="inlineStr">
        <is>
          <t/>
        </is>
      </c>
      <c r="E18452" s="35" t="inlineStr">
        <is>
          <t/>
        </is>
      </c>
      <c r="F18452" s="35" t="inlineStr">
        <is>
          <t/>
        </is>
      </c>
      <c r="G18452" s="35" t="inlineStr">
        <is>
          <t>Renovación del alumbrado público en Bagatza-Beurko, Barakaldo.</t>
        </is>
      </c>
      <c r="H18452" s="35" t="inlineStr">
        <is>
          <t>Renovación del alumbrado público en Bagatza-Beurko, Barakaldo.</t>
        </is>
      </c>
      <c r="I18452" s="35" t="inlineStr">
        <is>
          <t/>
        </is>
      </c>
      <c r="J18452" s="35" t="inlineStr">
        <is>
          <t>10/02/2026</t>
        </is>
      </c>
      <c r="K18452" s="35" t="inlineStr">
        <is>
          <t>SM102610.001</t>
        </is>
      </c>
      <c r="L18452" s="35" t="inlineStr">
        <is>
          <t>Abierto / Plazo de presentación</t>
        </is>
      </c>
      <c r="M18452" s="35" t="inlineStr">
        <is>
          <t>false</t>
        </is>
      </c>
      <c r="N18452" s="35" t="inlineStr">
        <is>
          <t/>
        </is>
      </c>
      <c r="O18452" s="35" t="inlineStr">
        <is>
          <t/>
        </is>
      </c>
      <c r="P18452" s="35" t="inlineStr">
        <is>
          <t/>
        </is>
      </c>
      <c r="Q18452" s="35" t="inlineStr">
        <is>
          <t/>
        </is>
      </c>
      <c r="R18452" s="35" t="inlineStr">
        <is>
          <t/>
        </is>
      </c>
      <c r="S18452" s="35" t="inlineStr">
        <is>
          <t>https://www.contratacion.euskadi.eus/webkpe00-kpeperfi/es/contenidos/anuncio_contratacion/expjaso681695/es_doc/images/logo_barakaldo_ok.jpg</t>
        </is>
      </c>
      <c r="T18452" s="35" t="inlineStr">
        <is>
          <t>Ayuntamiento de Barakaldo</t>
        </is>
      </c>
      <c r="U18452" s="35" t="inlineStr">
        <is>
          <t>P4801700H - Ayuntamiento de Barakaldo</t>
        </is>
      </c>
      <c r="V18452" s="35" t="inlineStr">
        <is>
          <t>Alcalde</t>
        </is>
      </c>
      <c r="W18452" s="35" t="inlineStr">
        <is>
          <t/>
        </is>
      </c>
      <c r="X18452" s="35" t="inlineStr">
        <is>
          <t/>
        </is>
      </c>
      <c r="Y18452" s="35" t="inlineStr">
        <is>
          <t>02/03/2026 13:00</t>
        </is>
      </c>
      <c r="Z18452" s="35" t="inlineStr">
        <is>
          <t>https://www.contratacion.euskadi.eus/anuncio_contratacion/renovacion-del-alumbrado-publico-batatza-beurko-barakaldo/webkpe00-kpesimpc/es/</t>
        </is>
      </c>
      <c r="AA18452" s="35" t="inlineStr">
        <is>
          <t>https://www.contratacion.euskadi.eus/webkpe00-kpesimpc/es/contenidos/anuncio_contratacion/expjaso681695/es_doc/index.html</t>
        </is>
      </c>
      <c r="AB18452" s="35" t="inlineStr">
        <is>
          <t>https://www.contratacion.euskadi.eus/contenidos/anuncio_contratacion/expjaso681695/es_doc/data/es_r01dtpd19c4687804557195dd5c8537377733f247a</t>
        </is>
      </c>
      <c r="AC18452" s="35" t="inlineStr">
        <is>
          <t>https://www.contratacion.euskadi.eus/contenidos/anuncio_contratacion/expjaso681695/r01Index/expjaso681695-idxContent.xml</t>
        </is>
      </c>
      <c r="AD18452" s="35" t="inlineStr">
        <is>
          <t>10/02/2026</t>
        </is>
      </c>
      <c r="AE18452" s="35" t="inlineStr">
        <is>
          <t>r01etpd159d9c0f65f1a7abb64ba75c668bc581379</t>
        </is>
      </c>
      <c r="AF18452" s="35" t="inlineStr">
        <is>
          <t>Ayuntamiento de Barakaldo</t>
        </is>
      </c>
      <c r="AG18452" s="35" t="inlineStr">
        <is>
          <t>r01etpd159d9c7911a1a7abb6417b29ac295509b0e</t>
        </is>
      </c>
      <c r="AH18452" s="35" t="inlineStr">
        <is>
          <t>Ayuntamiento de Barakaldo</t>
        </is>
      </c>
      <c r="AI18452" s="35" t="inlineStr">
        <is>
          <t/>
        </is>
      </c>
      <c r="AJ18452" s="35" t="inlineStr">
        <is>
          <t/>
        </is>
      </c>
    </row>
    <row r="18453" customHeight="true" ht="15.0">
      <c r="A18453" s="35" t="inlineStr">
        <is>
          <t>Orconera bilduma. Asistencia técnica en difusión e interpretación de la colección 2026 (ORCONERA: Centro de patrimonio industrial mueble de Euskadi, Lutxana-Barakaldo, Bizkaia)</t>
        </is>
      </c>
      <c r="B18453" s="35" t="inlineStr">
        <is>
          <t/>
        </is>
      </c>
      <c r="C18453" s="35" t="inlineStr">
        <is>
          <t>Gobierno Vasco</t>
        </is>
      </c>
      <c r="D18453" s="35" t="inlineStr">
        <is>
          <t/>
        </is>
      </c>
      <c r="E18453" s="35" t="inlineStr">
        <is>
          <t/>
        </is>
      </c>
      <c r="F18453" s="35" t="inlineStr">
        <is>
          <t/>
        </is>
      </c>
      <c r="G18453" s="35" t="inlineStr">
        <is>
          <t>Orconera bilduma. Asistencia técnica en difusión e interpretación de la colección 2026 (ORCONERA: Centro de patrimonio industrial mueble de Euskadi, Lutxana-Barakaldo, Bizkaia)</t>
        </is>
      </c>
      <c r="H18453" s="35" t="inlineStr">
        <is>
          <t>Orconera bilduma. Asistencia técnica en difusión e interpretación de la colección 2026 (ORCONERA: Centro de patrimonio industrial mueble de Euskadi, Lutxana-Barakaldo, Bizkaia)</t>
        </is>
      </c>
      <c r="I18453" s="35" t="inlineStr">
        <is>
          <t/>
        </is>
      </c>
      <c r="J18453" s="35" t="inlineStr">
        <is>
          <t>09/02/2026</t>
        </is>
      </c>
      <c r="K18453" s="35" t="inlineStr">
        <is>
          <t>DPC-26-012</t>
        </is>
      </c>
      <c r="L18453" s="35" t="inlineStr">
        <is>
          <t>Adjudicación provisional / definitiva</t>
        </is>
      </c>
      <c r="M18453" s="35" t="inlineStr">
        <is>
          <t>true</t>
        </is>
      </c>
      <c r="N18453" s="35" t="inlineStr">
        <is>
          <t/>
        </is>
      </c>
      <c r="O18453" s="35" t="inlineStr">
        <is>
          <t/>
        </is>
      </c>
      <c r="P18453" s="35" t="inlineStr">
        <is>
          <t/>
        </is>
      </c>
      <c r="Q18453" s="35" t="inlineStr">
        <is>
          <t/>
        </is>
      </c>
      <c r="R18453" s="35" t="inlineStr">
        <is>
          <t/>
        </is>
      </c>
      <c r="S18453" s="35" t="inlineStr">
        <is>
          <t>https://www.contratacion.euskadi.eus/webkpe00-kpeperfi/es/contenidos/anuncio_contratacion/expjaso681697/es_doc/images/w32_logoGobiernoVasco.gif</t>
        </is>
      </c>
      <c r="T18453" s="35" t="inlineStr">
        <is>
          <t>Gobierno Vasco</t>
        </is>
      </c>
      <c r="U18453" s="35" t="inlineStr">
        <is>
          <t>S4833001C - Cultura y Política Lingüística</t>
        </is>
      </c>
      <c r="V18453" s="35" t="inlineStr">
        <is>
          <t>Dirección de Patrimonio Cultural, Propiedad Intelectual y Depósito Legal</t>
        </is>
      </c>
      <c r="W18453" s="35" t="inlineStr">
        <is>
          <t/>
        </is>
      </c>
      <c r="X18453" s="35" t="inlineStr">
        <is>
          <t/>
        </is>
      </c>
      <c r="Y18453" s="35" t="inlineStr">
        <is>
          <t/>
        </is>
      </c>
      <c r="Z18453" s="35" t="inlineStr">
        <is>
          <t>https://www.contratacion.euskadi.eus/anuncio_contratacion/orconera-bilduma-asistencia-tecnica-difusion-e-interpretacion-coleccion-2026-orconera-centro-patrimonio-industrial-mueble-euskadi-lutxana-barakaldo-bizkaia/webkpe00-kpesimpc/es/</t>
        </is>
      </c>
      <c r="AA18453" s="35" t="inlineStr">
        <is>
          <t>https://www.contratacion.euskadi.eus/webkpe00-kpesimpc/es/contenidos/anuncio_contratacion/expjaso681697/es_doc/index.html</t>
        </is>
      </c>
      <c r="AB18453" s="35" t="inlineStr">
        <is>
          <t>https://www.contratacion.euskadi.eus/contenidos/anuncio_contratacion/expjaso681697/es_doc/data/es_r01dtpd19c41eaa5662af37f38e36fdf184ffc50e7</t>
        </is>
      </c>
      <c r="AC18453" s="35" t="inlineStr">
        <is>
          <t>https://www.contratacion.euskadi.eus/contenidos/anuncio_contratacion/expjaso681697/r01Index/expjaso681697-idxContent.xml</t>
        </is>
      </c>
      <c r="AD18453" s="35" t="inlineStr">
        <is>
          <t>09/02/2026</t>
        </is>
      </c>
      <c r="AE18453" s="35" t="inlineStr">
        <is>
          <t>r01epd01197b2aaddb4a50ddf50f48805bac8fe21</t>
        </is>
      </c>
      <c r="AF18453" s="35" t="inlineStr">
        <is>
          <t>Gobierno Vasco</t>
        </is>
      </c>
      <c r="AG18453" s="35" t="inlineStr">
        <is>
          <t>r01etpd158aa64558419b9ec5ed77644af02263cda</t>
        </is>
      </c>
      <c r="AH18453" s="35" t="inlineStr">
        <is>
          <t>Cultura y Política Lingüística</t>
        </is>
      </c>
      <c r="AI18453" s="35" t="inlineStr">
        <is>
          <t/>
        </is>
      </c>
      <c r="AJ18453" s="35" t="inlineStr">
        <is>
          <t/>
        </is>
      </c>
    </row>
    <row r="18454" customHeight="true" ht="15.0">
      <c r="A18454" s="35" t="inlineStr">
        <is>
          <t>Arrendamiento de diverso material de proyección para 5 exposiciones de la Plaza de la Memoria</t>
        </is>
      </c>
      <c r="B18454" s="35" t="inlineStr">
        <is>
          <t/>
        </is>
      </c>
      <c r="C18454" s="35" t="inlineStr">
        <is>
          <t>Gobierno Vasco</t>
        </is>
      </c>
      <c r="D18454" s="35" t="inlineStr">
        <is>
          <t/>
        </is>
      </c>
      <c r="E18454" s="35" t="inlineStr">
        <is>
          <t/>
        </is>
      </c>
      <c r="F18454" s="35" t="inlineStr">
        <is>
          <t/>
        </is>
      </c>
      <c r="G18454" s="35" t="inlineStr">
        <is>
          <t>Arrendamiento de diverso material de proyección para 5 exposiciones de la Plaza de la Memoria</t>
        </is>
      </c>
      <c r="H18454" s="35" t="inlineStr">
        <is>
          <t>Arrendamiento de diverso material de proyección para 5 exposiciones de la Plaza de la Memoria</t>
        </is>
      </c>
      <c r="I18454" s="35" t="inlineStr">
        <is>
          <t/>
        </is>
      </c>
      <c r="J18454" s="35" t="inlineStr">
        <is>
          <t>10/02/2026</t>
        </is>
      </c>
      <c r="K18454" s="35" t="inlineStr">
        <is>
          <t>2016-39</t>
        </is>
      </c>
      <c r="L18454" s="35" t="inlineStr">
        <is>
          <t>Adjudicación provisional / definitiva</t>
        </is>
      </c>
      <c r="M18454" s="35" t="inlineStr">
        <is>
          <t>true</t>
        </is>
      </c>
      <c r="N18454" s="35" t="inlineStr">
        <is>
          <t/>
        </is>
      </c>
      <c r="O18454" s="35" t="inlineStr">
        <is>
          <t/>
        </is>
      </c>
      <c r="P18454" s="35" t="inlineStr">
        <is>
          <t/>
        </is>
      </c>
      <c r="Q18454" s="35" t="inlineStr">
        <is>
          <t/>
        </is>
      </c>
      <c r="R18454" s="35" t="inlineStr">
        <is>
          <t/>
        </is>
      </c>
      <c r="S18454" s="35" t="inlineStr">
        <is>
          <t>https://www.contratacion.euskadi.eus/webkpe00-kpeperfi/es/contenidos/anuncio_contratacion/expjaso681702/es_doc/images/w32_logoGobiernoVasco.gif</t>
        </is>
      </c>
      <c r="T18454" s="35" t="inlineStr">
        <is>
          <t>Gobierno Vasco</t>
        </is>
      </c>
      <c r="U18454" s="35" t="inlineStr">
        <is>
          <t>S4833001C - Instituto de la Memoria, la Convivencia y los Derechos Humanos</t>
        </is>
      </c>
      <c r="V18454" s="35" t="inlineStr">
        <is>
          <t/>
        </is>
      </c>
      <c r="W18454" s="35" t="inlineStr">
        <is>
          <t/>
        </is>
      </c>
      <c r="X18454" s="35" t="inlineStr">
        <is>
          <t/>
        </is>
      </c>
      <c r="Y18454" s="35" t="inlineStr">
        <is>
          <t/>
        </is>
      </c>
      <c r="Z18454" s="35" t="inlineStr">
        <is>
          <t>https://www.contratacion.euskadi.eus/anuncio_contratacion/arrendamiento-diverso-material-proyeccion-5-exposiciones-plaza-memoria/webkpe00-kpesimpc/es/</t>
        </is>
      </c>
      <c r="AA18454" s="35" t="inlineStr">
        <is>
          <t>https://www.contratacion.euskadi.eus/webkpe00-kpesimpc/es/contenidos/anuncio_contratacion/expjaso681702/es_doc/index.html</t>
        </is>
      </c>
      <c r="AB18454" s="35" t="inlineStr">
        <is>
          <t>https://www.contratacion.euskadi.eus/contenidos/anuncio_contratacion/expjaso681702/es_doc/data/es_r01dtpd019c46e336077319ea92b0403ae189a5d43</t>
        </is>
      </c>
      <c r="AC18454" s="35" t="inlineStr">
        <is>
          <t>https://www.contratacion.euskadi.eus/contenidos/anuncio_contratacion/expjaso681702/r01Index/expjaso681702-idxContent.xml</t>
        </is>
      </c>
      <c r="AD18454" s="35" t="inlineStr">
        <is>
          <t>10/02/2026</t>
        </is>
      </c>
      <c r="AE18454" s="35" t="inlineStr">
        <is>
          <t>r01epd01197b2aaddb4a50ddf50f48805bac8fe21</t>
        </is>
      </c>
      <c r="AF18454" s="35" t="inlineStr">
        <is>
          <t>Gobierno Vasco</t>
        </is>
      </c>
      <c r="AG18454" s="35" t="inlineStr">
        <is>
          <t>r01etpd14e71f10898188cd913aa2dba210432d8fc</t>
        </is>
      </c>
      <c r="AH18454" s="35" t="inlineStr">
        <is>
          <t>Gogora - Instituto de la Memoria, la Convivencia y los Derechos Humanos</t>
        </is>
      </c>
      <c r="AI18454" s="35" t="inlineStr">
        <is>
          <t/>
        </is>
      </c>
      <c r="AJ18454" s="35" t="inlineStr">
        <is>
          <t/>
        </is>
      </c>
    </row>
    <row r="18455" customHeight="true" ht="15.0">
      <c r="A18455" s="35" t="inlineStr">
        <is>
          <t>Contrato derivado del acuerdo marco para prestar el servicio de traducciones de los años 2025 y 2026</t>
        </is>
      </c>
      <c r="B18455" s="35" t="inlineStr">
        <is>
          <t/>
        </is>
      </c>
      <c r="C18455" s="35" t="inlineStr">
        <is>
          <t>Gobierno Vasco</t>
        </is>
      </c>
      <c r="D18455" s="35" t="inlineStr">
        <is>
          <t/>
        </is>
      </c>
      <c r="E18455" s="35" t="inlineStr">
        <is>
          <t/>
        </is>
      </c>
      <c r="F18455" s="35" t="inlineStr">
        <is>
          <t/>
        </is>
      </c>
      <c r="G18455" s="35" t="inlineStr">
        <is>
          <t>Contrato derivado del acuerdo marco para prestar el servicio de traducciones de los años 2025 y 2026</t>
        </is>
      </c>
      <c r="H18455" s="35" t="inlineStr">
        <is>
          <t>Contrato derivado del acuerdo marco para prestar el servicio de traducciones de los años 2025 y 2026</t>
        </is>
      </c>
      <c r="I18455" s="35" t="inlineStr">
        <is>
          <t/>
        </is>
      </c>
      <c r="J18455" s="35" t="inlineStr">
        <is>
          <t>09/02/2026</t>
        </is>
      </c>
      <c r="K18455" s="35" t="inlineStr">
        <is>
          <t>2025/011/04</t>
        </is>
      </c>
      <c r="L18455" s="35" t="inlineStr">
        <is>
          <t>Formalización del contrato</t>
        </is>
      </c>
      <c r="M18455" s="35" t="inlineStr">
        <is>
          <t>false</t>
        </is>
      </c>
      <c r="N18455" s="35" t="inlineStr">
        <is>
          <t/>
        </is>
      </c>
      <c r="O18455" s="35" t="inlineStr">
        <is>
          <t/>
        </is>
      </c>
      <c r="P18455" s="35" t="inlineStr">
        <is>
          <t/>
        </is>
      </c>
      <c r="Q18455" s="35" t="inlineStr">
        <is>
          <t/>
        </is>
      </c>
      <c r="R18455" s="35" t="inlineStr">
        <is>
          <t/>
        </is>
      </c>
      <c r="S18455" s="35" t="inlineStr">
        <is>
          <t>https://www.contratacion.euskadi.eus/webkpe00-kpeperfi/es/contenidos/anuncio_contratacion/expjaso681705/es_doc/images/bos.jpg</t>
        </is>
      </c>
      <c r="T18455" s="35" t="inlineStr">
        <is>
          <t>Fundación Juan Crisóstomo de Arriaga-Orquesta Sinfónica de Bilbao</t>
        </is>
      </c>
      <c r="U18455" s="35" t="inlineStr">
        <is>
          <t>G95449021 - Fundación Juan Crisóstomo de Arriaga-Orquesta Sinfónica de Bilbao</t>
        </is>
      </c>
      <c r="V18455" s="35" t="inlineStr">
        <is>
          <t>Presidente/a del Patronato</t>
        </is>
      </c>
      <c r="W18455" s="35" t="inlineStr">
        <is>
          <t/>
        </is>
      </c>
      <c r="X18455" s="35" t="inlineStr">
        <is>
          <t/>
        </is>
      </c>
      <c r="Y18455" s="35" t="inlineStr">
        <is>
          <t/>
        </is>
      </c>
      <c r="Z18455" s="35" t="inlineStr">
        <is>
          <t>https://www.contratacion.euskadi.eus/anuncio_contratacion/acuerdo-marco-contratacion-del-servicio-traducciones-anos-2025-y-2026/expjaso681705/webkpe00-kpesimpc/es/</t>
        </is>
      </c>
      <c r="AA18455" s="35" t="inlineStr">
        <is>
          <t>https://www.contratacion.euskadi.eus/webkpe00-kpesimpc/es/contenidos/anuncio_contratacion/expjaso681705/es_doc/index.html</t>
        </is>
      </c>
      <c r="AB18455" s="35" t="inlineStr">
        <is>
          <t>https://www.contratacion.euskadi.eus/contenidos/anuncio_contratacion/expjaso681705/es_doc/data/es_r01dtpd019c424646d62af37f38c941739b4fce905</t>
        </is>
      </c>
      <c r="AC18455" s="35" t="inlineStr">
        <is>
          <t>https://www.contratacion.euskadi.eus/contenidos/anuncio_contratacion/expjaso681705/r01Index/expjaso681705-idxContent.xml</t>
        </is>
      </c>
      <c r="AD18455" s="35" t="inlineStr">
        <is>
          <t>09/02/2026</t>
        </is>
      </c>
      <c r="AE18455" s="35" t="inlineStr">
        <is>
          <t>r01etpd15e9dfd8fcc1864054bfc1de191136ce493</t>
        </is>
      </c>
      <c r="AF18455" s="35" t="inlineStr">
        <is>
          <t>Fundación Juan Crisóstomo de Arriaga-Orquesta Sinfónica de Bilbao</t>
        </is>
      </c>
      <c r="AG18455" s="35" t="inlineStr">
        <is>
          <t>r01etpd15e9e013f3f1864054b8aed8170b7a52ec5</t>
        </is>
      </c>
      <c r="AH18455" s="35" t="inlineStr">
        <is>
          <t>Fundación Juan Crisóstomo de Arriaga-Orquesta Sinfónica de Bilbao</t>
        </is>
      </c>
      <c r="AI18455" s="35" t="inlineStr">
        <is>
          <t/>
        </is>
      </c>
      <c r="AJ18455" s="35" t="inlineStr">
        <is>
          <t/>
        </is>
      </c>
    </row>
    <row r="18456" customHeight="true" ht="15.0">
      <c r="A18456" s="35" t="inlineStr">
        <is>
          <t>Trabajos de asistencia técnica, consultoría y redacción de la documentación en la fase de avance de la revisión del Plan General de Ordenación Urbana del municipio de Zarautz.</t>
        </is>
      </c>
      <c r="B18456" s="35" t="inlineStr">
        <is>
          <t/>
        </is>
      </c>
      <c r="C18456" s="35" t="inlineStr">
        <is>
          <t>Gobierno Vasco</t>
        </is>
      </c>
      <c r="D18456" s="35" t="inlineStr">
        <is>
          <t/>
        </is>
      </c>
      <c r="E18456" s="35" t="inlineStr">
        <is>
          <t/>
        </is>
      </c>
      <c r="F18456" s="35" t="inlineStr">
        <is>
          <t/>
        </is>
      </c>
      <c r="G18456" s="35" t="inlineStr">
        <is>
          <t>Trabajos de asistencia técnica, consultoría y redacción de la documentación en la fase de avance de la revisión del Plan General de Ordenación Urbana del municipio de Zarautz.</t>
        </is>
      </c>
      <c r="H18456" s="35" t="inlineStr">
        <is>
          <t>Trabajos de asistencia técnica, consultoría y redacción de la documentación en la fase de avance de la revisión del Plan General de Ordenación Urbana del municipio de Zarautz.</t>
        </is>
      </c>
      <c r="I18456" s="35" t="inlineStr">
        <is>
          <t/>
        </is>
      </c>
      <c r="J18456" s="35" t="inlineStr">
        <is>
          <t>09/02/2026</t>
        </is>
      </c>
      <c r="K18456" s="35" t="inlineStr">
        <is>
          <t>2026IK200005</t>
        </is>
      </c>
      <c r="L18456" s="35" t="inlineStr">
        <is>
          <t>Abierto / Plazo de presentación</t>
        </is>
      </c>
      <c r="M18456" s="35" t="inlineStr">
        <is>
          <t>false</t>
        </is>
      </c>
      <c r="N18456" s="35" t="inlineStr">
        <is>
          <t/>
        </is>
      </c>
      <c r="O18456" s="35" t="inlineStr">
        <is>
          <t/>
        </is>
      </c>
      <c r="P18456" s="35" t="inlineStr">
        <is>
          <t/>
        </is>
      </c>
      <c r="Q18456" s="35" t="inlineStr">
        <is>
          <t/>
        </is>
      </c>
      <c r="R18456" s="35" t="inlineStr">
        <is>
          <t/>
        </is>
      </c>
      <c r="S18456" s="35" t="inlineStr">
        <is>
          <t>https://www.contratacion.euskadi.eus/webkpe00-kpeperfi/es/contenidos/anuncio_contratacion/expjaso681706/es_doc/images/logo_zarautz.jpg</t>
        </is>
      </c>
      <c r="T18456" s="35" t="inlineStr">
        <is>
          <t>Ayuntamiento de Zarautz</t>
        </is>
      </c>
      <c r="U18456" s="35" t="inlineStr">
        <is>
          <t>P2008500G - Ayuntamiento de Zarautz</t>
        </is>
      </c>
      <c r="V18456" s="35" t="inlineStr">
        <is>
          <t>Alcalde</t>
        </is>
      </c>
      <c r="W18456" s="35" t="inlineStr">
        <is>
          <t/>
        </is>
      </c>
      <c r="X18456" s="35" t="inlineStr">
        <is>
          <t/>
        </is>
      </c>
      <c r="Y18456" s="35" t="inlineStr">
        <is>
          <t>11/03/2026 23:59</t>
        </is>
      </c>
      <c r="Z18456" s="35" t="inlineStr">
        <is>
          <t>https://www.contratacion.euskadi.eus/anuncio_contratacion/trabajos-asistencia-tecnica-consultoria-y-redaccion-documentacion-fase-avance-revision-del-plan-general-ordenacion-urbana-del-municipio-zarautz/webkpe00-kpesimpc/es/</t>
        </is>
      </c>
      <c r="AA18456" s="35" t="inlineStr">
        <is>
          <t>https://www.contratacion.euskadi.eus/webkpe00-kpesimpc/es/contenidos/anuncio_contratacion/expjaso681706/es_doc/index.html</t>
        </is>
      </c>
      <c r="AB18456" s="35" t="inlineStr">
        <is>
          <t>https://www.contratacion.euskadi.eus/contenidos/anuncio_contratacion/expjaso681706/es_doc/data/es_r01dtpd19c428f435857ea70fadc49df52825515dc</t>
        </is>
      </c>
      <c r="AC18456" s="35" t="inlineStr">
        <is>
          <t>https://www.contratacion.euskadi.eus/contenidos/anuncio_contratacion/expjaso681706/r01Index/expjaso681706-idxContent.xml</t>
        </is>
      </c>
      <c r="AD18456" s="35" t="inlineStr">
        <is>
          <t>09/02/2026</t>
        </is>
      </c>
      <c r="AE18456" s="35" t="inlineStr">
        <is>
          <t>r01e0pd014a14e3f46916c7ba84250e13e625d2c5a</t>
        </is>
      </c>
      <c r="AF18456" s="35" t="inlineStr">
        <is>
          <t>Ayuntamiento de Zarautz</t>
        </is>
      </c>
      <c r="AG18456" s="35" t="inlineStr">
        <is>
          <t>r01etpd158624d7e2019ec9593153aae673b80bc09</t>
        </is>
      </c>
      <c r="AH18456" s="35" t="inlineStr">
        <is>
          <t>Ayuntamiento de Zarautz</t>
        </is>
      </c>
      <c r="AI18456" s="35" t="inlineStr">
        <is>
          <t/>
        </is>
      </c>
      <c r="AJ18456" s="35" t="inlineStr">
        <is>
          <t/>
        </is>
      </c>
    </row>
    <row r="18457" customHeight="true" ht="15.0">
      <c r="A18457" s="35" t="inlineStr">
        <is>
          <t>Contrato derivado de Acuerdo Marco (Inversiones) Modernización de la maniobra, instalación eléctrica y adecuación a la normativa vigente del aparato elevador de Avd. Julián Gayarre 16</t>
        </is>
      </c>
      <c r="B18457" s="35" t="inlineStr">
        <is>
          <t/>
        </is>
      </c>
      <c r="C18457" s="35" t="inlineStr">
        <is>
          <t>Gobierno Vasco</t>
        </is>
      </c>
      <c r="D18457" s="35" t="inlineStr">
        <is>
          <t/>
        </is>
      </c>
      <c r="E18457" s="35" t="inlineStr">
        <is>
          <t/>
        </is>
      </c>
      <c r="F18457" s="35" t="inlineStr">
        <is>
          <t/>
        </is>
      </c>
      <c r="G18457" s="35" t="inlineStr">
        <is>
          <t>Contrato derivado de Acuerdo Marco (Inversiones) Modernización de la maniobra, instalación eléctrica y adecuación a la normativa vigente del aparato elevador de Avd. Julián Gayarre 16</t>
        </is>
      </c>
      <c r="H18457" s="35" t="inlineStr">
        <is>
          <t>Contrato derivado de Acuerdo Marco (Inversiones) Modernización de la maniobra, instalación eléctrica y adecuación a la normativa vigente del aparato elevador de Avd. Julián Gayarre 16</t>
        </is>
      </c>
      <c r="I18457" s="35" t="inlineStr">
        <is>
          <t/>
        </is>
      </c>
      <c r="J18457" s="35" t="inlineStr">
        <is>
          <t>10/02/2026</t>
        </is>
      </c>
      <c r="K18457" s="35" t="inlineStr">
        <is>
          <t>2024/CON/SER/13_250606JG</t>
        </is>
      </c>
      <c r="L18457" s="35" t="inlineStr">
        <is>
          <t>Adjudicación provisional / definitiva</t>
        </is>
      </c>
      <c r="M18457" s="35" t="inlineStr">
        <is>
          <t>false</t>
        </is>
      </c>
      <c r="N18457" s="35" t="inlineStr">
        <is>
          <t/>
        </is>
      </c>
      <c r="O18457" s="35" t="inlineStr">
        <is>
          <t/>
        </is>
      </c>
      <c r="P18457" s="35" t="inlineStr">
        <is>
          <t/>
        </is>
      </c>
      <c r="Q18457" s="35" t="inlineStr">
        <is>
          <t/>
        </is>
      </c>
      <c r="R18457" s="35" t="inlineStr">
        <is>
          <t/>
        </is>
      </c>
      <c r="S18457" s="35" t="inlineStr">
        <is>
          <t>https://www.contratacion.euskadi.eus/webkpe00-kpeperfi/es/contenidos/anuncio_contratacion/expjaso681716/es_doc/images/Logo-txiki-VMB.jpg</t>
        </is>
      </c>
      <c r="T18457" s="35" t="inlineStr">
        <is>
          <t>OAL Viviendas Municipales de Bilbao</t>
        </is>
      </c>
      <c r="U18457" s="35" t="inlineStr">
        <is>
          <t>Q4800712D - OAL Viviendas Municipales de Bilbao</t>
        </is>
      </c>
      <c r="V18457" s="35" t="inlineStr">
        <is>
          <t/>
        </is>
      </c>
      <c r="W18457" s="35" t="inlineStr">
        <is>
          <t/>
        </is>
      </c>
      <c r="X18457" s="35" t="inlineStr">
        <is>
          <t/>
        </is>
      </c>
      <c r="Y18457" s="35" t="inlineStr">
        <is>
          <t/>
        </is>
      </c>
      <c r="Z18457" s="35" t="inlineStr">
        <is>
          <t>https://www.contratacion.euskadi.eus/anuncio_contratacion/contrato-derivado-acuerdo-marco-inversiones-modernizacion-maniobra-instalacion-electrica-y-adecuacion-normativa-vigente-del-aparato-elevador-avd-julian-gayarre-16/webkpe00-kpesimpc/es/</t>
        </is>
      </c>
      <c r="AA18457" s="35" t="inlineStr">
        <is>
          <t>https://www.contratacion.euskadi.eus/webkpe00-kpesimpc/es/contenidos/anuncio_contratacion/expjaso681716/es_doc/index.html</t>
        </is>
      </c>
      <c r="AB18457" s="35" t="inlineStr">
        <is>
          <t>https://www.contratacion.euskadi.eus/contenidos/anuncio_contratacion/expjaso681716/es_doc/data/es_r01dtpd19c471a7a8f24f971fbecaa512dbb7c7406</t>
        </is>
      </c>
      <c r="AC18457" s="35" t="inlineStr">
        <is>
          <t>https://www.contratacion.euskadi.eus/contenidos/anuncio_contratacion/expjaso681716/r01Index/expjaso681716-idxContent.xml</t>
        </is>
      </c>
      <c r="AD18457" s="35" t="inlineStr">
        <is>
          <t>10/02/2026</t>
        </is>
      </c>
      <c r="AE18457" s="35" t="inlineStr">
        <is>
          <t>r01etpd1616b14c0241e9f4c30a3d01790408aace9</t>
        </is>
      </c>
      <c r="AF18457" s="35" t="inlineStr">
        <is>
          <t>Bilbao Viviendas O.A.L</t>
        </is>
      </c>
      <c r="AG18457" s="35" t="inlineStr">
        <is>
          <t>r01etpd1616b1722961e9f4c30cb2df36fa490d65a</t>
        </is>
      </c>
      <c r="AH18457" s="35" t="inlineStr">
        <is>
          <t>Bilbao Viviendas O.A.L</t>
        </is>
      </c>
      <c r="AI18457" s="35" t="inlineStr">
        <is>
          <t/>
        </is>
      </c>
      <c r="AJ18457" s="35" t="inlineStr">
        <is>
          <t/>
        </is>
      </c>
    </row>
    <row r="18458" customHeight="true" ht="15.0">
      <c r="A18458" s="35" t="inlineStr">
        <is>
          <t>Elaboración del nuevo marco de caracterización de las lenguas</t>
        </is>
      </c>
      <c r="B18458" s="35" t="inlineStr">
        <is>
          <t/>
        </is>
      </c>
      <c r="C18458" s="35" t="inlineStr">
        <is>
          <t>Gobierno Vasco</t>
        </is>
      </c>
      <c r="D18458" s="35" t="inlineStr">
        <is>
          <t/>
        </is>
      </c>
      <c r="E18458" s="35" t="inlineStr">
        <is>
          <t/>
        </is>
      </c>
      <c r="F18458" s="35" t="inlineStr">
        <is>
          <t/>
        </is>
      </c>
      <c r="G18458" s="35" t="inlineStr">
        <is>
          <t>Elaboración del nuevo marco de caracterización de las lenguas</t>
        </is>
      </c>
      <c r="H18458" s="35" t="inlineStr">
        <is>
          <t>Elaboración del nuevo marco de caracterización de las lenguas</t>
        </is>
      </c>
      <c r="I18458" s="35" t="inlineStr">
        <is>
          <t/>
        </is>
      </c>
      <c r="J18458" s="35" t="inlineStr">
        <is>
          <t>09/02/2026</t>
        </is>
      </c>
      <c r="K18458" s="35" t="inlineStr">
        <is>
          <t>Hizkuntzen ezaugarritze markoa 26</t>
        </is>
      </c>
      <c r="L18458" s="35" t="inlineStr">
        <is>
          <t>Adjudicación provisional / definitiva</t>
        </is>
      </c>
      <c r="M18458" s="35" t="inlineStr">
        <is>
          <t>true</t>
        </is>
      </c>
      <c r="N18458" s="35" t="inlineStr">
        <is>
          <t/>
        </is>
      </c>
      <c r="O18458" s="35" t="inlineStr">
        <is>
          <t/>
        </is>
      </c>
      <c r="P18458" s="35" t="inlineStr">
        <is>
          <t/>
        </is>
      </c>
      <c r="Q18458" s="35" t="inlineStr">
        <is>
          <t/>
        </is>
      </c>
      <c r="R18458" s="35" t="inlineStr">
        <is>
          <t/>
        </is>
      </c>
      <c r="S18458" s="35" t="inlineStr">
        <is>
          <t>https://www.contratacion.euskadi.eus/webkpe00-kpeperfi/es/contenidos/anuncio_contratacion/expjaso681719/es_doc/images/w32_logoGobiernoVasco.gif</t>
        </is>
      </c>
      <c r="T18458" s="35" t="inlineStr">
        <is>
          <t>Gobierno Vasco</t>
        </is>
      </c>
      <c r="U18458" s="35" t="inlineStr">
        <is>
          <t>S4833001C - Educación</t>
        </is>
      </c>
      <c r="V18458" s="35" t="inlineStr">
        <is>
          <t>Director/a Instituto para el Aprendizaje del Euskera y de las Lenguas</t>
        </is>
      </c>
      <c r="W18458" s="35" t="inlineStr">
        <is>
          <t/>
        </is>
      </c>
      <c r="X18458" s="35" t="inlineStr">
        <is>
          <t/>
        </is>
      </c>
      <c r="Y18458" s="35" t="inlineStr">
        <is>
          <t/>
        </is>
      </c>
      <c r="Z18458" s="35" t="inlineStr">
        <is>
          <t>https://www.contratacion.euskadi.eus/anuncio_contratacion/elaboracion-del-nuevo-marco-caracterizacion-lenguas/webkpe00-kpesimpc/es/</t>
        </is>
      </c>
      <c r="AA18458" s="35" t="inlineStr">
        <is>
          <t>https://www.contratacion.euskadi.eus/webkpe00-kpesimpc/es/contenidos/anuncio_contratacion/expjaso681719/es_doc/index.html</t>
        </is>
      </c>
      <c r="AB18458" s="35" t="inlineStr">
        <is>
          <t>https://www.contratacion.euskadi.eus/contenidos/anuncio_contratacion/expjaso681719/es_doc/data/es_r01dtpd019c424b8eb157ea70fa333dc7a9390c0f8</t>
        </is>
      </c>
      <c r="AC18458" s="35" t="inlineStr">
        <is>
          <t>https://www.contratacion.euskadi.eus/contenidos/anuncio_contratacion/expjaso681719/r01Index/expjaso681719-idxContent.xml</t>
        </is>
      </c>
      <c r="AD18458" s="35" t="inlineStr">
        <is>
          <t>09/02/2026</t>
        </is>
      </c>
      <c r="AE18458" s="35" t="inlineStr">
        <is>
          <t>r01epd01197b2aaddb4a50ddf50f48805bac8fe21</t>
        </is>
      </c>
      <c r="AF18458" s="35" t="inlineStr">
        <is>
          <t>Gobierno Vasco</t>
        </is>
      </c>
      <c r="AG18458" s="35" t="inlineStr">
        <is>
          <t>r01e00000fe4e66771ba470b8c53a3375b90675c3</t>
        </is>
      </c>
      <c r="AH18458" s="35" t="inlineStr">
        <is>
          <t>Educación</t>
        </is>
      </c>
      <c r="AI18458" s="35" t="inlineStr">
        <is>
          <t/>
        </is>
      </c>
      <c r="AJ18458" s="35" t="inlineStr">
        <is>
          <t/>
        </is>
      </c>
    </row>
    <row r="18459" customHeight="true" ht="15.0">
      <c r="A18459" s="35" t="inlineStr">
        <is>
          <t>Apoyo técnico en la mesa de coordinación de tiempo libre junto con Astialdi Sarea y Foroa.</t>
        </is>
      </c>
      <c r="B18459" s="35" t="inlineStr">
        <is>
          <t/>
        </is>
      </c>
      <c r="C18459" s="35" t="inlineStr">
        <is>
          <t>Gobierno Vasco</t>
        </is>
      </c>
      <c r="D18459" s="35" t="inlineStr">
        <is>
          <t/>
        </is>
      </c>
      <c r="E18459" s="35" t="inlineStr">
        <is>
          <t/>
        </is>
      </c>
      <c r="F18459" s="35" t="inlineStr">
        <is>
          <t/>
        </is>
      </c>
      <c r="G18459" s="35" t="inlineStr">
        <is>
          <t>Apoyo técnico en la mesa de coordinación de tiempo libre junto con Astialdi Sarea y Foroa.</t>
        </is>
      </c>
      <c r="H18459" s="35" t="inlineStr">
        <is>
          <t>Apoyo técnico en la mesa de coordinación de tiempo libre junto con Astialdi Sarea y Foroa.</t>
        </is>
      </c>
      <c r="I18459" s="35" t="inlineStr">
        <is>
          <t/>
        </is>
      </c>
      <c r="J18459" s="35" t="inlineStr">
        <is>
          <t>09/02/2026</t>
        </is>
      </c>
      <c r="K18459" s="35" t="inlineStr">
        <is>
          <t>M-006-2026-JE</t>
        </is>
      </c>
      <c r="L18459" s="35" t="inlineStr">
        <is>
          <t>Adjudicación provisional / definitiva</t>
        </is>
      </c>
      <c r="M18459" s="35" t="inlineStr">
        <is>
          <t>true</t>
        </is>
      </c>
      <c r="N18459" s="35" t="inlineStr">
        <is>
          <t/>
        </is>
      </c>
      <c r="O18459" s="35" t="inlineStr">
        <is>
          <t/>
        </is>
      </c>
      <c r="P18459" s="35" t="inlineStr">
        <is>
          <t/>
        </is>
      </c>
      <c r="Q18459" s="35" t="inlineStr">
        <is>
          <t/>
        </is>
      </c>
      <c r="R18459" s="35" t="inlineStr">
        <is>
          <t/>
        </is>
      </c>
      <c r="S18459" s="35" t="inlineStr">
        <is>
          <t>https://www.contratacion.euskadi.eus/webkpe00-kpeperfi/es/contenidos/anuncio_contratacion/expjaso681720/es_doc/images/w32_logoGobiernoVasco.gif</t>
        </is>
      </c>
      <c r="T18459" s="35" t="inlineStr">
        <is>
          <t>Gobierno Vasco</t>
        </is>
      </c>
      <c r="U18459" s="35" t="inlineStr">
        <is>
          <t>S5100023J - Bienestar, Juventud y Reto Demográfico</t>
        </is>
      </c>
      <c r="V18459" s="35" t="inlineStr">
        <is>
          <t>Dirección de Servicios</t>
        </is>
      </c>
      <c r="W18459" s="35" t="inlineStr">
        <is>
          <t/>
        </is>
      </c>
      <c r="X18459" s="35" t="inlineStr">
        <is>
          <t/>
        </is>
      </c>
      <c r="Y18459" s="35" t="inlineStr">
        <is>
          <t/>
        </is>
      </c>
      <c r="Z18459" s="35" t="inlineStr">
        <is>
          <t>https://www.contratacion.euskadi.eus/anuncio_contratacion/apoyo-tecnico-mesa-coordinacion-tiempo-libre-junto-astialdi-sarea-y-foroa/webkpe00-kpesimpc/es/</t>
        </is>
      </c>
      <c r="AA18459" s="35" t="inlineStr">
        <is>
          <t>https://www.contratacion.euskadi.eus/webkpe00-kpesimpc/es/contenidos/anuncio_contratacion/expjaso681720/es_doc/index.html</t>
        </is>
      </c>
      <c r="AB18459" s="35" t="inlineStr">
        <is>
          <t>https://www.contratacion.euskadi.eus/contenidos/anuncio_contratacion/expjaso681720/es_doc/data/es_r01dtpd19c424670512af37f38db7be70cfadbe27e</t>
        </is>
      </c>
      <c r="AC18459" s="35" t="inlineStr">
        <is>
          <t>https://www.contratacion.euskadi.eus/contenidos/anuncio_contratacion/expjaso681720/r01Index/expjaso681720-idxContent.xml</t>
        </is>
      </c>
      <c r="AD18459" s="35" t="inlineStr">
        <is>
          <t>10/02/2026</t>
        </is>
      </c>
      <c r="AE18459" s="35" t="inlineStr">
        <is>
          <t>r01epd01197b2aaddb4a50ddf50f48805bac8fe21</t>
        </is>
      </c>
      <c r="AF18459" s="35" t="inlineStr">
        <is>
          <t>Gobierno Vasco</t>
        </is>
      </c>
      <c r="AG18459" s="35" t="inlineStr">
        <is>
          <t/>
        </is>
      </c>
      <c r="AH18459" s="35" t="inlineStr">
        <is>
          <t/>
        </is>
      </c>
      <c r="AI18459" s="35" t="inlineStr">
        <is>
          <t/>
        </is>
      </c>
      <c r="AJ18459" s="35" t="inlineStr">
        <is>
          <t/>
        </is>
      </c>
    </row>
    <row r="18460" customHeight="true" ht="15.0">
      <c r="A18460" s="35" t="inlineStr">
        <is>
          <t>Contrato derivado del acuerdo marco para suministro y mantenimiento de desfibriladores para los años 2025-2026</t>
        </is>
      </c>
      <c r="B18460" s="35" t="inlineStr">
        <is>
          <t/>
        </is>
      </c>
      <c r="C18460" s="35" t="inlineStr">
        <is>
          <t>Gobierno Vasco</t>
        </is>
      </c>
      <c r="D18460" s="35" t="inlineStr">
        <is>
          <t/>
        </is>
      </c>
      <c r="E18460" s="35" t="inlineStr">
        <is>
          <t/>
        </is>
      </c>
      <c r="F18460" s="35" t="inlineStr">
        <is>
          <t/>
        </is>
      </c>
      <c r="G18460" s="35" t="inlineStr">
        <is>
          <t>Contrato derivado del acuerdo marco para suministro y mantenimiento de desfibriladores para los años 2025-2026</t>
        </is>
      </c>
      <c r="H18460" s="35" t="inlineStr">
        <is>
          <t>Contrato derivado del acuerdo marco para suministro y mantenimiento de desfibriladores para los años 2025-2026</t>
        </is>
      </c>
      <c r="I18460" s="35" t="inlineStr">
        <is>
          <t/>
        </is>
      </c>
      <c r="J18460" s="35" t="inlineStr">
        <is>
          <t>09/02/2026</t>
        </is>
      </c>
      <c r="K18460" s="35" t="inlineStr">
        <is>
          <t>2024/0001/074</t>
        </is>
      </c>
      <c r="L18460" s="35" t="inlineStr">
        <is>
          <t>Formalización del contrato</t>
        </is>
      </c>
      <c r="M18460" s="35" t="inlineStr">
        <is>
          <t>false</t>
        </is>
      </c>
      <c r="N18460" s="35" t="inlineStr">
        <is>
          <t/>
        </is>
      </c>
      <c r="O18460" s="35" t="inlineStr">
        <is>
          <t/>
        </is>
      </c>
      <c r="P18460" s="35" t="inlineStr">
        <is>
          <t/>
        </is>
      </c>
      <c r="Q18460" s="35" t="inlineStr">
        <is>
          <t/>
        </is>
      </c>
      <c r="R18460" s="35" t="inlineStr">
        <is>
          <t/>
        </is>
      </c>
      <c r="S18460" s="35" t="inlineStr">
        <is>
          <t>https://www.contratacion.euskadi.eus/webkpe00-kpeperfi/es/contenidos/anuncio_contratacion/expjaso681721/es_doc/images/bos.jpg</t>
        </is>
      </c>
      <c r="T18460" s="35" t="inlineStr">
        <is>
          <t>Fundación Juan Crisóstomo de Arriaga-Orquesta Sinfónica de Bilbao</t>
        </is>
      </c>
      <c r="U18460" s="35" t="inlineStr">
        <is>
          <t>G95449021 - Fundación Juan Crisóstomo de Arriaga-Orquesta Sinfónica de Bilbao</t>
        </is>
      </c>
      <c r="V18460" s="35" t="inlineStr">
        <is>
          <t>Director General</t>
        </is>
      </c>
      <c r="W18460" s="35" t="inlineStr">
        <is>
          <t/>
        </is>
      </c>
      <c r="X18460" s="35" t="inlineStr">
        <is>
          <t/>
        </is>
      </c>
      <c r="Y18460" s="35" t="inlineStr">
        <is>
          <t/>
        </is>
      </c>
      <c r="Z18460" s="35" t="inlineStr">
        <is>
          <t>https://www.contratacion.euskadi.eus/anuncio_contratacion/contrato-derivado-del-acuerdo-marco-suministro-y-mantenimiento-desfibriladores-anos-2025-2026/webkpe00-kpesimpc/es/</t>
        </is>
      </c>
      <c r="AA18460" s="35" t="inlineStr">
        <is>
          <t>https://www.contratacion.euskadi.eus/webkpe00-kpesimpc/es/contenidos/anuncio_contratacion/expjaso681721/es_doc/index.html</t>
        </is>
      </c>
      <c r="AB18460" s="35" t="inlineStr">
        <is>
          <t>https://www.contratacion.euskadi.eus/contenidos/anuncio_contratacion/expjaso681721/es_doc/data/es_r01dtpd019c426156ac7319ea964c98bc03ac708ad</t>
        </is>
      </c>
      <c r="AC18460" s="35" t="inlineStr">
        <is>
          <t>https://www.contratacion.euskadi.eus/contenidos/anuncio_contratacion/expjaso681721/r01Index/expjaso681721-idxContent.xml</t>
        </is>
      </c>
      <c r="AD18460" s="35" t="inlineStr">
        <is>
          <t>09/02/2026</t>
        </is>
      </c>
      <c r="AE18460" s="35" t="inlineStr">
        <is>
          <t>r01etpd15e9dfd8fcc1864054bfc1de191136ce493</t>
        </is>
      </c>
      <c r="AF18460" s="35" t="inlineStr">
        <is>
          <t>Fundación Juan Crisóstomo de Arriaga-Orquesta Sinfónica de Bilbao</t>
        </is>
      </c>
      <c r="AG18460" s="35" t="inlineStr">
        <is>
          <t>r01etpd15e9e013f3f1864054b8aed8170b7a52ec5</t>
        </is>
      </c>
      <c r="AH18460" s="35" t="inlineStr">
        <is>
          <t>Fundación Juan Crisóstomo de Arriaga-Orquesta Sinfónica de Bilbao</t>
        </is>
      </c>
      <c r="AI18460" s="35" t="inlineStr">
        <is>
          <t/>
        </is>
      </c>
      <c r="AJ18460" s="35" t="inlineStr">
        <is>
          <t/>
        </is>
      </c>
    </row>
    <row r="18461" customHeight="true" ht="15.0">
      <c r="A18461" s="35" t="inlineStr">
        <is>
          <t>Suministro e instalación de equipamiento de escalada en el polígono industrial Mugitegi vial D, nave 9-11, de Urretxu, y obras necesarias para adecuar el espacio a dicho uso.</t>
        </is>
      </c>
      <c r="B18461" s="35" t="inlineStr">
        <is>
          <t/>
        </is>
      </c>
      <c r="C18461" s="35" t="inlineStr">
        <is>
          <t>Gobierno Vasco</t>
        </is>
      </c>
      <c r="D18461" s="35" t="inlineStr">
        <is>
          <t/>
        </is>
      </c>
      <c r="E18461" s="35" t="inlineStr">
        <is>
          <t/>
        </is>
      </c>
      <c r="F18461" s="35" t="inlineStr">
        <is>
          <t/>
        </is>
      </c>
      <c r="G18461" s="35" t="inlineStr">
        <is>
          <t>Suministro e instalación de equipamiento de escalada en el polígono industrial Mugitegi vial D, nave 9-11, de Urretxu, y obras necesarias para adecuar el espacio a dicho uso.</t>
        </is>
      </c>
      <c r="H18461" s="35" t="inlineStr">
        <is>
          <t>Suministro e instalación de equipamiento de escalada en el polígono industrial Mugitegi vial D, nave 9-11, de Urretxu, y obras necesarias para adecuar el espacio a dicho uso.</t>
        </is>
      </c>
      <c r="I18461" s="35" t="inlineStr">
        <is>
          <t/>
        </is>
      </c>
      <c r="J18461" s="35" t="inlineStr">
        <is>
          <t>10/02/2026</t>
        </is>
      </c>
      <c r="K18461" s="35" t="inlineStr">
        <is>
          <t>2/2026</t>
        </is>
      </c>
      <c r="L18461" s="35" t="inlineStr">
        <is>
          <t>Abierto / Plazo de presentación</t>
        </is>
      </c>
      <c r="M18461" s="35" t="inlineStr">
        <is>
          <t>false</t>
        </is>
      </c>
      <c r="N18461" s="35" t="inlineStr">
        <is>
          <t/>
        </is>
      </c>
      <c r="O18461" s="35" t="inlineStr">
        <is>
          <t/>
        </is>
      </c>
      <c r="P18461" s="35" t="inlineStr">
        <is>
          <t/>
        </is>
      </c>
      <c r="Q18461" s="35" t="inlineStr">
        <is>
          <t/>
        </is>
      </c>
      <c r="R18461" s="35" t="inlineStr">
        <is>
          <t/>
        </is>
      </c>
      <c r="S18461" s="35" t="inlineStr">
        <is>
          <t>https://www.contratacion.euskadi.eus/webkpe00-kpeperfi/es/contenidos/anuncio_contratacion/expjaso681722/es_doc/images/urretxu_logo.jpg</t>
        </is>
      </c>
      <c r="T18461" s="35" t="inlineStr">
        <is>
          <t>Ayuntamiento de Urretxu</t>
        </is>
      </c>
      <c r="U18461" s="35" t="inlineStr">
        <is>
          <t>P2008300B - Ayuntamiento de Urretxu</t>
        </is>
      </c>
      <c r="V18461" s="35" t="inlineStr">
        <is>
          <t>Alcalde</t>
        </is>
      </c>
      <c r="W18461" s="35" t="inlineStr">
        <is>
          <t/>
        </is>
      </c>
      <c r="X18461" s="35" t="inlineStr">
        <is>
          <t/>
        </is>
      </c>
      <c r="Y18461" s="35" t="inlineStr">
        <is>
          <t>17/03/2026 14:00</t>
        </is>
      </c>
      <c r="Z18461" s="35" t="inlineStr">
        <is>
          <t>https://www.contratacion.euskadi.eus/anuncio_contratacion/suministro-e-instalacion-equipamiento-escalada-poligono-industrial-mugitegi-vial-d-nave-9-11-urretxu-y-obras-necesarias-adecuar-espacio-dicho-uso/expjaso681722/webkpe00-kpesimpc/es/</t>
        </is>
      </c>
      <c r="AA18461" s="35" t="inlineStr">
        <is>
          <t>https://www.contratacion.euskadi.eus/webkpe00-kpesimpc/es/contenidos/anuncio_contratacion/expjaso681722/es_doc/index.html</t>
        </is>
      </c>
      <c r="AB18461" s="35" t="inlineStr">
        <is>
          <t>https://www.contratacion.euskadi.eus/contenidos/anuncio_contratacion/expjaso681722/es_doc/data/es_r01dtpd19c45c7482d57ea70faf1a35c077400514b</t>
        </is>
      </c>
      <c r="AC18461" s="35" t="inlineStr">
        <is>
          <t>https://www.contratacion.euskadi.eus/contenidos/anuncio_contratacion/expjaso681722/r01Index/expjaso681722-idxContent.xml</t>
        </is>
      </c>
      <c r="AD18461" s="35" t="inlineStr">
        <is>
          <t>10/02/2026</t>
        </is>
      </c>
      <c r="AE18461" s="35" t="inlineStr">
        <is>
          <t>r01etpd15133cf0f811860c77c4aa5d5efcd956da9</t>
        </is>
      </c>
      <c r="AF18461" s="35" t="inlineStr">
        <is>
          <t>Ayuntamiento de Urretxu</t>
        </is>
      </c>
      <c r="AG18461" s="35" t="inlineStr">
        <is>
          <t>r01etpd15133d286d81860c77c344cc435c681ed51</t>
        </is>
      </c>
      <c r="AH18461" s="35" t="inlineStr">
        <is>
          <t>Ayuntamiento de Urretxu</t>
        </is>
      </c>
      <c r="AI18461" s="35" t="inlineStr">
        <is>
          <t/>
        </is>
      </c>
      <c r="AJ18461" s="35" t="inlineStr">
        <is>
          <t/>
        </is>
      </c>
    </row>
    <row r="18462" customHeight="true" ht="15.0">
      <c r="A18462" s="35" t="inlineStr">
        <is>
          <t>Suministro, instalación y configuración de servidores municipales</t>
        </is>
      </c>
      <c r="B18462" s="35" t="inlineStr">
        <is>
          <t/>
        </is>
      </c>
      <c r="C18462" s="35" t="inlineStr">
        <is>
          <t>Gobierno Vasco</t>
        </is>
      </c>
      <c r="D18462" s="35" t="inlineStr">
        <is>
          <t/>
        </is>
      </c>
      <c r="E18462" s="35" t="inlineStr">
        <is>
          <t/>
        </is>
      </c>
      <c r="F18462" s="35" t="inlineStr">
        <is>
          <t/>
        </is>
      </c>
      <c r="G18462" s="35" t="inlineStr">
        <is>
          <t>Suministro, instalación y configuración de servidores municipales</t>
        </is>
      </c>
      <c r="H18462" s="35" t="inlineStr">
        <is>
          <t>Suministro, instalación y configuración de servidores municipales</t>
        </is>
      </c>
      <c r="I18462" s="35" t="inlineStr">
        <is>
          <t/>
        </is>
      </c>
      <c r="J18462" s="35" t="inlineStr">
        <is>
          <t>10/02/2026</t>
        </is>
      </c>
      <c r="K18462" s="35" t="inlineStr">
        <is>
          <t>2025OHOR0004(A)</t>
        </is>
      </c>
      <c r="L18462" s="35" t="inlineStr">
        <is>
          <t>Abierto / Plazo de presentación</t>
        </is>
      </c>
      <c r="M18462" s="35" t="inlineStr">
        <is>
          <t>false</t>
        </is>
      </c>
      <c r="N18462" s="35" t="inlineStr">
        <is>
          <t/>
        </is>
      </c>
      <c r="O18462" s="35" t="inlineStr">
        <is>
          <t/>
        </is>
      </c>
      <c r="P18462" s="35" t="inlineStr">
        <is>
          <t/>
        </is>
      </c>
      <c r="Q18462" s="35" t="inlineStr">
        <is>
          <t/>
        </is>
      </c>
      <c r="R18462" s="35" t="inlineStr">
        <is>
          <t/>
        </is>
      </c>
      <c r="S18462" s="35" t="inlineStr">
        <is>
          <t>https://www.contratacion.euskadi.eus/webkpe00-kpeperfi/es/contenidos/anuncio_contratacion/expjaso681723/es_doc/images/logo_errenteria.jpg</t>
        </is>
      </c>
      <c r="T18462" s="35" t="inlineStr">
        <is>
          <t>Ayuntamiento de Errenteria</t>
        </is>
      </c>
      <c r="U18462" s="35" t="inlineStr">
        <is>
          <t>P2007200E - Ayuntamiento de Errenteria</t>
        </is>
      </c>
      <c r="V18462" s="35" t="inlineStr">
        <is>
          <t>Alcalde-Presidente</t>
        </is>
      </c>
      <c r="W18462" s="35" t="inlineStr">
        <is>
          <t/>
        </is>
      </c>
      <c r="X18462" s="35" t="inlineStr">
        <is>
          <t/>
        </is>
      </c>
      <c r="Y18462" s="35" t="inlineStr">
        <is>
          <t>26/02/2026 13:00</t>
        </is>
      </c>
      <c r="Z18462" s="35" t="inlineStr">
        <is>
          <t>https://www.contratacion.euskadi.eus/anuncio_contratacion/suministro-instalacion-y-configuracion-servidores-municipales/expjaso681723/webkpe00-kpesimpc/es/</t>
        </is>
      </c>
      <c r="AA18462" s="35" t="inlineStr">
        <is>
          <t>https://www.contratacion.euskadi.eus/webkpe00-kpesimpc/es/contenidos/anuncio_contratacion/expjaso681723/es_doc/index.html</t>
        </is>
      </c>
      <c r="AB18462" s="35" t="inlineStr">
        <is>
          <t>https://www.contratacion.euskadi.eus/contenidos/anuncio_contratacion/expjaso681723/es_doc/data/es_r01dtpd19c4659d46324f971fbdfbd2162c6561a8d</t>
        </is>
      </c>
      <c r="AC18462" s="35" t="inlineStr">
        <is>
          <t>https://www.contratacion.euskadi.eus/contenidos/anuncio_contratacion/expjaso681723/r01Index/expjaso681723-idxContent.xml</t>
        </is>
      </c>
      <c r="AD18462" s="35" t="inlineStr">
        <is>
          <t>10/02/2026</t>
        </is>
      </c>
      <c r="AE18462" s="35" t="inlineStr">
        <is>
          <t>r01e0pd014af224c737151b5faa136d21f470eb9e1</t>
        </is>
      </c>
      <c r="AF18462" s="35" t="inlineStr">
        <is>
          <t>Ayuntamiento de Errenteria</t>
        </is>
      </c>
      <c r="AG18462" s="35" t="inlineStr">
        <is>
          <t>r01etpd15b4368e53f194155a7492d7da734968baa</t>
        </is>
      </c>
      <c r="AH18462" s="35" t="inlineStr">
        <is>
          <t>Ayuntamiento de Errenteria</t>
        </is>
      </c>
      <c r="AI18462" s="35" t="inlineStr">
        <is>
          <t/>
        </is>
      </c>
      <c r="AJ18462" s="35" t="inlineStr">
        <is>
          <t/>
        </is>
      </c>
    </row>
    <row r="18463" customHeight="true" ht="15.0">
      <c r="A18463" s="35" t="inlineStr">
        <is>
          <t>Contrato derivado del acuerdo marco de servicios para la contratación del servicio de traducciones de los años 2025 y 2026 (Documentación ordinaria)</t>
        </is>
      </c>
      <c r="B18463" s="35" t="inlineStr">
        <is>
          <t/>
        </is>
      </c>
      <c r="C18463" s="35" t="inlineStr">
        <is>
          <t>Gobierno Vasco</t>
        </is>
      </c>
      <c r="D18463" s="35" t="inlineStr">
        <is>
          <t/>
        </is>
      </c>
      <c r="E18463" s="35" t="inlineStr">
        <is>
          <t/>
        </is>
      </c>
      <c r="F18463" s="35" t="inlineStr">
        <is>
          <t/>
        </is>
      </c>
      <c r="G18463" s="35" t="inlineStr">
        <is>
          <t>Contrato derivado del acuerdo marco de servicios para la contratación del servicio de traducciones de los años 2025 y 2026 (Documentación ordinaria)</t>
        </is>
      </c>
      <c r="H18463" s="35" t="inlineStr">
        <is>
          <t>Contrato derivado del acuerdo marco de servicios para la contratación del servicio de traducciones de los años 2025 y 2026 (Documentación ordinaria)</t>
        </is>
      </c>
      <c r="I18463" s="35" t="inlineStr">
        <is>
          <t/>
        </is>
      </c>
      <c r="J18463" s="35" t="inlineStr">
        <is>
          <t>09/02/2026</t>
        </is>
      </c>
      <c r="K18463" s="35" t="inlineStr">
        <is>
          <t>2024/0007/074/04</t>
        </is>
      </c>
      <c r="L18463" s="35" t="inlineStr">
        <is>
          <t>Formalización del contrato</t>
        </is>
      </c>
      <c r="M18463" s="35" t="inlineStr">
        <is>
          <t>false</t>
        </is>
      </c>
      <c r="N18463" s="35" t="inlineStr">
        <is>
          <t/>
        </is>
      </c>
      <c r="O18463" s="35" t="inlineStr">
        <is>
          <t/>
        </is>
      </c>
      <c r="P18463" s="35" t="inlineStr">
        <is>
          <t/>
        </is>
      </c>
      <c r="Q18463" s="35" t="inlineStr">
        <is>
          <t/>
        </is>
      </c>
      <c r="R18463" s="35" t="inlineStr">
        <is>
          <t/>
        </is>
      </c>
      <c r="S18463" s="35" t="inlineStr">
        <is>
          <t>https://www.contratacion.euskadi.eus/webkpe00-kpeperfi/es/contenidos/anuncio_contratacion/expjaso681726/es_doc/images/bos.jpg</t>
        </is>
      </c>
      <c r="T18463" s="35" t="inlineStr">
        <is>
          <t>Fundación Juan Crisóstomo de Arriaga-Orquesta Sinfónica de Bilbao</t>
        </is>
      </c>
      <c r="U18463" s="35" t="inlineStr">
        <is>
          <t>G95449021 - Fundación Juan Crisóstomo de Arriaga-Orquesta Sinfónica de Bilbao</t>
        </is>
      </c>
      <c r="V18463" s="35" t="inlineStr">
        <is>
          <t>Director General</t>
        </is>
      </c>
      <c r="W18463" s="35" t="inlineStr">
        <is>
          <t/>
        </is>
      </c>
      <c r="X18463" s="35" t="inlineStr">
        <is>
          <t/>
        </is>
      </c>
      <c r="Y18463" s="35" t="inlineStr">
        <is>
          <t/>
        </is>
      </c>
      <c r="Z18463" s="35" t="inlineStr">
        <is>
          <t>https://www.contratacion.euskadi.eus/anuncio_contratacion/contrato-derivado-del-acuerdo-marco-servicios-contratacion-del-servicio-traducciones-anos-2025-y-2026-documentacion-ordinaria/expjaso681726/webkpe00-kpesimpc/es/</t>
        </is>
      </c>
      <c r="AA18463" s="35" t="inlineStr">
        <is>
          <t>https://www.contratacion.euskadi.eus/webkpe00-kpesimpc/es/contenidos/anuncio_contratacion/expjaso681726/es_doc/index.html</t>
        </is>
      </c>
      <c r="AB18463" s="35" t="inlineStr">
        <is>
          <t>https://www.contratacion.euskadi.eus/contenidos/anuncio_contratacion/expjaso681726/es_doc/data/es_r01dtpd19c429d7a602af37f381003861248102fe0</t>
        </is>
      </c>
      <c r="AC18463" s="35" t="inlineStr">
        <is>
          <t>https://www.contratacion.euskadi.eus/contenidos/anuncio_contratacion/expjaso681726/r01Index/expjaso681726-idxContent.xml</t>
        </is>
      </c>
      <c r="AD18463" s="35" t="inlineStr">
        <is>
          <t>09/02/2026</t>
        </is>
      </c>
      <c r="AE18463" s="35" t="inlineStr">
        <is>
          <t>r01etpd15e9dfd8fcc1864054bfc1de191136ce493</t>
        </is>
      </c>
      <c r="AF18463" s="35" t="inlineStr">
        <is>
          <t>Fundación Juan Crisóstomo de Arriaga-Orquesta Sinfónica de Bilbao</t>
        </is>
      </c>
      <c r="AG18463" s="35" t="inlineStr">
        <is>
          <t>r01etpd15e9e013f3f1864054b8aed8170b7a52ec5</t>
        </is>
      </c>
      <c r="AH18463" s="35" t="inlineStr">
        <is>
          <t>Fundación Juan Crisóstomo de Arriaga-Orquesta Sinfónica de Bilbao</t>
        </is>
      </c>
      <c r="AI18463" s="35" t="inlineStr">
        <is>
          <t/>
        </is>
      </c>
      <c r="AJ18463" s="35" t="inlineStr">
        <is>
          <t/>
        </is>
      </c>
    </row>
    <row r="18464" customHeight="true" ht="15.0">
      <c r="A18464" s="35" t="inlineStr">
        <is>
          <t>Servicio de mantenimiento evolutivo del gestor de recursos generales de Lanbide (KudeLan)</t>
        </is>
      </c>
      <c r="B18464" s="35" t="inlineStr">
        <is>
          <t/>
        </is>
      </c>
      <c r="C18464" s="35" t="inlineStr">
        <is>
          <t>Gobierno Vasco</t>
        </is>
      </c>
      <c r="D18464" s="35" t="inlineStr">
        <is>
          <t/>
        </is>
      </c>
      <c r="E18464" s="35" t="inlineStr">
        <is>
          <t/>
        </is>
      </c>
      <c r="F18464" s="35" t="inlineStr">
        <is>
          <t/>
        </is>
      </c>
      <c r="G18464" s="35" t="inlineStr">
        <is>
          <t>Servicio de mantenimiento evolutivo del gestor de recursos generales de Lanbide (KudeLan)</t>
        </is>
      </c>
      <c r="H18464" s="35" t="inlineStr">
        <is>
          <t>Servicio de mantenimiento evolutivo del gestor de recursos generales de Lanbide (KudeLan)</t>
        </is>
      </c>
      <c r="I18464" s="35" t="inlineStr">
        <is>
          <t/>
        </is>
      </c>
      <c r="J18464" s="35" t="inlineStr">
        <is>
          <t>11/02/2026</t>
        </is>
      </c>
      <c r="K18464" s="35" t="inlineStr">
        <is>
          <t>LAN/A-44/2026</t>
        </is>
      </c>
      <c r="L18464" s="35" t="inlineStr">
        <is>
          <t>Abierto / Plazo de presentación</t>
        </is>
      </c>
      <c r="M18464" s="35" t="inlineStr">
        <is>
          <t>false</t>
        </is>
      </c>
      <c r="N18464" s="35" t="inlineStr">
        <is>
          <t/>
        </is>
      </c>
      <c r="O18464" s="35" t="inlineStr">
        <is>
          <t/>
        </is>
      </c>
      <c r="P18464" s="35" t="inlineStr">
        <is>
          <t/>
        </is>
      </c>
      <c r="Q18464" s="35" t="inlineStr">
        <is>
          <t/>
        </is>
      </c>
      <c r="R18464" s="35" t="inlineStr">
        <is>
          <t/>
        </is>
      </c>
      <c r="S18464" s="35" t="inlineStr">
        <is>
          <t>https://www.contratacion.euskadi.eus/webkpe00-kpeperfi/es/contenidos/anuncio_contratacion/expjaso681727/es_doc/images/Lanbide_perfil_contratante.jpg</t>
        </is>
      </c>
      <c r="T18464" s="35" t="inlineStr">
        <is>
          <t>LANBIDE, Servicio Vasco de Empleo</t>
        </is>
      </c>
      <c r="U18464" s="35" t="inlineStr">
        <is>
          <t>Q0100571I  - Lanbide</t>
        </is>
      </c>
      <c r="V18464" s="35" t="inlineStr">
        <is>
          <t>Director /a General de LANBIDE-Servicio Vasco de Empleo</t>
        </is>
      </c>
      <c r="W18464" s="35" t="inlineStr">
        <is>
          <t/>
        </is>
      </c>
      <c r="X18464" s="35" t="inlineStr">
        <is>
          <t/>
        </is>
      </c>
      <c r="Y18464" s="35" t="inlineStr">
        <is>
          <t>27/02/2026 11:00</t>
        </is>
      </c>
      <c r="Z18464" s="35" t="inlineStr">
        <is>
          <t>https://www.contratacion.euskadi.eus/anuncio_contratacion/servicio-mantenimiento-evolutivo-del-gestor-recursos-generales-lanbide-kudelan/webkpe00-kpesimpc/es/</t>
        </is>
      </c>
      <c r="AA18464" s="35" t="inlineStr">
        <is>
          <t>https://www.contratacion.euskadi.eus/webkpe00-kpesimpc/es/contenidos/anuncio_contratacion/expjaso681727/es_doc/index.html</t>
        </is>
      </c>
      <c r="AB18464" s="35" t="inlineStr">
        <is>
          <t>https://www.contratacion.euskadi.eus/contenidos/anuncio_contratacion/expjaso681727/es_doc/data/es_r01dtpd19c4ca084284695f754cb9494a6935fb5db</t>
        </is>
      </c>
      <c r="AC18464" s="35" t="inlineStr">
        <is>
          <t>https://www.contratacion.euskadi.eus/contenidos/anuncio_contratacion/expjaso681727/r01Index/expjaso681727-idxContent.xml</t>
        </is>
      </c>
      <c r="AD18464" s="35" t="inlineStr">
        <is>
          <t>11/02/2026</t>
        </is>
      </c>
      <c r="AE18464" s="35" t="inlineStr">
        <is>
          <t>r01epd013585e617101f1fff01fe05cc4e331e666</t>
        </is>
      </c>
      <c r="AF18464" s="35" t="inlineStr">
        <is>
          <t>Lanbide - Servicio Público Vasco de Empleo</t>
        </is>
      </c>
      <c r="AG18464" s="35" t="inlineStr">
        <is>
          <t>r01epd012641c3575b902dadaee7367c58bdeea60</t>
        </is>
      </c>
      <c r="AH18464" s="35" t="inlineStr">
        <is>
          <t>Lanbide - Servicio Vasco de Empleo</t>
        </is>
      </c>
      <c r="AI18464" s="35" t="inlineStr">
        <is>
          <t/>
        </is>
      </c>
      <c r="AJ18464" s="35" t="inlineStr">
        <is>
          <t/>
        </is>
      </c>
    </row>
    <row r="18465" customHeight="true" ht="15.0">
      <c r="A18465" s="35" t="inlineStr">
        <is>
          <t>Realizar la normalización de la documentación relativa a las subvenciones nominativas de la Dirección de Promoción Cultural e Industrias Culturales y Creativas.</t>
        </is>
      </c>
      <c r="B18465" s="35" t="inlineStr">
        <is>
          <t/>
        </is>
      </c>
      <c r="C18465" s="35" t="inlineStr">
        <is>
          <t>Gobierno Vasco</t>
        </is>
      </c>
      <c r="D18465" s="35" t="inlineStr">
        <is>
          <t/>
        </is>
      </c>
      <c r="E18465" s="35" t="inlineStr">
        <is>
          <t/>
        </is>
      </c>
      <c r="F18465" s="35" t="inlineStr">
        <is>
          <t/>
        </is>
      </c>
      <c r="G18465" s="35" t="inlineStr">
        <is>
          <t>Realizar la normalización de la documentación relativa a las subvenciones nominativas de la Dirección de Promoción Cultural e Industrias Culturales y Creativas.</t>
        </is>
      </c>
      <c r="H18465" s="35" t="inlineStr">
        <is>
          <t>Realizar la normalización de la documentación relativa a las subvenciones nominativas de la Dirección de Promoción Cultural e Industrias Culturales y Creativas.</t>
        </is>
      </c>
      <c r="I18465" s="35" t="inlineStr">
        <is>
          <t/>
        </is>
      </c>
      <c r="J18465" s="35" t="inlineStr">
        <is>
          <t>09/02/2026</t>
        </is>
      </c>
      <c r="K18465" s="35" t="inlineStr">
        <is>
          <t>KS-2026-ZUZ-001</t>
        </is>
      </c>
      <c r="L18465" s="35" t="inlineStr">
        <is>
          <t>Adjudicación provisional / definitiva</t>
        </is>
      </c>
      <c r="M18465" s="35" t="inlineStr">
        <is>
          <t>true</t>
        </is>
      </c>
      <c r="N18465" s="35" t="inlineStr">
        <is>
          <t/>
        </is>
      </c>
      <c r="O18465" s="35" t="inlineStr">
        <is>
          <t/>
        </is>
      </c>
      <c r="P18465" s="35" t="inlineStr">
        <is>
          <t/>
        </is>
      </c>
      <c r="Q18465" s="35" t="inlineStr">
        <is>
          <t/>
        </is>
      </c>
      <c r="R18465" s="35" t="inlineStr">
        <is>
          <t/>
        </is>
      </c>
      <c r="S18465" s="35" t="inlineStr">
        <is>
          <t>https://www.contratacion.euskadi.eus/webkpe00-kpeperfi/es/contenidos/anuncio_contratacion/expjaso681728/es_doc/images/w32_logoGobiernoVasco.gif</t>
        </is>
      </c>
      <c r="T18465" s="35" t="inlineStr">
        <is>
          <t>Gobierno Vasco</t>
        </is>
      </c>
      <c r="U18465" s="35" t="inlineStr">
        <is>
          <t>S4833001C - Cultura y Política Lingüística</t>
        </is>
      </c>
      <c r="V18465" s="35" t="inlineStr">
        <is>
          <t>Dirección de Promoción de la Cultura e Industrias Culturales y Creativas</t>
        </is>
      </c>
      <c r="W18465" s="35" t="inlineStr">
        <is>
          <t/>
        </is>
      </c>
      <c r="X18465" s="35" t="inlineStr">
        <is>
          <t/>
        </is>
      </c>
      <c r="Y18465" s="35" t="inlineStr">
        <is>
          <t/>
        </is>
      </c>
      <c r="Z18465" s="35" t="inlineStr">
        <is>
          <t>https://www.contratacion.euskadi.eus/anuncio_contratacion/realizar-normalizacion-documentacion-relativa-subvenciones-nominativas-direccion-promocion-cultural-e-industrias-culturales-y-creativas/webkpe00-kpesimpc/es/</t>
        </is>
      </c>
      <c r="AA18465" s="35" t="inlineStr">
        <is>
          <t>https://www.contratacion.euskadi.eus/webkpe00-kpesimpc/es/contenidos/anuncio_contratacion/expjaso681728/es_doc/index.html</t>
        </is>
      </c>
      <c r="AB18465" s="35" t="inlineStr">
        <is>
          <t>https://www.contratacion.euskadi.eus/contenidos/anuncio_contratacion/expjaso681728/es_doc/data/es_r01dtpd19c429da26c2af37f38838d2fefde20a5eb</t>
        </is>
      </c>
      <c r="AC18465" s="35" t="inlineStr">
        <is>
          <t>https://www.contratacion.euskadi.eus/contenidos/anuncio_contratacion/expjaso681728/r01Index/expjaso681728-idxContent.xml</t>
        </is>
      </c>
      <c r="AD18465" s="35" t="inlineStr">
        <is>
          <t>09/02/2026</t>
        </is>
      </c>
      <c r="AE18465" s="35" t="inlineStr">
        <is>
          <t>r01epd01197b2aaddb4a50ddf50f48805bac8fe21</t>
        </is>
      </c>
      <c r="AF18465" s="35" t="inlineStr">
        <is>
          <t>Gobierno Vasco</t>
        </is>
      </c>
      <c r="AG18465" s="35" t="inlineStr">
        <is>
          <t>r01etpd158aa64558419b9ec5ed77644af02263cda</t>
        </is>
      </c>
      <c r="AH18465" s="35" t="inlineStr">
        <is>
          <t>Cultura y Política Lingüística</t>
        </is>
      </c>
      <c r="AI18465" s="35" t="inlineStr">
        <is>
          <t/>
        </is>
      </c>
      <c r="AJ18465" s="35" t="inlineStr">
        <is>
          <t/>
        </is>
      </c>
    </row>
    <row r="18466" customHeight="true" ht="15.0">
      <c r="A18466" s="35" t="inlineStr">
        <is>
          <t>Servicio de publicidad municipal en Alea Aldizkaria</t>
        </is>
      </c>
      <c r="B18466" s="35" t="inlineStr">
        <is>
          <t/>
        </is>
      </c>
      <c r="C18466" s="35" t="inlineStr">
        <is>
          <t>Gobierno Vasco</t>
        </is>
      </c>
      <c r="D18466" s="35" t="inlineStr">
        <is>
          <t/>
        </is>
      </c>
      <c r="E18466" s="35" t="inlineStr">
        <is>
          <t/>
        </is>
      </c>
      <c r="F18466" s="35" t="inlineStr">
        <is>
          <t/>
        </is>
      </c>
      <c r="G18466" s="35" t="inlineStr">
        <is>
          <t>Servicio de publicidad municipal en Alea Aldizkaria</t>
        </is>
      </c>
      <c r="H18466" s="35" t="inlineStr">
        <is>
          <t>Servicio de publicidad municipal en Alea Aldizkaria</t>
        </is>
      </c>
      <c r="I18466" s="35" t="inlineStr">
        <is>
          <t/>
        </is>
      </c>
      <c r="J18466" s="35" t="inlineStr">
        <is>
          <t>09/02/2026</t>
        </is>
      </c>
      <c r="K18466" s="36" t="inlineStr">
        <is>
          <t>2026.04</t>
        </is>
      </c>
      <c r="L18466" s="35" t="inlineStr">
        <is>
          <t>Adjudicación provisional / definitiva</t>
        </is>
      </c>
      <c r="M18466" s="35" t="inlineStr">
        <is>
          <t>true</t>
        </is>
      </c>
      <c r="N18466" s="35" t="inlineStr">
        <is>
          <t/>
        </is>
      </c>
      <c r="O18466" s="35" t="inlineStr">
        <is>
          <t/>
        </is>
      </c>
      <c r="P18466" s="35" t="inlineStr">
        <is>
          <t/>
        </is>
      </c>
      <c r="Q18466" s="35" t="inlineStr">
        <is>
          <t/>
        </is>
      </c>
      <c r="R18466" s="35" t="inlineStr">
        <is>
          <t/>
        </is>
      </c>
      <c r="S18466" s="35" t="inlineStr">
        <is>
          <t>https://www.contratacion.euskadi.eus/webkpe00-kpeperfi/es/contenidos/anuncio_contratacion/expjaso681730/es_doc/images/logo_barrundia.jpg</t>
        </is>
      </c>
      <c r="T18466" s="35" t="inlineStr">
        <is>
          <t>Ayuntamiento de Barrundia</t>
        </is>
      </c>
      <c r="U18466" s="35" t="inlineStr">
        <is>
          <t>P0101400J - Ayuntamiento de Barrundia</t>
        </is>
      </c>
      <c r="V18466" s="35" t="inlineStr">
        <is>
          <t>Alcaldía</t>
        </is>
      </c>
      <c r="W18466" s="35" t="inlineStr">
        <is>
          <t/>
        </is>
      </c>
      <c r="X18466" s="35" t="inlineStr">
        <is>
          <t/>
        </is>
      </c>
      <c r="Y18466" s="35" t="inlineStr">
        <is>
          <t/>
        </is>
      </c>
      <c r="Z18466" s="35" t="inlineStr">
        <is>
          <t>https://www.contratacion.euskadi.eus/anuncio_contratacion/servicio-publicidad-municipal-alea-aldizkaria/webkpe00-kpesimpc/es/</t>
        </is>
      </c>
      <c r="AA18466" s="35" t="inlineStr">
        <is>
          <t>https://www.contratacion.euskadi.eus/webkpe00-kpesimpc/es/contenidos/anuncio_contratacion/expjaso681730/es_doc/index.html</t>
        </is>
      </c>
      <c r="AB18466" s="35" t="inlineStr">
        <is>
          <t>https://www.contratacion.euskadi.eus/contenidos/anuncio_contratacion/expjaso681730/es_doc/data/es_r01dtpd19c4287386f57ea70fa24ff7f971ecc19eb</t>
        </is>
      </c>
      <c r="AC18466" s="35" t="inlineStr">
        <is>
          <t>https://www.contratacion.euskadi.eus/contenidos/anuncio_contratacion/expjaso681730/r01Index/expjaso681730-idxContent.xml</t>
        </is>
      </c>
      <c r="AD18466" s="35" t="inlineStr">
        <is>
          <t>09/02/2026</t>
        </is>
      </c>
      <c r="AE18466" s="35" t="inlineStr">
        <is>
          <t>r01etpd161c284417e4fb69e0111c6f6401e0d8a2b</t>
        </is>
      </c>
      <c r="AF18466" s="35" t="inlineStr">
        <is>
          <t>Ayuntamiento de Barrundia</t>
        </is>
      </c>
      <c r="AG18466" s="35" t="inlineStr">
        <is>
          <t>r01etpd163630132bd70f277ae67733548dfb7b46b</t>
        </is>
      </c>
      <c r="AH18466" s="35" t="inlineStr">
        <is>
          <t>Ayuntamiento de Barrundia</t>
        </is>
      </c>
      <c r="AI18466" s="35" t="inlineStr">
        <is>
          <t/>
        </is>
      </c>
      <c r="AJ18466" s="35" t="inlineStr">
        <is>
          <t/>
        </is>
      </c>
    </row>
    <row r="18467" customHeight="true" ht="15.0">
      <c r="A18467" s="35" t="inlineStr">
        <is>
          <t>Asistencia técnica externa para la reforma del local de Zapatería 39 bajo</t>
        </is>
      </c>
      <c r="B18467" s="35" t="inlineStr">
        <is>
          <t/>
        </is>
      </c>
      <c r="C18467" s="35" t="inlineStr">
        <is>
          <t>Gobierno Vasco</t>
        </is>
      </c>
      <c r="D18467" s="35" t="inlineStr">
        <is>
          <t/>
        </is>
      </c>
      <c r="E18467" s="35" t="inlineStr">
        <is>
          <t/>
        </is>
      </c>
      <c r="F18467" s="35" t="inlineStr">
        <is>
          <t/>
        </is>
      </c>
      <c r="G18467" s="35" t="inlineStr">
        <is>
          <t>Asistencia técnica externa para la reforma del local de Zapatería 39 bajo</t>
        </is>
      </c>
      <c r="H18467" s="35" t="inlineStr">
        <is>
          <t>Asistencia técnica externa para la reforma del local de Zapatería 39 bajo</t>
        </is>
      </c>
      <c r="I18467" s="35" t="inlineStr">
        <is>
          <t/>
        </is>
      </c>
      <c r="J18467" s="35" t="inlineStr">
        <is>
          <t>09/02/2026</t>
        </is>
      </c>
      <c r="K18467" s="35" t="inlineStr">
        <is>
          <t>2026/CO_MSER/0010</t>
        </is>
      </c>
      <c r="L18467" s="35" t="inlineStr">
        <is>
          <t>Adjudicación provisional / definitiva</t>
        </is>
      </c>
      <c r="M18467" s="35" t="inlineStr">
        <is>
          <t>true</t>
        </is>
      </c>
      <c r="N18467" s="35" t="inlineStr">
        <is>
          <t/>
        </is>
      </c>
      <c r="O18467" s="35" t="inlineStr">
        <is>
          <t/>
        </is>
      </c>
      <c r="P18467" s="35" t="inlineStr">
        <is>
          <t/>
        </is>
      </c>
      <c r="Q18467" s="35" t="inlineStr">
        <is>
          <t/>
        </is>
      </c>
      <c r="R18467" s="35" t="inlineStr">
        <is>
          <t/>
        </is>
      </c>
      <c r="S18467" s="35" t="inlineStr">
        <is>
          <t>https://www.contratacion.euskadi.eus/webkpe00-kpeperfi/es/contenidos/anuncio_contratacion/expjaso681732/es_doc/images/logo_vitoria.jpg</t>
        </is>
      </c>
      <c r="T18467" s="35" t="inlineStr">
        <is>
          <t>Ayuntamiento de Vitoria-Gasteiz</t>
        </is>
      </c>
      <c r="U18467" s="35" t="inlineStr">
        <is>
          <t>P0106800F - Ayuntamiento de Vitoria-Gasteiz</t>
        </is>
      </c>
      <c r="V18467" s="35" t="inlineStr">
        <is>
          <t>Concejala Delegada del Departamento de Modernización de la Administración</t>
        </is>
      </c>
      <c r="W18467" s="35" t="inlineStr">
        <is>
          <t/>
        </is>
      </c>
      <c r="X18467" s="35" t="inlineStr">
        <is>
          <t/>
        </is>
      </c>
      <c r="Y18467" s="35" t="inlineStr">
        <is>
          <t/>
        </is>
      </c>
      <c r="Z18467" s="35" t="inlineStr">
        <is>
          <t>https://www.contratacion.euskadi.eus/anuncio_contratacion/asistencia-tecnica-externa-reforma-del-local-zapateria-39-bajo/webkpe00-kpesimpc/es/</t>
        </is>
      </c>
      <c r="AA18467" s="35" t="inlineStr">
        <is>
          <t>https://www.contratacion.euskadi.eus/webkpe00-kpesimpc/es/contenidos/anuncio_contratacion/expjaso681732/es_doc/index.html</t>
        </is>
      </c>
      <c r="AB18467" s="35" t="inlineStr">
        <is>
          <t>https://www.contratacion.euskadi.eus/contenidos/anuncio_contratacion/expjaso681732/es_doc/data/es_r01dtpd19c429dcc302af37f38338cc678ccbf9317</t>
        </is>
      </c>
      <c r="AC18467" s="35" t="inlineStr">
        <is>
          <t>https://www.contratacion.euskadi.eus/contenidos/anuncio_contratacion/expjaso681732/r01Index/expjaso681732-idxContent.xml</t>
        </is>
      </c>
      <c r="AD18467" s="35" t="inlineStr">
        <is>
          <t>09/02/2026</t>
        </is>
      </c>
      <c r="AE18467" s="35" t="inlineStr">
        <is>
          <t>r01epd01247c8f5a82dd557248cddb434e507a878</t>
        </is>
      </c>
      <c r="AF18467" s="35" t="inlineStr">
        <is>
          <t>Ayuntamiento de Vitoria-Gasteiz</t>
        </is>
      </c>
      <c r="AG18467" s="35" t="inlineStr">
        <is>
          <t>r01etpd0161f5d9338f2b095b7892839b4974b3102</t>
        </is>
      </c>
      <c r="AH18467" s="35" t="inlineStr">
        <is>
          <t>Ayuntamiento de Vitoria-Gasteiz</t>
        </is>
      </c>
      <c r="AI18467" s="35" t="inlineStr">
        <is>
          <t/>
        </is>
      </c>
      <c r="AJ18467" s="35" t="inlineStr">
        <is>
          <t/>
        </is>
      </c>
    </row>
    <row r="18468" customHeight="true" ht="15.0">
      <c r="A18468" s="35" t="inlineStr">
        <is>
          <t>Servicio de recogida selectiva, transporte y valorización de aceite doméstico usado</t>
        </is>
      </c>
      <c r="B18468" s="35" t="inlineStr">
        <is>
          <t/>
        </is>
      </c>
      <c r="C18468" s="35" t="inlineStr">
        <is>
          <t>Gobierno Vasco</t>
        </is>
      </c>
      <c r="D18468" s="35" t="inlineStr">
        <is>
          <t/>
        </is>
      </c>
      <c r="E18468" s="35" t="inlineStr">
        <is>
          <t/>
        </is>
      </c>
      <c r="F18468" s="35" t="inlineStr">
        <is>
          <t/>
        </is>
      </c>
      <c r="G18468" s="35" t="inlineStr">
        <is>
          <t>Servicio de recogida selectiva, transporte y valorización de aceite doméstico usado</t>
        </is>
      </c>
      <c r="H18468" s="35" t="inlineStr">
        <is>
          <t>Servicio de recogida selectiva, transporte y valorización de aceite doméstico usado</t>
        </is>
      </c>
      <c r="I18468" s="35" t="inlineStr">
        <is>
          <t/>
        </is>
      </c>
      <c r="J18468" s="35" t="inlineStr">
        <is>
          <t>09/02/2026</t>
        </is>
      </c>
      <c r="K18468" s="35" t="inlineStr">
        <is>
          <t>2025/4690</t>
        </is>
      </c>
      <c r="L18468" s="35" t="inlineStr">
        <is>
          <t>Abierto / Plazo de presentación</t>
        </is>
      </c>
      <c r="M18468" s="35" t="inlineStr">
        <is>
          <t>false</t>
        </is>
      </c>
      <c r="N18468" s="35" t="inlineStr">
        <is>
          <t/>
        </is>
      </c>
      <c r="O18468" s="35" t="inlineStr">
        <is>
          <t/>
        </is>
      </c>
      <c r="P18468" s="35" t="inlineStr">
        <is>
          <t/>
        </is>
      </c>
      <c r="Q18468" s="35" t="inlineStr">
        <is>
          <t/>
        </is>
      </c>
      <c r="R18468" s="35" t="inlineStr">
        <is>
          <t/>
        </is>
      </c>
      <c r="S18468" s="35" t="inlineStr">
        <is>
          <t>https://www.contratacion.euskadi.eus/webkpe00-kpeperfi/es/contenidos/anuncio_contratacion/expjaso681733/es_doc/images/ortuella.jpg</t>
        </is>
      </c>
      <c r="T18468" s="35" t="inlineStr">
        <is>
          <t>Ayuntamiento de Ortuella</t>
        </is>
      </c>
      <c r="U18468" s="35" t="inlineStr">
        <is>
          <t>P4809600B - Ayuntamiento de Ortuella</t>
        </is>
      </c>
      <c r="V18468" s="35" t="inlineStr">
        <is>
          <t>Alcalde</t>
        </is>
      </c>
      <c r="W18468" s="35" t="inlineStr">
        <is>
          <t/>
        </is>
      </c>
      <c r="X18468" s="35" t="inlineStr">
        <is>
          <t/>
        </is>
      </c>
      <c r="Y18468" s="35" t="inlineStr">
        <is>
          <t>25/02/2026 09:00</t>
        </is>
      </c>
      <c r="Z18468" s="35" t="inlineStr">
        <is>
          <t>https://www.contratacion.euskadi.eus/anuncio_contratacion/servicio-recogida-selectiva-transporte-y-valorizacion-aceite-domestico-usado/webkpe00-kpesimpc/es/</t>
        </is>
      </c>
      <c r="AA18468" s="35" t="inlineStr">
        <is>
          <t>https://www.contratacion.euskadi.eus/webkpe00-kpesimpc/es/contenidos/anuncio_contratacion/expjaso681733/es_doc/index.html</t>
        </is>
      </c>
      <c r="AB18468" s="35" t="inlineStr">
        <is>
          <t>https://www.contratacion.euskadi.eus/contenidos/anuncio_contratacion/expjaso681733/es_doc/data/es_r01dtpd019c4341c9fb7319ea9bf89565b3f2c1b13</t>
        </is>
      </c>
      <c r="AC18468" s="35" t="inlineStr">
        <is>
          <t>https://www.contratacion.euskadi.eus/contenidos/anuncio_contratacion/expjaso681733/r01Index/expjaso681733-idxContent.xml</t>
        </is>
      </c>
      <c r="AD18468" s="35" t="inlineStr">
        <is>
          <t>09/02/2026</t>
        </is>
      </c>
      <c r="AE18468" s="35" t="inlineStr">
        <is>
          <t>r01etpd16166b6108e3cc7c4a7a9da281fb88a7f75</t>
        </is>
      </c>
      <c r="AF18468" s="35" t="inlineStr">
        <is>
          <t>Ayuntamiento de Ortuella</t>
        </is>
      </c>
      <c r="AG18468" s="35" t="inlineStr">
        <is>
          <t>r01etpd16166b77bb23cc7c4a7ec77b2fb5efdc7fd</t>
        </is>
      </c>
      <c r="AH18468" s="35" t="inlineStr">
        <is>
          <t>Ayuntamiento de Ortuella</t>
        </is>
      </c>
      <c r="AI18468" s="35" t="inlineStr">
        <is>
          <t/>
        </is>
      </c>
      <c r="AJ18468" s="35" t="inlineStr">
        <is>
          <t/>
        </is>
      </c>
    </row>
    <row r="18469" customHeight="true" ht="15.0">
      <c r="A18469" s="35" t="inlineStr">
        <is>
          <t>Contrato derivado del Acuerdo Marco para la contratación del servicio postal de la Diputación Foral de Bizkaia, de sus organismos autónomos y de las entidades adheridas. Años 2024, 2025 y 2026.</t>
        </is>
      </c>
      <c r="B18469" s="35" t="inlineStr">
        <is>
          <t/>
        </is>
      </c>
      <c r="C18469" s="35" t="inlineStr">
        <is>
          <t>Gobierno Vasco</t>
        </is>
      </c>
      <c r="D18469" s="35" t="inlineStr">
        <is>
          <t/>
        </is>
      </c>
      <c r="E18469" s="35" t="inlineStr">
        <is>
          <t/>
        </is>
      </c>
      <c r="F18469" s="35" t="inlineStr">
        <is>
          <t/>
        </is>
      </c>
      <c r="G18469" s="35" t="inlineStr">
        <is>
          <t>Contrato derivado del Acuerdo Marco para la contratación del servicio postal de la Diputación Foral de Bizkaia, de sus organismos autónomos y de las entidades adheridas. Años 2024, 2025 y 2026.</t>
        </is>
      </c>
      <c r="H18469" s="35" t="inlineStr">
        <is>
          <t>Contrato derivado del Acuerdo Marco para la contratación del servicio postal de la Diputación Foral de Bizkaia, de sus organismos autónomos y de las entidades adheridas. Años 2024, 2025 y 2026.</t>
        </is>
      </c>
      <c r="I18469" s="35" t="inlineStr">
        <is>
          <t/>
        </is>
      </c>
      <c r="J18469" s="35" t="inlineStr">
        <is>
          <t>10/02/2026</t>
        </is>
      </c>
      <c r="K18469" s="35" t="inlineStr">
        <is>
          <t>2024/0002/074/07</t>
        </is>
      </c>
      <c r="L18469" s="35" t="inlineStr">
        <is>
          <t>Formalización del contrato</t>
        </is>
      </c>
      <c r="M18469" s="35" t="inlineStr">
        <is>
          <t>false</t>
        </is>
      </c>
      <c r="N18469" s="35" t="inlineStr">
        <is>
          <t/>
        </is>
      </c>
      <c r="O18469" s="35" t="inlineStr">
        <is>
          <t/>
        </is>
      </c>
      <c r="P18469" s="35" t="inlineStr">
        <is>
          <t/>
        </is>
      </c>
      <c r="Q18469" s="35" t="inlineStr">
        <is>
          <t/>
        </is>
      </c>
      <c r="R18469" s="35" t="inlineStr">
        <is>
          <t/>
        </is>
      </c>
      <c r="S18469" s="35" t="inlineStr">
        <is>
          <t>https://www.contratacion.euskadi.eus/webkpe00-kpeperfi/es/contenidos/anuncio_contratacion/expjaso681734/es_doc/images/bos.jpg</t>
        </is>
      </c>
      <c r="T18469" s="35" t="inlineStr">
        <is>
          <t>Fundación Juan Crisóstomo de Arriaga-Orquesta Sinfónica de Bilbao</t>
        </is>
      </c>
      <c r="U18469" s="35" t="inlineStr">
        <is>
          <t>G95449021 - Fundación Juan Crisóstomo de Arriaga-Orquesta Sinfónica de Bilbao</t>
        </is>
      </c>
      <c r="V18469" s="35" t="inlineStr">
        <is>
          <t>Director General</t>
        </is>
      </c>
      <c r="W18469" s="35" t="inlineStr">
        <is>
          <t/>
        </is>
      </c>
      <c r="X18469" s="35" t="inlineStr">
        <is>
          <t/>
        </is>
      </c>
      <c r="Y18469" s="35" t="inlineStr">
        <is>
          <t/>
        </is>
      </c>
      <c r="Z18469" s="35" t="inlineStr">
        <is>
          <t>https://www.contratacion.euskadi.eus/anuncio_contratacion/contrato-derivado-del-acuerdo-marco-contratacion-del-servicio-postal-diputacion-foral-bizkaia-sus-organismos-autonomos-y-entidades-adheridas-anos-2024-2025-y-2026/webkpe00-kpesimpc/es/</t>
        </is>
      </c>
      <c r="AA18469" s="35" t="inlineStr">
        <is>
          <t>https://www.contratacion.euskadi.eus/webkpe00-kpesimpc/es/contenidos/anuncio_contratacion/expjaso681734/es_doc/index.html</t>
        </is>
      </c>
      <c r="AB18469" s="35" t="inlineStr">
        <is>
          <t>https://www.contratacion.euskadi.eus/contenidos/anuncio_contratacion/expjaso681734/es_doc/data/es_r01dtpd19c47c9071624f971fb4d496944f32b861c</t>
        </is>
      </c>
      <c r="AC18469" s="35" t="inlineStr">
        <is>
          <t>https://www.contratacion.euskadi.eus/contenidos/anuncio_contratacion/expjaso681734/r01Index/expjaso681734-idxContent.xml</t>
        </is>
      </c>
      <c r="AD18469" s="35" t="inlineStr">
        <is>
          <t>10/02/2026</t>
        </is>
      </c>
      <c r="AE18469" s="35" t="inlineStr">
        <is>
          <t>r01etpd15e9dfd8fcc1864054bfc1de191136ce493</t>
        </is>
      </c>
      <c r="AF18469" s="35" t="inlineStr">
        <is>
          <t>Fundación Juan Crisóstomo de Arriaga-Orquesta Sinfónica de Bilbao</t>
        </is>
      </c>
      <c r="AG18469" s="35" t="inlineStr">
        <is>
          <t>r01etpd15e9e013f3f1864054b8aed8170b7a52ec5</t>
        </is>
      </c>
      <c r="AH18469" s="35" t="inlineStr">
        <is>
          <t>Fundación Juan Crisóstomo de Arriaga-Orquesta Sinfónica de Bilbao</t>
        </is>
      </c>
      <c r="AI18469" s="35" t="inlineStr">
        <is>
          <t/>
        </is>
      </c>
      <c r="AJ18469" s="35" t="inlineStr">
        <is>
          <t/>
        </is>
      </c>
    </row>
    <row r="18470" customHeight="true" ht="15.0">
      <c r="A18470" s="35" t="inlineStr">
        <is>
          <t>Suministro de detector portátil de sustancias tóxicas.</t>
        </is>
      </c>
      <c r="B18470" s="35" t="inlineStr">
        <is>
          <t/>
        </is>
      </c>
      <c r="C18470" s="35" t="inlineStr">
        <is>
          <t>Gobierno Vasco</t>
        </is>
      </c>
      <c r="D18470" s="35" t="inlineStr">
        <is>
          <t/>
        </is>
      </c>
      <c r="E18470" s="35" t="inlineStr">
        <is>
          <t/>
        </is>
      </c>
      <c r="F18470" s="35" t="inlineStr">
        <is>
          <t/>
        </is>
      </c>
      <c r="G18470" s="35" t="inlineStr">
        <is>
          <t>Suministro de detector portátil de sustancias tóxicas.</t>
        </is>
      </c>
      <c r="H18470" s="35" t="inlineStr">
        <is>
          <t>Suministro de detector portátil de sustancias tóxicas.</t>
        </is>
      </c>
      <c r="I18470" s="35" t="inlineStr">
        <is>
          <t/>
        </is>
      </c>
      <c r="J18470" s="35" t="inlineStr">
        <is>
          <t>09/02/2026</t>
        </is>
      </c>
      <c r="K18470" s="35" t="inlineStr">
        <is>
          <t>S0027/2026</t>
        </is>
      </c>
      <c r="L18470" s="35" t="inlineStr">
        <is>
          <t>Adjudicación provisional / definitiva</t>
        </is>
      </c>
      <c r="M18470" s="35" t="inlineStr">
        <is>
          <t>true</t>
        </is>
      </c>
      <c r="N18470" s="35" t="inlineStr">
        <is>
          <t/>
        </is>
      </c>
      <c r="O18470" s="35" t="inlineStr">
        <is>
          <t/>
        </is>
      </c>
      <c r="P18470" s="35" t="inlineStr">
        <is>
          <t/>
        </is>
      </c>
      <c r="Q18470" s="35" t="inlineStr">
        <is>
          <t/>
        </is>
      </c>
      <c r="R18470" s="35" t="inlineStr">
        <is>
          <t/>
        </is>
      </c>
      <c r="S18470" s="35" t="inlineStr">
        <is>
          <t>https://www.contratacion.euskadi.eus/webkpe00-kpeperfi/es/contenidos/anuncio_contratacion/expjaso681736/es_doc/images/w32_logoGobiernoVasco.gif</t>
        </is>
      </c>
      <c r="T18470" s="35" t="inlineStr">
        <is>
          <t>Gobierno Vasco</t>
        </is>
      </c>
      <c r="U18470" s="35" t="inlineStr">
        <is>
          <t>S4833001C - Seguridad</t>
        </is>
      </c>
      <c r="V18470" s="35" t="inlineStr">
        <is>
          <t>Dirección de Recursos Generales</t>
        </is>
      </c>
      <c r="W18470" s="35" t="inlineStr">
        <is>
          <t/>
        </is>
      </c>
      <c r="X18470" s="35" t="inlineStr">
        <is>
          <t/>
        </is>
      </c>
      <c r="Y18470" s="35" t="inlineStr">
        <is>
          <t/>
        </is>
      </c>
      <c r="Z18470" s="35" t="inlineStr">
        <is>
          <t>https://www.contratacion.euskadi.eus/anuncio_contratacion/suministro-detector-portatil-sustancias-toxicas/webkpe00-kpesimpc/es/</t>
        </is>
      </c>
      <c r="AA18470" s="35" t="inlineStr">
        <is>
          <t>https://www.contratacion.euskadi.eus/webkpe00-kpesimpc/es/contenidos/anuncio_contratacion/expjaso681736/es_doc/index.html</t>
        </is>
      </c>
      <c r="AB18470" s="35" t="inlineStr">
        <is>
          <t>https://www.contratacion.euskadi.eus/contenidos/anuncio_contratacion/expjaso681736/es_doc/data/es_r01dtpd19c42eab4252af37f387026d35f6ce0c3d9</t>
        </is>
      </c>
      <c r="AC18470" s="35" t="inlineStr">
        <is>
          <t>https://www.contratacion.euskadi.eus/contenidos/anuncio_contratacion/expjaso681736/r01Index/expjaso681736-idxContent.xml</t>
        </is>
      </c>
      <c r="AD18470" s="35" t="inlineStr">
        <is>
          <t>09/02/2026</t>
        </is>
      </c>
      <c r="AE18470" s="35" t="inlineStr">
        <is>
          <t>r01epd01197b2aaddb4a50ddf50f48805bac8fe21</t>
        </is>
      </c>
      <c r="AF18470" s="35" t="inlineStr">
        <is>
          <t>Gobierno Vasco</t>
        </is>
      </c>
      <c r="AG18470" s="35" t="inlineStr">
        <is>
          <t>r01e00000fe4e66771ba470b88bf55ea1f734f3c6</t>
        </is>
      </c>
      <c r="AH18470" s="35" t="inlineStr">
        <is>
          <t>Seguridad</t>
        </is>
      </c>
      <c r="AI18470" s="35" t="inlineStr">
        <is>
          <t/>
        </is>
      </c>
      <c r="AJ18470" s="35" t="inlineStr">
        <is>
          <t/>
        </is>
      </c>
    </row>
    <row r="18471" customHeight="true" ht="15.0">
      <c r="A18471" s="35" t="inlineStr">
        <is>
          <t>Construcción del bidegorri de Kale Nagusia.</t>
        </is>
      </c>
      <c r="B18471" s="35" t="inlineStr">
        <is>
          <t/>
        </is>
      </c>
      <c r="C18471" s="35" t="inlineStr">
        <is>
          <t>Gobierno Vasco</t>
        </is>
      </c>
      <c r="D18471" s="35" t="inlineStr">
        <is>
          <t/>
        </is>
      </c>
      <c r="E18471" s="35" t="inlineStr">
        <is>
          <t/>
        </is>
      </c>
      <c r="F18471" s="35" t="inlineStr">
        <is>
          <t/>
        </is>
      </c>
      <c r="G18471" s="35" t="inlineStr">
        <is>
          <t>Construcción del bidegorri de Kale Nagusia.</t>
        </is>
      </c>
      <c r="H18471" s="35" t="inlineStr">
        <is>
          <t>Construcción del bidegorri de Kale Nagusia.</t>
        </is>
      </c>
      <c r="I18471" s="35" t="inlineStr">
        <is>
          <t/>
        </is>
      </c>
      <c r="J18471" s="35" t="inlineStr">
        <is>
          <t>10/02/2026</t>
        </is>
      </c>
      <c r="K18471" s="35" t="inlineStr">
        <is>
          <t>2026IKTO0001</t>
        </is>
      </c>
      <c r="L18471" s="35" t="inlineStr">
        <is>
          <t>Abierto / Plazo de presentación</t>
        </is>
      </c>
      <c r="M18471" s="35" t="inlineStr">
        <is>
          <t>false</t>
        </is>
      </c>
      <c r="N18471" s="35" t="inlineStr">
        <is>
          <t/>
        </is>
      </c>
      <c r="O18471" s="35" t="inlineStr">
        <is>
          <t/>
        </is>
      </c>
      <c r="P18471" s="35" t="inlineStr">
        <is>
          <t/>
        </is>
      </c>
      <c r="Q18471" s="35" t="inlineStr">
        <is>
          <t/>
        </is>
      </c>
      <c r="R18471" s="35" t="inlineStr">
        <is>
          <t/>
        </is>
      </c>
      <c r="S18471" s="35" t="inlineStr">
        <is>
          <t>https://www.contratacion.euskadi.eus/webkpe00-kpeperfi/es/contenidos/anuncio_contratacion/expjaso681740/es_doc/images/logo_astigarraga.jpg</t>
        </is>
      </c>
      <c r="T18471" s="35" t="inlineStr">
        <is>
          <t>Ayuntamiento de Astigarraga</t>
        </is>
      </c>
      <c r="U18471" s="35" t="inlineStr">
        <is>
          <t>P2009400I - Ayuntamiento de Astigarraga</t>
        </is>
      </c>
      <c r="V18471" s="35" t="inlineStr">
        <is>
          <t>Junta de Gobierno Local</t>
        </is>
      </c>
      <c r="W18471" s="35" t="inlineStr">
        <is>
          <t/>
        </is>
      </c>
      <c r="X18471" s="35" t="inlineStr">
        <is>
          <t/>
        </is>
      </c>
      <c r="Y18471" s="35" t="inlineStr">
        <is>
          <t>09/03/2026 13:30</t>
        </is>
      </c>
      <c r="Z18471" s="35" t="inlineStr">
        <is>
          <t>https://www.contratacion.euskadi.eus/anuncio_contratacion/construccion-del-bidegorri-kale-nagusia/webkpe00-kpesimpc/es/</t>
        </is>
      </c>
      <c r="AA18471" s="35" t="inlineStr">
        <is>
          <t>https://www.contratacion.euskadi.eus/webkpe00-kpesimpc/es/contenidos/anuncio_contratacion/expjaso681740/es_doc/index.html</t>
        </is>
      </c>
      <c r="AB18471" s="35" t="inlineStr">
        <is>
          <t>https://www.contratacion.euskadi.eus/contenidos/anuncio_contratacion/expjaso681740/es_doc/data/es_r01dtpd019c47e82b817319ea9b32f7381dfee388c</t>
        </is>
      </c>
      <c r="AC18471" s="35" t="inlineStr">
        <is>
          <t>https://www.contratacion.euskadi.eus/contenidos/anuncio_contratacion/expjaso681740/r01Index/expjaso681740-idxContent.xml</t>
        </is>
      </c>
      <c r="AD18471" s="35" t="inlineStr">
        <is>
          <t>10/02/2026</t>
        </is>
      </c>
      <c r="AE18471" s="35" t="inlineStr">
        <is>
          <t>r01etpd161ae7202eb4fb69e014849819cadfd05e5</t>
        </is>
      </c>
      <c r="AF18471" s="35" t="inlineStr">
        <is>
          <t>Ayuntamiento de Astigarraga</t>
        </is>
      </c>
      <c r="AG18471" s="35" t="inlineStr">
        <is>
          <t>r01etpd161ae7374b54fb69e0136d439a7903d30d0</t>
        </is>
      </c>
      <c r="AH18471" s="35" t="inlineStr">
        <is>
          <t>Ayuntamiento de Astigarraga</t>
        </is>
      </c>
      <c r="AI18471" s="35" t="inlineStr">
        <is>
          <t/>
        </is>
      </c>
      <c r="AJ18471" s="35" t="inlineStr">
        <is>
          <t/>
        </is>
      </c>
    </row>
    <row r="18472" customHeight="true" ht="15.0">
      <c r="A18472" s="35" t="inlineStr">
        <is>
          <t>Sustitución de la caldera de la herri eskola de astigarraga or una producción de calor energéticamente sostenible</t>
        </is>
      </c>
      <c r="B18472" s="35" t="inlineStr">
        <is>
          <t/>
        </is>
      </c>
      <c r="C18472" s="35" t="inlineStr">
        <is>
          <t>Gobierno Vasco</t>
        </is>
      </c>
      <c r="D18472" s="35" t="inlineStr">
        <is>
          <t/>
        </is>
      </c>
      <c r="E18472" s="35" t="inlineStr">
        <is>
          <t/>
        </is>
      </c>
      <c r="F18472" s="35" t="inlineStr">
        <is>
          <t/>
        </is>
      </c>
      <c r="G18472" s="35" t="inlineStr">
        <is>
          <t>Sustitución de la caldera de la herri eskola de astigarraga or una producción de calor energéticamente sostenible</t>
        </is>
      </c>
      <c r="H18472" s="35" t="inlineStr">
        <is>
          <t>Sustitución de la caldera de la herri eskola de astigarraga or una producción de calor energéticamente sostenible</t>
        </is>
      </c>
      <c r="I18472" s="35" t="inlineStr">
        <is>
          <t/>
        </is>
      </c>
      <c r="J18472" s="35" t="inlineStr">
        <is>
          <t>10/02/2026</t>
        </is>
      </c>
      <c r="K18472" s="35" t="inlineStr">
        <is>
          <t>2026IKTO0004</t>
        </is>
      </c>
      <c r="L18472" s="35" t="inlineStr">
        <is>
          <t>Abierto / Plazo de presentación</t>
        </is>
      </c>
      <c r="M18472" s="35" t="inlineStr">
        <is>
          <t>false</t>
        </is>
      </c>
      <c r="N18472" s="35" t="inlineStr">
        <is>
          <t/>
        </is>
      </c>
      <c r="O18472" s="35" t="inlineStr">
        <is>
          <t/>
        </is>
      </c>
      <c r="P18472" s="35" t="inlineStr">
        <is>
          <t/>
        </is>
      </c>
      <c r="Q18472" s="35" t="inlineStr">
        <is>
          <t/>
        </is>
      </c>
      <c r="R18472" s="35" t="inlineStr">
        <is>
          <t/>
        </is>
      </c>
      <c r="S18472" s="35" t="inlineStr">
        <is>
          <t>https://www.contratacion.euskadi.eus/webkpe00-kpeperfi/es/contenidos/anuncio_contratacion/expjaso681741/es_doc/images/logo_astigarraga.jpg</t>
        </is>
      </c>
      <c r="T18472" s="35" t="inlineStr">
        <is>
          <t>Ayuntamiento de Astigarraga</t>
        </is>
      </c>
      <c r="U18472" s="35" t="inlineStr">
        <is>
          <t>P2009400I - Ayuntamiento de Astigarraga</t>
        </is>
      </c>
      <c r="V18472" s="35" t="inlineStr">
        <is>
          <t>Junta de Gobierno Local</t>
        </is>
      </c>
      <c r="W18472" s="35" t="inlineStr">
        <is>
          <t/>
        </is>
      </c>
      <c r="X18472" s="35" t="inlineStr">
        <is>
          <t/>
        </is>
      </c>
      <c r="Y18472" s="35" t="inlineStr">
        <is>
          <t>09/03/2026 13:30</t>
        </is>
      </c>
      <c r="Z18472" s="35" t="inlineStr">
        <is>
          <t>https://www.contratacion.euskadi.eus/anuncio_contratacion/sustitucion-caldera-herri-eskola-astigarraga-or-produccion-calor-energeticamente-sostenible/webkpe00-kpesimpc/es/</t>
        </is>
      </c>
      <c r="AA18472" s="35" t="inlineStr">
        <is>
          <t>https://www.contratacion.euskadi.eus/webkpe00-kpesimpc/es/contenidos/anuncio_contratacion/expjaso681741/es_doc/index.html</t>
        </is>
      </c>
      <c r="AB18472" s="35" t="inlineStr">
        <is>
          <t>https://www.contratacion.euskadi.eus/contenidos/anuncio_contratacion/expjaso681741/es_doc/data/es_r01dtpd019c47e84c817319ea98e822fa5235d407f</t>
        </is>
      </c>
      <c r="AC18472" s="35" t="inlineStr">
        <is>
          <t>https://www.contratacion.euskadi.eus/contenidos/anuncio_contratacion/expjaso681741/r01Index/expjaso681741-idxContent.xml</t>
        </is>
      </c>
      <c r="AD18472" s="35" t="inlineStr">
        <is>
          <t>10/02/2026</t>
        </is>
      </c>
      <c r="AE18472" s="35" t="inlineStr">
        <is>
          <t>r01etpd161ae7202eb4fb69e014849819cadfd05e5</t>
        </is>
      </c>
      <c r="AF18472" s="35" t="inlineStr">
        <is>
          <t>Ayuntamiento de Astigarraga</t>
        </is>
      </c>
      <c r="AG18472" s="35" t="inlineStr">
        <is>
          <t>r01etpd161ae7374b54fb69e0136d439a7903d30d0</t>
        </is>
      </c>
      <c r="AH18472" s="35" t="inlineStr">
        <is>
          <t>Ayuntamiento de Astigarraga</t>
        </is>
      </c>
      <c r="AI18472" s="35" t="inlineStr">
        <is>
          <t/>
        </is>
      </c>
      <c r="AJ18472" s="35" t="inlineStr">
        <is>
          <t/>
        </is>
      </c>
    </row>
    <row r="18473" customHeight="true" ht="15.0">
      <c r="A18473" s="35" t="inlineStr">
        <is>
          <t>servicio de mantenimiento y de conserjería de la ikastola</t>
        </is>
      </c>
      <c r="B18473" s="35" t="inlineStr">
        <is>
          <t/>
        </is>
      </c>
      <c r="C18473" s="35" t="inlineStr">
        <is>
          <t>Gobierno Vasco</t>
        </is>
      </c>
      <c r="D18473" s="35" t="inlineStr">
        <is>
          <t/>
        </is>
      </c>
      <c r="E18473" s="35" t="inlineStr">
        <is>
          <t/>
        </is>
      </c>
      <c r="F18473" s="35" t="inlineStr">
        <is>
          <t/>
        </is>
      </c>
      <c r="G18473" s="35" t="inlineStr">
        <is>
          <t>servicio de mantenimiento y de conserjería de la ikastola</t>
        </is>
      </c>
      <c r="H18473" s="35" t="inlineStr">
        <is>
          <t>servicio de mantenimiento y de conserjería de la ikastola</t>
        </is>
      </c>
      <c r="I18473" s="35" t="inlineStr">
        <is>
          <t/>
        </is>
      </c>
      <c r="J18473" s="35" t="inlineStr">
        <is>
          <t>10/02/2026</t>
        </is>
      </c>
      <c r="K18473" s="35" t="inlineStr">
        <is>
          <t>2025IKTZ0012</t>
        </is>
      </c>
      <c r="L18473" s="35" t="inlineStr">
        <is>
          <t>Abierto / Plazo de presentación</t>
        </is>
      </c>
      <c r="M18473" s="35" t="inlineStr">
        <is>
          <t>false</t>
        </is>
      </c>
      <c r="N18473" s="35" t="inlineStr">
        <is>
          <t/>
        </is>
      </c>
      <c r="O18473" s="35" t="inlineStr">
        <is>
          <t/>
        </is>
      </c>
      <c r="P18473" s="35" t="inlineStr">
        <is>
          <t/>
        </is>
      </c>
      <c r="Q18473" s="35" t="inlineStr">
        <is>
          <t/>
        </is>
      </c>
      <c r="R18473" s="35" t="inlineStr">
        <is>
          <t/>
        </is>
      </c>
      <c r="S18473" s="35" t="inlineStr">
        <is>
          <t>https://www.contratacion.euskadi.eus/webkpe00-kpeperfi/es/contenidos/anuncio_contratacion/expjaso681743/es_doc/images/logo_astigarraga.jpg</t>
        </is>
      </c>
      <c r="T18473" s="35" t="inlineStr">
        <is>
          <t>Ayuntamiento de Astigarraga</t>
        </is>
      </c>
      <c r="U18473" s="35" t="inlineStr">
        <is>
          <t>P2009400I - Ayuntamiento de Astigarraga</t>
        </is>
      </c>
      <c r="V18473" s="35" t="inlineStr">
        <is>
          <t>Junta de Gobierno Local</t>
        </is>
      </c>
      <c r="W18473" s="35" t="inlineStr">
        <is>
          <t/>
        </is>
      </c>
      <c r="X18473" s="35" t="inlineStr">
        <is>
          <t/>
        </is>
      </c>
      <c r="Y18473" s="35" t="inlineStr">
        <is>
          <t>09/03/2026 13:30</t>
        </is>
      </c>
      <c r="Z18473" s="35" t="inlineStr">
        <is>
          <t>https://www.contratacion.euskadi.eus/anuncio_contratacion/servicio-mantenimiento-y-conserjeria-ikastola/webkpe00-kpesimpc/es/</t>
        </is>
      </c>
      <c r="AA18473" s="35" t="inlineStr">
        <is>
          <t>https://www.contratacion.euskadi.eus/webkpe00-kpesimpc/es/contenidos/anuncio_contratacion/expjaso681743/es_doc/index.html</t>
        </is>
      </c>
      <c r="AB18473" s="35" t="inlineStr">
        <is>
          <t>https://www.contratacion.euskadi.eus/contenidos/anuncio_contratacion/expjaso681743/es_doc/data/es_r01dtpd019c47e878557319ea9bd1245fa4ff53199</t>
        </is>
      </c>
      <c r="AC18473" s="35" t="inlineStr">
        <is>
          <t>https://www.contratacion.euskadi.eus/contenidos/anuncio_contratacion/expjaso681743/r01Index/expjaso681743-idxContent.xml</t>
        </is>
      </c>
      <c r="AD18473" s="35" t="inlineStr">
        <is>
          <t>10/02/2026</t>
        </is>
      </c>
      <c r="AE18473" s="35" t="inlineStr">
        <is>
          <t>r01etpd161ae7202eb4fb69e014849819cadfd05e5</t>
        </is>
      </c>
      <c r="AF18473" s="35" t="inlineStr">
        <is>
          <t>Ayuntamiento de Astigarraga</t>
        </is>
      </c>
      <c r="AG18473" s="35" t="inlineStr">
        <is>
          <t>r01etpd161ae7374b54fb69e0136d439a7903d30d0</t>
        </is>
      </c>
      <c r="AH18473" s="35" t="inlineStr">
        <is>
          <t>Ayuntamiento de Astigarraga</t>
        </is>
      </c>
      <c r="AI18473" s="35" t="inlineStr">
        <is>
          <t/>
        </is>
      </c>
      <c r="AJ18473" s="35" t="inlineStr">
        <is>
          <t/>
        </is>
      </c>
    </row>
    <row r="18474" customHeight="true" ht="15.0">
      <c r="A18474" s="35" t="inlineStr">
        <is>
          <t>Contrato de ejecución de la separata de acometidas Lote A1, Ámbito Z5.1 en Zumárraga.</t>
        </is>
      </c>
      <c r="B18474" s="35" t="inlineStr">
        <is>
          <t/>
        </is>
      </c>
      <c r="C18474" s="35" t="inlineStr">
        <is>
          <t>Gobierno Vasco</t>
        </is>
      </c>
      <c r="D18474" s="35" t="inlineStr">
        <is>
          <t/>
        </is>
      </c>
      <c r="E18474" s="35" t="inlineStr">
        <is>
          <t/>
        </is>
      </c>
      <c r="F18474" s="35" t="inlineStr">
        <is>
          <t/>
        </is>
      </c>
      <c r="G18474" s="35" t="inlineStr">
        <is>
          <t>Contrato de ejecución de la separata de acometidas Lote A1, Ámbito Z5.1 en Zumárraga.</t>
        </is>
      </c>
      <c r="H18474" s="35" t="inlineStr">
        <is>
          <t>Contrato de ejecución de la separata de acometidas Lote A1, Ámbito Z5.1 en Zumárraga.</t>
        </is>
      </c>
      <c r="I18474" s="35" t="inlineStr">
        <is>
          <t/>
        </is>
      </c>
      <c r="J18474" s="35" t="inlineStr">
        <is>
          <t>10/02/2026</t>
        </is>
      </c>
      <c r="K18474" s="35" t="inlineStr">
        <is>
          <t>SPRILUR02/2026</t>
        </is>
      </c>
      <c r="L18474" s="35" t="inlineStr">
        <is>
          <t>Abierto / Plazo de presentación</t>
        </is>
      </c>
      <c r="M18474" s="35" t="inlineStr">
        <is>
          <t>false</t>
        </is>
      </c>
      <c r="N18474" s="35" t="inlineStr">
        <is>
          <t/>
        </is>
      </c>
      <c r="O18474" s="35" t="inlineStr">
        <is>
          <t/>
        </is>
      </c>
      <c r="P18474" s="35" t="inlineStr">
        <is>
          <t/>
        </is>
      </c>
      <c r="Q18474" s="35" t="inlineStr">
        <is>
          <t/>
        </is>
      </c>
      <c r="R18474" s="35" t="inlineStr">
        <is>
          <t/>
        </is>
      </c>
      <c r="S18474" s="35" t="inlineStr">
        <is>
          <t>https://www.contratacion.euskadi.eus/webkpe00-kpeperfi/es/contenidos/anuncio_contratacion/expjaso681744/es_doc/images/logo_sprilur_berria.jpg</t>
        </is>
      </c>
      <c r="T18474" s="35" t="inlineStr">
        <is>
          <t>SPRILUR, S.A.</t>
        </is>
      </c>
      <c r="U18474" s="35" t="inlineStr">
        <is>
          <t>A01024090 - SPRILUR, S.A.</t>
        </is>
      </c>
      <c r="V18474" s="35" t="inlineStr">
        <is>
          <t>Consejo de Administración</t>
        </is>
      </c>
      <c r="W18474" s="35" t="inlineStr">
        <is>
          <t/>
        </is>
      </c>
      <c r="X18474" s="35" t="inlineStr">
        <is>
          <t/>
        </is>
      </c>
      <c r="Y18474" s="35" t="inlineStr">
        <is>
          <t>10/03/2026 13:00</t>
        </is>
      </c>
      <c r="Z18474" s="35" t="inlineStr">
        <is>
          <t>https://www.contratacion.euskadi.eus/anuncio_contratacion/contrato-ejecucion-separata-acometidas-lote-a1-ambito-z5-1-zumarraga/webkpe00-kpesimpc/es/</t>
        </is>
      </c>
      <c r="AA18474" s="35" t="inlineStr">
        <is>
          <t>https://www.contratacion.euskadi.eus/webkpe00-kpesimpc/es/contenidos/anuncio_contratacion/expjaso681744/es_doc/index.html</t>
        </is>
      </c>
      <c r="AB18474" s="35" t="inlineStr">
        <is>
          <t>https://www.contratacion.euskadi.eus/contenidos/anuncio_contratacion/expjaso681744/es_doc/data/es_r01dtpd019c472c279f7319ea928f69b4c8f530ff8</t>
        </is>
      </c>
      <c r="AC18474" s="35" t="inlineStr">
        <is>
          <t>https://www.contratacion.euskadi.eus/contenidos/anuncio_contratacion/expjaso681744/r01Index/expjaso681744-idxContent.xml</t>
        </is>
      </c>
      <c r="AD18474" s="35" t="inlineStr">
        <is>
          <t>10/02/2026</t>
        </is>
      </c>
      <c r="AE18474" s="35" t="inlineStr">
        <is>
          <t>r01epd012761b52cd0eeaede47ffa6df9855fb5e3</t>
        </is>
      </c>
      <c r="AF18474" s="35" t="inlineStr">
        <is>
          <t>SPRILUR, S.A.</t>
        </is>
      </c>
      <c r="AG18474" s="35" t="inlineStr">
        <is>
          <t>r01etpd1527812e1aa19dd4d1f5d82f2ef160da373</t>
        </is>
      </c>
      <c r="AH18474" s="35" t="inlineStr">
        <is>
          <t>SPRILUR</t>
        </is>
      </c>
      <c r="AI18474" s="35" t="inlineStr">
        <is>
          <t/>
        </is>
      </c>
      <c r="AJ18474" s="35" t="inlineStr">
        <is>
          <t/>
        </is>
      </c>
    </row>
    <row r="18475" customHeight="true" ht="15.0">
      <c r="A18475" s="35"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B18475" s="35" t="inlineStr">
        <is>
          <t/>
        </is>
      </c>
      <c r="C18475" s="35" t="inlineStr">
        <is>
          <t>Gobierno Vasco</t>
        </is>
      </c>
      <c r="D18475" s="35" t="inlineStr">
        <is>
          <t/>
        </is>
      </c>
      <c r="E18475" s="35" t="inlineStr">
        <is>
          <t/>
        </is>
      </c>
      <c r="F18475" s="35" t="inlineStr">
        <is>
          <t/>
        </is>
      </c>
      <c r="G18475" s="35"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H18475" s="35" t="inlineStr">
        <is>
          <t>La enajenación mediante subasta del aprovechamiento forestal denominado "IDIAZABALGO MENDIA" de propiedad del Ayuntamiento de Idiazabal, "CORTA A HECHO" DE PINO INSIGNIS EN RODAL "SANTA BARBARA" DEL MONTE H.O. Nº 2.043.1, aproximado de madera Pino insignis 4.983,15 m3</t>
        </is>
      </c>
      <c r="I18475" s="35" t="inlineStr">
        <is>
          <t/>
        </is>
      </c>
      <c r="J18475" s="35" t="inlineStr">
        <is>
          <t>10/02/2026</t>
        </is>
      </c>
      <c r="K18475" s="35" t="inlineStr">
        <is>
          <t>2026KOIR0002</t>
        </is>
      </c>
      <c r="L18475" s="35" t="inlineStr">
        <is>
          <t>Abierto / Plazo de presentación</t>
        </is>
      </c>
      <c r="M18475" s="35" t="inlineStr">
        <is>
          <t>false</t>
        </is>
      </c>
      <c r="N18475" s="35" t="inlineStr">
        <is>
          <t/>
        </is>
      </c>
      <c r="O18475" s="35" t="inlineStr">
        <is>
          <t/>
        </is>
      </c>
      <c r="P18475" s="35" t="inlineStr">
        <is>
          <t/>
        </is>
      </c>
      <c r="Q18475" s="35" t="inlineStr">
        <is>
          <t/>
        </is>
      </c>
      <c r="R18475" s="35" t="inlineStr">
        <is>
          <t/>
        </is>
      </c>
      <c r="S18475" s="35" t="inlineStr">
        <is>
          <t>https://www.contratacion.euskadi.eus/webkpe00-kpeperfi/es/contenidos/anuncio_contratacion/expjaso681748/es_doc/images/logo_idiazabal.jpg</t>
        </is>
      </c>
      <c r="T18475" s="35" t="inlineStr">
        <is>
          <t>Ayuntamiento de Idiazabal</t>
        </is>
      </c>
      <c r="U18475" s="35" t="inlineStr">
        <is>
          <t>P2004800E - Ayuntamiento de Idiazabal</t>
        </is>
      </c>
      <c r="V18475" s="35" t="inlineStr">
        <is>
          <t>Alcalde</t>
        </is>
      </c>
      <c r="W18475" s="35" t="inlineStr">
        <is>
          <t/>
        </is>
      </c>
      <c r="X18475" s="35" t="inlineStr">
        <is>
          <t/>
        </is>
      </c>
      <c r="Y18475" s="35" t="inlineStr">
        <is>
          <t>03/03/2026 23:59</t>
        </is>
      </c>
      <c r="Z18475" s="35" t="inlineStr">
        <is>
          <t>https://www.contratacion.euskadi.eus/anuncio_contratacion/la-enajenacion-mediante-subasta-del-aprovechamiento-forestal-denominado-idiazabalgo-mendia-propiedad-del-ayuntamiento-idiazabal-corta-hecho-pino-insignis-rodal-santa-barbara-del-monte-h-o-n-2-043-1-aproximado-madera-pino-insignis-4-983-15-m3/expjaso681748/webkpe00-kpesimpc/es/</t>
        </is>
      </c>
      <c r="AA18475" s="35" t="inlineStr">
        <is>
          <t>https://www.contratacion.euskadi.eus/webkpe00-kpesimpc/es/contenidos/anuncio_contratacion/expjaso681748/es_doc/index.html</t>
        </is>
      </c>
      <c r="AB18475" s="35" t="inlineStr">
        <is>
          <t>https://www.contratacion.euskadi.eus/contenidos/anuncio_contratacion/expjaso681748/es_doc/data/es_r01dtpd19c47a44b1f221a49732a16812c272e2946</t>
        </is>
      </c>
      <c r="AC18475" s="35" t="inlineStr">
        <is>
          <t>https://www.contratacion.euskadi.eus/contenidos/anuncio_contratacion/expjaso681748/r01Index/expjaso681748-idxContent.xml</t>
        </is>
      </c>
      <c r="AD18475" s="35" t="inlineStr">
        <is>
          <t>10/02/2026</t>
        </is>
      </c>
      <c r="AE18475" s="35" t="inlineStr">
        <is>
          <t>r01etpd16199c91f4d245f80fc7af3cd11132736c2</t>
        </is>
      </c>
      <c r="AF18475" s="35" t="inlineStr">
        <is>
          <t>Ayuntamiento de Idiazabal</t>
        </is>
      </c>
      <c r="AG18475" s="35" t="inlineStr">
        <is>
          <t>r01etpd16199ccadbd245f80fcfbf8107077f1cbb8</t>
        </is>
      </c>
      <c r="AH18475" s="35" t="inlineStr">
        <is>
          <t>Ayuntamiento de Idiazabal</t>
        </is>
      </c>
      <c r="AI18475" s="35" t="inlineStr">
        <is>
          <t/>
        </is>
      </c>
      <c r="AJ18475" s="35" t="inlineStr">
        <is>
          <t/>
        </is>
      </c>
    </row>
    <row r="18476" customHeight="true" ht="15.0">
      <c r="A18476" s="35" t="inlineStr">
        <is>
          <t>Suministro de árido utilizado en las unidades ferroviarias y tranviarias de Euskotren</t>
        </is>
      </c>
      <c r="B18476" s="35" t="inlineStr">
        <is>
          <t/>
        </is>
      </c>
      <c r="C18476" s="35" t="inlineStr">
        <is>
          <t>Gobierno Vasco</t>
        </is>
      </c>
      <c r="D18476" s="35" t="inlineStr">
        <is>
          <t/>
        </is>
      </c>
      <c r="E18476" s="35" t="inlineStr">
        <is>
          <t/>
        </is>
      </c>
      <c r="F18476" s="35" t="inlineStr">
        <is>
          <t/>
        </is>
      </c>
      <c r="G18476" s="35" t="inlineStr">
        <is>
          <t>Suministro de árido utilizado en las unidades ferroviarias y tranviarias de Euskotren</t>
        </is>
      </c>
      <c r="H18476" s="35" t="inlineStr">
        <is>
          <t>Suministro de árido utilizado en las unidades ferroviarias y tranviarias de Euskotren</t>
        </is>
      </c>
      <c r="I18476" s="35" t="inlineStr">
        <is>
          <t/>
        </is>
      </c>
      <c r="J18476" s="35" t="inlineStr">
        <is>
          <t>11/02/2026</t>
        </is>
      </c>
      <c r="K18476" s="35" t="inlineStr">
        <is>
          <t>P10035499</t>
        </is>
      </c>
      <c r="L18476" s="35" t="inlineStr">
        <is>
          <t>Abierto / Plazo de presentación</t>
        </is>
      </c>
      <c r="M18476" s="35" t="inlineStr">
        <is>
          <t>false</t>
        </is>
      </c>
      <c r="N18476" s="35" t="inlineStr">
        <is>
          <t/>
        </is>
      </c>
      <c r="O18476" s="35" t="inlineStr">
        <is>
          <t/>
        </is>
      </c>
      <c r="P18476" s="35" t="inlineStr">
        <is>
          <t/>
        </is>
      </c>
      <c r="Q18476" s="35" t="inlineStr">
        <is>
          <t/>
        </is>
      </c>
      <c r="R18476" s="35" t="inlineStr">
        <is>
          <t/>
        </is>
      </c>
      <c r="S18476" s="35" t="inlineStr">
        <is>
          <t>https://www.contratacion.euskadi.eus/webkpe00-kpeperfi/es/contenidos/anuncio_contratacion/expjaso681756/es_doc/images/euskotren-aglutinador-horizontal_2.jpg</t>
        </is>
      </c>
      <c r="T18476" s="35" t="inlineStr">
        <is>
          <t>Eusko Trenbideak Ferrocarriles Vascos, S.A.</t>
        </is>
      </c>
      <c r="U18476" s="35" t="inlineStr">
        <is>
          <t>A48136550 - EuskoTrenbideak FFCC Vascos, S.A.U.</t>
        </is>
      </c>
      <c r="V18476" s="35" t="inlineStr">
        <is>
          <t>Órgano de Contratación de EuskoTrenbideak FFCC Vascos, S.A.U.</t>
        </is>
      </c>
      <c r="W18476" s="35" t="inlineStr">
        <is>
          <t/>
        </is>
      </c>
      <c r="X18476" s="35" t="inlineStr">
        <is>
          <t/>
        </is>
      </c>
      <c r="Y18476" s="35" t="inlineStr">
        <is>
          <t>16/03/2026 12:00</t>
        </is>
      </c>
      <c r="Z18476" s="35" t="inlineStr">
        <is>
          <t>https://www.contratacion.euskadi.eus/anuncio_contratacion/suministro-arido-utilizado-unidades-ferroviarias-y-tranviarias-euskotren/webkpe00-kpesimpc/es/</t>
        </is>
      </c>
      <c r="AA18476" s="35" t="inlineStr">
        <is>
          <t>https://www.contratacion.euskadi.eus/webkpe00-kpesimpc/es/contenidos/anuncio_contratacion/expjaso681756/es_doc/index.html</t>
        </is>
      </c>
      <c r="AB18476" s="35" t="inlineStr">
        <is>
          <t>https://www.contratacion.euskadi.eus/contenidos/anuncio_contratacion/expjaso681756/es_doc/data/es_r01dtpd19c4b17e8c521d9cfcf7e5394c4e3f180ae</t>
        </is>
      </c>
      <c r="AC18476" s="35" t="inlineStr">
        <is>
          <t>https://www.contratacion.euskadi.eus/contenidos/anuncio_contratacion/expjaso681756/r01Index/expjaso681756-idxContent.xml</t>
        </is>
      </c>
      <c r="AD18476" s="35" t="inlineStr">
        <is>
          <t>11/02/2026</t>
        </is>
      </c>
      <c r="AE18476" s="35" t="inlineStr">
        <is>
          <t>r01epd0135f72788bf537ea4ed1bc700cbaec394d</t>
        </is>
      </c>
      <c r="AF18476" s="35" t="inlineStr">
        <is>
          <t>EuskoTren, S.A.</t>
        </is>
      </c>
      <c r="AG18476" s="35" t="inlineStr">
        <is>
          <t>r01epd012641c3517d902dadaa67b1d968822801c</t>
        </is>
      </c>
      <c r="AH18476" s="35" t="inlineStr">
        <is>
          <t>EuskoTrenbideak FFCC Vascos, S.A.U.</t>
        </is>
      </c>
      <c r="AI18476" s="35" t="inlineStr">
        <is>
          <t/>
        </is>
      </c>
      <c r="AJ18476" s="35" t="inlineStr">
        <is>
          <t/>
        </is>
      </c>
    </row>
    <row r="18477" customHeight="true" ht="15.0">
      <c r="A18477" s="35" t="inlineStr">
        <is>
          <t>El suministro de dos motores eléctricos para la instalación de compresión de aire de los reactores biológicos de la EDAR Galindo</t>
        </is>
      </c>
      <c r="B18477" s="35" t="inlineStr">
        <is>
          <t/>
        </is>
      </c>
      <c r="C18477" s="35" t="inlineStr">
        <is>
          <t>Gobierno Vasco</t>
        </is>
      </c>
      <c r="D18477" s="35" t="inlineStr">
        <is>
          <t/>
        </is>
      </c>
      <c r="E18477" s="35" t="inlineStr">
        <is>
          <t/>
        </is>
      </c>
      <c r="F18477" s="35" t="inlineStr">
        <is>
          <t/>
        </is>
      </c>
      <c r="G18477" s="35" t="inlineStr">
        <is>
          <t>El suministro de dos motores eléctricos para la instalación de compresión de aire de los reactores biológicos de la EDAR Galindo</t>
        </is>
      </c>
      <c r="H18477" s="35" t="inlineStr">
        <is>
          <t>El suministro de dos motores eléctricos para la instalación de compresión de aire de los reactores biológicos de la EDAR Galindo</t>
        </is>
      </c>
      <c r="I18477" s="35" t="inlineStr">
        <is>
          <t/>
        </is>
      </c>
      <c r="J18477" s="35" t="inlineStr">
        <is>
          <t>10/02/2026</t>
        </is>
      </c>
      <c r="K18477" s="36" t="inlineStr">
        <is>
          <t>3246</t>
        </is>
      </c>
      <c r="L18477" s="35" t="inlineStr">
        <is>
          <t>Abierto / Plazo de presentación</t>
        </is>
      </c>
      <c r="M18477" s="35" t="inlineStr">
        <is>
          <t>false</t>
        </is>
      </c>
      <c r="N18477" s="35" t="inlineStr">
        <is>
          <t/>
        </is>
      </c>
      <c r="O18477" s="35" t="inlineStr">
        <is>
          <t/>
        </is>
      </c>
      <c r="P18477" s="35" t="inlineStr">
        <is>
          <t/>
        </is>
      </c>
      <c r="Q18477" s="35" t="inlineStr">
        <is>
          <t/>
        </is>
      </c>
      <c r="R18477" s="35" t="inlineStr">
        <is>
          <t/>
        </is>
      </c>
      <c r="S18477" s="35" t="inlineStr">
        <is>
          <t>https://www.contratacion.euskadi.eus/webkpe00-kpeperfi/es/contenidos/anuncio_contratacion/expjaso681757/es_doc/images/logo_consorcio_aguas_bilbao.jpg</t>
        </is>
      </c>
      <c r="T18477" s="35" t="inlineStr">
        <is>
          <t>Consorcio de Aguas Bilbao Bizkaia</t>
        </is>
      </c>
      <c r="U18477" s="35" t="inlineStr">
        <is>
          <t>P4800005C - Consorcio de Aguas Bilbao Bizkaia</t>
        </is>
      </c>
      <c r="V18477" s="35" t="inlineStr">
        <is>
          <t>Gerente</t>
        </is>
      </c>
      <c r="W18477" s="35" t="inlineStr">
        <is>
          <t/>
        </is>
      </c>
      <c r="X18477" s="35" t="inlineStr">
        <is>
          <t/>
        </is>
      </c>
      <c r="Y18477" s="35" t="inlineStr">
        <is>
          <t>26/02/2026 13:00</t>
        </is>
      </c>
      <c r="Z18477" s="35" t="inlineStr">
        <is>
          <t>https://www.contratacion.euskadi.eus/anuncio_contratacion/el-suministro-dos-motores-electricos-instalacion-compresion-aire-reactores-biologicos-edar-galindo/webkpe00-kpesimpc/es/</t>
        </is>
      </c>
      <c r="AA18477" s="35" t="inlineStr">
        <is>
          <t>https://www.contratacion.euskadi.eus/webkpe00-kpesimpc/es/contenidos/anuncio_contratacion/expjaso681757/es_doc/index.html</t>
        </is>
      </c>
      <c r="AB18477" s="35" t="inlineStr">
        <is>
          <t>https://www.contratacion.euskadi.eus/contenidos/anuncio_contratacion/expjaso681757/es_doc/data/es_r01dtpd019c475efb887319ea9bb4badbbe06db3e7</t>
        </is>
      </c>
      <c r="AC18477" s="35" t="inlineStr">
        <is>
          <t>https://www.contratacion.euskadi.eus/contenidos/anuncio_contratacion/expjaso681757/r01Index/expjaso681757-idxContent.xml</t>
        </is>
      </c>
      <c r="AD18477" s="35" t="inlineStr">
        <is>
          <t>10/02/2026</t>
        </is>
      </c>
      <c r="AE18477" s="35" t="inlineStr">
        <is>
          <t>r01etpd15f05baca751c62cdb9eb39ed5a40b46efa</t>
        </is>
      </c>
      <c r="AF18477" s="35" t="inlineStr">
        <is>
          <t>Consorcio de Aguas Bilbao Bizkaia</t>
        </is>
      </c>
      <c r="AG18477" s="35" t="inlineStr">
        <is>
          <t>r01etpd15f05bd41f81c62cdb9a4e60f2a14aee24d</t>
        </is>
      </c>
      <c r="AH18477" s="35" t="inlineStr">
        <is>
          <t>Consorcio de Aguas Bilbao Bizkaia</t>
        </is>
      </c>
      <c r="AI18477" s="35" t="inlineStr">
        <is>
          <t/>
        </is>
      </c>
      <c r="AJ18477" s="35" t="inlineStr">
        <is>
          <t/>
        </is>
      </c>
    </row>
    <row r="18478" customHeight="true" ht="15.0">
      <c r="A18478" s="35" t="inlineStr">
        <is>
          <t>Contratación de 6 actuaciones de danza tradicional a ?Kezka Dantza Taldea? del Club Deportivo de Eibar, con CIF G G20156782, a realizar durante los períodos festivos de la ciudad. En concreto Carnavales, San Juan, Arrate y San Andrés, durante el año 2026</t>
        </is>
      </c>
      <c r="B18478" s="35" t="inlineStr">
        <is>
          <t/>
        </is>
      </c>
      <c r="C18478" s="35" t="inlineStr">
        <is>
          <t>Gobierno Vasco</t>
        </is>
      </c>
      <c r="D18478" s="35" t="inlineStr">
        <is>
          <t/>
        </is>
      </c>
      <c r="E18478" s="35" t="inlineStr">
        <is>
          <t/>
        </is>
      </c>
      <c r="F18478" s="35" t="inlineStr">
        <is>
          <t/>
        </is>
      </c>
      <c r="G18478" s="35" t="inlineStr">
        <is>
          <t>Contratación de 6 actuaciones de danza tradicional a ?Kezka Dantza Taldea? del Club Deportivo de Eibar, con CIF G G20156782, a realizar durante los períodos festivos de la ciudad. En concreto Carnavales, San Juan, Arrate y San Andrés, durante el año 2026</t>
        </is>
      </c>
      <c r="H18478" s="35" t="inlineStr">
        <is>
          <t>Contratación de 6 actuaciones de danza tradicional a ?Kezka Dantza Taldea? del Club Deportivo de Eibar, con CIF G G20156782, a realizar durante los períodos festivos de la ciudad. En concreto Carnavales, San Juan, Arrate y San Andrés, durante el año 2026</t>
        </is>
      </c>
      <c r="I18478" s="35" t="inlineStr">
        <is>
          <t/>
        </is>
      </c>
      <c r="J18478" s="35" t="inlineStr">
        <is>
          <t>10/02/2026</t>
        </is>
      </c>
      <c r="K18478" s="35" t="inlineStr">
        <is>
          <t>2026003EI</t>
        </is>
      </c>
      <c r="L18478" s="35" t="inlineStr">
        <is>
          <t>Formalización del contrato</t>
        </is>
      </c>
      <c r="M18478" s="35" t="inlineStr">
        <is>
          <t>false</t>
        </is>
      </c>
      <c r="N18478" s="35" t="inlineStr">
        <is>
          <t/>
        </is>
      </c>
      <c r="O18478" s="35" t="inlineStr">
        <is>
          <t/>
        </is>
      </c>
      <c r="P18478" s="35" t="inlineStr">
        <is>
          <t/>
        </is>
      </c>
      <c r="Q18478" s="35" t="inlineStr">
        <is>
          <t/>
        </is>
      </c>
      <c r="R18478" s="35" t="inlineStr">
        <is>
          <t/>
        </is>
      </c>
      <c r="S18478" s="35" t="inlineStr">
        <is>
          <t>https://www.contratacion.euskadi.eus/webkpe00-kpeperfi/es/contenidos/anuncio_contratacion/expjaso681760/es_doc/images/UdalekoLogoa-copy.gif</t>
        </is>
      </c>
      <c r="T18478" s="35" t="inlineStr">
        <is>
          <t>Ayuntamiento de Eibar</t>
        </is>
      </c>
      <c r="U18478" s="35" t="inlineStr">
        <is>
          <t>P2003100A - Ayuntamiento de Eibar</t>
        </is>
      </c>
      <c r="V18478" s="35" t="inlineStr">
        <is>
          <t>Alcalde del Ayuntamiento de Eibar</t>
        </is>
      </c>
      <c r="W18478" s="35" t="inlineStr">
        <is>
          <t/>
        </is>
      </c>
      <c r="X18478" s="35" t="inlineStr">
        <is>
          <t/>
        </is>
      </c>
      <c r="Y18478" s="35" t="inlineStr">
        <is>
          <t/>
        </is>
      </c>
      <c r="Z18478" s="35" t="inlineStr">
        <is>
          <t>https://www.contratacion.euskadi.eus/anuncio_contratacion/contratacion-6-actuaciones-danza-tradicional-kezka-dantza-taldea-del-club-deportivo-eibar-cif-g-g20156782-realizar-durante-periodos-festivos-ciudad-concreto-carnavales-san-juan-arrate-y-san-andres-durante-ano-2026/webkpe00-kpesimpc/es/</t>
        </is>
      </c>
      <c r="AA18478" s="35" t="inlineStr">
        <is>
          <t>https://www.contratacion.euskadi.eus/webkpe00-kpesimpc/es/contenidos/anuncio_contratacion/expjaso681760/es_doc/index.html</t>
        </is>
      </c>
      <c r="AB18478" s="35" t="inlineStr">
        <is>
          <t>https://www.contratacion.euskadi.eus/contenidos/anuncio_contratacion/expjaso681760/es_doc/data/es_r01dtpd19c46d5afb5221a4973815010247a6d234f</t>
        </is>
      </c>
      <c r="AC18478" s="35" t="inlineStr">
        <is>
          <t>https://www.contratacion.euskadi.eus/contenidos/anuncio_contratacion/expjaso681760/r01Index/expjaso681760-idxContent.xml</t>
        </is>
      </c>
      <c r="AD18478" s="35" t="inlineStr">
        <is>
          <t>10/02/2026</t>
        </is>
      </c>
      <c r="AE18478" s="35" t="inlineStr">
        <is>
          <t>r01epd01262bfd8b1f13a86f3ef24c272fc21bb63</t>
        </is>
      </c>
      <c r="AF18478" s="35" t="inlineStr">
        <is>
          <t>Ayuntamiento de Eibar</t>
        </is>
      </c>
      <c r="AG18478" s="35" t="inlineStr">
        <is>
          <t>r01epd012deacc067c1dc96a3c42472828ba5c175</t>
        </is>
      </c>
      <c r="AH18478" s="35" t="inlineStr">
        <is>
          <t>Ayuntamiento de Eibar</t>
        </is>
      </c>
      <c r="AI18478" s="35" t="inlineStr">
        <is>
          <t/>
        </is>
      </c>
      <c r="AJ18478" s="35" t="inlineStr">
        <is>
          <t/>
        </is>
      </c>
    </row>
    <row r="18479" customHeight="true" ht="15.0">
      <c r="A18479" s="35" t="inlineStr">
        <is>
          <t>Servicio de mantenimiento de instalaciones para limpieza exterior del material móvil de Euskotren de la marca Christ</t>
        </is>
      </c>
      <c r="B18479" s="35" t="inlineStr">
        <is>
          <t/>
        </is>
      </c>
      <c r="C18479" s="35" t="inlineStr">
        <is>
          <t>Gobierno Vasco</t>
        </is>
      </c>
      <c r="D18479" s="35" t="inlineStr">
        <is>
          <t/>
        </is>
      </c>
      <c r="E18479" s="35" t="inlineStr">
        <is>
          <t/>
        </is>
      </c>
      <c r="F18479" s="35" t="inlineStr">
        <is>
          <t/>
        </is>
      </c>
      <c r="G18479" s="35" t="inlineStr">
        <is>
          <t>Servicio de mantenimiento de instalaciones para limpieza exterior del material móvil de Euskotren de la marca Christ</t>
        </is>
      </c>
      <c r="H18479" s="35" t="inlineStr">
        <is>
          <t>Servicio de mantenimiento de instalaciones para limpieza exterior del material móvil de Euskotren de la marca Christ</t>
        </is>
      </c>
      <c r="I18479" s="35" t="inlineStr">
        <is>
          <t/>
        </is>
      </c>
      <c r="J18479" s="35" t="inlineStr">
        <is>
          <t>10/02/2026</t>
        </is>
      </c>
      <c r="K18479" s="35" t="inlineStr">
        <is>
          <t>P10035477</t>
        </is>
      </c>
      <c r="L18479" s="35" t="inlineStr">
        <is>
          <t>Abierto / Plazo de presentación</t>
        </is>
      </c>
      <c r="M18479" s="35" t="inlineStr">
        <is>
          <t>false</t>
        </is>
      </c>
      <c r="N18479" s="35" t="inlineStr">
        <is>
          <t/>
        </is>
      </c>
      <c r="O18479" s="35" t="inlineStr">
        <is>
          <t/>
        </is>
      </c>
      <c r="P18479" s="35" t="inlineStr">
        <is>
          <t/>
        </is>
      </c>
      <c r="Q18479" s="35" t="inlineStr">
        <is>
          <t/>
        </is>
      </c>
      <c r="R18479" s="35" t="inlineStr">
        <is>
          <t/>
        </is>
      </c>
      <c r="S18479" s="35" t="inlineStr">
        <is>
          <t>https://www.contratacion.euskadi.eus/webkpe00-kpeperfi/es/contenidos/anuncio_contratacion/expjaso681761/es_doc/images/euskotren-aglutinador-horizontal_2.jpg</t>
        </is>
      </c>
      <c r="T18479" s="35" t="inlineStr">
        <is>
          <t>Eusko Trenbideak Ferrocarriles Vascos, S.A.</t>
        </is>
      </c>
      <c r="U18479" s="35" t="inlineStr">
        <is>
          <t>A48136550 - EuskoTrenbideak FFCC Vascos, S.A.U.</t>
        </is>
      </c>
      <c r="V18479" s="35" t="inlineStr">
        <is>
          <t>Órgano de Contratación de EuskoTrenbideak FFCC Vascos, S.A.U.</t>
        </is>
      </c>
      <c r="W18479" s="35" t="inlineStr">
        <is>
          <t/>
        </is>
      </c>
      <c r="X18479" s="35" t="inlineStr">
        <is>
          <t/>
        </is>
      </c>
      <c r="Y18479" s="35" t="inlineStr">
        <is>
          <t>27/02/2026 12:00</t>
        </is>
      </c>
      <c r="Z18479" s="35" t="inlineStr">
        <is>
          <t>https://www.contratacion.euskadi.eus/anuncio_contratacion/servicio-mantenimiento-instalaciones-limpieza-exterior-del-material-movil-euskotren-marca-christ/webkpe00-kpesimpc/es/</t>
        </is>
      </c>
      <c r="AA18479" s="35" t="inlineStr">
        <is>
          <t>https://www.contratacion.euskadi.eus/webkpe00-kpesimpc/es/contenidos/anuncio_contratacion/expjaso681761/es_doc/index.html</t>
        </is>
      </c>
      <c r="AB18479" s="35" t="inlineStr">
        <is>
          <t>https://www.contratacion.euskadi.eus/contenidos/anuncio_contratacion/expjaso681761/es_doc/data/es_r01dtpd19c47da2181221a4973fe8af7ef7254922a</t>
        </is>
      </c>
      <c r="AC18479" s="35" t="inlineStr">
        <is>
          <t>https://www.contratacion.euskadi.eus/contenidos/anuncio_contratacion/expjaso681761/r01Index/expjaso681761-idxContent.xml</t>
        </is>
      </c>
      <c r="AD18479" s="35" t="inlineStr">
        <is>
          <t>10/02/2026</t>
        </is>
      </c>
      <c r="AE18479" s="35" t="inlineStr">
        <is>
          <t>r01epd0135f72788bf537ea4ed1bc700cbaec394d</t>
        </is>
      </c>
      <c r="AF18479" s="35" t="inlineStr">
        <is>
          <t>EuskoTren, S.A.</t>
        </is>
      </c>
      <c r="AG18479" s="35" t="inlineStr">
        <is>
          <t>r01epd012641c3517d902dadaa67b1d968822801c</t>
        </is>
      </c>
      <c r="AH18479" s="35" t="inlineStr">
        <is>
          <t>EuskoTrenbideak FFCC Vascos, S.A.U.</t>
        </is>
      </c>
      <c r="AI18479" s="35" t="inlineStr">
        <is>
          <t/>
        </is>
      </c>
      <c r="AJ18479" s="35" t="inlineStr">
        <is>
          <t/>
        </is>
      </c>
    </row>
    <row r="18480" customHeight="true" ht="15.0">
      <c r="A18480" s="35" t="inlineStr">
        <is>
          <t>Impresión y distribución de la Revista Municipal,</t>
        </is>
      </c>
      <c r="B18480" s="35" t="inlineStr">
        <is>
          <t/>
        </is>
      </c>
      <c r="C18480" s="35" t="inlineStr">
        <is>
          <t>Gobierno Vasco</t>
        </is>
      </c>
      <c r="D18480" s="35" t="inlineStr">
        <is>
          <t/>
        </is>
      </c>
      <c r="E18480" s="35" t="inlineStr">
        <is>
          <t/>
        </is>
      </c>
      <c r="F18480" s="35" t="inlineStr">
        <is>
          <t/>
        </is>
      </c>
      <c r="G18480" s="35" t="inlineStr">
        <is>
          <t>Impresión y distribución de la Revista Municipal,</t>
        </is>
      </c>
      <c r="H18480" s="35" t="inlineStr">
        <is>
          <t>Impresión y distribución de la Revista Municipal,</t>
        </is>
      </c>
      <c r="I18480" s="35" t="inlineStr">
        <is>
          <t/>
        </is>
      </c>
      <c r="J18480" s="35" t="inlineStr">
        <is>
          <t>10/02/2026</t>
        </is>
      </c>
      <c r="K18480" s="35" t="inlineStr">
        <is>
          <t>2026ZAUN0015</t>
        </is>
      </c>
      <c r="L18480" s="35" t="inlineStr">
        <is>
          <t>Abierto / Plazo de presentación</t>
        </is>
      </c>
      <c r="M18480" s="35" t="inlineStr">
        <is>
          <t>false</t>
        </is>
      </c>
      <c r="N18480" s="35" t="inlineStr">
        <is>
          <t/>
        </is>
      </c>
      <c r="O18480" s="35" t="inlineStr">
        <is>
          <t/>
        </is>
      </c>
      <c r="P18480" s="35" t="inlineStr">
        <is>
          <t/>
        </is>
      </c>
      <c r="Q18480" s="35" t="inlineStr">
        <is>
          <t/>
        </is>
      </c>
      <c r="R18480" s="35" t="inlineStr">
        <is>
          <t/>
        </is>
      </c>
      <c r="S18480" s="35" t="inlineStr">
        <is>
          <t>https://www.contratacion.euskadi.eus/webkpe00-kpeperfi/es/contenidos/anuncio_contratacion/expjaso681765/es_doc/images/logo_irun.jpg</t>
        </is>
      </c>
      <c r="T18480" s="35" t="inlineStr">
        <is>
          <t>Ayuntamiento de Irun</t>
        </is>
      </c>
      <c r="U18480" s="35" t="inlineStr">
        <is>
          <t>P2004900C - Ayuntamiento de Irun</t>
        </is>
      </c>
      <c r="V18480" s="35" t="inlineStr">
        <is>
          <t>Alcalde</t>
        </is>
      </c>
      <c r="W18480" s="35" t="inlineStr">
        <is>
          <t/>
        </is>
      </c>
      <c r="X18480" s="35" t="inlineStr">
        <is>
          <t/>
        </is>
      </c>
      <c r="Y18480" s="35" t="inlineStr">
        <is>
          <t>25/02/2026 14:00</t>
        </is>
      </c>
      <c r="Z18480" s="35" t="inlineStr">
        <is>
          <t>https://www.contratacion.euskadi.eus/anuncio_contratacion/impresion-y-distribucion-revista-municipal/expjaso681765/webkpe00-kpesimpc/es/</t>
        </is>
      </c>
      <c r="AA18480" s="35" t="inlineStr">
        <is>
          <t>https://www.contratacion.euskadi.eus/webkpe00-kpesimpc/es/contenidos/anuncio_contratacion/expjaso681765/es_doc/index.html</t>
        </is>
      </c>
      <c r="AB18480" s="35" t="inlineStr">
        <is>
          <t>https://www.contratacion.euskadi.eus/contenidos/anuncio_contratacion/expjaso681765/es_doc/data/es_r01dtpd19c471aa78924f971fbf4df57b88f27d950</t>
        </is>
      </c>
      <c r="AC18480" s="35" t="inlineStr">
        <is>
          <t>https://www.contratacion.euskadi.eus/contenidos/anuncio_contratacion/expjaso681765/r01Index/expjaso681765-idxContent.xml</t>
        </is>
      </c>
      <c r="AD18480" s="35" t="inlineStr">
        <is>
          <t>10/02/2026</t>
        </is>
      </c>
      <c r="AE18480" s="35" t="inlineStr">
        <is>
          <t>r01etpd1609338d519289790b178221e4fb71e6c81</t>
        </is>
      </c>
      <c r="AF18480" s="35" t="inlineStr">
        <is>
          <t>Ayuntamiento de Irun</t>
        </is>
      </c>
      <c r="AG18480" s="35" t="inlineStr">
        <is>
          <t>r01epd01416e3f95a714d6b8970fd1cb76fa92158</t>
        </is>
      </c>
      <c r="AH18480" s="35" t="inlineStr">
        <is>
          <t>Ayuntamiento de Irun</t>
        </is>
      </c>
      <c r="AI18480" s="35" t="inlineStr">
        <is>
          <t/>
        </is>
      </c>
      <c r="AJ18480" s="35" t="inlineStr">
        <is>
          <t/>
        </is>
      </c>
    </row>
    <row r="18481" customHeight="true" ht="15.0">
      <c r="A18481" s="35" t="inlineStr">
        <is>
          <t>Servicio de suministro de información de audiencias de internet</t>
        </is>
      </c>
      <c r="B18481" s="35" t="inlineStr">
        <is>
          <t/>
        </is>
      </c>
      <c r="C18481" s="35" t="inlineStr">
        <is>
          <t>Gobierno Vasco</t>
        </is>
      </c>
      <c r="D18481" s="35" t="inlineStr">
        <is>
          <t/>
        </is>
      </c>
      <c r="E18481" s="35" t="inlineStr">
        <is>
          <t/>
        </is>
      </c>
      <c r="F18481" s="35" t="inlineStr">
        <is>
          <t/>
        </is>
      </c>
      <c r="G18481" s="35" t="inlineStr">
        <is>
          <t>Servicio de suministro de información de audiencias de internet</t>
        </is>
      </c>
      <c r="H18481" s="35" t="inlineStr">
        <is>
          <t>Servicio de suministro de información de audiencias de internet</t>
        </is>
      </c>
      <c r="I18481" s="35" t="inlineStr">
        <is>
          <t/>
        </is>
      </c>
      <c r="J18481" s="35" t="inlineStr">
        <is>
          <t>10/02/2026</t>
        </is>
      </c>
      <c r="K18481" s="36" t="inlineStr">
        <is>
          <t>2026.901</t>
        </is>
      </c>
      <c r="L18481" s="35" t="inlineStr">
        <is>
          <t>Adjudicación provisional / definitiva</t>
        </is>
      </c>
      <c r="M18481" s="35" t="inlineStr">
        <is>
          <t>false</t>
        </is>
      </c>
      <c r="N18481" s="35" t="inlineStr">
        <is>
          <t/>
        </is>
      </c>
      <c r="O18481" s="35" t="inlineStr">
        <is>
          <t/>
        </is>
      </c>
      <c r="P18481" s="35" t="inlineStr">
        <is>
          <t/>
        </is>
      </c>
      <c r="Q18481" s="35" t="inlineStr">
        <is>
          <t/>
        </is>
      </c>
      <c r="R18481" s="35" t="inlineStr">
        <is>
          <t/>
        </is>
      </c>
      <c r="S18481" s="35" t="inlineStr">
        <is>
          <t>https://www.contratacion.euskadi.eus/webkpe00-kpeperfi/es/contenidos/anuncio_contratacion/expjaso681770/es_doc/images/logo_eitb.jpg</t>
        </is>
      </c>
      <c r="T18481" s="35" t="inlineStr">
        <is>
          <t>Grupo Euskal Irrati Telebista</t>
        </is>
      </c>
      <c r="U18481" s="35" t="inlineStr">
        <is>
          <t>Q0191001G - Departamento de Investigación y audiencias de EITB</t>
        </is>
      </c>
      <c r="V18481" s="35" t="inlineStr">
        <is>
          <t>Director/a Gerente EITB</t>
        </is>
      </c>
      <c r="W18481" s="35" t="inlineStr">
        <is>
          <t/>
        </is>
      </c>
      <c r="X18481" s="35" t="inlineStr">
        <is>
          <t/>
        </is>
      </c>
      <c r="Y18481" s="35" t="inlineStr">
        <is>
          <t/>
        </is>
      </c>
      <c r="Z18481" s="35" t="inlineStr">
        <is>
          <t>https://www.contratacion.euskadi.eus/anuncio_contratacion/servicio-suministro-informacion-audiencias-internet/expjaso681770/webkpe00-kpesimpc/es/</t>
        </is>
      </c>
      <c r="AA18481" s="35" t="inlineStr">
        <is>
          <t>https://www.contratacion.euskadi.eus/webkpe00-kpesimpc/es/contenidos/anuncio_contratacion/expjaso681770/es_doc/index.html</t>
        </is>
      </c>
      <c r="AB18481" s="35" t="inlineStr">
        <is>
          <t>https://www.contratacion.euskadi.eus/contenidos/anuncio_contratacion/expjaso681770/es_doc/data/es_r01dtpd19c470c445357195dd5ac17078b914badbe</t>
        </is>
      </c>
      <c r="AC18481" s="35" t="inlineStr">
        <is>
          <t>https://www.contratacion.euskadi.eus/contenidos/anuncio_contratacion/expjaso681770/r01Index/expjaso681770-idxContent.xml</t>
        </is>
      </c>
      <c r="AD18481" s="35" t="inlineStr">
        <is>
          <t>10/02/2026</t>
        </is>
      </c>
      <c r="AE18481" s="35" t="inlineStr">
        <is>
          <t>r01etpd15552f5cc641976d2ff59a8792241e46a36</t>
        </is>
      </c>
      <c r="AF18481" s="35" t="inlineStr">
        <is>
          <t>Grupo EITB</t>
        </is>
      </c>
      <c r="AG18481" s="35" t="inlineStr">
        <is>
          <t>r01etpd15552f5ce691976d2ffc6e09bcefe25d090</t>
        </is>
      </c>
      <c r="AH18481" s="35" t="inlineStr">
        <is>
          <t>Departamento de Investigación y audiencias de EITB</t>
        </is>
      </c>
      <c r="AI18481" s="35" t="inlineStr">
        <is>
          <t/>
        </is>
      </c>
      <c r="AJ18481" s="35" t="inlineStr">
        <is>
          <t/>
        </is>
      </c>
    </row>
    <row r="18482" customHeight="true" ht="15.0">
      <c r="A18482" s="35" t="inlineStr">
        <is>
          <t>La contratación  de los servicios de producción técnica y montaje y desmontaje de exposiciones</t>
        </is>
      </c>
      <c r="B18482" s="35" t="inlineStr">
        <is>
          <t/>
        </is>
      </c>
      <c r="C18482" s="35" t="inlineStr">
        <is>
          <t>Gobierno Vasco</t>
        </is>
      </c>
      <c r="D18482" s="35" t="inlineStr">
        <is>
          <t/>
        </is>
      </c>
      <c r="E18482" s="35" t="inlineStr">
        <is>
          <t/>
        </is>
      </c>
      <c r="F18482" s="35" t="inlineStr">
        <is>
          <t/>
        </is>
      </c>
      <c r="G18482" s="35" t="inlineStr">
        <is>
          <t>La contratación  de los servicios de producción técnica y montaje y desmontaje de exposiciones</t>
        </is>
      </c>
      <c r="H18482" s="35" t="inlineStr">
        <is>
          <t>La contratación  de los servicios de producción técnica y montaje y desmontaje de exposiciones</t>
        </is>
      </c>
      <c r="I18482" s="35" t="inlineStr">
        <is>
          <t/>
        </is>
      </c>
      <c r="J18482" s="35" t="inlineStr">
        <is>
          <t>11/02/2026</t>
        </is>
      </c>
      <c r="K18482" s="36" t="inlineStr">
        <is>
          <t>20260210</t>
        </is>
      </c>
      <c r="L18482" s="35" t="inlineStr">
        <is>
          <t>Abierto / Plazo de presentación</t>
        </is>
      </c>
      <c r="M18482" s="35" t="inlineStr">
        <is>
          <t>false</t>
        </is>
      </c>
      <c r="N18482" s="35" t="inlineStr">
        <is>
          <t/>
        </is>
      </c>
      <c r="O18482" s="35" t="inlineStr">
        <is>
          <t/>
        </is>
      </c>
      <c r="P18482" s="35" t="inlineStr">
        <is>
          <t/>
        </is>
      </c>
      <c r="Q18482" s="35" t="inlineStr">
        <is>
          <t/>
        </is>
      </c>
      <c r="R18482" s="35" t="inlineStr">
        <is>
          <t/>
        </is>
      </c>
      <c r="S18482" s="35" t="inlineStr">
        <is>
          <t>https://www.contratacion.euskadi.eus/webkpe00-kpeperfi/es/contenidos/anuncio_contratacion/expjaso681772/es_doc/images/logo_tabakalera.jpg</t>
        </is>
      </c>
      <c r="T18482" s="35" t="inlineStr">
        <is>
          <t>Tabakalera - Centro Internacional de Cultura Contemporánea</t>
        </is>
      </c>
      <c r="U18482" s="35" t="inlineStr">
        <is>
          <t>A20762233 - Tabakalera - Centro Internacional de Cultura Contemporánea</t>
        </is>
      </c>
      <c r="V18482" s="35" t="inlineStr">
        <is>
          <t>Gerencia y/o Director de Cultura, Presidente ó Vicepresidente del Consejo de Administración</t>
        </is>
      </c>
      <c r="W18482" s="35" t="inlineStr">
        <is>
          <t/>
        </is>
      </c>
      <c r="X18482" s="35" t="inlineStr">
        <is>
          <t/>
        </is>
      </c>
      <c r="Y18482" s="35" t="inlineStr">
        <is>
          <t>03/03/2026 23:58</t>
        </is>
      </c>
      <c r="Z18482" s="35" t="inlineStr">
        <is>
          <t>https://www.contratacion.euskadi.eus/anuncio_contratacion/la-contratacion-servicios-produccion-tecnica-y-montaje-y-desmontaje-exposiciones/webkpe00-kpesimpc/es/</t>
        </is>
      </c>
      <c r="AA18482" s="35" t="inlineStr">
        <is>
          <t>https://www.contratacion.euskadi.eus/webkpe00-kpesimpc/es/contenidos/anuncio_contratacion/expjaso681772/es_doc/index.html</t>
        </is>
      </c>
      <c r="AB18482" s="35" t="inlineStr">
        <is>
          <t>https://www.contratacion.euskadi.eus/contenidos/anuncio_contratacion/expjaso681772/es_doc/data/es_r01dtpd19c4e3c5ba83b1f379d567e0b33fbbd52c8</t>
        </is>
      </c>
      <c r="AC18482" s="35" t="inlineStr">
        <is>
          <t>https://www.contratacion.euskadi.eus/contenidos/anuncio_contratacion/expjaso681772/r01Index/expjaso681772-idxContent.xml</t>
        </is>
      </c>
      <c r="AD18482" s="35" t="inlineStr">
        <is>
          <t>11/02/2026</t>
        </is>
      </c>
      <c r="AE18482" s="35" t="inlineStr">
        <is>
          <t>r01etpd1582f00a5a11bb94413d530c1478e75d4cc</t>
        </is>
      </c>
      <c r="AF18482" s="35" t="inlineStr">
        <is>
          <t>Centro Internacional de Cultura Contemporánea</t>
        </is>
      </c>
      <c r="AG18482" s="35" t="inlineStr">
        <is>
          <t>r01etpd1582f28dbaa1bb94413a57f49457d843054</t>
        </is>
      </c>
      <c r="AH18482" s="35" t="inlineStr">
        <is>
          <t>Centro Internacional de Cultura Contemporánea</t>
        </is>
      </c>
      <c r="AI18482" s="35" t="inlineStr">
        <is>
          <t/>
        </is>
      </c>
      <c r="AJ18482" s="35" t="inlineStr">
        <is>
          <t/>
        </is>
      </c>
    </row>
    <row r="18483" customHeight="true" ht="15.0">
      <c r="A18483" s="35" t="inlineStr">
        <is>
          <t>Diseño y producción de creatividades para una campaña de sensibilización sobre la discriminación que sufre el pueblo gitano en el acceso a la vivienda</t>
        </is>
      </c>
      <c r="B18483" s="35" t="inlineStr">
        <is>
          <t/>
        </is>
      </c>
      <c r="C18483" s="35" t="inlineStr">
        <is>
          <t>Gobierno Vasco</t>
        </is>
      </c>
      <c r="D18483" s="35" t="inlineStr">
        <is>
          <t/>
        </is>
      </c>
      <c r="E18483" s="35" t="inlineStr">
        <is>
          <t/>
        </is>
      </c>
      <c r="F18483" s="35" t="inlineStr">
        <is>
          <t/>
        </is>
      </c>
      <c r="G18483" s="35" t="inlineStr">
        <is>
          <t>Diseño y producción de creatividades para una campaña de sensibilización sobre la discriminación que sufre el pueblo gitano en el acceso a la vivienda</t>
        </is>
      </c>
      <c r="H18483" s="35" t="inlineStr">
        <is>
          <t>Diseño y producción de creatividades para una campaña de sensibilización sobre la discriminación que sufre el pueblo gitano en el acceso a la vivienda</t>
        </is>
      </c>
      <c r="I18483" s="35" t="inlineStr">
        <is>
          <t/>
        </is>
      </c>
      <c r="J18483" s="35" t="inlineStr">
        <is>
          <t>10/02/2026</t>
        </is>
      </c>
      <c r="K18483" s="35" t="inlineStr">
        <is>
          <t>M-007-2026-DCSI</t>
        </is>
      </c>
      <c r="L18483" s="35" t="inlineStr">
        <is>
          <t>Adjudicación provisional / definitiva</t>
        </is>
      </c>
      <c r="M18483" s="35" t="inlineStr">
        <is>
          <t>true</t>
        </is>
      </c>
      <c r="N18483" s="35" t="inlineStr">
        <is>
          <t/>
        </is>
      </c>
      <c r="O18483" s="35" t="inlineStr">
        <is>
          <t/>
        </is>
      </c>
      <c r="P18483" s="35" t="inlineStr">
        <is>
          <t/>
        </is>
      </c>
      <c r="Q18483" s="35" t="inlineStr">
        <is>
          <t/>
        </is>
      </c>
      <c r="R18483" s="35" t="inlineStr">
        <is>
          <t/>
        </is>
      </c>
      <c r="S18483" s="35" t="inlineStr">
        <is>
          <t>https://www.contratacion.euskadi.eus/webkpe00-kpeperfi/es/contenidos/anuncio_contratacion/expjaso681777/es_doc/images/w32_logoGobiernoVasco.gif</t>
        </is>
      </c>
      <c r="T18483" s="35" t="inlineStr">
        <is>
          <t>Gobierno Vasco</t>
        </is>
      </c>
      <c r="U18483" s="35" t="inlineStr">
        <is>
          <t>S5100023J - Bienestar, Juventud y Reto Demográfico</t>
        </is>
      </c>
      <c r="V18483" s="35" t="inlineStr">
        <is>
          <t>Dirección de Servicios</t>
        </is>
      </c>
      <c r="W18483" s="35" t="inlineStr">
        <is>
          <t/>
        </is>
      </c>
      <c r="X18483" s="35" t="inlineStr">
        <is>
          <t/>
        </is>
      </c>
      <c r="Y18483" s="35" t="inlineStr">
        <is>
          <t/>
        </is>
      </c>
      <c r="Z18483" s="35" t="inlineStr">
        <is>
          <t>https://www.contratacion.euskadi.eus/anuncio_contratacion/diseno-y-produccion-creatividades-campana-sensibilizacion-discriminacion-que-sufre-pueblo-gitano-acceso-vivienda/webkpe00-kpesimpc/es/</t>
        </is>
      </c>
      <c r="AA18483" s="35" t="inlineStr">
        <is>
          <t>https://www.contratacion.euskadi.eus/webkpe00-kpesimpc/es/contenidos/anuncio_contratacion/expjaso681777/es_doc/index.html</t>
        </is>
      </c>
      <c r="AB18483" s="35" t="inlineStr">
        <is>
          <t>https://www.contratacion.euskadi.eus/contenidos/anuncio_contratacion/expjaso681777/es_doc/data/es_r01dtpd19c46feb110221a4973d9bb7c0ce3f9da28</t>
        </is>
      </c>
      <c r="AC18483" s="35" t="inlineStr">
        <is>
          <t>https://www.contratacion.euskadi.eus/contenidos/anuncio_contratacion/expjaso681777/r01Index/expjaso681777-idxContent.xml</t>
        </is>
      </c>
      <c r="AD18483" s="35" t="inlineStr">
        <is>
          <t>10/02/2026</t>
        </is>
      </c>
      <c r="AE18483" s="35" t="inlineStr">
        <is>
          <t>r01epd01197b2aaddb4a50ddf50f48805bac8fe21</t>
        </is>
      </c>
      <c r="AF18483" s="35" t="inlineStr">
        <is>
          <t>Gobierno Vasco</t>
        </is>
      </c>
      <c r="AG18483" s="35" t="inlineStr">
        <is>
          <t/>
        </is>
      </c>
      <c r="AH18483" s="35" t="inlineStr">
        <is>
          <t/>
        </is>
      </c>
      <c r="AI18483" s="35" t="inlineStr">
        <is>
          <t/>
        </is>
      </c>
      <c r="AJ18483" s="35" t="inlineStr">
        <is>
          <t/>
        </is>
      </c>
    </row>
    <row r="18484" customHeight="true" ht="15.0">
      <c r="A18484" s="35" t="inlineStr">
        <is>
          <t>Reparación canalones en cubiertas.</t>
        </is>
      </c>
      <c r="B18484" s="35" t="inlineStr">
        <is>
          <t/>
        </is>
      </c>
      <c r="C18484" s="35" t="inlineStr">
        <is>
          <t>Gobierno Vasco</t>
        </is>
      </c>
      <c r="D18484" s="35" t="inlineStr">
        <is>
          <t/>
        </is>
      </c>
      <c r="E18484" s="35" t="inlineStr">
        <is>
          <t/>
        </is>
      </c>
      <c r="F18484" s="35" t="inlineStr">
        <is>
          <t/>
        </is>
      </c>
      <c r="G18484" s="35" t="inlineStr">
        <is>
          <t>Reparación canalones en cubiertas.</t>
        </is>
      </c>
      <c r="H18484" s="35" t="inlineStr">
        <is>
          <t>Reparación canalones en cubiertas.</t>
        </is>
      </c>
      <c r="I18484" s="35" t="inlineStr">
        <is>
          <t/>
        </is>
      </c>
      <c r="J18484" s="35" t="inlineStr">
        <is>
          <t>10/02/2026</t>
        </is>
      </c>
      <c r="K18484" s="35" t="inlineStr">
        <is>
          <t>P-003/26</t>
        </is>
      </c>
      <c r="L18484" s="35" t="inlineStr">
        <is>
          <t>Adjudicación provisional / definitiva</t>
        </is>
      </c>
      <c r="M18484" s="35" t="inlineStr">
        <is>
          <t>true</t>
        </is>
      </c>
      <c r="N18484" s="35" t="inlineStr">
        <is>
          <t/>
        </is>
      </c>
      <c r="O18484" s="35" t="inlineStr">
        <is>
          <t/>
        </is>
      </c>
      <c r="P18484" s="35" t="inlineStr">
        <is>
          <t/>
        </is>
      </c>
      <c r="Q18484" s="35" t="inlineStr">
        <is>
          <t/>
        </is>
      </c>
      <c r="R18484" s="35" t="inlineStr">
        <is>
          <t/>
        </is>
      </c>
      <c r="S18484" s="35" t="inlineStr">
        <is>
          <t>https://www.contratacion.euskadi.eus/webkpe00-kpeperfi/es/contenidos/anuncio_contratacion/expjaso681780/es_doc/images/w32_logoGobiernoVasco.gif</t>
        </is>
      </c>
      <c r="T18484" s="35" t="inlineStr">
        <is>
          <t>Gobierno Vasco</t>
        </is>
      </c>
      <c r="U18484" s="35" t="inlineStr">
        <is>
          <t>S4833001C - Educación</t>
        </is>
      </c>
      <c r="V18484" s="35" t="inlineStr">
        <is>
          <t>Delegado Territorial de Educación de Alava/Araba</t>
        </is>
      </c>
      <c r="W18484" s="35" t="inlineStr">
        <is>
          <t/>
        </is>
      </c>
      <c r="X18484" s="35" t="inlineStr">
        <is>
          <t/>
        </is>
      </c>
      <c r="Y18484" s="35" t="inlineStr">
        <is>
          <t/>
        </is>
      </c>
      <c r="Z18484" s="35" t="inlineStr">
        <is>
          <t>https://www.contratacion.euskadi.eus/anuncio_contratacion/reparacion-canalones-cubiertas/webkpe00-kpesimpc/es/</t>
        </is>
      </c>
      <c r="AA18484" s="35" t="inlineStr">
        <is>
          <t>https://www.contratacion.euskadi.eus/webkpe00-kpesimpc/es/contenidos/anuncio_contratacion/expjaso681780/es_doc/index.html</t>
        </is>
      </c>
      <c r="AB18484" s="35" t="inlineStr">
        <is>
          <t>https://www.contratacion.euskadi.eus/contenidos/anuncio_contratacion/expjaso681780/es_doc/data/es_r01dtpd19c47036d5524f971fba9b28f0b7939398d</t>
        </is>
      </c>
      <c r="AC18484" s="35" t="inlineStr">
        <is>
          <t>https://www.contratacion.euskadi.eus/contenidos/anuncio_contratacion/expjaso681780/r01Index/expjaso681780-idxContent.xml</t>
        </is>
      </c>
      <c r="AD18484" s="35" t="inlineStr">
        <is>
          <t>10/02/2026</t>
        </is>
      </c>
      <c r="AE18484" s="35" t="inlineStr">
        <is>
          <t>r01epd01197b2aaddb4a50ddf50f48805bac8fe21</t>
        </is>
      </c>
      <c r="AF18484" s="35" t="inlineStr">
        <is>
          <t>Gobierno Vasco</t>
        </is>
      </c>
      <c r="AG18484" s="35" t="inlineStr">
        <is>
          <t>r01e00000fe4e66771ba470b8c53a3375b90675c3</t>
        </is>
      </c>
      <c r="AH18484" s="35" t="inlineStr">
        <is>
          <t>Educación</t>
        </is>
      </c>
      <c r="AI18484" s="35" t="inlineStr">
        <is>
          <t/>
        </is>
      </c>
      <c r="AJ18484" s="35" t="inlineStr">
        <is>
          <t/>
        </is>
      </c>
    </row>
    <row r="18485" customHeight="true" ht="15.0">
      <c r="A18485" s="35" t="inlineStr">
        <is>
          <t>Reposición de un tramo de la red de abastecimiento de agua de Ikaztegieta, que se prolonga desde la altura del caserío Larrunbe hasta el polígono industrial Bentzuntzibar, incluyendo el cruce del río Oria</t>
        </is>
      </c>
      <c r="B18485" s="35" t="inlineStr">
        <is>
          <t/>
        </is>
      </c>
      <c r="C18485" s="35" t="inlineStr">
        <is>
          <t>Gobierno Vasco</t>
        </is>
      </c>
      <c r="D18485" s="35" t="inlineStr">
        <is>
          <t/>
        </is>
      </c>
      <c r="E18485" s="35" t="inlineStr">
        <is>
          <t/>
        </is>
      </c>
      <c r="F18485" s="35" t="inlineStr">
        <is>
          <t/>
        </is>
      </c>
      <c r="G18485" s="35" t="inlineStr">
        <is>
          <t>Reposición de un tramo de la red de abastecimiento de agua de Ikaztegieta, que se prolonga desde la altura del caserío Larrunbe hasta el polígono industrial Bentzuntzibar, incluyendo el cruce del río Oria</t>
        </is>
      </c>
      <c r="H18485" s="35" t="inlineStr">
        <is>
          <t>Reposición de un tramo de la red de abastecimiento de agua de Ikaztegieta, que se prolonga desde la altura del caserío Larrunbe hasta el polígono industrial Bentzuntzibar, incluyendo el cruce del río Oria</t>
        </is>
      </c>
      <c r="I18485" s="35" t="inlineStr">
        <is>
          <t/>
        </is>
      </c>
      <c r="J18485" s="35" t="inlineStr">
        <is>
          <t>10/02/2026</t>
        </is>
      </c>
      <c r="K18485" s="35" t="inlineStr">
        <is>
          <t>18-2026</t>
        </is>
      </c>
      <c r="L18485" s="35" t="inlineStr">
        <is>
          <t>Abierto / Plazo de presentación</t>
        </is>
      </c>
      <c r="M18485" s="35" t="inlineStr">
        <is>
          <t>false</t>
        </is>
      </c>
      <c r="N18485" s="35" t="inlineStr">
        <is>
          <t/>
        </is>
      </c>
      <c r="O18485" s="35" t="inlineStr">
        <is>
          <t/>
        </is>
      </c>
      <c r="P18485" s="35" t="inlineStr">
        <is>
          <t/>
        </is>
      </c>
      <c r="Q18485" s="35" t="inlineStr">
        <is>
          <t/>
        </is>
      </c>
      <c r="R18485" s="35" t="inlineStr">
        <is>
          <t/>
        </is>
      </c>
      <c r="S18485" s="35" t="inlineStr">
        <is>
          <t>https://www.contratacion.euskadi.eus/webkpe00-kpeperfi/es/contenidos/anuncio_contratacion/expjaso681781/es_doc/images/IKAZTEGIETA.jpg</t>
        </is>
      </c>
      <c r="T18485" s="35" t="inlineStr">
        <is>
          <t>Ayuntamiento de Ikaztegieta</t>
        </is>
      </c>
      <c r="U18485" s="35" t="inlineStr">
        <is>
          <t>P2009000G - Ayuntamiento de Ikaztegieta</t>
        </is>
      </c>
      <c r="V18485" s="35" t="inlineStr">
        <is>
          <t>Alcalde</t>
        </is>
      </c>
      <c r="W18485" s="35" t="inlineStr">
        <is>
          <t/>
        </is>
      </c>
      <c r="X18485" s="35" t="inlineStr">
        <is>
          <t/>
        </is>
      </c>
      <c r="Y18485" s="35" t="inlineStr">
        <is>
          <t>27/02/2026 15:00</t>
        </is>
      </c>
      <c r="Z18485" s="35" t="inlineStr">
        <is>
          <t>https://www.contratacion.euskadi.eus/anuncio_contratacion/reposicion-tramo-red-abastecimiento-agua-ikaztegieta-que-se-prolonga-altura-del-caserio-larrunbe-poligono-industrial-bentzuntzibar-incluyendo-cruce-del-rio-oria/webkpe00-kpesimpc/es/</t>
        </is>
      </c>
      <c r="AA18485" s="35" t="inlineStr">
        <is>
          <t>https://www.contratacion.euskadi.eus/webkpe00-kpesimpc/es/contenidos/anuncio_contratacion/expjaso681781/es_doc/index.html</t>
        </is>
      </c>
      <c r="AB18485" s="35" t="inlineStr">
        <is>
          <t>https://www.contratacion.euskadi.eus/contenidos/anuncio_contratacion/expjaso681781/es_doc/data/es_r01dtpd0019c475f1f3d7319ea9502a3afe1488500</t>
        </is>
      </c>
      <c r="AC18485" s="35" t="inlineStr">
        <is>
          <t>https://www.contratacion.euskadi.eus/contenidos/anuncio_contratacion/expjaso681781/r01Index/expjaso681781-idxContent.xml</t>
        </is>
      </c>
      <c r="AD18485" s="35" t="inlineStr">
        <is>
          <t>10/02/2026</t>
        </is>
      </c>
      <c r="AE18485" s="35" t="inlineStr">
        <is>
          <t>r01epd01329056407260c91b2f632b0c28317e14a</t>
        </is>
      </c>
      <c r="AF18485" s="35" t="inlineStr">
        <is>
          <t>Ayuntamiento de Ikaztegieta</t>
        </is>
      </c>
      <c r="AG18485" s="35" t="inlineStr">
        <is>
          <t>r01epd0132905664b360c91b2be4a05ba5120ceab</t>
        </is>
      </c>
      <c r="AH18485" s="35" t="inlineStr">
        <is>
          <t>Ayuntamiento de Ikaztegieta</t>
        </is>
      </c>
      <c r="AI18485" s="35" t="inlineStr">
        <is>
          <t/>
        </is>
      </c>
      <c r="AJ18485" s="35" t="inlineStr">
        <is>
          <t/>
        </is>
      </c>
    </row>
    <row r="18486" customHeight="true" ht="15.0">
      <c r="A18486" s="35" t="inlineStr">
        <is>
          <t>Traslado y colocación pantallas interactivas.</t>
        </is>
      </c>
      <c r="B18486" s="35" t="inlineStr">
        <is>
          <t/>
        </is>
      </c>
      <c r="C18486" s="35" t="inlineStr">
        <is>
          <t>Gobierno Vasco</t>
        </is>
      </c>
      <c r="D18486" s="35" t="inlineStr">
        <is>
          <t/>
        </is>
      </c>
      <c r="E18486" s="35" t="inlineStr">
        <is>
          <t/>
        </is>
      </c>
      <c r="F18486" s="35" t="inlineStr">
        <is>
          <t/>
        </is>
      </c>
      <c r="G18486" s="35" t="inlineStr">
        <is>
          <t>Traslado y colocación pantallas interactivas.</t>
        </is>
      </c>
      <c r="H18486" s="35" t="inlineStr">
        <is>
          <t>Traslado y colocación pantallas interactivas.</t>
        </is>
      </c>
      <c r="I18486" s="35" t="inlineStr">
        <is>
          <t/>
        </is>
      </c>
      <c r="J18486" s="35" t="inlineStr">
        <is>
          <t>10/02/2026</t>
        </is>
      </c>
      <c r="K18486" s="35" t="inlineStr">
        <is>
          <t>P-004/26</t>
        </is>
      </c>
      <c r="L18486" s="35" t="inlineStr">
        <is>
          <t>Adjudicación provisional / definitiva</t>
        </is>
      </c>
      <c r="M18486" s="35" t="inlineStr">
        <is>
          <t>true</t>
        </is>
      </c>
      <c r="N18486" s="35" t="inlineStr">
        <is>
          <t/>
        </is>
      </c>
      <c r="O18486" s="35" t="inlineStr">
        <is>
          <t/>
        </is>
      </c>
      <c r="P18486" s="35" t="inlineStr">
        <is>
          <t/>
        </is>
      </c>
      <c r="Q18486" s="35" t="inlineStr">
        <is>
          <t/>
        </is>
      </c>
      <c r="R18486" s="35" t="inlineStr">
        <is>
          <t/>
        </is>
      </c>
      <c r="S18486" s="35" t="inlineStr">
        <is>
          <t>https://www.contratacion.euskadi.eus/webkpe00-kpeperfi/es/contenidos/anuncio_contratacion/expjaso681783/es_doc/images/w32_logoGobiernoVasco.gif</t>
        </is>
      </c>
      <c r="T18486" s="35" t="inlineStr">
        <is>
          <t>Gobierno Vasco</t>
        </is>
      </c>
      <c r="U18486" s="35" t="inlineStr">
        <is>
          <t>S4833001C - Educación</t>
        </is>
      </c>
      <c r="V18486" s="35" t="inlineStr">
        <is>
          <t>Delegado Territorial de Educación de Alava/Araba</t>
        </is>
      </c>
      <c r="W18486" s="35" t="inlineStr">
        <is>
          <t/>
        </is>
      </c>
      <c r="X18486" s="35" t="inlineStr">
        <is>
          <t/>
        </is>
      </c>
      <c r="Y18486" s="35" t="inlineStr">
        <is>
          <t/>
        </is>
      </c>
      <c r="Z18486" s="35" t="inlineStr">
        <is>
          <t>https://www.contratacion.euskadi.eus/anuncio_contratacion/traslado-y-colocacion-pantallas-interactivas/webkpe00-kpesimpc/es/</t>
        </is>
      </c>
      <c r="AA18486" s="35" t="inlineStr">
        <is>
          <t>https://www.contratacion.euskadi.eus/webkpe00-kpesimpc/es/contenidos/anuncio_contratacion/expjaso681783/es_doc/index.html</t>
        </is>
      </c>
      <c r="AB18486" s="35" t="inlineStr">
        <is>
          <t>https://www.contratacion.euskadi.eus/contenidos/anuncio_contratacion/expjaso681783/es_doc/data/es_r01dtpd19c471124bf221a4973ba2d4522ec1b630e</t>
        </is>
      </c>
      <c r="AC18486" s="35" t="inlineStr">
        <is>
          <t>https://www.contratacion.euskadi.eus/contenidos/anuncio_contratacion/expjaso681783/r01Index/expjaso681783-idxContent.xml</t>
        </is>
      </c>
      <c r="AD18486" s="35" t="inlineStr">
        <is>
          <t>10/02/2026</t>
        </is>
      </c>
      <c r="AE18486" s="35" t="inlineStr">
        <is>
          <t>r01epd01197b2aaddb4a50ddf50f48805bac8fe21</t>
        </is>
      </c>
      <c r="AF18486" s="35" t="inlineStr">
        <is>
          <t>Gobierno Vasco</t>
        </is>
      </c>
      <c r="AG18486" s="35" t="inlineStr">
        <is>
          <t>r01e00000fe4e66771ba470b8c53a3375b90675c3</t>
        </is>
      </c>
      <c r="AH18486" s="35" t="inlineStr">
        <is>
          <t>Educación</t>
        </is>
      </c>
      <c r="AI18486" s="35" t="inlineStr">
        <is>
          <t/>
        </is>
      </c>
      <c r="AJ18486" s="35" t="inlineStr">
        <is>
          <t/>
        </is>
      </c>
    </row>
    <row r="18487" customHeight="true" ht="15.0">
      <c r="A18487" s="35" t="inlineStr">
        <is>
          <t>Contrato de obra para la conexión de los puntos WIFI públicos y la expansión de la fibra óptica en la casa consistorial de Bermeo y en Hurtado de Mendoza kalea.</t>
        </is>
      </c>
      <c r="B18487" s="35" t="inlineStr">
        <is>
          <t/>
        </is>
      </c>
      <c r="C18487" s="35" t="inlineStr">
        <is>
          <t>Gobierno Vasco</t>
        </is>
      </c>
      <c r="D18487" s="35" t="inlineStr">
        <is>
          <t/>
        </is>
      </c>
      <c r="E18487" s="35" t="inlineStr">
        <is>
          <t/>
        </is>
      </c>
      <c r="F18487" s="35" t="inlineStr">
        <is>
          <t/>
        </is>
      </c>
      <c r="G18487" s="35" t="inlineStr">
        <is>
          <t>Contrato de obra para la conexión de los puntos WIFI públicos y la expansión de la fibra óptica en la casa consistorial de Bermeo y en Hurtado de Mendoza kalea.</t>
        </is>
      </c>
      <c r="H18487" s="35" t="inlineStr">
        <is>
          <t>Contrato de obra para la conexión de los puntos WIFI públicos y la expansión de la fibra óptica en la casa consistorial de Bermeo y en Hurtado de Mendoza kalea.</t>
        </is>
      </c>
      <c r="I18487" s="35" t="inlineStr">
        <is>
          <t/>
        </is>
      </c>
      <c r="J18487" s="35" t="inlineStr">
        <is>
          <t>10/02/2026</t>
        </is>
      </c>
      <c r="K18487" s="35" t="inlineStr">
        <is>
          <t>KON_IOS_0019_2025</t>
        </is>
      </c>
      <c r="L18487" s="35" t="inlineStr">
        <is>
          <t>Abierto / Plazo de presentación</t>
        </is>
      </c>
      <c r="M18487" s="35" t="inlineStr">
        <is>
          <t>false</t>
        </is>
      </c>
      <c r="N18487" s="35" t="inlineStr">
        <is>
          <t/>
        </is>
      </c>
      <c r="O18487" s="35" t="inlineStr">
        <is>
          <t/>
        </is>
      </c>
      <c r="P18487" s="35" t="inlineStr">
        <is>
          <t/>
        </is>
      </c>
      <c r="Q18487" s="35" t="inlineStr">
        <is>
          <t/>
        </is>
      </c>
      <c r="R18487" s="35" t="inlineStr">
        <is>
          <t/>
        </is>
      </c>
      <c r="S18487" s="35" t="inlineStr">
        <is>
          <t>https://www.contratacion.euskadi.eus/webkpe00-kpeperfi/es/contenidos/anuncio_contratacion/expjaso681788/es_doc/images/logo_bermeo_.jpg</t>
        </is>
      </c>
      <c r="T18487" s="35" t="inlineStr">
        <is>
          <t>Ayuntamiento de Bermeo</t>
        </is>
      </c>
      <c r="U18487" s="35" t="inlineStr">
        <is>
          <t>P4802100J - Ayuntamiento de Bermeo</t>
        </is>
      </c>
      <c r="V18487" s="35" t="inlineStr">
        <is>
          <t>Alcalde</t>
        </is>
      </c>
      <c r="W18487" s="35" t="inlineStr">
        <is>
          <t/>
        </is>
      </c>
      <c r="X18487" s="35" t="inlineStr">
        <is>
          <t/>
        </is>
      </c>
      <c r="Y18487" s="35" t="inlineStr">
        <is>
          <t>18/02/2026 23:59</t>
        </is>
      </c>
      <c r="Z18487" s="35" t="inlineStr">
        <is>
          <t>https://www.contratacion.euskadi.eus/anuncio_contratacion/contrato-obra-conexion-puntos-wifi-publicos-y-expansion-fibra-optica-casa-consistorial-bermeo-y-hurtado-mendoza-kalea/webkpe00-kpesimpc/es/</t>
        </is>
      </c>
      <c r="AA18487" s="35" t="inlineStr">
        <is>
          <t>https://www.contratacion.euskadi.eus/webkpe00-kpesimpc/es/contenidos/anuncio_contratacion/expjaso681788/es_doc/index.html</t>
        </is>
      </c>
      <c r="AB18487" s="35" t="inlineStr">
        <is>
          <t>https://www.contratacion.euskadi.eus/contenidos/anuncio_contratacion/expjaso681788/es_doc/data/es_r01dtpd19c47fa9cad57195dd5cae33387b75784c6</t>
        </is>
      </c>
      <c r="AC18487" s="35" t="inlineStr">
        <is>
          <t>https://www.contratacion.euskadi.eus/contenidos/anuncio_contratacion/expjaso681788/r01Index/expjaso681788-idxContent.xml</t>
        </is>
      </c>
      <c r="AD18487" s="35" t="inlineStr">
        <is>
          <t>10/02/2026</t>
        </is>
      </c>
      <c r="AE18487" s="35" t="inlineStr">
        <is>
          <t>r01epd01471f2ea3b71c9c90a4f1e6ddf8fa6fe8f</t>
        </is>
      </c>
      <c r="AF18487" s="35" t="inlineStr">
        <is>
          <t>Ayuntamiento de Bermeo</t>
        </is>
      </c>
      <c r="AG18487" s="35" t="inlineStr">
        <is>
          <t>r01etpd0161d7eb494c2b095b751e1577d69107292</t>
        </is>
      </c>
      <c r="AH18487" s="35" t="inlineStr">
        <is>
          <t>Ayuntamiento de Bermeo</t>
        </is>
      </c>
      <c r="AI18487" s="35" t="inlineStr">
        <is>
          <t/>
        </is>
      </c>
      <c r="AJ18487" s="35" t="inlineStr">
        <is>
          <t/>
        </is>
      </c>
    </row>
    <row r="18488" customHeight="true" ht="15.0">
      <c r="A18488" s="35" t="inlineStr">
        <is>
          <t>Reposición zona módulos prefabricados.</t>
        </is>
      </c>
      <c r="B18488" s="35" t="inlineStr">
        <is>
          <t/>
        </is>
      </c>
      <c r="C18488" s="35" t="inlineStr">
        <is>
          <t>Gobierno Vasco</t>
        </is>
      </c>
      <c r="D18488" s="35" t="inlineStr">
        <is>
          <t/>
        </is>
      </c>
      <c r="E18488" s="35" t="inlineStr">
        <is>
          <t/>
        </is>
      </c>
      <c r="F18488" s="35" t="inlineStr">
        <is>
          <t/>
        </is>
      </c>
      <c r="G18488" s="35" t="inlineStr">
        <is>
          <t>Reposición zona módulos prefabricados.</t>
        </is>
      </c>
      <c r="H18488" s="35" t="inlineStr">
        <is>
          <t>Reposición zona módulos prefabricados.</t>
        </is>
      </c>
      <c r="I18488" s="35" t="inlineStr">
        <is>
          <t/>
        </is>
      </c>
      <c r="J18488" s="35" t="inlineStr">
        <is>
          <t>10/02/2026</t>
        </is>
      </c>
      <c r="K18488" s="35" t="inlineStr">
        <is>
          <t>P-005/26</t>
        </is>
      </c>
      <c r="L18488" s="35" t="inlineStr">
        <is>
          <t>Adjudicación provisional / definitiva</t>
        </is>
      </c>
      <c r="M18488" s="35" t="inlineStr">
        <is>
          <t>true</t>
        </is>
      </c>
      <c r="N18488" s="35" t="inlineStr">
        <is>
          <t/>
        </is>
      </c>
      <c r="O18488" s="35" t="inlineStr">
        <is>
          <t/>
        </is>
      </c>
      <c r="P18488" s="35" t="inlineStr">
        <is>
          <t/>
        </is>
      </c>
      <c r="Q18488" s="35" t="inlineStr">
        <is>
          <t/>
        </is>
      </c>
      <c r="R18488" s="35" t="inlineStr">
        <is>
          <t/>
        </is>
      </c>
      <c r="S18488" s="35" t="inlineStr">
        <is>
          <t>https://www.contratacion.euskadi.eus/webkpe00-kpeperfi/es/contenidos/anuncio_contratacion/expjaso681790/es_doc/images/w32_logoGobiernoVasco.gif</t>
        </is>
      </c>
      <c r="T18488" s="35" t="inlineStr">
        <is>
          <t>Gobierno Vasco</t>
        </is>
      </c>
      <c r="U18488" s="35" t="inlineStr">
        <is>
          <t>S4833001C - Educación</t>
        </is>
      </c>
      <c r="V18488" s="35" t="inlineStr">
        <is>
          <t>Delegado Territorial de Educación de Alava/Araba</t>
        </is>
      </c>
      <c r="W18488" s="35" t="inlineStr">
        <is>
          <t/>
        </is>
      </c>
      <c r="X18488" s="35" t="inlineStr">
        <is>
          <t/>
        </is>
      </c>
      <c r="Y18488" s="35" t="inlineStr">
        <is>
          <t/>
        </is>
      </c>
      <c r="Z18488" s="35" t="inlineStr">
        <is>
          <t>https://www.contratacion.euskadi.eus/anuncio_contratacion/reposicion-zona-modulos-prefabricados/webkpe00-kpesimpc/es/</t>
        </is>
      </c>
      <c r="AA18488" s="35" t="inlineStr">
        <is>
          <t>https://www.contratacion.euskadi.eus/webkpe00-kpesimpc/es/contenidos/anuncio_contratacion/expjaso681790/es_doc/index.html</t>
        </is>
      </c>
      <c r="AB18488" s="35" t="inlineStr">
        <is>
          <t>https://www.contratacion.euskadi.eus/contenidos/anuncio_contratacion/expjaso681790/es_doc/data/es_r01dtpd019c4748dc6a7319ea92ef56a2691f0b233</t>
        </is>
      </c>
      <c r="AC18488" s="35" t="inlineStr">
        <is>
          <t>https://www.contratacion.euskadi.eus/contenidos/anuncio_contratacion/expjaso681790/r01Index/expjaso681790-idxContent.xml</t>
        </is>
      </c>
      <c r="AD18488" s="35" t="inlineStr">
        <is>
          <t>10/02/2026</t>
        </is>
      </c>
      <c r="AE18488" s="35" t="inlineStr">
        <is>
          <t>r01epd01197b2aaddb4a50ddf50f48805bac8fe21</t>
        </is>
      </c>
      <c r="AF18488" s="35" t="inlineStr">
        <is>
          <t>Gobierno Vasco</t>
        </is>
      </c>
      <c r="AG18488" s="35" t="inlineStr">
        <is>
          <t>r01e00000fe4e66771ba470b8c53a3375b90675c3</t>
        </is>
      </c>
      <c r="AH18488" s="35" t="inlineStr">
        <is>
          <t>Educación</t>
        </is>
      </c>
      <c r="AI18488" s="35" t="inlineStr">
        <is>
          <t/>
        </is>
      </c>
      <c r="AJ18488" s="35" t="inlineStr">
        <is>
          <t/>
        </is>
      </c>
    </row>
    <row r="18489" customHeight="true" ht="15.0">
      <c r="A18489" s="35" t="inlineStr">
        <is>
          <t>Recogida y mantenimiento de los animales domésticos abandonados en el término municipal de Urretxu.</t>
        </is>
      </c>
      <c r="B18489" s="35" t="inlineStr">
        <is>
          <t/>
        </is>
      </c>
      <c r="C18489" s="35" t="inlineStr">
        <is>
          <t>Gobierno Vasco</t>
        </is>
      </c>
      <c r="D18489" s="35" t="inlineStr">
        <is>
          <t/>
        </is>
      </c>
      <c r="E18489" s="35" t="inlineStr">
        <is>
          <t/>
        </is>
      </c>
      <c r="F18489" s="35" t="inlineStr">
        <is>
          <t/>
        </is>
      </c>
      <c r="G18489" s="35" t="inlineStr">
        <is>
          <t>Recogida y mantenimiento de los animales domésticos abandonados en el término municipal de Urretxu.</t>
        </is>
      </c>
      <c r="H18489" s="35" t="inlineStr">
        <is>
          <t>Recogida y mantenimiento de los animales domésticos abandonados en el término municipal de Urretxu.</t>
        </is>
      </c>
      <c r="I18489" s="35" t="inlineStr">
        <is>
          <t/>
        </is>
      </c>
      <c r="J18489" s="35" t="inlineStr">
        <is>
          <t>10/02/2026</t>
        </is>
      </c>
      <c r="K18489" s="35" t="inlineStr">
        <is>
          <t>3/2026</t>
        </is>
      </c>
      <c r="L18489" s="35" t="inlineStr">
        <is>
          <t>Abierto / Plazo de presentación</t>
        </is>
      </c>
      <c r="M18489" s="35" t="inlineStr">
        <is>
          <t>false</t>
        </is>
      </c>
      <c r="N18489" s="35" t="inlineStr">
        <is>
          <t/>
        </is>
      </c>
      <c r="O18489" s="35" t="inlineStr">
        <is>
          <t/>
        </is>
      </c>
      <c r="P18489" s="35" t="inlineStr">
        <is>
          <t/>
        </is>
      </c>
      <c r="Q18489" s="35" t="inlineStr">
        <is>
          <t/>
        </is>
      </c>
      <c r="R18489" s="35" t="inlineStr">
        <is>
          <t/>
        </is>
      </c>
      <c r="S18489" s="35" t="inlineStr">
        <is>
          <t>https://www.contratacion.euskadi.eus/webkpe00-kpeperfi/es/contenidos/anuncio_contratacion/expjaso681796/es_doc/images/urretxu_logo.jpg</t>
        </is>
      </c>
      <c r="T18489" s="35" t="inlineStr">
        <is>
          <t>Ayuntamiento de Urretxu</t>
        </is>
      </c>
      <c r="U18489" s="35" t="inlineStr">
        <is>
          <t>P2008300B - Ayuntamiento de Urretxu</t>
        </is>
      </c>
      <c r="V18489" s="35" t="inlineStr">
        <is>
          <t>Alcalde</t>
        </is>
      </c>
      <c r="W18489" s="35" t="inlineStr">
        <is>
          <t/>
        </is>
      </c>
      <c r="X18489" s="35" t="inlineStr">
        <is>
          <t/>
        </is>
      </c>
      <c r="Y18489" s="35" t="inlineStr">
        <is>
          <t>25/02/2026 14:00</t>
        </is>
      </c>
      <c r="Z18489" s="35" t="inlineStr">
        <is>
          <t>https://www.contratacion.euskadi.eus/anuncio_contratacion/recogida-y-mantenimiento-animales-domesticos-abandonados-termino-municipal-urretxu/webkpe00-kpesimpc/es/</t>
        </is>
      </c>
      <c r="AA18489" s="35" t="inlineStr">
        <is>
          <t>https://www.contratacion.euskadi.eus/webkpe00-kpesimpc/es/contenidos/anuncio_contratacion/expjaso681796/es_doc/index.html</t>
        </is>
      </c>
      <c r="AB18489" s="35" t="inlineStr">
        <is>
          <t>https://www.contratacion.euskadi.eus/contenidos/anuncio_contratacion/expjaso681796/es_doc/data/es_r01dtpd19c473f69ea57195dd5bc3ff4ee242e8b5b</t>
        </is>
      </c>
      <c r="AC18489" s="35" t="inlineStr">
        <is>
          <t>https://www.contratacion.euskadi.eus/contenidos/anuncio_contratacion/expjaso681796/r01Index/expjaso681796-idxContent.xml</t>
        </is>
      </c>
      <c r="AD18489" s="35" t="inlineStr">
        <is>
          <t>10/02/2026</t>
        </is>
      </c>
      <c r="AE18489" s="35" t="inlineStr">
        <is>
          <t>r01etpd15133cf0f811860c77c4aa5d5efcd956da9</t>
        </is>
      </c>
      <c r="AF18489" s="35" t="inlineStr">
        <is>
          <t>Ayuntamiento de Urretxu</t>
        </is>
      </c>
      <c r="AG18489" s="35" t="inlineStr">
        <is>
          <t>r01etpd15133d286d81860c77c344cc435c681ed51</t>
        </is>
      </c>
      <c r="AH18489" s="35" t="inlineStr">
        <is>
          <t>Ayuntamiento de Urretxu</t>
        </is>
      </c>
      <c r="AI18489" s="35" t="inlineStr">
        <is>
          <t/>
        </is>
      </c>
      <c r="AJ18489" s="35" t="inlineStr">
        <is>
          <t/>
        </is>
      </c>
    </row>
    <row r="18490" customHeight="true" ht="15.0">
      <c r="A18490" s="35" t="inlineStr">
        <is>
          <t>obras de adecuación paisajística del parque del Txinbo en Punta Zorrotza</t>
        </is>
      </c>
      <c r="B18490" s="35" t="inlineStr">
        <is>
          <t/>
        </is>
      </c>
      <c r="C18490" s="35" t="inlineStr">
        <is>
          <t>Gobierno Vasco</t>
        </is>
      </c>
      <c r="D18490" s="35" t="inlineStr">
        <is>
          <t/>
        </is>
      </c>
      <c r="E18490" s="35" t="inlineStr">
        <is>
          <t/>
        </is>
      </c>
      <c r="F18490" s="35" t="inlineStr">
        <is>
          <t/>
        </is>
      </c>
      <c r="G18490" s="35" t="inlineStr">
        <is>
          <t>obras de adecuación paisajística del parque del Txinbo en Punta Zorrotza</t>
        </is>
      </c>
      <c r="H18490" s="35" t="inlineStr">
        <is>
          <t>obras de adecuación paisajística del parque del Txinbo en Punta Zorrotza</t>
        </is>
      </c>
      <c r="I18490" s="35" t="inlineStr">
        <is>
          <t/>
        </is>
      </c>
      <c r="J18490" s="35" t="inlineStr">
        <is>
          <t>11/02/2026</t>
        </is>
      </c>
      <c r="K18490" s="35" t="inlineStr">
        <is>
          <t>2025-037290</t>
        </is>
      </c>
      <c r="L18490" s="35" t="inlineStr">
        <is>
          <t>Abierto / Plazo de presentación</t>
        </is>
      </c>
      <c r="M18490" s="35" t="inlineStr">
        <is>
          <t>false</t>
        </is>
      </c>
      <c r="N18490" s="35" t="inlineStr">
        <is>
          <t/>
        </is>
      </c>
      <c r="O18490" s="35" t="inlineStr">
        <is>
          <t/>
        </is>
      </c>
      <c r="P18490" s="35" t="inlineStr">
        <is>
          <t/>
        </is>
      </c>
      <c r="Q18490" s="35" t="inlineStr">
        <is>
          <t/>
        </is>
      </c>
      <c r="R18490" s="35" t="inlineStr">
        <is>
          <t/>
        </is>
      </c>
      <c r="S18490" s="35" t="inlineStr">
        <is>
          <t>https://www.contratacion.euskadi.eus/webkpe00-kpeperfi/es/contenidos/anuncio_contratacion/expjaso681797/es_doc/images/logo_bilbao_2.png</t>
        </is>
      </c>
      <c r="T18490" s="35" t="inlineStr">
        <is>
          <t>Ayuntamiento de Bilbao</t>
        </is>
      </c>
      <c r="U18490" s="35" t="inlineStr">
        <is>
          <t>P4802400D - Área de Movilidad y Sostenibilidad</t>
        </is>
      </c>
      <c r="V18490" s="35" t="inlineStr">
        <is>
          <t>Concejal Delegado de Contratación</t>
        </is>
      </c>
      <c r="W18490" s="35" t="inlineStr">
        <is>
          <t/>
        </is>
      </c>
      <c r="X18490" s="35" t="inlineStr">
        <is>
          <t/>
        </is>
      </c>
      <c r="Y18490" s="35" t="inlineStr">
        <is>
          <t>10/03/2026 13:00</t>
        </is>
      </c>
      <c r="Z18490" s="35" t="inlineStr">
        <is>
          <t>https://www.contratacion.euskadi.eus/anuncio_contratacion/obras-adecuacion-paisajistica-del-parque-del-txinbo-punta-zorrotza/webkpe00-kpesimpc/es/</t>
        </is>
      </c>
      <c r="AA18490" s="35" t="inlineStr">
        <is>
          <t>https://www.contratacion.euskadi.eus/webkpe00-kpesimpc/es/contenidos/anuncio_contratacion/expjaso681797/es_doc/index.html</t>
        </is>
      </c>
      <c r="AB18490" s="35" t="inlineStr">
        <is>
          <t>https://www.contratacion.euskadi.eus/contenidos/anuncio_contratacion/expjaso681797/es_doc/data/es_r01dtpd19c4c60b3556082397de6e29c2ec5058d34</t>
        </is>
      </c>
      <c r="AC18490" s="35" t="inlineStr">
        <is>
          <t>https://www.contratacion.euskadi.eus/contenidos/anuncio_contratacion/expjaso681797/r01Index/expjaso681797-idxContent.xml</t>
        </is>
      </c>
      <c r="AD18490" s="35" t="inlineStr">
        <is>
          <t>11/02/2026</t>
        </is>
      </c>
      <c r="AE18490" s="35" t="inlineStr">
        <is>
          <t>r01epd1247745439f102546e8fe12bcb098e44cd3</t>
        </is>
      </c>
      <c r="AF18490" s="35" t="inlineStr">
        <is>
          <t>Ayuntamiento de Bilbao</t>
        </is>
      </c>
      <c r="AG18490" s="35" t="inlineStr">
        <is>
          <t>r01etpd17a7a8ccd4c4c01065723713c2313b4240d</t>
        </is>
      </c>
      <c r="AH18490" s="35" t="inlineStr">
        <is>
          <t>Ayuntamiento de Bilbao</t>
        </is>
      </c>
      <c r="AI18490" s="35" t="inlineStr">
        <is>
          <t/>
        </is>
      </c>
      <c r="AJ18490" s="35" t="inlineStr">
        <is>
          <t/>
        </is>
      </c>
    </row>
    <row r="18491" customHeight="true" ht="15.0">
      <c r="A18491" s="35" t="inlineStr">
        <is>
          <t>Servicio de asesoramiento para la conducción del ecosistema local de cuidados de deba</t>
        </is>
      </c>
      <c r="B18491" s="35" t="inlineStr">
        <is>
          <t/>
        </is>
      </c>
      <c r="C18491" s="35" t="inlineStr">
        <is>
          <t>Gobierno Vasco</t>
        </is>
      </c>
      <c r="D18491" s="35" t="inlineStr">
        <is>
          <t/>
        </is>
      </c>
      <c r="E18491" s="35" t="inlineStr">
        <is>
          <t/>
        </is>
      </c>
      <c r="F18491" s="35" t="inlineStr">
        <is>
          <t/>
        </is>
      </c>
      <c r="G18491" s="35" t="inlineStr">
        <is>
          <t>Servicio de asesoramiento para la conducción del ecosistema local de cuidados de deba</t>
        </is>
      </c>
      <c r="H18491" s="35" t="inlineStr">
        <is>
          <t>Servicio de asesoramiento para la conducción del ecosistema local de cuidados de deba</t>
        </is>
      </c>
      <c r="I18491" s="35" t="inlineStr">
        <is>
          <t/>
        </is>
      </c>
      <c r="J18491" s="35" t="inlineStr">
        <is>
          <t>10/02/2026</t>
        </is>
      </c>
      <c r="K18491" s="35" t="inlineStr">
        <is>
          <t>2026SCOU0003</t>
        </is>
      </c>
      <c r="L18491" s="35" t="inlineStr">
        <is>
          <t>Abierto / Plazo de presentación</t>
        </is>
      </c>
      <c r="M18491" s="35" t="inlineStr">
        <is>
          <t>false</t>
        </is>
      </c>
      <c r="N18491" s="35" t="inlineStr">
        <is>
          <t/>
        </is>
      </c>
      <c r="O18491" s="35" t="inlineStr">
        <is>
          <t/>
        </is>
      </c>
      <c r="P18491" s="35" t="inlineStr">
        <is>
          <t/>
        </is>
      </c>
      <c r="Q18491" s="35" t="inlineStr">
        <is>
          <t/>
        </is>
      </c>
      <c r="R18491" s="35" t="inlineStr">
        <is>
          <t/>
        </is>
      </c>
      <c r="S18491" s="35" t="inlineStr">
        <is>
          <t>https://www.contratacion.euskadi.eus/webkpe00-kpeperfi/es/contenidos/anuncio_contratacion/expjaso681800/es_doc/images/deba_logo.jpg</t>
        </is>
      </c>
      <c r="T18491" s="35" t="inlineStr">
        <is>
          <t>Ayuntamiento de Deba</t>
        </is>
      </c>
      <c r="U18491" s="35" t="inlineStr">
        <is>
          <t>P2003000C - Ayuntamiento de Deba</t>
        </is>
      </c>
      <c r="V18491" s="35" t="inlineStr">
        <is>
          <t>Alcalde</t>
        </is>
      </c>
      <c r="W18491" s="35" t="inlineStr">
        <is>
          <t/>
        </is>
      </c>
      <c r="X18491" s="35" t="inlineStr">
        <is>
          <t/>
        </is>
      </c>
      <c r="Y18491" s="35" t="inlineStr">
        <is>
          <t>25/02/2026 10:00</t>
        </is>
      </c>
      <c r="Z18491" s="35" t="inlineStr">
        <is>
          <t>https://www.contratacion.euskadi.eus/anuncio_contratacion/servicio-asesoramiento-conduccion-del-ecosistema-local-cuidados-deba/webkpe00-kpesimpc/es/</t>
        </is>
      </c>
      <c r="AA18491" s="35" t="inlineStr">
        <is>
          <t>https://www.contratacion.euskadi.eus/webkpe00-kpesimpc/es/contenidos/anuncio_contratacion/expjaso681800/es_doc/index.html</t>
        </is>
      </c>
      <c r="AB18491" s="35" t="inlineStr">
        <is>
          <t>https://www.contratacion.euskadi.eus/contenidos/anuncio_contratacion/expjaso681800/es_doc/data/es_r01dtpd019c476363087319ea956d7b946e3b6a8fa</t>
        </is>
      </c>
      <c r="AC18491" s="35" t="inlineStr">
        <is>
          <t>https://www.contratacion.euskadi.eus/contenidos/anuncio_contratacion/expjaso681800/r01Index/expjaso681800-idxContent.xml</t>
        </is>
      </c>
      <c r="AD18491" s="35" t="inlineStr">
        <is>
          <t>10/02/2026</t>
        </is>
      </c>
      <c r="AE18491" s="35" t="inlineStr">
        <is>
          <t>r01etpd15a479840a519047c12e756c05809931f9e</t>
        </is>
      </c>
      <c r="AF18491" s="35" t="inlineStr">
        <is>
          <t>Ayuntamiento de Deba</t>
        </is>
      </c>
      <c r="AG18491" s="35" t="inlineStr">
        <is>
          <t>r01etpd15a4798bc9419047c12f89606d77c866424</t>
        </is>
      </c>
      <c r="AH18491" s="35" t="inlineStr">
        <is>
          <t>Ayuntamiento de Deba</t>
        </is>
      </c>
      <c r="AI18491" s="35" t="inlineStr">
        <is>
          <t/>
        </is>
      </c>
      <c r="AJ18491" s="35" t="inlineStr">
        <is>
          <t/>
        </is>
      </c>
    </row>
    <row r="18492" customHeight="true" ht="15.0">
      <c r="A18492" s="35" t="inlineStr">
        <is>
          <t>Adecuación sistema alarma anti-intrusión.</t>
        </is>
      </c>
      <c r="B18492" s="35" t="inlineStr">
        <is>
          <t/>
        </is>
      </c>
      <c r="C18492" s="35" t="inlineStr">
        <is>
          <t>Gobierno Vasco</t>
        </is>
      </c>
      <c r="D18492" s="35" t="inlineStr">
        <is>
          <t/>
        </is>
      </c>
      <c r="E18492" s="35" t="inlineStr">
        <is>
          <t/>
        </is>
      </c>
      <c r="F18492" s="35" t="inlineStr">
        <is>
          <t/>
        </is>
      </c>
      <c r="G18492" s="35" t="inlineStr">
        <is>
          <t>Adecuación sistema alarma anti-intrusión.</t>
        </is>
      </c>
      <c r="H18492" s="35" t="inlineStr">
        <is>
          <t>Adecuación sistema alarma anti-intrusión.</t>
        </is>
      </c>
      <c r="I18492" s="35" t="inlineStr">
        <is>
          <t/>
        </is>
      </c>
      <c r="J18492" s="35" t="inlineStr">
        <is>
          <t>10/02/2026</t>
        </is>
      </c>
      <c r="K18492" s="35" t="inlineStr">
        <is>
          <t>S-004/26</t>
        </is>
      </c>
      <c r="L18492" s="35" t="inlineStr">
        <is>
          <t>Adjudicación provisional / definitiva</t>
        </is>
      </c>
      <c r="M18492" s="35" t="inlineStr">
        <is>
          <t>true</t>
        </is>
      </c>
      <c r="N18492" s="35" t="inlineStr">
        <is>
          <t/>
        </is>
      </c>
      <c r="O18492" s="35" t="inlineStr">
        <is>
          <t/>
        </is>
      </c>
      <c r="P18492" s="35" t="inlineStr">
        <is>
          <t/>
        </is>
      </c>
      <c r="Q18492" s="35" t="inlineStr">
        <is>
          <t/>
        </is>
      </c>
      <c r="R18492" s="35" t="inlineStr">
        <is>
          <t/>
        </is>
      </c>
      <c r="S18492" s="35" t="inlineStr">
        <is>
          <t>https://www.contratacion.euskadi.eus/webkpe00-kpeperfi/es/contenidos/anuncio_contratacion/expjaso681801/es_doc/images/w32_logoGobiernoVasco.gif</t>
        </is>
      </c>
      <c r="T18492" s="35" t="inlineStr">
        <is>
          <t>Gobierno Vasco</t>
        </is>
      </c>
      <c r="U18492" s="35" t="inlineStr">
        <is>
          <t>S4833001C - Educación</t>
        </is>
      </c>
      <c r="V18492" s="35" t="inlineStr">
        <is>
          <t>Delegado Territorial de Educación de Alava/Araba</t>
        </is>
      </c>
      <c r="W18492" s="35" t="inlineStr">
        <is>
          <t/>
        </is>
      </c>
      <c r="X18492" s="35" t="inlineStr">
        <is>
          <t/>
        </is>
      </c>
      <c r="Y18492" s="35" t="inlineStr">
        <is>
          <t/>
        </is>
      </c>
      <c r="Z18492" s="35" t="inlineStr">
        <is>
          <t>https://www.contratacion.euskadi.eus/anuncio_contratacion/adecuacion-sistema-alarma-anti-intrusion/webkpe00-kpesimpc/es/</t>
        </is>
      </c>
      <c r="AA18492" s="35" t="inlineStr">
        <is>
          <t>https://www.contratacion.euskadi.eus/webkpe00-kpesimpc/es/contenidos/anuncio_contratacion/expjaso681801/es_doc/index.html</t>
        </is>
      </c>
      <c r="AB18492" s="35" t="inlineStr">
        <is>
          <t>https://www.contratacion.euskadi.eus/contenidos/anuncio_contratacion/expjaso681801/es_doc/data/es_r01dtpd019c47518c197319ea93111b77b04df4a61</t>
        </is>
      </c>
      <c r="AC18492" s="35" t="inlineStr">
        <is>
          <t>https://www.contratacion.euskadi.eus/contenidos/anuncio_contratacion/expjaso681801/r01Index/expjaso681801-idxContent.xml</t>
        </is>
      </c>
      <c r="AD18492" s="35" t="inlineStr">
        <is>
          <t>10/02/2026</t>
        </is>
      </c>
      <c r="AE18492" s="35" t="inlineStr">
        <is>
          <t>r01epd01197b2aaddb4a50ddf50f48805bac8fe21</t>
        </is>
      </c>
      <c r="AF18492" s="35" t="inlineStr">
        <is>
          <t>Gobierno Vasco</t>
        </is>
      </c>
      <c r="AG18492" s="35" t="inlineStr">
        <is>
          <t>r01e00000fe4e66771ba470b8c53a3375b90675c3</t>
        </is>
      </c>
      <c r="AH18492" s="35" t="inlineStr">
        <is>
          <t>Educación</t>
        </is>
      </c>
      <c r="AI18492" s="35" t="inlineStr">
        <is>
          <t/>
        </is>
      </c>
      <c r="AJ18492" s="35" t="inlineStr">
        <is>
          <t/>
        </is>
      </c>
    </row>
    <row r="18493" customHeight="true" ht="15.0">
      <c r="A18493" s="35" t="inlineStr">
        <is>
          <t>Inscripción congreso ESOVE</t>
        </is>
      </c>
      <c r="B18493" s="35" t="inlineStr">
        <is>
          <t/>
        </is>
      </c>
      <c r="C18493" s="35" t="inlineStr">
        <is>
          <t>Gobierno Vasco</t>
        </is>
      </c>
      <c r="D18493" s="35" t="inlineStr">
        <is>
          <t/>
        </is>
      </c>
      <c r="E18493" s="35" t="inlineStr">
        <is>
          <t/>
        </is>
      </c>
      <c r="F18493" s="35" t="inlineStr">
        <is>
          <t/>
        </is>
      </c>
      <c r="G18493" s="35" t="inlineStr">
        <is>
          <t>Inscripción congreso ESOVE</t>
        </is>
      </c>
      <c r="H18493" s="35" t="inlineStr">
        <is>
          <t>Inscripción congreso ESOVE</t>
        </is>
      </c>
      <c r="I18493" s="35" t="inlineStr">
        <is>
          <t/>
        </is>
      </c>
      <c r="J18493" s="35" t="inlineStr">
        <is>
          <t>10/02/2026</t>
        </is>
      </c>
      <c r="K18493" s="35" t="inlineStr">
        <is>
          <t>ECM-25-02875</t>
        </is>
      </c>
      <c r="L18493" s="35" t="inlineStr">
        <is>
          <t>Adjudicación provisional / definitiva</t>
        </is>
      </c>
      <c r="M18493" s="35" t="inlineStr">
        <is>
          <t>true</t>
        </is>
      </c>
      <c r="N18493" s="35" t="inlineStr">
        <is>
          <t/>
        </is>
      </c>
      <c r="O18493" s="35" t="inlineStr">
        <is>
          <t/>
        </is>
      </c>
      <c r="P18493" s="35" t="inlineStr">
        <is>
          <t/>
        </is>
      </c>
      <c r="Q18493" s="35" t="inlineStr">
        <is>
          <t/>
        </is>
      </c>
      <c r="R18493" s="35" t="inlineStr">
        <is>
          <t/>
        </is>
      </c>
      <c r="S18493" s="35" t="inlineStr">
        <is>
          <t>https://www.contratacion.euskadi.eus/webkpe00-kpeperfi/es/contenidos/anuncio_contratacion/expjaso681802/es_doc/images/NEIKER-BRTA-207-7-.jpg</t>
        </is>
      </c>
      <c r="T18493" s="35" t="inlineStr">
        <is>
          <t>NEIKER, Instituto Vasco de Investigación y Desarrollo Agrario, S.A.</t>
        </is>
      </c>
      <c r="U18493" s="35" t="inlineStr">
        <is>
          <t>A48167902 - NEIKER, Instituto Vasco de Investigación y Desarrollo Agrario, S.A.</t>
        </is>
      </c>
      <c r="V18493" s="35" t="inlineStr">
        <is>
          <t>Director de Recursos de NEIKER</t>
        </is>
      </c>
      <c r="W18493" s="35" t="inlineStr">
        <is>
          <t/>
        </is>
      </c>
      <c r="X18493" s="35" t="inlineStr">
        <is>
          <t/>
        </is>
      </c>
      <c r="Y18493" s="35" t="inlineStr">
        <is>
          <t/>
        </is>
      </c>
      <c r="Z18493" s="35" t="inlineStr">
        <is>
          <t>https://www.contratacion.euskadi.eus/anuncio_contratacion/inscripcion-congreso-esove/webkpe00-kpesimpc/es/</t>
        </is>
      </c>
      <c r="AA18493" s="35" t="inlineStr">
        <is>
          <t>https://www.contratacion.euskadi.eus/webkpe00-kpesimpc/es/contenidos/anuncio_contratacion/expjaso681802/es_doc/index.html</t>
        </is>
      </c>
      <c r="AB18493" s="35" t="inlineStr">
        <is>
          <t>https://www.contratacion.euskadi.eus/contenidos/anuncio_contratacion/expjaso681802/es_doc/data/es_r01dtpd19c47a49f05221a49735b7ada8de4d8dff6</t>
        </is>
      </c>
      <c r="AC18493" s="35" t="inlineStr">
        <is>
          <t>https://www.contratacion.euskadi.eus/contenidos/anuncio_contratacion/expjaso681802/r01Index/expjaso681802-idxContent.xml</t>
        </is>
      </c>
      <c r="AD18493" s="35" t="inlineStr">
        <is>
          <t>10/02/2026</t>
        </is>
      </c>
      <c r="AE18493" s="35" t="inlineStr">
        <is>
          <t>r01epd0139e890fc6f42849b412cbe528d27ba47d</t>
        </is>
      </c>
      <c r="AF18493" s="35" t="inlineStr">
        <is>
          <t>NEIKER- Instituto Vasco de Investigación y Desarrollo Agrario, S.A.</t>
        </is>
      </c>
      <c r="AG18493" s="35" t="inlineStr">
        <is>
          <t>r01epd012641c35674902dadacfec1065d1eb96d2</t>
        </is>
      </c>
      <c r="AH18493" s="35" t="inlineStr">
        <is>
          <t>NEIKER-Instituto Vasco de Investigación y Desarrollo Agrario</t>
        </is>
      </c>
      <c r="AI18493" s="35" t="inlineStr">
        <is>
          <t/>
        </is>
      </c>
      <c r="AJ18493" s="35" t="inlineStr">
        <is>
          <t/>
        </is>
      </c>
    </row>
    <row r="18494" customHeight="true" ht="15.0">
      <c r="A18494" s="35" t="inlineStr">
        <is>
          <t>Gestión del estudio diagnóstico de la infancia y adolescencia del municipio de Vitoria-Gasteiz</t>
        </is>
      </c>
      <c r="B18494" s="35" t="inlineStr">
        <is>
          <t/>
        </is>
      </c>
      <c r="C18494" s="35" t="inlineStr">
        <is>
          <t>Gobierno Vasco</t>
        </is>
      </c>
      <c r="D18494" s="35" t="inlineStr">
        <is>
          <t/>
        </is>
      </c>
      <c r="E18494" s="35" t="inlineStr">
        <is>
          <t/>
        </is>
      </c>
      <c r="F18494" s="35" t="inlineStr">
        <is>
          <t/>
        </is>
      </c>
      <c r="G18494" s="35" t="inlineStr">
        <is>
          <t>Gestión del estudio diagnóstico de la infancia y adolescencia del municipio de Vitoria-Gasteiz</t>
        </is>
      </c>
      <c r="H18494" s="35" t="inlineStr">
        <is>
          <t>Gestión del estudio diagnóstico de la infancia y adolescencia del municipio de Vitoria-Gasteiz</t>
        </is>
      </c>
      <c r="I18494" s="35" t="inlineStr">
        <is>
          <t/>
        </is>
      </c>
      <c r="J18494" s="35" t="inlineStr">
        <is>
          <t>11/02/2026</t>
        </is>
      </c>
      <c r="K18494" s="35" t="inlineStr">
        <is>
          <t>2026/CO_ASER/0014</t>
        </is>
      </c>
      <c r="L18494" s="35" t="inlineStr">
        <is>
          <t>Abierto / Plazo de presentación</t>
        </is>
      </c>
      <c r="M18494" s="35" t="inlineStr">
        <is>
          <t>false</t>
        </is>
      </c>
      <c r="N18494" s="35" t="inlineStr">
        <is>
          <t/>
        </is>
      </c>
      <c r="O18494" s="35" t="inlineStr">
        <is>
          <t/>
        </is>
      </c>
      <c r="P18494" s="35" t="inlineStr">
        <is>
          <t/>
        </is>
      </c>
      <c r="Q18494" s="35" t="inlineStr">
        <is>
          <t/>
        </is>
      </c>
      <c r="R18494" s="35" t="inlineStr">
        <is>
          <t/>
        </is>
      </c>
      <c r="S18494" s="35" t="inlineStr">
        <is>
          <t>https://www.contratacion.euskadi.eus/webkpe00-kpeperfi/es/contenidos/anuncio_contratacion/expjaso681805/es_doc/images/logo_vitoria.jpg</t>
        </is>
      </c>
      <c r="T18494" s="35" t="inlineStr">
        <is>
          <t>Ayuntamiento de Vitoria-Gasteiz</t>
        </is>
      </c>
      <c r="U18494" s="35" t="inlineStr">
        <is>
          <t>P0106800F - Ayuntamiento de Vitoria-Gasteiz</t>
        </is>
      </c>
      <c r="V18494" s="35" t="inlineStr">
        <is>
          <t>Concejal Delegado del Departamento de Políticas Sociales</t>
        </is>
      </c>
      <c r="W18494" s="35" t="inlineStr">
        <is>
          <t/>
        </is>
      </c>
      <c r="X18494" s="35" t="inlineStr">
        <is>
          <t/>
        </is>
      </c>
      <c r="Y18494" s="35" t="inlineStr">
        <is>
          <t>02/03/2026 14:00</t>
        </is>
      </c>
      <c r="Z18494" s="35" t="inlineStr">
        <is>
          <t>https://www.contratacion.euskadi.eus/anuncio_contratacion/gestion-del-estudio-diagnostico-infancia-y-adolescencia-del-municipio-vitoria-gasteiz/webkpe00-kpesimpc/es/</t>
        </is>
      </c>
      <c r="AA18494" s="35" t="inlineStr">
        <is>
          <t>https://www.contratacion.euskadi.eus/webkpe00-kpesimpc/es/contenidos/anuncio_contratacion/expjaso681805/es_doc/index.html</t>
        </is>
      </c>
      <c r="AB18494" s="35" t="inlineStr">
        <is>
          <t>https://www.contratacion.euskadi.eus/contenidos/anuncio_contratacion/expjaso681805/es_doc/data/es_r01dtpd19c4bc058554695f754cf6929f49b68c95c</t>
        </is>
      </c>
      <c r="AC18494" s="35" t="inlineStr">
        <is>
          <t>https://www.contratacion.euskadi.eus/contenidos/anuncio_contratacion/expjaso681805/r01Index/expjaso681805-idxContent.xml</t>
        </is>
      </c>
      <c r="AD18494" s="35" t="inlineStr">
        <is>
          <t>11/02/2026</t>
        </is>
      </c>
      <c r="AE18494" s="35" t="inlineStr">
        <is>
          <t>r01epd01247c8f5a82dd557248cddb434e507a878</t>
        </is>
      </c>
      <c r="AF18494" s="35" t="inlineStr">
        <is>
          <t>Ayuntamiento de Vitoria-Gasteiz</t>
        </is>
      </c>
      <c r="AG18494" s="35" t="inlineStr">
        <is>
          <t>r01etpd0161f5d9338f2b095b7892839b4974b3102</t>
        </is>
      </c>
      <c r="AH18494" s="35" t="inlineStr">
        <is>
          <t>Ayuntamiento de Vitoria-Gasteiz</t>
        </is>
      </c>
      <c r="AI18494" s="35" t="inlineStr">
        <is>
          <t/>
        </is>
      </c>
      <c r="AJ18494" s="35" t="inlineStr">
        <is>
          <t/>
        </is>
      </c>
    </row>
    <row r="18495" customHeight="true" ht="15.0">
      <c r="A18495" s="35" t="inlineStr">
        <is>
          <t>Suministro de un vehículo híbrido enchufable para la policía local de Pasaia.</t>
        </is>
      </c>
      <c r="B18495" s="35" t="inlineStr">
        <is>
          <t/>
        </is>
      </c>
      <c r="C18495" s="35" t="inlineStr">
        <is>
          <t>Gobierno Vasco</t>
        </is>
      </c>
      <c r="D18495" s="35" t="inlineStr">
        <is>
          <t/>
        </is>
      </c>
      <c r="E18495" s="35" t="inlineStr">
        <is>
          <t/>
        </is>
      </c>
      <c r="F18495" s="35" t="inlineStr">
        <is>
          <t/>
        </is>
      </c>
      <c r="G18495" s="35" t="inlineStr">
        <is>
          <t>Suministro de un vehículo híbrido enchufable para la policía local de Pasaia.</t>
        </is>
      </c>
      <c r="H18495" s="35" t="inlineStr">
        <is>
          <t>Suministro de un vehículo híbrido enchufable para la policía local de Pasaia.</t>
        </is>
      </c>
      <c r="I18495" s="35" t="inlineStr">
        <is>
          <t/>
        </is>
      </c>
      <c r="J18495" s="35" t="inlineStr">
        <is>
          <t>10/02/2026</t>
        </is>
      </c>
      <c r="K18495" s="35" t="inlineStr">
        <is>
          <t>2025WLIZ0030</t>
        </is>
      </c>
      <c r="L18495" s="35" t="inlineStr">
        <is>
          <t>Abierto / Plazo de presentación</t>
        </is>
      </c>
      <c r="M18495" s="35" t="inlineStr">
        <is>
          <t>false</t>
        </is>
      </c>
      <c r="N18495" s="35" t="inlineStr">
        <is>
          <t/>
        </is>
      </c>
      <c r="O18495" s="35" t="inlineStr">
        <is>
          <t/>
        </is>
      </c>
      <c r="P18495" s="35" t="inlineStr">
        <is>
          <t/>
        </is>
      </c>
      <c r="Q18495" s="35" t="inlineStr">
        <is>
          <t/>
        </is>
      </c>
      <c r="R18495" s="35" t="inlineStr">
        <is>
          <t/>
        </is>
      </c>
      <c r="S18495" s="35" t="inlineStr">
        <is>
          <t>https://www.contratacion.euskadi.eus/webkpe00-kpeperfi/es/contenidos/anuncio_contratacion/expjaso681809/es_doc/images/pasaia_logo.jpg</t>
        </is>
      </c>
      <c r="T18495" s="35" t="inlineStr">
        <is>
          <t>Ayuntamiento de Pasaia</t>
        </is>
      </c>
      <c r="U18495" s="35" t="inlineStr">
        <is>
          <t>P2006900A - Ayuntamiento de Pasaia</t>
        </is>
      </c>
      <c r="V18495" s="35" t="inlineStr">
        <is>
          <t>Alcalde</t>
        </is>
      </c>
      <c r="W18495" s="35" t="inlineStr">
        <is>
          <t/>
        </is>
      </c>
      <c r="X18495" s="35" t="inlineStr">
        <is>
          <t/>
        </is>
      </c>
      <c r="Y18495" s="35" t="inlineStr">
        <is>
          <t>25/02/2026 23:59</t>
        </is>
      </c>
      <c r="Z18495" s="35" t="inlineStr">
        <is>
          <t>https://www.contratacion.euskadi.eus/anuncio_contratacion/suministro-vehiculo-hibrido-enchufable-policia-local-pasaia/webkpe00-kpesimpc/es/</t>
        </is>
      </c>
      <c r="AA18495" s="35" t="inlineStr">
        <is>
          <t>https://www.contratacion.euskadi.eus/webkpe00-kpesimpc/es/contenidos/anuncio_contratacion/expjaso681809/es_doc/index.html</t>
        </is>
      </c>
      <c r="AB18495" s="35" t="inlineStr">
        <is>
          <t>https://www.contratacion.euskadi.eus/contenidos/anuncio_contratacion/expjaso681809/es_doc/data/es_r01dtpd19c477ac35624f971fb310682980c4dfb5a</t>
        </is>
      </c>
      <c r="AC18495" s="35" t="inlineStr">
        <is>
          <t>https://www.contratacion.euskadi.eus/contenidos/anuncio_contratacion/expjaso681809/r01Index/expjaso681809-idxContent.xml</t>
        </is>
      </c>
      <c r="AD18495" s="35" t="inlineStr">
        <is>
          <t>10/02/2026</t>
        </is>
      </c>
      <c r="AE18495" s="35" t="inlineStr">
        <is>
          <t>r01etpd14c9dded4b1194b4a5196f745dc90356442</t>
        </is>
      </c>
      <c r="AF18495" s="35" t="inlineStr">
        <is>
          <t>Ayuntamiento de Pasaia</t>
        </is>
      </c>
      <c r="AG18495" s="35" t="inlineStr">
        <is>
          <t>r01etpd14c9de2268a194b4a513dc80684919e5af3</t>
        </is>
      </c>
      <c r="AH18495" s="35" t="inlineStr">
        <is>
          <t>Ayuntamiento de Pasaia</t>
        </is>
      </c>
      <c r="AI18495" s="35" t="inlineStr">
        <is>
          <t/>
        </is>
      </c>
      <c r="AJ18495" s="35" t="inlineStr">
        <is>
          <t/>
        </is>
      </c>
    </row>
    <row r="18496" customHeight="true" ht="15.0">
      <c r="A18496" s="35" t="inlineStr">
        <is>
          <t>Modernización de la maniobra, instalación eléctrica y adecuación a la normativa vigente del aparato elevador de Avd. Julián Gayarre 18</t>
        </is>
      </c>
      <c r="B18496" s="35" t="inlineStr">
        <is>
          <t/>
        </is>
      </c>
      <c r="C18496" s="35" t="inlineStr">
        <is>
          <t>Gobierno Vasco</t>
        </is>
      </c>
      <c r="D18496" s="35" t="inlineStr">
        <is>
          <t/>
        </is>
      </c>
      <c r="E18496" s="35" t="inlineStr">
        <is>
          <t/>
        </is>
      </c>
      <c r="F18496" s="35" t="inlineStr">
        <is>
          <t/>
        </is>
      </c>
      <c r="G18496" s="35" t="inlineStr">
        <is>
          <t>Modernización de la maniobra, instalación eléctrica y adecuación a la normativa vigente del aparato elevador de Avd. Julián Gayarre 18</t>
        </is>
      </c>
      <c r="H18496" s="35" t="inlineStr">
        <is>
          <t>Modernización de la maniobra, instalación eléctrica y adecuación a la normativa vigente del aparato elevador de Avd. Julián Gayarre 18</t>
        </is>
      </c>
      <c r="I18496" s="35" t="inlineStr">
        <is>
          <t/>
        </is>
      </c>
      <c r="J18496" s="35" t="inlineStr">
        <is>
          <t>10/02/2026</t>
        </is>
      </c>
      <c r="K18496" s="35" t="inlineStr">
        <is>
          <t>2024/CON/SER/13_250129JG</t>
        </is>
      </c>
      <c r="L18496" s="35" t="inlineStr">
        <is>
          <t>Adjudicación provisional / definitiva</t>
        </is>
      </c>
      <c r="M18496" s="35" t="inlineStr">
        <is>
          <t>false</t>
        </is>
      </c>
      <c r="N18496" s="35" t="inlineStr">
        <is>
          <t/>
        </is>
      </c>
      <c r="O18496" s="35" t="inlineStr">
        <is>
          <t/>
        </is>
      </c>
      <c r="P18496" s="35" t="inlineStr">
        <is>
          <t/>
        </is>
      </c>
      <c r="Q18496" s="35" t="inlineStr">
        <is>
          <t/>
        </is>
      </c>
      <c r="R18496" s="35" t="inlineStr">
        <is>
          <t/>
        </is>
      </c>
      <c r="S18496" s="35" t="inlineStr">
        <is>
          <t>https://www.contratacion.euskadi.eus/webkpe00-kpeperfi/es/contenidos/anuncio_contratacion/expjaso681813/es_doc/images/Logo-txiki-VMB.jpg</t>
        </is>
      </c>
      <c r="T18496" s="35" t="inlineStr">
        <is>
          <t>OAL Viviendas Municipales de Bilbao</t>
        </is>
      </c>
      <c r="U18496" s="35" t="inlineStr">
        <is>
          <t>Q4800712D - OAL Viviendas Municipales de Bilbao</t>
        </is>
      </c>
      <c r="V18496" s="35" t="inlineStr">
        <is>
          <t>Presidente</t>
        </is>
      </c>
      <c r="W18496" s="35" t="inlineStr">
        <is>
          <t/>
        </is>
      </c>
      <c r="X18496" s="35" t="inlineStr">
        <is>
          <t/>
        </is>
      </c>
      <c r="Y18496" s="35" t="inlineStr">
        <is>
          <t/>
        </is>
      </c>
      <c r="Z18496" s="35" t="inlineStr">
        <is>
          <t>https://www.contratacion.euskadi.eus/anuncio_contratacion/modernizacion-maniobra-instalacion-electrica-y-adecuacion-normativa-vigente-del-aparato-elevador-avd-julian-gayarre-18/webkpe00-kpesimpc/es/</t>
        </is>
      </c>
      <c r="AA18496" s="35" t="inlineStr">
        <is>
          <t>https://www.contratacion.euskadi.eus/webkpe00-kpesimpc/es/contenidos/anuncio_contratacion/expjaso681813/es_doc/index.html</t>
        </is>
      </c>
      <c r="AB18496" s="35" t="inlineStr">
        <is>
          <t>https://www.contratacion.euskadi.eus/contenidos/anuncio_contratacion/expjaso681813/es_doc/data/es_r01dtpd019c47a810287319ea9e2991d6fdedbd89b</t>
        </is>
      </c>
      <c r="AC18496" s="35" t="inlineStr">
        <is>
          <t>https://www.contratacion.euskadi.eus/contenidos/anuncio_contratacion/expjaso681813/r01Index/expjaso681813-idxContent.xml</t>
        </is>
      </c>
      <c r="AD18496" s="35" t="inlineStr">
        <is>
          <t>10/02/2026</t>
        </is>
      </c>
      <c r="AE18496" s="35" t="inlineStr">
        <is>
          <t>r01etpd1616b14c0241e9f4c30a3d01790408aace9</t>
        </is>
      </c>
      <c r="AF18496" s="35" t="inlineStr">
        <is>
          <t>Bilbao Viviendas O.A.L</t>
        </is>
      </c>
      <c r="AG18496" s="35" t="inlineStr">
        <is>
          <t>r01etpd1616b1722961e9f4c30cb2df36fa490d65a</t>
        </is>
      </c>
      <c r="AH18496" s="35" t="inlineStr">
        <is>
          <t>Bilbao Viviendas O.A.L</t>
        </is>
      </c>
      <c r="AI18496" s="35" t="inlineStr">
        <is>
          <t/>
        </is>
      </c>
      <c r="AJ18496" s="35" t="inlineStr">
        <is>
          <t/>
        </is>
      </c>
    </row>
    <row r="18497" customHeight="true" ht="15.0">
      <c r="A18497" s="35" t="inlineStr">
        <is>
          <t>Apoyo al ?reporting? de los mapas de peligrosidad y riesgo de inundación de la Comunidad Autónoma del País Vasco</t>
        </is>
      </c>
      <c r="B18497" s="35" t="inlineStr">
        <is>
          <t/>
        </is>
      </c>
      <c r="C18497" s="35" t="inlineStr">
        <is>
          <t>Gobierno Vasco</t>
        </is>
      </c>
      <c r="D18497" s="35" t="inlineStr">
        <is>
          <t/>
        </is>
      </c>
      <c r="E18497" s="35" t="inlineStr">
        <is>
          <t/>
        </is>
      </c>
      <c r="F18497" s="35" t="inlineStr">
        <is>
          <t/>
        </is>
      </c>
      <c r="G18497" s="35" t="inlineStr">
        <is>
          <t>Apoyo al ?reporting? de los mapas de peligrosidad y riesgo de inundación de la Comunidad Autónoma del País Vasco</t>
        </is>
      </c>
      <c r="H18497" s="35" t="inlineStr">
        <is>
          <t>Apoyo al ?reporting? de los mapas de peligrosidad y riesgo de inundación de la Comunidad Autónoma del País Vasco</t>
        </is>
      </c>
      <c r="I18497" s="35" t="inlineStr">
        <is>
          <t/>
        </is>
      </c>
      <c r="J18497" s="35" t="inlineStr">
        <is>
          <t>10/02/2026</t>
        </is>
      </c>
      <c r="K18497" s="35" t="inlineStr">
        <is>
          <t>URA/008M/2026</t>
        </is>
      </c>
      <c r="L18497" s="35" t="inlineStr">
        <is>
          <t>Adjudicación provisional / definitiva</t>
        </is>
      </c>
      <c r="M18497" s="35" t="inlineStr">
        <is>
          <t>true</t>
        </is>
      </c>
      <c r="N18497" s="35" t="inlineStr">
        <is>
          <t/>
        </is>
      </c>
      <c r="O18497" s="35" t="inlineStr">
        <is>
          <t/>
        </is>
      </c>
      <c r="P18497" s="35" t="inlineStr">
        <is>
          <t/>
        </is>
      </c>
      <c r="Q18497" s="35" t="inlineStr">
        <is>
          <t/>
        </is>
      </c>
      <c r="R18497" s="35" t="inlineStr">
        <is>
          <t/>
        </is>
      </c>
      <c r="S18497" s="35" t="inlineStr">
        <is>
          <t>https://www.contratacion.euskadi.eus/webkpe00-kpeperfi/es/contenidos/anuncio_contratacion/expjaso681818/es_doc/images/w32_logoGobiernoVasco.gif</t>
        </is>
      </c>
      <c r="T18497" s="35" t="inlineStr">
        <is>
          <t>Gobierno Vasco</t>
        </is>
      </c>
      <c r="U18497" s="35" t="inlineStr">
        <is>
          <t>S4833001C - Agencia Vasca del Agua</t>
        </is>
      </c>
      <c r="V18497" s="35" t="inlineStr">
        <is>
          <t>Dirección General de la Agencia Vasca del Agua</t>
        </is>
      </c>
      <c r="W18497" s="35" t="inlineStr">
        <is>
          <t/>
        </is>
      </c>
      <c r="X18497" s="35" t="inlineStr">
        <is>
          <t/>
        </is>
      </c>
      <c r="Y18497" s="35" t="inlineStr">
        <is>
          <t/>
        </is>
      </c>
      <c r="Z18497" s="35" t="inlineStr">
        <is>
          <t>https://www.contratacion.euskadi.eus/anuncio_contratacion/apoyo-al-reporting-mapas-peligrosidad-y-riesgo-inundacion-comunidad-autonoma-del-pais-vasco/webkpe00-kpesimpc/es/</t>
        </is>
      </c>
      <c r="AA18497" s="35" t="inlineStr">
        <is>
          <t>https://www.contratacion.euskadi.eus/webkpe00-kpesimpc/es/contenidos/anuncio_contratacion/expjaso681818/es_doc/index.html</t>
        </is>
      </c>
      <c r="AB18497" s="35" t="inlineStr">
        <is>
          <t>https://www.contratacion.euskadi.eus/contenidos/anuncio_contratacion/expjaso681818/es_doc/data/es_r01dtpd019c47a837e67319ea9cf73857ede913826</t>
        </is>
      </c>
      <c r="AC18497" s="35" t="inlineStr">
        <is>
          <t>https://www.contratacion.euskadi.eus/contenidos/anuncio_contratacion/expjaso681818/r01Index/expjaso681818-idxContent.xml</t>
        </is>
      </c>
      <c r="AD18497" s="35" t="inlineStr">
        <is>
          <t>10/02/2026</t>
        </is>
      </c>
      <c r="AE18497" s="35" t="inlineStr">
        <is>
          <t>r01epd01197b2aaddb4a50ddf50f48805bac8fe21</t>
        </is>
      </c>
      <c r="AF18497" s="35" t="inlineStr">
        <is>
          <t>Gobierno Vasco</t>
        </is>
      </c>
      <c r="AG18497" s="35" t="inlineStr">
        <is>
          <t>r01epd01176818abca9dfe881a5994fb28cb6adf8</t>
        </is>
      </c>
      <c r="AH18497" s="35" t="inlineStr">
        <is>
          <t>Agencia Vasca del Agua</t>
        </is>
      </c>
      <c r="AI18497" s="35" t="inlineStr">
        <is>
          <t/>
        </is>
      </c>
      <c r="AJ18497" s="35" t="inlineStr">
        <is>
          <t/>
        </is>
      </c>
    </row>
    <row r="18498" customHeight="true" ht="15.0">
      <c r="A18498" s="35" t="inlineStr">
        <is>
          <t>Equipamiento de la cocina de la Residencia Samaniego</t>
        </is>
      </c>
      <c r="B18498" s="35" t="inlineStr">
        <is>
          <t/>
        </is>
      </c>
      <c r="C18498" s="35" t="inlineStr">
        <is>
          <t>Gobierno Vasco</t>
        </is>
      </c>
      <c r="D18498" s="35" t="inlineStr">
        <is>
          <t/>
        </is>
      </c>
      <c r="E18498" s="35" t="inlineStr">
        <is>
          <t/>
        </is>
      </c>
      <c r="F18498" s="35" t="inlineStr">
        <is>
          <t/>
        </is>
      </c>
      <c r="G18498" s="35" t="inlineStr">
        <is>
          <t>Equipamiento de la cocina de la Residencia Samaniego</t>
        </is>
      </c>
      <c r="H18498" s="35" t="inlineStr">
        <is>
          <t>Equipamiento de la cocina de la Residencia Samaniego</t>
        </is>
      </c>
      <c r="I18498" s="35" t="inlineStr">
        <is>
          <t/>
        </is>
      </c>
      <c r="J18498" s="35" t="inlineStr">
        <is>
          <t>11/02/2026</t>
        </is>
      </c>
      <c r="K18498" s="35" t="inlineStr">
        <is>
          <t>4/2026</t>
        </is>
      </c>
      <c r="L18498" s="35" t="inlineStr">
        <is>
          <t>Abierto / Plazo de presentación</t>
        </is>
      </c>
      <c r="M18498" s="35" t="inlineStr">
        <is>
          <t>false</t>
        </is>
      </c>
      <c r="N18498" s="35" t="inlineStr">
        <is>
          <t/>
        </is>
      </c>
      <c r="O18498" s="35" t="inlineStr">
        <is>
          <t/>
        </is>
      </c>
      <c r="P18498" s="35" t="inlineStr">
        <is>
          <t/>
        </is>
      </c>
      <c r="Q18498" s="35" t="inlineStr">
        <is>
          <t/>
        </is>
      </c>
      <c r="R18498" s="35" t="inlineStr">
        <is>
          <t/>
        </is>
      </c>
      <c r="S18498" s="35" t="inlineStr">
        <is>
          <t>https://www.contratacion.euskadi.eus/webkpe00-kpeperfi/es/contenidos/anuncio_contratacion/expjaso681824/es_doc/images/logo_DFA.jpg</t>
        </is>
      </c>
      <c r="T18498" s="35" t="inlineStr">
        <is>
          <t>Diputación Foral de Álava</t>
        </is>
      </c>
      <c r="U18498" s="35" t="inlineStr">
        <is>
          <t>P0100000I - Departamento de Políticas Sociales</t>
        </is>
      </c>
      <c r="V18498" s="35" t="inlineStr">
        <is>
          <t>Diputado/a Foral de Servicios Sociales</t>
        </is>
      </c>
      <c r="W18498" s="35" t="inlineStr">
        <is>
          <t/>
        </is>
      </c>
      <c r="X18498" s="35" t="inlineStr">
        <is>
          <t/>
        </is>
      </c>
      <c r="Y18498" s="35" t="inlineStr">
        <is>
          <t>27/02/2026 23:59</t>
        </is>
      </c>
      <c r="Z18498" s="35" t="inlineStr">
        <is>
          <t>https://www.contratacion.euskadi.eus/anuncio_contratacion/equipamiento-cocina-residencia-samaniego/webkpe00-kpesimpc/es/</t>
        </is>
      </c>
      <c r="AA18498" s="35" t="inlineStr">
        <is>
          <t>https://www.contratacion.euskadi.eus/webkpe00-kpesimpc/es/contenidos/anuncio_contratacion/expjaso681824/es_doc/index.html</t>
        </is>
      </c>
      <c r="AB18498" s="35" t="inlineStr">
        <is>
          <t>https://www.contratacion.euskadi.eus/contenidos/anuncio_contratacion/expjaso681824/es_doc/data/es_r01dtpd19c4c4e4093207b0ead255925c4551fa458</t>
        </is>
      </c>
      <c r="AC18498" s="35" t="inlineStr">
        <is>
          <t>https://www.contratacion.euskadi.eus/contenidos/anuncio_contratacion/expjaso681824/r01Index/expjaso681824-idxContent.xml</t>
        </is>
      </c>
      <c r="AD18498" s="35" t="inlineStr">
        <is>
          <t>11/02/2026</t>
        </is>
      </c>
      <c r="AE18498" s="35" t="inlineStr">
        <is>
          <t>r01epd01218c2ce3ee1bfc5662b5b327f5ea8ff35</t>
        </is>
      </c>
      <c r="AF18498" s="35" t="inlineStr">
        <is>
          <t>Diputación Foral Araba</t>
        </is>
      </c>
      <c r="AG18498" s="35" t="inlineStr">
        <is>
          <t>r01epd01218c1183861bfc5668112305bf43df9cc</t>
        </is>
      </c>
      <c r="AH18498" s="35" t="inlineStr">
        <is>
          <t>Departamento de Políticas Sociales</t>
        </is>
      </c>
      <c r="AI18498" s="35" t="inlineStr">
        <is>
          <t/>
        </is>
      </c>
      <c r="AJ18498" s="35" t="inlineStr">
        <is>
          <t/>
        </is>
      </c>
    </row>
    <row r="18499" customHeight="true" ht="15.0">
      <c r="A18499" s="35" t="inlineStr">
        <is>
          <t>Realizacion de un evento para el fomento del proyecto Agertokiak</t>
        </is>
      </c>
      <c r="B18499" s="35" t="inlineStr">
        <is>
          <t/>
        </is>
      </c>
      <c r="C18499" s="35" t="inlineStr">
        <is>
          <t>Gobierno Vasco</t>
        </is>
      </c>
      <c r="D18499" s="35" t="inlineStr">
        <is>
          <t/>
        </is>
      </c>
      <c r="E18499" s="35" t="inlineStr">
        <is>
          <t/>
        </is>
      </c>
      <c r="F18499" s="35" t="inlineStr">
        <is>
          <t/>
        </is>
      </c>
      <c r="G18499" s="35" t="inlineStr">
        <is>
          <t>Realizacion de un evento para el fomento del proyecto Agertokiak</t>
        </is>
      </c>
      <c r="H18499" s="35" t="inlineStr">
        <is>
          <t>Realizacion de un evento para el fomento del proyecto Agertokiak</t>
        </is>
      </c>
      <c r="I18499" s="35" t="inlineStr">
        <is>
          <t/>
        </is>
      </c>
      <c r="J18499" s="35" t="inlineStr">
        <is>
          <t>10/02/2026</t>
        </is>
      </c>
      <c r="K18499" s="35" t="inlineStr">
        <is>
          <t>M-008-2026-JE</t>
        </is>
      </c>
      <c r="L18499" s="35" t="inlineStr">
        <is>
          <t>Adjudicación provisional / definitiva</t>
        </is>
      </c>
      <c r="M18499" s="35" t="inlineStr">
        <is>
          <t>true</t>
        </is>
      </c>
      <c r="N18499" s="35" t="inlineStr">
        <is>
          <t/>
        </is>
      </c>
      <c r="O18499" s="35" t="inlineStr">
        <is>
          <t/>
        </is>
      </c>
      <c r="P18499" s="35" t="inlineStr">
        <is>
          <t/>
        </is>
      </c>
      <c r="Q18499" s="35" t="inlineStr">
        <is>
          <t/>
        </is>
      </c>
      <c r="R18499" s="35" t="inlineStr">
        <is>
          <t/>
        </is>
      </c>
      <c r="S18499" s="35" t="inlineStr">
        <is>
          <t>https://www.contratacion.euskadi.eus/webkpe00-kpeperfi/es/contenidos/anuncio_contratacion/expjaso681826/es_doc/images/w32_logoGobiernoVasco.gif</t>
        </is>
      </c>
      <c r="T18499" s="35" t="inlineStr">
        <is>
          <t>Gobierno Vasco</t>
        </is>
      </c>
      <c r="U18499" s="35" t="inlineStr">
        <is>
          <t>S5100023J - Bienestar, Juventud y Reto Demográfico</t>
        </is>
      </c>
      <c r="V18499" s="35" t="inlineStr">
        <is>
          <t>Dirección de Servicios</t>
        </is>
      </c>
      <c r="W18499" s="35" t="inlineStr">
        <is>
          <t/>
        </is>
      </c>
      <c r="X18499" s="35" t="inlineStr">
        <is>
          <t/>
        </is>
      </c>
      <c r="Y18499" s="35" t="inlineStr">
        <is>
          <t/>
        </is>
      </c>
      <c r="Z18499" s="35" t="inlineStr">
        <is>
          <t>https://www.contratacion.euskadi.eus/anuncio_contratacion/realizacion-evento-fomento-del-proyecto-agertokiak/webkpe00-kpesimpc/es/</t>
        </is>
      </c>
      <c r="AA18499" s="35" t="inlineStr">
        <is>
          <t>https://www.contratacion.euskadi.eus/webkpe00-kpesimpc/es/contenidos/anuncio_contratacion/expjaso681826/es_doc/index.html</t>
        </is>
      </c>
      <c r="AB18499" s="35" t="inlineStr">
        <is>
          <t>https://www.contratacion.euskadi.eus/contenidos/anuncio_contratacion/expjaso681826/es_doc/data/es_r01dtpd19c47b1104157195dd51c0cc6efb18271ba</t>
        </is>
      </c>
      <c r="AC18499" s="35" t="inlineStr">
        <is>
          <t>https://www.contratacion.euskadi.eus/contenidos/anuncio_contratacion/expjaso681826/r01Index/expjaso681826-idxContent.xml</t>
        </is>
      </c>
      <c r="AD18499" s="35" t="inlineStr">
        <is>
          <t>10/02/2026</t>
        </is>
      </c>
      <c r="AE18499" s="35" t="inlineStr">
        <is>
          <t>r01epd01197b2aaddb4a50ddf50f48805bac8fe21</t>
        </is>
      </c>
      <c r="AF18499" s="35" t="inlineStr">
        <is>
          <t>Gobierno Vasco</t>
        </is>
      </c>
      <c r="AG18499" s="35" t="inlineStr">
        <is>
          <t/>
        </is>
      </c>
      <c r="AH18499" s="35" t="inlineStr">
        <is>
          <t/>
        </is>
      </c>
      <c r="AI18499" s="35" t="inlineStr">
        <is>
          <t/>
        </is>
      </c>
      <c r="AJ18499" s="35" t="inlineStr">
        <is>
          <t/>
        </is>
      </c>
    </row>
    <row r="18500" customHeight="true" ht="15.0">
      <c r="A18500" s="35" t="inlineStr">
        <is>
          <t>Servicio de asistencia técnica para el acompañamiento y asesoría dirigido a asociaciones de mujeres y a asociaciones sin ánimo de lucro en el marco de la convocatoria anual de subvenciones</t>
        </is>
      </c>
      <c r="B18500" s="35" t="inlineStr">
        <is>
          <t/>
        </is>
      </c>
      <c r="C18500" s="35" t="inlineStr">
        <is>
          <t>Gobierno Vasco</t>
        </is>
      </c>
      <c r="D18500" s="35" t="inlineStr">
        <is>
          <t/>
        </is>
      </c>
      <c r="E18500" s="35" t="inlineStr">
        <is>
          <t/>
        </is>
      </c>
      <c r="F18500" s="35" t="inlineStr">
        <is>
          <t/>
        </is>
      </c>
      <c r="G18500" s="35" t="inlineStr">
        <is>
          <t>Servicio de asistencia técnica para el acompañamiento y asesoría dirigido a asociaciones de mujeres y a asociaciones sin ánimo de lucro en el marco de la convocatoria anual de subvenciones</t>
        </is>
      </c>
      <c r="H18500" s="35" t="inlineStr">
        <is>
          <t>Servicio de asistencia técnica para el acompañamiento y asesoría dirigido a asociaciones de mujeres y a asociaciones sin ánimo de lucro en el marco de la convocatoria anual de subvenciones</t>
        </is>
      </c>
      <c r="I18500" s="35" t="inlineStr">
        <is>
          <t/>
        </is>
      </c>
      <c r="J18500" s="35" t="inlineStr">
        <is>
          <t>10/02/2026</t>
        </is>
      </c>
      <c r="K18500" s="35" t="inlineStr">
        <is>
          <t>KT10/2026</t>
        </is>
      </c>
      <c r="L18500" s="35" t="inlineStr">
        <is>
          <t>Adjudicación provisional / definitiva</t>
        </is>
      </c>
      <c r="M18500" s="35" t="inlineStr">
        <is>
          <t>true</t>
        </is>
      </c>
      <c r="N18500" s="35" t="inlineStr">
        <is>
          <t/>
        </is>
      </c>
      <c r="O18500" s="35" t="inlineStr">
        <is>
          <t/>
        </is>
      </c>
      <c r="P18500" s="35" t="inlineStr">
        <is>
          <t/>
        </is>
      </c>
      <c r="Q18500" s="35" t="inlineStr">
        <is>
          <t/>
        </is>
      </c>
      <c r="R18500" s="35" t="inlineStr">
        <is>
          <t/>
        </is>
      </c>
      <c r="S18500" s="35" t="inlineStr">
        <is>
          <t>https://www.contratacion.euskadi.eus/webkpe00-kpeperfi/es/contenidos/anuncio_contratacion/expjaso681831/es_doc/images/w32_logoGobiernoVasco.gif</t>
        </is>
      </c>
      <c r="T18500" s="35" t="inlineStr">
        <is>
          <t>Gobierno Vasco</t>
        </is>
      </c>
      <c r="U18500" s="35" t="inlineStr">
        <is>
          <t>S4833001C - Emakunde-Instituto Vasco de la Mujer</t>
        </is>
      </c>
      <c r="V18500" s="35" t="inlineStr">
        <is>
          <t>Dirección de EMAKUNDE</t>
        </is>
      </c>
      <c r="W18500" s="35" t="inlineStr">
        <is>
          <t/>
        </is>
      </c>
      <c r="X18500" s="35" t="inlineStr">
        <is>
          <t/>
        </is>
      </c>
      <c r="Y18500" s="35" t="inlineStr">
        <is>
          <t/>
        </is>
      </c>
      <c r="Z18500" s="35" t="inlineStr">
        <is>
          <t>https://www.contratacion.euskadi.eus/anuncio_contratacion/servicio-asistencia-tecnica-acompanamiento-y-asesoria-dirigido-asociaciones-mujeres-y-asociaciones-animo-lucro-marco-convocatoria-anual-subvenciones/webkpe00-kpesimpc/es/</t>
        </is>
      </c>
      <c r="AA18500" s="35" t="inlineStr">
        <is>
          <t>https://www.contratacion.euskadi.eus/webkpe00-kpesimpc/es/contenidos/anuncio_contratacion/expjaso681831/es_doc/index.html</t>
        </is>
      </c>
      <c r="AB18500" s="35" t="inlineStr">
        <is>
          <t>https://www.contratacion.euskadi.eus/contenidos/anuncio_contratacion/expjaso681831/es_doc/data/es_r01dtpd19c47bfe50a24f971fba69c2a203264b8cd</t>
        </is>
      </c>
      <c r="AC18500" s="35" t="inlineStr">
        <is>
          <t>https://www.contratacion.euskadi.eus/contenidos/anuncio_contratacion/expjaso681831/r01Index/expjaso681831-idxContent.xml</t>
        </is>
      </c>
      <c r="AD18500" s="35" t="inlineStr">
        <is>
          <t>10/02/2026</t>
        </is>
      </c>
      <c r="AE18500" s="35" t="inlineStr">
        <is>
          <t>r01epd01197b2aaddb4a50ddf50f48805bac8fe21</t>
        </is>
      </c>
      <c r="AF18500" s="35" t="inlineStr">
        <is>
          <t>Gobierno Vasco</t>
        </is>
      </c>
      <c r="AG18500" s="35" t="inlineStr">
        <is>
          <t>r01e00000fe4e66771ba470b85a842e927973ef4d</t>
        </is>
      </c>
      <c r="AH18500" s="35" t="inlineStr">
        <is>
          <t>Emakunde - Instituto Vasco de la Mujer</t>
        </is>
      </c>
      <c r="AI18500" s="35" t="inlineStr">
        <is>
          <t/>
        </is>
      </c>
      <c r="AJ18500" s="35" t="inlineStr">
        <is>
          <t/>
        </is>
      </c>
    </row>
    <row r="18501" customHeight="true" ht="15.0">
      <c r="A18501" s="35" t="inlineStr">
        <is>
          <t>Servicio integral de limpieza, incluyendo el suministro y la gestión de los accesorios y repuestos sanitarios, así como la asistencia en la gestión selectiva de los residuos con métodos y productos respetuosos con el medio ambiente para los centros del Grupo EITB en Bilbao, Miramon, Vitoria e Iruña</t>
        </is>
      </c>
      <c r="B18501" s="35" t="inlineStr">
        <is>
          <t/>
        </is>
      </c>
      <c r="C18501" s="35" t="inlineStr">
        <is>
          <t>Gobierno Vasco</t>
        </is>
      </c>
      <c r="D18501" s="35" t="inlineStr">
        <is>
          <t/>
        </is>
      </c>
      <c r="E18501" s="35" t="inlineStr">
        <is>
          <t/>
        </is>
      </c>
      <c r="F18501" s="35" t="inlineStr">
        <is>
          <t/>
        </is>
      </c>
      <c r="G18501" s="35" t="inlineStr">
        <is>
          <t>Servicio integral de limpieza, incluyendo el suministro y la gestión de los accesorios y repuestos sanitarios, así como la asistencia en la gestión selectiva de los residuos con métodos y productos respetuosos con el medio ambiente para los centros del Grupo EITB en Bilbao, Miramon, Vitoria e Iruña</t>
        </is>
      </c>
      <c r="H18501" s="35" t="inlineStr">
        <is>
          <t>Servicio integral de limpieza, incluyendo el suministro y la gestión de los accesorios y repuestos sanitarios, así como la asistencia en la gestión selectiva de los residuos con métodos y productos respetuosos con el medio ambiente para los centros del Grupo EITB en Bilbao, Miramon, Vitoria e Iruña</t>
        </is>
      </c>
      <c r="I18501" s="35" t="inlineStr">
        <is>
          <t/>
        </is>
      </c>
      <c r="J18501" s="35" t="inlineStr">
        <is>
          <t>11/02/2026</t>
        </is>
      </c>
      <c r="K18501" s="36" t="inlineStr">
        <is>
          <t>2026.11</t>
        </is>
      </c>
      <c r="L18501" s="35" t="inlineStr">
        <is>
          <t>Abierto / Plazo de presentación</t>
        </is>
      </c>
      <c r="M18501" s="35" t="inlineStr">
        <is>
          <t>false</t>
        </is>
      </c>
      <c r="N18501" s="35" t="inlineStr">
        <is>
          <t/>
        </is>
      </c>
      <c r="O18501" s="35" t="inlineStr">
        <is>
          <t/>
        </is>
      </c>
      <c r="P18501" s="35" t="inlineStr">
        <is>
          <t/>
        </is>
      </c>
      <c r="Q18501" s="35" t="inlineStr">
        <is>
          <t/>
        </is>
      </c>
      <c r="R18501" s="35" t="inlineStr">
        <is>
          <t/>
        </is>
      </c>
      <c r="S18501" s="35" t="inlineStr">
        <is>
          <t>https://www.contratacion.euskadi.eus/webkpe00-kpeperfi/es/contenidos/anuncio_contratacion/expjaso681833/es_doc/images/logo_eitb.jpg</t>
        </is>
      </c>
      <c r="T18501" s="35" t="inlineStr">
        <is>
          <t>Grupo Euskal Irrati Telebista</t>
        </is>
      </c>
      <c r="U18501" s="35" t="inlineStr">
        <is>
          <t>Q0191001G - Departamento de Recursos Generales de EITB</t>
        </is>
      </c>
      <c r="V18501" s="35" t="inlineStr">
        <is>
          <t>Director/a General de EITB</t>
        </is>
      </c>
      <c r="W18501" s="35" t="inlineStr">
        <is>
          <t/>
        </is>
      </c>
      <c r="X18501" s="35" t="inlineStr">
        <is>
          <t/>
        </is>
      </c>
      <c r="Y18501" s="35" t="inlineStr">
        <is>
          <t>18/03/2026 13:00</t>
        </is>
      </c>
      <c r="Z18501" s="35" t="inlineStr">
        <is>
          <t>https://www.contratacion.euskadi.eus/anuncio_contratacion/servicio-integral-limpieza-incluyendo-suministro-y-gestion-accesorios-y-repuestos-sanitarios-asi-como-asistencia-gestion-selectiva-residuos-metodos-y-productos-respetuosos-medio-ambiente-centros-del-grupo-eitb-bilbao-miramon-vitoria-e-iruna/webkpe00-kpesimpc/es/</t>
        </is>
      </c>
      <c r="AA18501" s="35" t="inlineStr">
        <is>
          <t>https://www.contratacion.euskadi.eus/webkpe00-kpesimpc/es/contenidos/anuncio_contratacion/expjaso681833/es_doc/index.html</t>
        </is>
      </c>
      <c r="AB18501" s="35" t="inlineStr">
        <is>
          <t>https://www.contratacion.euskadi.eus/contenidos/anuncio_contratacion/expjaso681833/es_doc/data/es_r01dtpd019c4b18109d21d9cfcf325fcfd9da637a2</t>
        </is>
      </c>
      <c r="AC18501" s="35" t="inlineStr">
        <is>
          <t>https://www.contratacion.euskadi.eus/contenidos/anuncio_contratacion/expjaso681833/r01Index/expjaso681833-idxContent.xml</t>
        </is>
      </c>
      <c r="AD18501" s="35" t="inlineStr">
        <is>
          <t>11/02/2026</t>
        </is>
      </c>
      <c r="AE18501" s="35" t="inlineStr">
        <is>
          <t>r01etpd15552f5cc641976d2ff59a8792241e46a36</t>
        </is>
      </c>
      <c r="AF18501" s="35" t="inlineStr">
        <is>
          <t>Grupo EITB</t>
        </is>
      </c>
      <c r="AG18501" s="35" t="inlineStr">
        <is>
          <t>r01etpd16eea28870a53e9db608bcceff8cb30fd8d</t>
        </is>
      </c>
      <c r="AH18501" s="35" t="inlineStr">
        <is>
          <t>Departamento de Recursos Generales de EITB</t>
        </is>
      </c>
      <c r="AI18501" s="35" t="inlineStr">
        <is>
          <t/>
        </is>
      </c>
      <c r="AJ18501" s="35" t="inlineStr">
        <is>
          <t/>
        </is>
      </c>
    </row>
    <row r="18502" customHeight="true" ht="15.0">
      <c r="A18502" s="35" t="inlineStr">
        <is>
          <t>Contrato derivado del acuerdo marco para la contratación centralizada de servicios de telecomunicaciones</t>
        </is>
      </c>
      <c r="B18502" s="35" t="inlineStr">
        <is>
          <t/>
        </is>
      </c>
      <c r="C18502" s="35" t="inlineStr">
        <is>
          <t>Gobierno Vasco</t>
        </is>
      </c>
      <c r="D18502" s="35" t="inlineStr">
        <is>
          <t/>
        </is>
      </c>
      <c r="E18502" s="35" t="inlineStr">
        <is>
          <t/>
        </is>
      </c>
      <c r="F18502" s="35" t="inlineStr">
        <is>
          <t/>
        </is>
      </c>
      <c r="G18502" s="35" t="inlineStr">
        <is>
          <t>Contrato derivado del acuerdo marco para la contratación centralizada de servicios de telecomunicaciones</t>
        </is>
      </c>
      <c r="H18502" s="35" t="inlineStr">
        <is>
          <t>Contrato derivado del acuerdo marco para la contratación centralizada de servicios de telecomunicaciones</t>
        </is>
      </c>
      <c r="I18502" s="35" t="inlineStr">
        <is>
          <t/>
        </is>
      </c>
      <c r="J18502" s="35" t="inlineStr">
        <is>
          <t>11/02/2026</t>
        </is>
      </c>
      <c r="K18502" s="35" t="inlineStr">
        <is>
          <t>2024/0008/074/07</t>
        </is>
      </c>
      <c r="L18502" s="35" t="inlineStr">
        <is>
          <t>Formalización del contrato</t>
        </is>
      </c>
      <c r="M18502" s="35" t="inlineStr">
        <is>
          <t>false</t>
        </is>
      </c>
      <c r="N18502" s="35" t="inlineStr">
        <is>
          <t/>
        </is>
      </c>
      <c r="O18502" s="35" t="inlineStr">
        <is>
          <t/>
        </is>
      </c>
      <c r="P18502" s="35" t="inlineStr">
        <is>
          <t/>
        </is>
      </c>
      <c r="Q18502" s="35" t="inlineStr">
        <is>
          <t/>
        </is>
      </c>
      <c r="R18502" s="35" t="inlineStr">
        <is>
          <t/>
        </is>
      </c>
      <c r="S18502" s="35" t="inlineStr">
        <is>
          <t>https://www.contratacion.euskadi.eus/webkpe00-kpeperfi/es/contenidos/anuncio_contratacion/expjaso681836/es_doc/images/bos.jpg</t>
        </is>
      </c>
      <c r="T18502" s="35" t="inlineStr">
        <is>
          <t>Fundación Juan Crisóstomo de Arriaga-Orquesta Sinfónica de Bilbao</t>
        </is>
      </c>
      <c r="U18502" s="35" t="inlineStr">
        <is>
          <t>G95449021 - Fundación Juan Crisóstomo de Arriaga-Orquesta Sinfónica de Bilbao</t>
        </is>
      </c>
      <c r="V18502" s="35" t="inlineStr">
        <is>
          <t>Director General</t>
        </is>
      </c>
      <c r="W18502" s="35" t="inlineStr">
        <is>
          <t/>
        </is>
      </c>
      <c r="X18502" s="35" t="inlineStr">
        <is>
          <t/>
        </is>
      </c>
      <c r="Y18502" s="35" t="inlineStr">
        <is>
          <t/>
        </is>
      </c>
      <c r="Z18502" s="35" t="inlineStr">
        <is>
          <t>https://www.contratacion.euskadi.eus/anuncio_contratacion/contrato-derivado-del-acuerdo-marco-contratacion-centralizada-servicios-telecomunicaciones/webkpe00-kpesimpc/es/</t>
        </is>
      </c>
      <c r="AA18502" s="35" t="inlineStr">
        <is>
          <t>https://www.contratacion.euskadi.eus/webkpe00-kpesimpc/es/contenidos/anuncio_contratacion/expjaso681836/es_doc/index.html</t>
        </is>
      </c>
      <c r="AB18502" s="35" t="inlineStr">
        <is>
          <t>https://www.contratacion.euskadi.eus/contenidos/anuncio_contratacion/expjaso681836/es_doc/data/es_r01dtpd19c4b69094e207b0eadc38766bf30baedf7</t>
        </is>
      </c>
      <c r="AC18502" s="35" t="inlineStr">
        <is>
          <t>https://www.contratacion.euskadi.eus/contenidos/anuncio_contratacion/expjaso681836/r01Index/expjaso681836-idxContent.xml</t>
        </is>
      </c>
      <c r="AD18502" s="35" t="inlineStr">
        <is>
          <t>11/02/2026</t>
        </is>
      </c>
      <c r="AE18502" s="35" t="inlineStr">
        <is>
          <t>r01etpd15e9dfd8fcc1864054bfc1de191136ce493</t>
        </is>
      </c>
      <c r="AF18502" s="35" t="inlineStr">
        <is>
          <t>Fundación Juan Crisóstomo de Arriaga-Orquesta Sinfónica de Bilbao</t>
        </is>
      </c>
      <c r="AG18502" s="35" t="inlineStr">
        <is>
          <t>r01etpd15e9e013f3f1864054b8aed8170b7a52ec5</t>
        </is>
      </c>
      <c r="AH18502" s="35" t="inlineStr">
        <is>
          <t>Fundación Juan Crisóstomo de Arriaga-Orquesta Sinfónica de Bilbao</t>
        </is>
      </c>
      <c r="AI18502" s="35" t="inlineStr">
        <is>
          <t/>
        </is>
      </c>
      <c r="AJ18502" s="35" t="inlineStr">
        <is>
          <t/>
        </is>
      </c>
    </row>
    <row r="18503" customHeight="true" ht="15.0">
      <c r="A18503" s="35" t="inlineStr">
        <is>
          <t>Reparación de patologías en el CEIP  Gorondagane HLHI de Sondika (BIZKAIA)</t>
        </is>
      </c>
      <c r="B18503" s="35" t="inlineStr">
        <is>
          <t/>
        </is>
      </c>
      <c r="C18503" s="35" t="inlineStr">
        <is>
          <t>Gobierno Vasco</t>
        </is>
      </c>
      <c r="D18503" s="35" t="inlineStr">
        <is>
          <t/>
        </is>
      </c>
      <c r="E18503" s="35" t="inlineStr">
        <is>
          <t/>
        </is>
      </c>
      <c r="F18503" s="35" t="inlineStr">
        <is>
          <t/>
        </is>
      </c>
      <c r="G18503" s="35" t="inlineStr">
        <is>
          <t>Reparación de patologías en el CEIP  Gorondagane HLHI de Sondika (BIZKAIA)</t>
        </is>
      </c>
      <c r="H18503" s="35" t="inlineStr">
        <is>
          <t>Reparación de patologías en el CEIP  Gorondagane HLHI de Sondika (BIZKAIA)</t>
        </is>
      </c>
      <c r="I18503" s="35" t="inlineStr">
        <is>
          <t/>
        </is>
      </c>
      <c r="J18503" s="35" t="inlineStr">
        <is>
          <t>11/02/2026</t>
        </is>
      </c>
      <c r="K18503" s="35" t="inlineStr">
        <is>
          <t>CO/29/25</t>
        </is>
      </c>
      <c r="L18503" s="35" t="inlineStr">
        <is>
          <t>Abierto / Plazo de presentación</t>
        </is>
      </c>
      <c r="M18503" s="35" t="inlineStr">
        <is>
          <t>false</t>
        </is>
      </c>
      <c r="N18503" s="35" t="inlineStr">
        <is>
          <t/>
        </is>
      </c>
      <c r="O18503" s="35" t="inlineStr">
        <is>
          <t/>
        </is>
      </c>
      <c r="P18503" s="35" t="inlineStr">
        <is>
          <t/>
        </is>
      </c>
      <c r="Q18503" s="35" t="inlineStr">
        <is>
          <t/>
        </is>
      </c>
      <c r="R18503" s="35" t="inlineStr">
        <is>
          <t/>
        </is>
      </c>
      <c r="S18503" s="35" t="inlineStr">
        <is>
          <t>https://www.contratacion.euskadi.eus/webkpe00-kpeperfi/es/contenidos/anuncio_contratacion/expjaso681838/es_doc/images/w32_logoGobiernoVasco.gif</t>
        </is>
      </c>
      <c r="T18503" s="35" t="inlineStr">
        <is>
          <t>Gobierno Vasco</t>
        </is>
      </c>
      <c r="U18503" s="35" t="inlineStr">
        <is>
          <t>S4833001C - Educación</t>
        </is>
      </c>
      <c r="V18503" s="35" t="inlineStr">
        <is>
          <t>Dirección de Gestión Económica</t>
        </is>
      </c>
      <c r="W18503" s="35" t="inlineStr">
        <is>
          <t/>
        </is>
      </c>
      <c r="X18503" s="35" t="inlineStr">
        <is>
          <t/>
        </is>
      </c>
      <c r="Y18503" s="35" t="inlineStr">
        <is>
          <t>10/03/2026 10:00</t>
        </is>
      </c>
      <c r="Z18503" s="35" t="inlineStr">
        <is>
          <t>https://www.contratacion.euskadi.eus/anuncio_contratacion/reparacion-patologias-ceip-gorondagane-hlhi-sondika-bizkaia/webkpe00-kpesimpc/es/</t>
        </is>
      </c>
      <c r="AA18503" s="35" t="inlineStr">
        <is>
          <t>https://www.contratacion.euskadi.eus/webkpe00-kpesimpc/es/contenidos/anuncio_contratacion/expjaso681838/es_doc/index.html</t>
        </is>
      </c>
      <c r="AB18503" s="35" t="inlineStr">
        <is>
          <t>https://www.contratacion.euskadi.eus/contenidos/anuncio_contratacion/expjaso681838/es_doc/data/es_r01dtpd19c4bdbce9a4695f75438e05f5e8c56cbbc</t>
        </is>
      </c>
      <c r="AC18503" s="35" t="inlineStr">
        <is>
          <t>https://www.contratacion.euskadi.eus/contenidos/anuncio_contratacion/expjaso681838/r01Index/expjaso681838-idxContent.xml</t>
        </is>
      </c>
      <c r="AD18503" s="35" t="inlineStr">
        <is>
          <t>11/02/2026</t>
        </is>
      </c>
      <c r="AE18503" s="35" t="inlineStr">
        <is>
          <t>r01epd01197b2aaddb4a50ddf50f48805bac8fe21</t>
        </is>
      </c>
      <c r="AF18503" s="35" t="inlineStr">
        <is>
          <t>Gobierno Vasco</t>
        </is>
      </c>
      <c r="AG18503" s="35" t="inlineStr">
        <is>
          <t>r01e00000fe4e66771ba470b8c53a3375b90675c3</t>
        </is>
      </c>
      <c r="AH18503" s="35" t="inlineStr">
        <is>
          <t>Educación</t>
        </is>
      </c>
      <c r="AI18503" s="35" t="inlineStr">
        <is>
          <t/>
        </is>
      </c>
      <c r="AJ18503" s="35" t="inlineStr">
        <is>
          <t/>
        </is>
      </c>
    </row>
    <row r="18504" customHeight="true" ht="15.0">
      <c r="A18504" s="35" t="inlineStr">
        <is>
          <t>Servicio de transporte fluvial de pasajeros/as entre el muelle Txomin Agirre y la explanada del puerto deportivo</t>
        </is>
      </c>
      <c r="B18504" s="35" t="inlineStr">
        <is>
          <t/>
        </is>
      </c>
      <c r="C18504" s="35" t="inlineStr">
        <is>
          <t>Gobierno Vasco</t>
        </is>
      </c>
      <c r="D18504" s="35" t="inlineStr">
        <is>
          <t/>
        </is>
      </c>
      <c r="E18504" s="35" t="inlineStr">
        <is>
          <t/>
        </is>
      </c>
      <c r="F18504" s="35" t="inlineStr">
        <is>
          <t/>
        </is>
      </c>
      <c r="G18504" s="35" t="inlineStr">
        <is>
          <t>Servicio de transporte fluvial de pasajeros/as entre el muelle Txomin Agirre y la explanada del puerto deportivo</t>
        </is>
      </c>
      <c r="H18504" s="35" t="inlineStr">
        <is>
          <t>Servicio de transporte fluvial de pasajeros/as entre el muelle Txomin Agirre y la explanada del puerto deportivo</t>
        </is>
      </c>
      <c r="I18504" s="35" t="inlineStr">
        <is>
          <t/>
        </is>
      </c>
      <c r="J18504" s="35" t="inlineStr">
        <is>
          <t>11/02/2026</t>
        </is>
      </c>
      <c r="K18504" s="35" t="inlineStr">
        <is>
          <t>2026IKIE0004</t>
        </is>
      </c>
      <c r="L18504" s="35" t="inlineStr">
        <is>
          <t>Abierto / Plazo de presentación</t>
        </is>
      </c>
      <c r="M18504" s="35" t="inlineStr">
        <is>
          <t>false</t>
        </is>
      </c>
      <c r="N18504" s="35" t="inlineStr">
        <is>
          <t/>
        </is>
      </c>
      <c r="O18504" s="35" t="inlineStr">
        <is>
          <t/>
        </is>
      </c>
      <c r="P18504" s="35" t="inlineStr">
        <is>
          <t/>
        </is>
      </c>
      <c r="Q18504" s="35" t="inlineStr">
        <is>
          <t/>
        </is>
      </c>
      <c r="R18504" s="35" t="inlineStr">
        <is>
          <t/>
        </is>
      </c>
      <c r="S18504" s="35" t="inlineStr">
        <is>
          <t>https://www.contratacion.euskadi.eus/webkpe00-kpeperfi/es/contenidos/anuncio_contratacion/expjaso681936/es_doc/images/logo_zumaia.jpg</t>
        </is>
      </c>
      <c r="T18504" s="35" t="inlineStr">
        <is>
          <t>Ayuntamiento de Zumaia</t>
        </is>
      </c>
      <c r="U18504" s="35" t="inlineStr">
        <is>
          <t>P2008700C - Ayuntamiento de Zumaia</t>
        </is>
      </c>
      <c r="V18504" s="35" t="inlineStr">
        <is>
          <t>Alcalde</t>
        </is>
      </c>
      <c r="W18504" s="35" t="inlineStr">
        <is>
          <t/>
        </is>
      </c>
      <c r="X18504" s="35" t="inlineStr">
        <is>
          <t/>
        </is>
      </c>
      <c r="Y18504" s="35" t="inlineStr">
        <is>
          <t>26/02/2026 15:00</t>
        </is>
      </c>
      <c r="Z18504" s="35" t="inlineStr">
        <is>
          <t>https://www.contratacion.euskadi.eus/anuncio_contratacion/servicio-transporte-fluvial-pasajeros-as-muelle-txomin-agirre-y-explanada-del-puerto-deportivo/expjaso681936/webkpe00-kpesimpc/es/</t>
        </is>
      </c>
      <c r="AA18504" s="35" t="inlineStr">
        <is>
          <t>https://www.contratacion.euskadi.eus/webkpe00-kpesimpc/es/contenidos/anuncio_contratacion/expjaso681936/es_doc/index.html</t>
        </is>
      </c>
      <c r="AB18504" s="35" t="inlineStr">
        <is>
          <t>https://www.contratacion.euskadi.eus/contenidos/anuncio_contratacion/expjaso681936/es_doc/data/es_r01dtpd19c4ba495466082397d3b37cc2a6025999b</t>
        </is>
      </c>
      <c r="AC18504" s="35" t="inlineStr">
        <is>
          <t>https://www.contratacion.euskadi.eus/contenidos/anuncio_contratacion/expjaso681936/r01Index/expjaso681936-idxContent.xml</t>
        </is>
      </c>
      <c r="AD18504" s="35" t="inlineStr">
        <is>
          <t>11/02/2026</t>
        </is>
      </c>
      <c r="AE18504" s="35" t="inlineStr">
        <is>
          <t>r01etpd16108ab8465557b920b692cb9ac7ea69a98</t>
        </is>
      </c>
      <c r="AF18504" s="35" t="inlineStr">
        <is>
          <t>Ayuntamiento de Zumaia</t>
        </is>
      </c>
      <c r="AG18504" s="35" t="inlineStr">
        <is>
          <t>r01etpd016108b0bf21557b920baa5e6eda4db7742</t>
        </is>
      </c>
      <c r="AH18504" s="35" t="inlineStr">
        <is>
          <t>Ayuntamiento de Zumaia</t>
        </is>
      </c>
      <c r="AI18504" s="35" t="inlineStr">
        <is>
          <t/>
        </is>
      </c>
      <c r="AJ18504" s="35" t="inlineStr">
        <is>
          <t/>
        </is>
      </c>
    </row>
    <row r="18505" customHeight="true" ht="15.0">
      <c r="A18505" s="35" t="inlineStr">
        <is>
          <t>Servicios de asesoramiento en materia de riesgos y seguros y mediación en los contratos de las pólizas de seguros privados.</t>
        </is>
      </c>
      <c r="B18505" s="35" t="inlineStr">
        <is>
          <t/>
        </is>
      </c>
      <c r="C18505" s="35" t="inlineStr">
        <is>
          <t>Gobierno Vasco</t>
        </is>
      </c>
      <c r="D18505" s="35" t="inlineStr">
        <is>
          <t/>
        </is>
      </c>
      <c r="E18505" s="35" t="inlineStr">
        <is>
          <t/>
        </is>
      </c>
      <c r="F18505" s="35" t="inlineStr">
        <is>
          <t/>
        </is>
      </c>
      <c r="G18505" s="35" t="inlineStr">
        <is>
          <t>Servicios de asesoramiento en materia de riesgos y seguros y mediación en los contratos de las pólizas de seguros privados.</t>
        </is>
      </c>
      <c r="H18505" s="35" t="inlineStr">
        <is>
          <t>Servicios de asesoramiento en materia de riesgos y seguros y mediación en los contratos de las pólizas de seguros privados.</t>
        </is>
      </c>
      <c r="I18505" s="35" t="inlineStr">
        <is>
          <t/>
        </is>
      </c>
      <c r="J18505" s="35" t="inlineStr">
        <is>
          <t>11/02/2026</t>
        </is>
      </c>
      <c r="K18505" s="35" t="inlineStr">
        <is>
          <t>2026/CON/SER/00001</t>
        </is>
      </c>
      <c r="L18505" s="35" t="inlineStr">
        <is>
          <t>Abierto / Plazo de presentación</t>
        </is>
      </c>
      <c r="M18505" s="35" t="inlineStr">
        <is>
          <t>false</t>
        </is>
      </c>
      <c r="N18505" s="35" t="inlineStr">
        <is>
          <t/>
        </is>
      </c>
      <c r="O18505" s="35" t="inlineStr">
        <is>
          <t/>
        </is>
      </c>
      <c r="P18505" s="35" t="inlineStr">
        <is>
          <t/>
        </is>
      </c>
      <c r="Q18505" s="35" t="inlineStr">
        <is>
          <t/>
        </is>
      </c>
      <c r="R18505" s="35" t="inlineStr">
        <is>
          <t/>
        </is>
      </c>
      <c r="S18505" s="35" t="inlineStr">
        <is>
          <t>https://www.contratacion.euskadi.eus/webkpe00-kpeperfi/es/contenidos/anuncio_contratacion/expjaso681937/es_doc/images/Logo-txiki-VMB.jpg</t>
        </is>
      </c>
      <c r="T18505" s="35" t="inlineStr">
        <is>
          <t>OAL Viviendas Municipales de Bilbao</t>
        </is>
      </c>
      <c r="U18505" s="35" t="inlineStr">
        <is>
          <t>Q4800712D - OAL Viviendas Municipales de Bilbao</t>
        </is>
      </c>
      <c r="V18505" s="35" t="inlineStr">
        <is>
          <t>Presidente</t>
        </is>
      </c>
      <c r="W18505" s="35" t="inlineStr">
        <is>
          <t/>
        </is>
      </c>
      <c r="X18505" s="35" t="inlineStr">
        <is>
          <t/>
        </is>
      </c>
      <c r="Y18505" s="35" t="inlineStr">
        <is>
          <t>27/02/2026 13:00</t>
        </is>
      </c>
      <c r="Z18505" s="35" t="inlineStr">
        <is>
          <t>https://www.contratacion.euskadi.eus/anuncio_contratacion/servicios-asesoramiento-materia-riesgos-y-seguros-y-mediacion-contratos-polizas-seguros-privados/webkpe00-kpesimpc/es/</t>
        </is>
      </c>
      <c r="AA18505" s="35" t="inlineStr">
        <is>
          <t>https://www.contratacion.euskadi.eus/webkpe00-kpesimpc/es/contenidos/anuncio_contratacion/expjaso681937/es_doc/index.html</t>
        </is>
      </c>
      <c r="AB18505" s="35" t="inlineStr">
        <is>
          <t>https://www.contratacion.euskadi.eus/contenidos/anuncio_contratacion/expjaso681937/es_doc/data/es_r01dtpd19c4c3bc413207b0eadf15a65f1f0df6d70</t>
        </is>
      </c>
      <c r="AC18505" s="35" t="inlineStr">
        <is>
          <t>https://www.contratacion.euskadi.eus/contenidos/anuncio_contratacion/expjaso681937/r01Index/expjaso681937-idxContent.xml</t>
        </is>
      </c>
      <c r="AD18505" s="35" t="inlineStr">
        <is>
          <t>11/02/2026</t>
        </is>
      </c>
      <c r="AE18505" s="35" t="inlineStr">
        <is>
          <t>r01etpd1616b14c0241e9f4c30a3d01790408aace9</t>
        </is>
      </c>
      <c r="AF18505" s="35" t="inlineStr">
        <is>
          <t>Bilbao Viviendas O.A.L</t>
        </is>
      </c>
      <c r="AG18505" s="35" t="inlineStr">
        <is>
          <t>r01etpd1616b1722961e9f4c30cb2df36fa490d65a</t>
        </is>
      </c>
      <c r="AH18505" s="35" t="inlineStr">
        <is>
          <t>Bilbao Viviendas O.A.L</t>
        </is>
      </c>
      <c r="AI18505" s="35" t="inlineStr">
        <is>
          <t/>
        </is>
      </c>
      <c r="AJ18505" s="35" t="inlineStr">
        <is>
          <t/>
        </is>
      </c>
    </row>
    <row r="18506" customHeight="true" ht="15.0">
      <c r="A18506" s="35" t="inlineStr">
        <is>
          <t>?Actuaciones de urbanización en el casco urbano de Ametzaga Zuia (Álava)?.</t>
        </is>
      </c>
      <c r="B18506" s="35" t="inlineStr">
        <is>
          <t/>
        </is>
      </c>
      <c r="C18506" s="35" t="inlineStr">
        <is>
          <t>Gobierno Vasco</t>
        </is>
      </c>
      <c r="D18506" s="35" t="inlineStr">
        <is>
          <t/>
        </is>
      </c>
      <c r="E18506" s="35" t="inlineStr">
        <is>
          <t/>
        </is>
      </c>
      <c r="F18506" s="35" t="inlineStr">
        <is>
          <t/>
        </is>
      </c>
      <c r="G18506" s="35" t="inlineStr">
        <is>
          <t>?Actuaciones de urbanización en el casco urbano de Ametzaga Zuia (Álava)?.</t>
        </is>
      </c>
      <c r="H18506" s="35" t="inlineStr">
        <is>
          <t>?Actuaciones de urbanización en el casco urbano de Ametzaga Zuia (Álava)?.</t>
        </is>
      </c>
      <c r="I18506" s="35" t="inlineStr">
        <is>
          <t/>
        </is>
      </c>
      <c r="J18506" s="35" t="inlineStr">
        <is>
          <t>11/02/2026</t>
        </is>
      </c>
      <c r="K18506" s="35" t="inlineStr">
        <is>
          <t>01/2026 Ametzaga Zuia</t>
        </is>
      </c>
      <c r="L18506" s="35" t="inlineStr">
        <is>
          <t>Abierto / Plazo de presentación</t>
        </is>
      </c>
      <c r="M18506" s="35" t="inlineStr">
        <is>
          <t>false</t>
        </is>
      </c>
      <c r="N18506" s="35" t="inlineStr">
        <is>
          <t/>
        </is>
      </c>
      <c r="O18506" s="35" t="inlineStr">
        <is>
          <t/>
        </is>
      </c>
      <c r="P18506" s="35" t="inlineStr">
        <is>
          <t/>
        </is>
      </c>
      <c r="Q18506" s="35" t="inlineStr">
        <is>
          <t/>
        </is>
      </c>
      <c r="R18506" s="35" t="inlineStr">
        <is>
          <t/>
        </is>
      </c>
      <c r="S18506" s="35" t="inlineStr">
        <is>
          <t>https://www.contratacion.euskadi.eus/webkpe00-kpeperfi/es/contenidos/anuncio_contratacion/expjaso681940/es_doc/images/logo_ametzaga_zuia.jpg</t>
        </is>
      </c>
      <c r="T18506" s="35" t="inlineStr">
        <is>
          <t>Junta Administrativa de Ametzaga Zuia</t>
        </is>
      </c>
      <c r="U18506" s="35" t="inlineStr">
        <is>
          <t>P0100065B - Junta Administrativa de Ametzaga Zuia</t>
        </is>
      </c>
      <c r="V18506" s="35" t="inlineStr">
        <is>
          <t>Concejo de Ametzaga Zuia</t>
        </is>
      </c>
      <c r="W18506" s="35" t="inlineStr">
        <is>
          <t/>
        </is>
      </c>
      <c r="X18506" s="35" t="inlineStr">
        <is>
          <t/>
        </is>
      </c>
      <c r="Y18506" s="35" t="inlineStr">
        <is>
          <t>04/03/2026 23:59</t>
        </is>
      </c>
      <c r="Z18506" s="35" t="inlineStr">
        <is>
          <t>https://www.contratacion.euskadi.eus/anuncio_contratacion/actuaciones-urbanizacion-casco-urbano-ametzaga-zuia-alava/webkpe00-kpesimpc/es/</t>
        </is>
      </c>
      <c r="AA18506" s="35" t="inlineStr">
        <is>
          <t>https://www.contratacion.euskadi.eus/webkpe00-kpesimpc/es/contenidos/anuncio_contratacion/expjaso681940/es_doc/index.html</t>
        </is>
      </c>
      <c r="AB18506" s="35" t="inlineStr">
        <is>
          <t>https://www.contratacion.euskadi.eus/contenidos/anuncio_contratacion/expjaso681940/es_doc/data/es_r01dtpd19c4bd6ebb26082397d9b99a82d7b84942a</t>
        </is>
      </c>
      <c r="AC18506" s="35" t="inlineStr">
        <is>
          <t>https://www.contratacion.euskadi.eus/contenidos/anuncio_contratacion/expjaso681940/r01Index/expjaso681940-idxContent.xml</t>
        </is>
      </c>
      <c r="AD18506" s="35" t="inlineStr">
        <is>
          <t>11/02/2026</t>
        </is>
      </c>
      <c r="AE18506" s="35" t="inlineStr">
        <is>
          <t>r01etpd16d5d0e35766aa1b65620d21a47de1b7907</t>
        </is>
      </c>
      <c r="AF18506" s="35" t="inlineStr">
        <is>
          <t>Junta Administrativa de Ametzaga Zuia</t>
        </is>
      </c>
      <c r="AG18506" s="35" t="inlineStr">
        <is>
          <t/>
        </is>
      </c>
      <c r="AH18506" s="35" t="inlineStr">
        <is>
          <t/>
        </is>
      </c>
      <c r="AI18506" s="35" t="inlineStr">
        <is>
          <t/>
        </is>
      </c>
      <c r="AJ18506" s="35" t="inlineStr">
        <is>
          <t/>
        </is>
      </c>
    </row>
    <row r="18507" customHeight="true" ht="15.0">
      <c r="A18507" s="35" t="inlineStr">
        <is>
          <t>Suministros para la renovación del mantenimiento y ampliación de soluciones de seguridad para varias entidades del Gobierno Vasco</t>
        </is>
      </c>
      <c r="B18507" s="35" t="inlineStr">
        <is>
          <t/>
        </is>
      </c>
      <c r="C18507" s="35" t="inlineStr">
        <is>
          <t>Gobierno Vasco</t>
        </is>
      </c>
      <c r="D18507" s="35" t="inlineStr">
        <is>
          <t/>
        </is>
      </c>
      <c r="E18507" s="35" t="inlineStr">
        <is>
          <t/>
        </is>
      </c>
      <c r="F18507" s="35" t="inlineStr">
        <is>
          <t/>
        </is>
      </c>
      <c r="G18507" s="35" t="inlineStr">
        <is>
          <t>Suministros para la renovación del mantenimiento y ampliación de soluciones de seguridad para varias entidades del Gobierno Vasco</t>
        </is>
      </c>
      <c r="H18507" s="35" t="inlineStr">
        <is>
          <t>Suministros para la renovación del mantenimiento y ampliación de soluciones de seguridad para varias entidades del Gobierno Vasco</t>
        </is>
      </c>
      <c r="I18507" s="35" t="inlineStr">
        <is>
          <t/>
        </is>
      </c>
      <c r="J18507" s="35" t="inlineStr">
        <is>
          <t>11/02/2026</t>
        </is>
      </c>
      <c r="K18507" s="35" t="inlineStr">
        <is>
          <t>EJIE-2026-012</t>
        </is>
      </c>
      <c r="L18507" s="35" t="inlineStr">
        <is>
          <t>Abierto / Plazo de presentación</t>
        </is>
      </c>
      <c r="M18507" s="35" t="inlineStr">
        <is>
          <t>false</t>
        </is>
      </c>
      <c r="N18507" s="35" t="inlineStr">
        <is>
          <t/>
        </is>
      </c>
      <c r="O18507" s="35" t="inlineStr">
        <is>
          <t/>
        </is>
      </c>
      <c r="P18507" s="35" t="inlineStr">
        <is>
          <t/>
        </is>
      </c>
      <c r="Q18507" s="35" t="inlineStr">
        <is>
          <t/>
        </is>
      </c>
      <c r="R18507" s="35" t="inlineStr">
        <is>
          <t/>
        </is>
      </c>
      <c r="S18507" s="35" t="inlineStr">
        <is>
          <t>https://www.contratacion.euskadi.eus/webkpe00-kpeperfi/es/contenidos/anuncio_contratacion/expjaso681941/es_doc/images/logo_ejie.jpg</t>
        </is>
      </c>
      <c r="T18507" s="35" t="inlineStr">
        <is>
          <t>EJIE, S.A. - Sociedad Informática del Gobierno Vasco</t>
        </is>
      </c>
      <c r="U18507" s="35" t="inlineStr">
        <is>
          <t>A01022664 - EJIE-Sociedad Informática del Gobierno Vasco</t>
        </is>
      </c>
      <c r="V18507" s="35" t="inlineStr">
        <is>
          <t>Director General, Presidente, Vicepresidente del Consejo de Administración o Consejo de Administraci</t>
        </is>
      </c>
      <c r="W18507" s="35" t="inlineStr">
        <is>
          <t/>
        </is>
      </c>
      <c r="X18507" s="35" t="inlineStr">
        <is>
          <t/>
        </is>
      </c>
      <c r="Y18507" s="35" t="inlineStr">
        <is>
          <t>25/02/2026 11:00</t>
        </is>
      </c>
      <c r="Z18507" s="35" t="inlineStr">
        <is>
          <t>https://www.contratacion.euskadi.eus/anuncio_contratacion/suministros-renovacion-del-mantenimiento-y-ampliacion-soluciones-seguridad-varias-entidades-del-gobierno-vasco/expjaso681941/webkpe00-kpesimpc/es/</t>
        </is>
      </c>
      <c r="AA18507" s="35" t="inlineStr">
        <is>
          <t>https://www.contratacion.euskadi.eus/webkpe00-kpesimpc/es/contenidos/anuncio_contratacion/expjaso681941/es_doc/index.html</t>
        </is>
      </c>
      <c r="AB18507" s="35" t="inlineStr">
        <is>
          <t>https://www.contratacion.euskadi.eus/contenidos/anuncio_contratacion/expjaso681941/es_doc/data/es_r01dtpd19c4c52d549207b0eaddc7c066aa40029ca</t>
        </is>
      </c>
      <c r="AC18507" s="35" t="inlineStr">
        <is>
          <t>https://www.contratacion.euskadi.eus/contenidos/anuncio_contratacion/expjaso681941/r01Index/expjaso681941-idxContent.xml</t>
        </is>
      </c>
      <c r="AD18507" s="35" t="inlineStr">
        <is>
          <t>11/02/2026</t>
        </is>
      </c>
      <c r="AE18507" s="35" t="inlineStr">
        <is>
          <t>r01epd012cab7c3b2513bab5f2d1fd16f8b777a71</t>
        </is>
      </c>
      <c r="AF18507" s="35" t="inlineStr">
        <is>
          <t>EJIE-Sociedad Informática del Gobierno Vasco, S.A.</t>
        </is>
      </c>
      <c r="AG18507" s="35" t="inlineStr">
        <is>
          <t>r01epd012641c352a8902dadaa8e29e1a7d11e416</t>
        </is>
      </c>
      <c r="AH18507" s="35" t="inlineStr">
        <is>
          <t>EJIE-Sociedad Informática del Gobierno Vasco</t>
        </is>
      </c>
      <c r="AI18507" s="35" t="inlineStr">
        <is>
          <t/>
        </is>
      </c>
      <c r="AJ18507" s="35" t="inlineStr">
        <is>
          <t/>
        </is>
      </c>
    </row>
    <row r="18508" customHeight="true" ht="15.0">
      <c r="A18508" s="35" t="inlineStr">
        <is>
          <t>Servicio de reparación de 2 vehículos autoescalera, vehículos en altura de los parques de Laguardia y Campezo para el Organismo Autónomo Arabako Foru Suhiltzaileak ? Bomberas y Bomberos Forales de Álava.</t>
        </is>
      </c>
      <c r="B18508" s="35" t="inlineStr">
        <is>
          <t/>
        </is>
      </c>
      <c r="C18508" s="35" t="inlineStr">
        <is>
          <t>Gobierno Vasco</t>
        </is>
      </c>
      <c r="D18508" s="35" t="inlineStr">
        <is>
          <t/>
        </is>
      </c>
      <c r="E18508" s="35" t="inlineStr">
        <is>
          <t/>
        </is>
      </c>
      <c r="F18508" s="35" t="inlineStr">
        <is>
          <t/>
        </is>
      </c>
      <c r="G18508" s="35" t="inlineStr">
        <is>
          <t>Servicio de reparación de 2 vehículos autoescalera, vehículos en altura de los parques de Laguardia y Campezo para el Organismo Autónomo Arabako Foru Suhiltzaileak ? Bomberas y Bomberos Forales de Álava.</t>
        </is>
      </c>
      <c r="H18508" s="35" t="inlineStr">
        <is>
          <t>Servicio de reparación de 2 vehículos autoescalera, vehículos en altura de los parques de Laguardia y Campezo para el Organismo Autónomo Arabako Foru Suhiltzaileak ? Bomberas y Bomberos Forales de Álava.</t>
        </is>
      </c>
      <c r="I18508" s="35" t="inlineStr">
        <is>
          <t/>
        </is>
      </c>
      <c r="J18508" s="35" t="inlineStr">
        <is>
          <t>11/02/2026</t>
        </is>
      </c>
      <c r="K18508" s="35" t="inlineStr">
        <is>
          <t>2026/M/1</t>
        </is>
      </c>
      <c r="L18508" s="35" t="inlineStr">
        <is>
          <t>Adjudicación provisional / definitiva</t>
        </is>
      </c>
      <c r="M18508" s="35" t="inlineStr">
        <is>
          <t>true</t>
        </is>
      </c>
      <c r="N18508" s="35" t="inlineStr">
        <is>
          <t/>
        </is>
      </c>
      <c r="O18508" s="35" t="inlineStr">
        <is>
          <t/>
        </is>
      </c>
      <c r="P18508" s="35" t="inlineStr">
        <is>
          <t/>
        </is>
      </c>
      <c r="Q18508" s="35" t="inlineStr">
        <is>
          <t/>
        </is>
      </c>
      <c r="R18508" s="35" t="inlineStr">
        <is>
          <t/>
        </is>
      </c>
      <c r="S18508" s="35" t="inlineStr">
        <is>
          <t>https://www.contratacion.euskadi.eus/webkpe00-kpeperfi/es/contenidos/anuncio_contratacion/expjaso681942/es_doc/images/logo_DFA.jpg</t>
        </is>
      </c>
      <c r="T18508" s="35" t="inlineStr">
        <is>
          <t>Bomberos Forales de Álava</t>
        </is>
      </c>
      <c r="U18508" s="35" t="inlineStr">
        <is>
          <t>Q0100587E - Bomberos Forales de Álava</t>
        </is>
      </c>
      <c r="V18508" s="35" t="inlineStr">
        <is>
          <t>Dirección-Gerencia</t>
        </is>
      </c>
      <c r="W18508" s="35" t="inlineStr">
        <is>
          <t/>
        </is>
      </c>
      <c r="X18508" s="35" t="inlineStr">
        <is>
          <t/>
        </is>
      </c>
      <c r="Y18508" s="35" t="inlineStr">
        <is>
          <t/>
        </is>
      </c>
      <c r="Z18508" s="35" t="inlineStr">
        <is>
          <t>https://www.contratacion.euskadi.eus/anuncio_contratacion/servicio-reparacion-2-vehiculos-autoescalera-vehiculos-altura-parques-laguardia-y-campezo-organismo-autonomo-arabako-foru-suhiltzaileak-bomberas-y-bomberos-forales-alava/webkpe00-kpesimpc/es/</t>
        </is>
      </c>
      <c r="AA18508" s="35" t="inlineStr">
        <is>
          <t>https://www.contratacion.euskadi.eus/webkpe00-kpesimpc/es/contenidos/anuncio_contratacion/expjaso681942/es_doc/index.html</t>
        </is>
      </c>
      <c r="AB18508" s="35" t="inlineStr">
        <is>
          <t>https://www.contratacion.euskadi.eus/contenidos/anuncio_contratacion/expjaso681942/es_doc/data/es_r01dtpd19c4bc49c7c4695f754a468e71ef9c5fec9</t>
        </is>
      </c>
      <c r="AC18508" s="35" t="inlineStr">
        <is>
          <t>https://www.contratacion.euskadi.eus/contenidos/anuncio_contratacion/expjaso681942/r01Index/expjaso681942-idxContent.xml</t>
        </is>
      </c>
      <c r="AD18508" s="35" t="inlineStr">
        <is>
          <t>11/02/2026</t>
        </is>
      </c>
      <c r="AE18508" s="35" t="inlineStr">
        <is>
          <t>r01etpd15aeb7ba82118fe951b84d145293fb898aa</t>
        </is>
      </c>
      <c r="AF18508" s="35" t="inlineStr">
        <is>
          <t>Bomberos Forales de Álava</t>
        </is>
      </c>
      <c r="AG18508" s="35" t="inlineStr">
        <is>
          <t>r01etpd15aeb85111818fe951b15fcdb74f52d019a</t>
        </is>
      </c>
      <c r="AH18508" s="35" t="inlineStr">
        <is>
          <t>Bomberos Forales de Álava</t>
        </is>
      </c>
      <c r="AI18508" s="35" t="inlineStr">
        <is>
          <t/>
        </is>
      </c>
      <c r="AJ18508" s="35" t="inlineStr">
        <is>
          <t/>
        </is>
      </c>
    </row>
    <row r="18509" customHeight="true" ht="15.0">
      <c r="A18509" s="35" t="inlineStr">
        <is>
          <t>Servicio consistente en la dirección de ejecución de obra y coordinación de seguridad y salud en la obra de reforma de una vivienda en Astegieta.</t>
        </is>
      </c>
      <c r="B18509" s="35" t="inlineStr">
        <is>
          <t/>
        </is>
      </c>
      <c r="C18509" s="35" t="inlineStr">
        <is>
          <t>Gobierno Vasco</t>
        </is>
      </c>
      <c r="D18509" s="35" t="inlineStr">
        <is>
          <t/>
        </is>
      </c>
      <c r="E18509" s="35" t="inlineStr">
        <is>
          <t/>
        </is>
      </c>
      <c r="F18509" s="35" t="inlineStr">
        <is>
          <t/>
        </is>
      </c>
      <c r="G18509" s="35" t="inlineStr">
        <is>
          <t>Servicio consistente en la dirección de ejecución de obra y coordinación de seguridad y salud en la obra de reforma de una vivienda en Astegieta.</t>
        </is>
      </c>
      <c r="H18509" s="35" t="inlineStr">
        <is>
          <t>Servicio consistente en la dirección de ejecución de obra y coordinación de seguridad y salud en la obra de reforma de una vivienda en Astegieta.</t>
        </is>
      </c>
      <c r="I18509" s="35" t="inlineStr">
        <is>
          <t/>
        </is>
      </c>
      <c r="J18509" s="35" t="inlineStr">
        <is>
          <t>11/02/2026</t>
        </is>
      </c>
      <c r="K18509" s="35" t="inlineStr">
        <is>
          <t>01/26</t>
        </is>
      </c>
      <c r="L18509" s="35" t="inlineStr">
        <is>
          <t>Adjudicación provisional / definitiva</t>
        </is>
      </c>
      <c r="M18509" s="35" t="inlineStr">
        <is>
          <t>true</t>
        </is>
      </c>
      <c r="N18509" s="35" t="inlineStr">
        <is>
          <t/>
        </is>
      </c>
      <c r="O18509" s="35" t="inlineStr">
        <is>
          <t/>
        </is>
      </c>
      <c r="P18509" s="35" t="inlineStr">
        <is>
          <t/>
        </is>
      </c>
      <c r="Q18509" s="35" t="inlineStr">
        <is>
          <t/>
        </is>
      </c>
      <c r="R18509" s="35" t="inlineStr">
        <is>
          <t/>
        </is>
      </c>
      <c r="S18509" s="35" t="inlineStr">
        <is>
          <t>https://www.contratacion.euskadi.eus/webkpe00-kpeperfi/es/contenidos/anuncio_contratacion/expjaso681947/es_doc/images/logo_Instituto_Bienestar_Social.jpg</t>
        </is>
      </c>
      <c r="T18509" s="35" t="inlineStr">
        <is>
          <t>Instituto Foral de Bienestar Social</t>
        </is>
      </c>
      <c r="U18509" s="35" t="inlineStr">
        <is>
          <t>G01019124 - Instituto Foral de Bienestar Social</t>
        </is>
      </c>
      <c r="V18509" s="35" t="inlineStr">
        <is>
          <t>Dirección-Gerencia</t>
        </is>
      </c>
      <c r="W18509" s="35" t="inlineStr">
        <is>
          <t/>
        </is>
      </c>
      <c r="X18509" s="35" t="inlineStr">
        <is>
          <t/>
        </is>
      </c>
      <c r="Y18509" s="35" t="inlineStr">
        <is>
          <t/>
        </is>
      </c>
      <c r="Z18509" s="35" t="inlineStr">
        <is>
          <t>https://www.contratacion.euskadi.eus/anuncio_contratacion/servicio-consistente-direccion-ejecucion-obra-y-coordinacion-seguridad-y-salud-obra-reforma-vivienda-astegieta/webkpe00-kpesimpc/es/</t>
        </is>
      </c>
      <c r="AA18509" s="35" t="inlineStr">
        <is>
          <t>https://www.contratacion.euskadi.eus/webkpe00-kpesimpc/es/contenidos/anuncio_contratacion/expjaso681947/es_doc/index.html</t>
        </is>
      </c>
      <c r="AB18509" s="35" t="inlineStr">
        <is>
          <t>https://www.contratacion.euskadi.eus/contenidos/anuncio_contratacion/expjaso681947/es_doc/data/es_r01dtpd19c4c8118e421d9cfcff3700101caf0a5ac</t>
        </is>
      </c>
      <c r="AC18509" s="35" t="inlineStr">
        <is>
          <t>https://www.contratacion.euskadi.eus/contenidos/anuncio_contratacion/expjaso681947/r01Index/expjaso681947-idxContent.xml</t>
        </is>
      </c>
      <c r="AD18509" s="35" t="inlineStr">
        <is>
          <t>11/02/2026</t>
        </is>
      </c>
      <c r="AE18509" s="35" t="inlineStr">
        <is>
          <t>r01epd001218c1184f71bfc5667c776ff648daa1e</t>
        </is>
      </c>
      <c r="AF18509" s="35" t="inlineStr">
        <is>
          <t>Instituto Foral de Bienestar Social</t>
        </is>
      </c>
      <c r="AG18509" s="35" t="inlineStr">
        <is>
          <t>r01etpd15af64378bc18fe951b1e6eb236e501f1dc</t>
        </is>
      </c>
      <c r="AH18509" s="35" t="inlineStr">
        <is>
          <t>Instituto Foral de Bienestar Social</t>
        </is>
      </c>
      <c r="AI18509" s="35" t="inlineStr">
        <is>
          <t/>
        </is>
      </c>
      <c r="AJ18509" s="35" t="inlineStr">
        <is>
          <t/>
        </is>
      </c>
    </row>
    <row r="18510" customHeight="true" ht="15.0">
      <c r="A18510" s="35" t="inlineStr">
        <is>
          <t>Servicio de gestión de la cantina Portutxiki de la playa de Santiago de Zumaia</t>
        </is>
      </c>
      <c r="B18510" s="35" t="inlineStr">
        <is>
          <t/>
        </is>
      </c>
      <c r="C18510" s="35" t="inlineStr">
        <is>
          <t>Gobierno Vasco</t>
        </is>
      </c>
      <c r="D18510" s="35" t="inlineStr">
        <is>
          <t/>
        </is>
      </c>
      <c r="E18510" s="35" t="inlineStr">
        <is>
          <t/>
        </is>
      </c>
      <c r="F18510" s="35" t="inlineStr">
        <is>
          <t/>
        </is>
      </c>
      <c r="G18510" s="35" t="inlineStr">
        <is>
          <t>Servicio de gestión de la cantina Portutxiki de la playa de Santiago de Zumaia</t>
        </is>
      </c>
      <c r="H18510" s="35" t="inlineStr">
        <is>
          <t>Servicio de gestión de la cantina Portutxiki de la playa de Santiago de Zumaia</t>
        </is>
      </c>
      <c r="I18510" s="35" t="inlineStr">
        <is>
          <t/>
        </is>
      </c>
      <c r="J18510" s="35" t="inlineStr">
        <is>
          <t>11/02/2026</t>
        </is>
      </c>
      <c r="K18510" s="35" t="inlineStr">
        <is>
          <t>2026IKIE0009</t>
        </is>
      </c>
      <c r="L18510" s="35" t="inlineStr">
        <is>
          <t>Abierto / Plazo de presentación</t>
        </is>
      </c>
      <c r="M18510" s="35" t="inlineStr">
        <is>
          <t>false</t>
        </is>
      </c>
      <c r="N18510" s="35" t="inlineStr">
        <is>
          <t/>
        </is>
      </c>
      <c r="O18510" s="35" t="inlineStr">
        <is>
          <t/>
        </is>
      </c>
      <c r="P18510" s="35" t="inlineStr">
        <is>
          <t/>
        </is>
      </c>
      <c r="Q18510" s="35" t="inlineStr">
        <is>
          <t/>
        </is>
      </c>
      <c r="R18510" s="35" t="inlineStr">
        <is>
          <t/>
        </is>
      </c>
      <c r="S18510" s="35" t="inlineStr">
        <is>
          <t>https://www.contratacion.euskadi.eus/webkpe00-kpeperfi/es/contenidos/anuncio_contratacion/expjaso681955/es_doc/images/logo_zumaia.jpg</t>
        </is>
      </c>
      <c r="T18510" s="35" t="inlineStr">
        <is>
          <t>Ayuntamiento de Zumaia</t>
        </is>
      </c>
      <c r="U18510" s="35" t="inlineStr">
        <is>
          <t>P2008700C - Ayuntamiento de Zumaia</t>
        </is>
      </c>
      <c r="V18510" s="35" t="inlineStr">
        <is>
          <t>Alcalde</t>
        </is>
      </c>
      <c r="W18510" s="35" t="inlineStr">
        <is>
          <t/>
        </is>
      </c>
      <c r="X18510" s="35" t="inlineStr">
        <is>
          <t/>
        </is>
      </c>
      <c r="Y18510" s="35" t="inlineStr">
        <is>
          <t>26/02/2026 15:00</t>
        </is>
      </c>
      <c r="Z18510" s="35" t="inlineStr">
        <is>
          <t>https://www.contratacion.euskadi.eus/anuncio_contratacion/servicio-gestion-cantina-portutxiki-playa-santiago-zumaia/expjaso681955/webkpe00-kpesimpc/es/</t>
        </is>
      </c>
      <c r="AA18510" s="35" t="inlineStr">
        <is>
          <t>https://www.contratacion.euskadi.eus/webkpe00-kpesimpc/es/contenidos/anuncio_contratacion/expjaso681955/es_doc/index.html</t>
        </is>
      </c>
      <c r="AB18510" s="35" t="inlineStr">
        <is>
          <t>https://www.contratacion.euskadi.eus/contenidos/anuncio_contratacion/expjaso681955/es_doc/data/es_r01dtpd19c4c24e7904695f754e2666ad68bb8064c</t>
        </is>
      </c>
      <c r="AC18510" s="35" t="inlineStr">
        <is>
          <t>https://www.contratacion.euskadi.eus/contenidos/anuncio_contratacion/expjaso681955/r01Index/expjaso681955-idxContent.xml</t>
        </is>
      </c>
      <c r="AD18510" s="35" t="inlineStr">
        <is>
          <t>11/02/2026</t>
        </is>
      </c>
      <c r="AE18510" s="35" t="inlineStr">
        <is>
          <t>r01etpd16108ab8465557b920b692cb9ac7ea69a98</t>
        </is>
      </c>
      <c r="AF18510" s="35" t="inlineStr">
        <is>
          <t>Ayuntamiento de Zumaia</t>
        </is>
      </c>
      <c r="AG18510" s="35" t="inlineStr">
        <is>
          <t>r01etpd016108b0bf21557b920baa5e6eda4db7742</t>
        </is>
      </c>
      <c r="AH18510" s="35" t="inlineStr">
        <is>
          <t>Ayuntamiento de Zumaia</t>
        </is>
      </c>
      <c r="AI18510" s="35" t="inlineStr">
        <is>
          <t/>
        </is>
      </c>
      <c r="AJ18510" s="35" t="inlineStr">
        <is>
          <t/>
        </is>
      </c>
    </row>
    <row r="18511" customHeight="true" ht="15.0">
      <c r="A18511" s="35" t="inlineStr">
        <is>
          <t>La realización de la adaptación de una serie de documentos a lectura fácil</t>
        </is>
      </c>
      <c r="B18511" s="35" t="inlineStr">
        <is>
          <t/>
        </is>
      </c>
      <c r="C18511" s="35" t="inlineStr">
        <is>
          <t>Gobierno Vasco</t>
        </is>
      </c>
      <c r="D18511" s="35" t="inlineStr">
        <is>
          <t/>
        </is>
      </c>
      <c r="E18511" s="35" t="inlineStr">
        <is>
          <t/>
        </is>
      </c>
      <c r="F18511" s="35" t="inlineStr">
        <is>
          <t/>
        </is>
      </c>
      <c r="G18511" s="35" t="inlineStr">
        <is>
          <t>La realización de la adaptación de una serie de documentos a lectura fácil</t>
        </is>
      </c>
      <c r="H18511" s="35" t="inlineStr">
        <is>
          <t>La realización de la adaptación de una serie de documentos a lectura fácil</t>
        </is>
      </c>
      <c r="I18511" s="35" t="inlineStr">
        <is>
          <t/>
        </is>
      </c>
      <c r="J18511" s="35" t="inlineStr">
        <is>
          <t>11/02/2026</t>
        </is>
      </c>
      <c r="K18511" s="35" t="inlineStr">
        <is>
          <t>M-004-2026-S</t>
        </is>
      </c>
      <c r="L18511" s="35" t="inlineStr">
        <is>
          <t>Adjudicación provisional / definitiva</t>
        </is>
      </c>
      <c r="M18511" s="35" t="inlineStr">
        <is>
          <t>true</t>
        </is>
      </c>
      <c r="N18511" s="35" t="inlineStr">
        <is>
          <t/>
        </is>
      </c>
      <c r="O18511" s="35" t="inlineStr">
        <is>
          <t/>
        </is>
      </c>
      <c r="P18511" s="35" t="inlineStr">
        <is>
          <t/>
        </is>
      </c>
      <c r="Q18511" s="35" t="inlineStr">
        <is>
          <t/>
        </is>
      </c>
      <c r="R18511" s="35" t="inlineStr">
        <is>
          <t/>
        </is>
      </c>
      <c r="S18511" s="35" t="inlineStr">
        <is>
          <t>https://www.contratacion.euskadi.eus/webkpe00-kpeperfi/es/contenidos/anuncio_contratacion/expjaso682010/es_doc/images/w32_logoGobiernoVasco.gif</t>
        </is>
      </c>
      <c r="T18511" s="35" t="inlineStr">
        <is>
          <t>Gobierno Vasco</t>
        </is>
      </c>
      <c r="U18511" s="35" t="inlineStr">
        <is>
          <t>S5100023J - Bienestar, Juventud y Reto Demográfico</t>
        </is>
      </c>
      <c r="V18511" s="35" t="inlineStr">
        <is>
          <t>Dirección de Servicios</t>
        </is>
      </c>
      <c r="W18511" s="35" t="inlineStr">
        <is>
          <t/>
        </is>
      </c>
      <c r="X18511" s="35" t="inlineStr">
        <is>
          <t/>
        </is>
      </c>
      <c r="Y18511" s="35" t="inlineStr">
        <is>
          <t/>
        </is>
      </c>
      <c r="Z18511" s="35" t="inlineStr">
        <is>
          <t>https://www.contratacion.euskadi.eus/anuncio_contratacion/la-realizacion-adaptacion-serie-documentos-lectura-facil/webkpe00-kpesimpc/es/</t>
        </is>
      </c>
      <c r="AA18511" s="35" t="inlineStr">
        <is>
          <t>https://www.contratacion.euskadi.eus/webkpe00-kpesimpc/es/contenidos/anuncio_contratacion/expjaso682010/es_doc/index.html</t>
        </is>
      </c>
      <c r="AB18511" s="35" t="inlineStr">
        <is>
          <t>https://www.contratacion.euskadi.eus/contenidos/anuncio_contratacion/expjaso682010/es_doc/data/es_r01dtpd19c4c7bb23521d9cfcf209bcfaac742578f</t>
        </is>
      </c>
      <c r="AC18511" s="35" t="inlineStr">
        <is>
          <t>https://www.contratacion.euskadi.eus/contenidos/anuncio_contratacion/expjaso682010/r01Index/expjaso682010-idxContent.xml</t>
        </is>
      </c>
      <c r="AD18511" s="35" t="inlineStr">
        <is>
          <t>11/02/2026</t>
        </is>
      </c>
      <c r="AE18511" s="35" t="inlineStr">
        <is>
          <t>r01epd01197b2aaddb4a50ddf50f48805bac8fe21</t>
        </is>
      </c>
      <c r="AF18511" s="35" t="inlineStr">
        <is>
          <t>Gobierno Vasco</t>
        </is>
      </c>
      <c r="AG18511" s="35" t="inlineStr">
        <is>
          <t/>
        </is>
      </c>
      <c r="AH18511" s="35" t="inlineStr">
        <is>
          <t/>
        </is>
      </c>
      <c r="AI18511" s="35" t="inlineStr">
        <is>
          <t/>
        </is>
      </c>
      <c r="AJ18511" s="35" t="inlineStr">
        <is>
          <t/>
        </is>
      </c>
    </row>
    <row r="18512" customHeight="true" ht="15.0">
      <c r="A18512" s="35" t="inlineStr">
        <is>
          <t>Adquisición de material pirotécnico.</t>
        </is>
      </c>
      <c r="B18512" s="35" t="inlineStr">
        <is>
          <t/>
        </is>
      </c>
      <c r="C18512" s="35" t="inlineStr">
        <is>
          <t>Gobierno Vasco</t>
        </is>
      </c>
      <c r="D18512" s="35" t="inlineStr">
        <is>
          <t/>
        </is>
      </c>
      <c r="E18512" s="35" t="inlineStr">
        <is>
          <t/>
        </is>
      </c>
      <c r="F18512" s="35" t="inlineStr">
        <is>
          <t/>
        </is>
      </c>
      <c r="G18512" s="35" t="inlineStr">
        <is>
          <t>Adquisición de material pirotécnico.</t>
        </is>
      </c>
      <c r="H18512" s="35" t="inlineStr">
        <is>
          <t>Adquisición de material pirotécnico.</t>
        </is>
      </c>
      <c r="I18512" s="35" t="inlineStr">
        <is>
          <t/>
        </is>
      </c>
      <c r="J18512" s="35" t="inlineStr">
        <is>
          <t>11/02/2026</t>
        </is>
      </c>
      <c r="K18512" s="35" t="inlineStr">
        <is>
          <t>S0029/2026</t>
        </is>
      </c>
      <c r="L18512" s="35" t="inlineStr">
        <is>
          <t>Adjudicación provisional / definitiva</t>
        </is>
      </c>
      <c r="M18512" s="35" t="inlineStr">
        <is>
          <t>true</t>
        </is>
      </c>
      <c r="N18512" s="35" t="inlineStr">
        <is>
          <t/>
        </is>
      </c>
      <c r="O18512" s="35" t="inlineStr">
        <is>
          <t/>
        </is>
      </c>
      <c r="P18512" s="35" t="inlineStr">
        <is>
          <t/>
        </is>
      </c>
      <c r="Q18512" s="35" t="inlineStr">
        <is>
          <t/>
        </is>
      </c>
      <c r="R18512" s="35" t="inlineStr">
        <is>
          <t/>
        </is>
      </c>
      <c r="S18512" s="35" t="inlineStr">
        <is>
          <t>https://www.contratacion.euskadi.eus/webkpe00-kpeperfi/es/contenidos/anuncio_contratacion/expjaso682022/es_doc/images/w32_logoGobiernoVasco.gif</t>
        </is>
      </c>
      <c r="T18512" s="35" t="inlineStr">
        <is>
          <t>Gobierno Vasco</t>
        </is>
      </c>
      <c r="U18512" s="35" t="inlineStr">
        <is>
          <t>S4833001C - Seguridad</t>
        </is>
      </c>
      <c r="V18512" s="35" t="inlineStr">
        <is>
          <t>Dirección de Recursos Generales</t>
        </is>
      </c>
      <c r="W18512" s="35" t="inlineStr">
        <is>
          <t/>
        </is>
      </c>
      <c r="X18512" s="35" t="inlineStr">
        <is>
          <t/>
        </is>
      </c>
      <c r="Y18512" s="35" t="inlineStr">
        <is>
          <t/>
        </is>
      </c>
      <c r="Z18512" s="35" t="inlineStr">
        <is>
          <t>https://www.contratacion.euskadi.eus/anuncio_contratacion/adquisicion-material-pirotecnico/expjaso682022/webkpe00-kpesimpc/es/</t>
        </is>
      </c>
      <c r="AA18512" s="35" t="inlineStr">
        <is>
          <t>https://www.contratacion.euskadi.eus/webkpe00-kpesimpc/es/contenidos/anuncio_contratacion/expjaso682022/es_doc/index.html</t>
        </is>
      </c>
      <c r="AB18512" s="35" t="inlineStr">
        <is>
          <t>https://www.contratacion.euskadi.eus/contenidos/anuncio_contratacion/expjaso682022/es_doc/data/es_r01dtpd19c4c8ec9d021d9cfcf5334b32a9adf46a9</t>
        </is>
      </c>
      <c r="AC18512" s="35" t="inlineStr">
        <is>
          <t>https://www.contratacion.euskadi.eus/contenidos/anuncio_contratacion/expjaso682022/r01Index/expjaso682022-idxContent.xml</t>
        </is>
      </c>
      <c r="AD18512" s="35" t="inlineStr">
        <is>
          <t>11/02/2026</t>
        </is>
      </c>
      <c r="AE18512" s="35" t="inlineStr">
        <is>
          <t>r01epd01197b2aaddb4a50ddf50f48805bac8fe21</t>
        </is>
      </c>
      <c r="AF18512" s="35" t="inlineStr">
        <is>
          <t>Gobierno Vasco</t>
        </is>
      </c>
      <c r="AG18512" s="35" t="inlineStr">
        <is>
          <t>r01e00000fe4e66771ba470b88bf55ea1f734f3c6</t>
        </is>
      </c>
      <c r="AH18512" s="35" t="inlineStr">
        <is>
          <t>Seguridad</t>
        </is>
      </c>
      <c r="AI18512" s="35" t="inlineStr">
        <is>
          <t/>
        </is>
      </c>
      <c r="AJ18512" s="35" t="inlineStr">
        <is>
          <t/>
        </is>
      </c>
    </row>
    <row r="18513" customHeight="true" ht="15.0">
      <c r="A18513" s="35" t="inlineStr">
        <is>
          <t>La elaboración de un estudio cualitativo, a través de la creación de grupos 
de discusión de personas con experiencia en Servicios Sociales, con el objetivo de analizar la Ley 12/2008, de Servicios 
Sociales de la CAPV, detectar limitaciones estructurales y formular propuestas de mejora y reforma normativa.</t>
        </is>
      </c>
      <c r="B18513" s="35" t="inlineStr">
        <is>
          <t/>
        </is>
      </c>
      <c r="C18513" s="35" t="inlineStr">
        <is>
          <t>Gobierno Vasco</t>
        </is>
      </c>
      <c r="D18513" s="35" t="inlineStr">
        <is>
          <t/>
        </is>
      </c>
      <c r="E18513" s="35" t="inlineStr">
        <is>
          <t/>
        </is>
      </c>
      <c r="F18513" s="35" t="inlineStr">
        <is>
          <t/>
        </is>
      </c>
      <c r="G18513" s="35" t="inlineStr">
        <is>
          <t>La elaboración de un estudio cualitativo, a través de la creación de grupos de discusión de personas con experiencia en Servicios Sociales, con el objetivo de analizar la Ley 12/2008, de Servicios Sociales de la CAPV, detectar limitaciones estructurales y formular propuestas de mejora y reforma normativa.</t>
        </is>
      </c>
      <c r="H18513" s="35" t="inlineStr">
        <is>
          <t>La elaboración de un estudio cualitativo, a través de la creación de grupos de discusión de personas con experiencia en Servicios Sociales, con el objetivo de analizar la Ley 12/2008, de Servicios Sociales de la CAPV, detectar limitaciones estructurales y formular propuestas de mejora y reforma normativa.</t>
        </is>
      </c>
      <c r="I18513" s="35" t="inlineStr">
        <is>
          <t/>
        </is>
      </c>
      <c r="J18513" s="35" t="inlineStr">
        <is>
          <t>11/02/2026</t>
        </is>
      </c>
      <c r="K18513" s="35" t="inlineStr">
        <is>
          <t>M-009-2026-AISS</t>
        </is>
      </c>
      <c r="L18513" s="35" t="inlineStr">
        <is>
          <t>Adjudicación provisional / definitiva</t>
        </is>
      </c>
      <c r="M18513" s="35" t="inlineStr">
        <is>
          <t>true</t>
        </is>
      </c>
      <c r="N18513" s="35" t="inlineStr">
        <is>
          <t/>
        </is>
      </c>
      <c r="O18513" s="35" t="inlineStr">
        <is>
          <t/>
        </is>
      </c>
      <c r="P18513" s="35" t="inlineStr">
        <is>
          <t/>
        </is>
      </c>
      <c r="Q18513" s="35" t="inlineStr">
        <is>
          <t/>
        </is>
      </c>
      <c r="R18513" s="35" t="inlineStr">
        <is>
          <t/>
        </is>
      </c>
      <c r="S18513" s="35" t="inlineStr">
        <is>
          <t>https://www.contratacion.euskadi.eus/webkpe00-kpeperfi/es/contenidos/anuncio_contratacion/expjaso682037/es_doc/images/w32_logoGobiernoVasco.gif</t>
        </is>
      </c>
      <c r="T18513" s="35" t="inlineStr">
        <is>
          <t>Gobierno Vasco</t>
        </is>
      </c>
      <c r="U18513" s="35" t="inlineStr">
        <is>
          <t>S5100023J - Bienestar, Juventud y Reto Demográfico</t>
        </is>
      </c>
      <c r="V18513" s="35" t="inlineStr">
        <is>
          <t>Dirección de Servicios</t>
        </is>
      </c>
      <c r="W18513" s="35" t="inlineStr">
        <is>
          <t/>
        </is>
      </c>
      <c r="X18513" s="35" t="inlineStr">
        <is>
          <t/>
        </is>
      </c>
      <c r="Y18513" s="35" t="inlineStr">
        <is>
          <t/>
        </is>
      </c>
      <c r="Z18513" s="35" t="inlineStr">
        <is>
          <t>https://www.contratacion.euskadi.eus/anuncio_contratacion/la-elaboracion-estudio-cualitativo-traves-creacion-grupos-discusion-personas-experiencia-servicios-sociales-objetivo-analizar-ley-12-2008-servicios-sociales-capv-detectar-limitaciones-estructurales-y-formular-propuestas-mejora-y-reforma-normativa/webkpe00-kpesimpc/es/</t>
        </is>
      </c>
      <c r="AA18513" s="35" t="inlineStr">
        <is>
          <t>https://www.contratacion.euskadi.eus/webkpe00-kpesimpc/es/contenidos/anuncio_contratacion/expjaso682037/es_doc/index.html</t>
        </is>
      </c>
      <c r="AB18513" s="35" t="inlineStr">
        <is>
          <t>https://www.contratacion.euskadi.eus/contenidos/anuncio_contratacion/expjaso682037/es_doc/data/es_r01dtpd19c4c8ef5a321d9cfcf673db5b48a1446f6</t>
        </is>
      </c>
      <c r="AC18513" s="35" t="inlineStr">
        <is>
          <t>https://www.contratacion.euskadi.eus/contenidos/anuncio_contratacion/expjaso682037/r01Index/expjaso682037-idxContent.xml</t>
        </is>
      </c>
      <c r="AD18513" s="35" t="inlineStr">
        <is>
          <t>11/02/2026</t>
        </is>
      </c>
      <c r="AE18513" s="35" t="inlineStr">
        <is>
          <t>r01epd01197b2aaddb4a50ddf50f48805bac8fe21</t>
        </is>
      </c>
      <c r="AF18513" s="35" t="inlineStr">
        <is>
          <t>Gobierno Vasco</t>
        </is>
      </c>
      <c r="AG18513" s="35" t="inlineStr">
        <is>
          <t/>
        </is>
      </c>
      <c r="AH18513" s="35" t="inlineStr">
        <is>
          <t/>
        </is>
      </c>
      <c r="AI18513" s="35" t="inlineStr">
        <is>
          <t/>
        </is>
      </c>
      <c r="AJ18513" s="35" t="inlineStr">
        <is>
          <t/>
        </is>
      </c>
    </row>
    <row r="18514" customHeight="true" ht="15.0">
      <c r="A18514" s="35" t="inlineStr">
        <is>
          <t>?Dj Mikel, Dj Andrea, Dj Nai, Dj Eguiluz, Dj Maite, Dj Itsaso y Dj Susana?  para su actuación en el Palacio Europa. Bailes de mayores.</t>
        </is>
      </c>
      <c r="B18514" s="35" t="inlineStr">
        <is>
          <t/>
        </is>
      </c>
      <c r="C18514" s="35" t="inlineStr">
        <is>
          <t>Gobierno Vasco</t>
        </is>
      </c>
      <c r="D18514" s="35" t="inlineStr">
        <is>
          <t/>
        </is>
      </c>
      <c r="E18514" s="35" t="inlineStr">
        <is>
          <t/>
        </is>
      </c>
      <c r="F18514" s="35" t="inlineStr">
        <is>
          <t/>
        </is>
      </c>
      <c r="G18514" s="35" t="inlineStr">
        <is>
          <t>?Dj Mikel, Dj Andrea, Dj Nai, Dj Eguiluz, Dj Maite, Dj Itsaso y Dj Susana?  para su actuación en el Palacio Europa. Bailes de mayores.</t>
        </is>
      </c>
      <c r="H18514" s="35" t="inlineStr">
        <is>
          <t>?Dj Mikel, Dj Andrea, Dj Nai, Dj Eguiluz, Dj Maite, Dj Itsaso y Dj Susana?  para su actuación en el Palacio Europa. Bailes de mayores.</t>
        </is>
      </c>
      <c r="I18514" s="35" t="inlineStr">
        <is>
          <t/>
        </is>
      </c>
      <c r="J18514" s="35" t="inlineStr">
        <is>
          <t>11/02/2026</t>
        </is>
      </c>
      <c r="K18514" s="35" t="inlineStr">
        <is>
          <t>2026/CO_MPRI/0012</t>
        </is>
      </c>
      <c r="L18514" s="35" t="inlineStr">
        <is>
          <t>Adjudicación provisional / definitiva</t>
        </is>
      </c>
      <c r="M18514" s="35" t="inlineStr">
        <is>
          <t>true</t>
        </is>
      </c>
      <c r="N18514" s="35" t="inlineStr">
        <is>
          <t/>
        </is>
      </c>
      <c r="O18514" s="35" t="inlineStr">
        <is>
          <t/>
        </is>
      </c>
      <c r="P18514" s="35" t="inlineStr">
        <is>
          <t/>
        </is>
      </c>
      <c r="Q18514" s="35" t="inlineStr">
        <is>
          <t/>
        </is>
      </c>
      <c r="R18514" s="35" t="inlineStr">
        <is>
          <t/>
        </is>
      </c>
      <c r="S18514" s="35" t="inlineStr">
        <is>
          <t>https://www.contratacion.euskadi.eus/webkpe00-kpeperfi/es/contenidos/anuncio_contratacion/expjaso682039/es_doc/images/logo_vitoria.jpg</t>
        </is>
      </c>
      <c r="T18514" s="35" t="inlineStr">
        <is>
          <t>Ayuntamiento de Vitoria-Gasteiz</t>
        </is>
      </c>
      <c r="U18514" s="35" t="inlineStr">
        <is>
          <t>P0106800F - Ayuntamiento de Vitoria-Gasteiz</t>
        </is>
      </c>
      <c r="V18514" s="35" t="inlineStr">
        <is>
          <t>Concejala Delegada del Departamento de Cultura y Educación</t>
        </is>
      </c>
      <c r="W18514" s="35" t="inlineStr">
        <is>
          <t/>
        </is>
      </c>
      <c r="X18514" s="35" t="inlineStr">
        <is>
          <t/>
        </is>
      </c>
      <c r="Y18514" s="35" t="inlineStr">
        <is>
          <t/>
        </is>
      </c>
      <c r="Z18514" s="35" t="inlineStr">
        <is>
          <t>https://www.contratacion.euskadi.eus/anuncio_contratacion/dj-mikel-dj-andrea-dj-nai-dj-eguiluz-dj-maite-dj-itsaso-y-dj-susana-su-actuacion-palacio-europa-bailes-mayores/webkpe00-kpesimpc/es/</t>
        </is>
      </c>
      <c r="AA18514" s="35" t="inlineStr">
        <is>
          <t>https://www.contratacion.euskadi.eus/webkpe00-kpesimpc/es/contenidos/anuncio_contratacion/expjaso682039/es_doc/index.html</t>
        </is>
      </c>
      <c r="AB18514" s="35" t="inlineStr">
        <is>
          <t>https://www.contratacion.euskadi.eus/contenidos/anuncio_contratacion/expjaso682039/es_doc/data/es_r01dtpd19c4c9c0d7721d9cfcfe4e2e0227bb943da</t>
        </is>
      </c>
      <c r="AC18514" s="35" t="inlineStr">
        <is>
          <t>https://www.contratacion.euskadi.eus/contenidos/anuncio_contratacion/expjaso682039/r01Index/expjaso682039-idxContent.xml</t>
        </is>
      </c>
      <c r="AD18514" s="35" t="inlineStr">
        <is>
          <t>11/02/2026</t>
        </is>
      </c>
      <c r="AE18514" s="35" t="inlineStr">
        <is>
          <t>r01epd01247c8f5a82dd557248cddb434e507a878</t>
        </is>
      </c>
      <c r="AF18514" s="35" t="inlineStr">
        <is>
          <t>Ayuntamiento de Vitoria-Gasteiz</t>
        </is>
      </c>
      <c r="AG18514" s="35" t="inlineStr">
        <is>
          <t>r01etpd0161f5d9338f2b095b7892839b4974b3102</t>
        </is>
      </c>
      <c r="AH18514" s="35" t="inlineStr">
        <is>
          <t>Ayuntamiento de Vitoria-Gasteiz</t>
        </is>
      </c>
      <c r="AI18514" s="35" t="inlineStr">
        <is>
          <t/>
        </is>
      </c>
      <c r="AJ18514" s="35" t="inlineStr">
        <is>
          <t/>
        </is>
      </c>
    </row>
    <row r="18515" customHeight="true" ht="15.0">
      <c r="A18515" s="35" t="inlineStr">
        <is>
          <t>Adquisición de licencias del programa SAS ? 2026 para el Departamento de Movilidad Sostenible.</t>
        </is>
      </c>
      <c r="B18515" s="35" t="inlineStr">
        <is>
          <t/>
        </is>
      </c>
      <c r="C18515" s="35" t="inlineStr">
        <is>
          <t>Gobierno Vasco</t>
        </is>
      </c>
      <c r="D18515" s="35" t="inlineStr">
        <is>
          <t/>
        </is>
      </c>
      <c r="E18515" s="35" t="inlineStr">
        <is>
          <t/>
        </is>
      </c>
      <c r="F18515" s="35" t="inlineStr">
        <is>
          <t/>
        </is>
      </c>
      <c r="G18515" s="35" t="inlineStr">
        <is>
          <t>Adquisición de licencias del programa SAS ? 2026 para el Departamento de Movilidad Sostenible.</t>
        </is>
      </c>
      <c r="H18515" s="35" t="inlineStr">
        <is>
          <t>Adquisición de licencias del programa SAS ? 2026 para el Departamento de Movilidad Sostenible.</t>
        </is>
      </c>
      <c r="I18515" s="35" t="inlineStr">
        <is>
          <t/>
        </is>
      </c>
      <c r="J18515" s="35" t="inlineStr">
        <is>
          <t>11/02/2026</t>
        </is>
      </c>
      <c r="K18515" s="35" t="inlineStr">
        <is>
          <t>MS-2026/01P</t>
        </is>
      </c>
      <c r="L18515" s="35" t="inlineStr">
        <is>
          <t>Adjudicación provisional / definitiva</t>
        </is>
      </c>
      <c r="M18515" s="35" t="inlineStr">
        <is>
          <t>true</t>
        </is>
      </c>
      <c r="N18515" s="35" t="inlineStr">
        <is>
          <t/>
        </is>
      </c>
      <c r="O18515" s="35" t="inlineStr">
        <is>
          <t/>
        </is>
      </c>
      <c r="P18515" s="35" t="inlineStr">
        <is>
          <t/>
        </is>
      </c>
      <c r="Q18515" s="35" t="inlineStr">
        <is>
          <t/>
        </is>
      </c>
      <c r="R18515" s="35" t="inlineStr">
        <is>
          <t/>
        </is>
      </c>
      <c r="S18515" s="35" t="inlineStr">
        <is>
          <t>https://www.contratacion.euskadi.eus/webkpe00-kpeperfi/es/contenidos/anuncio_contratacion/expjaso682041/es_doc/images/w32_logoGobiernoVasco.gif</t>
        </is>
      </c>
      <c r="T18515" s="35" t="inlineStr">
        <is>
          <t>Gobierno Vasco</t>
        </is>
      </c>
      <c r="U18515" s="35" t="inlineStr">
        <is>
          <t>S4833001C - Movilidad Sostenible</t>
        </is>
      </c>
      <c r="V18515" s="35" t="inlineStr">
        <is>
          <t>Dirección de Servicios</t>
        </is>
      </c>
      <c r="W18515" s="35" t="inlineStr">
        <is>
          <t/>
        </is>
      </c>
      <c r="X18515" s="35" t="inlineStr">
        <is>
          <t/>
        </is>
      </c>
      <c r="Y18515" s="35" t="inlineStr">
        <is>
          <t/>
        </is>
      </c>
      <c r="Z18515" s="35" t="inlineStr">
        <is>
          <t>https://www.contratacion.euskadi.eus/anuncio_contratacion/adquisicion-licencias-del-programa-sas-2026-departamento-movilidad-sostenible/webkpe00-kpesimpc/es/</t>
        </is>
      </c>
      <c r="AA18515" s="35" t="inlineStr">
        <is>
          <t>https://www.contratacion.euskadi.eus/webkpe00-kpesimpc/es/contenidos/anuncio_contratacion/expjaso682041/es_doc/index.html</t>
        </is>
      </c>
      <c r="AB18515" s="35" t="inlineStr">
        <is>
          <t>https://www.contratacion.euskadi.eus/contenidos/anuncio_contratacion/expjaso682041/es_doc/data/es_r01dtpd19c4cb7d65d4695f7542eb8f89ea3de19d0</t>
        </is>
      </c>
      <c r="AC18515" s="35" t="inlineStr">
        <is>
          <t>https://www.contratacion.euskadi.eus/contenidos/anuncio_contratacion/expjaso682041/r01Index/expjaso682041-idxContent.xml</t>
        </is>
      </c>
      <c r="AD18515" s="35" t="inlineStr">
        <is>
          <t>11/02/2026</t>
        </is>
      </c>
      <c r="AE18515" s="35" t="inlineStr">
        <is>
          <t>r01epd01197b2aaddb4a50ddf50f48805bac8fe21</t>
        </is>
      </c>
      <c r="AF18515" s="35" t="inlineStr">
        <is>
          <t>Gobierno Vasco</t>
        </is>
      </c>
      <c r="AG18515" s="35" t="inlineStr">
        <is>
          <t>D643013D-3F17-4E12-A19C-1CF587254E48</t>
        </is>
      </c>
      <c r="AH18515" s="35" t="inlineStr">
        <is>
          <t>Movilidad Sostenible</t>
        </is>
      </c>
      <c r="AI18515" s="35" t="inlineStr">
        <is>
          <t/>
        </is>
      </c>
      <c r="AJ18515" s="35" t="inlineStr">
        <is>
          <t/>
        </is>
      </c>
    </row>
    <row r="18516" customHeight="true" ht="15.0">
      <c r="A18516" s="35" t="inlineStr">
        <is>
          <t>Obra de suplemento de las concertinas en el patio general del Centro Penitenciario Bizkaia</t>
        </is>
      </c>
      <c r="B18516" s="35" t="inlineStr">
        <is>
          <t/>
        </is>
      </c>
      <c r="C18516" s="35" t="inlineStr">
        <is>
          <t>Gobierno Vasco</t>
        </is>
      </c>
      <c r="D18516" s="35" t="inlineStr">
        <is>
          <t/>
        </is>
      </c>
      <c r="E18516" s="35" t="inlineStr">
        <is>
          <t/>
        </is>
      </c>
      <c r="F18516" s="35" t="inlineStr">
        <is>
          <t/>
        </is>
      </c>
      <c r="G18516" s="35" t="inlineStr">
        <is>
          <t>Obra de suplemento de las concertinas en el patio general del Centro Penitenciario Bizkaia</t>
        </is>
      </c>
      <c r="H18516" s="35" t="inlineStr">
        <is>
          <t>Obra de suplemento de las concertinas en el patio general del Centro Penitenciario Bizkaia</t>
        </is>
      </c>
      <c r="I18516" s="35" t="inlineStr">
        <is>
          <t/>
        </is>
      </c>
      <c r="J18516" s="35" t="inlineStr">
        <is>
          <t>11/02/2026</t>
        </is>
      </c>
      <c r="K18516" s="35" t="inlineStr">
        <is>
          <t>M-004-2026-P</t>
        </is>
      </c>
      <c r="L18516" s="35" t="inlineStr">
        <is>
          <t>Adjudicación provisional / definitiva</t>
        </is>
      </c>
      <c r="M18516" s="35" t="inlineStr">
        <is>
          <t>true</t>
        </is>
      </c>
      <c r="N18516" s="35" t="inlineStr">
        <is>
          <t/>
        </is>
      </c>
      <c r="O18516" s="35" t="inlineStr">
        <is>
          <t/>
        </is>
      </c>
      <c r="P18516" s="35" t="inlineStr">
        <is>
          <t/>
        </is>
      </c>
      <c r="Q18516" s="35" t="inlineStr">
        <is>
          <t/>
        </is>
      </c>
      <c r="R18516" s="35" t="inlineStr">
        <is>
          <t/>
        </is>
      </c>
      <c r="S18516" s="35" t="inlineStr">
        <is>
          <t>https://www.contratacion.euskadi.eus/webkpe00-kpeperfi/es/contenidos/anuncio_contratacion/expjaso682042/es_doc/images/w32_logoGobiernoVasco.gif</t>
        </is>
      </c>
      <c r="T18516" s="35" t="inlineStr">
        <is>
          <t>Gobierno Vasco</t>
        </is>
      </c>
      <c r="U18516" s="35" t="inlineStr">
        <is>
          <t>S4833001C - Justicia y Derechos Humanos</t>
        </is>
      </c>
      <c r="V18516" s="35" t="inlineStr">
        <is>
          <t>Dirección de Servicios</t>
        </is>
      </c>
      <c r="W18516" s="35" t="inlineStr">
        <is>
          <t/>
        </is>
      </c>
      <c r="X18516" s="35" t="inlineStr">
        <is>
          <t/>
        </is>
      </c>
      <c r="Y18516" s="35" t="inlineStr">
        <is>
          <t/>
        </is>
      </c>
      <c r="Z18516" s="35" t="inlineStr">
        <is>
          <t>https://www.contratacion.euskadi.eus/anuncio_contratacion/obra-suplemento-concertinas-patio-general-del-centro-penitenciario-bizkaia/webkpe00-kpesimpc/es/</t>
        </is>
      </c>
      <c r="AA18516" s="35" t="inlineStr">
        <is>
          <t>https://www.contratacion.euskadi.eus/webkpe00-kpesimpc/es/contenidos/anuncio_contratacion/expjaso682042/es_doc/index.html</t>
        </is>
      </c>
      <c r="AB18516" s="35" t="inlineStr">
        <is>
          <t>https://www.contratacion.euskadi.eus/contenidos/anuncio_contratacion/expjaso682042/es_doc/data/es_r01dtpd19c4cbc91046082397d9d3782f438a67b5f</t>
        </is>
      </c>
      <c r="AC18516" s="35" t="inlineStr">
        <is>
          <t>https://www.contratacion.euskadi.eus/contenidos/anuncio_contratacion/expjaso682042/r01Index/expjaso682042-idxContent.xml</t>
        </is>
      </c>
      <c r="AD18516" s="35" t="inlineStr">
        <is>
          <t>11/02/2026</t>
        </is>
      </c>
      <c r="AE18516" s="35" t="inlineStr">
        <is>
          <t>r01epd01197b2aaddb4a50ddf50f48805bac8fe21</t>
        </is>
      </c>
      <c r="AF18516" s="35" t="inlineStr">
        <is>
          <t>Gobierno Vasco</t>
        </is>
      </c>
      <c r="AG18516" s="35" t="inlineStr">
        <is>
          <t>r01e00000fe4e66771ba470b8fc153391b0592a44</t>
        </is>
      </c>
      <c r="AH18516" s="35" t="inlineStr">
        <is>
          <t>Justicia y Derechos Humanos</t>
        </is>
      </c>
      <c r="AI18516" s="35" t="inlineStr">
        <is>
          <t/>
        </is>
      </c>
      <c r="AJ18516" s="35" t="inlineStr">
        <is>
          <t/>
        </is>
      </c>
    </row>
    <row r="18517" customHeight="true" ht="15.0">
      <c r="A18517" s="35" t="inlineStr">
        <is>
          <t>Contratación de una asistencia técnica experta para el diagnóstico estructural y de humedades en el sótano del igu-marina 12 de donostia</t>
        </is>
      </c>
      <c r="B18517" s="35" t="inlineStr">
        <is>
          <t/>
        </is>
      </c>
      <c r="C18517" s="35" t="inlineStr">
        <is>
          <t>Gobierno Vasco</t>
        </is>
      </c>
      <c r="D18517" s="35" t="inlineStr">
        <is>
          <t/>
        </is>
      </c>
      <c r="E18517" s="35" t="inlineStr">
        <is>
          <t/>
        </is>
      </c>
      <c r="F18517" s="35" t="inlineStr">
        <is>
          <t/>
        </is>
      </c>
      <c r="G18517" s="35" t="inlineStr">
        <is>
          <t>Contratación de una asistencia técnica experta para el diagnóstico estructural y de humedades en el sótano del igu-marina 12 de donostia</t>
        </is>
      </c>
      <c r="H18517" s="35" t="inlineStr">
        <is>
          <t>Contratación de una asistencia técnica experta para el diagnóstico estructural y de humedades en el sótano del igu-marina 12 de donostia</t>
        </is>
      </c>
      <c r="I18517" s="35" t="inlineStr">
        <is>
          <t/>
        </is>
      </c>
      <c r="J18517" s="35" t="inlineStr">
        <is>
          <t>11/02/2026</t>
        </is>
      </c>
      <c r="K18517" s="35" t="inlineStr">
        <is>
          <t>KM/2026/017/AURREK</t>
        </is>
      </c>
      <c r="L18517" s="35" t="inlineStr">
        <is>
          <t>Adjudicación provisional / definitiva</t>
        </is>
      </c>
      <c r="M18517" s="35" t="inlineStr">
        <is>
          <t>true</t>
        </is>
      </c>
      <c r="N18517" s="35" t="inlineStr">
        <is>
          <t/>
        </is>
      </c>
      <c r="O18517" s="35" t="inlineStr">
        <is>
          <t/>
        </is>
      </c>
      <c r="P18517" s="35" t="inlineStr">
        <is>
          <t/>
        </is>
      </c>
      <c r="Q18517" s="35" t="inlineStr">
        <is>
          <t/>
        </is>
      </c>
      <c r="R18517" s="35" t="inlineStr">
        <is>
          <t/>
        </is>
      </c>
      <c r="S18517" s="35" t="inlineStr">
        <is>
          <t>https://www.contratacion.euskadi.eus/webkpe00-kpeperfi/es/contenidos/anuncio_contratacion/expjaso682047/es_doc/images/w32_logoGobiernoVasco.gif</t>
        </is>
      </c>
      <c r="T18517" s="35" t="inlineStr">
        <is>
          <t>Gobierno Vasco</t>
        </is>
      </c>
      <c r="U18517" s="35" t="inlineStr">
        <is>
          <t>S4833001C - Gobernanza, Administración Digital y Autogobierno</t>
        </is>
      </c>
      <c r="V18517" s="35" t="inlineStr">
        <is>
          <t>Viceconsejería de Administración y Servicios Generales</t>
        </is>
      </c>
      <c r="W18517" s="35" t="inlineStr">
        <is>
          <t/>
        </is>
      </c>
      <c r="X18517" s="35" t="inlineStr">
        <is>
          <t/>
        </is>
      </c>
      <c r="Y18517" s="35" t="inlineStr">
        <is>
          <t/>
        </is>
      </c>
      <c r="Z18517" s="35" t="inlineStr">
        <is>
          <t>https://www.contratacion.euskadi.eus/anuncio_contratacion/contratacion-asistencia-tecnica-experta-diagnostico-estructural-y-humedades-sotano-del-igu-marina-12-donostia/webkpe00-kpesimpc/es/</t>
        </is>
      </c>
      <c r="AA18517" s="35" t="inlineStr">
        <is>
          <t>https://www.contratacion.euskadi.eus/webkpe00-kpesimpc/es/contenidos/anuncio_contratacion/expjaso682047/es_doc/index.html</t>
        </is>
      </c>
      <c r="AB18517" s="35" t="inlineStr">
        <is>
          <t>https://www.contratacion.euskadi.eus/contenidos/anuncio_contratacion/expjaso682047/es_doc/data/es_r01dtpd19c4cbcbaa86082397dd34452605fd55d5f</t>
        </is>
      </c>
      <c r="AC18517" s="35" t="inlineStr">
        <is>
          <t>https://www.contratacion.euskadi.eus/contenidos/anuncio_contratacion/expjaso682047/r01Index/expjaso682047-idxContent.xml</t>
        </is>
      </c>
      <c r="AD18517" s="35" t="inlineStr">
        <is>
          <t>11/02/2026</t>
        </is>
      </c>
      <c r="AE18517" s="35" t="inlineStr">
        <is>
          <t>r01epd01197b2aaddb4a50ddf50f48805bac8fe21</t>
        </is>
      </c>
      <c r="AF18517" s="35" t="inlineStr">
        <is>
          <t>Gobierno Vasco</t>
        </is>
      </c>
      <c r="AG18517" s="35" t="inlineStr">
        <is>
          <t>r01e00000fe4e66771ba470b8b16eead1a456352e</t>
        </is>
      </c>
      <c r="AH18517" s="35" t="inlineStr">
        <is>
          <t>Gobernanza, Administración Digital y Autogobierno</t>
        </is>
      </c>
      <c r="AI18517" s="35" t="inlineStr">
        <is>
          <t/>
        </is>
      </c>
      <c r="AJ18517" s="35" t="inlineStr">
        <is>
          <t/>
        </is>
      </c>
    </row>
    <row r="18518" customHeight="true" ht="15.0">
      <c r="A18518" s="35" t="inlineStr">
        <is>
          <t>Transporte de diversos objetos prestados por diferentes entidades para la exposición "Memoria de la deportación. Testimonios vascos de los campos nazis" que se va a celebrar en la casa de cultura de Aiete (Donostia-San Sebastían).</t>
        </is>
      </c>
      <c r="B18518" s="35" t="inlineStr">
        <is>
          <t/>
        </is>
      </c>
      <c r="C18518" s="35" t="inlineStr">
        <is>
          <t>Gobierno Vasco</t>
        </is>
      </c>
      <c r="D18518" s="35" t="inlineStr">
        <is>
          <t/>
        </is>
      </c>
      <c r="E18518" s="35" t="inlineStr">
        <is>
          <t/>
        </is>
      </c>
      <c r="F18518" s="35" t="inlineStr">
        <is>
          <t/>
        </is>
      </c>
      <c r="G18518" s="35" t="inlineStr">
        <is>
          <t>Transporte de diversos objetos prestados por diferentes entidades para la exposición "Memoria de la deportación. Testimonios vascos de los campos nazis" que se va a celebrar en la casa de cultura de Aiete (Donostia-San Sebastían).</t>
        </is>
      </c>
      <c r="H18518" s="35" t="inlineStr">
        <is>
          <t>Transporte de diversos objetos prestados por diferentes entidades para la exposición "Memoria de la deportación. Testimonios vascos de los campos nazis" que se va a celebrar en la casa de cultura de Aiete (Donostia-San Sebastían).</t>
        </is>
      </c>
      <c r="I18518" s="35" t="inlineStr">
        <is>
          <t/>
        </is>
      </c>
      <c r="J18518" s="35" t="inlineStr">
        <is>
          <t>11/02/2026</t>
        </is>
      </c>
      <c r="K18518" s="35" t="inlineStr">
        <is>
          <t>08GO/08S/2026</t>
        </is>
      </c>
      <c r="L18518" s="35" t="inlineStr">
        <is>
          <t>Adjudicación provisional / definitiva</t>
        </is>
      </c>
      <c r="M18518" s="35" t="inlineStr">
        <is>
          <t>true</t>
        </is>
      </c>
      <c r="N18518" s="35" t="inlineStr">
        <is>
          <t/>
        </is>
      </c>
      <c r="O18518" s="35" t="inlineStr">
        <is>
          <t/>
        </is>
      </c>
      <c r="P18518" s="35" t="inlineStr">
        <is>
          <t/>
        </is>
      </c>
      <c r="Q18518" s="35" t="inlineStr">
        <is>
          <t/>
        </is>
      </c>
      <c r="R18518" s="35" t="inlineStr">
        <is>
          <t/>
        </is>
      </c>
      <c r="S18518" s="35" t="inlineStr">
        <is>
          <t>https://www.contratacion.euskadi.eus/webkpe00-kpeperfi/es/contenidos/anuncio_contratacion/expjaso682051/es_doc/images/w32_logoGobiernoVasco.gif</t>
        </is>
      </c>
      <c r="T18518" s="35" t="inlineStr">
        <is>
          <t>Gobierno Vasco</t>
        </is>
      </c>
      <c r="U18518" s="35" t="inlineStr">
        <is>
          <t>S4833001C - Instituto de la Memoria, la Convivencia y los Derechos Humanos</t>
        </is>
      </c>
      <c r="V18518" s="35" t="inlineStr">
        <is>
          <t>Director/a del Instituto de la Memoria, la Convivencia y los Derechos Humanos</t>
        </is>
      </c>
      <c r="W18518" s="35" t="inlineStr">
        <is>
          <t/>
        </is>
      </c>
      <c r="X18518" s="35" t="inlineStr">
        <is>
          <t/>
        </is>
      </c>
      <c r="Y18518" s="35" t="inlineStr">
        <is>
          <t/>
        </is>
      </c>
      <c r="Z18518" s="35" t="inlineStr">
        <is>
          <t>https://www.contratacion.euskadi.eus/anuncio_contratacion/transporte-diversos-objetos-prestados-diferentes-entidades-exposicion-memoria-deportacion-testimonios-vascos-campos-nazis-que-se-va-celebrar-casa-cultura-aiete-donostia-san-sebastian/webkpe00-kpesimpc/es/</t>
        </is>
      </c>
      <c r="AA18518" s="35" t="inlineStr">
        <is>
          <t>https://www.contratacion.euskadi.eus/webkpe00-kpesimpc/es/contenidos/anuncio_contratacion/expjaso682051/es_doc/index.html</t>
        </is>
      </c>
      <c r="AB18518" s="35" t="inlineStr">
        <is>
          <t>https://www.contratacion.euskadi.eus/contenidos/anuncio_contratacion/expjaso682051/es_doc/data/es_r01dtpd19c4cd2fc524695f754a54b6dbc4812e0ac</t>
        </is>
      </c>
      <c r="AC18518" s="35" t="inlineStr">
        <is>
          <t>https://www.contratacion.euskadi.eus/contenidos/anuncio_contratacion/expjaso682051/r01Index/expjaso682051-idxContent.xml</t>
        </is>
      </c>
      <c r="AD18518" s="35" t="inlineStr">
        <is>
          <t>11/02/2026</t>
        </is>
      </c>
      <c r="AE18518" s="35" t="inlineStr">
        <is>
          <t>r01epd01197b2aaddb4a50ddf50f48805bac8fe21</t>
        </is>
      </c>
      <c r="AF18518" s="35" t="inlineStr">
        <is>
          <t>Gobierno Vasco</t>
        </is>
      </c>
      <c r="AG18518" s="35" t="inlineStr">
        <is>
          <t>r01etpd14e71f10898188cd913aa2dba210432d8fc</t>
        </is>
      </c>
      <c r="AH18518" s="35" t="inlineStr">
        <is>
          <t>Gogora - Instituto de la Memoria, la Convivencia y los Derechos Humanos</t>
        </is>
      </c>
      <c r="AI18518" s="35" t="inlineStr">
        <is>
          <t/>
        </is>
      </c>
      <c r="AJ18518" s="35" t="inlineStr">
        <is>
          <t/>
        </is>
      </c>
    </row>
    <row r="18519" customHeight="true" ht="15.0">
      <c r="A18519" s="35" t="inlineStr">
        <is>
          <t>Adquisición de 800 ejemplares (400 en euskera y 400 en castellano) del libro Errebelde 50 bider (Erein). para su distribución entre alumnado de DBH</t>
        </is>
      </c>
      <c r="B18519" s="35" t="inlineStr">
        <is>
          <t/>
        </is>
      </c>
      <c r="C18519" s="35" t="inlineStr">
        <is>
          <t>Gobierno Vasco</t>
        </is>
      </c>
      <c r="D18519" s="35" t="inlineStr">
        <is>
          <t/>
        </is>
      </c>
      <c r="E18519" s="35" t="inlineStr">
        <is>
          <t/>
        </is>
      </c>
      <c r="F18519" s="35" t="inlineStr">
        <is>
          <t/>
        </is>
      </c>
      <c r="G18519" s="35" t="inlineStr">
        <is>
          <t>Adquisición de 800 ejemplares (400 en euskera y 400 en castellano) del libro Errebelde 50 bider (Erein). para su distribución entre alumnado de DBH</t>
        </is>
      </c>
      <c r="H18519" s="35" t="inlineStr">
        <is>
          <t>Adquisición de 800 ejemplares (400 en euskera y 400 en castellano) del libro Errebelde 50 bider (Erein). para su distribución entre alumnado de DBH</t>
        </is>
      </c>
      <c r="I18519" s="35" t="inlineStr">
        <is>
          <t/>
        </is>
      </c>
      <c r="J18519" s="35" t="inlineStr">
        <is>
          <t>11/02/2026</t>
        </is>
      </c>
      <c r="K18519" s="35" t="inlineStr">
        <is>
          <t>KT11/2026</t>
        </is>
      </c>
      <c r="L18519" s="35" t="inlineStr">
        <is>
          <t>Adjudicación provisional / definitiva</t>
        </is>
      </c>
      <c r="M18519" s="35" t="inlineStr">
        <is>
          <t>true</t>
        </is>
      </c>
      <c r="N18519" s="35" t="inlineStr">
        <is>
          <t/>
        </is>
      </c>
      <c r="O18519" s="35" t="inlineStr">
        <is>
          <t/>
        </is>
      </c>
      <c r="P18519" s="35" t="inlineStr">
        <is>
          <t/>
        </is>
      </c>
      <c r="Q18519" s="35" t="inlineStr">
        <is>
          <t/>
        </is>
      </c>
      <c r="R18519" s="35" t="inlineStr">
        <is>
          <t/>
        </is>
      </c>
      <c r="S18519" s="35" t="inlineStr">
        <is>
          <t>https://www.contratacion.euskadi.eus/webkpe00-kpeperfi/es/contenidos/anuncio_contratacion/expjaso682086/es_doc/images/w32_logoGobiernoVasco.gif</t>
        </is>
      </c>
      <c r="T18519" s="35" t="inlineStr">
        <is>
          <t>Gobierno Vasco</t>
        </is>
      </c>
      <c r="U18519" s="35" t="inlineStr">
        <is>
          <t>S4833001C - Emakunde-Instituto Vasco de la Mujer</t>
        </is>
      </c>
      <c r="V18519" s="35" t="inlineStr">
        <is>
          <t>Dirección de EMAKUNDE</t>
        </is>
      </c>
      <c r="W18519" s="35" t="inlineStr">
        <is>
          <t/>
        </is>
      </c>
      <c r="X18519" s="35" t="inlineStr">
        <is>
          <t/>
        </is>
      </c>
      <c r="Y18519" s="35" t="inlineStr">
        <is>
          <t/>
        </is>
      </c>
      <c r="Z18519" s="35" t="inlineStr">
        <is>
          <t>https://www.contratacion.euskadi.eus/anuncio_contratacion/adquisicion-800-ejemplares-400-euskera-y-400-castellano-del-libro-errebelde-50-bider-erein-su-distribucion-alumnado-dbh/webkpe00-kpesimpc/es/</t>
        </is>
      </c>
      <c r="AA18519" s="35" t="inlineStr">
        <is>
          <t>https://www.contratacion.euskadi.eus/webkpe00-kpesimpc/es/contenidos/anuncio_contratacion/expjaso682086/es_doc/index.html</t>
        </is>
      </c>
      <c r="AB18519" s="35" t="inlineStr">
        <is>
          <t>https://www.contratacion.euskadi.eus/contenidos/anuncio_contratacion/expjaso682086/es_doc/data/es_r01dtpd19c4d45475d4695f75498557bf5995ef336</t>
        </is>
      </c>
      <c r="AC18519" s="35" t="inlineStr">
        <is>
          <t>https://www.contratacion.euskadi.eus/contenidos/anuncio_contratacion/expjaso682086/r01Index/expjaso682086-idxContent.xml</t>
        </is>
      </c>
      <c r="AD18519" s="35" t="inlineStr">
        <is>
          <t>11/02/2026</t>
        </is>
      </c>
      <c r="AE18519" s="35" t="inlineStr">
        <is>
          <t>r01epd01197b2aaddb4a50ddf50f48805bac8fe21</t>
        </is>
      </c>
      <c r="AF18519" s="35" t="inlineStr">
        <is>
          <t>Gobierno Vasco</t>
        </is>
      </c>
      <c r="AG18519" s="35" t="inlineStr">
        <is>
          <t>r01e00000fe4e66771ba470b85a842e927973ef4d</t>
        </is>
      </c>
      <c r="AH18519" s="35" t="inlineStr">
        <is>
          <t>Emakunde - Instituto Vasco de la Mujer</t>
        </is>
      </c>
      <c r="AI18519" s="35" t="inlineStr">
        <is>
          <t/>
        </is>
      </c>
      <c r="AJ18519" s="35" t="inlineStr">
        <is>
          <t/>
        </is>
      </c>
    </row>
    <row r="18520" customHeight="true" ht="15.0">
      <c r="A18520" s="35" t="inlineStr">
        <is>
          <t>Concierto del grupo "Go!azen 12".</t>
        </is>
      </c>
      <c r="B18520" s="35" t="inlineStr">
        <is>
          <t/>
        </is>
      </c>
      <c r="C18520" s="35" t="inlineStr">
        <is>
          <t>Gobierno Vasco</t>
        </is>
      </c>
      <c r="D18520" s="35" t="inlineStr">
        <is>
          <t/>
        </is>
      </c>
      <c r="E18520" s="35" t="inlineStr">
        <is>
          <t/>
        </is>
      </c>
      <c r="F18520" s="35" t="inlineStr">
        <is>
          <t/>
        </is>
      </c>
      <c r="G18520" s="35" t="inlineStr">
        <is>
          <t>Concierto del grupo "Go!azen 12".</t>
        </is>
      </c>
      <c r="H18520" s="35" t="inlineStr">
        <is>
          <t>Concierto del grupo "Go!azen 12".</t>
        </is>
      </c>
      <c r="I18520" s="35" t="inlineStr">
        <is>
          <t/>
        </is>
      </c>
      <c r="J18520" s="35" t="inlineStr">
        <is>
          <t>11/02/2026</t>
        </is>
      </c>
      <c r="K18520" s="35" t="inlineStr">
        <is>
          <t>2026COZE0001</t>
        </is>
      </c>
      <c r="L18520" s="35" t="inlineStr">
        <is>
          <t>Adjudicación provisional / definitiva</t>
        </is>
      </c>
      <c r="M18520" s="35" t="inlineStr">
        <is>
          <t>true</t>
        </is>
      </c>
      <c r="N18520" s="35" t="inlineStr">
        <is>
          <t/>
        </is>
      </c>
      <c r="O18520" s="35" t="inlineStr">
        <is>
          <t/>
        </is>
      </c>
      <c r="P18520" s="35" t="inlineStr">
        <is>
          <t/>
        </is>
      </c>
      <c r="Q18520" s="35" t="inlineStr">
        <is>
          <t/>
        </is>
      </c>
      <c r="R18520" s="35" t="inlineStr">
        <is>
          <t/>
        </is>
      </c>
      <c r="S18520" s="35" t="inlineStr">
        <is>
          <t>https://www.contratacion.euskadi.eus/webkpe00-kpeperfi/es/contenidos/anuncio_contratacion/expjaso682136/es_doc/images/logo_azkoitia.gif</t>
        </is>
      </c>
      <c r="T18520" s="35" t="inlineStr">
        <is>
          <t>Ayuntamiento de Azkoitia</t>
        </is>
      </c>
      <c r="U18520" s="35" t="inlineStr">
        <is>
          <t>P2001800H - Ayuntamiento de Azkoitia</t>
        </is>
      </c>
      <c r="V18520" s="35" t="inlineStr">
        <is>
          <t>Concejal/a</t>
        </is>
      </c>
      <c r="W18520" s="35" t="inlineStr">
        <is>
          <t/>
        </is>
      </c>
      <c r="X18520" s="35" t="inlineStr">
        <is>
          <t/>
        </is>
      </c>
      <c r="Y18520" s="35" t="inlineStr">
        <is>
          <t/>
        </is>
      </c>
      <c r="Z18520" s="35" t="inlineStr">
        <is>
          <t>https://www.contratacion.euskadi.eus/anuncio_contratacion/concierto-del-grupo-go-azen-12/webkpe00-kpesimpc/es/</t>
        </is>
      </c>
      <c r="AA18520" s="35" t="inlineStr">
        <is>
          <t>https://www.contratacion.euskadi.eus/webkpe00-kpesimpc/es/contenidos/anuncio_contratacion/expjaso682136/es_doc/index.html</t>
        </is>
      </c>
      <c r="AB18520" s="35" t="inlineStr">
        <is>
          <t>https://www.contratacion.euskadi.eus/contenidos/anuncio_contratacion/expjaso682136/es_doc/data/es_r01dtpd19c4d8e634621d9cfcf86abf1b5cd53518a</t>
        </is>
      </c>
      <c r="AC18520" s="35" t="inlineStr">
        <is>
          <t>https://www.contratacion.euskadi.eus/contenidos/anuncio_contratacion/expjaso682136/r01Index/expjaso682136-idxContent.xml</t>
        </is>
      </c>
      <c r="AD18520" s="35" t="inlineStr">
        <is>
          <t>11/02/2026</t>
        </is>
      </c>
      <c r="AE18520" s="35" t="inlineStr">
        <is>
          <t>r01etpd1552f52e6b11976d2ffe78a363dafc9165e</t>
        </is>
      </c>
      <c r="AF18520" s="35" t="inlineStr">
        <is>
          <t>Ayuntamiento de Azkoitia</t>
        </is>
      </c>
      <c r="AG18520" s="35" t="inlineStr">
        <is>
          <t>r01etpd15baa011cf81d6c770fbb2fc82167f3b9cd</t>
        </is>
      </c>
      <c r="AH18520" s="35" t="inlineStr">
        <is>
          <t>Ayuntamiento de Azkoitia</t>
        </is>
      </c>
      <c r="AI18520" s="35" t="inlineStr">
        <is>
          <t/>
        </is>
      </c>
      <c r="AJ18520" s="35" t="inlineStr">
        <is>
          <t/>
        </is>
      </c>
    </row>
    <row r="18521" customHeight="true" ht="15.0">
      <c r="A18521" s="35" t="inlineStr">
        <is>
          <t>Suministro de Fundas Desechables para Termómetros Digitales de OSI Araba</t>
        </is>
      </c>
      <c r="B18521" s="35" t="inlineStr">
        <is>
          <t/>
        </is>
      </c>
      <c r="C18521" s="35" t="inlineStr">
        <is>
          <t>Gobierno Vasco</t>
        </is>
      </c>
      <c r="D18521" s="35" t="inlineStr">
        <is>
          <t/>
        </is>
      </c>
      <c r="E18521" s="35" t="inlineStr">
        <is>
          <t/>
        </is>
      </c>
      <c r="F18521" s="35" t="inlineStr">
        <is>
          <t/>
        </is>
      </c>
      <c r="G18521" s="35" t="inlineStr">
        <is>
          <t>Suministro de Fundas Desechables para Termómetros Digitales de OSI Araba</t>
        </is>
      </c>
      <c r="H18521" s="35" t="inlineStr">
        <is>
          <t>Suministro de Fundas Desechables para Termómetros Digitales de OSI Araba</t>
        </is>
      </c>
      <c r="I18521" s="35" t="inlineStr">
        <is>
          <t/>
        </is>
      </c>
      <c r="J18521" s="35" t="inlineStr">
        <is>
          <t>02/01/2020</t>
        </is>
      </c>
      <c r="K18521" s="35" t="inlineStr">
        <is>
          <t>2019/00099</t>
        </is>
      </c>
      <c r="L18521" s="35" t="inlineStr">
        <is>
          <t>MO</t>
        </is>
      </c>
      <c r="M18521" s="35" t="inlineStr">
        <is>
          <t>false</t>
        </is>
      </c>
      <c r="N18521" s="35" t="inlineStr">
        <is>
          <t/>
        </is>
      </c>
      <c r="O18521" s="35" t="inlineStr">
        <is>
          <t/>
        </is>
      </c>
      <c r="P18521" s="35" t="inlineStr">
        <is>
          <t/>
        </is>
      </c>
      <c r="Q18521" s="35" t="inlineStr">
        <is>
          <t/>
        </is>
      </c>
      <c r="R18521" s="35" t="inlineStr">
        <is>
          <t/>
        </is>
      </c>
      <c r="S18521" s="35" t="inlineStr">
        <is>
          <t>https://www.contratacion.euskadi.eus/webkpe00-kpeperfi/es/contenidos/anuncio_contratacion/exposakidetza2019000099/es_doc/images/logo_oskidetza_30.jpg</t>
        </is>
      </c>
      <c r="T18521" s="35" t="inlineStr">
        <is>
          <t>OSAKIDETZA - Servicio Vasco de Salud</t>
        </is>
      </c>
      <c r="U18521" s="35" t="inlineStr">
        <is>
          <t>S5100023J - Hospital Universitario Araba</t>
        </is>
      </c>
      <c r="V18521" s="35" t="inlineStr">
        <is>
          <t>Director Gerente</t>
        </is>
      </c>
      <c r="W18521" s="35" t="inlineStr">
        <is>
          <t/>
        </is>
      </c>
      <c r="X18521" s="35" t="inlineStr">
        <is>
          <t/>
        </is>
      </c>
      <c r="Y18521" s="35" t="inlineStr">
        <is>
          <t>20/01/2020 12:00</t>
        </is>
      </c>
      <c r="Z18521" s="35" t="inlineStr">
        <is>
          <t>https://www.contratacion.euskadi.eus/anuncio_contratacion/suministro-fundas-desechables-termometros-digitales-osi-araba/webkpe00-kpesimpc/es/</t>
        </is>
      </c>
      <c r="AA18521" s="35" t="inlineStr">
        <is>
          <t>https://www.contratacion.euskadi.eus/webkpe00-kpesimpc/es/contenidos/anuncio_contratacion/exposakidetza2019000099/es_doc/index.html</t>
        </is>
      </c>
      <c r="AB18521" s="35" t="inlineStr">
        <is>
          <t>https://www.contratacion.euskadi.eus/contenidos/anuncio_contratacion/exposakidetza2019000099/es_doc/data/es_r01dtpd18606e5e62823444deecd3949375a358c20</t>
        </is>
      </c>
      <c r="AC18521" s="35" t="inlineStr">
        <is>
          <t>https://www.contratacion.euskadi.eus/contenidos/anuncio_contratacion/exposakidetza2019000099/r01Index/exposakidetza2019000099-idxContent.xml</t>
        </is>
      </c>
      <c r="AD18521" s="35" t="inlineStr">
        <is>
          <t>02/02/2026</t>
        </is>
      </c>
      <c r="AE18521" s="35" t="inlineStr">
        <is>
          <t>r01eEF101135D3F04C4806230B827B80FC4755949557</t>
        </is>
      </c>
      <c r="AF18521" s="35" t="inlineStr">
        <is>
          <t>Osakidetza - Servicio Vasco de Salud</t>
        </is>
      </c>
      <c r="AG18521" s="35" t="inlineStr">
        <is>
          <t>r01epd0134fa8f4a6917a2e03e5ec5f8023e70219</t>
        </is>
      </c>
      <c r="AH18521" s="35" t="inlineStr">
        <is>
          <t>Hospital Universitario Araba</t>
        </is>
      </c>
      <c r="AI18521" s="35" t="inlineStr">
        <is>
          <t/>
        </is>
      </c>
      <c r="AJ18521" s="35" t="inlineStr">
        <is>
          <t/>
        </is>
      </c>
    </row>
    <row r="18522" customHeight="true" ht="15.0">
      <c r="A18522" s="35" t="inlineStr">
        <is>
          <t>Contratación de un servicio para la realización de pruebas analíticas en laboratorios externos para las U. G. C. de laboratorio de Osakidetza</t>
        </is>
      </c>
      <c r="B18522" s="35" t="inlineStr">
        <is>
          <t/>
        </is>
      </c>
      <c r="C18522" s="35" t="inlineStr">
        <is>
          <t>Gobierno Vasco</t>
        </is>
      </c>
      <c r="D18522" s="35" t="inlineStr">
        <is>
          <t/>
        </is>
      </c>
      <c r="E18522" s="35" t="inlineStr">
        <is>
          <t/>
        </is>
      </c>
      <c r="F18522" s="35" t="inlineStr">
        <is>
          <t/>
        </is>
      </c>
      <c r="G18522" s="35" t="inlineStr">
        <is>
          <t>Contratación de un servicio para la realización de pruebas analíticas en laboratorios externos para las U. G. C. de laboratorio de Osakidetza</t>
        </is>
      </c>
      <c r="H18522" s="35" t="inlineStr">
        <is>
          <t>Contratación de un servicio para la realización de pruebas analíticas en laboratorios externos para las U. G. C. de laboratorio de Osakidetza</t>
        </is>
      </c>
      <c r="I18522" s="35" t="inlineStr">
        <is>
          <t/>
        </is>
      </c>
      <c r="J18522" s="35" t="inlineStr">
        <is>
          <t>23/07/2020</t>
        </is>
      </c>
      <c r="K18522" s="35" t="inlineStr">
        <is>
          <t>2020/00610</t>
        </is>
      </c>
      <c r="L18522" s="35" t="inlineStr">
        <is>
          <t>MO</t>
        </is>
      </c>
      <c r="M18522" s="35" t="inlineStr">
        <is>
          <t>false</t>
        </is>
      </c>
      <c r="N18522" s="35" t="inlineStr">
        <is>
          <t/>
        </is>
      </c>
      <c r="O18522" s="35" t="inlineStr">
        <is>
          <t/>
        </is>
      </c>
      <c r="P18522" s="35" t="inlineStr">
        <is>
          <t/>
        </is>
      </c>
      <c r="Q18522" s="35" t="inlineStr">
        <is>
          <t/>
        </is>
      </c>
      <c r="R18522" s="35" t="inlineStr">
        <is>
          <t/>
        </is>
      </c>
      <c r="S18522" s="35" t="inlineStr">
        <is>
          <t>https://www.contratacion.euskadi.eus/webkpe00-kpeperfi/es/contenidos/anuncio_contratacion/exposakisap2020000610/es_doc/images/logo_oskidetza_30.jpg</t>
        </is>
      </c>
      <c r="T18522" s="35" t="inlineStr">
        <is>
          <t>OSAKIDETZA - Servicio Vasco de Salud</t>
        </is>
      </c>
      <c r="U18522" s="35" t="inlineStr">
        <is>
          <t>S5100023J - Organización Central</t>
        </is>
      </c>
      <c r="V18522" s="35" t="inlineStr">
        <is>
          <t>Director General</t>
        </is>
      </c>
      <c r="W18522" s="35" t="inlineStr">
        <is>
          <t/>
        </is>
      </c>
      <c r="X18522" s="35" t="inlineStr">
        <is>
          <t/>
        </is>
      </c>
      <c r="Y18522" s="35" t="inlineStr">
        <is>
          <t>26/08/2020 13:00</t>
        </is>
      </c>
      <c r="Z18522" s="35" t="inlineStr">
        <is>
          <t>https://www.contratacion.euskadi.eus/anuncio_contratacion/contratacion-servicio-realizacion-pruebas-analiticas-laboratorios-externos-u-g-c-laboratorio-osakidetza/webkpe00-kpesimpc/es/</t>
        </is>
      </c>
      <c r="AA18522" s="35" t="inlineStr">
        <is>
          <t>https://www.contratacion.euskadi.eus/webkpe00-kpesimpc/es/contenidos/anuncio_contratacion/exposakisap2020000610/es_doc/index.html</t>
        </is>
      </c>
      <c r="AB18522" s="35" t="inlineStr">
        <is>
          <t>https://www.contratacion.euskadi.eus/contenidos/anuncio_contratacion/exposakisap2020000610/es_doc/data/es_r01dtpd18bf658fb1f12959de261fa7d1ca2b79777</t>
        </is>
      </c>
      <c r="AC18522" s="35" t="inlineStr">
        <is>
          <t>https://www.contratacion.euskadi.eus/contenidos/anuncio_contratacion/exposakisap2020000610/r01Index/exposakisap2020000610-idxContent.xml</t>
        </is>
      </c>
      <c r="AD18522" s="35" t="inlineStr">
        <is>
          <t>09/01/2026</t>
        </is>
      </c>
      <c r="AE18522" s="35" t="inlineStr">
        <is>
          <t>r01eEF101135D3F04C4806230B827B80FC4755949557</t>
        </is>
      </c>
      <c r="AF18522" s="35" t="inlineStr">
        <is>
          <t>Osakidetza - Servicio Vasco de Salud</t>
        </is>
      </c>
      <c r="AG18522" s="35" t="inlineStr">
        <is>
          <t>r01epd0135f77bdf0c537ea4ec900da24f29d1d77</t>
        </is>
      </c>
      <c r="AH18522" s="35" t="inlineStr">
        <is>
          <t>Dirección General</t>
        </is>
      </c>
      <c r="AI18522" s="35" t="inlineStr">
        <is>
          <t/>
        </is>
      </c>
      <c r="AJ18522" s="35" t="inlineStr">
        <is>
          <t/>
        </is>
      </c>
    </row>
    <row r="18523" customHeight="true" ht="15.0">
      <c r="A18523" s="35" t="inlineStr">
        <is>
          <t>Limpieza de la Dirección General de OSAKIDETZA y de la Escuela de Enfermería de Álava</t>
        </is>
      </c>
      <c r="B18523" s="35" t="inlineStr">
        <is>
          <t/>
        </is>
      </c>
      <c r="C18523" s="35" t="inlineStr">
        <is>
          <t>Gobierno Vasco</t>
        </is>
      </c>
      <c r="D18523" s="35" t="inlineStr">
        <is>
          <t/>
        </is>
      </c>
      <c r="E18523" s="35" t="inlineStr">
        <is>
          <t/>
        </is>
      </c>
      <c r="F18523" s="35" t="inlineStr">
        <is>
          <t/>
        </is>
      </c>
      <c r="G18523" s="35" t="inlineStr">
        <is>
          <t>Limpieza de la Dirección General de OSAKIDETZA y de la Escuela de Enfermería de Álava</t>
        </is>
      </c>
      <c r="H18523" s="35" t="inlineStr">
        <is>
          <t>Limpieza de la Dirección General de OSAKIDETZA y de la Escuela de Enfermería de Álava</t>
        </is>
      </c>
      <c r="I18523" s="35" t="inlineStr">
        <is>
          <t/>
        </is>
      </c>
      <c r="J18523" s="35" t="inlineStr">
        <is>
          <t>24/06/2021</t>
        </is>
      </c>
      <c r="K18523" s="35" t="inlineStr">
        <is>
          <t>2020/00810</t>
        </is>
      </c>
      <c r="L18523" s="35" t="inlineStr">
        <is>
          <t>MO</t>
        </is>
      </c>
      <c r="M18523" s="35" t="inlineStr">
        <is>
          <t>false</t>
        </is>
      </c>
      <c r="N18523" s="35" t="inlineStr">
        <is>
          <t/>
        </is>
      </c>
      <c r="O18523" s="35" t="inlineStr">
        <is>
          <t/>
        </is>
      </c>
      <c r="P18523" s="35" t="inlineStr">
        <is>
          <t/>
        </is>
      </c>
      <c r="Q18523" s="35" t="inlineStr">
        <is>
          <t/>
        </is>
      </c>
      <c r="R18523" s="35" t="inlineStr">
        <is>
          <t/>
        </is>
      </c>
      <c r="S18523" s="35" t="inlineStr">
        <is>
          <t>https://www.contratacion.euskadi.eus/webkpe00-kpeperfi/es/contenidos/anuncio_contratacion/exposakisap2020000810/es_doc/images/logo_oskidetza_30.jpg</t>
        </is>
      </c>
      <c r="T18523" s="35" t="inlineStr">
        <is>
          <t>OSAKIDETZA - Servicio Vasco de Salud</t>
        </is>
      </c>
      <c r="U18523" s="35" t="inlineStr">
        <is>
          <t>S5100023J - Organización Central</t>
        </is>
      </c>
      <c r="V18523" s="35" t="inlineStr">
        <is>
          <t>Director General</t>
        </is>
      </c>
      <c r="W18523" s="35" t="inlineStr">
        <is>
          <t/>
        </is>
      </c>
      <c r="X18523" s="35" t="inlineStr">
        <is>
          <t/>
        </is>
      </c>
      <c r="Y18523" s="35" t="inlineStr">
        <is>
          <t>18/02/2021 13:00</t>
        </is>
      </c>
      <c r="Z18523" s="35" t="inlineStr">
        <is>
          <t>https://www.contratacion.euskadi.eus/anuncio_contratacion/limpieza-direccion-general-osakidetza-y-escuela-enfermeria-alava/webkpe00-kpesimpc/es/</t>
        </is>
      </c>
      <c r="AA18523" s="35" t="inlineStr">
        <is>
          <t>https://www.contratacion.euskadi.eus/webkpe00-kpesimpc/es/contenidos/anuncio_contratacion/exposakisap2020000810/es_doc/index.html</t>
        </is>
      </c>
      <c r="AB18523" s="35" t="inlineStr">
        <is>
          <t>https://www.contratacion.euskadi.eus/contenidos/anuncio_contratacion/exposakisap2020000810/es_doc/data/es_r01dtpd17a3d3fdf276fb560b51a43302093956527</t>
        </is>
      </c>
      <c r="AC18523" s="35" t="inlineStr">
        <is>
          <t>https://www.contratacion.euskadi.eus/contenidos/anuncio_contratacion/exposakisap2020000810/r01Index/exposakisap2020000810-idxContent.xml</t>
        </is>
      </c>
      <c r="AD18523" s="35" t="inlineStr">
        <is>
          <t>06/02/2026</t>
        </is>
      </c>
      <c r="AE18523" s="35" t="inlineStr">
        <is>
          <t>r01eEF101135D3F04C4806230B827B80FC4755949557</t>
        </is>
      </c>
      <c r="AF18523" s="35" t="inlineStr">
        <is>
          <t>Osakidetza - Servicio Vasco de Salud</t>
        </is>
      </c>
      <c r="AG18523" s="35" t="inlineStr">
        <is>
          <t>r01epd0135f77bdf0c537ea4ec900da24f29d1d77</t>
        </is>
      </c>
      <c r="AH18523" s="35" t="inlineStr">
        <is>
          <t>Dirección General</t>
        </is>
      </c>
      <c r="AI18523" s="35" t="inlineStr">
        <is>
          <t/>
        </is>
      </c>
      <c r="AJ18523" s="35" t="inlineStr">
        <is>
          <t/>
        </is>
      </c>
    </row>
    <row r="18524" customHeight="true" ht="15.0">
      <c r="A18524" s="35" t="inlineStr">
        <is>
          <t>Suministro de implantes y fungibles asociados a cirugía de catarata y cesión de equipamiento para la OSI Araba</t>
        </is>
      </c>
      <c r="B18524" s="35" t="inlineStr">
        <is>
          <t/>
        </is>
      </c>
      <c r="C18524" s="35" t="inlineStr">
        <is>
          <t>Gobierno Vasco</t>
        </is>
      </c>
      <c r="D18524" s="35" t="inlineStr">
        <is>
          <t/>
        </is>
      </c>
      <c r="E18524" s="35" t="inlineStr">
        <is>
          <t/>
        </is>
      </c>
      <c r="F18524" s="35" t="inlineStr">
        <is>
          <t/>
        </is>
      </c>
      <c r="G18524" s="35" t="inlineStr">
        <is>
          <t>Suministro de implantes y fungibles asociados a cirugía de catarata y cesión de equipamiento para la OSI Araba</t>
        </is>
      </c>
      <c r="H18524" s="35" t="inlineStr">
        <is>
          <t>Suministro de implantes y fungibles asociados a cirugía de catarata y cesión de equipamiento para la OSI Araba</t>
        </is>
      </c>
      <c r="I18524" s="35" t="inlineStr">
        <is>
          <t/>
        </is>
      </c>
      <c r="J18524" s="35" t="inlineStr">
        <is>
          <t>29/05/2020</t>
        </is>
      </c>
      <c r="K18524" s="35" t="inlineStr">
        <is>
          <t>2020/00987</t>
        </is>
      </c>
      <c r="L18524" s="35" t="inlineStr">
        <is>
          <t>MO</t>
        </is>
      </c>
      <c r="M18524" s="35" t="inlineStr">
        <is>
          <t>false</t>
        </is>
      </c>
      <c r="N18524" s="35" t="inlineStr">
        <is>
          <t/>
        </is>
      </c>
      <c r="O18524" s="35" t="inlineStr">
        <is>
          <t/>
        </is>
      </c>
      <c r="P18524" s="35" t="inlineStr">
        <is>
          <t/>
        </is>
      </c>
      <c r="Q18524" s="35" t="inlineStr">
        <is>
          <t/>
        </is>
      </c>
      <c r="R18524" s="35" t="inlineStr">
        <is>
          <t/>
        </is>
      </c>
      <c r="S18524" s="35" t="inlineStr">
        <is>
          <t>https://www.contratacion.euskadi.eus/webkpe00-kpeperfi/es/contenidos/anuncio_contratacion/exposakisap2020000987/es_doc/images/logo_oskidetza_30.jpg</t>
        </is>
      </c>
      <c r="T18524" s="35" t="inlineStr">
        <is>
          <t>OSAKIDETZA - Servicio Vasco de Salud</t>
        </is>
      </c>
      <c r="U18524" s="35" t="inlineStr">
        <is>
          <t>S5100023J - Hospital Universitario Araba</t>
        </is>
      </c>
      <c r="V18524" s="35" t="inlineStr">
        <is>
          <t>Director Gerente</t>
        </is>
      </c>
      <c r="W18524" s="35" t="inlineStr">
        <is>
          <t/>
        </is>
      </c>
      <c r="X18524" s="35" t="inlineStr">
        <is>
          <t/>
        </is>
      </c>
      <c r="Y18524" s="35" t="inlineStr">
        <is>
          <t>01/07/2020 12:00</t>
        </is>
      </c>
      <c r="Z18524" s="35" t="inlineStr">
        <is>
          <t>https://www.contratacion.euskadi.eus/anuncio_contratacion/suministro-implantes-y-fungibles-asociados-cirugia-catarata-y-cesion-equipamiento-osi-araba/webkpe00-kpesimpc/es/</t>
        </is>
      </c>
      <c r="AA18524" s="35" t="inlineStr">
        <is>
          <t>https://www.contratacion.euskadi.eus/webkpe00-kpesimpc/es/contenidos/anuncio_contratacion/exposakisap2020000987/es_doc/index.html</t>
        </is>
      </c>
      <c r="AB18524" s="35" t="inlineStr">
        <is>
          <t>https://www.contratacion.euskadi.eus/contenidos/anuncio_contratacion/exposakisap2020000987/es_doc/data/es_r01dtpd0184767b2a4bf86eda18dc933725ec932cc</t>
        </is>
      </c>
      <c r="AC18524" s="35" t="inlineStr">
        <is>
          <t>https://www.contratacion.euskadi.eus/contenidos/anuncio_contratacion/exposakisap2020000987/r01Index/exposakisap2020000987-idxContent.xml</t>
        </is>
      </c>
      <c r="AD18524" s="35" t="inlineStr">
        <is>
          <t>28/01/2026</t>
        </is>
      </c>
      <c r="AE18524" s="35" t="inlineStr">
        <is>
          <t>r01eEF101135D3F04C4806230B827B80FC4755949557</t>
        </is>
      </c>
      <c r="AF18524" s="35" t="inlineStr">
        <is>
          <t>Osakidetza - Servicio Vasco de Salud</t>
        </is>
      </c>
      <c r="AG18524" s="35" t="inlineStr">
        <is>
          <t>r01epd0134fa8f4a6917a2e03e5ec5f8023e70219</t>
        </is>
      </c>
      <c r="AH18524" s="35" t="inlineStr">
        <is>
          <t>Hospital Universitario Araba</t>
        </is>
      </c>
      <c r="AI18524" s="35" t="inlineStr">
        <is>
          <t/>
        </is>
      </c>
      <c r="AJ18524" s="35" t="inlineStr">
        <is>
          <t/>
        </is>
      </c>
    </row>
    <row r="18525" customHeight="true" ht="15.0">
      <c r="A18525" s="35" t="inlineStr">
        <is>
          <t>Suministro por arrendamiento de tres ambulancias asistenciales de Soporte Vital Avanzado con equipamiento de electromedicina para Emergencias/Osakidetza</t>
        </is>
      </c>
      <c r="B18525" s="35" t="inlineStr">
        <is>
          <t/>
        </is>
      </c>
      <c r="C18525" s="35" t="inlineStr">
        <is>
          <t>Gobierno Vasco</t>
        </is>
      </c>
      <c r="D18525" s="35" t="inlineStr">
        <is>
          <t/>
        </is>
      </c>
      <c r="E18525" s="35" t="inlineStr">
        <is>
          <t/>
        </is>
      </c>
      <c r="F18525" s="35" t="inlineStr">
        <is>
          <t/>
        </is>
      </c>
      <c r="G18525" s="35" t="inlineStr">
        <is>
          <t>Suministro por arrendamiento de tres ambulancias asistenciales de Soporte Vital Avanzado con equipamiento de electromedicina para Emergencias/Osakidetza</t>
        </is>
      </c>
      <c r="H18525" s="35" t="inlineStr">
        <is>
          <t>Suministro por arrendamiento de tres ambulancias asistenciales de Soporte Vital Avanzado con equipamiento de electromedicina para Emergencias/Osakidetza</t>
        </is>
      </c>
      <c r="I18525" s="35" t="inlineStr">
        <is>
          <t/>
        </is>
      </c>
      <c r="J18525" s="35" t="inlineStr">
        <is>
          <t>25/06/2020</t>
        </is>
      </c>
      <c r="K18525" s="35" t="inlineStr">
        <is>
          <t>2020/01176</t>
        </is>
      </c>
      <c r="L18525" s="35" t="inlineStr">
        <is>
          <t>MO</t>
        </is>
      </c>
      <c r="M18525" s="35" t="inlineStr">
        <is>
          <t>false</t>
        </is>
      </c>
      <c r="N18525" s="35" t="inlineStr">
        <is>
          <t/>
        </is>
      </c>
      <c r="O18525" s="35" t="inlineStr">
        <is>
          <t/>
        </is>
      </c>
      <c r="P18525" s="35" t="inlineStr">
        <is>
          <t/>
        </is>
      </c>
      <c r="Q18525" s="35" t="inlineStr">
        <is>
          <t/>
        </is>
      </c>
      <c r="R18525" s="35" t="inlineStr">
        <is>
          <t/>
        </is>
      </c>
      <c r="S18525" s="35" t="inlineStr">
        <is>
          <t>https://www.contratacion.euskadi.eus/webkpe00-kpeperfi/es/contenidos/anuncio_contratacion/exposakisap2020001176/es_doc/images/logo_oskidetza_30.jpg</t>
        </is>
      </c>
      <c r="T18525" s="35" t="inlineStr">
        <is>
          <t>OSAKIDETZA - Servicio Vasco de Salud</t>
        </is>
      </c>
      <c r="U18525" s="35" t="inlineStr">
        <is>
          <t>S5100023J - Unidad Territorial Emergencias (Impulsora)</t>
        </is>
      </c>
      <c r="V18525" s="35" t="inlineStr">
        <is>
          <t>Director Gerente</t>
        </is>
      </c>
      <c r="W18525" s="35" t="inlineStr">
        <is>
          <t/>
        </is>
      </c>
      <c r="X18525" s="35" t="inlineStr">
        <is>
          <t/>
        </is>
      </c>
      <c r="Y18525" s="35" t="inlineStr">
        <is>
          <t>27/07/2020 13:00</t>
        </is>
      </c>
      <c r="Z18525" s="35" t="inlineStr">
        <is>
          <t>https://www.contratacion.euskadi.eus/anuncio_contratacion/suministro-arrendamiento-tres-ambulancias-asistenciales-soporte-vital-avanzado-equipamiento-electromedicina-emergencias/osakidetza/webkpe00-kpesimpc/es/</t>
        </is>
      </c>
      <c r="AA18525" s="35" t="inlineStr">
        <is>
          <t>https://www.contratacion.euskadi.eus/webkpe00-kpesimpc/es/contenidos/anuncio_contratacion/exposakisap2020001176/es_doc/index.html</t>
        </is>
      </c>
      <c r="AB18525" s="35" t="inlineStr">
        <is>
          <t>https://www.contratacion.euskadi.eus/contenidos/anuncio_contratacion/exposakisap2020001176/es_doc/data/es_r01dtpd1874bc8ff675c4bd42edc9530f19c8147a5</t>
        </is>
      </c>
      <c r="AC18525" s="35" t="inlineStr">
        <is>
          <t>https://www.contratacion.euskadi.eus/contenidos/anuncio_contratacion/exposakisap2020001176/r01Index/exposakisap2020001176-idxContent.xml</t>
        </is>
      </c>
      <c r="AD18525" s="35" t="inlineStr">
        <is>
          <t>08/01/2026</t>
        </is>
      </c>
      <c r="AE18525" s="35" t="inlineStr">
        <is>
          <t>r01eEF101135D3F04C4806230B827B80FC4755949557</t>
        </is>
      </c>
      <c r="AF18525" s="35" t="inlineStr">
        <is>
          <t>Osakidetza - Servicio Vasco de Salud</t>
        </is>
      </c>
      <c r="AG18525" s="35" t="inlineStr">
        <is>
          <t>r01epd011aecf82a8424a1eba539bede1976ff417</t>
        </is>
      </c>
      <c r="AH18525" s="35" t="inlineStr">
        <is>
          <t>Emergencias</t>
        </is>
      </c>
      <c r="AI18525" s="35" t="inlineStr">
        <is>
          <t/>
        </is>
      </c>
      <c r="AJ18525" s="35" t="inlineStr">
        <is>
          <t/>
        </is>
      </c>
    </row>
    <row r="18526" customHeight="true" ht="15.0">
      <c r="A18526" s="35" t="inlineStr">
        <is>
          <t>Servicio de mantenimiento integral y conducción de las instalaciones de los centros de Salud pertenecientes a la Osi Bilbao Basurto.</t>
        </is>
      </c>
      <c r="B18526" s="35" t="inlineStr">
        <is>
          <t/>
        </is>
      </c>
      <c r="C18526" s="35" t="inlineStr">
        <is>
          <t>Gobierno Vasco</t>
        </is>
      </c>
      <c r="D18526" s="35" t="inlineStr">
        <is>
          <t/>
        </is>
      </c>
      <c r="E18526" s="35" t="inlineStr">
        <is>
          <t/>
        </is>
      </c>
      <c r="F18526" s="35" t="inlineStr">
        <is>
          <t/>
        </is>
      </c>
      <c r="G18526" s="35" t="inlineStr">
        <is>
          <t>Servicio de mantenimiento integral y conducción de las instalaciones de los centros de Salud pertenecientes a la Osi Bilbao Basurto.</t>
        </is>
      </c>
      <c r="H18526" s="35" t="inlineStr">
        <is>
          <t>Servicio de mantenimiento integral y conducción de las instalaciones de los centros de Salud pertenecientes a la Osi Bilbao Basurto.</t>
        </is>
      </c>
      <c r="I18526" s="35" t="inlineStr">
        <is>
          <t/>
        </is>
      </c>
      <c r="J18526" s="35" t="inlineStr">
        <is>
          <t>01/09/2020</t>
        </is>
      </c>
      <c r="K18526" s="35" t="inlineStr">
        <is>
          <t>2020/01447</t>
        </is>
      </c>
      <c r="L18526" s="35" t="inlineStr">
        <is>
          <t>MO</t>
        </is>
      </c>
      <c r="M18526" s="35" t="inlineStr">
        <is>
          <t>false</t>
        </is>
      </c>
      <c r="N18526" s="35" t="inlineStr">
        <is>
          <t/>
        </is>
      </c>
      <c r="O18526" s="35" t="inlineStr">
        <is>
          <t/>
        </is>
      </c>
      <c r="P18526" s="35" t="inlineStr">
        <is>
          <t/>
        </is>
      </c>
      <c r="Q18526" s="35" t="inlineStr">
        <is>
          <t/>
        </is>
      </c>
      <c r="R18526" s="35" t="inlineStr">
        <is>
          <t/>
        </is>
      </c>
      <c r="S18526" s="35" t="inlineStr">
        <is>
          <t>https://www.contratacion.euskadi.eus/webkpe00-kpeperfi/es/contenidos/anuncio_contratacion/exposakisap2020001447/es_doc/images/logo_oskidetza_30.jpg</t>
        </is>
      </c>
      <c r="T18526" s="35" t="inlineStr">
        <is>
          <t>OSAKIDETZA - Servicio Vasco de Salud</t>
        </is>
      </c>
      <c r="U18526" s="35" t="inlineStr">
        <is>
          <t>S5100023J - OSI Bilbao-Basurto</t>
        </is>
      </c>
      <c r="V18526" s="35" t="inlineStr">
        <is>
          <t>Director Gerente</t>
        </is>
      </c>
      <c r="W18526" s="35" t="inlineStr">
        <is>
          <t/>
        </is>
      </c>
      <c r="X18526" s="35" t="inlineStr">
        <is>
          <t/>
        </is>
      </c>
      <c r="Y18526" s="35" t="inlineStr">
        <is>
          <t>28/09/2020 12:00</t>
        </is>
      </c>
      <c r="Z18526" s="35" t="inlineStr">
        <is>
          <t>https://www.contratacion.euskadi.eus/anuncio_contratacion/servicio-mantenimiento-integral-y-conduccion-instalaciones-centros-salud-pertenecientes-osi-bilbao-basurto/webkpe00-kpesimpc/es/</t>
        </is>
      </c>
      <c r="AA18526" s="35" t="inlineStr">
        <is>
          <t>https://www.contratacion.euskadi.eus/webkpe00-kpesimpc/es/contenidos/anuncio_contratacion/exposakisap2020001447/es_doc/index.html</t>
        </is>
      </c>
      <c r="AB18526" s="35" t="inlineStr">
        <is>
          <t>https://www.contratacion.euskadi.eus/contenidos/anuncio_contratacion/exposakisap2020001447/es_doc/data/es_r01dtpd1842d20805412f05217f51882c303b899f2</t>
        </is>
      </c>
      <c r="AC18526" s="35" t="inlineStr">
        <is>
          <t>https://www.contratacion.euskadi.eus/contenidos/anuncio_contratacion/exposakisap2020001447/r01Index/exposakisap2020001447-idxContent.xml</t>
        </is>
      </c>
      <c r="AD18526" s="35" t="inlineStr">
        <is>
          <t>08/01/2026</t>
        </is>
      </c>
      <c r="AE18526" s="35" t="inlineStr">
        <is>
          <t>r01eEF101135D3F04C4806230B827B80FC4755949557</t>
        </is>
      </c>
      <c r="AF18526" s="35" t="inlineStr">
        <is>
          <t>Osakidetza - Servicio Vasco de Salud</t>
        </is>
      </c>
      <c r="AG18526" s="35" t="inlineStr">
        <is>
          <t>r01epd014526f88f54c7b2143d8fee685d6f6339e</t>
        </is>
      </c>
      <c r="AH18526" s="35" t="inlineStr">
        <is>
          <t>Organización Sanitaria Integrada Bilbao-Basurto</t>
        </is>
      </c>
      <c r="AI18526" s="35" t="inlineStr">
        <is>
          <t/>
        </is>
      </c>
      <c r="AJ18526" s="35" t="inlineStr">
        <is>
          <t/>
        </is>
      </c>
    </row>
    <row r="18527" customHeight="true" ht="15.0">
      <c r="A18527" s="35" t="inlineStr">
        <is>
          <t>Suministro de productos y puesta a disposición de equipos necesarios para realizar pruebas de detección molecular de virus respiratorio e ITS en UGCs de la red de diagnóstico biológico de Osakidetza</t>
        </is>
      </c>
      <c r="B18527" s="35" t="inlineStr">
        <is>
          <t/>
        </is>
      </c>
      <c r="C18527" s="35" t="inlineStr">
        <is>
          <t>Gobierno Vasco</t>
        </is>
      </c>
      <c r="D18527" s="35" t="inlineStr">
        <is>
          <t/>
        </is>
      </c>
      <c r="E18527" s="35" t="inlineStr">
        <is>
          <t/>
        </is>
      </c>
      <c r="F18527" s="35" t="inlineStr">
        <is>
          <t/>
        </is>
      </c>
      <c r="G18527" s="35" t="inlineStr">
        <is>
          <t>Suministro de productos y puesta a disposición de equipos necesarios para realizar pruebas de detección molecular de virus respiratorio e ITS en UGCs de la red de diagnóstico biológico de Osakidetza</t>
        </is>
      </c>
      <c r="H18527" s="35" t="inlineStr">
        <is>
          <t>Suministro de productos y puesta a disposición de equipos necesarios para realizar pruebas de detección molecular de virus respiratorio e ITS en UGCs de la red de diagnóstico biológico de Osakidetza</t>
        </is>
      </c>
      <c r="I18527" s="35" t="inlineStr">
        <is>
          <t/>
        </is>
      </c>
      <c r="J18527" s="35" t="inlineStr">
        <is>
          <t>12/03/2021</t>
        </is>
      </c>
      <c r="K18527" s="35" t="inlineStr">
        <is>
          <t>2021/00160</t>
        </is>
      </c>
      <c r="L18527" s="35" t="inlineStr">
        <is>
          <t>MO</t>
        </is>
      </c>
      <c r="M18527" s="35" t="inlineStr">
        <is>
          <t>false</t>
        </is>
      </c>
      <c r="N18527" s="35" t="inlineStr">
        <is>
          <t/>
        </is>
      </c>
      <c r="O18527" s="35" t="inlineStr">
        <is>
          <t/>
        </is>
      </c>
      <c r="P18527" s="35" t="inlineStr">
        <is>
          <t/>
        </is>
      </c>
      <c r="Q18527" s="35" t="inlineStr">
        <is>
          <t/>
        </is>
      </c>
      <c r="R18527" s="35" t="inlineStr">
        <is>
          <t/>
        </is>
      </c>
      <c r="S18527" s="35" t="inlineStr">
        <is>
          <t>https://www.contratacion.euskadi.eus/webkpe00-kpeperfi/es/contenidos/anuncio_contratacion/exposakisap2021000160/es_doc/images/logo_oskidetza_30.jpg</t>
        </is>
      </c>
      <c r="T18527" s="35" t="inlineStr">
        <is>
          <t>OSAKIDETZA - Servicio Vasco de Salud</t>
        </is>
      </c>
      <c r="U18527" s="35" t="inlineStr">
        <is>
          <t>S5100023J - Organización Central</t>
        </is>
      </c>
      <c r="V18527" s="35" t="inlineStr">
        <is>
          <t>Director General</t>
        </is>
      </c>
      <c r="W18527" s="35" t="inlineStr">
        <is>
          <t/>
        </is>
      </c>
      <c r="X18527" s="35" t="inlineStr">
        <is>
          <t/>
        </is>
      </c>
      <c r="Y18527" s="35" t="inlineStr">
        <is>
          <t>07/04/2021 13:00</t>
        </is>
      </c>
      <c r="Z18527" s="35" t="inlineStr">
        <is>
          <t>https://www.contratacion.euskadi.eus/anuncio_contratacion/suministro-productos-y-puesta-disposicion-equipos-necesarios-realizar-pruebas-deteccion-molecular-virus-respiratorio-e-its-ugcs-red-diagnostico-biologico-osakidetza/webkpe00-kpesimpc/es/</t>
        </is>
      </c>
      <c r="AA18527" s="35" t="inlineStr">
        <is>
          <t>https://www.contratacion.euskadi.eus/webkpe00-kpesimpc/es/contenidos/anuncio_contratacion/exposakisap2021000160/es_doc/index.html</t>
        </is>
      </c>
      <c r="AB18527" s="35" t="inlineStr">
        <is>
          <t>https://www.contratacion.euskadi.eus/contenidos/anuncio_contratacion/exposakisap2021000160/es_doc/data/es_r01dtpd017a99a47fbfe1ec89c375f44b7064d47f1</t>
        </is>
      </c>
      <c r="AC18527" s="35" t="inlineStr">
        <is>
          <t>https://www.contratacion.euskadi.eus/contenidos/anuncio_contratacion/exposakisap2021000160/r01Index/exposakisap2021000160-idxContent.xml</t>
        </is>
      </c>
      <c r="AD18527" s="35" t="inlineStr">
        <is>
          <t>09/02/2026</t>
        </is>
      </c>
      <c r="AE18527" s="35" t="inlineStr">
        <is>
          <t>r01eEF101135D3F04C4806230B827B80FC4755949557</t>
        </is>
      </c>
      <c r="AF18527" s="35" t="inlineStr">
        <is>
          <t>Osakidetza - Servicio Vasco de Salud</t>
        </is>
      </c>
      <c r="AG18527" s="35" t="inlineStr">
        <is>
          <t>r01epd0135f77bdf0c537ea4ec900da24f29d1d77</t>
        </is>
      </c>
      <c r="AH18527" s="35" t="inlineStr">
        <is>
          <t>Dirección General</t>
        </is>
      </c>
      <c r="AI18527" s="35" t="inlineStr">
        <is>
          <t/>
        </is>
      </c>
      <c r="AJ18527" s="35" t="inlineStr">
        <is>
          <t/>
        </is>
      </c>
    </row>
    <row r="18528" customHeight="true" ht="15.0">
      <c r="A18528" s="35" t="inlineStr">
        <is>
          <t>Contrato de suministro de indumentaria desechable quirúrgica para las organizaciones de servicios de Osakidetza y centros sanitarios de titularidad privada sin ánimo de lucro de la CAPV</t>
        </is>
      </c>
      <c r="B18528" s="35" t="inlineStr">
        <is>
          <t/>
        </is>
      </c>
      <c r="C18528" s="35" t="inlineStr">
        <is>
          <t>Gobierno Vasco</t>
        </is>
      </c>
      <c r="D18528" s="35" t="inlineStr">
        <is>
          <t/>
        </is>
      </c>
      <c r="E18528" s="35" t="inlineStr">
        <is>
          <t/>
        </is>
      </c>
      <c r="F18528" s="35" t="inlineStr">
        <is>
          <t/>
        </is>
      </c>
      <c r="G18528" s="35" t="inlineStr">
        <is>
          <t>Contrato de suministro de indumentaria desechable quirúrgica para las organizaciones de servicios de Osakidetza y centros sanitarios de titularidad privada sin ánimo de lucro de la CAPV</t>
        </is>
      </c>
      <c r="H18528" s="35" t="inlineStr">
        <is>
          <t>Contrato de suministro de indumentaria desechable quirúrgica para las organizaciones de servicios de Osakidetza y centros sanitarios de titularidad privada sin ánimo de lucro de la CAPV</t>
        </is>
      </c>
      <c r="I18528" s="35" t="inlineStr">
        <is>
          <t/>
        </is>
      </c>
      <c r="J18528" s="35" t="inlineStr">
        <is>
          <t>07/06/2021</t>
        </is>
      </c>
      <c r="K18528" s="35" t="inlineStr">
        <is>
          <t>2021/00712</t>
        </is>
      </c>
      <c r="L18528" s="35" t="inlineStr">
        <is>
          <t>MO</t>
        </is>
      </c>
      <c r="M18528" s="35" t="inlineStr">
        <is>
          <t>false</t>
        </is>
      </c>
      <c r="N18528" s="35" t="inlineStr">
        <is>
          <t/>
        </is>
      </c>
      <c r="O18528" s="35" t="inlineStr">
        <is>
          <t/>
        </is>
      </c>
      <c r="P18528" s="35" t="inlineStr">
        <is>
          <t/>
        </is>
      </c>
      <c r="Q18528" s="35" t="inlineStr">
        <is>
          <t/>
        </is>
      </c>
      <c r="R18528" s="35" t="inlineStr">
        <is>
          <t/>
        </is>
      </c>
      <c r="S18528" s="35" t="inlineStr">
        <is>
          <t>https://www.contratacion.euskadi.eus/webkpe00-kpeperfi/es/contenidos/anuncio_contratacion/exposakisap2021000712/es_doc/images/logo_oskidetza_30.jpg</t>
        </is>
      </c>
      <c r="T18528" s="35" t="inlineStr">
        <is>
          <t>OSAKIDETZA - Servicio Vasco de Salud</t>
        </is>
      </c>
      <c r="U18528" s="35" t="inlineStr">
        <is>
          <t>S5100023J - Organización Central</t>
        </is>
      </c>
      <c r="V18528" s="35" t="inlineStr">
        <is>
          <t>Director General</t>
        </is>
      </c>
      <c r="W18528" s="35" t="inlineStr">
        <is>
          <t/>
        </is>
      </c>
      <c r="X18528" s="35" t="inlineStr">
        <is>
          <t/>
        </is>
      </c>
      <c r="Y18528" s="35" t="inlineStr">
        <is>
          <t>05/07/2021 13:00</t>
        </is>
      </c>
      <c r="Z18528" s="35" t="inlineStr">
        <is>
          <t>https://www.contratacion.euskadi.eus/anuncio_contratacion/contrato-suministro-indumentaria-desechable-quirurgica-organizaciones-servicios-osakidetza-y-centros-sanitarios-titularidad-privada-animo-lucro-capv/webkpe00-kpesimpc/es/</t>
        </is>
      </c>
      <c r="AA18528" s="35" t="inlineStr">
        <is>
          <t>https://www.contratacion.euskadi.eus/webkpe00-kpesimpc/es/contenidos/anuncio_contratacion/exposakisap2021000712/es_doc/index.html</t>
        </is>
      </c>
      <c r="AB18528" s="35" t="inlineStr">
        <is>
          <t>https://www.contratacion.euskadi.eus/contenidos/anuncio_contratacion/exposakisap2021000712/es_doc/data/es_r01dtpd17a7b9a3acb11d32617213ffcb868e51230</t>
        </is>
      </c>
      <c r="AC18528" s="35" t="inlineStr">
        <is>
          <t>https://www.contratacion.euskadi.eus/contenidos/anuncio_contratacion/exposakisap2021000712/r01Index/exposakisap2021000712-idxContent.xml</t>
        </is>
      </c>
      <c r="AD18528" s="35" t="inlineStr">
        <is>
          <t>03/02/2026</t>
        </is>
      </c>
      <c r="AE18528" s="35" t="inlineStr">
        <is>
          <t>r01eEF101135D3F04C4806230B827B80FC4755949557</t>
        </is>
      </c>
      <c r="AF18528" s="35" t="inlineStr">
        <is>
          <t>Osakidetza - Servicio Vasco de Salud</t>
        </is>
      </c>
      <c r="AG18528" s="35" t="inlineStr">
        <is>
          <t>r01epd0135f77bdf0c537ea4ec900da24f29d1d77</t>
        </is>
      </c>
      <c r="AH18528" s="35" t="inlineStr">
        <is>
          <t>Dirección General</t>
        </is>
      </c>
      <c r="AI18528" s="35" t="inlineStr">
        <is>
          <t/>
        </is>
      </c>
      <c r="AJ18528" s="35" t="inlineStr">
        <is>
          <t/>
        </is>
      </c>
    </row>
    <row r="18529" customHeight="true" ht="15.0">
      <c r="A18529" s="35" t="inlineStr">
        <is>
          <t>Suministro de Material para el Servicio de Cirugía Vascular de la Organización Sanitaria Integrada Ezkerraldea Enkarterri Cruces</t>
        </is>
      </c>
      <c r="B18529" s="35" t="inlineStr">
        <is>
          <t/>
        </is>
      </c>
      <c r="C18529" s="35" t="inlineStr">
        <is>
          <t>Gobierno Vasco</t>
        </is>
      </c>
      <c r="D18529" s="35" t="inlineStr">
        <is>
          <t/>
        </is>
      </c>
      <c r="E18529" s="35" t="inlineStr">
        <is>
          <t/>
        </is>
      </c>
      <c r="F18529" s="35" t="inlineStr">
        <is>
          <t/>
        </is>
      </c>
      <c r="G18529" s="35" t="inlineStr">
        <is>
          <t>Suministro de Material para el Servicio de Cirugía Vascular de la Organización Sanitaria Integrada Ezkerraldea Enkarterri Cruces</t>
        </is>
      </c>
      <c r="H18529" s="35" t="inlineStr">
        <is>
          <t>Suministro de Material para el Servicio de Cirugía Vascular de la Organización Sanitaria Integrada Ezkerraldea Enkarterri Cruces</t>
        </is>
      </c>
      <c r="I18529" s="35" t="inlineStr">
        <is>
          <t/>
        </is>
      </c>
      <c r="J18529" s="35" t="inlineStr">
        <is>
          <t>22/03/2021</t>
        </is>
      </c>
      <c r="K18529" s="35" t="inlineStr">
        <is>
          <t>2021/00715</t>
        </is>
      </c>
      <c r="L18529" s="35" t="inlineStr">
        <is>
          <t>Formalización del contrato</t>
        </is>
      </c>
      <c r="M18529" s="35" t="inlineStr">
        <is>
          <t>false</t>
        </is>
      </c>
      <c r="N18529" s="35" t="inlineStr">
        <is>
          <t/>
        </is>
      </c>
      <c r="O18529" s="35" t="inlineStr">
        <is>
          <t/>
        </is>
      </c>
      <c r="P18529" s="35" t="inlineStr">
        <is>
          <t/>
        </is>
      </c>
      <c r="Q18529" s="35" t="inlineStr">
        <is>
          <t/>
        </is>
      </c>
      <c r="R18529" s="35" t="inlineStr">
        <is>
          <t/>
        </is>
      </c>
      <c r="S18529" s="35" t="inlineStr">
        <is>
          <t>https://www.contratacion.euskadi.eus/webkpe00-kpeperfi/es/contenidos/anuncio_contratacion/exposakisap2021000715/es_doc/images/logo_oskidetza_30.jpg</t>
        </is>
      </c>
      <c r="T18529" s="35" t="inlineStr">
        <is>
          <t>OSAKIDETZA - Servicio Vasco de Salud</t>
        </is>
      </c>
      <c r="U18529" s="35" t="inlineStr">
        <is>
          <t>S5100023J - Hospital Universitario Cruces (Impulsora)</t>
        </is>
      </c>
      <c r="V18529" s="35" t="inlineStr">
        <is>
          <t>Director Gerente</t>
        </is>
      </c>
      <c r="W18529" s="35" t="inlineStr">
        <is>
          <t/>
        </is>
      </c>
      <c r="X18529" s="35" t="inlineStr">
        <is>
          <t/>
        </is>
      </c>
      <c r="Y18529" s="35" t="inlineStr">
        <is>
          <t>20/04/2021 14:30</t>
        </is>
      </c>
      <c r="Z18529" s="35" t="inlineStr">
        <is>
          <t>https://www.contratacion.euskadi.eus/anuncio_contratacion/suministro-material-servicio-cirugia-vascular-organizacion-sanitaria-integrada-ezkerraldea-enkarterri-cruces/webkpe00-kpesimpc/es/</t>
        </is>
      </c>
      <c r="AA18529" s="35" t="inlineStr">
        <is>
          <t>https://www.contratacion.euskadi.eus/webkpe00-kpesimpc/es/contenidos/anuncio_contratacion/exposakisap2021000715/es_doc/index.html</t>
        </is>
      </c>
      <c r="AB18529" s="35" t="inlineStr">
        <is>
          <t>https://www.contratacion.euskadi.eus/contenidos/anuncio_contratacion/exposakisap2021000715/es_doc/data/es_r01dtpd17e1f39b7d81318a6d1c4b55dd2596a19a2</t>
        </is>
      </c>
      <c r="AC18529" s="35" t="inlineStr">
        <is>
          <t>https://www.contratacion.euskadi.eus/contenidos/anuncio_contratacion/exposakisap2021000715/r01Index/exposakisap2021000715-idxContent.xml</t>
        </is>
      </c>
      <c r="AD18529" s="35" t="inlineStr">
        <is>
          <t>26/01/2026</t>
        </is>
      </c>
      <c r="AE18529" s="35" t="inlineStr">
        <is>
          <t>r01eEF101135D3F04C4806230B827B80FC4755949557</t>
        </is>
      </c>
      <c r="AF18529" s="35" t="inlineStr">
        <is>
          <t>Osakidetza - Servicio Vasco de Salud</t>
        </is>
      </c>
      <c r="AG18529" s="35" t="inlineStr">
        <is>
          <t>r01epd011aed2f74fe254392ebd48791b0fee6a9d</t>
        </is>
      </c>
      <c r="AH18529" s="35" t="inlineStr">
        <is>
          <t>Hospital Universitario Cruces</t>
        </is>
      </c>
      <c r="AI18529" s="35" t="inlineStr">
        <is>
          <t/>
        </is>
      </c>
      <c r="AJ18529" s="35" t="inlineStr">
        <is>
          <t/>
        </is>
      </c>
    </row>
    <row r="18530" customHeight="true" ht="15.0">
      <c r="A18530" s="35" t="inlineStr">
        <is>
          <t>Servicio de lavandería, lencería, costura y reparto de ropa del Hospital Universitario Basurto, Osi Bilbao Basurto.</t>
        </is>
      </c>
      <c r="B18530" s="35" t="inlineStr">
        <is>
          <t/>
        </is>
      </c>
      <c r="C18530" s="35" t="inlineStr">
        <is>
          <t>Gobierno Vasco</t>
        </is>
      </c>
      <c r="D18530" s="35" t="inlineStr">
        <is>
          <t/>
        </is>
      </c>
      <c r="E18530" s="35" t="inlineStr">
        <is>
          <t/>
        </is>
      </c>
      <c r="F18530" s="35" t="inlineStr">
        <is>
          <t/>
        </is>
      </c>
      <c r="G18530" s="35" t="inlineStr">
        <is>
          <t>Servicio de lavandería, lencería, costura y reparto de ropa del Hospital Universitario Basurto, Osi Bilbao Basurto.</t>
        </is>
      </c>
      <c r="H18530" s="35" t="inlineStr">
        <is>
          <t>Servicio de lavandería, lencería, costura y reparto de ropa del Hospital Universitario Basurto, Osi Bilbao Basurto.</t>
        </is>
      </c>
      <c r="I18530" s="35" t="inlineStr">
        <is>
          <t/>
        </is>
      </c>
      <c r="J18530" s="35" t="inlineStr">
        <is>
          <t>01/06/2021</t>
        </is>
      </c>
      <c r="K18530" s="35" t="inlineStr">
        <is>
          <t>2021/00885</t>
        </is>
      </c>
      <c r="L18530" s="35" t="inlineStr">
        <is>
          <t>MO</t>
        </is>
      </c>
      <c r="M18530" s="35" t="inlineStr">
        <is>
          <t>false</t>
        </is>
      </c>
      <c r="N18530" s="35" t="inlineStr">
        <is>
          <t/>
        </is>
      </c>
      <c r="O18530" s="35" t="inlineStr">
        <is>
          <t/>
        </is>
      </c>
      <c r="P18530" s="35" t="inlineStr">
        <is>
          <t/>
        </is>
      </c>
      <c r="Q18530" s="35" t="inlineStr">
        <is>
          <t/>
        </is>
      </c>
      <c r="R18530" s="35" t="inlineStr">
        <is>
          <t/>
        </is>
      </c>
      <c r="S18530" s="35" t="inlineStr">
        <is>
          <t>https://www.contratacion.euskadi.eus/webkpe00-kpeperfi/es/contenidos/anuncio_contratacion/exposakisap2021000885/es_doc/images/logo_oskidetza_30.jpg</t>
        </is>
      </c>
      <c r="T18530" s="35" t="inlineStr">
        <is>
          <t>OSAKIDETZA - Servicio Vasco de Salud</t>
        </is>
      </c>
      <c r="U18530" s="35" t="inlineStr">
        <is>
          <t>S5100023J - OSI Bilbao-Basurto</t>
        </is>
      </c>
      <c r="V18530" s="35" t="inlineStr">
        <is>
          <t>Director Gerente</t>
        </is>
      </c>
      <c r="W18530" s="35" t="inlineStr">
        <is>
          <t/>
        </is>
      </c>
      <c r="X18530" s="35" t="inlineStr">
        <is>
          <t/>
        </is>
      </c>
      <c r="Y18530" s="35" t="inlineStr">
        <is>
          <t>28/06/2021 12:00</t>
        </is>
      </c>
      <c r="Z18530" s="35" t="inlineStr">
        <is>
          <t>https://www.contratacion.euskadi.eus/anuncio_contratacion/servicio-lavanderia-lenceria-costura-y-reparto-ropa-del-hospital-universitario-basurto-osi-bilbao-basurto/webkpe00-kpesimpc/es/</t>
        </is>
      </c>
      <c r="AA18530" s="35" t="inlineStr">
        <is>
          <t>https://www.contratacion.euskadi.eus/webkpe00-kpesimpc/es/contenidos/anuncio_contratacion/exposakisap2021000885/es_doc/index.html</t>
        </is>
      </c>
      <c r="AB18530" s="35" t="inlineStr">
        <is>
          <t>https://www.contratacion.euskadi.eus/contenidos/anuncio_contratacion/exposakisap2021000885/es_doc/data/es_r01dtpd17a661bea28158bda0887d8d0961eb8eb95</t>
        </is>
      </c>
      <c r="AC18530" s="35" t="inlineStr">
        <is>
          <t>https://www.contratacion.euskadi.eus/contenidos/anuncio_contratacion/exposakisap2021000885/r01Index/exposakisap2021000885-idxContent.xml</t>
        </is>
      </c>
      <c r="AD18530" s="35" t="inlineStr">
        <is>
          <t>19/01/2026</t>
        </is>
      </c>
      <c r="AE18530" s="35" t="inlineStr">
        <is>
          <t>r01eEF101135D3F04C4806230B827B80FC4755949557</t>
        </is>
      </c>
      <c r="AF18530" s="35" t="inlineStr">
        <is>
          <t>Osakidetza - Servicio Vasco de Salud</t>
        </is>
      </c>
      <c r="AG18530" s="35" t="inlineStr">
        <is>
          <t>r01epd014526f88f54c7b2143d8fee685d6f6339e</t>
        </is>
      </c>
      <c r="AH18530" s="35" t="inlineStr">
        <is>
          <t>Organización Sanitaria Integrada Bilbao-Basurto</t>
        </is>
      </c>
      <c r="AI18530" s="35" t="inlineStr">
        <is>
          <t/>
        </is>
      </c>
      <c r="AJ18530" s="35" t="inlineStr">
        <is>
          <t/>
        </is>
      </c>
    </row>
    <row r="18531" customHeight="true" ht="15.0">
      <c r="A18531" s="35" t="inlineStr">
        <is>
          <t>Suministro de Apalutamida (DOE)</t>
        </is>
      </c>
      <c r="B18531" s="35" t="inlineStr">
        <is>
          <t/>
        </is>
      </c>
      <c r="C18531" s="35" t="inlineStr">
        <is>
          <t>Gobierno Vasco</t>
        </is>
      </c>
      <c r="D18531" s="35" t="inlineStr">
        <is>
          <t/>
        </is>
      </c>
      <c r="E18531" s="35" t="inlineStr">
        <is>
          <t/>
        </is>
      </c>
      <c r="F18531" s="35" t="inlineStr">
        <is>
          <t/>
        </is>
      </c>
      <c r="G18531" s="35" t="inlineStr">
        <is>
          <t>Suministro de Apalutamida (DOE)</t>
        </is>
      </c>
      <c r="H18531" s="35" t="inlineStr">
        <is>
          <t>Suministro de Apalutamida (DOE)</t>
        </is>
      </c>
      <c r="I18531" s="35" t="inlineStr">
        <is>
          <t/>
        </is>
      </c>
      <c r="J18531" s="35" t="inlineStr">
        <is>
          <t>14/12/2021</t>
        </is>
      </c>
      <c r="K18531" s="35" t="inlineStr">
        <is>
          <t>2021/01049</t>
        </is>
      </c>
      <c r="L18531" s="35" t="inlineStr">
        <is>
          <t>MO</t>
        </is>
      </c>
      <c r="M18531" s="35" t="inlineStr">
        <is>
          <t>false</t>
        </is>
      </c>
      <c r="N18531" s="35" t="inlineStr">
        <is>
          <t/>
        </is>
      </c>
      <c r="O18531" s="35" t="inlineStr">
        <is>
          <t/>
        </is>
      </c>
      <c r="P18531" s="35" t="inlineStr">
        <is>
          <t/>
        </is>
      </c>
      <c r="Q18531" s="35" t="inlineStr">
        <is>
          <t/>
        </is>
      </c>
      <c r="R18531" s="35" t="inlineStr">
        <is>
          <t/>
        </is>
      </c>
      <c r="S18531" s="35" t="inlineStr">
        <is>
          <t>https://www.contratacion.euskadi.eus/webkpe00-kpeperfi/es/contenidos/anuncio_contratacion/exposakisap2021001049/es_doc/images/logo_oskidetza_30.jpg</t>
        </is>
      </c>
      <c r="T18531" s="35" t="inlineStr">
        <is>
          <t>OSAKIDETZA - Servicio Vasco de Salud</t>
        </is>
      </c>
      <c r="U18531" s="35" t="inlineStr">
        <is>
          <t>S5100023J - Organización Central</t>
        </is>
      </c>
      <c r="V18531" s="35" t="inlineStr">
        <is>
          <t>Director General</t>
        </is>
      </c>
      <c r="W18531" s="35" t="inlineStr">
        <is>
          <t/>
        </is>
      </c>
      <c r="X18531" s="35" t="inlineStr">
        <is>
          <t/>
        </is>
      </c>
      <c r="Y18531" s="35" t="inlineStr">
        <is>
          <t>04/11/2021 13:00</t>
        </is>
      </c>
      <c r="Z18531" s="35" t="inlineStr">
        <is>
          <t>https://www.contratacion.euskadi.eus/anuncio_contratacion/suministro-apalutamida-doe/webkpe00-kpesimpc/es/</t>
        </is>
      </c>
      <c r="AA18531" s="35" t="inlineStr">
        <is>
          <t>https://www.contratacion.euskadi.eus/webkpe00-kpesimpc/es/contenidos/anuncio_contratacion/exposakisap2021001049/es_doc/index.html</t>
        </is>
      </c>
      <c r="AB18531" s="35" t="inlineStr">
        <is>
          <t>https://www.contratacion.euskadi.eus/contenidos/anuncio_contratacion/exposakisap2021001049/es_doc/data/es_r01dtpd17db85e60d26796fc4b9486850dcb58073d</t>
        </is>
      </c>
      <c r="AC18531" s="35" t="inlineStr">
        <is>
          <t>https://www.contratacion.euskadi.eus/contenidos/anuncio_contratacion/exposakisap2021001049/r01Index/exposakisap2021001049-idxContent.xml</t>
        </is>
      </c>
      <c r="AD18531" s="35" t="inlineStr">
        <is>
          <t>14/01/2026</t>
        </is>
      </c>
      <c r="AE18531" s="35" t="inlineStr">
        <is>
          <t>r01eEF101135D3F04C4806230B827B80FC4755949557</t>
        </is>
      </c>
      <c r="AF18531" s="35" t="inlineStr">
        <is>
          <t>Osakidetza - Servicio Vasco de Salud</t>
        </is>
      </c>
      <c r="AG18531" s="35" t="inlineStr">
        <is>
          <t>r01epd0135f77bdf0c537ea4ec900da24f29d1d77</t>
        </is>
      </c>
      <c r="AH18531" s="35" t="inlineStr">
        <is>
          <t>Dirección General</t>
        </is>
      </c>
      <c r="AI18531" s="35" t="inlineStr">
        <is>
          <t/>
        </is>
      </c>
      <c r="AJ18531" s="35" t="inlineStr">
        <is>
          <t/>
        </is>
      </c>
    </row>
    <row r="18532" customHeight="true" ht="15.0">
      <c r="A18532" s="35" t="inlineStr">
        <is>
          <t>Suministro de Micofenolato de Mofetilo(DOE), Acido Micofenolico(DOE), Bromuro de Ipratropio (DOE), Paclitaxel(DOE) unido a Albúmina en formulación de nanopart, Cabazitaxel(DOE) y Dexmedetomidina (DOE)</t>
        </is>
      </c>
      <c r="B18532" s="35" t="inlineStr">
        <is>
          <t/>
        </is>
      </c>
      <c r="C18532" s="35" t="inlineStr">
        <is>
          <t>Gobierno Vasco</t>
        </is>
      </c>
      <c r="D18532" s="35" t="inlineStr">
        <is>
          <t/>
        </is>
      </c>
      <c r="E18532" s="35" t="inlineStr">
        <is>
          <t/>
        </is>
      </c>
      <c r="F18532" s="35" t="inlineStr">
        <is>
          <t/>
        </is>
      </c>
      <c r="G18532" s="35" t="inlineStr">
        <is>
          <t>Suministro de Micofenolato de Mofetilo(DOE), Acido Micofenolico(DOE), Bromuro de Ipratropio (DOE), Paclitaxel(DOE) unido a Albúmina en formulación de nanopart, Cabazitaxel(DOE) y Dexmedetomidina (DOE)</t>
        </is>
      </c>
      <c r="H18532" s="35" t="inlineStr">
        <is>
          <t>Suministro de Micofenolato de Mofetilo(DOE), Acido Micofenolico(DOE), Bromuro de Ipratropio (DOE), Paclitaxel(DOE) unido a Albúmina en formulación de nanopart, Cabazitaxel(DOE) y Dexmedetomidina (DOE)</t>
        </is>
      </c>
      <c r="I18532" s="35" t="inlineStr">
        <is>
          <t/>
        </is>
      </c>
      <c r="J18532" s="35" t="inlineStr">
        <is>
          <t>29/09/2021</t>
        </is>
      </c>
      <c r="K18532" s="35" t="inlineStr">
        <is>
          <t>2021/01181</t>
        </is>
      </c>
      <c r="L18532" s="35" t="inlineStr">
        <is>
          <t>MO</t>
        </is>
      </c>
      <c r="M18532" s="35" t="inlineStr">
        <is>
          <t>false</t>
        </is>
      </c>
      <c r="N18532" s="35" t="inlineStr">
        <is>
          <t/>
        </is>
      </c>
      <c r="O18532" s="35" t="inlineStr">
        <is>
          <t/>
        </is>
      </c>
      <c r="P18532" s="35" t="inlineStr">
        <is>
          <t/>
        </is>
      </c>
      <c r="Q18532" s="35" t="inlineStr">
        <is>
          <t/>
        </is>
      </c>
      <c r="R18532" s="35" t="inlineStr">
        <is>
          <t/>
        </is>
      </c>
      <c r="S18532" s="35" t="inlineStr">
        <is>
          <t>https://www.contratacion.euskadi.eus/webkpe00-kpeperfi/es/contenidos/anuncio_contratacion/exposakisap2021001181/es_doc/images/logo_oskidetza_30.jpg</t>
        </is>
      </c>
      <c r="T18532" s="35" t="inlineStr">
        <is>
          <t>OSAKIDETZA - Servicio Vasco de Salud</t>
        </is>
      </c>
      <c r="U18532" s="35" t="inlineStr">
        <is>
          <t>S5100023J - Organización Central</t>
        </is>
      </c>
      <c r="V18532" s="35" t="inlineStr">
        <is>
          <t>Director General</t>
        </is>
      </c>
      <c r="W18532" s="35" t="inlineStr">
        <is>
          <t/>
        </is>
      </c>
      <c r="X18532" s="35" t="inlineStr">
        <is>
          <t/>
        </is>
      </c>
      <c r="Y18532" s="35" t="inlineStr">
        <is>
          <t>27/10/2021 13:00</t>
        </is>
      </c>
      <c r="Z18532" s="35" t="inlineStr">
        <is>
          <t>https://www.contratacion.euskadi.eus/anuncio_contratacion/suministro-micofenolato-mofetilo-doe-acido-micofenolico-doe-bromuro-ipratropio-doe-paclitaxel-doe-unido-albumina-formulacion-nanopart-cabazitaxel-doe-y-dexmedetomidina-doe/webkpe00-kpesimpc/es/</t>
        </is>
      </c>
      <c r="AA18532" s="35" t="inlineStr">
        <is>
          <t>https://www.contratacion.euskadi.eus/webkpe00-kpesimpc/es/contenidos/anuncio_contratacion/exposakisap2021001181/es_doc/index.html</t>
        </is>
      </c>
      <c r="AB18532" s="35" t="inlineStr">
        <is>
          <t>https://www.contratacion.euskadi.eus/contenidos/anuncio_contratacion/exposakisap2021001181/es_doc/data/es_r01dtpd17c3131b59529733521625790b720983f95</t>
        </is>
      </c>
      <c r="AC18532" s="35" t="inlineStr">
        <is>
          <t>https://www.contratacion.euskadi.eus/contenidos/anuncio_contratacion/exposakisap2021001181/r01Index/exposakisap2021001181-idxContent.xml</t>
        </is>
      </c>
      <c r="AD18532" s="35" t="inlineStr">
        <is>
          <t>14/01/2026</t>
        </is>
      </c>
      <c r="AE18532" s="35" t="inlineStr">
        <is>
          <t>r01eEF101135D3F04C4806230B827B80FC4755949557</t>
        </is>
      </c>
      <c r="AF18532" s="35" t="inlineStr">
        <is>
          <t>Osakidetza - Servicio Vasco de Salud</t>
        </is>
      </c>
      <c r="AG18532" s="35" t="inlineStr">
        <is>
          <t>r01epd0135f77bdf0c537ea4ec900da24f29d1d77</t>
        </is>
      </c>
      <c r="AH18532" s="35" t="inlineStr">
        <is>
          <t>Dirección General</t>
        </is>
      </c>
      <c r="AI18532" s="35" t="inlineStr">
        <is>
          <t/>
        </is>
      </c>
      <c r="AJ18532" s="35" t="inlineStr">
        <is>
          <t/>
        </is>
      </c>
    </row>
    <row r="18533" customHeight="true" ht="15.0">
      <c r="A18533" s="35" t="inlineStr">
        <is>
          <t>Suministro de Desflurano (DOE)</t>
        </is>
      </c>
      <c r="B18533" s="35" t="inlineStr">
        <is>
          <t/>
        </is>
      </c>
      <c r="C18533" s="35" t="inlineStr">
        <is>
          <t>Gobierno Vasco</t>
        </is>
      </c>
      <c r="D18533" s="35" t="inlineStr">
        <is>
          <t/>
        </is>
      </c>
      <c r="E18533" s="35" t="inlineStr">
        <is>
          <t/>
        </is>
      </c>
      <c r="F18533" s="35" t="inlineStr">
        <is>
          <t/>
        </is>
      </c>
      <c r="G18533" s="35" t="inlineStr">
        <is>
          <t>Suministro de Desflurano (DOE)</t>
        </is>
      </c>
      <c r="H18533" s="35" t="inlineStr">
        <is>
          <t>Suministro de Desflurano (DOE)</t>
        </is>
      </c>
      <c r="I18533" s="35" t="inlineStr">
        <is>
          <t/>
        </is>
      </c>
      <c r="J18533" s="35" t="inlineStr">
        <is>
          <t>13/04/2022</t>
        </is>
      </c>
      <c r="K18533" s="35" t="inlineStr">
        <is>
          <t>2021/01223</t>
        </is>
      </c>
      <c r="L18533" s="35" t="inlineStr">
        <is>
          <t>MO</t>
        </is>
      </c>
      <c r="M18533" s="35" t="inlineStr">
        <is>
          <t>false</t>
        </is>
      </c>
      <c r="N18533" s="35" t="inlineStr">
        <is>
          <t/>
        </is>
      </c>
      <c r="O18533" s="35" t="inlineStr">
        <is>
          <t/>
        </is>
      </c>
      <c r="P18533" s="35" t="inlineStr">
        <is>
          <t/>
        </is>
      </c>
      <c r="Q18533" s="35" t="inlineStr">
        <is>
          <t/>
        </is>
      </c>
      <c r="R18533" s="35" t="inlineStr">
        <is>
          <t/>
        </is>
      </c>
      <c r="S18533" s="35" t="inlineStr">
        <is>
          <t>https://www.contratacion.euskadi.eus/webkpe00-kpeperfi/es/contenidos/anuncio_contratacion/exposakisap2021001223/es_doc/images/logo_oskidetza_30.jpg</t>
        </is>
      </c>
      <c r="T18533" s="35" t="inlineStr">
        <is>
          <t>OSAKIDETZA - Servicio Vasco de Salud</t>
        </is>
      </c>
      <c r="U18533" s="35" t="inlineStr">
        <is>
          <t>S5100023J - Organización Central</t>
        </is>
      </c>
      <c r="V18533" s="35" t="inlineStr">
        <is>
          <t>Director General</t>
        </is>
      </c>
      <c r="W18533" s="35" t="inlineStr">
        <is>
          <t/>
        </is>
      </c>
      <c r="X18533" s="35" t="inlineStr">
        <is>
          <t/>
        </is>
      </c>
      <c r="Y18533" s="35" t="inlineStr">
        <is>
          <t>09/05/2022 13:00</t>
        </is>
      </c>
      <c r="Z18533" s="35" t="inlineStr">
        <is>
          <t>https://www.contratacion.euskadi.eus/anuncio_contratacion/suministro-desflurano-doe/webkpe00-kpesimpc/es/</t>
        </is>
      </c>
      <c r="AA18533" s="35" t="inlineStr">
        <is>
          <t>https://www.contratacion.euskadi.eus/webkpe00-kpesimpc/es/contenidos/anuncio_contratacion/exposakisap2021001223/es_doc/index.html</t>
        </is>
      </c>
      <c r="AB18533" s="35" t="inlineStr">
        <is>
          <t>https://www.contratacion.euskadi.eus/contenidos/anuncio_contratacion/exposakisap2021001223/es_doc/data/es_r01dtpd01802274814377169a8aa1bb40e6587fa23</t>
        </is>
      </c>
      <c r="AC18533" s="35" t="inlineStr">
        <is>
          <t>https://www.contratacion.euskadi.eus/contenidos/anuncio_contratacion/exposakisap2021001223/r01Index/exposakisap2021001223-idxContent.xml</t>
        </is>
      </c>
      <c r="AD18533" s="35" t="inlineStr">
        <is>
          <t>30/01/2026</t>
        </is>
      </c>
      <c r="AE18533" s="35" t="inlineStr">
        <is>
          <t>r01eEF101135D3F04C4806230B827B80FC4755949557</t>
        </is>
      </c>
      <c r="AF18533" s="35" t="inlineStr">
        <is>
          <t>Osakidetza - Servicio Vasco de Salud</t>
        </is>
      </c>
      <c r="AG18533" s="35" t="inlineStr">
        <is>
          <t>r01epd0135f77bdf0c537ea4ec900da24f29d1d77</t>
        </is>
      </c>
      <c r="AH18533" s="35" t="inlineStr">
        <is>
          <t>Dirección General</t>
        </is>
      </c>
      <c r="AI18533" s="35" t="inlineStr">
        <is>
          <t/>
        </is>
      </c>
      <c r="AJ18533" s="35" t="inlineStr">
        <is>
          <t/>
        </is>
      </c>
    </row>
    <row r="18534" customHeight="true" ht="15.0">
      <c r="A18534" s="35" t="inlineStr">
        <is>
          <t>Suministro de Betaína anhídra (DOE)</t>
        </is>
      </c>
      <c r="B18534" s="35" t="inlineStr">
        <is>
          <t/>
        </is>
      </c>
      <c r="C18534" s="35" t="inlineStr">
        <is>
          <t>Gobierno Vasco</t>
        </is>
      </c>
      <c r="D18534" s="35" t="inlineStr">
        <is>
          <t/>
        </is>
      </c>
      <c r="E18534" s="35" t="inlineStr">
        <is>
          <t/>
        </is>
      </c>
      <c r="F18534" s="35" t="inlineStr">
        <is>
          <t/>
        </is>
      </c>
      <c r="G18534" s="35" t="inlineStr">
        <is>
          <t>Suministro de Betaína anhídra (DOE)</t>
        </is>
      </c>
      <c r="H18534" s="35" t="inlineStr">
        <is>
          <t>Suministro de Betaína anhídra (DOE)</t>
        </is>
      </c>
      <c r="I18534" s="35" t="inlineStr">
        <is>
          <t/>
        </is>
      </c>
      <c r="J18534" s="35" t="inlineStr">
        <is>
          <t>11/04/2022</t>
        </is>
      </c>
      <c r="K18534" s="35" t="inlineStr">
        <is>
          <t>2021/01299</t>
        </is>
      </c>
      <c r="L18534" s="35" t="inlineStr">
        <is>
          <t>MO</t>
        </is>
      </c>
      <c r="M18534" s="35" t="inlineStr">
        <is>
          <t>false</t>
        </is>
      </c>
      <c r="N18534" s="35" t="inlineStr">
        <is>
          <t/>
        </is>
      </c>
      <c r="O18534" s="35" t="inlineStr">
        <is>
          <t/>
        </is>
      </c>
      <c r="P18534" s="35" t="inlineStr">
        <is>
          <t/>
        </is>
      </c>
      <c r="Q18534" s="35" t="inlineStr">
        <is>
          <t/>
        </is>
      </c>
      <c r="R18534" s="35" t="inlineStr">
        <is>
          <t/>
        </is>
      </c>
      <c r="S18534" s="35" t="inlineStr">
        <is>
          <t>https://www.contratacion.euskadi.eus/webkpe00-kpeperfi/es/contenidos/anuncio_contratacion/exposakisap2021001299/es_doc/images/logo_oskidetza_30.jpg</t>
        </is>
      </c>
      <c r="T18534" s="35" t="inlineStr">
        <is>
          <t>OSAKIDETZA - Servicio Vasco de Salud</t>
        </is>
      </c>
      <c r="U18534" s="35" t="inlineStr">
        <is>
          <t>S5100023J - Organización Central</t>
        </is>
      </c>
      <c r="V18534" s="35" t="inlineStr">
        <is>
          <t>Director General</t>
        </is>
      </c>
      <c r="W18534" s="35" t="inlineStr">
        <is>
          <t/>
        </is>
      </c>
      <c r="X18534" s="35" t="inlineStr">
        <is>
          <t/>
        </is>
      </c>
      <c r="Y18534" s="35" t="inlineStr">
        <is>
          <t>04/02/2022 13:00</t>
        </is>
      </c>
      <c r="Z18534" s="35" t="inlineStr">
        <is>
          <t>https://www.contratacion.euskadi.eus/anuncio_contratacion/suministro-betaina-anhidra-doe/webkpe00-kpesimpc/es/</t>
        </is>
      </c>
      <c r="AA18534" s="35" t="inlineStr">
        <is>
          <t>https://www.contratacion.euskadi.eus/webkpe00-kpesimpc/es/contenidos/anuncio_contratacion/exposakisap2021001299/es_doc/index.html</t>
        </is>
      </c>
      <c r="AB18534" s="35" t="inlineStr">
        <is>
          <t>https://www.contratacion.euskadi.eus/contenidos/anuncio_contratacion/exposakisap2021001299/es_doc/data/es_r01dtpd18019482ba47da8d5fdbc5909d74f51e409</t>
        </is>
      </c>
      <c r="AC18534" s="35" t="inlineStr">
        <is>
          <t>https://www.contratacion.euskadi.eus/contenidos/anuncio_contratacion/exposakisap2021001299/r01Index/exposakisap2021001299-idxContent.xml</t>
        </is>
      </c>
      <c r="AD18534" s="35" t="inlineStr">
        <is>
          <t>29/01/2026</t>
        </is>
      </c>
      <c r="AE18534" s="35" t="inlineStr">
        <is>
          <t>r01eEF101135D3F04C4806230B827B80FC4755949557</t>
        </is>
      </c>
      <c r="AF18534" s="35" t="inlineStr">
        <is>
          <t>Osakidetza - Servicio Vasco de Salud</t>
        </is>
      </c>
      <c r="AG18534" s="35" t="inlineStr">
        <is>
          <t>r01epd0135f77bdf0c537ea4ec900da24f29d1d77</t>
        </is>
      </c>
      <c r="AH18534" s="35" t="inlineStr">
        <is>
          <t>Dirección General</t>
        </is>
      </c>
      <c r="AI18534" s="35" t="inlineStr">
        <is>
          <t/>
        </is>
      </c>
      <c r="AJ18534" s="35" t="inlineStr">
        <is>
          <t/>
        </is>
      </c>
    </row>
    <row r="18535" customHeight="true" ht="15.0">
      <c r="A18535" s="35" t="inlineStr">
        <is>
          <t>Contratos de suministro de Stents Vasculares y catéter balón de angioplastia para las OO.SS de Osakidetza</t>
        </is>
      </c>
      <c r="B18535" s="35" t="inlineStr">
        <is>
          <t/>
        </is>
      </c>
      <c r="C18535" s="35" t="inlineStr">
        <is>
          <t>Gobierno Vasco</t>
        </is>
      </c>
      <c r="D18535" s="35" t="inlineStr">
        <is>
          <t/>
        </is>
      </c>
      <c r="E18535" s="35" t="inlineStr">
        <is>
          <t/>
        </is>
      </c>
      <c r="F18535" s="35" t="inlineStr">
        <is>
          <t/>
        </is>
      </c>
      <c r="G18535" s="35" t="inlineStr">
        <is>
          <t>Contratos de suministro de Stents Vasculares y catéter balón de angioplastia para las OO.SS de Osakidetza</t>
        </is>
      </c>
      <c r="H18535" s="35" t="inlineStr">
        <is>
          <t>Contratos de suministro de Stents Vasculares y catéter balón de angioplastia para las OO.SS de Osakidetza</t>
        </is>
      </c>
      <c r="I18535" s="35" t="inlineStr">
        <is>
          <t/>
        </is>
      </c>
      <c r="J18535" s="35" t="inlineStr">
        <is>
          <t>14/02/2022</t>
        </is>
      </c>
      <c r="K18535" s="35" t="inlineStr">
        <is>
          <t>2021/01344</t>
        </is>
      </c>
      <c r="L18535" s="35" t="inlineStr">
        <is>
          <t>MO</t>
        </is>
      </c>
      <c r="M18535" s="35" t="inlineStr">
        <is>
          <t>false</t>
        </is>
      </c>
      <c r="N18535" s="35" t="inlineStr">
        <is>
          <t/>
        </is>
      </c>
      <c r="O18535" s="35" t="inlineStr">
        <is>
          <t/>
        </is>
      </c>
      <c r="P18535" s="35" t="inlineStr">
        <is>
          <t/>
        </is>
      </c>
      <c r="Q18535" s="35" t="inlineStr">
        <is>
          <t/>
        </is>
      </c>
      <c r="R18535" s="35" t="inlineStr">
        <is>
          <t/>
        </is>
      </c>
      <c r="S18535" s="35" t="inlineStr">
        <is>
          <t>https://www.contratacion.euskadi.eus/webkpe00-kpeperfi/es/contenidos/anuncio_contratacion/exposakisap2021001344/es_doc/images/logo_oskidetza_30.jpg</t>
        </is>
      </c>
      <c r="T18535" s="35" t="inlineStr">
        <is>
          <t>OSAKIDETZA - Servicio Vasco de Salud</t>
        </is>
      </c>
      <c r="U18535" s="35" t="inlineStr">
        <is>
          <t>S5100023J - Organización Central</t>
        </is>
      </c>
      <c r="V18535" s="35" t="inlineStr">
        <is>
          <t>Director General</t>
        </is>
      </c>
      <c r="W18535" s="35" t="inlineStr">
        <is>
          <t/>
        </is>
      </c>
      <c r="X18535" s="35" t="inlineStr">
        <is>
          <t/>
        </is>
      </c>
      <c r="Y18535" s="35" t="inlineStr">
        <is>
          <t>14/03/2022 13:00</t>
        </is>
      </c>
      <c r="Z18535" s="35" t="inlineStr">
        <is>
          <t>https://www.contratacion.euskadi.eus/anuncio_contratacion/contratos-suministro-stents-vasculares-y-cateter-balon-angioplastia-oo-ss-osakidetza/webkpe00-kpesimpc/es/</t>
        </is>
      </c>
      <c r="AA18535" s="35" t="inlineStr">
        <is>
          <t>https://www.contratacion.euskadi.eus/webkpe00-kpesimpc/es/contenidos/anuncio_contratacion/exposakisap2021001344/es_doc/index.html</t>
        </is>
      </c>
      <c r="AB18535" s="35" t="inlineStr">
        <is>
          <t>https://www.contratacion.euskadi.eus/contenidos/anuncio_contratacion/exposakisap2021001344/es_doc/data/es_r01dtpd017ef7c90bef2e3febaf881d2486a688732</t>
        </is>
      </c>
      <c r="AC18535" s="35" t="inlineStr">
        <is>
          <t>https://www.contratacion.euskadi.eus/contenidos/anuncio_contratacion/exposakisap2021001344/r01Index/exposakisap2021001344-idxContent.xml</t>
        </is>
      </c>
      <c r="AD18535" s="35" t="inlineStr">
        <is>
          <t>11/02/2026</t>
        </is>
      </c>
      <c r="AE18535" s="35" t="inlineStr">
        <is>
          <t>r01eEF101135D3F04C4806230B827B80FC4755949557</t>
        </is>
      </c>
      <c r="AF18535" s="35" t="inlineStr">
        <is>
          <t>Osakidetza - Servicio Vasco de Salud</t>
        </is>
      </c>
      <c r="AG18535" s="35" t="inlineStr">
        <is>
          <t>r01epd0135f77bdf0c537ea4ec900da24f29d1d77</t>
        </is>
      </c>
      <c r="AH18535" s="35" t="inlineStr">
        <is>
          <t>Dirección General</t>
        </is>
      </c>
      <c r="AI18535" s="35" t="inlineStr">
        <is>
          <t/>
        </is>
      </c>
      <c r="AJ18535" s="35" t="inlineStr">
        <is>
          <t/>
        </is>
      </c>
    </row>
    <row r="18536" customHeight="true" ht="15.0">
      <c r="A18536" s="35" t="inlineStr">
        <is>
          <t>Suministro de Trastuzumab (DOE) Intravenoso</t>
        </is>
      </c>
      <c r="B18536" s="35" t="inlineStr">
        <is>
          <t/>
        </is>
      </c>
      <c r="C18536" s="35" t="inlineStr">
        <is>
          <t>Gobierno Vasco</t>
        </is>
      </c>
      <c r="D18536" s="35" t="inlineStr">
        <is>
          <t/>
        </is>
      </c>
      <c r="E18536" s="35" t="inlineStr">
        <is>
          <t/>
        </is>
      </c>
      <c r="F18536" s="35" t="inlineStr">
        <is>
          <t/>
        </is>
      </c>
      <c r="G18536" s="35" t="inlineStr">
        <is>
          <t>Suministro de Trastuzumab (DOE) Intravenoso</t>
        </is>
      </c>
      <c r="H18536" s="35" t="inlineStr">
        <is>
          <t>Suministro de Trastuzumab (DOE) Intravenoso</t>
        </is>
      </c>
      <c r="I18536" s="35" t="inlineStr">
        <is>
          <t/>
        </is>
      </c>
      <c r="J18536" s="35" t="inlineStr">
        <is>
          <t>29/09/2021</t>
        </is>
      </c>
      <c r="K18536" s="35" t="inlineStr">
        <is>
          <t>2021/01395</t>
        </is>
      </c>
      <c r="L18536" s="35" t="inlineStr">
        <is>
          <t>MO</t>
        </is>
      </c>
      <c r="M18536" s="35" t="inlineStr">
        <is>
          <t>false</t>
        </is>
      </c>
      <c r="N18536" s="35" t="inlineStr">
        <is>
          <t/>
        </is>
      </c>
      <c r="O18536" s="35" t="inlineStr">
        <is>
          <t/>
        </is>
      </c>
      <c r="P18536" s="35" t="inlineStr">
        <is>
          <t/>
        </is>
      </c>
      <c r="Q18536" s="35" t="inlineStr">
        <is>
          <t/>
        </is>
      </c>
      <c r="R18536" s="35" t="inlineStr">
        <is>
          <t/>
        </is>
      </c>
      <c r="S18536" s="35" t="inlineStr">
        <is>
          <t>https://www.contratacion.euskadi.eus/webkpe00-kpeperfi/es/contenidos/anuncio_contratacion/exposakisap2021001395/es_doc/images/logo_oskidetza_30.jpg</t>
        </is>
      </c>
      <c r="T18536" s="35" t="inlineStr">
        <is>
          <t>OSAKIDETZA - Servicio Vasco de Salud</t>
        </is>
      </c>
      <c r="U18536" s="35" t="inlineStr">
        <is>
          <t>S5100023J - Organización Central</t>
        </is>
      </c>
      <c r="V18536" s="35" t="inlineStr">
        <is>
          <t>Director General</t>
        </is>
      </c>
      <c r="W18536" s="35" t="inlineStr">
        <is>
          <t/>
        </is>
      </c>
      <c r="X18536" s="35" t="inlineStr">
        <is>
          <t/>
        </is>
      </c>
      <c r="Y18536" s="35" t="inlineStr">
        <is>
          <t>25/10/2021 13:00</t>
        </is>
      </c>
      <c r="Z18536" s="35" t="inlineStr">
        <is>
          <t>https://www.contratacion.euskadi.eus/anuncio_contratacion/suministro-trastuzumab-doe-intravenoso/webkpe00-kpesimpc/es/</t>
        </is>
      </c>
      <c r="AA18536" s="35" t="inlineStr">
        <is>
          <t>https://www.contratacion.euskadi.eus/webkpe00-kpesimpc/es/contenidos/anuncio_contratacion/exposakisap2021001395/es_doc/index.html</t>
        </is>
      </c>
      <c r="AB18536" s="35" t="inlineStr">
        <is>
          <t>https://www.contratacion.euskadi.eus/contenidos/anuncio_contratacion/exposakisap2021001395/es_doc/data/es_r01dtpd17c3136ca3e6c06d101fd8796d1a58d9c52</t>
        </is>
      </c>
      <c r="AC18536" s="35" t="inlineStr">
        <is>
          <t>https://www.contratacion.euskadi.eus/contenidos/anuncio_contratacion/exposakisap2021001395/r01Index/exposakisap2021001395-idxContent.xml</t>
        </is>
      </c>
      <c r="AD18536" s="35" t="inlineStr">
        <is>
          <t>15/01/2026</t>
        </is>
      </c>
      <c r="AE18536" s="35" t="inlineStr">
        <is>
          <t>r01eEF101135D3F04C4806230B827B80FC4755949557</t>
        </is>
      </c>
      <c r="AF18536" s="35" t="inlineStr">
        <is>
          <t>Osakidetza - Servicio Vasco de Salud</t>
        </is>
      </c>
      <c r="AG18536" s="35" t="inlineStr">
        <is>
          <t>r01epd0135f77bdf0c537ea4ec900da24f29d1d77</t>
        </is>
      </c>
      <c r="AH18536" s="35" t="inlineStr">
        <is>
          <t>Dirección General</t>
        </is>
      </c>
      <c r="AI18536" s="35" t="inlineStr">
        <is>
          <t/>
        </is>
      </c>
      <c r="AJ18536" s="35" t="inlineStr">
        <is>
          <t/>
        </is>
      </c>
    </row>
    <row r="18537" customHeight="true" ht="15.0">
      <c r="A18537" s="35" t="inlineStr">
        <is>
          <t>Arrendamiento de 13 vehículos eléctricos para la OSI Donostialdea</t>
        </is>
      </c>
      <c r="B18537" s="35" t="inlineStr">
        <is>
          <t/>
        </is>
      </c>
      <c r="C18537" s="35" t="inlineStr">
        <is>
          <t>Gobierno Vasco</t>
        </is>
      </c>
      <c r="D18537" s="35" t="inlineStr">
        <is>
          <t/>
        </is>
      </c>
      <c r="E18537" s="35" t="inlineStr">
        <is>
          <t/>
        </is>
      </c>
      <c r="F18537" s="35" t="inlineStr">
        <is>
          <t/>
        </is>
      </c>
      <c r="G18537" s="35" t="inlineStr">
        <is>
          <t>Arrendamiento de 13 vehículos eléctricos para la OSI Donostialdea</t>
        </is>
      </c>
      <c r="H18537" s="35" t="inlineStr">
        <is>
          <t>Arrendamiento de 13 vehículos eléctricos para la OSI Donostialdea</t>
        </is>
      </c>
      <c r="I18537" s="35" t="inlineStr">
        <is>
          <t/>
        </is>
      </c>
      <c r="J18537" s="35" t="inlineStr">
        <is>
          <t>24/09/2021</t>
        </is>
      </c>
      <c r="K18537" s="35" t="inlineStr">
        <is>
          <t>2021/01459</t>
        </is>
      </c>
      <c r="L18537" s="35" t="inlineStr">
        <is>
          <t>MO</t>
        </is>
      </c>
      <c r="M18537" s="35" t="inlineStr">
        <is>
          <t>false</t>
        </is>
      </c>
      <c r="N18537" s="35" t="inlineStr">
        <is>
          <t/>
        </is>
      </c>
      <c r="O18537" s="35" t="inlineStr">
        <is>
          <t/>
        </is>
      </c>
      <c r="P18537" s="35" t="inlineStr">
        <is>
          <t/>
        </is>
      </c>
      <c r="Q18537" s="35" t="inlineStr">
        <is>
          <t/>
        </is>
      </c>
      <c r="R18537" s="35" t="inlineStr">
        <is>
          <t/>
        </is>
      </c>
      <c r="S18537" s="35" t="inlineStr">
        <is>
          <t>https://www.contratacion.euskadi.eus/webkpe00-kpeperfi/es/contenidos/anuncio_contratacion/exposakisap2021001459/es_doc/images/logo_oskidetza_30.jpg</t>
        </is>
      </c>
      <c r="T18537" s="35" t="inlineStr">
        <is>
          <t>OSAKIDETZA - Servicio Vasco de Salud</t>
        </is>
      </c>
      <c r="U18537" s="35" t="inlineStr">
        <is>
          <t>S5100023J - Hospital Universitario Donostia</t>
        </is>
      </c>
      <c r="V18537" s="35" t="inlineStr">
        <is>
          <t>Director Gerente</t>
        </is>
      </c>
      <c r="W18537" s="35" t="inlineStr">
        <is>
          <t/>
        </is>
      </c>
      <c r="X18537" s="35" t="inlineStr">
        <is>
          <t/>
        </is>
      </c>
      <c r="Y18537" s="35" t="inlineStr">
        <is>
          <t>29/10/2021 09:00</t>
        </is>
      </c>
      <c r="Z18537" s="35" t="inlineStr">
        <is>
          <t>https://www.contratacion.euskadi.eus/anuncio_contratacion/arrendamiento-13-vehiculos-electricos-osi-donostialdea/webkpe00-kpesimpc/es/</t>
        </is>
      </c>
      <c r="AA18537" s="35" t="inlineStr">
        <is>
          <t>https://www.contratacion.euskadi.eus/webkpe00-kpesimpc/es/contenidos/anuncio_contratacion/exposakisap2021001459/es_doc/index.html</t>
        </is>
      </c>
      <c r="AB18537" s="35" t="inlineStr">
        <is>
          <t>https://www.contratacion.euskadi.eus/contenidos/anuncio_contratacion/exposakisap2021001459/es_doc/data/es_r01dtpd17c1708c8eb7adfba62667aca80fa8cf4b1</t>
        </is>
      </c>
      <c r="AC18537" s="35" t="inlineStr">
        <is>
          <t>https://www.contratacion.euskadi.eus/contenidos/anuncio_contratacion/exposakisap2021001459/r01Index/exposakisap2021001459-idxContent.xml</t>
        </is>
      </c>
      <c r="AD18537" s="35" t="inlineStr">
        <is>
          <t>04/02/2026</t>
        </is>
      </c>
      <c r="AE18537" s="35" t="inlineStr">
        <is>
          <t>r01eEF101135D3F04C4806230B827B80FC4755949557</t>
        </is>
      </c>
      <c r="AF18537" s="35" t="inlineStr">
        <is>
          <t>Osakidetza - Servicio Vasco de Salud</t>
        </is>
      </c>
      <c r="AG18537" s="35" t="inlineStr">
        <is>
          <t>r01epd011aed8a216524a1eba60a89109c2e61c60</t>
        </is>
      </c>
      <c r="AH18537" s="35" t="inlineStr">
        <is>
          <t>Hospital Universitario Donostia</t>
        </is>
      </c>
      <c r="AI18537" s="35" t="inlineStr">
        <is>
          <t/>
        </is>
      </c>
      <c r="AJ18537" s="35" t="inlineStr">
        <is>
          <t/>
        </is>
      </c>
    </row>
    <row r="18538" customHeight="true" ht="15.0">
      <c r="A18538" s="35" t="inlineStr">
        <is>
          <t>Mantenimiento del software CIRUS Planificación y Gestión del Bloque Quirúrgico integrado con los SSII de Osakidetza</t>
        </is>
      </c>
      <c r="B18538" s="35" t="inlineStr">
        <is>
          <t/>
        </is>
      </c>
      <c r="C18538" s="35" t="inlineStr">
        <is>
          <t>Gobierno Vasco</t>
        </is>
      </c>
      <c r="D18538" s="35" t="inlineStr">
        <is>
          <t/>
        </is>
      </c>
      <c r="E18538" s="35" t="inlineStr">
        <is>
          <t/>
        </is>
      </c>
      <c r="F18538" s="35" t="inlineStr">
        <is>
          <t/>
        </is>
      </c>
      <c r="G18538" s="35" t="inlineStr">
        <is>
          <t>Mantenimiento del software CIRUS Planificación y Gestión del Bloque Quirúrgico integrado con los SSII de Osakidetza</t>
        </is>
      </c>
      <c r="H18538" s="35" t="inlineStr">
        <is>
          <t>Mantenimiento del software CIRUS Planificación y Gestión del Bloque Quirúrgico integrado con los SSII de Osakidetza</t>
        </is>
      </c>
      <c r="I18538" s="35" t="inlineStr">
        <is>
          <t/>
        </is>
      </c>
      <c r="J18538" s="35" t="inlineStr">
        <is>
          <t>23/02/2022</t>
        </is>
      </c>
      <c r="K18538" s="35" t="inlineStr">
        <is>
          <t>2021/01586</t>
        </is>
      </c>
      <c r="L18538" s="35" t="inlineStr">
        <is>
          <t>MO</t>
        </is>
      </c>
      <c r="M18538" s="35" t="inlineStr">
        <is>
          <t>false</t>
        </is>
      </c>
      <c r="N18538" s="35" t="inlineStr">
        <is>
          <t/>
        </is>
      </c>
      <c r="O18538" s="35" t="inlineStr">
        <is>
          <t/>
        </is>
      </c>
      <c r="P18538" s="35" t="inlineStr">
        <is>
          <t/>
        </is>
      </c>
      <c r="Q18538" s="35" t="inlineStr">
        <is>
          <t/>
        </is>
      </c>
      <c r="R18538" s="35" t="inlineStr">
        <is>
          <t/>
        </is>
      </c>
      <c r="S18538" s="35" t="inlineStr">
        <is>
          <t>https://www.contratacion.euskadi.eus/webkpe00-kpeperfi/es/contenidos/anuncio_contratacion/exposakisap2021001586/es_doc/images/logo_oskidetza_30.jpg</t>
        </is>
      </c>
      <c r="T18538" s="35" t="inlineStr">
        <is>
          <t>OSAKIDETZA - Servicio Vasco de Salud</t>
        </is>
      </c>
      <c r="U18538" s="35" t="inlineStr">
        <is>
          <t>S5100023J - Organización Central</t>
        </is>
      </c>
      <c r="V18538" s="35" t="inlineStr">
        <is>
          <t>Director General</t>
        </is>
      </c>
      <c r="W18538" s="35" t="inlineStr">
        <is>
          <t/>
        </is>
      </c>
      <c r="X18538" s="35" t="inlineStr">
        <is>
          <t/>
        </is>
      </c>
      <c r="Y18538" s="35" t="inlineStr">
        <is>
          <t>07/01/2022 13:00</t>
        </is>
      </c>
      <c r="Z18538" s="35" t="inlineStr">
        <is>
          <t>https://www.contratacion.euskadi.eus/anuncio_contratacion/mantenimiento-del-software-cirus-planificacion-y-gestion-del-bloque-quirurgico-integrado-ssii-osakidetza/webkpe00-kpesimpc/es/</t>
        </is>
      </c>
      <c r="AA18538" s="35" t="inlineStr">
        <is>
          <t>https://www.contratacion.euskadi.eus/webkpe00-kpesimpc/es/contenidos/anuncio_contratacion/exposakisap2021001586/es_doc/index.html</t>
        </is>
      </c>
      <c r="AB18538" s="35" t="inlineStr">
        <is>
          <t>https://www.contratacion.euskadi.eus/contenidos/anuncio_contratacion/exposakisap2021001586/es_doc/data/es_r01dtpd0017f260fc86e12013b3130be716862aab3</t>
        </is>
      </c>
      <c r="AC18538" s="35" t="inlineStr">
        <is>
          <t>https://www.contratacion.euskadi.eus/contenidos/anuncio_contratacion/exposakisap2021001586/r01Index/exposakisap2021001586-idxContent.xml</t>
        </is>
      </c>
      <c r="AD18538" s="35" t="inlineStr">
        <is>
          <t>09/02/2026</t>
        </is>
      </c>
      <c r="AE18538" s="35" t="inlineStr">
        <is>
          <t>r01eEF101135D3F04C4806230B827B80FC4755949557</t>
        </is>
      </c>
      <c r="AF18538" s="35" t="inlineStr">
        <is>
          <t>Osakidetza - Servicio Vasco de Salud</t>
        </is>
      </c>
      <c r="AG18538" s="35" t="inlineStr">
        <is>
          <t>r01epd0135f77bdf0c537ea4ec900da24f29d1d77</t>
        </is>
      </c>
      <c r="AH18538" s="35" t="inlineStr">
        <is>
          <t>Dirección General</t>
        </is>
      </c>
      <c r="AI18538" s="35" t="inlineStr">
        <is>
          <t/>
        </is>
      </c>
      <c r="AJ18538" s="35" t="inlineStr">
        <is>
          <t/>
        </is>
      </c>
    </row>
    <row r="18539" customHeight="true" ht="15.0">
      <c r="A18539" s="35" t="inlineStr">
        <is>
          <t>Suministro de artículos de limpieza, aseo e higiene y material de celulosa y desechables para los centros de la Red de Salud Mental de Bizkaia (RSMB OS50)</t>
        </is>
      </c>
      <c r="B18539" s="35" t="inlineStr">
        <is>
          <t/>
        </is>
      </c>
      <c r="C18539" s="35" t="inlineStr">
        <is>
          <t>Gobierno Vasco</t>
        </is>
      </c>
      <c r="D18539" s="35" t="inlineStr">
        <is>
          <t/>
        </is>
      </c>
      <c r="E18539" s="35" t="inlineStr">
        <is>
          <t/>
        </is>
      </c>
      <c r="F18539" s="35" t="inlineStr">
        <is>
          <t/>
        </is>
      </c>
      <c r="G18539" s="35" t="inlineStr">
        <is>
          <t>Suministro de artículos de limpieza, aseo e higiene y material de celulosa y desechables para los centros de la Red de Salud Mental de Bizkaia (RSMB OS50)</t>
        </is>
      </c>
      <c r="H18539" s="35" t="inlineStr">
        <is>
          <t>Suministro de artículos de limpieza, aseo e higiene y material de celulosa y desechables para los centros de la Red de Salud Mental de Bizkaia (RSMB OS50)</t>
        </is>
      </c>
      <c r="I18539" s="35" t="inlineStr">
        <is>
          <t/>
        </is>
      </c>
      <c r="J18539" s="35" t="inlineStr">
        <is>
          <t>27/09/2021</t>
        </is>
      </c>
      <c r="K18539" s="35" t="inlineStr">
        <is>
          <t>2021/01682</t>
        </is>
      </c>
      <c r="L18539" s="35" t="inlineStr">
        <is>
          <t>MO</t>
        </is>
      </c>
      <c r="M18539" s="35" t="inlineStr">
        <is>
          <t>false</t>
        </is>
      </c>
      <c r="N18539" s="35" t="inlineStr">
        <is>
          <t/>
        </is>
      </c>
      <c r="O18539" s="35" t="inlineStr">
        <is>
          <t/>
        </is>
      </c>
      <c r="P18539" s="35" t="inlineStr">
        <is>
          <t/>
        </is>
      </c>
      <c r="Q18539" s="35" t="inlineStr">
        <is>
          <t/>
        </is>
      </c>
      <c r="R18539" s="35" t="inlineStr">
        <is>
          <t/>
        </is>
      </c>
      <c r="S18539" s="35" t="inlineStr">
        <is>
          <t>https://www.contratacion.euskadi.eus/webkpe00-kpeperfi/es/contenidos/anuncio_contratacion/exposakisap2021001682/es_doc/images/logo_oskidetza_30.jpg</t>
        </is>
      </c>
      <c r="T18539" s="35" t="inlineStr">
        <is>
          <t>OSAKIDETZA - Servicio Vasco de Salud</t>
        </is>
      </c>
      <c r="U18539" s="35" t="inlineStr">
        <is>
          <t>S5100023J - Red de Salud Mental de Bizkaia</t>
        </is>
      </c>
      <c r="V18539" s="35" t="inlineStr">
        <is>
          <t>Director Gerente</t>
        </is>
      </c>
      <c r="W18539" s="35" t="inlineStr">
        <is>
          <t/>
        </is>
      </c>
      <c r="X18539" s="35" t="inlineStr">
        <is>
          <t/>
        </is>
      </c>
      <c r="Y18539" s="35" t="inlineStr">
        <is>
          <t>22/10/2021 10:00</t>
        </is>
      </c>
      <c r="Z18539" s="35" t="inlineStr">
        <is>
          <t>https://www.contratacion.euskadi.eus/anuncio_contratacion/suministro-articulos-limpieza-aseo-e-higiene-y-material-celulosa-y-desechables-centros-red-salud-mental-bizkaia-rsmb-os50/webkpe00-kpesimpc/es/</t>
        </is>
      </c>
      <c r="AA18539" s="35" t="inlineStr">
        <is>
          <t>https://www.contratacion.euskadi.eus/webkpe00-kpesimpc/es/contenidos/anuncio_contratacion/exposakisap2021001682/es_doc/index.html</t>
        </is>
      </c>
      <c r="AB18539" s="35" t="inlineStr">
        <is>
          <t>https://www.contratacion.euskadi.eus/contenidos/anuncio_contratacion/exposakisap2021001682/es_doc/data/es_r01dtpd17c270e52a019fe7fcce02cb7930ce73558</t>
        </is>
      </c>
      <c r="AC18539" s="35" t="inlineStr">
        <is>
          <t>https://www.contratacion.euskadi.eus/contenidos/anuncio_contratacion/exposakisap2021001682/r01Index/exposakisap2021001682-idxContent.xml</t>
        </is>
      </c>
      <c r="AD18539" s="35" t="inlineStr">
        <is>
          <t>21/01/2026</t>
        </is>
      </c>
      <c r="AE18539" s="35" t="inlineStr">
        <is>
          <t>r01eEF101135D3F04C4806230B827B80FC4755949557</t>
        </is>
      </c>
      <c r="AF18539" s="35" t="inlineStr">
        <is>
          <t>Osakidetza - Servicio Vasco de Salud</t>
        </is>
      </c>
      <c r="AG18539" s="35" t="inlineStr">
        <is>
          <t>r01epd011aed80b8ca24a1ebaf55b3b87cf22ee6e</t>
        </is>
      </c>
      <c r="AH18539" s="35" t="inlineStr">
        <is>
          <t>Red de Salud Mental de Bizkaia</t>
        </is>
      </c>
      <c r="AI18539" s="35" t="inlineStr">
        <is>
          <t/>
        </is>
      </c>
      <c r="AJ18539" s="35" t="inlineStr">
        <is>
          <t/>
        </is>
      </c>
    </row>
    <row r="18540" customHeight="true" ht="15.0">
      <c r="A18540" s="35" t="inlineStr">
        <is>
          <t>Servicio de Limpieza de la OSI Araba</t>
        </is>
      </c>
      <c r="B18540" s="35" t="inlineStr">
        <is>
          <t/>
        </is>
      </c>
      <c r="C18540" s="35" t="inlineStr">
        <is>
          <t>Gobierno Vasco</t>
        </is>
      </c>
      <c r="D18540" s="35" t="inlineStr">
        <is>
          <t/>
        </is>
      </c>
      <c r="E18540" s="35" t="inlineStr">
        <is>
          <t/>
        </is>
      </c>
      <c r="F18540" s="35" t="inlineStr">
        <is>
          <t/>
        </is>
      </c>
      <c r="G18540" s="35" t="inlineStr">
        <is>
          <t>Servicio de Limpieza de la OSI Araba</t>
        </is>
      </c>
      <c r="H18540" s="35" t="inlineStr">
        <is>
          <t>Servicio de Limpieza de la OSI Araba</t>
        </is>
      </c>
      <c r="I18540" s="35" t="inlineStr">
        <is>
          <t/>
        </is>
      </c>
      <c r="J18540" s="35" t="inlineStr">
        <is>
          <t>02/08/2021</t>
        </is>
      </c>
      <c r="K18540" s="35" t="inlineStr">
        <is>
          <t>2021/01769</t>
        </is>
      </c>
      <c r="L18540" s="35" t="inlineStr">
        <is>
          <t>MO</t>
        </is>
      </c>
      <c r="M18540" s="35" t="inlineStr">
        <is>
          <t>false</t>
        </is>
      </c>
      <c r="N18540" s="35" t="inlineStr">
        <is>
          <t/>
        </is>
      </c>
      <c r="O18540" s="35" t="inlineStr">
        <is>
          <t/>
        </is>
      </c>
      <c r="P18540" s="35" t="inlineStr">
        <is>
          <t/>
        </is>
      </c>
      <c r="Q18540" s="35" t="inlineStr">
        <is>
          <t/>
        </is>
      </c>
      <c r="R18540" s="35" t="inlineStr">
        <is>
          <t/>
        </is>
      </c>
      <c r="S18540" s="35" t="inlineStr">
        <is>
          <t>https://www.contratacion.euskadi.eus/webkpe00-kpeperfi/es/contenidos/anuncio_contratacion/exposakisap2021001769/es_doc/images/logo_oskidetza_30.jpg</t>
        </is>
      </c>
      <c r="T18540" s="35" t="inlineStr">
        <is>
          <t>OSAKIDETZA - Servicio Vasco de Salud</t>
        </is>
      </c>
      <c r="U18540" s="35" t="inlineStr">
        <is>
          <t>S5100023J - Hospital Universitario Araba</t>
        </is>
      </c>
      <c r="V18540" s="35" t="inlineStr">
        <is>
          <t>Director Gerente</t>
        </is>
      </c>
      <c r="W18540" s="35" t="inlineStr">
        <is>
          <t/>
        </is>
      </c>
      <c r="X18540" s="35" t="inlineStr">
        <is>
          <t/>
        </is>
      </c>
      <c r="Y18540" s="35" t="inlineStr">
        <is>
          <t>28/09/2021 12:00</t>
        </is>
      </c>
      <c r="Z18540" s="35" t="inlineStr">
        <is>
          <t>https://www.contratacion.euskadi.eus/anuncio_contratacion/servicio-limpieza-osi-araba/webkpe00-kpesimpc/es/</t>
        </is>
      </c>
      <c r="AA18540" s="35" t="inlineStr">
        <is>
          <t>https://www.contratacion.euskadi.eus/webkpe00-kpesimpc/es/contenidos/anuncio_contratacion/exposakisap2021001769/es_doc/index.html</t>
        </is>
      </c>
      <c r="AB18540" s="35" t="inlineStr">
        <is>
          <t>https://www.contratacion.euskadi.eus/contenidos/anuncio_contratacion/exposakisap2021001769/es_doc/data/es_r01dtpd17b05d30991486e3af0e7da107eb0d3c65d</t>
        </is>
      </c>
      <c r="AC18540" s="35" t="inlineStr">
        <is>
          <t>https://www.contratacion.euskadi.eus/contenidos/anuncio_contratacion/exposakisap2021001769/r01Index/exposakisap2021001769-idxContent.xml</t>
        </is>
      </c>
      <c r="AD18540" s="35" t="inlineStr">
        <is>
          <t>21/01/2026</t>
        </is>
      </c>
      <c r="AE18540" s="35" t="inlineStr">
        <is>
          <t>r01eEF101135D3F04C4806230B827B80FC4755949557</t>
        </is>
      </c>
      <c r="AF18540" s="35" t="inlineStr">
        <is>
          <t>Osakidetza - Servicio Vasco de Salud</t>
        </is>
      </c>
      <c r="AG18540" s="35" t="inlineStr">
        <is>
          <t>r01epd0134fa8f4a6917a2e03e5ec5f8023e70219</t>
        </is>
      </c>
      <c r="AH18540" s="35" t="inlineStr">
        <is>
          <t>Hospital Universitario Araba</t>
        </is>
      </c>
      <c r="AI18540" s="35" t="inlineStr">
        <is>
          <t/>
        </is>
      </c>
      <c r="AJ18540" s="35" t="inlineStr">
        <is>
          <t/>
        </is>
      </c>
    </row>
    <row r="18541" customHeight="true" ht="15.0">
      <c r="A18541" s="35" t="inlineStr">
        <is>
          <t>Suministro de materiales para el servicio de Hemodinámica de la OSI Bilbao-Basurto</t>
        </is>
      </c>
      <c r="B18541" s="35" t="inlineStr">
        <is>
          <t/>
        </is>
      </c>
      <c r="C18541" s="35" t="inlineStr">
        <is>
          <t>Gobierno Vasco</t>
        </is>
      </c>
      <c r="D18541" s="35" t="inlineStr">
        <is>
          <t/>
        </is>
      </c>
      <c r="E18541" s="35" t="inlineStr">
        <is>
          <t/>
        </is>
      </c>
      <c r="F18541" s="35" t="inlineStr">
        <is>
          <t/>
        </is>
      </c>
      <c r="G18541" s="35" t="inlineStr">
        <is>
          <t>Suministro de materiales para el servicio de Hemodinámica de la OSI Bilbao-Basurto</t>
        </is>
      </c>
      <c r="H18541" s="35" t="inlineStr">
        <is>
          <t>Suministro de materiales para el servicio de Hemodinámica de la OSI Bilbao-Basurto</t>
        </is>
      </c>
      <c r="I18541" s="35" t="inlineStr">
        <is>
          <t/>
        </is>
      </c>
      <c r="J18541" s="35" t="inlineStr">
        <is>
          <t>03/09/2021</t>
        </is>
      </c>
      <c r="K18541" s="35" t="inlineStr">
        <is>
          <t>2021/01959</t>
        </is>
      </c>
      <c r="L18541" s="35" t="inlineStr">
        <is>
          <t>MO</t>
        </is>
      </c>
      <c r="M18541" s="35" t="inlineStr">
        <is>
          <t>false</t>
        </is>
      </c>
      <c r="N18541" s="35" t="inlineStr">
        <is>
          <t/>
        </is>
      </c>
      <c r="O18541" s="35" t="inlineStr">
        <is>
          <t/>
        </is>
      </c>
      <c r="P18541" s="35" t="inlineStr">
        <is>
          <t/>
        </is>
      </c>
      <c r="Q18541" s="35" t="inlineStr">
        <is>
          <t/>
        </is>
      </c>
      <c r="R18541" s="35" t="inlineStr">
        <is>
          <t/>
        </is>
      </c>
      <c r="S18541" s="35" t="inlineStr">
        <is>
          <t>https://www.contratacion.euskadi.eus/webkpe00-kpeperfi/es/contenidos/anuncio_contratacion/exposakisap2021001959/es_doc/images/logo_oskidetza_30.jpg</t>
        </is>
      </c>
      <c r="T18541" s="35" t="inlineStr">
        <is>
          <t>OSAKIDETZA - Servicio Vasco de Salud</t>
        </is>
      </c>
      <c r="U18541" s="35" t="inlineStr">
        <is>
          <t>S5100023J - OSI Bilbao-Basurto</t>
        </is>
      </c>
      <c r="V18541" s="35" t="inlineStr">
        <is>
          <t>Director Gerente</t>
        </is>
      </c>
      <c r="W18541" s="35" t="inlineStr">
        <is>
          <t/>
        </is>
      </c>
      <c r="X18541" s="35" t="inlineStr">
        <is>
          <t/>
        </is>
      </c>
      <c r="Y18541" s="35" t="inlineStr">
        <is>
          <t>30/09/2021 12:00</t>
        </is>
      </c>
      <c r="Z18541" s="35" t="inlineStr">
        <is>
          <t>https://www.contratacion.euskadi.eus/anuncio_contratacion/suministro-materiales-servicio-hemodinamica-osi-bilbao-basurto/webkpe00-kpesimpc/es/</t>
        </is>
      </c>
      <c r="AA18541" s="35" t="inlineStr">
        <is>
          <t>https://www.contratacion.euskadi.eus/webkpe00-kpesimpc/es/contenidos/anuncio_contratacion/exposakisap2021001959/es_doc/index.html</t>
        </is>
      </c>
      <c r="AB18541" s="35" t="inlineStr">
        <is>
          <t>https://www.contratacion.euskadi.eus/contenidos/anuncio_contratacion/exposakisap2021001959/es_doc/data/es_r01dtpd17baa99cd493ac63832f7dcdfcd38b0a52c</t>
        </is>
      </c>
      <c r="AC18541" s="35" t="inlineStr">
        <is>
          <t>https://www.contratacion.euskadi.eus/contenidos/anuncio_contratacion/exposakisap2021001959/r01Index/exposakisap2021001959-idxContent.xml</t>
        </is>
      </c>
      <c r="AD18541" s="35" t="inlineStr">
        <is>
          <t>21/01/2026</t>
        </is>
      </c>
      <c r="AE18541" s="35" t="inlineStr">
        <is>
          <t>r01eEF101135D3F04C4806230B827B80FC4755949557</t>
        </is>
      </c>
      <c r="AF18541" s="35" t="inlineStr">
        <is>
          <t>Osakidetza - Servicio Vasco de Salud</t>
        </is>
      </c>
      <c r="AG18541" s="35" t="inlineStr">
        <is>
          <t>r01epd014526f88f54c7b2143d8fee685d6f6339e</t>
        </is>
      </c>
      <c r="AH18541" s="35" t="inlineStr">
        <is>
          <t>Organización Sanitaria Integrada Bilbao-Basurto</t>
        </is>
      </c>
      <c r="AI18541" s="35" t="inlineStr">
        <is>
          <t/>
        </is>
      </c>
      <c r="AJ18541" s="35" t="inlineStr">
        <is>
          <t/>
        </is>
      </c>
    </row>
    <row r="18542" customHeight="true" ht="15.0">
      <c r="A18542" s="35" t="inlineStr">
        <is>
          <t>Suministro de mallas quirúrgicas para la Osi Bilbao Basurto</t>
        </is>
      </c>
      <c r="B18542" s="35" t="inlineStr">
        <is>
          <t/>
        </is>
      </c>
      <c r="C18542" s="35" t="inlineStr">
        <is>
          <t>Gobierno Vasco</t>
        </is>
      </c>
      <c r="D18542" s="35" t="inlineStr">
        <is>
          <t/>
        </is>
      </c>
      <c r="E18542" s="35" t="inlineStr">
        <is>
          <t/>
        </is>
      </c>
      <c r="F18542" s="35" t="inlineStr">
        <is>
          <t/>
        </is>
      </c>
      <c r="G18542" s="35" t="inlineStr">
        <is>
          <t>Suministro de mallas quirúrgicas para la Osi Bilbao Basurto</t>
        </is>
      </c>
      <c r="H18542" s="35" t="inlineStr">
        <is>
          <t>Suministro de mallas quirúrgicas para la Osi Bilbao Basurto</t>
        </is>
      </c>
      <c r="I18542" s="35" t="inlineStr">
        <is>
          <t/>
        </is>
      </c>
      <c r="J18542" s="35" t="inlineStr">
        <is>
          <t>06/09/2021</t>
        </is>
      </c>
      <c r="K18542" s="35" t="inlineStr">
        <is>
          <t>2021/01993</t>
        </is>
      </c>
      <c r="L18542" s="35" t="inlineStr">
        <is>
          <t>MO</t>
        </is>
      </c>
      <c r="M18542" s="35" t="inlineStr">
        <is>
          <t>false</t>
        </is>
      </c>
      <c r="N18542" s="35" t="inlineStr">
        <is>
          <t/>
        </is>
      </c>
      <c r="O18542" s="35" t="inlineStr">
        <is>
          <t/>
        </is>
      </c>
      <c r="P18542" s="35" t="inlineStr">
        <is>
          <t/>
        </is>
      </c>
      <c r="Q18542" s="35" t="inlineStr">
        <is>
          <t/>
        </is>
      </c>
      <c r="R18542" s="35" t="inlineStr">
        <is>
          <t/>
        </is>
      </c>
      <c r="S18542" s="35" t="inlineStr">
        <is>
          <t>https://www.contratacion.euskadi.eus/webkpe00-kpeperfi/es/contenidos/anuncio_contratacion/exposakisap2021001993/es_doc/images/logo_oskidetza_30.jpg</t>
        </is>
      </c>
      <c r="T18542" s="35" t="inlineStr">
        <is>
          <t>OSAKIDETZA - Servicio Vasco de Salud</t>
        </is>
      </c>
      <c r="U18542" s="35" t="inlineStr">
        <is>
          <t>S5100023J - OSI Bilbao-Basurto</t>
        </is>
      </c>
      <c r="V18542" s="35" t="inlineStr">
        <is>
          <t>Director Gerente</t>
        </is>
      </c>
      <c r="W18542" s="35" t="inlineStr">
        <is>
          <t/>
        </is>
      </c>
      <c r="X18542" s="35" t="inlineStr">
        <is>
          <t/>
        </is>
      </c>
      <c r="Y18542" s="35" t="inlineStr">
        <is>
          <t>04/10/2021 12:00</t>
        </is>
      </c>
      <c r="Z18542" s="35" t="inlineStr">
        <is>
          <t>https://www.contratacion.euskadi.eus/anuncio_contratacion/suministro-mallas-quirurgicas-osi-bilbao-basurto/webkpe00-kpesimpc/es/</t>
        </is>
      </c>
      <c r="AA18542" s="35" t="inlineStr">
        <is>
          <t>https://www.contratacion.euskadi.eus/webkpe00-kpesimpc/es/contenidos/anuncio_contratacion/exposakisap2021001993/es_doc/index.html</t>
        </is>
      </c>
      <c r="AB18542" s="35" t="inlineStr">
        <is>
          <t>https://www.contratacion.euskadi.eus/contenidos/anuncio_contratacion/exposakisap2021001993/es_doc/data/es_r01dtpd17bb9ff233c36fa3b67f32921148a038144</t>
        </is>
      </c>
      <c r="AC18542" s="35" t="inlineStr">
        <is>
          <t>https://www.contratacion.euskadi.eus/contenidos/anuncio_contratacion/exposakisap2021001993/r01Index/exposakisap2021001993-idxContent.xml</t>
        </is>
      </c>
      <c r="AD18542" s="35" t="inlineStr">
        <is>
          <t>20/01/2026</t>
        </is>
      </c>
      <c r="AE18542" s="35" t="inlineStr">
        <is>
          <t>r01eEF101135D3F04C4806230B827B80FC4755949557</t>
        </is>
      </c>
      <c r="AF18542" s="35" t="inlineStr">
        <is>
          <t>Osakidetza - Servicio Vasco de Salud</t>
        </is>
      </c>
      <c r="AG18542" s="35" t="inlineStr">
        <is>
          <t>r01epd014526f88f54c7b2143d8fee685d6f6339e</t>
        </is>
      </c>
      <c r="AH18542" s="35" t="inlineStr">
        <is>
          <t>Organización Sanitaria Integrada Bilbao-Basurto</t>
        </is>
      </c>
      <c r="AI18542" s="35" t="inlineStr">
        <is>
          <t/>
        </is>
      </c>
      <c r="AJ18542" s="35" t="inlineStr">
        <is>
          <t/>
        </is>
      </c>
    </row>
    <row r="18543" customHeight="true" ht="15.0">
      <c r="A18543" s="35" t="inlineStr">
        <is>
          <t>Suministro de Material para el Servicio de Cirugía Cardíaca de la Organización Sanitaria Integrada Ezkerraldea Enkarterri Cruces</t>
        </is>
      </c>
      <c r="B18543" s="35" t="inlineStr">
        <is>
          <t/>
        </is>
      </c>
      <c r="C18543" s="35" t="inlineStr">
        <is>
          <t>Gobierno Vasco</t>
        </is>
      </c>
      <c r="D18543" s="35" t="inlineStr">
        <is>
          <t/>
        </is>
      </c>
      <c r="E18543" s="35" t="inlineStr">
        <is>
          <t/>
        </is>
      </c>
      <c r="F18543" s="35" t="inlineStr">
        <is>
          <t/>
        </is>
      </c>
      <c r="G18543" s="35" t="inlineStr">
        <is>
          <t>Suministro de Material para el Servicio de Cirugía Cardíaca de la Organización Sanitaria Integrada Ezkerraldea Enkarterri Cruces</t>
        </is>
      </c>
      <c r="H18543" s="35" t="inlineStr">
        <is>
          <t>Suministro de Material para el Servicio de Cirugía Cardíaca de la Organización Sanitaria Integrada Ezkerraldea Enkarterri Cruces</t>
        </is>
      </c>
      <c r="I18543" s="35" t="inlineStr">
        <is>
          <t/>
        </is>
      </c>
      <c r="J18543" s="35" t="inlineStr">
        <is>
          <t>11/10/2021</t>
        </is>
      </c>
      <c r="K18543" s="35" t="inlineStr">
        <is>
          <t>2021/02217</t>
        </is>
      </c>
      <c r="L18543" s="35" t="inlineStr">
        <is>
          <t>Formalización del contrato</t>
        </is>
      </c>
      <c r="M18543" s="35" t="inlineStr">
        <is>
          <t>false</t>
        </is>
      </c>
      <c r="N18543" s="35" t="inlineStr">
        <is>
          <t/>
        </is>
      </c>
      <c r="O18543" s="35" t="inlineStr">
        <is>
          <t/>
        </is>
      </c>
      <c r="P18543" s="35" t="inlineStr">
        <is>
          <t/>
        </is>
      </c>
      <c r="Q18543" s="35" t="inlineStr">
        <is>
          <t/>
        </is>
      </c>
      <c r="R18543" s="35" t="inlineStr">
        <is>
          <t/>
        </is>
      </c>
      <c r="S18543" s="35" t="inlineStr">
        <is>
          <t>https://www.contratacion.euskadi.eus/webkpe00-kpeperfi/es/contenidos/anuncio_contratacion/exposakisap2021002217/es_doc/images/logo_oskidetza_30.jpg</t>
        </is>
      </c>
      <c r="T18543" s="35" t="inlineStr">
        <is>
          <t>OSAKIDETZA - Servicio Vasco de Salud</t>
        </is>
      </c>
      <c r="U18543" s="35" t="inlineStr">
        <is>
          <t>S5100023J - Hospital Universitario Cruces (Impulsora)</t>
        </is>
      </c>
      <c r="V18543" s="35" t="inlineStr">
        <is>
          <t>Director Gerente</t>
        </is>
      </c>
      <c r="W18543" s="35" t="inlineStr">
        <is>
          <t/>
        </is>
      </c>
      <c r="X18543" s="35" t="inlineStr">
        <is>
          <t/>
        </is>
      </c>
      <c r="Y18543" s="35" t="inlineStr">
        <is>
          <t>15/11/2021 14:30</t>
        </is>
      </c>
      <c r="Z18543" s="35" t="inlineStr">
        <is>
          <t>https://www.contratacion.euskadi.eus/anuncio_contratacion/suministro-material-servicio-cirugia-cardiaca-organizacion-sanitaria-integrada-ezkerraldea-enkarterri-cruces/webkpe00-kpesimpc/es/</t>
        </is>
      </c>
      <c r="AA18543" s="35" t="inlineStr">
        <is>
          <t>https://www.contratacion.euskadi.eus/webkpe00-kpesimpc/es/contenidos/anuncio_contratacion/exposakisap2021002217/es_doc/index.html</t>
        </is>
      </c>
      <c r="AB18543" s="35" t="inlineStr">
        <is>
          <t>https://www.contratacion.euskadi.eus/contenidos/anuncio_contratacion/exposakisap2021002217/es_doc/data/es_r01dtpd17c6e2fd7595a2a12bc6678ea77dffe521f</t>
        </is>
      </c>
      <c r="AC18543" s="35" t="inlineStr">
        <is>
          <t>https://www.contratacion.euskadi.eus/contenidos/anuncio_contratacion/exposakisap2021002217/r01Index/exposakisap2021002217-idxContent.xml</t>
        </is>
      </c>
      <c r="AD18543" s="35" t="inlineStr">
        <is>
          <t>26/01/2026</t>
        </is>
      </c>
      <c r="AE18543" s="35" t="inlineStr">
        <is>
          <t>r01eEF101135D3F04C4806230B827B80FC4755949557</t>
        </is>
      </c>
      <c r="AF18543" s="35" t="inlineStr">
        <is>
          <t>Osakidetza - Servicio Vasco de Salud</t>
        </is>
      </c>
      <c r="AG18543" s="35" t="inlineStr">
        <is>
          <t>r01epd011aed2f74fe254392ebd48791b0fee6a9d</t>
        </is>
      </c>
      <c r="AH18543" s="35" t="inlineStr">
        <is>
          <t>Hospital Universitario Cruces</t>
        </is>
      </c>
      <c r="AI18543" s="35" t="inlineStr">
        <is>
          <t/>
        </is>
      </c>
      <c r="AJ18543" s="35" t="inlineStr">
        <is>
          <t/>
        </is>
      </c>
    </row>
    <row r="18544" customHeight="true" ht="15.0">
      <c r="A18544" s="35" t="inlineStr">
        <is>
          <t>Servicio de Mantenimiento de las Instalaciones contra incendios de la OSI Araba</t>
        </is>
      </c>
      <c r="B18544" s="35" t="inlineStr">
        <is>
          <t/>
        </is>
      </c>
      <c r="C18544" s="35" t="inlineStr">
        <is>
          <t>Gobierno Vasco</t>
        </is>
      </c>
      <c r="D18544" s="35" t="inlineStr">
        <is>
          <t/>
        </is>
      </c>
      <c r="E18544" s="35" t="inlineStr">
        <is>
          <t/>
        </is>
      </c>
      <c r="F18544" s="35" t="inlineStr">
        <is>
          <t/>
        </is>
      </c>
      <c r="G18544" s="35" t="inlineStr">
        <is>
          <t>Servicio de Mantenimiento de las Instalaciones contra incendios de la OSI Araba</t>
        </is>
      </c>
      <c r="H18544" s="35" t="inlineStr">
        <is>
          <t>Servicio de Mantenimiento de las Instalaciones contra incendios de la OSI Araba</t>
        </is>
      </c>
      <c r="I18544" s="35" t="inlineStr">
        <is>
          <t/>
        </is>
      </c>
      <c r="J18544" s="35" t="inlineStr">
        <is>
          <t>13/10/2021</t>
        </is>
      </c>
      <c r="K18544" s="35" t="inlineStr">
        <is>
          <t>2021/02244</t>
        </is>
      </c>
      <c r="L18544" s="35" t="inlineStr">
        <is>
          <t>MO</t>
        </is>
      </c>
      <c r="M18544" s="35" t="inlineStr">
        <is>
          <t>false</t>
        </is>
      </c>
      <c r="N18544" s="35" t="inlineStr">
        <is>
          <t/>
        </is>
      </c>
      <c r="O18544" s="35" t="inlineStr">
        <is>
          <t/>
        </is>
      </c>
      <c r="P18544" s="35" t="inlineStr">
        <is>
          <t/>
        </is>
      </c>
      <c r="Q18544" s="35" t="inlineStr">
        <is>
          <t/>
        </is>
      </c>
      <c r="R18544" s="35" t="inlineStr">
        <is>
          <t/>
        </is>
      </c>
      <c r="S18544" s="35" t="inlineStr">
        <is>
          <t>https://www.contratacion.euskadi.eus/webkpe00-kpeperfi/es/contenidos/anuncio_contratacion/exposakisap2021002244/es_doc/images/logo_oskidetza_30.jpg</t>
        </is>
      </c>
      <c r="T18544" s="35" t="inlineStr">
        <is>
          <t>OSAKIDETZA - Servicio Vasco de Salud</t>
        </is>
      </c>
      <c r="U18544" s="35" t="inlineStr">
        <is>
          <t>S5100023J - Hospital Universitario Araba</t>
        </is>
      </c>
      <c r="V18544" s="35" t="inlineStr">
        <is>
          <t>Director Gerente</t>
        </is>
      </c>
      <c r="W18544" s="35" t="inlineStr">
        <is>
          <t/>
        </is>
      </c>
      <c r="X18544" s="35" t="inlineStr">
        <is>
          <t/>
        </is>
      </c>
      <c r="Y18544" s="35" t="inlineStr">
        <is>
          <t>08/11/2021 12:00</t>
        </is>
      </c>
      <c r="Z18544" s="35" t="inlineStr">
        <is>
          <t>https://www.contratacion.euskadi.eus/anuncio_contratacion/servicio-mantenimiento-instalaciones-incendios-osi-araba/webkpe00-kpesimpc/es/</t>
        </is>
      </c>
      <c r="AA18544" s="35" t="inlineStr">
        <is>
          <t>https://www.contratacion.euskadi.eus/webkpe00-kpesimpc/es/contenidos/anuncio_contratacion/exposakisap2021002244/es_doc/index.html</t>
        </is>
      </c>
      <c r="AB18544" s="35" t="inlineStr">
        <is>
          <t>https://www.contratacion.euskadi.eus/contenidos/anuncio_contratacion/exposakisap2021002244/es_doc/data/es_r01dtpd017c78e170abc7d4eaa979fe0b252e58473</t>
        </is>
      </c>
      <c r="AC18544" s="35" t="inlineStr">
        <is>
          <t>https://www.contratacion.euskadi.eus/contenidos/anuncio_contratacion/exposakisap2021002244/r01Index/exposakisap2021002244-idxContent.xml</t>
        </is>
      </c>
      <c r="AD18544" s="35" t="inlineStr">
        <is>
          <t>27/01/2026</t>
        </is>
      </c>
      <c r="AE18544" s="35" t="inlineStr">
        <is>
          <t>r01eEF101135D3F04C4806230B827B80FC4755949557</t>
        </is>
      </c>
      <c r="AF18544" s="35" t="inlineStr">
        <is>
          <t>Osakidetza - Servicio Vasco de Salud</t>
        </is>
      </c>
      <c r="AG18544" s="35" t="inlineStr">
        <is>
          <t>r01epd0134fa8f4a6917a2e03e5ec5f8023e70219</t>
        </is>
      </c>
      <c r="AH18544" s="35" t="inlineStr">
        <is>
          <t>Hospital Universitario Araba</t>
        </is>
      </c>
      <c r="AI18544" s="35" t="inlineStr">
        <is>
          <t/>
        </is>
      </c>
      <c r="AJ18544" s="35" t="inlineStr">
        <is>
          <t/>
        </is>
      </c>
    </row>
    <row r="18545" customHeight="true" ht="15.0">
      <c r="A18545" s="35" t="inlineStr">
        <is>
          <t>Suministro de material fungible para sistema de cirugía guiada por imagen ORL con destino a la OSI Araba</t>
        </is>
      </c>
      <c r="B18545" s="35" t="inlineStr">
        <is>
          <t/>
        </is>
      </c>
      <c r="C18545" s="35" t="inlineStr">
        <is>
          <t>Gobierno Vasco</t>
        </is>
      </c>
      <c r="D18545" s="35" t="inlineStr">
        <is>
          <t/>
        </is>
      </c>
      <c r="E18545" s="35" t="inlineStr">
        <is>
          <t/>
        </is>
      </c>
      <c r="F18545" s="35" t="inlineStr">
        <is>
          <t/>
        </is>
      </c>
      <c r="G18545" s="35" t="inlineStr">
        <is>
          <t>Suministro de material fungible para sistema de cirugía guiada por imagen ORL con destino a la OSI Araba</t>
        </is>
      </c>
      <c r="H18545" s="35" t="inlineStr">
        <is>
          <t>Suministro de material fungible para sistema de cirugía guiada por imagen ORL con destino a la OSI Araba</t>
        </is>
      </c>
      <c r="I18545" s="35" t="inlineStr">
        <is>
          <t/>
        </is>
      </c>
      <c r="J18545" s="35" t="inlineStr">
        <is>
          <t>25/10/2021</t>
        </is>
      </c>
      <c r="K18545" s="35" t="inlineStr">
        <is>
          <t>2021/02305</t>
        </is>
      </c>
      <c r="L18545" s="35" t="inlineStr">
        <is>
          <t>MO</t>
        </is>
      </c>
      <c r="M18545" s="35" t="inlineStr">
        <is>
          <t>false</t>
        </is>
      </c>
      <c r="N18545" s="35" t="inlineStr">
        <is>
          <t/>
        </is>
      </c>
      <c r="O18545" s="35" t="inlineStr">
        <is>
          <t/>
        </is>
      </c>
      <c r="P18545" s="35" t="inlineStr">
        <is>
          <t/>
        </is>
      </c>
      <c r="Q18545" s="35" t="inlineStr">
        <is>
          <t/>
        </is>
      </c>
      <c r="R18545" s="35" t="inlineStr">
        <is>
          <t/>
        </is>
      </c>
      <c r="S18545" s="35" t="inlineStr">
        <is>
          <t>https://www.contratacion.euskadi.eus/webkpe00-kpeperfi/es/contenidos/anuncio_contratacion/exposakisap2021002305/es_doc/images/logo_oskidetza_30.jpg</t>
        </is>
      </c>
      <c r="T18545" s="35" t="inlineStr">
        <is>
          <t>OSAKIDETZA - Servicio Vasco de Salud</t>
        </is>
      </c>
      <c r="U18545" s="35" t="inlineStr">
        <is>
          <t>S5100023J - Hospital Universitario Araba</t>
        </is>
      </c>
      <c r="V18545" s="35" t="inlineStr">
        <is>
          <t>Director Gerente</t>
        </is>
      </c>
      <c r="W18545" s="35" t="inlineStr">
        <is>
          <t/>
        </is>
      </c>
      <c r="X18545" s="35" t="inlineStr">
        <is>
          <t/>
        </is>
      </c>
      <c r="Y18545" s="35" t="inlineStr">
        <is>
          <t>12/11/2021 09:00</t>
        </is>
      </c>
      <c r="Z18545" s="35" t="inlineStr">
        <is>
          <t>https://www.contratacion.euskadi.eus/anuncio_contratacion/suministro-material-fungible-sistema-cirugia-guiada-imagen-orl-destino-osi-araba/webkpe00-kpesimpc/es/</t>
        </is>
      </c>
      <c r="AA18545" s="35" t="inlineStr">
        <is>
          <t>https://www.contratacion.euskadi.eus/webkpe00-kpesimpc/es/contenidos/anuncio_contratacion/exposakisap2021002305/es_doc/index.html</t>
        </is>
      </c>
      <c r="AB18545" s="35" t="inlineStr">
        <is>
          <t>https://www.contratacion.euskadi.eus/contenidos/anuncio_contratacion/exposakisap2021002305/es_doc/data/es_r01dtpd17cb723b08674cccaf6827fb73e6abe2f93</t>
        </is>
      </c>
      <c r="AC18545" s="35" t="inlineStr">
        <is>
          <t>https://www.contratacion.euskadi.eus/contenidos/anuncio_contratacion/exposakisap2021002305/r01Index/exposakisap2021002305-idxContent.xml</t>
        </is>
      </c>
      <c r="AD18545" s="35" t="inlineStr">
        <is>
          <t>14/01/2026</t>
        </is>
      </c>
      <c r="AE18545" s="35" t="inlineStr">
        <is>
          <t>r01eEF101135D3F04C4806230B827B80FC4755949557</t>
        </is>
      </c>
      <c r="AF18545" s="35" t="inlineStr">
        <is>
          <t>Osakidetza - Servicio Vasco de Salud</t>
        </is>
      </c>
      <c r="AG18545" s="35" t="inlineStr">
        <is>
          <t>r01epd0134fa8f4a6917a2e03e5ec5f8023e70219</t>
        </is>
      </c>
      <c r="AH18545" s="35" t="inlineStr">
        <is>
          <t>Hospital Universitario Araba</t>
        </is>
      </c>
      <c r="AI18545" s="35" t="inlineStr">
        <is>
          <t/>
        </is>
      </c>
      <c r="AJ18545" s="35" t="inlineStr">
        <is>
          <t/>
        </is>
      </c>
    </row>
    <row r="18546" customHeight="true" ht="15.0">
      <c r="A18546" s="35" t="inlineStr">
        <is>
          <t>Servicio de Limpieza de los Centros de Salud y Áreas Administrativas de la OSI Araba</t>
        </is>
      </c>
      <c r="B18546" s="35" t="inlineStr">
        <is>
          <t/>
        </is>
      </c>
      <c r="C18546" s="35" t="inlineStr">
        <is>
          <t>Gobierno Vasco</t>
        </is>
      </c>
      <c r="D18546" s="35" t="inlineStr">
        <is>
          <t/>
        </is>
      </c>
      <c r="E18546" s="35" t="inlineStr">
        <is>
          <t/>
        </is>
      </c>
      <c r="F18546" s="35" t="inlineStr">
        <is>
          <t/>
        </is>
      </c>
      <c r="G18546" s="35" t="inlineStr">
        <is>
          <t>Servicio de Limpieza de los Centros de Salud y Áreas Administrativas de la OSI Araba</t>
        </is>
      </c>
      <c r="H18546" s="35" t="inlineStr">
        <is>
          <t>Servicio de Limpieza de los Centros de Salud y Áreas Administrativas de la OSI Araba</t>
        </is>
      </c>
      <c r="I18546" s="35" t="inlineStr">
        <is>
          <t/>
        </is>
      </c>
      <c r="J18546" s="35" t="inlineStr">
        <is>
          <t>27/10/2021</t>
        </is>
      </c>
      <c r="K18546" s="35" t="inlineStr">
        <is>
          <t>2021/02335</t>
        </is>
      </c>
      <c r="L18546" s="35" t="inlineStr">
        <is>
          <t>MO</t>
        </is>
      </c>
      <c r="M18546" s="35" t="inlineStr">
        <is>
          <t>false</t>
        </is>
      </c>
      <c r="N18546" s="35" t="inlineStr">
        <is>
          <t/>
        </is>
      </c>
      <c r="O18546" s="35" t="inlineStr">
        <is>
          <t/>
        </is>
      </c>
      <c r="P18546" s="35" t="inlineStr">
        <is>
          <t/>
        </is>
      </c>
      <c r="Q18546" s="35" t="inlineStr">
        <is>
          <t/>
        </is>
      </c>
      <c r="R18546" s="35" t="inlineStr">
        <is>
          <t/>
        </is>
      </c>
      <c r="S18546" s="35" t="inlineStr">
        <is>
          <t>https://www.contratacion.euskadi.eus/webkpe00-kpeperfi/es/contenidos/anuncio_contratacion/exposakisap2021002335/es_doc/images/logo_oskidetza_30.jpg</t>
        </is>
      </c>
      <c r="T18546" s="35" t="inlineStr">
        <is>
          <t>OSAKIDETZA - Servicio Vasco de Salud</t>
        </is>
      </c>
      <c r="U18546" s="35" t="inlineStr">
        <is>
          <t>S5100023J - Hospital Universitario Araba</t>
        </is>
      </c>
      <c r="V18546" s="35" t="inlineStr">
        <is>
          <t>Director Gerente</t>
        </is>
      </c>
      <c r="W18546" s="35" t="inlineStr">
        <is>
          <t/>
        </is>
      </c>
      <c r="X18546" s="35" t="inlineStr">
        <is>
          <t/>
        </is>
      </c>
      <c r="Y18546" s="35" t="inlineStr">
        <is>
          <t>11/11/2021 12:00</t>
        </is>
      </c>
      <c r="Z18546" s="35" t="inlineStr">
        <is>
          <t>https://www.contratacion.euskadi.eus/anuncio_contratacion/servicio-limpieza-centros-salud-y-areas-administrativas-osi-araba/webkpe00-kpesimpc/es/</t>
        </is>
      </c>
      <c r="AA18546" s="35" t="inlineStr">
        <is>
          <t>https://www.contratacion.euskadi.eus/webkpe00-kpesimpc/es/contenidos/anuncio_contratacion/exposakisap2021002335/es_doc/index.html</t>
        </is>
      </c>
      <c r="AB18546" s="35" t="inlineStr">
        <is>
          <t>https://www.contratacion.euskadi.eus/contenidos/anuncio_contratacion/exposakisap2021002335/es_doc/data/es_r01dtpd17cc0c8ba10699275c17ca276b5e3e68d6d</t>
        </is>
      </c>
      <c r="AC18546" s="35" t="inlineStr">
        <is>
          <t>https://www.contratacion.euskadi.eus/contenidos/anuncio_contratacion/exposakisap2021002335/r01Index/exposakisap2021002335-idxContent.xml</t>
        </is>
      </c>
      <c r="AD18546" s="35" t="inlineStr">
        <is>
          <t>19/01/2026</t>
        </is>
      </c>
      <c r="AE18546" s="35" t="inlineStr">
        <is>
          <t>r01eEF101135D3F04C4806230B827B80FC4755949557</t>
        </is>
      </c>
      <c r="AF18546" s="35" t="inlineStr">
        <is>
          <t>Osakidetza - Servicio Vasco de Salud</t>
        </is>
      </c>
      <c r="AG18546" s="35" t="inlineStr">
        <is>
          <t>r01epd0134fa8f4a6917a2e03e5ec5f8023e70219</t>
        </is>
      </c>
      <c r="AH18546" s="35" t="inlineStr">
        <is>
          <t>Hospital Universitario Araba</t>
        </is>
      </c>
      <c r="AI18546" s="35" t="inlineStr">
        <is>
          <t/>
        </is>
      </c>
      <c r="AJ18546" s="35" t="inlineStr">
        <is>
          <t/>
        </is>
      </c>
    </row>
    <row r="18547" customHeight="true" ht="15.0">
      <c r="A18547" s="35" t="inlineStr">
        <is>
          <t>Acuerdo Marco para el suministro de Osteosíntesis, prótesis y otros implantes para miembro superior y miembro inferior para el Servicio de Traumatología de OSI BarrualdeGaldakao</t>
        </is>
      </c>
      <c r="B18547" s="35" t="inlineStr">
        <is>
          <t/>
        </is>
      </c>
      <c r="C18547" s="35" t="inlineStr">
        <is>
          <t>Gobierno Vasco</t>
        </is>
      </c>
      <c r="D18547" s="35" t="inlineStr">
        <is>
          <t/>
        </is>
      </c>
      <c r="E18547" s="35" t="inlineStr">
        <is>
          <t/>
        </is>
      </c>
      <c r="F18547" s="35" t="inlineStr">
        <is>
          <t/>
        </is>
      </c>
      <c r="G18547" s="35" t="inlineStr">
        <is>
          <t>Acuerdo Marco para el suministro de Osteosíntesis, prótesis y otros implantes para miembro superior y miembro inferior para el Servicio de Traumatología de OSI BarrualdeGaldakao</t>
        </is>
      </c>
      <c r="H18547" s="35" t="inlineStr">
        <is>
          <t>Acuerdo Marco para el suministro de Osteosíntesis, prótesis y otros implantes para miembro superior y miembro inferior para el Servicio de Traumatología de OSI BarrualdeGaldakao</t>
        </is>
      </c>
      <c r="I18547" s="35" t="inlineStr">
        <is>
          <t/>
        </is>
      </c>
      <c r="J18547" s="35" t="inlineStr">
        <is>
          <t>09/12/2021</t>
        </is>
      </c>
      <c r="K18547" s="35" t="inlineStr">
        <is>
          <t>2021/02594</t>
        </is>
      </c>
      <c r="L18547" s="35" t="inlineStr">
        <is>
          <t>MO</t>
        </is>
      </c>
      <c r="M18547" s="35" t="inlineStr">
        <is>
          <t>false</t>
        </is>
      </c>
      <c r="N18547" s="35" t="inlineStr">
        <is>
          <t/>
        </is>
      </c>
      <c r="O18547" s="35" t="inlineStr">
        <is>
          <t/>
        </is>
      </c>
      <c r="P18547" s="35" t="inlineStr">
        <is>
          <t/>
        </is>
      </c>
      <c r="Q18547" s="35" t="inlineStr">
        <is>
          <t/>
        </is>
      </c>
      <c r="R18547" s="35" t="inlineStr">
        <is>
          <t/>
        </is>
      </c>
      <c r="S18547" s="35" t="inlineStr">
        <is>
          <t>https://www.contratacion.euskadi.eus/webkpe00-kpeperfi/es/contenidos/anuncio_contratacion/exposakisap2021002594/es_doc/images/logo_oskidetza_30.jpg</t>
        </is>
      </c>
      <c r="T18547" s="35" t="inlineStr">
        <is>
          <t>OSAKIDETZA - Servicio Vasco de Salud</t>
        </is>
      </c>
      <c r="U18547" s="35" t="inlineStr">
        <is>
          <t>S5100023J - OSI Barrualde-Galdakao (Impulsora)</t>
        </is>
      </c>
      <c r="V18547" s="35" t="inlineStr">
        <is>
          <t>Director Gerente</t>
        </is>
      </c>
      <c r="W18547" s="35" t="inlineStr">
        <is>
          <t/>
        </is>
      </c>
      <c r="X18547" s="35" t="inlineStr">
        <is>
          <t/>
        </is>
      </c>
      <c r="Y18547" s="35" t="inlineStr">
        <is>
          <t>05/01/2022 14:00</t>
        </is>
      </c>
      <c r="Z18547" s="35" t="inlineStr">
        <is>
          <t>https://www.contratacion.euskadi.eus/anuncio_contratacion/acuerdo-marco-suministro-osteosintesis-protesis-y-otros-implantes-miembro-superior-y-miembro-inferior-servicio-traumatologia-osi-barrualde-galdakao/webkpe00-kpesimpc/es/</t>
        </is>
      </c>
      <c r="AA18547" s="35" t="inlineStr">
        <is>
          <t>https://www.contratacion.euskadi.eus/webkpe00-kpesimpc/es/contenidos/anuncio_contratacion/exposakisap2021002594/es_doc/index.html</t>
        </is>
      </c>
      <c r="AB18547" s="35" t="inlineStr">
        <is>
          <t>https://www.contratacion.euskadi.eus/contenidos/anuncio_contratacion/exposakisap2021002594/es_doc/data/es_r01dtpd017d9e303d4fe292a675c28b96d64d10a37</t>
        </is>
      </c>
      <c r="AC18547" s="35" t="inlineStr">
        <is>
          <t>https://www.contratacion.euskadi.eus/contenidos/anuncio_contratacion/exposakisap2021002594/r01Index/exposakisap2021002594-idxContent.xml</t>
        </is>
      </c>
      <c r="AD18547" s="35" t="inlineStr">
        <is>
          <t>06/02/2026</t>
        </is>
      </c>
      <c r="AE18547" s="35" t="inlineStr">
        <is>
          <t>r01eEF101135D3F04C4806230B827B80FC4755949557</t>
        </is>
      </c>
      <c r="AF18547" s="35" t="inlineStr">
        <is>
          <t>Osakidetza - Servicio Vasco de Salud</t>
        </is>
      </c>
      <c r="AG18547" s="35" t="inlineStr">
        <is>
          <t>r01epd014526f258cfc7b2143d1a24b9865897e32</t>
        </is>
      </c>
      <c r="AH18547" s="35" t="inlineStr">
        <is>
          <t>Organización Sanitaria Integrada Barrualde-Galdakao</t>
        </is>
      </c>
      <c r="AI18547" s="35" t="inlineStr">
        <is>
          <t/>
        </is>
      </c>
      <c r="AJ18547" s="35" t="inlineStr">
        <is>
          <t/>
        </is>
      </c>
    </row>
    <row r="18548" customHeight="true" ht="15.0">
      <c r="A18548" s="35" t="inlineStr">
        <is>
          <t>Mantenimiento integral de equipos de dosimetría PTW de la OSI Ezkerraldea Enkarterri Cruces</t>
        </is>
      </c>
      <c r="B18548" s="35" t="inlineStr">
        <is>
          <t/>
        </is>
      </c>
      <c r="C18548" s="35" t="inlineStr">
        <is>
          <t>Gobierno Vasco</t>
        </is>
      </c>
      <c r="D18548" s="35" t="inlineStr">
        <is>
          <t/>
        </is>
      </c>
      <c r="E18548" s="35" t="inlineStr">
        <is>
          <t/>
        </is>
      </c>
      <c r="F18548" s="35" t="inlineStr">
        <is>
          <t/>
        </is>
      </c>
      <c r="G18548" s="35" t="inlineStr">
        <is>
          <t>Mantenimiento integral de equipos de dosimetría PTW de la OSI Ezkerraldea Enkarterri Cruces</t>
        </is>
      </c>
      <c r="H18548" s="35" t="inlineStr">
        <is>
          <t>Mantenimiento integral de equipos de dosimetría PTW de la OSI Ezkerraldea Enkarterri Cruces</t>
        </is>
      </c>
      <c r="I18548" s="35" t="inlineStr">
        <is>
          <t/>
        </is>
      </c>
      <c r="J18548" s="35" t="inlineStr">
        <is>
          <t>17/01/2022</t>
        </is>
      </c>
      <c r="K18548" s="35" t="inlineStr">
        <is>
          <t>2022/00059</t>
        </is>
      </c>
      <c r="L18548" s="35" t="inlineStr">
        <is>
          <t>MO</t>
        </is>
      </c>
      <c r="M18548" s="35" t="inlineStr">
        <is>
          <t>false</t>
        </is>
      </c>
      <c r="N18548" s="35" t="inlineStr">
        <is>
          <t/>
        </is>
      </c>
      <c r="O18548" s="35" t="inlineStr">
        <is>
          <t/>
        </is>
      </c>
      <c r="P18548" s="35" t="inlineStr">
        <is>
          <t/>
        </is>
      </c>
      <c r="Q18548" s="35" t="inlineStr">
        <is>
          <t/>
        </is>
      </c>
      <c r="R18548" s="35" t="inlineStr">
        <is>
          <t/>
        </is>
      </c>
      <c r="S18548" s="35" t="inlineStr">
        <is>
          <t>https://www.contratacion.euskadi.eus/webkpe00-kpeperfi/es/contenidos/anuncio_contratacion/exposakisap2022000059/es_doc/images/logo_oskidetza_30.jpg</t>
        </is>
      </c>
      <c r="T18548" s="35" t="inlineStr">
        <is>
          <t>OSAKIDETZA - Servicio Vasco de Salud</t>
        </is>
      </c>
      <c r="U18548" s="35" t="inlineStr">
        <is>
          <t>S5100023J - Hospital Universitario Cruces (Impulsora)</t>
        </is>
      </c>
      <c r="V18548" s="35" t="inlineStr">
        <is>
          <t>Director Gerente</t>
        </is>
      </c>
      <c r="W18548" s="35" t="inlineStr">
        <is>
          <t/>
        </is>
      </c>
      <c r="X18548" s="35" t="inlineStr">
        <is>
          <t/>
        </is>
      </c>
      <c r="Y18548" s="35" t="inlineStr">
        <is>
          <t>15/02/2022 14:30</t>
        </is>
      </c>
      <c r="Z18548" s="35" t="inlineStr">
        <is>
          <t>https://www.contratacion.euskadi.eus/anuncio_contratacion/mantenimiento-integral-equipos-dosimetria-ptw-osi-ezkerraldea-enkarterri-cruces/webkpe00-kpesimpc/es/</t>
        </is>
      </c>
      <c r="AA18548" s="35" t="inlineStr">
        <is>
          <t>https://www.contratacion.euskadi.eus/webkpe00-kpesimpc/es/contenidos/anuncio_contratacion/exposakisap2022000059/es_doc/index.html</t>
        </is>
      </c>
      <c r="AB18548" s="35" t="inlineStr">
        <is>
          <t>https://www.contratacion.euskadi.eus/contenidos/anuncio_contratacion/exposakisap2022000059/es_doc/data/es_r01dtpd17e678d02ba35df24cf75ad21f668d25812</t>
        </is>
      </c>
      <c r="AC18548" s="35" t="inlineStr">
        <is>
          <t>https://www.contratacion.euskadi.eus/contenidos/anuncio_contratacion/exposakisap2022000059/r01Index/exposakisap2022000059-idxContent.xml</t>
        </is>
      </c>
      <c r="AD18548" s="35" t="inlineStr">
        <is>
          <t>09/01/2026</t>
        </is>
      </c>
      <c r="AE18548" s="35" t="inlineStr">
        <is>
          <t>r01eEF101135D3F04C4806230B827B80FC4755949557</t>
        </is>
      </c>
      <c r="AF18548" s="35" t="inlineStr">
        <is>
          <t>Osakidetza - Servicio Vasco de Salud</t>
        </is>
      </c>
      <c r="AG18548" s="35" t="inlineStr">
        <is>
          <t>r01epd011aed2f74fe254392ebd48791b0fee6a9d</t>
        </is>
      </c>
      <c r="AH18548" s="35" t="inlineStr">
        <is>
          <t>Hospital Universitario Cruces</t>
        </is>
      </c>
      <c r="AI18548" s="35" t="inlineStr">
        <is>
          <t/>
        </is>
      </c>
      <c r="AJ18548" s="35" t="inlineStr">
        <is>
          <t/>
        </is>
      </c>
    </row>
    <row r="18549" customHeight="true" ht="15.0">
      <c r="A18549" s="35" t="inlineStr">
        <is>
          <t>Servicio de mantenimiento del sistema automático de almacenamiento Kardex de farmacia</t>
        </is>
      </c>
      <c r="B18549" s="35" t="inlineStr">
        <is>
          <t/>
        </is>
      </c>
      <c r="C18549" s="35" t="inlineStr">
        <is>
          <t>Gobierno Vasco</t>
        </is>
      </c>
      <c r="D18549" s="35" t="inlineStr">
        <is>
          <t/>
        </is>
      </c>
      <c r="E18549" s="35" t="inlineStr">
        <is>
          <t/>
        </is>
      </c>
      <c r="F18549" s="35" t="inlineStr">
        <is>
          <t/>
        </is>
      </c>
      <c r="G18549" s="35" t="inlineStr">
        <is>
          <t>Servicio de mantenimiento del sistema automático de almacenamiento Kardex de farmacia</t>
        </is>
      </c>
      <c r="H18549" s="35" t="inlineStr">
        <is>
          <t>Servicio de mantenimiento del sistema automático de almacenamiento Kardex de farmacia</t>
        </is>
      </c>
      <c r="I18549" s="35" t="inlineStr">
        <is>
          <t/>
        </is>
      </c>
      <c r="J18549" s="35" t="inlineStr">
        <is>
          <t>02/02/2024</t>
        </is>
      </c>
      <c r="K18549" s="35" t="inlineStr">
        <is>
          <t>2022/00166</t>
        </is>
      </c>
      <c r="L18549" s="35" t="inlineStr">
        <is>
          <t>MO</t>
        </is>
      </c>
      <c r="M18549" s="35" t="inlineStr">
        <is>
          <t>false</t>
        </is>
      </c>
      <c r="N18549" s="35" t="inlineStr">
        <is>
          <t/>
        </is>
      </c>
      <c r="O18549" s="35" t="inlineStr">
        <is>
          <t/>
        </is>
      </c>
      <c r="P18549" s="35" t="inlineStr">
        <is>
          <t/>
        </is>
      </c>
      <c r="Q18549" s="35" t="inlineStr">
        <is>
          <t/>
        </is>
      </c>
      <c r="R18549" s="35" t="inlineStr">
        <is>
          <t/>
        </is>
      </c>
      <c r="S18549" s="35" t="inlineStr">
        <is>
          <t>https://www.contratacion.euskadi.eus/webkpe00-kpeperfi/es/contenidos/anuncio_contratacion/exposakisap2022000166/es_doc/images/logo_oskidetza_30.jpg</t>
        </is>
      </c>
      <c r="T18549" s="35" t="inlineStr">
        <is>
          <t>OSAKIDETZA - Servicio Vasco de Salud</t>
        </is>
      </c>
      <c r="U18549" s="35" t="inlineStr">
        <is>
          <t>S5100023J - Organización Sanitaria Integrada Bidasoa</t>
        </is>
      </c>
      <c r="V18549" s="35" t="inlineStr">
        <is>
          <t>Director Gerente</t>
        </is>
      </c>
      <c r="W18549" s="35" t="inlineStr">
        <is>
          <t/>
        </is>
      </c>
      <c r="X18549" s="35" t="inlineStr">
        <is>
          <t/>
        </is>
      </c>
      <c r="Y18549" s="35" t="inlineStr">
        <is>
          <t>26/01/2022 12:00</t>
        </is>
      </c>
      <c r="Z18549" s="35" t="inlineStr">
        <is>
          <t>https://www.contratacion.euskadi.eus/anuncio_contratacion/servicio-mantenimiento-del-sistema-automatico-almacenamiento-kardex-farmacia/webkpe00-kpesimpc/es/</t>
        </is>
      </c>
      <c r="AA18549" s="35" t="inlineStr">
        <is>
          <t>https://www.contratacion.euskadi.eus/webkpe00-kpesimpc/es/contenidos/anuncio_contratacion/exposakisap2022000166/es_doc/index.html</t>
        </is>
      </c>
      <c r="AB18549" s="35" t="inlineStr">
        <is>
          <t>https://www.contratacion.euskadi.eus/contenidos/anuncio_contratacion/exposakisap2022000166/es_doc/data/es_r01dtpd018d6a488272dad1f624e2a24db59cad8c9</t>
        </is>
      </c>
      <c r="AC18549" s="35" t="inlineStr">
        <is>
          <t>https://www.contratacion.euskadi.eus/contenidos/anuncio_contratacion/exposakisap2022000166/r01Index/exposakisap2022000166-idxContent.xml</t>
        </is>
      </c>
      <c r="AD18549" s="35" t="inlineStr">
        <is>
          <t>09/01/2026</t>
        </is>
      </c>
      <c r="AE18549" s="35" t="inlineStr">
        <is>
          <t>r01eEF101135D3F04C4806230B827B80FC4755949557</t>
        </is>
      </c>
      <c r="AF18549" s="35" t="inlineStr">
        <is>
          <t>Osakidetza - Servicio Vasco de Salud</t>
        </is>
      </c>
      <c r="AG18549" s="35" t="inlineStr">
        <is>
          <t>r01epd01362ab02ad81bbca9ed4103cdfdfd4bce0</t>
        </is>
      </c>
      <c r="AH18549" s="35" t="inlineStr">
        <is>
          <t>Organización Sanitaria Integrada Bidasoa</t>
        </is>
      </c>
      <c r="AI18549" s="35" t="inlineStr">
        <is>
          <t/>
        </is>
      </c>
      <c r="AJ18549" s="35" t="inlineStr">
        <is>
          <t/>
        </is>
      </c>
    </row>
    <row r="18550" customHeight="true" ht="15.0">
      <c r="A18550" s="35" t="inlineStr">
        <is>
          <t>Suministro de Caplacizumab (DOE)</t>
        </is>
      </c>
      <c r="B18550" s="35" t="inlineStr">
        <is>
          <t/>
        </is>
      </c>
      <c r="C18550" s="35" t="inlineStr">
        <is>
          <t>Gobierno Vasco</t>
        </is>
      </c>
      <c r="D18550" s="35" t="inlineStr">
        <is>
          <t/>
        </is>
      </c>
      <c r="E18550" s="35" t="inlineStr">
        <is>
          <t/>
        </is>
      </c>
      <c r="F18550" s="35" t="inlineStr">
        <is>
          <t/>
        </is>
      </c>
      <c r="G18550" s="35" t="inlineStr">
        <is>
          <t>Suministro de Caplacizumab (DOE)</t>
        </is>
      </c>
      <c r="H18550" s="35" t="inlineStr">
        <is>
          <t>Suministro de Caplacizumab (DOE)</t>
        </is>
      </c>
      <c r="I18550" s="35" t="inlineStr">
        <is>
          <t/>
        </is>
      </c>
      <c r="J18550" s="35" t="inlineStr">
        <is>
          <t>08/07/2022</t>
        </is>
      </c>
      <c r="K18550" s="35" t="inlineStr">
        <is>
          <t>2022/00282</t>
        </is>
      </c>
      <c r="L18550" s="35" t="inlineStr">
        <is>
          <t>MO</t>
        </is>
      </c>
      <c r="M18550" s="35" t="inlineStr">
        <is>
          <t>false</t>
        </is>
      </c>
      <c r="N18550" s="35" t="inlineStr">
        <is>
          <t/>
        </is>
      </c>
      <c r="O18550" s="35" t="inlineStr">
        <is>
          <t/>
        </is>
      </c>
      <c r="P18550" s="35" t="inlineStr">
        <is>
          <t/>
        </is>
      </c>
      <c r="Q18550" s="35" t="inlineStr">
        <is>
          <t/>
        </is>
      </c>
      <c r="R18550" s="35" t="inlineStr">
        <is>
          <t/>
        </is>
      </c>
      <c r="S18550" s="35" t="inlineStr">
        <is>
          <t>https://www.contratacion.euskadi.eus/webkpe00-kpeperfi/es/contenidos/anuncio_contratacion/exposakisap2022000282/es_doc/images/logo_oskidetza_30.jpg</t>
        </is>
      </c>
      <c r="T18550" s="35" t="inlineStr">
        <is>
          <t>OSAKIDETZA - Servicio Vasco de Salud</t>
        </is>
      </c>
      <c r="U18550" s="35" t="inlineStr">
        <is>
          <t>S5100023J - Organización Central</t>
        </is>
      </c>
      <c r="V18550" s="35" t="inlineStr">
        <is>
          <t>Director General</t>
        </is>
      </c>
      <c r="W18550" s="35" t="inlineStr">
        <is>
          <t/>
        </is>
      </c>
      <c r="X18550" s="35" t="inlineStr">
        <is>
          <t/>
        </is>
      </c>
      <c r="Y18550" s="35" t="inlineStr">
        <is>
          <t>30/05/2022 13:00</t>
        </is>
      </c>
      <c r="Z18550" s="35" t="inlineStr">
        <is>
          <t>https://www.contratacion.euskadi.eus/anuncio_contratacion/suministro-caplacizumab-doe/webkpe00-kpesimpc/es/</t>
        </is>
      </c>
      <c r="AA18550" s="35" t="inlineStr">
        <is>
          <t>https://www.contratacion.euskadi.eus/webkpe00-kpesimpc/es/contenidos/anuncio_contratacion/exposakisap2022000282/es_doc/index.html</t>
        </is>
      </c>
      <c r="AB18550" s="35" t="inlineStr">
        <is>
          <t>https://www.contratacion.euskadi.eus/contenidos/anuncio_contratacion/exposakisap2022000282/es_doc/data/es_r01dtpd181ddf30ee035fba76cbc54191d71d6ba84</t>
        </is>
      </c>
      <c r="AC18550" s="35" t="inlineStr">
        <is>
          <t>https://www.contratacion.euskadi.eus/contenidos/anuncio_contratacion/exposakisap2022000282/r01Index/exposakisap2022000282-idxContent.xml</t>
        </is>
      </c>
      <c r="AD18550" s="35" t="inlineStr">
        <is>
          <t>14/01/2026</t>
        </is>
      </c>
      <c r="AE18550" s="35" t="inlineStr">
        <is>
          <t>r01eEF101135D3F04C4806230B827B80FC4755949557</t>
        </is>
      </c>
      <c r="AF18550" s="35" t="inlineStr">
        <is>
          <t>Osakidetza - Servicio Vasco de Salud</t>
        </is>
      </c>
      <c r="AG18550" s="35" t="inlineStr">
        <is>
          <t>r01epd0135f77bdf0c537ea4ec900da24f29d1d77</t>
        </is>
      </c>
      <c r="AH18550" s="35" t="inlineStr">
        <is>
          <t>Dirección General</t>
        </is>
      </c>
      <c r="AI18550" s="35" t="inlineStr">
        <is>
          <t/>
        </is>
      </c>
      <c r="AJ18550" s="35" t="inlineStr">
        <is>
          <t/>
        </is>
      </c>
    </row>
    <row r="18551" customHeight="true" ht="15.0">
      <c r="A18551" s="35" t="inlineStr">
        <is>
          <t>Válvulas cardiacas y conductos valvulados para las Organizaciones de servicios de Osakidetza</t>
        </is>
      </c>
      <c r="B18551" s="35" t="inlineStr">
        <is>
          <t/>
        </is>
      </c>
      <c r="C18551" s="35" t="inlineStr">
        <is>
          <t>Gobierno Vasco</t>
        </is>
      </c>
      <c r="D18551" s="35" t="inlineStr">
        <is>
          <t/>
        </is>
      </c>
      <c r="E18551" s="35" t="inlineStr">
        <is>
          <t/>
        </is>
      </c>
      <c r="F18551" s="35" t="inlineStr">
        <is>
          <t/>
        </is>
      </c>
      <c r="G18551" s="35" t="inlineStr">
        <is>
          <t>Válvulas cardiacas y conductos valvulados para las Organizaciones de servicios de Osakidetza</t>
        </is>
      </c>
      <c r="H18551" s="35" t="inlineStr">
        <is>
          <t>Válvulas cardiacas y conductos valvulados para las Organizaciones de servicios de Osakidetza</t>
        </is>
      </c>
      <c r="I18551" s="35" t="inlineStr">
        <is>
          <t/>
        </is>
      </c>
      <c r="J18551" s="35" t="inlineStr">
        <is>
          <t>04/05/2022</t>
        </is>
      </c>
      <c r="K18551" s="35" t="inlineStr">
        <is>
          <t>2022/00311</t>
        </is>
      </c>
      <c r="L18551" s="35" t="inlineStr">
        <is>
          <t>MO</t>
        </is>
      </c>
      <c r="M18551" s="35" t="inlineStr">
        <is>
          <t>false</t>
        </is>
      </c>
      <c r="N18551" s="35" t="inlineStr">
        <is>
          <t/>
        </is>
      </c>
      <c r="O18551" s="35" t="inlineStr">
        <is>
          <t/>
        </is>
      </c>
      <c r="P18551" s="35" t="inlineStr">
        <is>
          <t/>
        </is>
      </c>
      <c r="Q18551" s="35" t="inlineStr">
        <is>
          <t/>
        </is>
      </c>
      <c r="R18551" s="35" t="inlineStr">
        <is>
          <t/>
        </is>
      </c>
      <c r="S18551" s="35" t="inlineStr">
        <is>
          <t>https://www.contratacion.euskadi.eus/webkpe00-kpeperfi/es/contenidos/anuncio_contratacion/exposakisap2022000311/es_doc/images/logo_oskidetza_30.jpg</t>
        </is>
      </c>
      <c r="T18551" s="35" t="inlineStr">
        <is>
          <t>OSAKIDETZA - Servicio Vasco de Salud</t>
        </is>
      </c>
      <c r="U18551" s="35" t="inlineStr">
        <is>
          <t>S5100023J - Organización Central</t>
        </is>
      </c>
      <c r="V18551" s="35" t="inlineStr">
        <is>
          <t>Director General</t>
        </is>
      </c>
      <c r="W18551" s="35" t="inlineStr">
        <is>
          <t/>
        </is>
      </c>
      <c r="X18551" s="35" t="inlineStr">
        <is>
          <t/>
        </is>
      </c>
      <c r="Y18551" s="35" t="inlineStr">
        <is>
          <t>31/05/2022 13:00</t>
        </is>
      </c>
      <c r="Z18551" s="35" t="inlineStr">
        <is>
          <t>https://www.contratacion.euskadi.eus/anuncio_contratacion/valvulas-cardiacas-y-conductos-valvulados-organizaciones-servicios-osakidetza/webkpe00-kpesimpc/es/</t>
        </is>
      </c>
      <c r="AA18551" s="35" t="inlineStr">
        <is>
          <t>https://www.contratacion.euskadi.eus/webkpe00-kpesimpc/es/contenidos/anuncio_contratacion/exposakisap2022000311/es_doc/index.html</t>
        </is>
      </c>
      <c r="AB18551" s="35" t="inlineStr">
        <is>
          <t>https://www.contratacion.euskadi.eus/contenidos/anuncio_contratacion/exposakisap2022000311/es_doc/data/es_r01dtpd01808ed5c001f4f1acc82f46366cc9c2f21</t>
        </is>
      </c>
      <c r="AC18551" s="35" t="inlineStr">
        <is>
          <t>https://www.contratacion.euskadi.eus/contenidos/anuncio_contratacion/exposakisap2022000311/r01Index/exposakisap2022000311-idxContent.xml</t>
        </is>
      </c>
      <c r="AD18551" s="35" t="inlineStr">
        <is>
          <t>06/02/2026</t>
        </is>
      </c>
      <c r="AE18551" s="35" t="inlineStr">
        <is>
          <t>r01eEF101135D3F04C4806230B827B80FC4755949557</t>
        </is>
      </c>
      <c r="AF18551" s="35" t="inlineStr">
        <is>
          <t>Osakidetza - Servicio Vasco de Salud</t>
        </is>
      </c>
      <c r="AG18551" s="35" t="inlineStr">
        <is>
          <t>r01epd0135f77bdf0c537ea4ec900da24f29d1d77</t>
        </is>
      </c>
      <c r="AH18551" s="35" t="inlineStr">
        <is>
          <t>Dirección General</t>
        </is>
      </c>
      <c r="AI18551" s="35" t="inlineStr">
        <is>
          <t/>
        </is>
      </c>
      <c r="AJ18551" s="35" t="inlineStr">
        <is>
          <t/>
        </is>
      </c>
    </row>
    <row r="18552" customHeight="true" ht="15.0">
      <c r="A18552" s="35" t="inlineStr">
        <is>
          <t>Acuerdo marco para el suministro de material sanitario en el Servicio de Hemodinámica de la OSI BarrualdeGaldakao</t>
        </is>
      </c>
      <c r="B18552" s="35" t="inlineStr">
        <is>
          <t/>
        </is>
      </c>
      <c r="C18552" s="35" t="inlineStr">
        <is>
          <t>Gobierno Vasco</t>
        </is>
      </c>
      <c r="D18552" s="35" t="inlineStr">
        <is>
          <t/>
        </is>
      </c>
      <c r="E18552" s="35" t="inlineStr">
        <is>
          <t/>
        </is>
      </c>
      <c r="F18552" s="35" t="inlineStr">
        <is>
          <t/>
        </is>
      </c>
      <c r="G18552" s="35" t="inlineStr">
        <is>
          <t>Acuerdo marco para el suministro de material sanitario en el Servicio de Hemodinámica de la OSI BarrualdeGaldakao</t>
        </is>
      </c>
      <c r="H18552" s="35" t="inlineStr">
        <is>
          <t>Acuerdo marco para el suministro de material sanitario en el Servicio de Hemodinámica de la OSI BarrualdeGaldakao</t>
        </is>
      </c>
      <c r="I18552" s="35" t="inlineStr">
        <is>
          <t/>
        </is>
      </c>
      <c r="J18552" s="35" t="inlineStr">
        <is>
          <t>12/04/2022</t>
        </is>
      </c>
      <c r="K18552" s="35" t="inlineStr">
        <is>
          <t>2022/01057</t>
        </is>
      </c>
      <c r="L18552" s="35" t="inlineStr">
        <is>
          <t>MO</t>
        </is>
      </c>
      <c r="M18552" s="35" t="inlineStr">
        <is>
          <t>false</t>
        </is>
      </c>
      <c r="N18552" s="35" t="inlineStr">
        <is>
          <t/>
        </is>
      </c>
      <c r="O18552" s="35" t="inlineStr">
        <is>
          <t/>
        </is>
      </c>
      <c r="P18552" s="35" t="inlineStr">
        <is>
          <t/>
        </is>
      </c>
      <c r="Q18552" s="35" t="inlineStr">
        <is>
          <t/>
        </is>
      </c>
      <c r="R18552" s="35" t="inlineStr">
        <is>
          <t/>
        </is>
      </c>
      <c r="S18552" s="35" t="inlineStr">
        <is>
          <t>https://www.contratacion.euskadi.eus/webkpe00-kpeperfi/es/contenidos/anuncio_contratacion/exposakisap2022001057/es_doc/images/logo_oskidetza_30.jpg</t>
        </is>
      </c>
      <c r="T18552" s="35" t="inlineStr">
        <is>
          <t>OSAKIDETZA - Servicio Vasco de Salud</t>
        </is>
      </c>
      <c r="U18552" s="35" t="inlineStr">
        <is>
          <t>S5100023J - OSI Barrualde-Galdakao (Impulsora)</t>
        </is>
      </c>
      <c r="V18552" s="35" t="inlineStr">
        <is>
          <t>Director Gerente</t>
        </is>
      </c>
      <c r="W18552" s="35" t="inlineStr">
        <is>
          <t/>
        </is>
      </c>
      <c r="X18552" s="35" t="inlineStr">
        <is>
          <t/>
        </is>
      </c>
      <c r="Y18552" s="35" t="inlineStr">
        <is>
          <t>09/05/2022 14:00</t>
        </is>
      </c>
      <c r="Z18552" s="35" t="inlineStr">
        <is>
          <t>https://www.contratacion.euskadi.eus/anuncio_contratacion/acuerdo-marco-suministro-material-sanitario-servicio-hemodinamica-osi-barrualdegaldakao/webkpe00-kpesimpc/es/</t>
        </is>
      </c>
      <c r="AA18552" s="35" t="inlineStr">
        <is>
          <t>https://www.contratacion.euskadi.eus/webkpe00-kpesimpc/es/contenidos/anuncio_contratacion/exposakisap2022001057/es_doc/index.html</t>
        </is>
      </c>
      <c r="AB18552" s="35" t="inlineStr">
        <is>
          <t>https://www.contratacion.euskadi.eus/contenidos/anuncio_contratacion/exposakisap2022001057/es_doc/data/es_r01dtpd01801cb34b36f4f1acca0a03a980d062678</t>
        </is>
      </c>
      <c r="AC18552" s="35" t="inlineStr">
        <is>
          <t>https://www.contratacion.euskadi.eus/contenidos/anuncio_contratacion/exposakisap2022001057/r01Index/exposakisap2022001057-idxContent.xml</t>
        </is>
      </c>
      <c r="AD18552" s="35" t="inlineStr">
        <is>
          <t>22/01/2026</t>
        </is>
      </c>
      <c r="AE18552" s="35" t="inlineStr">
        <is>
          <t>r01eEF101135D3F04C4806230B827B80FC4755949557</t>
        </is>
      </c>
      <c r="AF18552" s="35" t="inlineStr">
        <is>
          <t>Osakidetza - Servicio Vasco de Salud</t>
        </is>
      </c>
      <c r="AG18552" s="35" t="inlineStr">
        <is>
          <t>r01epd014526f258cfc7b2143d1a24b9865897e32</t>
        </is>
      </c>
      <c r="AH18552" s="35" t="inlineStr">
        <is>
          <t>Organización Sanitaria Integrada Barrualde-Galdakao</t>
        </is>
      </c>
      <c r="AI18552" s="35" t="inlineStr">
        <is>
          <t/>
        </is>
      </c>
      <c r="AJ18552" s="35" t="inlineStr">
        <is>
          <t/>
        </is>
      </c>
    </row>
    <row r="18553" customHeight="true" ht="15.0">
      <c r="A18553" s="35" t="inlineStr">
        <is>
          <t>Servicio de vigilancia y seguridad para la OSI Bilbao Basurto</t>
        </is>
      </c>
      <c r="B18553" s="35" t="inlineStr">
        <is>
          <t/>
        </is>
      </c>
      <c r="C18553" s="35" t="inlineStr">
        <is>
          <t>Gobierno Vasco</t>
        </is>
      </c>
      <c r="D18553" s="35" t="inlineStr">
        <is>
          <t/>
        </is>
      </c>
      <c r="E18553" s="35" t="inlineStr">
        <is>
          <t/>
        </is>
      </c>
      <c r="F18553" s="35" t="inlineStr">
        <is>
          <t/>
        </is>
      </c>
      <c r="G18553" s="35" t="inlineStr">
        <is>
          <t>Servicio de vigilancia y seguridad para la OSI Bilbao Basurto</t>
        </is>
      </c>
      <c r="H18553" s="35" t="inlineStr">
        <is>
          <t>Servicio de vigilancia y seguridad para la OSI Bilbao Basurto</t>
        </is>
      </c>
      <c r="I18553" s="35" t="inlineStr">
        <is>
          <t/>
        </is>
      </c>
      <c r="J18553" s="35" t="inlineStr">
        <is>
          <t>31/05/2022</t>
        </is>
      </c>
      <c r="K18553" s="35" t="inlineStr">
        <is>
          <t>2022/01468</t>
        </is>
      </c>
      <c r="L18553" s="35" t="inlineStr">
        <is>
          <t>MO</t>
        </is>
      </c>
      <c r="M18553" s="35" t="inlineStr">
        <is>
          <t>false</t>
        </is>
      </c>
      <c r="N18553" s="35" t="inlineStr">
        <is>
          <t/>
        </is>
      </c>
      <c r="O18553" s="35" t="inlineStr">
        <is>
          <t/>
        </is>
      </c>
      <c r="P18553" s="35" t="inlineStr">
        <is>
          <t/>
        </is>
      </c>
      <c r="Q18553" s="35" t="inlineStr">
        <is>
          <t/>
        </is>
      </c>
      <c r="R18553" s="35" t="inlineStr">
        <is>
          <t/>
        </is>
      </c>
      <c r="S18553" s="35" t="inlineStr">
        <is>
          <t>https://www.contratacion.euskadi.eus/webkpe00-kpeperfi/es/contenidos/anuncio_contratacion/exposakisap2022001468/es_doc/images/logo_oskidetza_30.jpg</t>
        </is>
      </c>
      <c r="T18553" s="35" t="inlineStr">
        <is>
          <t>OSAKIDETZA - Servicio Vasco de Salud</t>
        </is>
      </c>
      <c r="U18553" s="35" t="inlineStr">
        <is>
          <t>S5100023J - OSI Bilbao-Basurto</t>
        </is>
      </c>
      <c r="V18553" s="35" t="inlineStr">
        <is>
          <t>Director Gerente</t>
        </is>
      </c>
      <c r="W18553" s="35" t="inlineStr">
        <is>
          <t/>
        </is>
      </c>
      <c r="X18553" s="35" t="inlineStr">
        <is>
          <t/>
        </is>
      </c>
      <c r="Y18553" s="35" t="inlineStr">
        <is>
          <t>27/06/2022 12:00</t>
        </is>
      </c>
      <c r="Z18553" s="35" t="inlineStr">
        <is>
          <t>https://www.contratacion.euskadi.eus/anuncio_contratacion/servicio-vigilancia-y-seguridad-osi-bilbao-basurto/webkpe00-kpesimpc/es/</t>
        </is>
      </c>
      <c r="AA18553" s="35" t="inlineStr">
        <is>
          <t>https://www.contratacion.euskadi.eus/webkpe00-kpesimpc/es/contenidos/anuncio_contratacion/exposakisap2022001468/es_doc/index.html</t>
        </is>
      </c>
      <c r="AB18553" s="35" t="inlineStr">
        <is>
          <t>https://www.contratacion.euskadi.eus/contenidos/anuncio_contratacion/exposakisap2022001468/es_doc/data/es_r01dtpd0181198b5c94d32d77d8e9e3a42f48e2793</t>
        </is>
      </c>
      <c r="AC18553" s="35" t="inlineStr">
        <is>
          <t>https://www.contratacion.euskadi.eus/contenidos/anuncio_contratacion/exposakisap2022001468/r01Index/exposakisap2022001468-idxContent.xml</t>
        </is>
      </c>
      <c r="AD18553" s="35" t="inlineStr">
        <is>
          <t>23/01/2026</t>
        </is>
      </c>
      <c r="AE18553" s="35" t="inlineStr">
        <is>
          <t>r01eEF101135D3F04C4806230B827B80FC4755949557</t>
        </is>
      </c>
      <c r="AF18553" s="35" t="inlineStr">
        <is>
          <t>Osakidetza - Servicio Vasco de Salud</t>
        </is>
      </c>
      <c r="AG18553" s="35" t="inlineStr">
        <is>
          <t>r01epd014526f88f54c7b2143d8fee685d6f6339e</t>
        </is>
      </c>
      <c r="AH18553" s="35" t="inlineStr">
        <is>
          <t>Organización Sanitaria Integrada Bilbao-Basurto</t>
        </is>
      </c>
      <c r="AI18553" s="35" t="inlineStr">
        <is>
          <t/>
        </is>
      </c>
      <c r="AJ18553" s="35" t="inlineStr">
        <is>
          <t/>
        </is>
      </c>
    </row>
    <row r="18554" customHeight="true" ht="15.0">
      <c r="A18554" s="35" t="inlineStr">
        <is>
          <t>Suministro de Epoetina Alfa (DOE)</t>
        </is>
      </c>
      <c r="B18554" s="35" t="inlineStr">
        <is>
          <t/>
        </is>
      </c>
      <c r="C18554" s="35" t="inlineStr">
        <is>
          <t>Gobierno Vasco</t>
        </is>
      </c>
      <c r="D18554" s="35" t="inlineStr">
        <is>
          <t/>
        </is>
      </c>
      <c r="E18554" s="35" t="inlineStr">
        <is>
          <t/>
        </is>
      </c>
      <c r="F18554" s="35" t="inlineStr">
        <is>
          <t/>
        </is>
      </c>
      <c r="G18554" s="35" t="inlineStr">
        <is>
          <t>Suministro de Epoetina Alfa (DOE)</t>
        </is>
      </c>
      <c r="H18554" s="35" t="inlineStr">
        <is>
          <t>Suministro de Epoetina Alfa (DOE)</t>
        </is>
      </c>
      <c r="I18554" s="35" t="inlineStr">
        <is>
          <t/>
        </is>
      </c>
      <c r="J18554" s="35" t="inlineStr">
        <is>
          <t>07/10/2022</t>
        </is>
      </c>
      <c r="K18554" s="35" t="inlineStr">
        <is>
          <t>2022/01568</t>
        </is>
      </c>
      <c r="L18554" s="35" t="inlineStr">
        <is>
          <t>MO</t>
        </is>
      </c>
      <c r="M18554" s="35" t="inlineStr">
        <is>
          <t>false</t>
        </is>
      </c>
      <c r="N18554" s="35" t="inlineStr">
        <is>
          <t/>
        </is>
      </c>
      <c r="O18554" s="35" t="inlineStr">
        <is>
          <t/>
        </is>
      </c>
      <c r="P18554" s="35" t="inlineStr">
        <is>
          <t/>
        </is>
      </c>
      <c r="Q18554" s="35" t="inlineStr">
        <is>
          <t/>
        </is>
      </c>
      <c r="R18554" s="35" t="inlineStr">
        <is>
          <t/>
        </is>
      </c>
      <c r="S18554" s="35" t="inlineStr">
        <is>
          <t>https://www.contratacion.euskadi.eus/webkpe00-kpeperfi/es/contenidos/anuncio_contratacion/exposakisap2022001568/es_doc/images/logo_oskidetza_30.jpg</t>
        </is>
      </c>
      <c r="T18554" s="35" t="inlineStr">
        <is>
          <t>OSAKIDETZA - Servicio Vasco de Salud</t>
        </is>
      </c>
      <c r="U18554" s="35" t="inlineStr">
        <is>
          <t>S5100023J - Organización Central</t>
        </is>
      </c>
      <c r="V18554" s="35" t="inlineStr">
        <is>
          <t>Director General</t>
        </is>
      </c>
      <c r="W18554" s="35" t="inlineStr">
        <is>
          <t/>
        </is>
      </c>
      <c r="X18554" s="35" t="inlineStr">
        <is>
          <t/>
        </is>
      </c>
      <c r="Y18554" s="35" t="inlineStr">
        <is>
          <t>04/11/2022 13:00</t>
        </is>
      </c>
      <c r="Z18554" s="35" t="inlineStr">
        <is>
          <t>https://www.contratacion.euskadi.eus/anuncio_contratacion/suministro-epoetina-alfa-doe/webkpe00-kpesimpc/es/</t>
        </is>
      </c>
      <c r="AA18554" s="35" t="inlineStr">
        <is>
          <t>https://www.contratacion.euskadi.eus/webkpe00-kpesimpc/es/contenidos/anuncio_contratacion/exposakisap2022001568/es_doc/index.html</t>
        </is>
      </c>
      <c r="AB18554" s="35" t="inlineStr">
        <is>
          <t>https://www.contratacion.euskadi.eus/contenidos/anuncio_contratacion/exposakisap2022001568/es_doc/data/es_r01dtpd0183b20604704940f936dd6f5863bcf8632</t>
        </is>
      </c>
      <c r="AC18554" s="35" t="inlineStr">
        <is>
          <t>https://www.contratacion.euskadi.eus/contenidos/anuncio_contratacion/exposakisap2022001568/r01Index/exposakisap2022001568-idxContent.xml</t>
        </is>
      </c>
      <c r="AD18554" s="35" t="inlineStr">
        <is>
          <t>26/01/2026</t>
        </is>
      </c>
      <c r="AE18554" s="35" t="inlineStr">
        <is>
          <t>r01eEF101135D3F04C4806230B827B80FC4755949557</t>
        </is>
      </c>
      <c r="AF18554" s="35" t="inlineStr">
        <is>
          <t>Osakidetza - Servicio Vasco de Salud</t>
        </is>
      </c>
      <c r="AG18554" s="35" t="inlineStr">
        <is>
          <t>r01epd0135f77bdf0c537ea4ec900da24f29d1d77</t>
        </is>
      </c>
      <c r="AH18554" s="35" t="inlineStr">
        <is>
          <t>Dirección General</t>
        </is>
      </c>
      <c r="AI18554" s="35" t="inlineStr">
        <is>
          <t/>
        </is>
      </c>
      <c r="AJ18554" s="35" t="inlineStr">
        <is>
          <t/>
        </is>
      </c>
    </row>
    <row r="18555" customHeight="true" ht="15.0">
      <c r="A18555" s="35" t="inlineStr">
        <is>
          <t>Contratación del desarrollo e implantación y puesta en funcionamiento en Osakidetza de algoritmos de Inteligencia artificial en imagen médica para la ayuda al diagnóstico.</t>
        </is>
      </c>
      <c r="B18555" s="35" t="inlineStr">
        <is>
          <t/>
        </is>
      </c>
      <c r="C18555" s="35" t="inlineStr">
        <is>
          <t>Gobierno Vasco</t>
        </is>
      </c>
      <c r="D18555" s="35" t="inlineStr">
        <is>
          <t/>
        </is>
      </c>
      <c r="E18555" s="35" t="inlineStr">
        <is>
          <t/>
        </is>
      </c>
      <c r="F18555" s="35" t="inlineStr">
        <is>
          <t/>
        </is>
      </c>
      <c r="G18555" s="35" t="inlineStr">
        <is>
          <t>Contratación del desarrollo e implantación y puesta en funcionamiento en Osakidetza de algoritmos de Inteligencia artificial en imagen médica para la ayuda al diagnóstico.</t>
        </is>
      </c>
      <c r="H18555" s="35" t="inlineStr">
        <is>
          <t>Contratación del desarrollo e implantación y puesta en funcionamiento en Osakidetza de algoritmos de Inteligencia artificial en imagen médica para la ayuda al diagnóstico.</t>
        </is>
      </c>
      <c r="I18555" s="35" t="inlineStr">
        <is>
          <t/>
        </is>
      </c>
      <c r="J18555" s="35" t="inlineStr">
        <is>
          <t>20/09/2022</t>
        </is>
      </c>
      <c r="K18555" s="35" t="inlineStr">
        <is>
          <t>2022/01716</t>
        </is>
      </c>
      <c r="L18555" s="35" t="inlineStr">
        <is>
          <t>MO</t>
        </is>
      </c>
      <c r="M18555" s="35" t="inlineStr">
        <is>
          <t>false</t>
        </is>
      </c>
      <c r="N18555" s="35" t="inlineStr">
        <is>
          <t/>
        </is>
      </c>
      <c r="O18555" s="35" t="inlineStr">
        <is>
          <t/>
        </is>
      </c>
      <c r="P18555" s="35" t="inlineStr">
        <is>
          <t/>
        </is>
      </c>
      <c r="Q18555" s="35" t="inlineStr">
        <is>
          <t/>
        </is>
      </c>
      <c r="R18555" s="35" t="inlineStr">
        <is>
          <t/>
        </is>
      </c>
      <c r="S18555" s="35" t="inlineStr">
        <is>
          <t>https://www.contratacion.euskadi.eus/webkpe00-kpeperfi/es/contenidos/anuncio_contratacion/exposakisap2022001716/es_doc/images/logo_oskidetza_30.jpg</t>
        </is>
      </c>
      <c r="T18555" s="35" t="inlineStr">
        <is>
          <t>OSAKIDETZA - Servicio Vasco de Salud</t>
        </is>
      </c>
      <c r="U18555" s="35" t="inlineStr">
        <is>
          <t>S5100023J - Organización Central</t>
        </is>
      </c>
      <c r="V18555" s="35" t="inlineStr">
        <is>
          <t>Director General</t>
        </is>
      </c>
      <c r="W18555" s="35" t="inlineStr">
        <is>
          <t/>
        </is>
      </c>
      <c r="X18555" s="35" t="inlineStr">
        <is>
          <t/>
        </is>
      </c>
      <c r="Y18555" s="35" t="inlineStr">
        <is>
          <t>17/10/2022 13:00</t>
        </is>
      </c>
      <c r="Z18555" s="35" t="inlineStr">
        <is>
          <t>https://www.contratacion.euskadi.eus/anuncio_contratacion/contratacion-del-desarrollo-e-implantacion-y-puesta-funcionamiento-osakidetza-algoritmos-inteligencia-artificial-imagen-medica-ayuda-al-diagnostico/webkpe00-kpesimpc/es/</t>
        </is>
      </c>
      <c r="AA18555" s="35" t="inlineStr">
        <is>
          <t>https://www.contratacion.euskadi.eus/webkpe00-kpesimpc/es/contenidos/anuncio_contratacion/exposakisap2022001716/es_doc/index.html</t>
        </is>
      </c>
      <c r="AB18555" s="35" t="inlineStr">
        <is>
          <t>https://www.contratacion.euskadi.eus/contenidos/anuncio_contratacion/exposakisap2022001716/es_doc/data/es_r01dtpd1835a3279d1711c90eddc2931fee1a6f46e</t>
        </is>
      </c>
      <c r="AC18555" s="35" t="inlineStr">
        <is>
          <t>https://www.contratacion.euskadi.eus/contenidos/anuncio_contratacion/exposakisap2022001716/r01Index/exposakisap2022001716-idxContent.xml</t>
        </is>
      </c>
      <c r="AD18555" s="35" t="inlineStr">
        <is>
          <t>06/02/2026</t>
        </is>
      </c>
      <c r="AE18555" s="35" t="inlineStr">
        <is>
          <t>r01eEF101135D3F04C4806230B827B80FC4755949557</t>
        </is>
      </c>
      <c r="AF18555" s="35" t="inlineStr">
        <is>
          <t>Osakidetza - Servicio Vasco de Salud</t>
        </is>
      </c>
      <c r="AG18555" s="35" t="inlineStr">
        <is>
          <t>r01epd0135f77bdf0c537ea4ec900da24f29d1d77</t>
        </is>
      </c>
      <c r="AH18555" s="35" t="inlineStr">
        <is>
          <t>Dirección General</t>
        </is>
      </c>
      <c r="AI18555" s="35" t="inlineStr">
        <is>
          <t/>
        </is>
      </c>
      <c r="AJ18555" s="35" t="inlineStr">
        <is>
          <t/>
        </is>
      </c>
    </row>
    <row r="18556" customHeight="true" ht="15.0">
      <c r="A18556" s="35" t="inlineStr">
        <is>
          <t>Suministro de Daratumumab (DOE), Etravirina (DOE) e Ibrutinib (DOE)</t>
        </is>
      </c>
      <c r="B18556" s="35" t="inlineStr">
        <is>
          <t/>
        </is>
      </c>
      <c r="C18556" s="35" t="inlineStr">
        <is>
          <t>Gobierno Vasco</t>
        </is>
      </c>
      <c r="D18556" s="35" t="inlineStr">
        <is>
          <t/>
        </is>
      </c>
      <c r="E18556" s="35" t="inlineStr">
        <is>
          <t/>
        </is>
      </c>
      <c r="F18556" s="35" t="inlineStr">
        <is>
          <t/>
        </is>
      </c>
      <c r="G18556" s="35" t="inlineStr">
        <is>
          <t>Suministro de Daratumumab (DOE), Etravirina (DOE) e Ibrutinib (DOE)</t>
        </is>
      </c>
      <c r="H18556" s="35" t="inlineStr">
        <is>
          <t>Suministro de Daratumumab (DOE), Etravirina (DOE) e Ibrutinib (DOE)</t>
        </is>
      </c>
      <c r="I18556" s="35" t="inlineStr">
        <is>
          <t/>
        </is>
      </c>
      <c r="J18556" s="35" t="inlineStr">
        <is>
          <t>05/12/2022</t>
        </is>
      </c>
      <c r="K18556" s="35" t="inlineStr">
        <is>
          <t>2022/02007</t>
        </is>
      </c>
      <c r="L18556" s="35" t="inlineStr">
        <is>
          <t>MO</t>
        </is>
      </c>
      <c r="M18556" s="35" t="inlineStr">
        <is>
          <t>false</t>
        </is>
      </c>
      <c r="N18556" s="35" t="inlineStr">
        <is>
          <t/>
        </is>
      </c>
      <c r="O18556" s="35" t="inlineStr">
        <is>
          <t/>
        </is>
      </c>
      <c r="P18556" s="35" t="inlineStr">
        <is>
          <t/>
        </is>
      </c>
      <c r="Q18556" s="35" t="inlineStr">
        <is>
          <t/>
        </is>
      </c>
      <c r="R18556" s="35" t="inlineStr">
        <is>
          <t/>
        </is>
      </c>
      <c r="S18556" s="35" t="inlineStr">
        <is>
          <t>https://www.contratacion.euskadi.eus/webkpe00-kpeperfi/es/contenidos/anuncio_contratacion/exposakisap2022002007/es_doc/images/logo_oskidetza_30.jpg</t>
        </is>
      </c>
      <c r="T18556" s="35" t="inlineStr">
        <is>
          <t>OSAKIDETZA - Servicio Vasco de Salud</t>
        </is>
      </c>
      <c r="U18556" s="35" t="inlineStr">
        <is>
          <t>S5100023J - Organización Central</t>
        </is>
      </c>
      <c r="V18556" s="35" t="inlineStr">
        <is>
          <t>Director General</t>
        </is>
      </c>
      <c r="W18556" s="35" t="inlineStr">
        <is>
          <t/>
        </is>
      </c>
      <c r="X18556" s="35" t="inlineStr">
        <is>
          <t/>
        </is>
      </c>
      <c r="Y18556" s="35" t="inlineStr">
        <is>
          <t>13/10/2022 13:00</t>
        </is>
      </c>
      <c r="Z18556" s="35" t="inlineStr">
        <is>
          <t>https://www.contratacion.euskadi.eus/anuncio_contratacion/suministro-daratumumab-doe-etravirina-doe-e-ibrutinib-doe/webkpe00-kpesimpc/es/</t>
        </is>
      </c>
      <c r="AA18556" s="35" t="inlineStr">
        <is>
          <t>https://www.contratacion.euskadi.eus/webkpe00-kpesimpc/es/contenidos/anuncio_contratacion/exposakisap2022002007/es_doc/index.html</t>
        </is>
      </c>
      <c r="AB18556" s="35" t="inlineStr">
        <is>
          <t>https://www.contratacion.euskadi.eus/contenidos/anuncio_contratacion/exposakisap2022002007/es_doc/data/es_r01dtpd184e2dfb5ba3caf0d3070903ca5e84b88ab</t>
        </is>
      </c>
      <c r="AC18556" s="35" t="inlineStr">
        <is>
          <t>https://www.contratacion.euskadi.eus/contenidos/anuncio_contratacion/exposakisap2022002007/r01Index/exposakisap2022002007-idxContent.xml</t>
        </is>
      </c>
      <c r="AD18556" s="35" t="inlineStr">
        <is>
          <t>09/01/2026</t>
        </is>
      </c>
      <c r="AE18556" s="35" t="inlineStr">
        <is>
          <t>r01eEF101135D3F04C4806230B827B80FC4755949557</t>
        </is>
      </c>
      <c r="AF18556" s="35" t="inlineStr">
        <is>
          <t>Osakidetza - Servicio Vasco de Salud</t>
        </is>
      </c>
      <c r="AG18556" s="35" t="inlineStr">
        <is>
          <t>r01epd0135f77bdf0c537ea4ec900da24f29d1d77</t>
        </is>
      </c>
      <c r="AH18556" s="35" t="inlineStr">
        <is>
          <t>Dirección General</t>
        </is>
      </c>
      <c r="AI18556" s="35" t="inlineStr">
        <is>
          <t/>
        </is>
      </c>
      <c r="AJ18556" s="35" t="inlineStr">
        <is>
          <t/>
        </is>
      </c>
    </row>
    <row r="18557" customHeight="true" ht="15.0">
      <c r="A18557" s="35" t="inlineStr">
        <is>
          <t>Suministro Tigeciclina(DOE), Fenilbutirato de glicerol (DOE), Oxibato de sodio (DOE) Y Fenilefrina (DOE)</t>
        </is>
      </c>
      <c r="B18557" s="35" t="inlineStr">
        <is>
          <t/>
        </is>
      </c>
      <c r="C18557" s="35" t="inlineStr">
        <is>
          <t>Gobierno Vasco</t>
        </is>
      </c>
      <c r="D18557" s="35" t="inlineStr">
        <is>
          <t/>
        </is>
      </c>
      <c r="E18557" s="35" t="inlineStr">
        <is>
          <t/>
        </is>
      </c>
      <c r="F18557" s="35" t="inlineStr">
        <is>
          <t/>
        </is>
      </c>
      <c r="G18557" s="35" t="inlineStr">
        <is>
          <t>Suministro Tigeciclina(DOE), Fenilbutirato de glicerol (DOE), Oxibato de sodio (DOE) Y Fenilefrina (DOE)</t>
        </is>
      </c>
      <c r="H18557" s="35" t="inlineStr">
        <is>
          <t>Suministro Tigeciclina(DOE), Fenilbutirato de glicerol (DOE), Oxibato de sodio (DOE) Y Fenilefrina (DOE)</t>
        </is>
      </c>
      <c r="I18557" s="35" t="inlineStr">
        <is>
          <t/>
        </is>
      </c>
      <c r="J18557" s="35" t="inlineStr">
        <is>
          <t>21/09/2022</t>
        </is>
      </c>
      <c r="K18557" s="35" t="inlineStr">
        <is>
          <t>2022/02043</t>
        </is>
      </c>
      <c r="L18557" s="35" t="inlineStr">
        <is>
          <t>MO</t>
        </is>
      </c>
      <c r="M18557" s="35" t="inlineStr">
        <is>
          <t>false</t>
        </is>
      </c>
      <c r="N18557" s="35" t="inlineStr">
        <is>
          <t/>
        </is>
      </c>
      <c r="O18557" s="35" t="inlineStr">
        <is>
          <t/>
        </is>
      </c>
      <c r="P18557" s="35" t="inlineStr">
        <is>
          <t/>
        </is>
      </c>
      <c r="Q18557" s="35" t="inlineStr">
        <is>
          <t/>
        </is>
      </c>
      <c r="R18557" s="35" t="inlineStr">
        <is>
          <t/>
        </is>
      </c>
      <c r="S18557" s="35" t="inlineStr">
        <is>
          <t>https://www.contratacion.euskadi.eus/webkpe00-kpeperfi/es/contenidos/anuncio_contratacion/exposakisap2022002043/es_doc/images/logo_oskidetza_30.jpg</t>
        </is>
      </c>
      <c r="T18557" s="35" t="inlineStr">
        <is>
          <t>OSAKIDETZA - Servicio Vasco de Salud</t>
        </is>
      </c>
      <c r="U18557" s="35" t="inlineStr">
        <is>
          <t>S5100023J - Organización Central</t>
        </is>
      </c>
      <c r="V18557" s="35" t="inlineStr">
        <is>
          <t>Director General</t>
        </is>
      </c>
      <c r="W18557" s="35" t="inlineStr">
        <is>
          <t/>
        </is>
      </c>
      <c r="X18557" s="35" t="inlineStr">
        <is>
          <t/>
        </is>
      </c>
      <c r="Y18557" s="35" t="inlineStr">
        <is>
          <t>03/11/2022 13:00</t>
        </is>
      </c>
      <c r="Z18557" s="35" t="inlineStr">
        <is>
          <t>https://www.contratacion.euskadi.eus/anuncio_contratacion/suministro-tigeciclina-doe-fenilbutirato-glicerol-doe-oxibato-sodio-doe-y-fenilefrina-doe/webkpe00-kpesimpc/es/</t>
        </is>
      </c>
      <c r="AA18557" s="35" t="inlineStr">
        <is>
          <t>https://www.contratacion.euskadi.eus/webkpe00-kpesimpc/es/contenidos/anuncio_contratacion/exposakisap2022002043/es_doc/index.html</t>
        </is>
      </c>
      <c r="AB18557" s="35" t="inlineStr">
        <is>
          <t>https://www.contratacion.euskadi.eus/contenidos/anuncio_contratacion/exposakisap2022002043/es_doc/data/es_r01dtpd1835f22da682a0df07147f971e2802eca1c</t>
        </is>
      </c>
      <c r="AC18557" s="35" t="inlineStr">
        <is>
          <t>https://www.contratacion.euskadi.eus/contenidos/anuncio_contratacion/exposakisap2022002043/r01Index/exposakisap2022002043-idxContent.xml</t>
        </is>
      </c>
      <c r="AD18557" s="35" t="inlineStr">
        <is>
          <t>23/01/2026</t>
        </is>
      </c>
      <c r="AE18557" s="35" t="inlineStr">
        <is>
          <t>r01eEF101135D3F04C4806230B827B80FC4755949557</t>
        </is>
      </c>
      <c r="AF18557" s="35" t="inlineStr">
        <is>
          <t>Osakidetza - Servicio Vasco de Salud</t>
        </is>
      </c>
      <c r="AG18557" s="35" t="inlineStr">
        <is>
          <t>r01epd0135f77bdf0c537ea4ec900da24f29d1d77</t>
        </is>
      </c>
      <c r="AH18557" s="35" t="inlineStr">
        <is>
          <t>Dirección General</t>
        </is>
      </c>
      <c r="AI18557" s="35" t="inlineStr">
        <is>
          <t/>
        </is>
      </c>
      <c r="AJ18557" s="35" t="inlineStr">
        <is>
          <t/>
        </is>
      </c>
    </row>
    <row r="18558" customHeight="true" ht="15.0">
      <c r="A18558" s="35" t="inlineStr">
        <is>
          <t>Suministro de Adalimumab (DOE)</t>
        </is>
      </c>
      <c r="B18558" s="35" t="inlineStr">
        <is>
          <t/>
        </is>
      </c>
      <c r="C18558" s="35" t="inlineStr">
        <is>
          <t>Gobierno Vasco</t>
        </is>
      </c>
      <c r="D18558" s="35" t="inlineStr">
        <is>
          <t/>
        </is>
      </c>
      <c r="E18558" s="35" t="inlineStr">
        <is>
          <t/>
        </is>
      </c>
      <c r="F18558" s="35" t="inlineStr">
        <is>
          <t/>
        </is>
      </c>
      <c r="G18558" s="35" t="inlineStr">
        <is>
          <t>Suministro de Adalimumab (DOE)</t>
        </is>
      </c>
      <c r="H18558" s="35" t="inlineStr">
        <is>
          <t>Suministro de Adalimumab (DOE)</t>
        </is>
      </c>
      <c r="I18558" s="35" t="inlineStr">
        <is>
          <t/>
        </is>
      </c>
      <c r="J18558" s="35" t="inlineStr">
        <is>
          <t>26/09/2022</t>
        </is>
      </c>
      <c r="K18558" s="35" t="inlineStr">
        <is>
          <t>2022/02081</t>
        </is>
      </c>
      <c r="L18558" s="35" t="inlineStr">
        <is>
          <t>MO</t>
        </is>
      </c>
      <c r="M18558" s="35" t="inlineStr">
        <is>
          <t>false</t>
        </is>
      </c>
      <c r="N18558" s="35" t="inlineStr">
        <is>
          <t/>
        </is>
      </c>
      <c r="O18558" s="35" t="inlineStr">
        <is>
          <t/>
        </is>
      </c>
      <c r="P18558" s="35" t="inlineStr">
        <is>
          <t/>
        </is>
      </c>
      <c r="Q18558" s="35" t="inlineStr">
        <is>
          <t/>
        </is>
      </c>
      <c r="R18558" s="35" t="inlineStr">
        <is>
          <t/>
        </is>
      </c>
      <c r="S18558" s="35" t="inlineStr">
        <is>
          <t>https://www.contratacion.euskadi.eus/webkpe00-kpeperfi/es/contenidos/anuncio_contratacion/exposakisap2022002081/es_doc/images/logo_oskidetza_30.jpg</t>
        </is>
      </c>
      <c r="T18558" s="35" t="inlineStr">
        <is>
          <t>OSAKIDETZA - Servicio Vasco de Salud</t>
        </is>
      </c>
      <c r="U18558" s="35" t="inlineStr">
        <is>
          <t>S5100023J - Organización Central</t>
        </is>
      </c>
      <c r="V18558" s="35" t="inlineStr">
        <is>
          <t>Director General</t>
        </is>
      </c>
      <c r="W18558" s="35" t="inlineStr">
        <is>
          <t/>
        </is>
      </c>
      <c r="X18558" s="35" t="inlineStr">
        <is>
          <t/>
        </is>
      </c>
      <c r="Y18558" s="35" t="inlineStr">
        <is>
          <t>24/10/2022 13:00</t>
        </is>
      </c>
      <c r="Z18558" s="35" t="inlineStr">
        <is>
          <t>https://www.contratacion.euskadi.eus/anuncio_contratacion/suministro-adalimumab-doe/webkpe00-kpesimpc/es/</t>
        </is>
      </c>
      <c r="AA18558" s="35" t="inlineStr">
        <is>
          <t>https://www.contratacion.euskadi.eus/webkpe00-kpesimpc/es/contenidos/anuncio_contratacion/exposakisap2022002081/es_doc/index.html</t>
        </is>
      </c>
      <c r="AB18558" s="35" t="inlineStr">
        <is>
          <t>https://www.contratacion.euskadi.eus/contenidos/anuncio_contratacion/exposakisap2022002081/es_doc/data/es_r01dtpd18378de799f5999812fd84b68a2aee1a941</t>
        </is>
      </c>
      <c r="AC18558" s="35" t="inlineStr">
        <is>
          <t>https://www.contratacion.euskadi.eus/contenidos/anuncio_contratacion/exposakisap2022002081/r01Index/exposakisap2022002081-idxContent.xml</t>
        </is>
      </c>
      <c r="AD18558" s="35" t="inlineStr">
        <is>
          <t>30/01/2026</t>
        </is>
      </c>
      <c r="AE18558" s="35" t="inlineStr">
        <is>
          <t>r01eEF101135D3F04C4806230B827B80FC4755949557</t>
        </is>
      </c>
      <c r="AF18558" s="35" t="inlineStr">
        <is>
          <t>Osakidetza - Servicio Vasco de Salud</t>
        </is>
      </c>
      <c r="AG18558" s="35" t="inlineStr">
        <is>
          <t>r01epd0135f77bdf0c537ea4ec900da24f29d1d77</t>
        </is>
      </c>
      <c r="AH18558" s="35" t="inlineStr">
        <is>
          <t>Dirección General</t>
        </is>
      </c>
      <c r="AI18558" s="35" t="inlineStr">
        <is>
          <t/>
        </is>
      </c>
      <c r="AJ18558" s="35" t="inlineStr">
        <is>
          <t/>
        </is>
      </c>
    </row>
    <row r="18559" customHeight="true" ht="15.0">
      <c r="A18559" s="35" t="inlineStr">
        <is>
          <t>Suministro de Cemiplimab (DOE) y Alirocumab (DOE)</t>
        </is>
      </c>
      <c r="B18559" s="35" t="inlineStr">
        <is>
          <t/>
        </is>
      </c>
      <c r="C18559" s="35" t="inlineStr">
        <is>
          <t>Gobierno Vasco</t>
        </is>
      </c>
      <c r="D18559" s="35" t="inlineStr">
        <is>
          <t/>
        </is>
      </c>
      <c r="E18559" s="35" t="inlineStr">
        <is>
          <t/>
        </is>
      </c>
      <c r="F18559" s="35" t="inlineStr">
        <is>
          <t/>
        </is>
      </c>
      <c r="G18559" s="35" t="inlineStr">
        <is>
          <t>Suministro de Cemiplimab (DOE) y Alirocumab (DOE)</t>
        </is>
      </c>
      <c r="H18559" s="35" t="inlineStr">
        <is>
          <t>Suministro de Cemiplimab (DOE) y Alirocumab (DOE)</t>
        </is>
      </c>
      <c r="I18559" s="35" t="inlineStr">
        <is>
          <t/>
        </is>
      </c>
      <c r="J18559" s="35" t="inlineStr">
        <is>
          <t>14/12/2022</t>
        </is>
      </c>
      <c r="K18559" s="35" t="inlineStr">
        <is>
          <t>2022/02179</t>
        </is>
      </c>
      <c r="L18559" s="35" t="inlineStr">
        <is>
          <t>MO</t>
        </is>
      </c>
      <c r="M18559" s="35" t="inlineStr">
        <is>
          <t>false</t>
        </is>
      </c>
      <c r="N18559" s="35" t="inlineStr">
        <is>
          <t/>
        </is>
      </c>
      <c r="O18559" s="35" t="inlineStr">
        <is>
          <t/>
        </is>
      </c>
      <c r="P18559" s="35" t="inlineStr">
        <is>
          <t/>
        </is>
      </c>
      <c r="Q18559" s="35" t="inlineStr">
        <is>
          <t/>
        </is>
      </c>
      <c r="R18559" s="35" t="inlineStr">
        <is>
          <t/>
        </is>
      </c>
      <c r="S18559" s="35" t="inlineStr">
        <is>
          <t>https://www.contratacion.euskadi.eus/webkpe00-kpeperfi/es/contenidos/anuncio_contratacion/exposakisap2022002179/es_doc/images/logo_oskidetza_30.jpg</t>
        </is>
      </c>
      <c r="T18559" s="35" t="inlineStr">
        <is>
          <t>OSAKIDETZA - Servicio Vasco de Salud</t>
        </is>
      </c>
      <c r="U18559" s="35" t="inlineStr">
        <is>
          <t>S5100023J - Organización Central</t>
        </is>
      </c>
      <c r="V18559" s="35" t="inlineStr">
        <is>
          <t>Director General</t>
        </is>
      </c>
      <c r="W18559" s="35" t="inlineStr">
        <is>
          <t/>
        </is>
      </c>
      <c r="X18559" s="35" t="inlineStr">
        <is>
          <t/>
        </is>
      </c>
      <c r="Y18559" s="35" t="inlineStr">
        <is>
          <t>27/10/2022 13:00</t>
        </is>
      </c>
      <c r="Z18559" s="35" t="inlineStr">
        <is>
          <t>https://www.contratacion.euskadi.eus/anuncio_contratacion/suministro-cemiplimab-doe-y-alirocumab-doe/webkpe00-kpesimpc/es/</t>
        </is>
      </c>
      <c r="AA18559" s="35" t="inlineStr">
        <is>
          <t>https://www.contratacion.euskadi.eus/webkpe00-kpesimpc/es/contenidos/anuncio_contratacion/exposakisap2022002179/es_doc/index.html</t>
        </is>
      </c>
      <c r="AB18559" s="35" t="inlineStr">
        <is>
          <t>https://www.contratacion.euskadi.eus/contenidos/anuncio_contratacion/exposakisap2022002179/es_doc/data/es_r01dtpd1851130175d76706311f4ef51d5d300f49b</t>
        </is>
      </c>
      <c r="AC18559" s="35" t="inlineStr">
        <is>
          <t>https://www.contratacion.euskadi.eus/contenidos/anuncio_contratacion/exposakisap2022002179/r01Index/exposakisap2022002179-idxContent.xml</t>
        </is>
      </c>
      <c r="AD18559" s="35" t="inlineStr">
        <is>
          <t>22/01/2026</t>
        </is>
      </c>
      <c r="AE18559" s="35" t="inlineStr">
        <is>
          <t>r01eEF101135D3F04C4806230B827B80FC4755949557</t>
        </is>
      </c>
      <c r="AF18559" s="35" t="inlineStr">
        <is>
          <t>Osakidetza - Servicio Vasco de Salud</t>
        </is>
      </c>
      <c r="AG18559" s="35" t="inlineStr">
        <is>
          <t>r01epd0135f77bdf0c537ea4ec900da24f29d1d77</t>
        </is>
      </c>
      <c r="AH18559" s="35" t="inlineStr">
        <is>
          <t>Dirección General</t>
        </is>
      </c>
      <c r="AI18559" s="35" t="inlineStr">
        <is>
          <t/>
        </is>
      </c>
      <c r="AJ18559" s="35" t="inlineStr">
        <is>
          <t/>
        </is>
      </c>
    </row>
    <row r="18560" customHeight="true" ht="15.0">
      <c r="A18560" s="35" t="inlineStr">
        <is>
          <t>Proyecto de Ejecución, Dirección Facultativa y Coordinación de Seguridad y Salud para la Unidad de Protonterapia y el edificio de consultas externas del Hospital Universitario Donostia</t>
        </is>
      </c>
      <c r="B18560" s="35" t="inlineStr">
        <is>
          <t/>
        </is>
      </c>
      <c r="C18560" s="35" t="inlineStr">
        <is>
          <t>Gobierno Vasco</t>
        </is>
      </c>
      <c r="D18560" s="35" t="inlineStr">
        <is>
          <t/>
        </is>
      </c>
      <c r="E18560" s="35" t="inlineStr">
        <is>
          <t/>
        </is>
      </c>
      <c r="F18560" s="35" t="inlineStr">
        <is>
          <t/>
        </is>
      </c>
      <c r="G18560" s="35" t="inlineStr">
        <is>
          <t>Proyecto de Ejecución, Dirección Facultativa y Coordinación de Seguridad y Salud para la Unidad de Protonterapia y el edificio de consultas externas del Hospital Universitario Donostia</t>
        </is>
      </c>
      <c r="H18560" s="35" t="inlineStr">
        <is>
          <t>Proyecto de Ejecución, Dirección Facultativa y Coordinación de Seguridad y Salud para la Unidad de Protonterapia y el edificio de consultas externas del Hospital Universitario Donostia</t>
        </is>
      </c>
      <c r="I18560" s="35" t="inlineStr">
        <is>
          <t/>
        </is>
      </c>
      <c r="J18560" s="35" t="inlineStr">
        <is>
          <t>19/08/2022</t>
        </is>
      </c>
      <c r="K18560" s="35" t="inlineStr">
        <is>
          <t>2022/02208</t>
        </is>
      </c>
      <c r="L18560" s="35" t="inlineStr">
        <is>
          <t>MO</t>
        </is>
      </c>
      <c r="M18560" s="35" t="inlineStr">
        <is>
          <t>false</t>
        </is>
      </c>
      <c r="N18560" s="35" t="inlineStr">
        <is>
          <t/>
        </is>
      </c>
      <c r="O18560" s="35" t="inlineStr">
        <is>
          <t/>
        </is>
      </c>
      <c r="P18560" s="35" t="inlineStr">
        <is>
          <t/>
        </is>
      </c>
      <c r="Q18560" s="35" t="inlineStr">
        <is>
          <t/>
        </is>
      </c>
      <c r="R18560" s="35" t="inlineStr">
        <is>
          <t/>
        </is>
      </c>
      <c r="S18560" s="35" t="inlineStr">
        <is>
          <t>https://www.contratacion.euskadi.eus/webkpe00-kpeperfi/es/contenidos/anuncio_contratacion/exposakisap2022002208/es_doc/images/logo_oskidetza_30.jpg</t>
        </is>
      </c>
      <c r="T18560" s="35" t="inlineStr">
        <is>
          <t>OSAKIDETZA - Servicio Vasco de Salud</t>
        </is>
      </c>
      <c r="U18560" s="35" t="inlineStr">
        <is>
          <t>S5100023J - Organización Central</t>
        </is>
      </c>
      <c r="V18560" s="35" t="inlineStr">
        <is>
          <t>Director General</t>
        </is>
      </c>
      <c r="W18560" s="35" t="inlineStr">
        <is>
          <t/>
        </is>
      </c>
      <c r="X18560" s="35" t="inlineStr">
        <is>
          <t/>
        </is>
      </c>
      <c r="Y18560" s="35" t="inlineStr">
        <is>
          <t>22/09/2022 13:00</t>
        </is>
      </c>
      <c r="Z18560" s="35" t="inlineStr">
        <is>
          <t>https://www.contratacion.euskadi.eus/anuncio_contratacion/proyecto-ejecucion-direccion-facultativa-y-coordinacion-seguridad-y-salud-unidad-protonterapia-y-edificio-consultas-externas-del-hospital-universitario-donostia/webkpe00-kpesimpc/es/</t>
        </is>
      </c>
      <c r="AA18560" s="35" t="inlineStr">
        <is>
          <t>https://www.contratacion.euskadi.eus/webkpe00-kpesimpc/es/contenidos/anuncio_contratacion/exposakisap2022002208/es_doc/index.html</t>
        </is>
      </c>
      <c r="AB18560" s="35" t="inlineStr">
        <is>
          <t>https://www.contratacion.euskadi.eus/contenidos/anuncio_contratacion/exposakisap2022002208/es_doc/data/es_r01dtpd182b59e64302ac50cc8c62d930477e82258</t>
        </is>
      </c>
      <c r="AC18560" s="35" t="inlineStr">
        <is>
          <t>https://www.contratacion.euskadi.eus/contenidos/anuncio_contratacion/exposakisap2022002208/r01Index/exposakisap2022002208-idxContent.xml</t>
        </is>
      </c>
      <c r="AD18560" s="35" t="inlineStr">
        <is>
          <t>21/01/2026</t>
        </is>
      </c>
      <c r="AE18560" s="35" t="inlineStr">
        <is>
          <t>r01eEF101135D3F04C4806230B827B80FC4755949557</t>
        </is>
      </c>
      <c r="AF18560" s="35" t="inlineStr">
        <is>
          <t>Osakidetza - Servicio Vasco de Salud</t>
        </is>
      </c>
      <c r="AG18560" s="35" t="inlineStr">
        <is>
          <t>r01epd0135f77bdf0c537ea4ec900da24f29d1d77</t>
        </is>
      </c>
      <c r="AH18560" s="35" t="inlineStr">
        <is>
          <t>Dirección General</t>
        </is>
      </c>
      <c r="AI18560" s="35" t="inlineStr">
        <is>
          <t/>
        </is>
      </c>
      <c r="AJ18560" s="35" t="inlineStr">
        <is>
          <t/>
        </is>
      </c>
    </row>
    <row r="18561" customHeight="true" ht="15.0">
      <c r="A18561" s="35" t="inlineStr">
        <is>
          <t>Suministro de Canakinumab (DOE) y Brolucizumab (DOE)</t>
        </is>
      </c>
      <c r="B18561" s="35" t="inlineStr">
        <is>
          <t/>
        </is>
      </c>
      <c r="C18561" s="35" t="inlineStr">
        <is>
          <t>Gobierno Vasco</t>
        </is>
      </c>
      <c r="D18561" s="35" t="inlineStr">
        <is>
          <t/>
        </is>
      </c>
      <c r="E18561" s="35" t="inlineStr">
        <is>
          <t/>
        </is>
      </c>
      <c r="F18561" s="35" t="inlineStr">
        <is>
          <t/>
        </is>
      </c>
      <c r="G18561" s="35" t="inlineStr">
        <is>
          <t>Suministro de Canakinumab (DOE) y Brolucizumab (DOE)</t>
        </is>
      </c>
      <c r="H18561" s="35" t="inlineStr">
        <is>
          <t>Suministro de Canakinumab (DOE) y Brolucizumab (DOE)</t>
        </is>
      </c>
      <c r="I18561" s="35" t="inlineStr">
        <is>
          <t/>
        </is>
      </c>
      <c r="J18561" s="35" t="inlineStr">
        <is>
          <t>25/11/2022</t>
        </is>
      </c>
      <c r="K18561" s="35" t="inlineStr">
        <is>
          <t>2022/02289</t>
        </is>
      </c>
      <c r="L18561" s="35" t="inlineStr">
        <is>
          <t>MO</t>
        </is>
      </c>
      <c r="M18561" s="35" t="inlineStr">
        <is>
          <t>false</t>
        </is>
      </c>
      <c r="N18561" s="35" t="inlineStr">
        <is>
          <t/>
        </is>
      </c>
      <c r="O18561" s="35" t="inlineStr">
        <is>
          <t/>
        </is>
      </c>
      <c r="P18561" s="35" t="inlineStr">
        <is>
          <t/>
        </is>
      </c>
      <c r="Q18561" s="35" t="inlineStr">
        <is>
          <t/>
        </is>
      </c>
      <c r="R18561" s="35" t="inlineStr">
        <is>
          <t/>
        </is>
      </c>
      <c r="S18561" s="35" t="inlineStr">
        <is>
          <t>https://www.contratacion.euskadi.eus/webkpe00-kpeperfi/es/contenidos/anuncio_contratacion/exposakisap2022002289/es_doc/images/logo_oskidetza_30.jpg</t>
        </is>
      </c>
      <c r="T18561" s="35" t="inlineStr">
        <is>
          <t>OSAKIDETZA - Servicio Vasco de Salud</t>
        </is>
      </c>
      <c r="U18561" s="35" t="inlineStr">
        <is>
          <t>S5100023J - Organización Central</t>
        </is>
      </c>
      <c r="V18561" s="35" t="inlineStr">
        <is>
          <t>Director General</t>
        </is>
      </c>
      <c r="W18561" s="35" t="inlineStr">
        <is>
          <t/>
        </is>
      </c>
      <c r="X18561" s="35" t="inlineStr">
        <is>
          <t/>
        </is>
      </c>
      <c r="Y18561" s="35" t="inlineStr">
        <is>
          <t>26/09/2022 13:00</t>
        </is>
      </c>
      <c r="Z18561" s="35" t="inlineStr">
        <is>
          <t>https://www.contratacion.euskadi.eus/anuncio_contratacion/suministro-canakinumab-doe-y-brolucizumab-doe/webkpe00-kpesimpc/es/</t>
        </is>
      </c>
      <c r="AA18561" s="35" t="inlineStr">
        <is>
          <t>https://www.contratacion.euskadi.eus/webkpe00-kpesimpc/es/contenidos/anuncio_contratacion/exposakisap2022002289/es_doc/index.html</t>
        </is>
      </c>
      <c r="AB18561" s="35" t="inlineStr">
        <is>
          <t>https://www.contratacion.euskadi.eus/contenidos/anuncio_contratacion/exposakisap2022002289/es_doc/data/es_r01dtpd184af1fe6fd1d8da9f33ac6dfe7722b1132</t>
        </is>
      </c>
      <c r="AC18561" s="35" t="inlineStr">
        <is>
          <t>https://www.contratacion.euskadi.eus/contenidos/anuncio_contratacion/exposakisap2022002289/r01Index/exposakisap2022002289-idxContent.xml</t>
        </is>
      </c>
      <c r="AD18561" s="35" t="inlineStr">
        <is>
          <t>27/01/2026</t>
        </is>
      </c>
      <c r="AE18561" s="35" t="inlineStr">
        <is>
          <t>r01eEF101135D3F04C4806230B827B80FC4755949557</t>
        </is>
      </c>
      <c r="AF18561" s="35" t="inlineStr">
        <is>
          <t>Osakidetza - Servicio Vasco de Salud</t>
        </is>
      </c>
      <c r="AG18561" s="35" t="inlineStr">
        <is>
          <t>r01epd0135f77bdf0c537ea4ec900da24f29d1d77</t>
        </is>
      </c>
      <c r="AH18561" s="35" t="inlineStr">
        <is>
          <t>Dirección General</t>
        </is>
      </c>
      <c r="AI18561" s="35" t="inlineStr">
        <is>
          <t/>
        </is>
      </c>
      <c r="AJ18561" s="35" t="inlineStr">
        <is>
          <t/>
        </is>
      </c>
    </row>
    <row r="18562" customHeight="true" ht="15.0">
      <c r="A18562" s="35" t="inlineStr">
        <is>
          <t>Contratación de plataforma para la gestión de identidades del personal sociosanitario externo a Osakidetza.</t>
        </is>
      </c>
      <c r="B18562" s="35" t="inlineStr">
        <is>
          <t/>
        </is>
      </c>
      <c r="C18562" s="35" t="inlineStr">
        <is>
          <t>Gobierno Vasco</t>
        </is>
      </c>
      <c r="D18562" s="35" t="inlineStr">
        <is>
          <t/>
        </is>
      </c>
      <c r="E18562" s="35" t="inlineStr">
        <is>
          <t/>
        </is>
      </c>
      <c r="F18562" s="35" t="inlineStr">
        <is>
          <t/>
        </is>
      </c>
      <c r="G18562" s="35" t="inlineStr">
        <is>
          <t>Contratación de plataforma para la gestión de identidades del personal sociosanitario externo a Osakidetza.</t>
        </is>
      </c>
      <c r="H18562" s="35" t="inlineStr">
        <is>
          <t>Contratación de plataforma para la gestión de identidades del personal sociosanitario externo a Osakidetza.</t>
        </is>
      </c>
      <c r="I18562" s="35" t="inlineStr">
        <is>
          <t/>
        </is>
      </c>
      <c r="J18562" s="35" t="inlineStr">
        <is>
          <t>30/09/2022</t>
        </is>
      </c>
      <c r="K18562" s="35" t="inlineStr">
        <is>
          <t>2022/02294</t>
        </is>
      </c>
      <c r="L18562" s="35" t="inlineStr">
        <is>
          <t>MO</t>
        </is>
      </c>
      <c r="M18562" s="35" t="inlineStr">
        <is>
          <t>false</t>
        </is>
      </c>
      <c r="N18562" s="35" t="inlineStr">
        <is>
          <t/>
        </is>
      </c>
      <c r="O18562" s="35" t="inlineStr">
        <is>
          <t/>
        </is>
      </c>
      <c r="P18562" s="35" t="inlineStr">
        <is>
          <t/>
        </is>
      </c>
      <c r="Q18562" s="35" t="inlineStr">
        <is>
          <t/>
        </is>
      </c>
      <c r="R18562" s="35" t="inlineStr">
        <is>
          <t/>
        </is>
      </c>
      <c r="S18562" s="35" t="inlineStr">
        <is>
          <t>https://www.contratacion.euskadi.eus/webkpe00-kpeperfi/es/contenidos/anuncio_contratacion/exposakisap2022002294/es_doc/images/logo_oskidetza_30.jpg</t>
        </is>
      </c>
      <c r="T18562" s="35" t="inlineStr">
        <is>
          <t>OSAKIDETZA - Servicio Vasco de Salud</t>
        </is>
      </c>
      <c r="U18562" s="35" t="inlineStr">
        <is>
          <t>S5100023J - Organización Central</t>
        </is>
      </c>
      <c r="V18562" s="35" t="inlineStr">
        <is>
          <t>Director General</t>
        </is>
      </c>
      <c r="W18562" s="35" t="inlineStr">
        <is>
          <t/>
        </is>
      </c>
      <c r="X18562" s="35" t="inlineStr">
        <is>
          <t/>
        </is>
      </c>
      <c r="Y18562" s="35" t="inlineStr">
        <is>
          <t>31/10/2022 13:00</t>
        </is>
      </c>
      <c r="Z18562" s="35" t="inlineStr">
        <is>
          <t>https://www.contratacion.euskadi.eus/anuncio_contratacion/contratacion-plataforma-gestion-identidades-del-personal-sociosanitario-externo-osakidetza/webkpe00-kpesimpc/es/</t>
        </is>
      </c>
      <c r="AA18562" s="35" t="inlineStr">
        <is>
          <t>https://www.contratacion.euskadi.eus/webkpe00-kpesimpc/es/contenidos/anuncio_contratacion/exposakisap2022002294/es_doc/index.html</t>
        </is>
      </c>
      <c r="AB18562" s="35" t="inlineStr">
        <is>
          <t>https://www.contratacion.euskadi.eus/contenidos/anuncio_contratacion/exposakisap2022002294/es_doc/data/es_r01dtpd0183906563544940f9393df11f7281a0f48</t>
        </is>
      </c>
      <c r="AC18562" s="35" t="inlineStr">
        <is>
          <t>https://www.contratacion.euskadi.eus/contenidos/anuncio_contratacion/exposakisap2022002294/r01Index/exposakisap2022002294-idxContent.xml</t>
        </is>
      </c>
      <c r="AD18562" s="35" t="inlineStr">
        <is>
          <t>23/01/2026</t>
        </is>
      </c>
      <c r="AE18562" s="35" t="inlineStr">
        <is>
          <t>r01eEF101135D3F04C4806230B827B80FC4755949557</t>
        </is>
      </c>
      <c r="AF18562" s="35" t="inlineStr">
        <is>
          <t>Osakidetza - Servicio Vasco de Salud</t>
        </is>
      </c>
      <c r="AG18562" s="35" t="inlineStr">
        <is>
          <t>r01epd0135f77bdf0c537ea4ec900da24f29d1d77</t>
        </is>
      </c>
      <c r="AH18562" s="35" t="inlineStr">
        <is>
          <t>Dirección General</t>
        </is>
      </c>
      <c r="AI18562" s="35" t="inlineStr">
        <is>
          <t/>
        </is>
      </c>
      <c r="AJ18562" s="35" t="inlineStr">
        <is>
          <t/>
        </is>
      </c>
    </row>
    <row r="18563" customHeight="true" ht="15.0">
      <c r="A18563" s="35" t="inlineStr">
        <is>
          <t>Suministro de Granisetron (DOE), Ondansetron (DOE), Lamivudina (DOE), Lenalidomida (DOE) y Docetaxel (DOE)</t>
        </is>
      </c>
      <c r="B18563" s="35" t="inlineStr">
        <is>
          <t/>
        </is>
      </c>
      <c r="C18563" s="35" t="inlineStr">
        <is>
          <t>Gobierno Vasco</t>
        </is>
      </c>
      <c r="D18563" s="35" t="inlineStr">
        <is>
          <t/>
        </is>
      </c>
      <c r="E18563" s="35" t="inlineStr">
        <is>
          <t/>
        </is>
      </c>
      <c r="F18563" s="35" t="inlineStr">
        <is>
          <t/>
        </is>
      </c>
      <c r="G18563" s="35" t="inlineStr">
        <is>
          <t>Suministro de Granisetron (DOE), Ondansetron (DOE), Lamivudina (DOE), Lenalidomida (DOE) y Docetaxel (DOE)</t>
        </is>
      </c>
      <c r="H18563" s="35" t="inlineStr">
        <is>
          <t>Suministro de Granisetron (DOE), Ondansetron (DOE), Lamivudina (DOE), Lenalidomida (DOE) y Docetaxel (DOE)</t>
        </is>
      </c>
      <c r="I18563" s="35" t="inlineStr">
        <is>
          <t/>
        </is>
      </c>
      <c r="J18563" s="35" t="inlineStr">
        <is>
          <t>26/09/2022</t>
        </is>
      </c>
      <c r="K18563" s="35" t="inlineStr">
        <is>
          <t>2022/02308</t>
        </is>
      </c>
      <c r="L18563" s="35" t="inlineStr">
        <is>
          <t>MO</t>
        </is>
      </c>
      <c r="M18563" s="35" t="inlineStr">
        <is>
          <t>false</t>
        </is>
      </c>
      <c r="N18563" s="35" t="inlineStr">
        <is>
          <t/>
        </is>
      </c>
      <c r="O18563" s="35" t="inlineStr">
        <is>
          <t/>
        </is>
      </c>
      <c r="P18563" s="35" t="inlineStr">
        <is>
          <t/>
        </is>
      </c>
      <c r="Q18563" s="35" t="inlineStr">
        <is>
          <t/>
        </is>
      </c>
      <c r="R18563" s="35" t="inlineStr">
        <is>
          <t/>
        </is>
      </c>
      <c r="S18563" s="35" t="inlineStr">
        <is>
          <t>https://www.contratacion.euskadi.eus/webkpe00-kpeperfi/es/contenidos/anuncio_contratacion/exposakisap2022002308/es_doc/images/logo_oskidetza_30.jpg</t>
        </is>
      </c>
      <c r="T18563" s="35" t="inlineStr">
        <is>
          <t>OSAKIDETZA - Servicio Vasco de Salud</t>
        </is>
      </c>
      <c r="U18563" s="35" t="inlineStr">
        <is>
          <t>S5100023J - Organización Central</t>
        </is>
      </c>
      <c r="V18563" s="35" t="inlineStr">
        <is>
          <t>Director General</t>
        </is>
      </c>
      <c r="W18563" s="35" t="inlineStr">
        <is>
          <t/>
        </is>
      </c>
      <c r="X18563" s="35" t="inlineStr">
        <is>
          <t/>
        </is>
      </c>
      <c r="Y18563" s="35" t="inlineStr">
        <is>
          <t>27/10/2022 11:00</t>
        </is>
      </c>
      <c r="Z18563" s="35" t="inlineStr">
        <is>
          <t>https://www.contratacion.euskadi.eus/anuncio_contratacion/suministro-granisetron-doe-ondansetron-doe-lamivudina-doe-lenalidomida-doe-y-docetaxel-doe/webkpe00-kpesimpc/es/</t>
        </is>
      </c>
      <c r="AA18563" s="35" t="inlineStr">
        <is>
          <t>https://www.contratacion.euskadi.eus/webkpe00-kpesimpc/es/contenidos/anuncio_contratacion/exposakisap2022002308/es_doc/index.html</t>
        </is>
      </c>
      <c r="AB18563" s="35" t="inlineStr">
        <is>
          <t>https://www.contratacion.euskadi.eus/contenidos/anuncio_contratacion/exposakisap2022002308/es_doc/data/es_r01dtpd01837a5a818f4940f93874f2679a3d47615</t>
        </is>
      </c>
      <c r="AC18563" s="35" t="inlineStr">
        <is>
          <t>https://www.contratacion.euskadi.eus/contenidos/anuncio_contratacion/exposakisap2022002308/r01Index/exposakisap2022002308-idxContent.xml</t>
        </is>
      </c>
      <c r="AD18563" s="35" t="inlineStr">
        <is>
          <t>02/02/2026</t>
        </is>
      </c>
      <c r="AE18563" s="35" t="inlineStr">
        <is>
          <t>r01eEF101135D3F04C4806230B827B80FC4755949557</t>
        </is>
      </c>
      <c r="AF18563" s="35" t="inlineStr">
        <is>
          <t>Osakidetza - Servicio Vasco de Salud</t>
        </is>
      </c>
      <c r="AG18563" s="35" t="inlineStr">
        <is>
          <t>r01epd0135f77bdf0c537ea4ec900da24f29d1d77</t>
        </is>
      </c>
      <c r="AH18563" s="35" t="inlineStr">
        <is>
          <t>Dirección General</t>
        </is>
      </c>
      <c r="AI18563" s="35" t="inlineStr">
        <is>
          <t/>
        </is>
      </c>
      <c r="AJ18563" s="35" t="inlineStr">
        <is>
          <t/>
        </is>
      </c>
    </row>
    <row r="18564" customHeight="true" ht="15.0">
      <c r="A18564" s="35" t="inlineStr">
        <is>
          <t>Suministro de Sevoflurano (DOE)</t>
        </is>
      </c>
      <c r="B18564" s="35" t="inlineStr">
        <is>
          <t/>
        </is>
      </c>
      <c r="C18564" s="35" t="inlineStr">
        <is>
          <t>Gobierno Vasco</t>
        </is>
      </c>
      <c r="D18564" s="35" t="inlineStr">
        <is>
          <t/>
        </is>
      </c>
      <c r="E18564" s="35" t="inlineStr">
        <is>
          <t/>
        </is>
      </c>
      <c r="F18564" s="35" t="inlineStr">
        <is>
          <t/>
        </is>
      </c>
      <c r="G18564" s="35" t="inlineStr">
        <is>
          <t>Suministro de Sevoflurano (DOE)</t>
        </is>
      </c>
      <c r="H18564" s="35" t="inlineStr">
        <is>
          <t>Suministro de Sevoflurano (DOE)</t>
        </is>
      </c>
      <c r="I18564" s="35" t="inlineStr">
        <is>
          <t/>
        </is>
      </c>
      <c r="J18564" s="35" t="inlineStr">
        <is>
          <t>31/10/2022</t>
        </is>
      </c>
      <c r="K18564" s="35" t="inlineStr">
        <is>
          <t>2022/02313</t>
        </is>
      </c>
      <c r="L18564" s="35" t="inlineStr">
        <is>
          <t>MO</t>
        </is>
      </c>
      <c r="M18564" s="35" t="inlineStr">
        <is>
          <t>false</t>
        </is>
      </c>
      <c r="N18564" s="35" t="inlineStr">
        <is>
          <t/>
        </is>
      </c>
      <c r="O18564" s="35" t="inlineStr">
        <is>
          <t/>
        </is>
      </c>
      <c r="P18564" s="35" t="inlineStr">
        <is>
          <t/>
        </is>
      </c>
      <c r="Q18564" s="35" t="inlineStr">
        <is>
          <t/>
        </is>
      </c>
      <c r="R18564" s="35" t="inlineStr">
        <is>
          <t/>
        </is>
      </c>
      <c r="S18564" s="35" t="inlineStr">
        <is>
          <t>https://www.contratacion.euskadi.eus/webkpe00-kpeperfi/es/contenidos/anuncio_contratacion/exposakisap2022002313/es_doc/images/logo_oskidetza_30.jpg</t>
        </is>
      </c>
      <c r="T18564" s="35" t="inlineStr">
        <is>
          <t>OSAKIDETZA - Servicio Vasco de Salud</t>
        </is>
      </c>
      <c r="U18564" s="35" t="inlineStr">
        <is>
          <t>S5100023J - Organización Central</t>
        </is>
      </c>
      <c r="V18564" s="35" t="inlineStr">
        <is>
          <t>Director General</t>
        </is>
      </c>
      <c r="W18564" s="35" t="inlineStr">
        <is>
          <t/>
        </is>
      </c>
      <c r="X18564" s="35" t="inlineStr">
        <is>
          <t/>
        </is>
      </c>
      <c r="Y18564" s="35" t="inlineStr">
        <is>
          <t>28/11/2022 13:00</t>
        </is>
      </c>
      <c r="Z18564" s="35" t="inlineStr">
        <is>
          <t>https://www.contratacion.euskadi.eus/anuncio_contratacion/suministro-sevoflurano-doe/webkpe00-kpesimpc/es/</t>
        </is>
      </c>
      <c r="AA18564" s="35" t="inlineStr">
        <is>
          <t>https://www.contratacion.euskadi.eus/webkpe00-kpesimpc/es/contenidos/anuncio_contratacion/exposakisap2022002313/es_doc/index.html</t>
        </is>
      </c>
      <c r="AB18564" s="35" t="inlineStr">
        <is>
          <t>https://www.contratacion.euskadi.eus/contenidos/anuncio_contratacion/exposakisap2022002313/es_doc/data/es_r01dtpd1842dd769e22227df8622fb04006ff2c2fa</t>
        </is>
      </c>
      <c r="AC18564" s="35" t="inlineStr">
        <is>
          <t>https://www.contratacion.euskadi.eus/contenidos/anuncio_contratacion/exposakisap2022002313/r01Index/exposakisap2022002313-idxContent.xml</t>
        </is>
      </c>
      <c r="AD18564" s="35" t="inlineStr">
        <is>
          <t>09/02/2026</t>
        </is>
      </c>
      <c r="AE18564" s="35" t="inlineStr">
        <is>
          <t>r01eEF101135D3F04C4806230B827B80FC4755949557</t>
        </is>
      </c>
      <c r="AF18564" s="35" t="inlineStr">
        <is>
          <t>Osakidetza - Servicio Vasco de Salud</t>
        </is>
      </c>
      <c r="AG18564" s="35" t="inlineStr">
        <is>
          <t>r01epd0135f77bdf0c537ea4ec900da24f29d1d77</t>
        </is>
      </c>
      <c r="AH18564" s="35" t="inlineStr">
        <is>
          <t>Dirección General</t>
        </is>
      </c>
      <c r="AI18564" s="35" t="inlineStr">
        <is>
          <t/>
        </is>
      </c>
      <c r="AJ18564" s="35" t="inlineStr">
        <is>
          <t/>
        </is>
      </c>
    </row>
    <row r="18565" customHeight="true" ht="15.0">
      <c r="A18565" s="35" t="inlineStr">
        <is>
          <t>Suministro de Asociaciones de Macrogol (DOE)</t>
        </is>
      </c>
      <c r="B18565" s="35" t="inlineStr">
        <is>
          <t/>
        </is>
      </c>
      <c r="C18565" s="35" t="inlineStr">
        <is>
          <t>Gobierno Vasco</t>
        </is>
      </c>
      <c r="D18565" s="35" t="inlineStr">
        <is>
          <t/>
        </is>
      </c>
      <c r="E18565" s="35" t="inlineStr">
        <is>
          <t/>
        </is>
      </c>
      <c r="F18565" s="35" t="inlineStr">
        <is>
          <t/>
        </is>
      </c>
      <c r="G18565" s="35" t="inlineStr">
        <is>
          <t>Suministro de Asociaciones de Macrogol (DOE)</t>
        </is>
      </c>
      <c r="H18565" s="35" t="inlineStr">
        <is>
          <t>Suministro de Asociaciones de Macrogol (DOE)</t>
        </is>
      </c>
      <c r="I18565" s="35" t="inlineStr">
        <is>
          <t/>
        </is>
      </c>
      <c r="J18565" s="35" t="inlineStr">
        <is>
          <t>26/09/2022</t>
        </is>
      </c>
      <c r="K18565" s="35" t="inlineStr">
        <is>
          <t>2022/02319</t>
        </is>
      </c>
      <c r="L18565" s="35" t="inlineStr">
        <is>
          <t>MO</t>
        </is>
      </c>
      <c r="M18565" s="35" t="inlineStr">
        <is>
          <t>false</t>
        </is>
      </c>
      <c r="N18565" s="35" t="inlineStr">
        <is>
          <t/>
        </is>
      </c>
      <c r="O18565" s="35" t="inlineStr">
        <is>
          <t/>
        </is>
      </c>
      <c r="P18565" s="35" t="inlineStr">
        <is>
          <t/>
        </is>
      </c>
      <c r="Q18565" s="35" t="inlineStr">
        <is>
          <t/>
        </is>
      </c>
      <c r="R18565" s="35" t="inlineStr">
        <is>
          <t/>
        </is>
      </c>
      <c r="S18565" s="35" t="inlineStr">
        <is>
          <t>https://www.contratacion.euskadi.eus/webkpe00-kpeperfi/es/contenidos/anuncio_contratacion/exposakisap2022002319/es_doc/images/logo_oskidetza_30.jpg</t>
        </is>
      </c>
      <c r="T18565" s="35" t="inlineStr">
        <is>
          <t>OSAKIDETZA - Servicio Vasco de Salud</t>
        </is>
      </c>
      <c r="U18565" s="35" t="inlineStr">
        <is>
          <t>S5100023J - Organización Central</t>
        </is>
      </c>
      <c r="V18565" s="35" t="inlineStr">
        <is>
          <t>Director General</t>
        </is>
      </c>
      <c r="W18565" s="35" t="inlineStr">
        <is>
          <t/>
        </is>
      </c>
      <c r="X18565" s="35" t="inlineStr">
        <is>
          <t/>
        </is>
      </c>
      <c r="Y18565" s="35" t="inlineStr">
        <is>
          <t>25/10/2022 13:00</t>
        </is>
      </c>
      <c r="Z18565" s="35" t="inlineStr">
        <is>
          <t>https://www.contratacion.euskadi.eus/anuncio_contratacion/suministro-asociaciones-macrogol-doe/webkpe00-kpesimpc/es/</t>
        </is>
      </c>
      <c r="AA18565" s="35" t="inlineStr">
        <is>
          <t>https://www.contratacion.euskadi.eus/webkpe00-kpesimpc/es/contenidos/anuncio_contratacion/exposakisap2022002319/es_doc/index.html</t>
        </is>
      </c>
      <c r="AB18565" s="35" t="inlineStr">
        <is>
          <t>https://www.contratacion.euskadi.eus/contenidos/anuncio_contratacion/exposakisap2022002319/es_doc/data/es_r01dtpd01837a5ec2b44940f93d58a4ed53d974919</t>
        </is>
      </c>
      <c r="AC18565" s="35" t="inlineStr">
        <is>
          <t>https://www.contratacion.euskadi.eus/contenidos/anuncio_contratacion/exposakisap2022002319/r01Index/exposakisap2022002319-idxContent.xml</t>
        </is>
      </c>
      <c r="AD18565" s="35" t="inlineStr">
        <is>
          <t>12/01/2026</t>
        </is>
      </c>
      <c r="AE18565" s="35" t="inlineStr">
        <is>
          <t>r01eEF101135D3F04C4806230B827B80FC4755949557</t>
        </is>
      </c>
      <c r="AF18565" s="35" t="inlineStr">
        <is>
          <t>Osakidetza - Servicio Vasco de Salud</t>
        </is>
      </c>
      <c r="AG18565" s="35" t="inlineStr">
        <is>
          <t>r01epd0135f77bdf0c537ea4ec900da24f29d1d77</t>
        </is>
      </c>
      <c r="AH18565" s="35" t="inlineStr">
        <is>
          <t>Dirección General</t>
        </is>
      </c>
      <c r="AI18565" s="35" t="inlineStr">
        <is>
          <t/>
        </is>
      </c>
      <c r="AJ18565" s="35" t="inlineStr">
        <is>
          <t/>
        </is>
      </c>
    </row>
    <row r="18566" customHeight="true" ht="15.0">
      <c r="A18566" s="35" t="inlineStr">
        <is>
          <t>Suministro de equipamiento y reactivos para la realización de secuenciación masiva paralela en el Hospital Universitario Donostia (OSI Donostialdea)</t>
        </is>
      </c>
      <c r="B18566" s="35" t="inlineStr">
        <is>
          <t/>
        </is>
      </c>
      <c r="C18566" s="35" t="inlineStr">
        <is>
          <t>Gobierno Vasco</t>
        </is>
      </c>
      <c r="D18566" s="35" t="inlineStr">
        <is>
          <t/>
        </is>
      </c>
      <c r="E18566" s="35" t="inlineStr">
        <is>
          <t/>
        </is>
      </c>
      <c r="F18566" s="35" t="inlineStr">
        <is>
          <t/>
        </is>
      </c>
      <c r="G18566" s="35" t="inlineStr">
        <is>
          <t>Suministro de equipamiento y reactivos para la realización de secuenciación masiva paralela en el Hospital Universitario Donostia (OSI Donostialdea)</t>
        </is>
      </c>
      <c r="H18566" s="35" t="inlineStr">
        <is>
          <t>Suministro de equipamiento y reactivos para la realización de secuenciación masiva paralela en el Hospital Universitario Donostia (OSI Donostialdea)</t>
        </is>
      </c>
      <c r="I18566" s="35" t="inlineStr">
        <is>
          <t/>
        </is>
      </c>
      <c r="J18566" s="35" t="inlineStr">
        <is>
          <t>27/09/2022</t>
        </is>
      </c>
      <c r="K18566" s="35" t="inlineStr">
        <is>
          <t>2022/02366</t>
        </is>
      </c>
      <c r="L18566" s="35" t="inlineStr">
        <is>
          <t>MO</t>
        </is>
      </c>
      <c r="M18566" s="35" t="inlineStr">
        <is>
          <t>false</t>
        </is>
      </c>
      <c r="N18566" s="35" t="inlineStr">
        <is>
          <t/>
        </is>
      </c>
      <c r="O18566" s="35" t="inlineStr">
        <is>
          <t/>
        </is>
      </c>
      <c r="P18566" s="35" t="inlineStr">
        <is>
          <t/>
        </is>
      </c>
      <c r="Q18566" s="35" t="inlineStr">
        <is>
          <t/>
        </is>
      </c>
      <c r="R18566" s="35" t="inlineStr">
        <is>
          <t/>
        </is>
      </c>
      <c r="S18566" s="35" t="inlineStr">
        <is>
          <t>https://www.contratacion.euskadi.eus/webkpe00-kpeperfi/es/contenidos/anuncio_contratacion/exposakisap2022002366/es_doc/images/logo_oskidetza_30.jpg</t>
        </is>
      </c>
      <c r="T18566" s="35" t="inlineStr">
        <is>
          <t>OSAKIDETZA - Servicio Vasco de Salud</t>
        </is>
      </c>
      <c r="U18566" s="35" t="inlineStr">
        <is>
          <t>S5100023J - Hospital Universitario Donostia</t>
        </is>
      </c>
      <c r="V18566" s="35" t="inlineStr">
        <is>
          <t>Director Gerente</t>
        </is>
      </c>
      <c r="W18566" s="35" t="inlineStr">
        <is>
          <t/>
        </is>
      </c>
      <c r="X18566" s="35" t="inlineStr">
        <is>
          <t/>
        </is>
      </c>
      <c r="Y18566" s="35" t="inlineStr">
        <is>
          <t>03/11/2022 09:00</t>
        </is>
      </c>
      <c r="Z18566" s="35" t="inlineStr">
        <is>
          <t>https://www.contratacion.euskadi.eus/anuncio_contratacion/suministro-equipamiento-y-reactivos-realizacion-secuenciacion-masiva-paralela-hospital-universitario-donostia-osi-donostialdea/webkpe00-kpesimpc/es/</t>
        </is>
      </c>
      <c r="AA18566" s="35" t="inlineStr">
        <is>
          <t>https://www.contratacion.euskadi.eus/webkpe00-kpesimpc/es/contenidos/anuncio_contratacion/exposakisap2022002366/es_doc/index.html</t>
        </is>
      </c>
      <c r="AB18566" s="35" t="inlineStr">
        <is>
          <t>https://www.contratacion.euskadi.eus/contenidos/anuncio_contratacion/exposakisap2022002366/es_doc/data/es_r01dtpd01837e03d3d14940f935824c8eb78b87e6c</t>
        </is>
      </c>
      <c r="AC18566" s="35" t="inlineStr">
        <is>
          <t>https://www.contratacion.euskadi.eus/contenidos/anuncio_contratacion/exposakisap2022002366/r01Index/exposakisap2022002366-idxContent.xml</t>
        </is>
      </c>
      <c r="AD18566" s="35" t="inlineStr">
        <is>
          <t>13/01/2026</t>
        </is>
      </c>
      <c r="AE18566" s="35" t="inlineStr">
        <is>
          <t>r01eEF101135D3F04C4806230B827B80FC4755949557</t>
        </is>
      </c>
      <c r="AF18566" s="35" t="inlineStr">
        <is>
          <t>Osakidetza - Servicio Vasco de Salud</t>
        </is>
      </c>
      <c r="AG18566" s="35" t="inlineStr">
        <is>
          <t>r01epd011aed8a216524a1eba60a89109c2e61c60</t>
        </is>
      </c>
      <c r="AH18566" s="35" t="inlineStr">
        <is>
          <t>Hospital Universitario Donostia</t>
        </is>
      </c>
      <c r="AI18566" s="35" t="inlineStr">
        <is>
          <t/>
        </is>
      </c>
      <c r="AJ18566" s="35" t="inlineStr">
        <is>
          <t/>
        </is>
      </c>
    </row>
    <row r="18567" customHeight="true" ht="15.0">
      <c r="A18567" s="35" t="inlineStr">
        <is>
          <t>Suministro productos y puesta a disposición equipos realización pruebas rápidas automatizadas detección antígenos solubles en orina de legionella pneumophila y streptococcus pneumoniae RDB Osakidetza</t>
        </is>
      </c>
      <c r="B18567" s="35" t="inlineStr">
        <is>
          <t/>
        </is>
      </c>
      <c r="C18567" s="35" t="inlineStr">
        <is>
          <t>Gobierno Vasco</t>
        </is>
      </c>
      <c r="D18567" s="35" t="inlineStr">
        <is>
          <t/>
        </is>
      </c>
      <c r="E18567" s="35" t="inlineStr">
        <is>
          <t/>
        </is>
      </c>
      <c r="F18567" s="35" t="inlineStr">
        <is>
          <t/>
        </is>
      </c>
      <c r="G18567" s="35" t="inlineStr">
        <is>
          <t>Suministro productos y puesta a disposición equipos realización pruebas rápidas automatizadas detección antígenos solubles en orina de legionella pneumophila y streptococcus pneumoniae RDB Osakidetza</t>
        </is>
      </c>
      <c r="H18567" s="35" t="inlineStr">
        <is>
          <t>Suministro productos y puesta a disposición equipos realización pruebas rápidas automatizadas detección antígenos solubles en orina de legionella pneumophila y streptococcus pneumoniae RDB Osakidetza</t>
        </is>
      </c>
      <c r="I18567" s="35" t="inlineStr">
        <is>
          <t/>
        </is>
      </c>
      <c r="J18567" s="35" t="inlineStr">
        <is>
          <t>19/10/2022</t>
        </is>
      </c>
      <c r="K18567" s="35" t="inlineStr">
        <is>
          <t>2022/02401</t>
        </is>
      </c>
      <c r="L18567" s="35" t="inlineStr">
        <is>
          <t>MO</t>
        </is>
      </c>
      <c r="M18567" s="35" t="inlineStr">
        <is>
          <t>false</t>
        </is>
      </c>
      <c r="N18567" s="35" t="inlineStr">
        <is>
          <t/>
        </is>
      </c>
      <c r="O18567" s="35" t="inlineStr">
        <is>
          <t/>
        </is>
      </c>
      <c r="P18567" s="35" t="inlineStr">
        <is>
          <t/>
        </is>
      </c>
      <c r="Q18567" s="35" t="inlineStr">
        <is>
          <t/>
        </is>
      </c>
      <c r="R18567" s="35" t="inlineStr">
        <is>
          <t/>
        </is>
      </c>
      <c r="S18567" s="35" t="inlineStr">
        <is>
          <t>https://www.contratacion.euskadi.eus/webkpe00-kpeperfi/es/contenidos/anuncio_contratacion/exposakisap2022002401/es_doc/images/logo_oskidetza_30.jpg</t>
        </is>
      </c>
      <c r="T18567" s="35" t="inlineStr">
        <is>
          <t>OSAKIDETZA - Servicio Vasco de Salud</t>
        </is>
      </c>
      <c r="U18567" s="35" t="inlineStr">
        <is>
          <t>S5100023J - Organización Central</t>
        </is>
      </c>
      <c r="V18567" s="35" t="inlineStr">
        <is>
          <t>Director General</t>
        </is>
      </c>
      <c r="W18567" s="35" t="inlineStr">
        <is>
          <t/>
        </is>
      </c>
      <c r="X18567" s="35" t="inlineStr">
        <is>
          <t/>
        </is>
      </c>
      <c r="Y18567" s="35" t="inlineStr">
        <is>
          <t>17/11/2022 13:00</t>
        </is>
      </c>
      <c r="Z18567" s="35" t="inlineStr">
        <is>
          <t>https://www.contratacion.euskadi.eus/anuncio_contratacion/suministro-productos-y-puesta-disposicion-equipos-realizacion-pruebas-rapidas-automatizadas-deteccion-antigenos-solubles-orina-legionella-pneumophila-y-streptococcus-pneumoniae-rdb-osakidetza/webkpe00-kpesimpc/es/</t>
        </is>
      </c>
      <c r="AA18567" s="35" t="inlineStr">
        <is>
          <t>https://www.contratacion.euskadi.eus/webkpe00-kpesimpc/es/contenidos/anuncio_contratacion/exposakisap2022002401/es_doc/index.html</t>
        </is>
      </c>
      <c r="AB18567" s="35" t="inlineStr">
        <is>
          <t>https://www.contratacion.euskadi.eus/contenidos/anuncio_contratacion/exposakisap2022002401/es_doc/data/es_r01dtpd19a4f7e84de4f9c9ceb131e428270530062</t>
        </is>
      </c>
      <c r="AC18567" s="35" t="inlineStr">
        <is>
          <t>https://www.contratacion.euskadi.eus/contenidos/anuncio_contratacion/exposakisap2022002401/r01Index/exposakisap2022002401-idxContent.xml</t>
        </is>
      </c>
      <c r="AD18567" s="35" t="inlineStr">
        <is>
          <t>04/02/2026</t>
        </is>
      </c>
      <c r="AE18567" s="35" t="inlineStr">
        <is>
          <t>r01eEF101135D3F04C4806230B827B80FC4755949557</t>
        </is>
      </c>
      <c r="AF18567" s="35" t="inlineStr">
        <is>
          <t>Osakidetza - Servicio Vasco de Salud</t>
        </is>
      </c>
      <c r="AG18567" s="35" t="inlineStr">
        <is>
          <t>r01epd0135f77bdf0c537ea4ec900da24f29d1d77</t>
        </is>
      </c>
      <c r="AH18567" s="35" t="inlineStr">
        <is>
          <t>Dirección General</t>
        </is>
      </c>
      <c r="AI18567" s="35" t="inlineStr">
        <is>
          <t/>
        </is>
      </c>
      <c r="AJ18567" s="35" t="inlineStr">
        <is>
          <t/>
        </is>
      </c>
    </row>
    <row r="18568" customHeight="true" ht="15.0">
      <c r="A18568" s="35" t="inlineStr">
        <is>
          <t>Suministro de materiales de vía respiratoria para enfermería de la OSI Bilbao Basurto</t>
        </is>
      </c>
      <c r="B18568" s="35" t="inlineStr">
        <is>
          <t/>
        </is>
      </c>
      <c r="C18568" s="35" t="inlineStr">
        <is>
          <t>Gobierno Vasco</t>
        </is>
      </c>
      <c r="D18568" s="35" t="inlineStr">
        <is>
          <t/>
        </is>
      </c>
      <c r="E18568" s="35" t="inlineStr">
        <is>
          <t/>
        </is>
      </c>
      <c r="F18568" s="35" t="inlineStr">
        <is>
          <t/>
        </is>
      </c>
      <c r="G18568" s="35" t="inlineStr">
        <is>
          <t>Suministro de materiales de vía respiratoria para enfermería de la OSI Bilbao Basurto</t>
        </is>
      </c>
      <c r="H18568" s="35" t="inlineStr">
        <is>
          <t>Suministro de materiales de vía respiratoria para enfermería de la OSI Bilbao Basurto</t>
        </is>
      </c>
      <c r="I18568" s="35" t="inlineStr">
        <is>
          <t/>
        </is>
      </c>
      <c r="J18568" s="35" t="inlineStr">
        <is>
          <t>26/09/2022</t>
        </is>
      </c>
      <c r="K18568" s="35" t="inlineStr">
        <is>
          <t>2022/02402</t>
        </is>
      </c>
      <c r="L18568" s="35" t="inlineStr">
        <is>
          <t>MO</t>
        </is>
      </c>
      <c r="M18568" s="35" t="inlineStr">
        <is>
          <t>false</t>
        </is>
      </c>
      <c r="N18568" s="35" t="inlineStr">
        <is>
          <t/>
        </is>
      </c>
      <c r="O18568" s="35" t="inlineStr">
        <is>
          <t/>
        </is>
      </c>
      <c r="P18568" s="35" t="inlineStr">
        <is>
          <t/>
        </is>
      </c>
      <c r="Q18568" s="35" t="inlineStr">
        <is>
          <t/>
        </is>
      </c>
      <c r="R18568" s="35" t="inlineStr">
        <is>
          <t/>
        </is>
      </c>
      <c r="S18568" s="35" t="inlineStr">
        <is>
          <t>https://www.contratacion.euskadi.eus/webkpe00-kpeperfi/es/contenidos/anuncio_contratacion/exposakisap2022002402/es_doc/images/logo_oskidetza_30.jpg</t>
        </is>
      </c>
      <c r="T18568" s="35" t="inlineStr">
        <is>
          <t>OSAKIDETZA - Servicio Vasco de Salud</t>
        </is>
      </c>
      <c r="U18568" s="35" t="inlineStr">
        <is>
          <t>S5100023J - OSI Bilbao-Basurto</t>
        </is>
      </c>
      <c r="V18568" s="35" t="inlineStr">
        <is>
          <t>Director Gerente</t>
        </is>
      </c>
      <c r="W18568" s="35" t="inlineStr">
        <is>
          <t/>
        </is>
      </c>
      <c r="X18568" s="35" t="inlineStr">
        <is>
          <t/>
        </is>
      </c>
      <c r="Y18568" s="35" t="inlineStr">
        <is>
          <t>07/11/2022 12:00</t>
        </is>
      </c>
      <c r="Z18568" s="35" t="inlineStr">
        <is>
          <t>https://www.contratacion.euskadi.eus/anuncio_contratacion/suministro-materiales-via-respiratoria-enfermeria-osi-bilbao-basurto/webkpe00-kpesimpc/es/</t>
        </is>
      </c>
      <c r="AA18568" s="35" t="inlineStr">
        <is>
          <t>https://www.contratacion.euskadi.eus/webkpe00-kpesimpc/es/contenidos/anuncio_contratacion/exposakisap2022002402/es_doc/index.html</t>
        </is>
      </c>
      <c r="AB18568" s="35" t="inlineStr">
        <is>
          <t>https://www.contratacion.euskadi.eus/contenidos/anuncio_contratacion/exposakisap2022002402/es_doc/data/es_r01dtpd18378c22118711c90ed4aa4ce3ed5bdace0</t>
        </is>
      </c>
      <c r="AC18568" s="35" t="inlineStr">
        <is>
          <t>https://www.contratacion.euskadi.eus/contenidos/anuncio_contratacion/exposakisap2022002402/r01Index/exposakisap2022002402-idxContent.xml</t>
        </is>
      </c>
      <c r="AD18568" s="35" t="inlineStr">
        <is>
          <t>22/01/2026</t>
        </is>
      </c>
      <c r="AE18568" s="35" t="inlineStr">
        <is>
          <t>r01eEF101135D3F04C4806230B827B80FC4755949557</t>
        </is>
      </c>
      <c r="AF18568" s="35" t="inlineStr">
        <is>
          <t>Osakidetza - Servicio Vasco de Salud</t>
        </is>
      </c>
      <c r="AG18568" s="35" t="inlineStr">
        <is>
          <t>r01epd014526f88f54c7b2143d8fee685d6f6339e</t>
        </is>
      </c>
      <c r="AH18568" s="35" t="inlineStr">
        <is>
          <t>Organización Sanitaria Integrada Bilbao-Basurto</t>
        </is>
      </c>
      <c r="AI18568" s="35" t="inlineStr">
        <is>
          <t/>
        </is>
      </c>
      <c r="AJ18568" s="35" t="inlineStr">
        <is>
          <t/>
        </is>
      </c>
    </row>
    <row r="18569" customHeight="true" ht="15.0">
      <c r="A18569" s="35" t="inlineStr">
        <is>
          <t>Contrato mixto suministro material fungible con cesión de equipamiento, mantº equipos e instalaciones y servicios relacionados con la gestión integral y humanización paciente Hemodiálisis OSI Araba</t>
        </is>
      </c>
      <c r="B18569" s="35" t="inlineStr">
        <is>
          <t/>
        </is>
      </c>
      <c r="C18569" s="35" t="inlineStr">
        <is>
          <t>Gobierno Vasco</t>
        </is>
      </c>
      <c r="D18569" s="35" t="inlineStr">
        <is>
          <t/>
        </is>
      </c>
      <c r="E18569" s="35" t="inlineStr">
        <is>
          <t/>
        </is>
      </c>
      <c r="F18569" s="35" t="inlineStr">
        <is>
          <t/>
        </is>
      </c>
      <c r="G18569" s="35" t="inlineStr">
        <is>
          <t>Contrato mixto suministro material fungible con cesión de equipamiento, mantº equipos e instalaciones y servicios relacionados con la gestión integral y humanización paciente Hemodiálisis OSI Araba</t>
        </is>
      </c>
      <c r="H18569" s="35" t="inlineStr">
        <is>
          <t>Contrato mixto suministro material fungible con cesión de equipamiento, mantº equipos e instalaciones y servicios relacionados con la gestión integral y humanización paciente Hemodiálisis OSI Araba</t>
        </is>
      </c>
      <c r="I18569" s="35" t="inlineStr">
        <is>
          <t/>
        </is>
      </c>
      <c r="J18569" s="35" t="inlineStr">
        <is>
          <t>03/10/2022</t>
        </is>
      </c>
      <c r="K18569" s="35" t="inlineStr">
        <is>
          <t>2022/02451</t>
        </is>
      </c>
      <c r="L18569" s="35" t="inlineStr">
        <is>
          <t>MO</t>
        </is>
      </c>
      <c r="M18569" s="35" t="inlineStr">
        <is>
          <t>false</t>
        </is>
      </c>
      <c r="N18569" s="35" t="inlineStr">
        <is>
          <t/>
        </is>
      </c>
      <c r="O18569" s="35" t="inlineStr">
        <is>
          <t/>
        </is>
      </c>
      <c r="P18569" s="35" t="inlineStr">
        <is>
          <t/>
        </is>
      </c>
      <c r="Q18569" s="35" t="inlineStr">
        <is>
          <t/>
        </is>
      </c>
      <c r="R18569" s="35" t="inlineStr">
        <is>
          <t/>
        </is>
      </c>
      <c r="S18569" s="35" t="inlineStr">
        <is>
          <t>https://www.contratacion.euskadi.eus/webkpe00-kpeperfi/es/contenidos/anuncio_contratacion/exposakisap2022002451/es_doc/images/logo_oskidetza_30.jpg</t>
        </is>
      </c>
      <c r="T18569" s="35" t="inlineStr">
        <is>
          <t>OSAKIDETZA - Servicio Vasco de Salud</t>
        </is>
      </c>
      <c r="U18569" s="35" t="inlineStr">
        <is>
          <t>S5100023J - Hospital Universitario Araba</t>
        </is>
      </c>
      <c r="V18569" s="35" t="inlineStr">
        <is>
          <t>Director Gerente</t>
        </is>
      </c>
      <c r="W18569" s="35" t="inlineStr">
        <is>
          <t/>
        </is>
      </c>
      <c r="X18569" s="35" t="inlineStr">
        <is>
          <t/>
        </is>
      </c>
      <c r="Y18569" s="35" t="inlineStr">
        <is>
          <t>02/11/2022 12:00</t>
        </is>
      </c>
      <c r="Z18569" s="35" t="inlineStr">
        <is>
          <t>https://www.contratacion.euskadi.eus/anuncio_contratacion/contrato-mixto-suministro-material-fungible-cesion-equipamiento-mant-equipos-e-instalaciones-y-servicios-relacionados-gestion-integral-y-humanizacion-paciente-hemodialisis-osi-araba/webkpe00-kpesimpc/es/</t>
        </is>
      </c>
      <c r="AA18569" s="35" t="inlineStr">
        <is>
          <t>https://www.contratacion.euskadi.eus/webkpe00-kpesimpc/es/contenidos/anuncio_contratacion/exposakisap2022002451/es_doc/index.html</t>
        </is>
      </c>
      <c r="AB18569" s="35" t="inlineStr">
        <is>
          <t>https://www.contratacion.euskadi.eus/contenidos/anuncio_contratacion/exposakisap2022002451/es_doc/data/es_r01dtpd1839cf7b11d26e3bac66b3529893fe12070</t>
        </is>
      </c>
      <c r="AC18569" s="35" t="inlineStr">
        <is>
          <t>https://www.contratacion.euskadi.eus/contenidos/anuncio_contratacion/exposakisap2022002451/r01Index/exposakisap2022002451-idxContent.xml</t>
        </is>
      </c>
      <c r="AD18569" s="35" t="inlineStr">
        <is>
          <t>02/02/2026</t>
        </is>
      </c>
      <c r="AE18569" s="35" t="inlineStr">
        <is>
          <t>r01eEF101135D3F04C4806230B827B80FC4755949557</t>
        </is>
      </c>
      <c r="AF18569" s="35" t="inlineStr">
        <is>
          <t>Osakidetza - Servicio Vasco de Salud</t>
        </is>
      </c>
      <c r="AG18569" s="35" t="inlineStr">
        <is>
          <t>r01epd0134fa8f4a6917a2e03e5ec5f8023e70219</t>
        </is>
      </c>
      <c r="AH18569" s="35" t="inlineStr">
        <is>
          <t>Hospital Universitario Araba</t>
        </is>
      </c>
      <c r="AI18569" s="35" t="inlineStr">
        <is>
          <t/>
        </is>
      </c>
      <c r="AJ18569" s="35" t="inlineStr">
        <is>
          <t/>
        </is>
      </c>
    </row>
    <row r="18570" customHeight="true" ht="15.0">
      <c r="A18570" s="35" t="inlineStr">
        <is>
          <t>Suministro de Pregabalina(DOE), Voriconazol (DOE), Paracetamol (DOE), Tolvaptan (DOE) Y Sorafenib(DOE)</t>
        </is>
      </c>
      <c r="B18570" s="35" t="inlineStr">
        <is>
          <t/>
        </is>
      </c>
      <c r="C18570" s="35" t="inlineStr">
        <is>
          <t>Gobierno Vasco</t>
        </is>
      </c>
      <c r="D18570" s="35" t="inlineStr">
        <is>
          <t/>
        </is>
      </c>
      <c r="E18570" s="35" t="inlineStr">
        <is>
          <t/>
        </is>
      </c>
      <c r="F18570" s="35" t="inlineStr">
        <is>
          <t/>
        </is>
      </c>
      <c r="G18570" s="35" t="inlineStr">
        <is>
          <t>Suministro de Pregabalina(DOE), Voriconazol (DOE), Paracetamol (DOE), Tolvaptan (DOE) Y Sorafenib(DOE)</t>
        </is>
      </c>
      <c r="H18570" s="35" t="inlineStr">
        <is>
          <t>Suministro de Pregabalina(DOE), Voriconazol (DOE), Paracetamol (DOE), Tolvaptan (DOE) Y Sorafenib(DOE)</t>
        </is>
      </c>
      <c r="I18570" s="35" t="inlineStr">
        <is>
          <t/>
        </is>
      </c>
      <c r="J18570" s="35" t="inlineStr">
        <is>
          <t>16/11/2022</t>
        </is>
      </c>
      <c r="K18570" s="35" t="inlineStr">
        <is>
          <t>2022/02453</t>
        </is>
      </c>
      <c r="L18570" s="35" t="inlineStr">
        <is>
          <t>MO</t>
        </is>
      </c>
      <c r="M18570" s="35" t="inlineStr">
        <is>
          <t>false</t>
        </is>
      </c>
      <c r="N18570" s="35" t="inlineStr">
        <is>
          <t/>
        </is>
      </c>
      <c r="O18570" s="35" t="inlineStr">
        <is>
          <t/>
        </is>
      </c>
      <c r="P18570" s="35" t="inlineStr">
        <is>
          <t/>
        </is>
      </c>
      <c r="Q18570" s="35" t="inlineStr">
        <is>
          <t/>
        </is>
      </c>
      <c r="R18570" s="35" t="inlineStr">
        <is>
          <t/>
        </is>
      </c>
      <c r="S18570" s="35" t="inlineStr">
        <is>
          <t>https://www.contratacion.euskadi.eus/webkpe00-kpeperfi/es/contenidos/anuncio_contratacion/exposakisap2022002453/es_doc/images/logo_oskidetza_30.jpg</t>
        </is>
      </c>
      <c r="T18570" s="35" t="inlineStr">
        <is>
          <t>OSAKIDETZA - Servicio Vasco de Salud</t>
        </is>
      </c>
      <c r="U18570" s="35" t="inlineStr">
        <is>
          <t>S5100023J - Organización Central</t>
        </is>
      </c>
      <c r="V18570" s="35" t="inlineStr">
        <is>
          <t>Director General</t>
        </is>
      </c>
      <c r="W18570" s="35" t="inlineStr">
        <is>
          <t/>
        </is>
      </c>
      <c r="X18570" s="35" t="inlineStr">
        <is>
          <t/>
        </is>
      </c>
      <c r="Y18570" s="35" t="inlineStr">
        <is>
          <t>12/12/2022 13:00</t>
        </is>
      </c>
      <c r="Z18570" s="35" t="inlineStr">
        <is>
          <t>https://www.contratacion.euskadi.eus/anuncio_contratacion/suministro-pregabalina-doe-voriconazol-doe-paracetamol-doe-tolvaptan-doe-y-sorafenib-doe/webkpe00-kpesimpc/es/</t>
        </is>
      </c>
      <c r="AA18570" s="35" t="inlineStr">
        <is>
          <t>https://www.contratacion.euskadi.eus/webkpe00-kpesimpc/es/contenidos/anuncio_contratacion/exposakisap2022002453/es_doc/index.html</t>
        </is>
      </c>
      <c r="AB18570" s="35" t="inlineStr">
        <is>
          <t>https://www.contratacion.euskadi.eus/contenidos/anuncio_contratacion/exposakisap2022002453/es_doc/data/es_r01dtpd18480e33a6559ef8b426a29be8616faa782</t>
        </is>
      </c>
      <c r="AC18570" s="35" t="inlineStr">
        <is>
          <t>https://www.contratacion.euskadi.eus/contenidos/anuncio_contratacion/exposakisap2022002453/r01Index/exposakisap2022002453-idxContent.xml</t>
        </is>
      </c>
      <c r="AD18570" s="35" t="inlineStr">
        <is>
          <t>03/02/2026</t>
        </is>
      </c>
      <c r="AE18570" s="35" t="inlineStr">
        <is>
          <t>r01eEF101135D3F04C4806230B827B80FC4755949557</t>
        </is>
      </c>
      <c r="AF18570" s="35" t="inlineStr">
        <is>
          <t>Osakidetza - Servicio Vasco de Salud</t>
        </is>
      </c>
      <c r="AG18570" s="35" t="inlineStr">
        <is>
          <t>r01epd0135f77bdf0c537ea4ec900da24f29d1d77</t>
        </is>
      </c>
      <c r="AH18570" s="35" t="inlineStr">
        <is>
          <t>Dirección General</t>
        </is>
      </c>
      <c r="AI18570" s="35" t="inlineStr">
        <is>
          <t/>
        </is>
      </c>
      <c r="AJ18570" s="35" t="inlineStr">
        <is>
          <t/>
        </is>
      </c>
    </row>
    <row r="18571" customHeight="true" ht="15.0">
      <c r="A18571" s="35" t="inlineStr">
        <is>
          <t>Suministro de equipamientos portátiles de Monitorización y Telemedicina para Atención Domiciliaria</t>
        </is>
      </c>
      <c r="B18571" s="35" t="inlineStr">
        <is>
          <t/>
        </is>
      </c>
      <c r="C18571" s="35" t="inlineStr">
        <is>
          <t>Gobierno Vasco</t>
        </is>
      </c>
      <c r="D18571" s="35" t="inlineStr">
        <is>
          <t/>
        </is>
      </c>
      <c r="E18571" s="35" t="inlineStr">
        <is>
          <t/>
        </is>
      </c>
      <c r="F18571" s="35" t="inlineStr">
        <is>
          <t/>
        </is>
      </c>
      <c r="G18571" s="35" t="inlineStr">
        <is>
          <t>Suministro de equipamientos portátiles de Monitorización y Telemedicina para Atención Domiciliaria</t>
        </is>
      </c>
      <c r="H18571" s="35" t="inlineStr">
        <is>
          <t>Suministro de equipamientos portátiles de Monitorización y Telemedicina para Atención Domiciliaria</t>
        </is>
      </c>
      <c r="I18571" s="35" t="inlineStr">
        <is>
          <t/>
        </is>
      </c>
      <c r="J18571" s="35" t="inlineStr">
        <is>
          <t>17/02/2023</t>
        </is>
      </c>
      <c r="K18571" s="35" t="inlineStr">
        <is>
          <t>2022/02545</t>
        </is>
      </c>
      <c r="L18571" s="35" t="inlineStr">
        <is>
          <t>MO</t>
        </is>
      </c>
      <c r="M18571" s="35" t="inlineStr">
        <is>
          <t>false</t>
        </is>
      </c>
      <c r="N18571" s="35" t="inlineStr">
        <is>
          <t/>
        </is>
      </c>
      <c r="O18571" s="35" t="inlineStr">
        <is>
          <t/>
        </is>
      </c>
      <c r="P18571" s="35" t="inlineStr">
        <is>
          <t/>
        </is>
      </c>
      <c r="Q18571" s="35" t="inlineStr">
        <is>
          <t/>
        </is>
      </c>
      <c r="R18571" s="35" t="inlineStr">
        <is>
          <t/>
        </is>
      </c>
      <c r="S18571" s="35" t="inlineStr">
        <is>
          <t>https://www.contratacion.euskadi.eus/webkpe00-kpeperfi/es/contenidos/anuncio_contratacion/exposakisap2022002545/es_doc/images/logo_oskidetza_30.jpg</t>
        </is>
      </c>
      <c r="T18571" s="35" t="inlineStr">
        <is>
          <t>OSAKIDETZA - Servicio Vasco de Salud</t>
        </is>
      </c>
      <c r="U18571" s="35" t="inlineStr">
        <is>
          <t>S5100023J - Organización Central</t>
        </is>
      </c>
      <c r="V18571" s="35" t="inlineStr">
        <is>
          <t>Director General</t>
        </is>
      </c>
      <c r="W18571" s="35" t="inlineStr">
        <is>
          <t/>
        </is>
      </c>
      <c r="X18571" s="35" t="inlineStr">
        <is>
          <t/>
        </is>
      </c>
      <c r="Y18571" s="35" t="inlineStr">
        <is>
          <t>15/03/2023 13:00</t>
        </is>
      </c>
      <c r="Z18571" s="35" t="inlineStr">
        <is>
          <t>https://www.contratacion.euskadi.eus/anuncio_contratacion/suministro-equipamientos-portatiles-monitorizacion-y-telemedicina-atencion-domiciliaria/webkpe00-kpesimpc/es/</t>
        </is>
      </c>
      <c r="AA18571" s="35" t="inlineStr">
        <is>
          <t>https://www.contratacion.euskadi.eus/webkpe00-kpesimpc/es/contenidos/anuncio_contratacion/exposakisap2022002545/es_doc/index.html</t>
        </is>
      </c>
      <c r="AB18571" s="35" t="inlineStr">
        <is>
          <t>https://www.contratacion.euskadi.eus/contenidos/anuncio_contratacion/exposakisap2022002545/es_doc/data/es_r01dtpd1865f1ac4872c4e33e995604e61c8cafcdf</t>
        </is>
      </c>
      <c r="AC18571" s="35" t="inlineStr">
        <is>
          <t>https://www.contratacion.euskadi.eus/contenidos/anuncio_contratacion/exposakisap2022002545/r01Index/exposakisap2022002545-idxContent.xml</t>
        </is>
      </c>
      <c r="AD18571" s="35" t="inlineStr">
        <is>
          <t>04/02/2026</t>
        </is>
      </c>
      <c r="AE18571" s="35" t="inlineStr">
        <is>
          <t>r01eEF101135D3F04C4806230B827B80FC4755949557</t>
        </is>
      </c>
      <c r="AF18571" s="35" t="inlineStr">
        <is>
          <t>Osakidetza - Servicio Vasco de Salud</t>
        </is>
      </c>
      <c r="AG18571" s="35" t="inlineStr">
        <is>
          <t>r01epd0135f77bdf0c537ea4ec900da24f29d1d77</t>
        </is>
      </c>
      <c r="AH18571" s="35" t="inlineStr">
        <is>
          <t>Dirección General</t>
        </is>
      </c>
      <c r="AI18571" s="35" t="inlineStr">
        <is>
          <t/>
        </is>
      </c>
      <c r="AJ18571" s="35" t="inlineStr">
        <is>
          <t/>
        </is>
      </c>
    </row>
    <row r="18572" customHeight="true" ht="15.0">
      <c r="A18572" s="35" t="inlineStr">
        <is>
          <t>Suministro de Aflibercept (DOE)</t>
        </is>
      </c>
      <c r="B18572" s="35" t="inlineStr">
        <is>
          <t/>
        </is>
      </c>
      <c r="C18572" s="35" t="inlineStr">
        <is>
          <t>Gobierno Vasco</t>
        </is>
      </c>
      <c r="D18572" s="35" t="inlineStr">
        <is>
          <t/>
        </is>
      </c>
      <c r="E18572" s="35" t="inlineStr">
        <is>
          <t/>
        </is>
      </c>
      <c r="F18572" s="35" t="inlineStr">
        <is>
          <t/>
        </is>
      </c>
      <c r="G18572" s="35" t="inlineStr">
        <is>
          <t>Suministro de Aflibercept (DOE)</t>
        </is>
      </c>
      <c r="H18572" s="35" t="inlineStr">
        <is>
          <t>Suministro de Aflibercept (DOE)</t>
        </is>
      </c>
      <c r="I18572" s="35" t="inlineStr">
        <is>
          <t/>
        </is>
      </c>
      <c r="J18572" s="35" t="inlineStr">
        <is>
          <t>19/12/2022</t>
        </is>
      </c>
      <c r="K18572" s="35" t="inlineStr">
        <is>
          <t>2022/02578</t>
        </is>
      </c>
      <c r="L18572" s="35" t="inlineStr">
        <is>
          <t>MO</t>
        </is>
      </c>
      <c r="M18572" s="35" t="inlineStr">
        <is>
          <t>false</t>
        </is>
      </c>
      <c r="N18572" s="35" t="inlineStr">
        <is>
          <t/>
        </is>
      </c>
      <c r="O18572" s="35" t="inlineStr">
        <is>
          <t/>
        </is>
      </c>
      <c r="P18572" s="35" t="inlineStr">
        <is>
          <t/>
        </is>
      </c>
      <c r="Q18572" s="35" t="inlineStr">
        <is>
          <t/>
        </is>
      </c>
      <c r="R18572" s="35" t="inlineStr">
        <is>
          <t/>
        </is>
      </c>
      <c r="S18572" s="35" t="inlineStr">
        <is>
          <t>https://www.contratacion.euskadi.eus/webkpe00-kpeperfi/es/contenidos/anuncio_contratacion/exposakisap2022002578/es_doc/images/logo_oskidetza_30.jpg</t>
        </is>
      </c>
      <c r="T18572" s="35" t="inlineStr">
        <is>
          <t>OSAKIDETZA - Servicio Vasco de Salud</t>
        </is>
      </c>
      <c r="U18572" s="35" t="inlineStr">
        <is>
          <t>S5100023J - Organización Central</t>
        </is>
      </c>
      <c r="V18572" s="35" t="inlineStr">
        <is>
          <t>Director General</t>
        </is>
      </c>
      <c r="W18572" s="35" t="inlineStr">
        <is>
          <t/>
        </is>
      </c>
      <c r="X18572" s="35" t="inlineStr">
        <is>
          <t/>
        </is>
      </c>
      <c r="Y18572" s="35" t="inlineStr">
        <is>
          <t>04/11/2022 13:00</t>
        </is>
      </c>
      <c r="Z18572" s="35" t="inlineStr">
        <is>
          <t>https://www.contratacion.euskadi.eus/anuncio_contratacion/suministro-aflibercept-doe/webkpe00-kpesimpc/es/</t>
        </is>
      </c>
      <c r="AA18572" s="35" t="inlineStr">
        <is>
          <t>https://www.contratacion.euskadi.eus/webkpe00-kpesimpc/es/contenidos/anuncio_contratacion/exposakisap2022002578/es_doc/index.html</t>
        </is>
      </c>
      <c r="AB18572" s="35" t="inlineStr">
        <is>
          <t>https://www.contratacion.euskadi.eus/contenidos/anuncio_contratacion/exposakisap2022002578/es_doc/data/es_r01dtpd1852a62e66b617757b3726d4fa8b9bb7f39</t>
        </is>
      </c>
      <c r="AC18572" s="35" t="inlineStr">
        <is>
          <t>https://www.contratacion.euskadi.eus/contenidos/anuncio_contratacion/exposakisap2022002578/r01Index/exposakisap2022002578-idxContent.xml</t>
        </is>
      </c>
      <c r="AD18572" s="35" t="inlineStr">
        <is>
          <t>27/01/2026</t>
        </is>
      </c>
      <c r="AE18572" s="35" t="inlineStr">
        <is>
          <t>r01eEF101135D3F04C4806230B827B80FC4755949557</t>
        </is>
      </c>
      <c r="AF18572" s="35" t="inlineStr">
        <is>
          <t>Osakidetza - Servicio Vasco de Salud</t>
        </is>
      </c>
      <c r="AG18572" s="35" t="inlineStr">
        <is>
          <t>r01epd0135f77bdf0c537ea4ec900da24f29d1d77</t>
        </is>
      </c>
      <c r="AH18572" s="35" t="inlineStr">
        <is>
          <t>Dirección General</t>
        </is>
      </c>
      <c r="AI18572" s="35" t="inlineStr">
        <is>
          <t/>
        </is>
      </c>
      <c r="AJ18572" s="35" t="inlineStr">
        <is>
          <t/>
        </is>
      </c>
    </row>
    <row r="18573" customHeight="true" ht="15.0">
      <c r="A18573" s="35" t="inlineStr">
        <is>
          <t>Servicio de Mantenimiento de Escáneres marca Siemens de la OSI Araba</t>
        </is>
      </c>
      <c r="B18573" s="35" t="inlineStr">
        <is>
          <t/>
        </is>
      </c>
      <c r="C18573" s="35" t="inlineStr">
        <is>
          <t>Gobierno Vasco</t>
        </is>
      </c>
      <c r="D18573" s="35" t="inlineStr">
        <is>
          <t/>
        </is>
      </c>
      <c r="E18573" s="35" t="inlineStr">
        <is>
          <t/>
        </is>
      </c>
      <c r="F18573" s="35" t="inlineStr">
        <is>
          <t/>
        </is>
      </c>
      <c r="G18573" s="35" t="inlineStr">
        <is>
          <t>Servicio de Mantenimiento de Escáneres marca Siemens de la OSI Araba</t>
        </is>
      </c>
      <c r="H18573" s="35" t="inlineStr">
        <is>
          <t>Servicio de Mantenimiento de Escáneres marca Siemens de la OSI Araba</t>
        </is>
      </c>
      <c r="I18573" s="35" t="inlineStr">
        <is>
          <t/>
        </is>
      </c>
      <c r="J18573" s="35" t="inlineStr">
        <is>
          <t>19/10/2022</t>
        </is>
      </c>
      <c r="K18573" s="35" t="inlineStr">
        <is>
          <t>2022/02582</t>
        </is>
      </c>
      <c r="L18573" s="35" t="inlineStr">
        <is>
          <t>MO</t>
        </is>
      </c>
      <c r="M18573" s="35" t="inlineStr">
        <is>
          <t>false</t>
        </is>
      </c>
      <c r="N18573" s="35" t="inlineStr">
        <is>
          <t/>
        </is>
      </c>
      <c r="O18573" s="35" t="inlineStr">
        <is>
          <t/>
        </is>
      </c>
      <c r="P18573" s="35" t="inlineStr">
        <is>
          <t/>
        </is>
      </c>
      <c r="Q18573" s="35" t="inlineStr">
        <is>
          <t/>
        </is>
      </c>
      <c r="R18573" s="35" t="inlineStr">
        <is>
          <t/>
        </is>
      </c>
      <c r="S18573" s="35" t="inlineStr">
        <is>
          <t>https://www.contratacion.euskadi.eus/webkpe00-kpeperfi/es/contenidos/anuncio_contratacion/exposakisap2022002582/es_doc/images/logo_oskidetza_30.jpg</t>
        </is>
      </c>
      <c r="T18573" s="35" t="inlineStr">
        <is>
          <t>OSAKIDETZA - Servicio Vasco de Salud</t>
        </is>
      </c>
      <c r="U18573" s="35" t="inlineStr">
        <is>
          <t>S5100023J - Hospital Universitario Araba</t>
        </is>
      </c>
      <c r="V18573" s="35" t="inlineStr">
        <is>
          <t>Director Gerente</t>
        </is>
      </c>
      <c r="W18573" s="35" t="inlineStr">
        <is>
          <t/>
        </is>
      </c>
      <c r="X18573" s="35" t="inlineStr">
        <is>
          <t/>
        </is>
      </c>
      <c r="Y18573" s="35" t="inlineStr">
        <is>
          <t>14/11/2022 12:00</t>
        </is>
      </c>
      <c r="Z18573" s="35" t="inlineStr">
        <is>
          <t>https://www.contratacion.euskadi.eus/anuncio_contratacion/servicio-mantenimiento-escaneres-marca-siemens-osi-araba/exposakisap2022002582/webkpe00-kpesimpc/es/</t>
        </is>
      </c>
      <c r="AA18573" s="35" t="inlineStr">
        <is>
          <t>https://www.contratacion.euskadi.eus/webkpe00-kpesimpc/es/contenidos/anuncio_contratacion/exposakisap2022002582/es_doc/index.html</t>
        </is>
      </c>
      <c r="AB18573" s="35" t="inlineStr">
        <is>
          <t>https://www.contratacion.euskadi.eus/contenidos/anuncio_contratacion/exposakisap2022002582/es_doc/data/es_r01dtpd183ef678a8c7e41271cb9f30b3ba021d113</t>
        </is>
      </c>
      <c r="AC18573" s="35" t="inlineStr">
        <is>
          <t>https://www.contratacion.euskadi.eus/contenidos/anuncio_contratacion/exposakisap2022002582/r01Index/exposakisap2022002582-idxContent.xml</t>
        </is>
      </c>
      <c r="AD18573" s="35" t="inlineStr">
        <is>
          <t>02/02/2026</t>
        </is>
      </c>
      <c r="AE18573" s="35" t="inlineStr">
        <is>
          <t>r01eEF101135D3F04C4806230B827B80FC4755949557</t>
        </is>
      </c>
      <c r="AF18573" s="35" t="inlineStr">
        <is>
          <t>Osakidetza - Servicio Vasco de Salud</t>
        </is>
      </c>
      <c r="AG18573" s="35" t="inlineStr">
        <is>
          <t>r01epd0134fa8f4a6917a2e03e5ec5f8023e70219</t>
        </is>
      </c>
      <c r="AH18573" s="35" t="inlineStr">
        <is>
          <t>Hospital Universitario Araba</t>
        </is>
      </c>
      <c r="AI18573" s="35" t="inlineStr">
        <is>
          <t/>
        </is>
      </c>
      <c r="AJ18573" s="35" t="inlineStr">
        <is>
          <t/>
        </is>
      </c>
    </row>
    <row r="18574" customHeight="true" ht="15.0">
      <c r="A18574" s="35" t="inlineStr">
        <is>
          <t>Suministro de Efmoroctocog Alfa (DOE)</t>
        </is>
      </c>
      <c r="B18574" s="35" t="inlineStr">
        <is>
          <t/>
        </is>
      </c>
      <c r="C18574" s="35" t="inlineStr">
        <is>
          <t>Gobierno Vasco</t>
        </is>
      </c>
      <c r="D18574" s="35" t="inlineStr">
        <is>
          <t/>
        </is>
      </c>
      <c r="E18574" s="35" t="inlineStr">
        <is>
          <t/>
        </is>
      </c>
      <c r="F18574" s="35" t="inlineStr">
        <is>
          <t/>
        </is>
      </c>
      <c r="G18574" s="35" t="inlineStr">
        <is>
          <t>Suministro de Efmoroctocog Alfa (DOE)</t>
        </is>
      </c>
      <c r="H18574" s="35" t="inlineStr">
        <is>
          <t>Suministro de Efmoroctocog Alfa (DOE)</t>
        </is>
      </c>
      <c r="I18574" s="35" t="inlineStr">
        <is>
          <t/>
        </is>
      </c>
      <c r="J18574" s="35" t="inlineStr">
        <is>
          <t>26/12/2022</t>
        </is>
      </c>
      <c r="K18574" s="35" t="inlineStr">
        <is>
          <t>2022/02631</t>
        </is>
      </c>
      <c r="L18574" s="35" t="inlineStr">
        <is>
          <t>MO</t>
        </is>
      </c>
      <c r="M18574" s="35" t="inlineStr">
        <is>
          <t>false</t>
        </is>
      </c>
      <c r="N18574" s="35" t="inlineStr">
        <is>
          <t/>
        </is>
      </c>
      <c r="O18574" s="35" t="inlineStr">
        <is>
          <t/>
        </is>
      </c>
      <c r="P18574" s="35" t="inlineStr">
        <is>
          <t/>
        </is>
      </c>
      <c r="Q18574" s="35" t="inlineStr">
        <is>
          <t/>
        </is>
      </c>
      <c r="R18574" s="35" t="inlineStr">
        <is>
          <t/>
        </is>
      </c>
      <c r="S18574" s="35" t="inlineStr">
        <is>
          <t>https://www.contratacion.euskadi.eus/webkpe00-kpeperfi/es/contenidos/anuncio_contratacion/exposakisap2022002631/es_doc/images/logo_oskidetza_30.jpg</t>
        </is>
      </c>
      <c r="T18574" s="35" t="inlineStr">
        <is>
          <t>OSAKIDETZA - Servicio Vasco de Salud</t>
        </is>
      </c>
      <c r="U18574" s="35" t="inlineStr">
        <is>
          <t>S5100023J - Organización Central</t>
        </is>
      </c>
      <c r="V18574" s="35" t="inlineStr">
        <is>
          <t>Director General</t>
        </is>
      </c>
      <c r="W18574" s="35" t="inlineStr">
        <is>
          <t/>
        </is>
      </c>
      <c r="X18574" s="35" t="inlineStr">
        <is>
          <t/>
        </is>
      </c>
      <c r="Y18574" s="35" t="inlineStr">
        <is>
          <t>15/11/2022 13:00</t>
        </is>
      </c>
      <c r="Z18574" s="35" t="inlineStr">
        <is>
          <t>https://www.contratacion.euskadi.eus/anuncio_contratacion/suministro-efmoroctocog-alfa-doe/exposakisap2022002631/webkpe00-kpesimpc/es/</t>
        </is>
      </c>
      <c r="AA18574" s="35" t="inlineStr">
        <is>
          <t>https://www.contratacion.euskadi.eus/webkpe00-kpesimpc/es/contenidos/anuncio_contratacion/exposakisap2022002631/es_doc/index.html</t>
        </is>
      </c>
      <c r="AB18574" s="35" t="inlineStr">
        <is>
          <t>https://www.contratacion.euskadi.eus/contenidos/anuncio_contratacion/exposakisap2022002631/es_doc/data/es_r01dtpd1854f0e15f67670631124f1f11fcbfc8c12</t>
        </is>
      </c>
      <c r="AC18574" s="35" t="inlineStr">
        <is>
          <t>https://www.contratacion.euskadi.eus/contenidos/anuncio_contratacion/exposakisap2022002631/r01Index/exposakisap2022002631-idxContent.xml</t>
        </is>
      </c>
      <c r="AD18574" s="35" t="inlineStr">
        <is>
          <t>13/01/2026</t>
        </is>
      </c>
      <c r="AE18574" s="35" t="inlineStr">
        <is>
          <t>r01eEF101135D3F04C4806230B827B80FC4755949557</t>
        </is>
      </c>
      <c r="AF18574" s="35" t="inlineStr">
        <is>
          <t>Osakidetza - Servicio Vasco de Salud</t>
        </is>
      </c>
      <c r="AG18574" s="35" t="inlineStr">
        <is>
          <t>r01epd0135f77bdf0c537ea4ec900da24f29d1d77</t>
        </is>
      </c>
      <c r="AH18574" s="35" t="inlineStr">
        <is>
          <t>Dirección General</t>
        </is>
      </c>
      <c r="AI18574" s="35" t="inlineStr">
        <is>
          <t/>
        </is>
      </c>
      <c r="AJ18574" s="35" t="inlineStr">
        <is>
          <t/>
        </is>
      </c>
    </row>
    <row r="18575" customHeight="true" ht="15.0">
      <c r="A18575" s="35" t="inlineStr">
        <is>
          <t>Suministro de Rituximab (DOE) intravenoso, Efavirenz (DOE), Remifentanilo (DOE), Hidrocortisona(DOE) parenteral, Tiotepa(DOE) Y Risperidona (DOE) oral</t>
        </is>
      </c>
      <c r="B18575" s="35" t="inlineStr">
        <is>
          <t/>
        </is>
      </c>
      <c r="C18575" s="35" t="inlineStr">
        <is>
          <t>Gobierno Vasco</t>
        </is>
      </c>
      <c r="D18575" s="35" t="inlineStr">
        <is>
          <t/>
        </is>
      </c>
      <c r="E18575" s="35" t="inlineStr">
        <is>
          <t/>
        </is>
      </c>
      <c r="F18575" s="35" t="inlineStr">
        <is>
          <t/>
        </is>
      </c>
      <c r="G18575" s="35" t="inlineStr">
        <is>
          <t>Suministro de Rituximab (DOE) intravenoso, Efavirenz (DOE), Remifentanilo (DOE), Hidrocortisona(DOE) parenteral, Tiotepa(DOE) Y Risperidona (DOE) oral</t>
        </is>
      </c>
      <c r="H18575" s="35" t="inlineStr">
        <is>
          <t>Suministro de Rituximab (DOE) intravenoso, Efavirenz (DOE), Remifentanilo (DOE), Hidrocortisona(DOE) parenteral, Tiotepa(DOE) Y Risperidona (DOE) oral</t>
        </is>
      </c>
      <c r="I18575" s="35" t="inlineStr">
        <is>
          <t/>
        </is>
      </c>
      <c r="J18575" s="35" t="inlineStr">
        <is>
          <t>25/11/2022</t>
        </is>
      </c>
      <c r="K18575" s="35" t="inlineStr">
        <is>
          <t>2022/02674</t>
        </is>
      </c>
      <c r="L18575" s="35" t="inlineStr">
        <is>
          <t>MO</t>
        </is>
      </c>
      <c r="M18575" s="35" t="inlineStr">
        <is>
          <t>false</t>
        </is>
      </c>
      <c r="N18575" s="35" t="inlineStr">
        <is>
          <t/>
        </is>
      </c>
      <c r="O18575" s="35" t="inlineStr">
        <is>
          <t/>
        </is>
      </c>
      <c r="P18575" s="35" t="inlineStr">
        <is>
          <t/>
        </is>
      </c>
      <c r="Q18575" s="35" t="inlineStr">
        <is>
          <t/>
        </is>
      </c>
      <c r="R18575" s="35" t="inlineStr">
        <is>
          <t/>
        </is>
      </c>
      <c r="S18575" s="35" t="inlineStr">
        <is>
          <t>https://www.contratacion.euskadi.eus/webkpe00-kpeperfi/es/contenidos/anuncio_contratacion/exposakisap2022002674/es_doc/images/logo_oskidetza_30.jpg</t>
        </is>
      </c>
      <c r="T18575" s="35" t="inlineStr">
        <is>
          <t>OSAKIDETZA - Servicio Vasco de Salud</t>
        </is>
      </c>
      <c r="U18575" s="35" t="inlineStr">
        <is>
          <t>S5100023J - Organización Central</t>
        </is>
      </c>
      <c r="V18575" s="35" t="inlineStr">
        <is>
          <t>Director General</t>
        </is>
      </c>
      <c r="W18575" s="35" t="inlineStr">
        <is>
          <t/>
        </is>
      </c>
      <c r="X18575" s="35" t="inlineStr">
        <is>
          <t/>
        </is>
      </c>
      <c r="Y18575" s="35" t="inlineStr">
        <is>
          <t>03/01/2023 13:00</t>
        </is>
      </c>
      <c r="Z18575" s="35" t="inlineStr">
        <is>
          <t>https://www.contratacion.euskadi.eus/anuncio_contratacion/suministro-rituximab-doe-intravenoso-efavirenz-doe-remifentanilo-doe-hidrocortisona-doe-parenteral-tiotepa-doe-y-risperidona-doe-oral/webkpe00-kpesimpc/es/</t>
        </is>
      </c>
      <c r="AA18575" s="35" t="inlineStr">
        <is>
          <t>https://www.contratacion.euskadi.eus/webkpe00-kpesimpc/es/contenidos/anuncio_contratacion/exposakisap2022002674/es_doc/index.html</t>
        </is>
      </c>
      <c r="AB18575" s="35" t="inlineStr">
        <is>
          <t>https://www.contratacion.euskadi.eus/contenidos/anuncio_contratacion/exposakisap2022002674/es_doc/data/es_r01dtpd184aeae0fce50d4ed9cc89469de1f4d320e</t>
        </is>
      </c>
      <c r="AC18575" s="35" t="inlineStr">
        <is>
          <t>https://www.contratacion.euskadi.eus/contenidos/anuncio_contratacion/exposakisap2022002674/r01Index/exposakisap2022002674-idxContent.xml</t>
        </is>
      </c>
      <c r="AD18575" s="35" t="inlineStr">
        <is>
          <t>29/01/2026</t>
        </is>
      </c>
      <c r="AE18575" s="35" t="inlineStr">
        <is>
          <t>r01eEF101135D3F04C4806230B827B80FC4755949557</t>
        </is>
      </c>
      <c r="AF18575" s="35" t="inlineStr">
        <is>
          <t>Osakidetza - Servicio Vasco de Salud</t>
        </is>
      </c>
      <c r="AG18575" s="35" t="inlineStr">
        <is>
          <t>r01epd0135f77bdf0c537ea4ec900da24f29d1d77</t>
        </is>
      </c>
      <c r="AH18575" s="35" t="inlineStr">
        <is>
          <t>Dirección General</t>
        </is>
      </c>
      <c r="AI18575" s="35" t="inlineStr">
        <is>
          <t/>
        </is>
      </c>
      <c r="AJ18575" s="35" t="inlineStr">
        <is>
          <t/>
        </is>
      </c>
    </row>
    <row r="18576" customHeight="true" ht="15.0">
      <c r="A18576" s="35" t="inlineStr">
        <is>
          <t>Suministro de productos y puesta a disposición de los equipos necesarios para la realización de pruebas de Hemoglobina Glicosilada para el Laboratorio Central de la OSI Araba</t>
        </is>
      </c>
      <c r="B18576" s="35" t="inlineStr">
        <is>
          <t/>
        </is>
      </c>
      <c r="C18576" s="35" t="inlineStr">
        <is>
          <t>Gobierno Vasco</t>
        </is>
      </c>
      <c r="D18576" s="35" t="inlineStr">
        <is>
          <t/>
        </is>
      </c>
      <c r="E18576" s="35" t="inlineStr">
        <is>
          <t/>
        </is>
      </c>
      <c r="F18576" s="35" t="inlineStr">
        <is>
          <t/>
        </is>
      </c>
      <c r="G18576" s="35" t="inlineStr">
        <is>
          <t>Suministro de productos y puesta a disposición de los equipos necesarios para la realización de pruebas de Hemoglobina Glicosilada para el Laboratorio Central de la OSI Araba</t>
        </is>
      </c>
      <c r="H18576" s="35" t="inlineStr">
        <is>
          <t>Suministro de productos y puesta a disposición de los equipos necesarios para la realización de pruebas de Hemoglobina Glicosilada para el Laboratorio Central de la OSI Araba</t>
        </is>
      </c>
      <c r="I18576" s="35" t="inlineStr">
        <is>
          <t/>
        </is>
      </c>
      <c r="J18576" s="35" t="inlineStr">
        <is>
          <t>14/11/2022</t>
        </is>
      </c>
      <c r="K18576" s="35" t="inlineStr">
        <is>
          <t>2022/02720</t>
        </is>
      </c>
      <c r="L18576" s="35" t="inlineStr">
        <is>
          <t>MO</t>
        </is>
      </c>
      <c r="M18576" s="35" t="inlineStr">
        <is>
          <t>false</t>
        </is>
      </c>
      <c r="N18576" s="35" t="inlineStr">
        <is>
          <t/>
        </is>
      </c>
      <c r="O18576" s="35" t="inlineStr">
        <is>
          <t/>
        </is>
      </c>
      <c r="P18576" s="35" t="inlineStr">
        <is>
          <t/>
        </is>
      </c>
      <c r="Q18576" s="35" t="inlineStr">
        <is>
          <t/>
        </is>
      </c>
      <c r="R18576" s="35" t="inlineStr">
        <is>
          <t/>
        </is>
      </c>
      <c r="S18576" s="35" t="inlineStr">
        <is>
          <t>https://www.contratacion.euskadi.eus/webkpe00-kpeperfi/es/contenidos/anuncio_contratacion/exposakisap2022002720/es_doc/images/logo_oskidetza_30.jpg</t>
        </is>
      </c>
      <c r="T18576" s="35" t="inlineStr">
        <is>
          <t>OSAKIDETZA - Servicio Vasco de Salud</t>
        </is>
      </c>
      <c r="U18576" s="35" t="inlineStr">
        <is>
          <t>S5100023J - Hospital Universitario Araba</t>
        </is>
      </c>
      <c r="V18576" s="35" t="inlineStr">
        <is>
          <t>Director Gerente</t>
        </is>
      </c>
      <c r="W18576" s="35" t="inlineStr">
        <is>
          <t/>
        </is>
      </c>
      <c r="X18576" s="35" t="inlineStr">
        <is>
          <t/>
        </is>
      </c>
      <c r="Y18576" s="35" t="inlineStr">
        <is>
          <t>12/12/2022 10:00</t>
        </is>
      </c>
      <c r="Z18576" s="35" t="inlineStr">
        <is>
          <t>https://www.contratacion.euskadi.eus/anuncio_contratacion/suministro-productos-y-puesta-disposicion-equipos-necesarios-realizacion-pruebas-hemoglobina-glicosilada-laboratorio-central-osi-araba/webkpe00-kpesimpc/es/</t>
        </is>
      </c>
      <c r="AA18576" s="35" t="inlineStr">
        <is>
          <t>https://www.contratacion.euskadi.eus/webkpe00-kpesimpc/es/contenidos/anuncio_contratacion/exposakisap2022002720/es_doc/index.html</t>
        </is>
      </c>
      <c r="AB18576" s="35" t="inlineStr">
        <is>
          <t>https://www.contratacion.euskadi.eus/contenidos/anuncio_contratacion/exposakisap2022002720/es_doc/data/es_r01dtpd01847555c3dff86eda1871d1b28c125f226</t>
        </is>
      </c>
      <c r="AC18576" s="35" t="inlineStr">
        <is>
          <t>https://www.contratacion.euskadi.eus/contenidos/anuncio_contratacion/exposakisap2022002720/r01Index/exposakisap2022002720-idxContent.xml</t>
        </is>
      </c>
      <c r="AD18576" s="35" t="inlineStr">
        <is>
          <t>23/01/2026</t>
        </is>
      </c>
      <c r="AE18576" s="35" t="inlineStr">
        <is>
          <t>r01eEF101135D3F04C4806230B827B80FC4755949557</t>
        </is>
      </c>
      <c r="AF18576" s="35" t="inlineStr">
        <is>
          <t>Osakidetza - Servicio Vasco de Salud</t>
        </is>
      </c>
      <c r="AG18576" s="35" t="inlineStr">
        <is>
          <t>r01epd0134fa8f4a6917a2e03e5ec5f8023e70219</t>
        </is>
      </c>
      <c r="AH18576" s="35" t="inlineStr">
        <is>
          <t>Hospital Universitario Araba</t>
        </is>
      </c>
      <c r="AI18576" s="35" t="inlineStr">
        <is>
          <t/>
        </is>
      </c>
      <c r="AJ18576" s="35" t="inlineStr">
        <is>
          <t/>
        </is>
      </c>
    </row>
    <row r="18577" customHeight="true" ht="15.0">
      <c r="A18577" s="35" t="inlineStr">
        <is>
          <t>Suministro de material para realización de manometrías de alta resolución para la OSI Araba</t>
        </is>
      </c>
      <c r="B18577" s="35" t="inlineStr">
        <is>
          <t/>
        </is>
      </c>
      <c r="C18577" s="35" t="inlineStr">
        <is>
          <t>Gobierno Vasco</t>
        </is>
      </c>
      <c r="D18577" s="35" t="inlineStr">
        <is>
          <t/>
        </is>
      </c>
      <c r="E18577" s="35" t="inlineStr">
        <is>
          <t/>
        </is>
      </c>
      <c r="F18577" s="35" t="inlineStr">
        <is>
          <t/>
        </is>
      </c>
      <c r="G18577" s="35" t="inlineStr">
        <is>
          <t>Suministro de material para realización de manometrías de alta resolución para la OSI Araba</t>
        </is>
      </c>
      <c r="H18577" s="35" t="inlineStr">
        <is>
          <t>Suministro de material para realización de manometrías de alta resolución para la OSI Araba</t>
        </is>
      </c>
      <c r="I18577" s="35" t="inlineStr">
        <is>
          <t/>
        </is>
      </c>
      <c r="J18577" s="35" t="inlineStr">
        <is>
          <t>15/12/2022</t>
        </is>
      </c>
      <c r="K18577" s="35" t="inlineStr">
        <is>
          <t>2022/02782</t>
        </is>
      </c>
      <c r="L18577" s="35" t="inlineStr">
        <is>
          <t>MO</t>
        </is>
      </c>
      <c r="M18577" s="35" t="inlineStr">
        <is>
          <t>false</t>
        </is>
      </c>
      <c r="N18577" s="35" t="inlineStr">
        <is>
          <t/>
        </is>
      </c>
      <c r="O18577" s="35" t="inlineStr">
        <is>
          <t/>
        </is>
      </c>
      <c r="P18577" s="35" t="inlineStr">
        <is>
          <t/>
        </is>
      </c>
      <c r="Q18577" s="35" t="inlineStr">
        <is>
          <t/>
        </is>
      </c>
      <c r="R18577" s="35" t="inlineStr">
        <is>
          <t/>
        </is>
      </c>
      <c r="S18577" s="35" t="inlineStr">
        <is>
          <t>https://www.contratacion.euskadi.eus/webkpe00-kpeperfi/es/contenidos/anuncio_contratacion/exposakisap2022002782/es_doc/images/logo_oskidetza_30.jpg</t>
        </is>
      </c>
      <c r="T18577" s="35" t="inlineStr">
        <is>
          <t>OSAKIDETZA - Servicio Vasco de Salud</t>
        </is>
      </c>
      <c r="U18577" s="35" t="inlineStr">
        <is>
          <t>S5100023J - Hospital Universitario Araba</t>
        </is>
      </c>
      <c r="V18577" s="35" t="inlineStr">
        <is>
          <t>Director Gerente</t>
        </is>
      </c>
      <c r="W18577" s="35" t="inlineStr">
        <is>
          <t/>
        </is>
      </c>
      <c r="X18577" s="35" t="inlineStr">
        <is>
          <t/>
        </is>
      </c>
      <c r="Y18577" s="35" t="inlineStr">
        <is>
          <t>25/11/2022 10:00</t>
        </is>
      </c>
      <c r="Z18577" s="35" t="inlineStr">
        <is>
          <t>https://www.contratacion.euskadi.eus/anuncio_contratacion/suministro-material-realizacion-manometrias-alta-resolucion-osi-araba/webkpe00-kpesimpc/es/</t>
        </is>
      </c>
      <c r="AA18577" s="35" t="inlineStr">
        <is>
          <t>https://www.contratacion.euskadi.eus/webkpe00-kpesimpc/es/contenidos/anuncio_contratacion/exposakisap2022002782/es_doc/index.html</t>
        </is>
      </c>
      <c r="AB18577" s="35" t="inlineStr">
        <is>
          <t>https://www.contratacion.euskadi.eus/contenidos/anuncio_contratacion/exposakisap2022002782/es_doc/data/es_r01dtpd18515958ea147ae2abbb807be96bd29989d</t>
        </is>
      </c>
      <c r="AC18577" s="35" t="inlineStr">
        <is>
          <t>https://www.contratacion.euskadi.eus/contenidos/anuncio_contratacion/exposakisap2022002782/r01Index/exposakisap2022002782-idxContent.xml</t>
        </is>
      </c>
      <c r="AD18577" s="35" t="inlineStr">
        <is>
          <t>22/01/2026</t>
        </is>
      </c>
      <c r="AE18577" s="35" t="inlineStr">
        <is>
          <t>r01eEF101135D3F04C4806230B827B80FC4755949557</t>
        </is>
      </c>
      <c r="AF18577" s="35" t="inlineStr">
        <is>
          <t>Osakidetza - Servicio Vasco de Salud</t>
        </is>
      </c>
      <c r="AG18577" s="35" t="inlineStr">
        <is>
          <t>r01epd0134fa8f4a6917a2e03e5ec5f8023e70219</t>
        </is>
      </c>
      <c r="AH18577" s="35" t="inlineStr">
        <is>
          <t>Hospital Universitario Araba</t>
        </is>
      </c>
      <c r="AI18577" s="35" t="inlineStr">
        <is>
          <t/>
        </is>
      </c>
      <c r="AJ18577" s="35" t="inlineStr">
        <is>
          <t/>
        </is>
      </c>
    </row>
    <row r="18578" customHeight="true" ht="15.0">
      <c r="A18578" s="35" t="inlineStr">
        <is>
          <t>Mantenimiento y Soporte del Sistema de Digitalización de Radiología de los centros de la red de Osakidetza</t>
        </is>
      </c>
      <c r="B18578" s="35" t="inlineStr">
        <is>
          <t/>
        </is>
      </c>
      <c r="C18578" s="35" t="inlineStr">
        <is>
          <t>Gobierno Vasco</t>
        </is>
      </c>
      <c r="D18578" s="35" t="inlineStr">
        <is>
          <t/>
        </is>
      </c>
      <c r="E18578" s="35" t="inlineStr">
        <is>
          <t/>
        </is>
      </c>
      <c r="F18578" s="35" t="inlineStr">
        <is>
          <t/>
        </is>
      </c>
      <c r="G18578" s="35" t="inlineStr">
        <is>
          <t>Mantenimiento y Soporte del Sistema de Digitalización de Radiología de los centros de la red de Osakidetza</t>
        </is>
      </c>
      <c r="H18578" s="35" t="inlineStr">
        <is>
          <t>Mantenimiento y Soporte del Sistema de Digitalización de Radiología de los centros de la red de Osakidetza</t>
        </is>
      </c>
      <c r="I18578" s="35" t="inlineStr">
        <is>
          <t/>
        </is>
      </c>
      <c r="J18578" s="35" t="inlineStr">
        <is>
          <t>25/01/2023</t>
        </is>
      </c>
      <c r="K18578" s="35" t="inlineStr">
        <is>
          <t>2022/02837</t>
        </is>
      </c>
      <c r="L18578" s="35" t="inlineStr">
        <is>
          <t>MO</t>
        </is>
      </c>
      <c r="M18578" s="35" t="inlineStr">
        <is>
          <t>false</t>
        </is>
      </c>
      <c r="N18578" s="35" t="inlineStr">
        <is>
          <t/>
        </is>
      </c>
      <c r="O18578" s="35" t="inlineStr">
        <is>
          <t/>
        </is>
      </c>
      <c r="P18578" s="35" t="inlineStr">
        <is>
          <t/>
        </is>
      </c>
      <c r="Q18578" s="35" t="inlineStr">
        <is>
          <t/>
        </is>
      </c>
      <c r="R18578" s="35" t="inlineStr">
        <is>
          <t/>
        </is>
      </c>
      <c r="S18578" s="35" t="inlineStr">
        <is>
          <t>https://www.contratacion.euskadi.eus/webkpe00-kpeperfi/es/contenidos/anuncio_contratacion/exposakisap2022002837/es_doc/images/logo_oskidetza_30.jpg</t>
        </is>
      </c>
      <c r="T18578" s="35" t="inlineStr">
        <is>
          <t>OSAKIDETZA - Servicio Vasco de Salud</t>
        </is>
      </c>
      <c r="U18578" s="35" t="inlineStr">
        <is>
          <t>S5100023J - Organización Central</t>
        </is>
      </c>
      <c r="V18578" s="35" t="inlineStr">
        <is>
          <t>Director General</t>
        </is>
      </c>
      <c r="W18578" s="35" t="inlineStr">
        <is>
          <t/>
        </is>
      </c>
      <c r="X18578" s="35" t="inlineStr">
        <is>
          <t/>
        </is>
      </c>
      <c r="Y18578" s="35" t="inlineStr">
        <is>
          <t>22/12/2022 13:00</t>
        </is>
      </c>
      <c r="Z18578" s="35" t="inlineStr">
        <is>
          <t>https://www.contratacion.euskadi.eus/anuncio_contratacion/mantenimiento-y-soporte-del-sistema-digitalizacion-radiologia-centros-red-osakidetza/webkpe00-kpesimpc/es/</t>
        </is>
      </c>
      <c r="AA18578" s="35" t="inlineStr">
        <is>
          <t>https://www.contratacion.euskadi.eus/webkpe00-kpesimpc/es/contenidos/anuncio_contratacion/exposakisap2022002837/es_doc/index.html</t>
        </is>
      </c>
      <c r="AB18578" s="35" t="inlineStr">
        <is>
          <t>https://www.contratacion.euskadi.eus/contenidos/anuncio_contratacion/exposakisap2022002837/es_doc/data/es_r01dtpd185e8a8eceb23444deef41cff02adcaee3e</t>
        </is>
      </c>
      <c r="AC18578" s="35" t="inlineStr">
        <is>
          <t>https://www.contratacion.euskadi.eus/contenidos/anuncio_contratacion/exposakisap2022002837/r01Index/exposakisap2022002837-idxContent.xml</t>
        </is>
      </c>
      <c r="AD18578" s="35" t="inlineStr">
        <is>
          <t>06/02/2026</t>
        </is>
      </c>
      <c r="AE18578" s="35" t="inlineStr">
        <is>
          <t>r01eEF101135D3F04C4806230B827B80FC4755949557</t>
        </is>
      </c>
      <c r="AF18578" s="35" t="inlineStr">
        <is>
          <t>Osakidetza - Servicio Vasco de Salud</t>
        </is>
      </c>
      <c r="AG18578" s="35" t="inlineStr">
        <is>
          <t>r01epd0135f77bdf0c537ea4ec900da24f29d1d77</t>
        </is>
      </c>
      <c r="AH18578" s="35" t="inlineStr">
        <is>
          <t>Dirección General</t>
        </is>
      </c>
      <c r="AI18578" s="35" t="inlineStr">
        <is>
          <t/>
        </is>
      </c>
      <c r="AJ18578" s="35" t="inlineStr">
        <is>
          <t/>
        </is>
      </c>
    </row>
    <row r="18579" customHeight="true" ht="15.0">
      <c r="A18579" s="35" t="inlineStr">
        <is>
          <t>Servicio de Mantenimiento de las puertas automáticas de la OSI Araba Sedes Txagorritxu, Santiago y HUACE</t>
        </is>
      </c>
      <c r="B18579" s="35" t="inlineStr">
        <is>
          <t/>
        </is>
      </c>
      <c r="C18579" s="35" t="inlineStr">
        <is>
          <t>Gobierno Vasco</t>
        </is>
      </c>
      <c r="D18579" s="35" t="inlineStr">
        <is>
          <t/>
        </is>
      </c>
      <c r="E18579" s="35" t="inlineStr">
        <is>
          <t/>
        </is>
      </c>
      <c r="F18579" s="35" t="inlineStr">
        <is>
          <t/>
        </is>
      </c>
      <c r="G18579" s="35" t="inlineStr">
        <is>
          <t>Servicio de Mantenimiento de las puertas automáticas de la OSI Araba Sedes Txagorritxu, Santiago y HUACE</t>
        </is>
      </c>
      <c r="H18579" s="35" t="inlineStr">
        <is>
          <t>Servicio de Mantenimiento de las puertas automáticas de la OSI Araba Sedes Txagorritxu, Santiago y HUACE</t>
        </is>
      </c>
      <c r="I18579" s="35" t="inlineStr">
        <is>
          <t/>
        </is>
      </c>
      <c r="J18579" s="35" t="inlineStr">
        <is>
          <t>09/12/2022</t>
        </is>
      </c>
      <c r="K18579" s="35" t="inlineStr">
        <is>
          <t>2022/03007</t>
        </is>
      </c>
      <c r="L18579" s="35" t="inlineStr">
        <is>
          <t>MO</t>
        </is>
      </c>
      <c r="M18579" s="35" t="inlineStr">
        <is>
          <t>false</t>
        </is>
      </c>
      <c r="N18579" s="35" t="inlineStr">
        <is>
          <t/>
        </is>
      </c>
      <c r="O18579" s="35" t="inlineStr">
        <is>
          <t/>
        </is>
      </c>
      <c r="P18579" s="35" t="inlineStr">
        <is>
          <t/>
        </is>
      </c>
      <c r="Q18579" s="35" t="inlineStr">
        <is>
          <t/>
        </is>
      </c>
      <c r="R18579" s="35" t="inlineStr">
        <is>
          <t/>
        </is>
      </c>
      <c r="S18579" s="35" t="inlineStr">
        <is>
          <t>https://www.contratacion.euskadi.eus/webkpe00-kpeperfi/es/contenidos/anuncio_contratacion/exposakisap2022003007/es_doc/images/logo_oskidetza_30.jpg</t>
        </is>
      </c>
      <c r="T18579" s="35" t="inlineStr">
        <is>
          <t>OSAKIDETZA - Servicio Vasco de Salud</t>
        </is>
      </c>
      <c r="U18579" s="35" t="inlineStr">
        <is>
          <t>S5100023J - Hospital Universitario Araba</t>
        </is>
      </c>
      <c r="V18579" s="35" t="inlineStr">
        <is>
          <t>Director Gerente</t>
        </is>
      </c>
      <c r="W18579" s="35" t="inlineStr">
        <is>
          <t/>
        </is>
      </c>
      <c r="X18579" s="35" t="inlineStr">
        <is>
          <t/>
        </is>
      </c>
      <c r="Y18579" s="35" t="inlineStr">
        <is>
          <t>16/01/2023 12:00</t>
        </is>
      </c>
      <c r="Z18579" s="35" t="inlineStr">
        <is>
          <t>https://www.contratacion.euskadi.eus/anuncio_contratacion/servicio-mantenimiento-puertas-automaticas-osi-araba-sedes-txagorritxu-santiago-y-huace/webkpe00-kpesimpc/es/</t>
        </is>
      </c>
      <c r="AA18579" s="35" t="inlineStr">
        <is>
          <t>https://www.contratacion.euskadi.eus/webkpe00-kpesimpc/es/contenidos/anuncio_contratacion/exposakisap2022003007/es_doc/index.html</t>
        </is>
      </c>
      <c r="AB18579" s="35" t="inlineStr">
        <is>
          <t>https://www.contratacion.euskadi.eus/contenidos/anuncio_contratacion/exposakisap2022003007/es_doc/data/es_r01dtpd184f60fab376c8166e3e8e6b4481dab0393</t>
        </is>
      </c>
      <c r="AC18579" s="35" t="inlineStr">
        <is>
          <t>https://www.contratacion.euskadi.eus/contenidos/anuncio_contratacion/exposakisap2022003007/r01Index/exposakisap2022003007-idxContent.xml</t>
        </is>
      </c>
      <c r="AD18579" s="35" t="inlineStr">
        <is>
          <t>26/01/2026</t>
        </is>
      </c>
      <c r="AE18579" s="35" t="inlineStr">
        <is>
          <t>r01eEF101135D3F04C4806230B827B80FC4755949557</t>
        </is>
      </c>
      <c r="AF18579" s="35" t="inlineStr">
        <is>
          <t>Osakidetza - Servicio Vasco de Salud</t>
        </is>
      </c>
      <c r="AG18579" s="35" t="inlineStr">
        <is>
          <t>r01epd0134fa8f4a6917a2e03e5ec5f8023e70219</t>
        </is>
      </c>
      <c r="AH18579" s="35" t="inlineStr">
        <is>
          <t>Hospital Universitario Araba</t>
        </is>
      </c>
      <c r="AI18579" s="35" t="inlineStr">
        <is>
          <t/>
        </is>
      </c>
      <c r="AJ18579" s="35" t="inlineStr">
        <is>
          <t/>
        </is>
      </c>
    </row>
    <row r="18580" customHeight="true" ht="15.0">
      <c r="A18580" s="35" t="inlineStr">
        <is>
          <t>Suministro de reactivos y puesta a disposición de los equipos necesarios para realizar pruebas de Hemoglobina Glicosilada (HbA1c) para el Laboratorio Central de la OSI Bilbao Basurto.</t>
        </is>
      </c>
      <c r="B18580" s="35" t="inlineStr">
        <is>
          <t/>
        </is>
      </c>
      <c r="C18580" s="35" t="inlineStr">
        <is>
          <t>Gobierno Vasco</t>
        </is>
      </c>
      <c r="D18580" s="35" t="inlineStr">
        <is>
          <t/>
        </is>
      </c>
      <c r="E18580" s="35" t="inlineStr">
        <is>
          <t/>
        </is>
      </c>
      <c r="F18580" s="35" t="inlineStr">
        <is>
          <t/>
        </is>
      </c>
      <c r="G18580" s="35" t="inlineStr">
        <is>
          <t>Suministro de reactivos y puesta a disposición de los equipos necesarios para realizar pruebas de Hemoglobina Glicosilada (HbA1c) para el Laboratorio Central de la OSI Bilbao Basurto.</t>
        </is>
      </c>
      <c r="H18580" s="35" t="inlineStr">
        <is>
          <t>Suministro de reactivos y puesta a disposición de los equipos necesarios para realizar pruebas de Hemoglobina Glicosilada (HbA1c) para el Laboratorio Central de la OSI Bilbao Basurto.</t>
        </is>
      </c>
      <c r="I18580" s="35" t="inlineStr">
        <is>
          <t/>
        </is>
      </c>
      <c r="J18580" s="35" t="inlineStr">
        <is>
          <t>23/12/2022</t>
        </is>
      </c>
      <c r="K18580" s="35" t="inlineStr">
        <is>
          <t>2022/03127</t>
        </is>
      </c>
      <c r="L18580" s="35" t="inlineStr">
        <is>
          <t>MO</t>
        </is>
      </c>
      <c r="M18580" s="35" t="inlineStr">
        <is>
          <t>false</t>
        </is>
      </c>
      <c r="N18580" s="35" t="inlineStr">
        <is>
          <t/>
        </is>
      </c>
      <c r="O18580" s="35" t="inlineStr">
        <is>
          <t/>
        </is>
      </c>
      <c r="P18580" s="35" t="inlineStr">
        <is>
          <t/>
        </is>
      </c>
      <c r="Q18580" s="35" t="inlineStr">
        <is>
          <t/>
        </is>
      </c>
      <c r="R18580" s="35" t="inlineStr">
        <is>
          <t/>
        </is>
      </c>
      <c r="S18580" s="35" t="inlineStr">
        <is>
          <t>https://www.contratacion.euskadi.eus/webkpe00-kpeperfi/es/contenidos/anuncio_contratacion/exposakisap2022003127/es_doc/images/logo_oskidetza_30.jpg</t>
        </is>
      </c>
      <c r="T18580" s="35" t="inlineStr">
        <is>
          <t>OSAKIDETZA - Servicio Vasco de Salud</t>
        </is>
      </c>
      <c r="U18580" s="35" t="inlineStr">
        <is>
          <t>S5100023J - OSI Bilbao-Basurto</t>
        </is>
      </c>
      <c r="V18580" s="35" t="inlineStr">
        <is>
          <t>Director Gerente</t>
        </is>
      </c>
      <c r="W18580" s="35" t="inlineStr">
        <is>
          <t/>
        </is>
      </c>
      <c r="X18580" s="35" t="inlineStr">
        <is>
          <t/>
        </is>
      </c>
      <c r="Y18580" s="35" t="inlineStr">
        <is>
          <t>18/01/2023 12:00</t>
        </is>
      </c>
      <c r="Z18580" s="35" t="inlineStr">
        <is>
          <t>https://www.contratacion.euskadi.eus/anuncio_contratacion/suministro-reactivos-y-puesta-disposicion-equipos-necesarios-realizar-pruebas-hemoglobina-glicosilada-hba1c-laboratorio-central-osi-bilbao-basurto/webkpe00-kpesimpc/es/</t>
        </is>
      </c>
      <c r="AA18580" s="35" t="inlineStr">
        <is>
          <t>https://www.contratacion.euskadi.eus/webkpe00-kpesimpc/es/contenidos/anuncio_contratacion/exposakisap2022003127/es_doc/index.html</t>
        </is>
      </c>
      <c r="AB18580" s="35" t="inlineStr">
        <is>
          <t>https://www.contratacion.euskadi.eus/contenidos/anuncio_contratacion/exposakisap2022003127/es_doc/data/es_r01dtpd1853e16fb7833d48fffcecdc5129aa15b0d</t>
        </is>
      </c>
      <c r="AC18580" s="35" t="inlineStr">
        <is>
          <t>https://www.contratacion.euskadi.eus/contenidos/anuncio_contratacion/exposakisap2022003127/r01Index/exposakisap2022003127-idxContent.xml</t>
        </is>
      </c>
      <c r="AD18580" s="35" t="inlineStr">
        <is>
          <t>09/02/2026</t>
        </is>
      </c>
      <c r="AE18580" s="35" t="inlineStr">
        <is>
          <t>r01eEF101135D3F04C4806230B827B80FC4755949557</t>
        </is>
      </c>
      <c r="AF18580" s="35" t="inlineStr">
        <is>
          <t>Osakidetza - Servicio Vasco de Salud</t>
        </is>
      </c>
      <c r="AG18580" s="35" t="inlineStr">
        <is>
          <t>r01epd014526f88f54c7b2143d8fee685d6f6339e</t>
        </is>
      </c>
      <c r="AH18580" s="35" t="inlineStr">
        <is>
          <t>Organización Sanitaria Integrada Bilbao-Basurto</t>
        </is>
      </c>
      <c r="AI18580" s="35" t="inlineStr">
        <is>
          <t/>
        </is>
      </c>
      <c r="AJ18580" s="35" t="inlineStr">
        <is>
          <t/>
        </is>
      </c>
    </row>
    <row r="18581" customHeight="true" ht="15.0">
      <c r="A18581" s="35" t="inlineStr">
        <is>
          <t>Mantenimiento integral del sistema de gestión de residuos radiactivos líquidos de terapia metabólica y sistema de radiovideovigilancia en la OSI Ezkerraldea Enkarterri Cruces</t>
        </is>
      </c>
      <c r="B18581" s="35" t="inlineStr">
        <is>
          <t/>
        </is>
      </c>
      <c r="C18581" s="35" t="inlineStr">
        <is>
          <t>Gobierno Vasco</t>
        </is>
      </c>
      <c r="D18581" s="35" t="inlineStr">
        <is>
          <t/>
        </is>
      </c>
      <c r="E18581" s="35" t="inlineStr">
        <is>
          <t/>
        </is>
      </c>
      <c r="F18581" s="35" t="inlineStr">
        <is>
          <t/>
        </is>
      </c>
      <c r="G18581" s="35" t="inlineStr">
        <is>
          <t>Mantenimiento integral del sistema de gestión de residuos radiactivos líquidos de terapia metabólica y sistema de radiovideovigilancia en la OSI Ezkerraldea Enkarterri Cruces</t>
        </is>
      </c>
      <c r="H18581" s="35" t="inlineStr">
        <is>
          <t>Mantenimiento integral del sistema de gestión de residuos radiactivos líquidos de terapia metabólica y sistema de radiovideovigilancia en la OSI Ezkerraldea Enkarterri Cruces</t>
        </is>
      </c>
      <c r="I18581" s="35" t="inlineStr">
        <is>
          <t/>
        </is>
      </c>
      <c r="J18581" s="35" t="inlineStr">
        <is>
          <t>13/01/2023</t>
        </is>
      </c>
      <c r="K18581" s="35" t="inlineStr">
        <is>
          <t>2022/03466</t>
        </is>
      </c>
      <c r="L18581" s="35" t="inlineStr">
        <is>
          <t>MO</t>
        </is>
      </c>
      <c r="M18581" s="35" t="inlineStr">
        <is>
          <t>false</t>
        </is>
      </c>
      <c r="N18581" s="35" t="inlineStr">
        <is>
          <t/>
        </is>
      </c>
      <c r="O18581" s="35" t="inlineStr">
        <is>
          <t/>
        </is>
      </c>
      <c r="P18581" s="35" t="inlineStr">
        <is>
          <t/>
        </is>
      </c>
      <c r="Q18581" s="35" t="inlineStr">
        <is>
          <t/>
        </is>
      </c>
      <c r="R18581" s="35" t="inlineStr">
        <is>
          <t/>
        </is>
      </c>
      <c r="S18581" s="35" t="inlineStr">
        <is>
          <t>https://www.contratacion.euskadi.eus/webkpe00-kpeperfi/es/contenidos/anuncio_contratacion/exposakisap2022003466/es_doc/images/logo_oskidetza_30.jpg</t>
        </is>
      </c>
      <c r="T18581" s="35" t="inlineStr">
        <is>
          <t>OSAKIDETZA - Servicio Vasco de Salud</t>
        </is>
      </c>
      <c r="U18581" s="35" t="inlineStr">
        <is>
          <t>S5100023J - Hospital Universitario Cruces (Impulsora)</t>
        </is>
      </c>
      <c r="V18581" s="35" t="inlineStr">
        <is>
          <t>Director Gerente</t>
        </is>
      </c>
      <c r="W18581" s="35" t="inlineStr">
        <is>
          <t/>
        </is>
      </c>
      <c r="X18581" s="35" t="inlineStr">
        <is>
          <t/>
        </is>
      </c>
      <c r="Y18581" s="35" t="inlineStr">
        <is>
          <t>20/02/2023 14:30</t>
        </is>
      </c>
      <c r="Z18581" s="35" t="inlineStr">
        <is>
          <t>https://www.contratacion.euskadi.eus/anuncio_contratacion/mantenimiento-integral-del-sistema-gestion-residuos-radiactivos-liquidos-terapia-metabolica-y-sistema-radiovideovigilancia-osi-ezkerraldea-enkarterri-cruces/webkpe00-kpesimpc/es/</t>
        </is>
      </c>
      <c r="AA18581" s="35" t="inlineStr">
        <is>
          <t>https://www.contratacion.euskadi.eus/webkpe00-kpesimpc/es/contenidos/anuncio_contratacion/exposakisap2022003466/es_doc/index.html</t>
        </is>
      </c>
      <c r="AB18581" s="35" t="inlineStr">
        <is>
          <t>https://www.contratacion.euskadi.eus/contenidos/anuncio_contratacion/exposakisap2022003466/es_doc/data/es_r01dtpd185aaf839af7f5f39339d10a0ff6e32a4ab</t>
        </is>
      </c>
      <c r="AC18581" s="35" t="inlineStr">
        <is>
          <t>https://www.contratacion.euskadi.eus/contenidos/anuncio_contratacion/exposakisap2022003466/r01Index/exposakisap2022003466-idxContent.xml</t>
        </is>
      </c>
      <c r="AD18581" s="35" t="inlineStr">
        <is>
          <t>27/01/2026</t>
        </is>
      </c>
      <c r="AE18581" s="35" t="inlineStr">
        <is>
          <t>r01eEF101135D3F04C4806230B827B80FC4755949557</t>
        </is>
      </c>
      <c r="AF18581" s="35" t="inlineStr">
        <is>
          <t>Osakidetza - Servicio Vasco de Salud</t>
        </is>
      </c>
      <c r="AG18581" s="35" t="inlineStr">
        <is>
          <t>r01epd011aed2f74fe254392ebd48791b0fee6a9d</t>
        </is>
      </c>
      <c r="AH18581" s="35" t="inlineStr">
        <is>
          <t>Hospital Universitario Cruces</t>
        </is>
      </c>
      <c r="AI18581" s="35" t="inlineStr">
        <is>
          <t/>
        </is>
      </c>
      <c r="AJ18581" s="35" t="inlineStr">
        <is>
          <t/>
        </is>
      </c>
    </row>
    <row r="18582" customHeight="true" ht="15.0">
      <c r="A18582" s="35" t="inlineStr">
        <is>
          <t>Suministro de catéteres de asistencia ventricular izquierda de corta duración, para el Servicio de Hemodinámina de la OSI Bilbao Basurto.</t>
        </is>
      </c>
      <c r="B18582" s="35" t="inlineStr">
        <is>
          <t/>
        </is>
      </c>
      <c r="C18582" s="35" t="inlineStr">
        <is>
          <t>Gobierno Vasco</t>
        </is>
      </c>
      <c r="D18582" s="35" t="inlineStr">
        <is>
          <t/>
        </is>
      </c>
      <c r="E18582" s="35" t="inlineStr">
        <is>
          <t/>
        </is>
      </c>
      <c r="F18582" s="35" t="inlineStr">
        <is>
          <t/>
        </is>
      </c>
      <c r="G18582" s="35" t="inlineStr">
        <is>
          <t>Suministro de catéteres de asistencia ventricular izquierda de corta duración, para el Servicio de Hemodinámina de la OSI Bilbao Basurto.</t>
        </is>
      </c>
      <c r="H18582" s="35" t="inlineStr">
        <is>
          <t>Suministro de catéteres de asistencia ventricular izquierda de corta duración, para el Servicio de Hemodinámina de la OSI Bilbao Basurto.</t>
        </is>
      </c>
      <c r="I18582" s="35" t="inlineStr">
        <is>
          <t/>
        </is>
      </c>
      <c r="J18582" s="35" t="inlineStr">
        <is>
          <t>13/01/2023</t>
        </is>
      </c>
      <c r="K18582" s="35" t="inlineStr">
        <is>
          <t>2023/00011</t>
        </is>
      </c>
      <c r="L18582" s="35" t="inlineStr">
        <is>
          <t>MO</t>
        </is>
      </c>
      <c r="M18582" s="35" t="inlineStr">
        <is>
          <t>false</t>
        </is>
      </c>
      <c r="N18582" s="35" t="inlineStr">
        <is>
          <t/>
        </is>
      </c>
      <c r="O18582" s="35" t="inlineStr">
        <is>
          <t/>
        </is>
      </c>
      <c r="P18582" s="35" t="inlineStr">
        <is>
          <t/>
        </is>
      </c>
      <c r="Q18582" s="35" t="inlineStr">
        <is>
          <t/>
        </is>
      </c>
      <c r="R18582" s="35" t="inlineStr">
        <is>
          <t/>
        </is>
      </c>
      <c r="S18582" s="35" t="inlineStr">
        <is>
          <t>https://www.contratacion.euskadi.eus/webkpe00-kpeperfi/es/contenidos/anuncio_contratacion/exposakisap2023000011/es_doc/images/logo_oskidetza_30.jpg</t>
        </is>
      </c>
      <c r="T18582" s="35" t="inlineStr">
        <is>
          <t>OSAKIDETZA - Servicio Vasco de Salud</t>
        </is>
      </c>
      <c r="U18582" s="35" t="inlineStr">
        <is>
          <t>S5100023J - OSI Bilbao-Basurto</t>
        </is>
      </c>
      <c r="V18582" s="35" t="inlineStr">
        <is>
          <t>Director Gerente</t>
        </is>
      </c>
      <c r="W18582" s="35" t="inlineStr">
        <is>
          <t/>
        </is>
      </c>
      <c r="X18582" s="35" t="inlineStr">
        <is>
          <t/>
        </is>
      </c>
      <c r="Y18582" s="35" t="inlineStr">
        <is>
          <t>08/02/2023 12:00</t>
        </is>
      </c>
      <c r="Z18582" s="35" t="inlineStr">
        <is>
          <t>https://www.contratacion.euskadi.eus/anuncio_contratacion/suministro-cateteres-asistencia-ventricular-izquierda-corta-duracion-servicio-hemodinamina-osi-bilbao-basurto/webkpe00-kpesimpc/es/</t>
        </is>
      </c>
      <c r="AA18582" s="35" t="inlineStr">
        <is>
          <t>https://www.contratacion.euskadi.eus/webkpe00-kpesimpc/es/contenidos/anuncio_contratacion/exposakisap2023000011/es_doc/index.html</t>
        </is>
      </c>
      <c r="AB18582" s="35" t="inlineStr">
        <is>
          <t>https://www.contratacion.euskadi.eus/contenidos/anuncio_contratacion/exposakisap2023000011/es_doc/data/es_r01dtpd185aa3b9f2a7f5f3933d4bf06f4608e0711</t>
        </is>
      </c>
      <c r="AC18582" s="35" t="inlineStr">
        <is>
          <t>https://www.contratacion.euskadi.eus/contenidos/anuncio_contratacion/exposakisap2023000011/r01Index/exposakisap2023000011-idxContent.xml</t>
        </is>
      </c>
      <c r="AD18582" s="35" t="inlineStr">
        <is>
          <t>22/01/2026</t>
        </is>
      </c>
      <c r="AE18582" s="35" t="inlineStr">
        <is>
          <t>r01eEF101135D3F04C4806230B827B80FC4755949557</t>
        </is>
      </c>
      <c r="AF18582" s="35" t="inlineStr">
        <is>
          <t>Osakidetza - Servicio Vasco de Salud</t>
        </is>
      </c>
      <c r="AG18582" s="35" t="inlineStr">
        <is>
          <t>r01epd014526f88f54c7b2143d8fee685d6f6339e</t>
        </is>
      </c>
      <c r="AH18582" s="35" t="inlineStr">
        <is>
          <t>Organización Sanitaria Integrada Bilbao-Basurto</t>
        </is>
      </c>
      <c r="AI18582" s="35" t="inlineStr">
        <is>
          <t/>
        </is>
      </c>
      <c r="AJ18582" s="35" t="inlineStr">
        <is>
          <t/>
        </is>
      </c>
    </row>
    <row r="18583" customHeight="true" ht="15.0">
      <c r="A18583" s="35" t="inlineStr">
        <is>
          <t>Suministro de Lacosamida (DOE), Vinorelbina (DOE), Ertapenem (DOE), Voriconazol (DOE), Ondansetron(DOE), Efedrina (DOE), Paliperidona (DOE), Atropina (DOE) Y Epinefrina(DOE)</t>
        </is>
      </c>
      <c r="B18583" s="35" t="inlineStr">
        <is>
          <t/>
        </is>
      </c>
      <c r="C18583" s="35" t="inlineStr">
        <is>
          <t>Gobierno Vasco</t>
        </is>
      </c>
      <c r="D18583" s="35" t="inlineStr">
        <is>
          <t/>
        </is>
      </c>
      <c r="E18583" s="35" t="inlineStr">
        <is>
          <t/>
        </is>
      </c>
      <c r="F18583" s="35" t="inlineStr">
        <is>
          <t/>
        </is>
      </c>
      <c r="G18583" s="35" t="inlineStr">
        <is>
          <t>Suministro de Lacosamida (DOE), Vinorelbina (DOE), Ertapenem (DOE), Voriconazol (DOE), Ondansetron(DOE), Efedrina (DOE), Paliperidona (DOE), Atropina (DOE) Y Epinefrina(DOE)</t>
        </is>
      </c>
      <c r="H18583" s="35" t="inlineStr">
        <is>
          <t>Suministro de Lacosamida (DOE), Vinorelbina (DOE), Ertapenem (DOE), Voriconazol (DOE), Ondansetron(DOE), Efedrina (DOE), Paliperidona (DOE), Atropina (DOE) Y Epinefrina(DOE)</t>
        </is>
      </c>
      <c r="I18583" s="35" t="inlineStr">
        <is>
          <t/>
        </is>
      </c>
      <c r="J18583" s="35" t="inlineStr">
        <is>
          <t>23/01/2023</t>
        </is>
      </c>
      <c r="K18583" s="35" t="inlineStr">
        <is>
          <t>2023/00097</t>
        </is>
      </c>
      <c r="L18583" s="35" t="inlineStr">
        <is>
          <t>MO</t>
        </is>
      </c>
      <c r="M18583" s="35" t="inlineStr">
        <is>
          <t>false</t>
        </is>
      </c>
      <c r="N18583" s="35" t="inlineStr">
        <is>
          <t/>
        </is>
      </c>
      <c r="O18583" s="35" t="inlineStr">
        <is>
          <t/>
        </is>
      </c>
      <c r="P18583" s="35" t="inlineStr">
        <is>
          <t/>
        </is>
      </c>
      <c r="Q18583" s="35" t="inlineStr">
        <is>
          <t/>
        </is>
      </c>
      <c r="R18583" s="35" t="inlineStr">
        <is>
          <t/>
        </is>
      </c>
      <c r="S18583" s="35" t="inlineStr">
        <is>
          <t>https://www.contratacion.euskadi.eus/webkpe00-kpeperfi/es/contenidos/anuncio_contratacion/exposakisap2023000097/es_doc/images/logo_oskidetza_30.jpg</t>
        </is>
      </c>
      <c r="T18583" s="35" t="inlineStr">
        <is>
          <t>OSAKIDETZA - Servicio Vasco de Salud</t>
        </is>
      </c>
      <c r="U18583" s="35" t="inlineStr">
        <is>
          <t>S5100023J - Organización Central</t>
        </is>
      </c>
      <c r="V18583" s="35" t="inlineStr">
        <is>
          <t>Director General</t>
        </is>
      </c>
      <c r="W18583" s="35" t="inlineStr">
        <is>
          <t/>
        </is>
      </c>
      <c r="X18583" s="35" t="inlineStr">
        <is>
          <t/>
        </is>
      </c>
      <c r="Y18583" s="35" t="inlineStr">
        <is>
          <t>24/02/2023 13:00</t>
        </is>
      </c>
      <c r="Z18583" s="35" t="inlineStr">
        <is>
          <t>https://www.contratacion.euskadi.eus/anuncio_contratacion/suministro-lacosamida-doe-vinorelbina-doe-ertapenem-doe-voriconazol-doe-ondansetron-doe-efedrina-doe-paliperidona-doe-atropina-doe-y-epinefrina-doe/webkpe00-kpesimpc/es/</t>
        </is>
      </c>
      <c r="AA18583" s="35" t="inlineStr">
        <is>
          <t>https://www.contratacion.euskadi.eus/webkpe00-kpesimpc/es/contenidos/anuncio_contratacion/exposakisap2023000097/es_doc/index.html</t>
        </is>
      </c>
      <c r="AB18583" s="35" t="inlineStr">
        <is>
          <t>https://www.contratacion.euskadi.eus/contenidos/anuncio_contratacion/exposakisap2023000097/es_doc/data/es_r01dtpd185ddeea73f454936a88c3e27fe917e6e14</t>
        </is>
      </c>
      <c r="AC18583" s="35" t="inlineStr">
        <is>
          <t>https://www.contratacion.euskadi.eus/contenidos/anuncio_contratacion/exposakisap2023000097/r01Index/exposakisap2023000097-idxContent.xml</t>
        </is>
      </c>
      <c r="AD18583" s="35" t="inlineStr">
        <is>
          <t>22/01/2026</t>
        </is>
      </c>
      <c r="AE18583" s="35" t="inlineStr">
        <is>
          <t>r01eEF101135D3F04C4806230B827B80FC4755949557</t>
        </is>
      </c>
      <c r="AF18583" s="35" t="inlineStr">
        <is>
          <t>Osakidetza - Servicio Vasco de Salud</t>
        </is>
      </c>
      <c r="AG18583" s="35" t="inlineStr">
        <is>
          <t>r01epd0135f77bdf0c537ea4ec900da24f29d1d77</t>
        </is>
      </c>
      <c r="AH18583" s="35" t="inlineStr">
        <is>
          <t>Dirección General</t>
        </is>
      </c>
      <c r="AI18583" s="35" t="inlineStr">
        <is>
          <t/>
        </is>
      </c>
      <c r="AJ18583" s="35" t="inlineStr">
        <is>
          <t/>
        </is>
      </c>
    </row>
    <row r="18584" customHeight="true" ht="15.0">
      <c r="A18584" s="35" t="inlineStr">
        <is>
          <t>Servicio de restauración hospitalaria y explotación de la cafetería del Hospital Bidasoa (Osi Bidasoa)</t>
        </is>
      </c>
      <c r="B18584" s="35" t="inlineStr">
        <is>
          <t/>
        </is>
      </c>
      <c r="C18584" s="35" t="inlineStr">
        <is>
          <t>Gobierno Vasco</t>
        </is>
      </c>
      <c r="D18584" s="35" t="inlineStr">
        <is>
          <t/>
        </is>
      </c>
      <c r="E18584" s="35" t="inlineStr">
        <is>
          <t/>
        </is>
      </c>
      <c r="F18584" s="35" t="inlineStr">
        <is>
          <t/>
        </is>
      </c>
      <c r="G18584" s="35" t="inlineStr">
        <is>
          <t>Servicio de restauración hospitalaria y explotación de la cafetería del Hospital Bidasoa (Osi Bidasoa)</t>
        </is>
      </c>
      <c r="H18584" s="35" t="inlineStr">
        <is>
          <t>Servicio de restauración hospitalaria y explotación de la cafetería del Hospital Bidasoa (Osi Bidasoa)</t>
        </is>
      </c>
      <c r="I18584" s="35" t="inlineStr">
        <is>
          <t/>
        </is>
      </c>
      <c r="J18584" s="35" t="inlineStr">
        <is>
          <t>17/01/2023</t>
        </is>
      </c>
      <c r="K18584" s="35" t="inlineStr">
        <is>
          <t>2023/00113</t>
        </is>
      </c>
      <c r="L18584" s="35" t="inlineStr">
        <is>
          <t>MO</t>
        </is>
      </c>
      <c r="M18584" s="35" t="inlineStr">
        <is>
          <t>false</t>
        </is>
      </c>
      <c r="N18584" s="35" t="inlineStr">
        <is>
          <t/>
        </is>
      </c>
      <c r="O18584" s="35" t="inlineStr">
        <is>
          <t/>
        </is>
      </c>
      <c r="P18584" s="35" t="inlineStr">
        <is>
          <t/>
        </is>
      </c>
      <c r="Q18584" s="35" t="inlineStr">
        <is>
          <t/>
        </is>
      </c>
      <c r="R18584" s="35" t="inlineStr">
        <is>
          <t/>
        </is>
      </c>
      <c r="S18584" s="35" t="inlineStr">
        <is>
          <t>https://www.contratacion.euskadi.eus/webkpe00-kpeperfi/es/contenidos/anuncio_contratacion/exposakisap2023000113/es_doc/images/logo_oskidetza_30.jpg</t>
        </is>
      </c>
      <c r="T18584" s="35" t="inlineStr">
        <is>
          <t>OSAKIDETZA - Servicio Vasco de Salud</t>
        </is>
      </c>
      <c r="U18584" s="35" t="inlineStr">
        <is>
          <t>S5100023J - Organización Sanitaria Integrada Bidasoa</t>
        </is>
      </c>
      <c r="V18584" s="35" t="inlineStr">
        <is>
          <t>Director Gerente</t>
        </is>
      </c>
      <c r="W18584" s="35" t="inlineStr">
        <is>
          <t/>
        </is>
      </c>
      <c r="X18584" s="35" t="inlineStr">
        <is>
          <t/>
        </is>
      </c>
      <c r="Y18584" s="35" t="inlineStr">
        <is>
          <t>13/02/2023 23:59</t>
        </is>
      </c>
      <c r="Z18584" s="35" t="inlineStr">
        <is>
          <t>https://www.contratacion.euskadi.eus/anuncio_contratacion/servicio-restauracion-hospitalaria-y-explotacion-cafeteria-del-hospital-bidasoa-osi-bidasoa/webkpe00-kpesimpc/es/</t>
        </is>
      </c>
      <c r="AA18584" s="35" t="inlineStr">
        <is>
          <t>https://www.contratacion.euskadi.eus/webkpe00-kpesimpc/es/contenidos/anuncio_contratacion/exposakisap2023000113/es_doc/index.html</t>
        </is>
      </c>
      <c r="AB18584" s="35" t="inlineStr">
        <is>
          <t>https://www.contratacion.euskadi.eus/contenidos/anuncio_contratacion/exposakisap2023000113/es_doc/data/es_r01dtpd185c027afa933d48ffff8e1bd43bc18029b</t>
        </is>
      </c>
      <c r="AC18584" s="35" t="inlineStr">
        <is>
          <t>https://www.contratacion.euskadi.eus/contenidos/anuncio_contratacion/exposakisap2023000113/r01Index/exposakisap2023000113-idxContent.xml</t>
        </is>
      </c>
      <c r="AD18584" s="35" t="inlineStr">
        <is>
          <t>11/02/2026</t>
        </is>
      </c>
      <c r="AE18584" s="35" t="inlineStr">
        <is>
          <t>r01eEF101135D3F04C4806230B827B80FC4755949557</t>
        </is>
      </c>
      <c r="AF18584" s="35" t="inlineStr">
        <is>
          <t>Osakidetza - Servicio Vasco de Salud</t>
        </is>
      </c>
      <c r="AG18584" s="35" t="inlineStr">
        <is>
          <t>r01epd01362ab02ad81bbca9ed4103cdfdfd4bce0</t>
        </is>
      </c>
      <c r="AH18584" s="35" t="inlineStr">
        <is>
          <t>Organización Sanitaria Integrada Bidasoa</t>
        </is>
      </c>
      <c r="AI18584" s="35" t="inlineStr">
        <is>
          <t/>
        </is>
      </c>
      <c r="AJ18584" s="35" t="inlineStr">
        <is>
          <t/>
        </is>
      </c>
    </row>
    <row r="18585" customHeight="true" ht="15.0">
      <c r="A18585" s="35" t="inlineStr">
        <is>
          <t>Suministro de material desechable de vía respiratoria para enfermería de la OSI Bilbao Basurto</t>
        </is>
      </c>
      <c r="B18585" s="35" t="inlineStr">
        <is>
          <t/>
        </is>
      </c>
      <c r="C18585" s="35" t="inlineStr">
        <is>
          <t>Gobierno Vasco</t>
        </is>
      </c>
      <c r="D18585" s="35" t="inlineStr">
        <is>
          <t/>
        </is>
      </c>
      <c r="E18585" s="35" t="inlineStr">
        <is>
          <t/>
        </is>
      </c>
      <c r="F18585" s="35" t="inlineStr">
        <is>
          <t/>
        </is>
      </c>
      <c r="G18585" s="35" t="inlineStr">
        <is>
          <t>Suministro de material desechable de vía respiratoria para enfermería de la OSI Bilbao Basurto</t>
        </is>
      </c>
      <c r="H18585" s="35" t="inlineStr">
        <is>
          <t>Suministro de material desechable de vía respiratoria para enfermería de la OSI Bilbao Basurto</t>
        </is>
      </c>
      <c r="I18585" s="35" t="inlineStr">
        <is>
          <t/>
        </is>
      </c>
      <c r="J18585" s="35" t="inlineStr">
        <is>
          <t>01/02/2023</t>
        </is>
      </c>
      <c r="K18585" s="35" t="inlineStr">
        <is>
          <t>2023/00251</t>
        </is>
      </c>
      <c r="L18585" s="35" t="inlineStr">
        <is>
          <t>MO</t>
        </is>
      </c>
      <c r="M18585" s="35" t="inlineStr">
        <is>
          <t>false</t>
        </is>
      </c>
      <c r="N18585" s="35" t="inlineStr">
        <is>
          <t/>
        </is>
      </c>
      <c r="O18585" s="35" t="inlineStr">
        <is>
          <t/>
        </is>
      </c>
      <c r="P18585" s="35" t="inlineStr">
        <is>
          <t/>
        </is>
      </c>
      <c r="Q18585" s="35" t="inlineStr">
        <is>
          <t/>
        </is>
      </c>
      <c r="R18585" s="35" t="inlineStr">
        <is>
          <t/>
        </is>
      </c>
      <c r="S18585" s="35" t="inlineStr">
        <is>
          <t>https://www.contratacion.euskadi.eus/webkpe00-kpeperfi/es/contenidos/anuncio_contratacion/exposakisap2023000251/es_doc/images/logo_oskidetza_30.jpg</t>
        </is>
      </c>
      <c r="T18585" s="35" t="inlineStr">
        <is>
          <t>OSAKIDETZA - Servicio Vasco de Salud</t>
        </is>
      </c>
      <c r="U18585" s="35" t="inlineStr">
        <is>
          <t>S5100023J - OSI Bilbao-Basurto</t>
        </is>
      </c>
      <c r="V18585" s="35" t="inlineStr">
        <is>
          <t>Director Gerente</t>
        </is>
      </c>
      <c r="W18585" s="35" t="inlineStr">
        <is>
          <t/>
        </is>
      </c>
      <c r="X18585" s="35" t="inlineStr">
        <is>
          <t/>
        </is>
      </c>
      <c r="Y18585" s="35" t="inlineStr">
        <is>
          <t>27/02/2023 12:00</t>
        </is>
      </c>
      <c r="Z18585" s="35" t="inlineStr">
        <is>
          <t>https://www.contratacion.euskadi.eus/anuncio_contratacion/suministro-material-desechable-via-respiratoria-enfermeria-osi-bilbao-basurto/webkpe00-kpesimpc/es/</t>
        </is>
      </c>
      <c r="AA18585" s="35" t="inlineStr">
        <is>
          <t>https://www.contratacion.euskadi.eus/webkpe00-kpesimpc/es/contenidos/anuncio_contratacion/exposakisap2023000251/es_doc/index.html</t>
        </is>
      </c>
      <c r="AB18585" s="35" t="inlineStr">
        <is>
          <t>https://www.contratacion.euskadi.eus/contenidos/anuncio_contratacion/exposakisap2023000251/es_doc/data/es_r01dtpd1860c14c69a4f5157466528a9c4d77ef6d5</t>
        </is>
      </c>
      <c r="AC18585" s="35" t="inlineStr">
        <is>
          <t>https://www.contratacion.euskadi.eus/contenidos/anuncio_contratacion/exposakisap2023000251/r01Index/exposakisap2023000251-idxContent.xml</t>
        </is>
      </c>
      <c r="AD18585" s="35" t="inlineStr">
        <is>
          <t>22/01/2026</t>
        </is>
      </c>
      <c r="AE18585" s="35" t="inlineStr">
        <is>
          <t>r01eEF101135D3F04C4806230B827B80FC4755949557</t>
        </is>
      </c>
      <c r="AF18585" s="35" t="inlineStr">
        <is>
          <t>Osakidetza - Servicio Vasco de Salud</t>
        </is>
      </c>
      <c r="AG18585" s="35" t="inlineStr">
        <is>
          <t>r01epd014526f88f54c7b2143d8fee685d6f6339e</t>
        </is>
      </c>
      <c r="AH18585" s="35" t="inlineStr">
        <is>
          <t>Organización Sanitaria Integrada Bilbao-Basurto</t>
        </is>
      </c>
      <c r="AI18585" s="35" t="inlineStr">
        <is>
          <t/>
        </is>
      </c>
      <c r="AJ18585" s="35" t="inlineStr">
        <is>
          <t/>
        </is>
      </c>
    </row>
    <row r="18586" customHeight="true" ht="15.0">
      <c r="A18586" s="35" t="inlineStr">
        <is>
          <t>Suministro de terminales y otros materiales para ORL y cesión de equipamiento con destino a la OSI Araba</t>
        </is>
      </c>
      <c r="B18586" s="35" t="inlineStr">
        <is>
          <t/>
        </is>
      </c>
      <c r="C18586" s="35" t="inlineStr">
        <is>
          <t>Gobierno Vasco</t>
        </is>
      </c>
      <c r="D18586" s="35" t="inlineStr">
        <is>
          <t/>
        </is>
      </c>
      <c r="E18586" s="35" t="inlineStr">
        <is>
          <t/>
        </is>
      </c>
      <c r="F18586" s="35" t="inlineStr">
        <is>
          <t/>
        </is>
      </c>
      <c r="G18586" s="35" t="inlineStr">
        <is>
          <t>Suministro de terminales y otros materiales para ORL y cesión de equipamiento con destino a la OSI Araba</t>
        </is>
      </c>
      <c r="H18586" s="35" t="inlineStr">
        <is>
          <t>Suministro de terminales y otros materiales para ORL y cesión de equipamiento con destino a la OSI Araba</t>
        </is>
      </c>
      <c r="I18586" s="35" t="inlineStr">
        <is>
          <t/>
        </is>
      </c>
      <c r="J18586" s="35" t="inlineStr">
        <is>
          <t>20/02/2023</t>
        </is>
      </c>
      <c r="K18586" s="35" t="inlineStr">
        <is>
          <t>2023/00501</t>
        </is>
      </c>
      <c r="L18586" s="35" t="inlineStr">
        <is>
          <t>MO</t>
        </is>
      </c>
      <c r="M18586" s="35" t="inlineStr">
        <is>
          <t>false</t>
        </is>
      </c>
      <c r="N18586" s="35" t="inlineStr">
        <is>
          <t/>
        </is>
      </c>
      <c r="O18586" s="35" t="inlineStr">
        <is>
          <t/>
        </is>
      </c>
      <c r="P18586" s="35" t="inlineStr">
        <is>
          <t/>
        </is>
      </c>
      <c r="Q18586" s="35" t="inlineStr">
        <is>
          <t/>
        </is>
      </c>
      <c r="R18586" s="35" t="inlineStr">
        <is>
          <t/>
        </is>
      </c>
      <c r="S18586" s="35" t="inlineStr">
        <is>
          <t>https://www.contratacion.euskadi.eus/webkpe00-kpeperfi/es/contenidos/anuncio_contratacion/exposakisap2023000501/es_doc/images/logo_oskidetza_30.jpg</t>
        </is>
      </c>
      <c r="T18586" s="35" t="inlineStr">
        <is>
          <t>OSAKIDETZA - Servicio Vasco de Salud</t>
        </is>
      </c>
      <c r="U18586" s="35" t="inlineStr">
        <is>
          <t>S5100023J - Hospital Universitario Araba</t>
        </is>
      </c>
      <c r="V18586" s="35" t="inlineStr">
        <is>
          <t>Director Gerente</t>
        </is>
      </c>
      <c r="W18586" s="35" t="inlineStr">
        <is>
          <t/>
        </is>
      </c>
      <c r="X18586" s="35" t="inlineStr">
        <is>
          <t/>
        </is>
      </c>
      <c r="Y18586" s="35" t="inlineStr">
        <is>
          <t>20/03/2023 10:00</t>
        </is>
      </c>
      <c r="Z18586" s="35" t="inlineStr">
        <is>
          <t>https://www.contratacion.euskadi.eus/anuncio_contratacion/suministro-terminales-y-otros-materiales-orl-y-cesion-equipamiento-destino-osi-araba/webkpe00-kpesimpc/es/</t>
        </is>
      </c>
      <c r="AA18586" s="35" t="inlineStr">
        <is>
          <t>https://www.contratacion.euskadi.eus/webkpe00-kpesimpc/es/contenidos/anuncio_contratacion/exposakisap2023000501/es_doc/index.html</t>
        </is>
      </c>
      <c r="AB18586" s="35" t="inlineStr">
        <is>
          <t>https://www.contratacion.euskadi.eus/contenidos/anuncio_contratacion/exposakisap2023000501/es_doc/data/es_r01dtpd001866df6bd3cc9f958c90ec58abb42fbb7</t>
        </is>
      </c>
      <c r="AC18586" s="35" t="inlineStr">
        <is>
          <t>https://www.contratacion.euskadi.eus/contenidos/anuncio_contratacion/exposakisap2023000501/r01Index/exposakisap2023000501-idxContent.xml</t>
        </is>
      </c>
      <c r="AD18586" s="35" t="inlineStr">
        <is>
          <t>23/01/2026</t>
        </is>
      </c>
      <c r="AE18586" s="35" t="inlineStr">
        <is>
          <t>r01eEF101135D3F04C4806230B827B80FC4755949557</t>
        </is>
      </c>
      <c r="AF18586" s="35" t="inlineStr">
        <is>
          <t>Osakidetza - Servicio Vasco de Salud</t>
        </is>
      </c>
      <c r="AG18586" s="35" t="inlineStr">
        <is>
          <t>r01epd0134fa8f4a6917a2e03e5ec5f8023e70219</t>
        </is>
      </c>
      <c r="AH18586" s="35" t="inlineStr">
        <is>
          <t>Hospital Universitario Araba</t>
        </is>
      </c>
      <c r="AI18586" s="35" t="inlineStr">
        <is>
          <t/>
        </is>
      </c>
      <c r="AJ18586" s="35" t="inlineStr">
        <is>
          <t/>
        </is>
      </c>
    </row>
    <row r="18587" customHeight="true" ht="15.0">
      <c r="A18587" s="35" t="inlineStr">
        <is>
          <t>Suministro y renovación de sistemas de almacenaje de farmacia para diversas OSIs de Osakidetza</t>
        </is>
      </c>
      <c r="B18587" s="35" t="inlineStr">
        <is>
          <t/>
        </is>
      </c>
      <c r="C18587" s="35" t="inlineStr">
        <is>
          <t>Gobierno Vasco</t>
        </is>
      </c>
      <c r="D18587" s="35" t="inlineStr">
        <is>
          <t/>
        </is>
      </c>
      <c r="E18587" s="35" t="inlineStr">
        <is>
          <t/>
        </is>
      </c>
      <c r="F18587" s="35" t="inlineStr">
        <is>
          <t/>
        </is>
      </c>
      <c r="G18587" s="35" t="inlineStr">
        <is>
          <t>Suministro y renovación de sistemas de almacenaje de farmacia para diversas OSIs de Osakidetza</t>
        </is>
      </c>
      <c r="H18587" s="35" t="inlineStr">
        <is>
          <t>Suministro y renovación de sistemas de almacenaje de farmacia para diversas OSIs de Osakidetza</t>
        </is>
      </c>
      <c r="I18587" s="35" t="inlineStr">
        <is>
          <t/>
        </is>
      </c>
      <c r="J18587" s="35" t="inlineStr">
        <is>
          <t>17/04/2023</t>
        </is>
      </c>
      <c r="K18587" s="35" t="inlineStr">
        <is>
          <t>2023/00613</t>
        </is>
      </c>
      <c r="L18587" s="35" t="inlineStr">
        <is>
          <t>MO</t>
        </is>
      </c>
      <c r="M18587" s="35" t="inlineStr">
        <is>
          <t>false</t>
        </is>
      </c>
      <c r="N18587" s="35" t="inlineStr">
        <is>
          <t/>
        </is>
      </c>
      <c r="O18587" s="35" t="inlineStr">
        <is>
          <t/>
        </is>
      </c>
      <c r="P18587" s="35" t="inlineStr">
        <is>
          <t/>
        </is>
      </c>
      <c r="Q18587" s="35" t="inlineStr">
        <is>
          <t/>
        </is>
      </c>
      <c r="R18587" s="35" t="inlineStr">
        <is>
          <t/>
        </is>
      </c>
      <c r="S18587" s="35" t="inlineStr">
        <is>
          <t>https://www.contratacion.euskadi.eus/webkpe00-kpeperfi/es/contenidos/anuncio_contratacion/exposakisap2023000613/es_doc/images/logo_oskidetza_30.jpg</t>
        </is>
      </c>
      <c r="T18587" s="35" t="inlineStr">
        <is>
          <t>OSAKIDETZA - Servicio Vasco de Salud</t>
        </is>
      </c>
      <c r="U18587" s="35" t="inlineStr">
        <is>
          <t>S5100023J - Organización Central</t>
        </is>
      </c>
      <c r="V18587" s="35" t="inlineStr">
        <is>
          <t>Director General</t>
        </is>
      </c>
      <c r="W18587" s="35" t="inlineStr">
        <is>
          <t/>
        </is>
      </c>
      <c r="X18587" s="35" t="inlineStr">
        <is>
          <t/>
        </is>
      </c>
      <c r="Y18587" s="35" t="inlineStr">
        <is>
          <t>15/05/2023 13:00</t>
        </is>
      </c>
      <c r="Z18587" s="35" t="inlineStr">
        <is>
          <t>https://www.contratacion.euskadi.eus/anuncio_contratacion/suministro-y-renovacion-sistemas-almacenaje-farmacia-diversas-osis-osakidetza/webkpe00-kpesimpc/es/</t>
        </is>
      </c>
      <c r="AA18587" s="35" t="inlineStr">
        <is>
          <t>https://www.contratacion.euskadi.eus/webkpe00-kpesimpc/es/contenidos/anuncio_contratacion/exposakisap2023000613/es_doc/index.html</t>
        </is>
      </c>
      <c r="AB18587" s="35" t="inlineStr">
        <is>
          <t>https://www.contratacion.euskadi.eus/contenidos/anuncio_contratacion/exposakisap2023000613/es_doc/data/es_r01dtpd1878e887f852c5604976a0c2eb68226e5a5</t>
        </is>
      </c>
      <c r="AC18587" s="35" t="inlineStr">
        <is>
          <t>https://www.contratacion.euskadi.eus/contenidos/anuncio_contratacion/exposakisap2023000613/r01Index/exposakisap2023000613-idxContent.xml</t>
        </is>
      </c>
      <c r="AD18587" s="35" t="inlineStr">
        <is>
          <t>05/01/2026</t>
        </is>
      </c>
      <c r="AE18587" s="35" t="inlineStr">
        <is>
          <t>r01eEF101135D3F04C4806230B827B80FC4755949557</t>
        </is>
      </c>
      <c r="AF18587" s="35" t="inlineStr">
        <is>
          <t>Osakidetza - Servicio Vasco de Salud</t>
        </is>
      </c>
      <c r="AG18587" s="35" t="inlineStr">
        <is>
          <t>r01epd0135f77bdf0c537ea4ec900da24f29d1d77</t>
        </is>
      </c>
      <c r="AH18587" s="35" t="inlineStr">
        <is>
          <t>Dirección General</t>
        </is>
      </c>
      <c r="AI18587" s="35" t="inlineStr">
        <is>
          <t/>
        </is>
      </c>
      <c r="AJ18587" s="35" t="inlineStr">
        <is>
          <t/>
        </is>
      </c>
    </row>
    <row r="18588" customHeight="true" ht="15.0">
      <c r="A18588" s="35" t="inlineStr">
        <is>
          <t>Contratación del Mantenimiento integral de los aparatos elevadores de la OSI DEBABARRENA</t>
        </is>
      </c>
      <c r="B18588" s="35" t="inlineStr">
        <is>
          <t/>
        </is>
      </c>
      <c r="C18588" s="35" t="inlineStr">
        <is>
          <t>Gobierno Vasco</t>
        </is>
      </c>
      <c r="D18588" s="35" t="inlineStr">
        <is>
          <t/>
        </is>
      </c>
      <c r="E18588" s="35" t="inlineStr">
        <is>
          <t/>
        </is>
      </c>
      <c r="F18588" s="35" t="inlineStr">
        <is>
          <t/>
        </is>
      </c>
      <c r="G18588" s="35" t="inlineStr">
        <is>
          <t>Contratación del Mantenimiento integral de los aparatos elevadores de la OSI DEBABARRENA</t>
        </is>
      </c>
      <c r="H18588" s="35" t="inlineStr">
        <is>
          <t>Contratación del Mantenimiento integral de los aparatos elevadores de la OSI DEBABARRENA</t>
        </is>
      </c>
      <c r="I18588" s="35" t="inlineStr">
        <is>
          <t/>
        </is>
      </c>
      <c r="J18588" s="35" t="inlineStr">
        <is>
          <t>14/03/2023</t>
        </is>
      </c>
      <c r="K18588" s="35" t="inlineStr">
        <is>
          <t>2023/00774</t>
        </is>
      </c>
      <c r="L18588" s="35" t="inlineStr">
        <is>
          <t>Formalización del contrato</t>
        </is>
      </c>
      <c r="M18588" s="35" t="inlineStr">
        <is>
          <t>false</t>
        </is>
      </c>
      <c r="N18588" s="35" t="inlineStr">
        <is>
          <t/>
        </is>
      </c>
      <c r="O18588" s="35" t="inlineStr">
        <is>
          <t/>
        </is>
      </c>
      <c r="P18588" s="35" t="inlineStr">
        <is>
          <t/>
        </is>
      </c>
      <c r="Q18588" s="35" t="inlineStr">
        <is>
          <t/>
        </is>
      </c>
      <c r="R18588" s="35" t="inlineStr">
        <is>
          <t/>
        </is>
      </c>
      <c r="S18588" s="35" t="inlineStr">
        <is>
          <t>https://www.contratacion.euskadi.eus/webkpe00-kpeperfi/es/contenidos/anuncio_contratacion/exposakisap2023000774/es_doc/images/logo_oskidetza_30.jpg</t>
        </is>
      </c>
      <c r="T18588" s="35" t="inlineStr">
        <is>
          <t>OSAKIDETZA - Servicio Vasco de Salud</t>
        </is>
      </c>
      <c r="U18588" s="35" t="inlineStr">
        <is>
          <t>S5100023J - Organización Sanitaria Integrada Bajo Deba (Impulsora)</t>
        </is>
      </c>
      <c r="V18588" s="35" t="inlineStr">
        <is>
          <t>Director Gerente</t>
        </is>
      </c>
      <c r="W18588" s="35" t="inlineStr">
        <is>
          <t/>
        </is>
      </c>
      <c r="X18588" s="35" t="inlineStr">
        <is>
          <t/>
        </is>
      </c>
      <c r="Y18588" s="35" t="inlineStr">
        <is>
          <t>18/04/2023 14:00</t>
        </is>
      </c>
      <c r="Z18588" s="35" t="inlineStr">
        <is>
          <t>https://www.contratacion.euskadi.eus/anuncio_contratacion/contratacion-del-mantenimiento-integral-aparatos-elevadores-osi-debabarrena/webkpe00-kpesimpc/es/</t>
        </is>
      </c>
      <c r="AA18588" s="35" t="inlineStr">
        <is>
          <t>https://www.contratacion.euskadi.eus/webkpe00-kpesimpc/es/contenidos/anuncio_contratacion/exposakisap2023000774/es_doc/index.html</t>
        </is>
      </c>
      <c r="AB18588" s="35" t="inlineStr">
        <is>
          <t>https://www.contratacion.euskadi.eus/contenidos/anuncio_contratacion/exposakisap2023000774/es_doc/data/es_r01dtpd186dfabcbdc72678ed74ff3ca9fc5358a82</t>
        </is>
      </c>
      <c r="AC18588" s="35" t="inlineStr">
        <is>
          <t>https://www.contratacion.euskadi.eus/contenidos/anuncio_contratacion/exposakisap2023000774/r01Index/exposakisap2023000774-idxContent.xml</t>
        </is>
      </c>
      <c r="AD18588" s="35" t="inlineStr">
        <is>
          <t>26/01/2026</t>
        </is>
      </c>
      <c r="AE18588" s="35" t="inlineStr">
        <is>
          <t>r01eEF101135D3F04C4806230B827B80FC4755949557</t>
        </is>
      </c>
      <c r="AF18588" s="35" t="inlineStr">
        <is>
          <t>Osakidetza - Servicio Vasco de Salud</t>
        </is>
      </c>
      <c r="AG18588" s="35" t="inlineStr">
        <is>
          <t>r01epd01362ab035181bbca9ed187169e597054ad</t>
        </is>
      </c>
      <c r="AH18588" s="35" t="inlineStr">
        <is>
          <t>Organización Sanitaria Integrada Bajo Deba</t>
        </is>
      </c>
      <c r="AI18588" s="35" t="inlineStr">
        <is>
          <t/>
        </is>
      </c>
      <c r="AJ18588" s="35" t="inlineStr">
        <is>
          <t/>
        </is>
      </c>
    </row>
    <row r="18589" customHeight="true" ht="15.0">
      <c r="A18589" s="35" t="inlineStr">
        <is>
          <t>Suministro de Material para el Servicio de Endoscopias Digestivas de la Organización Sanitaria Integrada Ezkerraldea Enkarterri Cruces</t>
        </is>
      </c>
      <c r="B18589" s="35" t="inlineStr">
        <is>
          <t/>
        </is>
      </c>
      <c r="C18589" s="35" t="inlineStr">
        <is>
          <t>Gobierno Vasco</t>
        </is>
      </c>
      <c r="D18589" s="35" t="inlineStr">
        <is>
          <t/>
        </is>
      </c>
      <c r="E18589" s="35" t="inlineStr">
        <is>
          <t/>
        </is>
      </c>
      <c r="F18589" s="35" t="inlineStr">
        <is>
          <t/>
        </is>
      </c>
      <c r="G18589" s="35" t="inlineStr">
        <is>
          <t>Suministro de Material para el Servicio de Endoscopias Digestivas de la Organización Sanitaria Integrada Ezkerraldea Enkarterri Cruces</t>
        </is>
      </c>
      <c r="H18589" s="35" t="inlineStr">
        <is>
          <t>Suministro de Material para el Servicio de Endoscopias Digestivas de la Organización Sanitaria Integrada Ezkerraldea Enkarterri Cruces</t>
        </is>
      </c>
      <c r="I18589" s="35" t="inlineStr">
        <is>
          <t/>
        </is>
      </c>
      <c r="J18589" s="35" t="inlineStr">
        <is>
          <t>11/04/2023</t>
        </is>
      </c>
      <c r="K18589" s="35" t="inlineStr">
        <is>
          <t>2023/00860</t>
        </is>
      </c>
      <c r="L18589" s="35" t="inlineStr">
        <is>
          <t>Formalización del contrato</t>
        </is>
      </c>
      <c r="M18589" s="35" t="inlineStr">
        <is>
          <t>false</t>
        </is>
      </c>
      <c r="N18589" s="35" t="inlineStr">
        <is>
          <t/>
        </is>
      </c>
      <c r="O18589" s="35" t="inlineStr">
        <is>
          <t/>
        </is>
      </c>
      <c r="P18589" s="35" t="inlineStr">
        <is>
          <t/>
        </is>
      </c>
      <c r="Q18589" s="35" t="inlineStr">
        <is>
          <t/>
        </is>
      </c>
      <c r="R18589" s="35" t="inlineStr">
        <is>
          <t/>
        </is>
      </c>
      <c r="S18589" s="35" t="inlineStr">
        <is>
          <t>https://www.contratacion.euskadi.eus/webkpe00-kpeperfi/es/contenidos/anuncio_contratacion/exposakisap2023000860/es_doc/images/logo_oskidetza_30.jpg</t>
        </is>
      </c>
      <c r="T18589" s="35" t="inlineStr">
        <is>
          <t>OSAKIDETZA - Servicio Vasco de Salud</t>
        </is>
      </c>
      <c r="U18589" s="35" t="inlineStr">
        <is>
          <t>S5100023J - Hospital Universitario Cruces (Impulsora)</t>
        </is>
      </c>
      <c r="V18589" s="35" t="inlineStr">
        <is>
          <t>Director Gerente</t>
        </is>
      </c>
      <c r="W18589" s="35" t="inlineStr">
        <is>
          <t/>
        </is>
      </c>
      <c r="X18589" s="35" t="inlineStr">
        <is>
          <t/>
        </is>
      </c>
      <c r="Y18589" s="35" t="inlineStr">
        <is>
          <t>23/05/2023 14:30</t>
        </is>
      </c>
      <c r="Z18589" s="35" t="inlineStr">
        <is>
          <t>https://www.contratacion.euskadi.eus/anuncio_contratacion/suministro-material-servicio-endoscopias-digestivas-organizacion-sanitaria-integrada-ezkerraldea-enkarterri-cruces/webkpe00-kpesimpc/es/</t>
        </is>
      </c>
      <c r="AA18589" s="35" t="inlineStr">
        <is>
          <t>https://www.contratacion.euskadi.eus/webkpe00-kpesimpc/es/contenidos/anuncio_contratacion/exposakisap2023000860/es_doc/index.html</t>
        </is>
      </c>
      <c r="AB18589" s="35" t="inlineStr">
        <is>
          <t>https://www.contratacion.euskadi.eus/contenidos/anuncio_contratacion/exposakisap2023000860/es_doc/data/es_r01dtpd1876f2b79252c560497c26fe985cfc8f5df</t>
        </is>
      </c>
      <c r="AC18589" s="35" t="inlineStr">
        <is>
          <t>https://www.contratacion.euskadi.eus/contenidos/anuncio_contratacion/exposakisap2023000860/r01Index/exposakisap2023000860-idxContent.xml</t>
        </is>
      </c>
      <c r="AD18589" s="35" t="inlineStr">
        <is>
          <t>26/01/2026</t>
        </is>
      </c>
      <c r="AE18589" s="35" t="inlineStr">
        <is>
          <t>r01eEF101135D3F04C4806230B827B80FC4755949557</t>
        </is>
      </c>
      <c r="AF18589" s="35" t="inlineStr">
        <is>
          <t>Osakidetza - Servicio Vasco de Salud</t>
        </is>
      </c>
      <c r="AG18589" s="35" t="inlineStr">
        <is>
          <t>r01epd011aed2f74fe254392ebd48791b0fee6a9d</t>
        </is>
      </c>
      <c r="AH18589" s="35" t="inlineStr">
        <is>
          <t>Hospital Universitario Cruces</t>
        </is>
      </c>
      <c r="AI18589" s="35" t="inlineStr">
        <is>
          <t/>
        </is>
      </c>
      <c r="AJ18589" s="35" t="inlineStr">
        <is>
          <t/>
        </is>
      </c>
    </row>
    <row r="18590" customHeight="true" ht="15.0">
      <c r="A18590" s="35" t="inlineStr">
        <is>
          <t>Suministro de Cefiderocol (DOE)</t>
        </is>
      </c>
      <c r="B18590" s="35" t="inlineStr">
        <is>
          <t/>
        </is>
      </c>
      <c r="C18590" s="35" t="inlineStr">
        <is>
          <t>Gobierno Vasco</t>
        </is>
      </c>
      <c r="D18590" s="35" t="inlineStr">
        <is>
          <t/>
        </is>
      </c>
      <c r="E18590" s="35" t="inlineStr">
        <is>
          <t/>
        </is>
      </c>
      <c r="F18590" s="35" t="inlineStr">
        <is>
          <t/>
        </is>
      </c>
      <c r="G18590" s="35" t="inlineStr">
        <is>
          <t>Suministro de Cefiderocol (DOE)</t>
        </is>
      </c>
      <c r="H18590" s="35" t="inlineStr">
        <is>
          <t>Suministro de Cefiderocol (DOE)</t>
        </is>
      </c>
      <c r="I18590" s="35" t="inlineStr">
        <is>
          <t/>
        </is>
      </c>
      <c r="J18590" s="35" t="inlineStr">
        <is>
          <t>10/07/2023</t>
        </is>
      </c>
      <c r="K18590" s="35" t="inlineStr">
        <is>
          <t>2023/00897</t>
        </is>
      </c>
      <c r="L18590" s="35" t="inlineStr">
        <is>
          <t>MO</t>
        </is>
      </c>
      <c r="M18590" s="35" t="inlineStr">
        <is>
          <t>false</t>
        </is>
      </c>
      <c r="N18590" s="35" t="inlineStr">
        <is>
          <t/>
        </is>
      </c>
      <c r="O18590" s="35" t="inlineStr">
        <is>
          <t/>
        </is>
      </c>
      <c r="P18590" s="35" t="inlineStr">
        <is>
          <t/>
        </is>
      </c>
      <c r="Q18590" s="35" t="inlineStr">
        <is>
          <t/>
        </is>
      </c>
      <c r="R18590" s="35" t="inlineStr">
        <is>
          <t/>
        </is>
      </c>
      <c r="S18590" s="35" t="inlineStr">
        <is>
          <t>https://www.contratacion.euskadi.eus/webkpe00-kpeperfi/es/contenidos/anuncio_contratacion/exposakisap2023000897/es_doc/images/logo_oskidetza_30.jpg</t>
        </is>
      </c>
      <c r="T18590" s="35" t="inlineStr">
        <is>
          <t>OSAKIDETZA - Servicio Vasco de Salud</t>
        </is>
      </c>
      <c r="U18590" s="35" t="inlineStr">
        <is>
          <t>S5100023J - Organización Central</t>
        </is>
      </c>
      <c r="V18590" s="35" t="inlineStr">
        <is>
          <t>Director General</t>
        </is>
      </c>
      <c r="W18590" s="35" t="inlineStr">
        <is>
          <t/>
        </is>
      </c>
      <c r="X18590" s="35" t="inlineStr">
        <is>
          <t/>
        </is>
      </c>
      <c r="Y18590" s="35" t="inlineStr">
        <is>
          <t>06/06/2023 13:00</t>
        </is>
      </c>
      <c r="Z18590" s="35" t="inlineStr">
        <is>
          <t>https://www.contratacion.euskadi.eus/anuncio_contratacion/suministro-cefiderocol-doe/webkpe00-kpesimpc/es/</t>
        </is>
      </c>
      <c r="AA18590" s="35" t="inlineStr">
        <is>
          <t>https://www.contratacion.euskadi.eus/webkpe00-kpesimpc/es/contenidos/anuncio_contratacion/exposakisap2023000897/es_doc/index.html</t>
        </is>
      </c>
      <c r="AB18590" s="35" t="inlineStr">
        <is>
          <t>https://www.contratacion.euskadi.eus/contenidos/anuncio_contratacion/exposakisap2023000897/es_doc/data/es_r01dtpd1893f5acce2329c1a4da7147d16534486c2</t>
        </is>
      </c>
      <c r="AC18590" s="35" t="inlineStr">
        <is>
          <t>https://www.contratacion.euskadi.eus/contenidos/anuncio_contratacion/exposakisap2023000897/r01Index/exposakisap2023000897-idxContent.xml</t>
        </is>
      </c>
      <c r="AD18590" s="35" t="inlineStr">
        <is>
          <t>03/02/2026</t>
        </is>
      </c>
      <c r="AE18590" s="35" t="inlineStr">
        <is>
          <t>r01eEF101135D3F04C4806230B827B80FC4755949557</t>
        </is>
      </c>
      <c r="AF18590" s="35" t="inlineStr">
        <is>
          <t>Osakidetza - Servicio Vasco de Salud</t>
        </is>
      </c>
      <c r="AG18590" s="35" t="inlineStr">
        <is>
          <t>r01epd0135f77bdf0c537ea4ec900da24f29d1d77</t>
        </is>
      </c>
      <c r="AH18590" s="35" t="inlineStr">
        <is>
          <t>Dirección General</t>
        </is>
      </c>
      <c r="AI18590" s="35" t="inlineStr">
        <is>
          <t/>
        </is>
      </c>
      <c r="AJ18590" s="35" t="inlineStr">
        <is>
          <t/>
        </is>
      </c>
    </row>
    <row r="18591" customHeight="true" ht="15.0">
      <c r="A18591" s="35" t="inlineStr">
        <is>
          <t>Suministro de Material para el Servicio de Cuidados Intensivos de Pediatría de la Organización Sanitaria Integrada Ezkerraldea Enkarterri Cruces</t>
        </is>
      </c>
      <c r="B18591" s="35" t="inlineStr">
        <is>
          <t/>
        </is>
      </c>
      <c r="C18591" s="35" t="inlineStr">
        <is>
          <t>Gobierno Vasco</t>
        </is>
      </c>
      <c r="D18591" s="35" t="inlineStr">
        <is>
          <t/>
        </is>
      </c>
      <c r="E18591" s="35" t="inlineStr">
        <is>
          <t/>
        </is>
      </c>
      <c r="F18591" s="35" t="inlineStr">
        <is>
          <t/>
        </is>
      </c>
      <c r="G18591" s="35" t="inlineStr">
        <is>
          <t>Suministro de Material para el Servicio de Cuidados Intensivos de Pediatría de la Organización Sanitaria Integrada Ezkerraldea Enkarterri Cruces</t>
        </is>
      </c>
      <c r="H18591" s="35" t="inlineStr">
        <is>
          <t>Suministro de Material para el Servicio de Cuidados Intensivos de Pediatría de la Organización Sanitaria Integrada Ezkerraldea Enkarterri Cruces</t>
        </is>
      </c>
      <c r="I18591" s="35" t="inlineStr">
        <is>
          <t/>
        </is>
      </c>
      <c r="J18591" s="35" t="inlineStr">
        <is>
          <t>11/04/2023</t>
        </is>
      </c>
      <c r="K18591" s="35" t="inlineStr">
        <is>
          <t>2023/00925</t>
        </is>
      </c>
      <c r="L18591" s="35" t="inlineStr">
        <is>
          <t>MO</t>
        </is>
      </c>
      <c r="M18591" s="35" t="inlineStr">
        <is>
          <t>false</t>
        </is>
      </c>
      <c r="N18591" s="35" t="inlineStr">
        <is>
          <t/>
        </is>
      </c>
      <c r="O18591" s="35" t="inlineStr">
        <is>
          <t/>
        </is>
      </c>
      <c r="P18591" s="35" t="inlineStr">
        <is>
          <t/>
        </is>
      </c>
      <c r="Q18591" s="35" t="inlineStr">
        <is>
          <t/>
        </is>
      </c>
      <c r="R18591" s="35" t="inlineStr">
        <is>
          <t/>
        </is>
      </c>
      <c r="S18591" s="35" t="inlineStr">
        <is>
          <t>https://www.contratacion.euskadi.eus/webkpe00-kpeperfi/es/contenidos/anuncio_contratacion/exposakisap2023000925/es_doc/images/logo_oskidetza_30.jpg</t>
        </is>
      </c>
      <c r="T18591" s="35" t="inlineStr">
        <is>
          <t>OSAKIDETZA - Servicio Vasco de Salud</t>
        </is>
      </c>
      <c r="U18591" s="35" t="inlineStr">
        <is>
          <t>S5100023J - Hospital Universitario Cruces (Impulsora)</t>
        </is>
      </c>
      <c r="V18591" s="35" t="inlineStr">
        <is>
          <t>Director Gerente</t>
        </is>
      </c>
      <c r="W18591" s="35" t="inlineStr">
        <is>
          <t/>
        </is>
      </c>
      <c r="X18591" s="35" t="inlineStr">
        <is>
          <t/>
        </is>
      </c>
      <c r="Y18591" s="35" t="inlineStr">
        <is>
          <t>16/05/2023 14:30</t>
        </is>
      </c>
      <c r="Z18591" s="35" t="inlineStr">
        <is>
          <t>https://www.contratacion.euskadi.eus/anuncio_contratacion/suministro-material-servicio-cuidados-intensivos-pediatria-organizacion-sanitaria-integrada-ezkerraldea-enkarterri-cruces/webkpe00-kpesimpc/es/</t>
        </is>
      </c>
      <c r="AA18591" s="35" t="inlineStr">
        <is>
          <t>https://www.contratacion.euskadi.eus/webkpe00-kpesimpc/es/contenidos/anuncio_contratacion/exposakisap2023000925/es_doc/index.html</t>
        </is>
      </c>
      <c r="AB18591" s="35" t="inlineStr">
        <is>
          <t>https://www.contratacion.euskadi.eus/contenidos/anuncio_contratacion/exposakisap2023000925/es_doc/data/es_r01dtpd1876f4675744f960b76a72ac5aa2eb444ca</t>
        </is>
      </c>
      <c r="AC18591" s="35" t="inlineStr">
        <is>
          <t>https://www.contratacion.euskadi.eus/contenidos/anuncio_contratacion/exposakisap2023000925/r01Index/exposakisap2023000925-idxContent.xml</t>
        </is>
      </c>
      <c r="AD18591" s="35" t="inlineStr">
        <is>
          <t>30/01/2026</t>
        </is>
      </c>
      <c r="AE18591" s="35" t="inlineStr">
        <is>
          <t>r01eEF101135D3F04C4806230B827B80FC4755949557</t>
        </is>
      </c>
      <c r="AF18591" s="35" t="inlineStr">
        <is>
          <t>Osakidetza - Servicio Vasco de Salud</t>
        </is>
      </c>
      <c r="AG18591" s="35" t="inlineStr">
        <is>
          <t>r01epd011aed2f74fe254392ebd48791b0fee6a9d</t>
        </is>
      </c>
      <c r="AH18591" s="35" t="inlineStr">
        <is>
          <t>Hospital Universitario Cruces</t>
        </is>
      </c>
      <c r="AI18591" s="35" t="inlineStr">
        <is>
          <t/>
        </is>
      </c>
      <c r="AJ18591" s="35" t="inlineStr">
        <is>
          <t/>
        </is>
      </c>
    </row>
    <row r="18592" customHeight="true" ht="15.0">
      <c r="A18592" s="35" t="inlineStr">
        <is>
          <t>HUC Suministro de Material para el Servicio de Hemodinámica de la OSI Ezkerraldea Enkarterri Cruces</t>
        </is>
      </c>
      <c r="B18592" s="35" t="inlineStr">
        <is>
          <t/>
        </is>
      </c>
      <c r="C18592" s="35" t="inlineStr">
        <is>
          <t>Gobierno Vasco</t>
        </is>
      </c>
      <c r="D18592" s="35" t="inlineStr">
        <is>
          <t/>
        </is>
      </c>
      <c r="E18592" s="35" t="inlineStr">
        <is>
          <t/>
        </is>
      </c>
      <c r="F18592" s="35" t="inlineStr">
        <is>
          <t/>
        </is>
      </c>
      <c r="G18592" s="35" t="inlineStr">
        <is>
          <t>HUC Suministro de Material para el Servicio de Hemodinámica de la OSI Ezkerraldea Enkarterri Cruces</t>
        </is>
      </c>
      <c r="H18592" s="35" t="inlineStr">
        <is>
          <t>HUC Suministro de Material para el Servicio de Hemodinámica de la OSI Ezkerraldea Enkarterri Cruces</t>
        </is>
      </c>
      <c r="I18592" s="35" t="inlineStr">
        <is>
          <t/>
        </is>
      </c>
      <c r="J18592" s="35" t="inlineStr">
        <is>
          <t>13/04/2023</t>
        </is>
      </c>
      <c r="K18592" s="35" t="inlineStr">
        <is>
          <t>2023/00950</t>
        </is>
      </c>
      <c r="L18592" s="35" t="inlineStr">
        <is>
          <t>Formalización del contrato</t>
        </is>
      </c>
      <c r="M18592" s="35" t="inlineStr">
        <is>
          <t>false</t>
        </is>
      </c>
      <c r="N18592" s="35" t="inlineStr">
        <is>
          <t/>
        </is>
      </c>
      <c r="O18592" s="35" t="inlineStr">
        <is>
          <t/>
        </is>
      </c>
      <c r="P18592" s="35" t="inlineStr">
        <is>
          <t/>
        </is>
      </c>
      <c r="Q18592" s="35" t="inlineStr">
        <is>
          <t/>
        </is>
      </c>
      <c r="R18592" s="35" t="inlineStr">
        <is>
          <t/>
        </is>
      </c>
      <c r="S18592" s="35" t="inlineStr">
        <is>
          <t>https://www.contratacion.euskadi.eus/webkpe00-kpeperfi/es/contenidos/anuncio_contratacion/exposakisap2023000950/es_doc/images/logo_oskidetza_30.jpg</t>
        </is>
      </c>
      <c r="T18592" s="35" t="inlineStr">
        <is>
          <t>OSAKIDETZA - Servicio Vasco de Salud</t>
        </is>
      </c>
      <c r="U18592" s="35" t="inlineStr">
        <is>
          <t>S5100023J - Hospital Universitario Cruces (Impulsora)</t>
        </is>
      </c>
      <c r="V18592" s="35" t="inlineStr">
        <is>
          <t>Director Gerente</t>
        </is>
      </c>
      <c r="W18592" s="35" t="inlineStr">
        <is>
          <t/>
        </is>
      </c>
      <c r="X18592" s="35" t="inlineStr">
        <is>
          <t/>
        </is>
      </c>
      <c r="Y18592" s="35" t="inlineStr">
        <is>
          <t>18/05/2023 14:30</t>
        </is>
      </c>
      <c r="Z18592" s="35" t="inlineStr">
        <is>
          <t>https://www.contratacion.euskadi.eus/anuncio_contratacion/huc-suministro-material-servicio-hemodinamica-osi-ezkerraldea-enkarterri-cruces/webkpe00-kpesimpc/es/</t>
        </is>
      </c>
      <c r="AA18592" s="35" t="inlineStr">
        <is>
          <t>https://www.contratacion.euskadi.eus/webkpe00-kpesimpc/es/contenidos/anuncio_contratacion/exposakisap2023000950/es_doc/index.html</t>
        </is>
      </c>
      <c r="AB18592" s="35" t="inlineStr">
        <is>
          <t>https://www.contratacion.euskadi.eus/contenidos/anuncio_contratacion/exposakisap2023000950/es_doc/data/es_r01dtpd1877addcf364f960b7631a6c307bcc4c8e2</t>
        </is>
      </c>
      <c r="AC18592" s="35" t="inlineStr">
        <is>
          <t>https://www.contratacion.euskadi.eus/contenidos/anuncio_contratacion/exposakisap2023000950/r01Index/exposakisap2023000950-idxContent.xml</t>
        </is>
      </c>
      <c r="AD18592" s="35" t="inlineStr">
        <is>
          <t>26/01/2026</t>
        </is>
      </c>
      <c r="AE18592" s="35" t="inlineStr">
        <is>
          <t>r01eEF101135D3F04C4806230B827B80FC4755949557</t>
        </is>
      </c>
      <c r="AF18592" s="35" t="inlineStr">
        <is>
          <t>Osakidetza - Servicio Vasco de Salud</t>
        </is>
      </c>
      <c r="AG18592" s="35" t="inlineStr">
        <is>
          <t>r01epd011aed2f74fe254392ebd48791b0fee6a9d</t>
        </is>
      </c>
      <c r="AH18592" s="35" t="inlineStr">
        <is>
          <t>Hospital Universitario Cruces</t>
        </is>
      </c>
      <c r="AI18592" s="35" t="inlineStr">
        <is>
          <t/>
        </is>
      </c>
      <c r="AJ18592" s="35" t="inlineStr">
        <is>
          <t/>
        </is>
      </c>
    </row>
    <row r="18593" customHeight="true" ht="15.0">
      <c r="A18593" s="35" t="inlineStr">
        <is>
          <t>Suministro de los reactivos y puesta a disposición de los equipos necesarios para la cuantificación de los tránscritos de ARNm BCRABL1 (p210 y p190) en el HUB, OSI Bilbao Basurto.</t>
        </is>
      </c>
      <c r="B18593" s="35" t="inlineStr">
        <is>
          <t/>
        </is>
      </c>
      <c r="C18593" s="35" t="inlineStr">
        <is>
          <t>Gobierno Vasco</t>
        </is>
      </c>
      <c r="D18593" s="35" t="inlineStr">
        <is>
          <t/>
        </is>
      </c>
      <c r="E18593" s="35" t="inlineStr">
        <is>
          <t/>
        </is>
      </c>
      <c r="F18593" s="35" t="inlineStr">
        <is>
          <t/>
        </is>
      </c>
      <c r="G18593" s="35" t="inlineStr">
        <is>
          <t>Suministro de los reactivos y puesta a disposición de los equipos necesarios para la cuantificación de los tránscritos de ARNm BCRABL1 (p210 y p190) en el HUB, OSI Bilbao Basurto.</t>
        </is>
      </c>
      <c r="H18593" s="35" t="inlineStr">
        <is>
          <t>Suministro de los reactivos y puesta a disposición de los equipos necesarios para la cuantificación de los tránscritos de ARNm BCRABL1 (p210 y p190) en el HUB, OSI Bilbao Basurto.</t>
        </is>
      </c>
      <c r="I18593" s="35" t="inlineStr">
        <is>
          <t/>
        </is>
      </c>
      <c r="J18593" s="35" t="inlineStr">
        <is>
          <t>16/05/2023</t>
        </is>
      </c>
      <c r="K18593" s="35" t="inlineStr">
        <is>
          <t>2023/01101</t>
        </is>
      </c>
      <c r="L18593" s="35" t="inlineStr">
        <is>
          <t>MO</t>
        </is>
      </c>
      <c r="M18593" s="35" t="inlineStr">
        <is>
          <t>false</t>
        </is>
      </c>
      <c r="N18593" s="35" t="inlineStr">
        <is>
          <t/>
        </is>
      </c>
      <c r="O18593" s="35" t="inlineStr">
        <is>
          <t/>
        </is>
      </c>
      <c r="P18593" s="35" t="inlineStr">
        <is>
          <t/>
        </is>
      </c>
      <c r="Q18593" s="35" t="inlineStr">
        <is>
          <t/>
        </is>
      </c>
      <c r="R18593" s="35" t="inlineStr">
        <is>
          <t/>
        </is>
      </c>
      <c r="S18593" s="35" t="inlineStr">
        <is>
          <t>https://www.contratacion.euskadi.eus/webkpe00-kpeperfi/es/contenidos/anuncio_contratacion/exposakisap2023001101/es_doc/images/logo_oskidetza_30.jpg</t>
        </is>
      </c>
      <c r="T18593" s="35" t="inlineStr">
        <is>
          <t>OSAKIDETZA - Servicio Vasco de Salud</t>
        </is>
      </c>
      <c r="U18593" s="35" t="inlineStr">
        <is>
          <t>S5100023J - OSI Bilbao-Basurto</t>
        </is>
      </c>
      <c r="V18593" s="35" t="inlineStr">
        <is>
          <t>Director Gerente</t>
        </is>
      </c>
      <c r="W18593" s="35" t="inlineStr">
        <is>
          <t/>
        </is>
      </c>
      <c r="X18593" s="35" t="inlineStr">
        <is>
          <t/>
        </is>
      </c>
      <c r="Y18593" s="35" t="inlineStr">
        <is>
          <t>12/06/2023 12:00</t>
        </is>
      </c>
      <c r="Z18593" s="35" t="inlineStr">
        <is>
          <t>https://www.contratacion.euskadi.eus/anuncio_contratacion/suministro-reactivos-y-puesta-disposicion-equipos-necesarios-cuantificacion-transcritos-arnm-bcrabl1-p210-y-p190-hub-osi-bilbao-basurto/webkpe00-kpesimpc/es/</t>
        </is>
      </c>
      <c r="AA18593" s="35" t="inlineStr">
        <is>
          <t>https://www.contratacion.euskadi.eus/webkpe00-kpesimpc/es/contenidos/anuncio_contratacion/exposakisap2023001101/es_doc/index.html</t>
        </is>
      </c>
      <c r="AB18593" s="35" t="inlineStr">
        <is>
          <t>https://www.contratacion.euskadi.eus/contenidos/anuncio_contratacion/exposakisap2023001101/es_doc/data/es_r01dtpd01882372e772363e61f7a552e20ab47a827</t>
        </is>
      </c>
      <c r="AC18593" s="35" t="inlineStr">
        <is>
          <t>https://www.contratacion.euskadi.eus/contenidos/anuncio_contratacion/exposakisap2023001101/r01Index/exposakisap2023001101-idxContent.xml</t>
        </is>
      </c>
      <c r="AD18593" s="35" t="inlineStr">
        <is>
          <t>21/01/2026</t>
        </is>
      </c>
      <c r="AE18593" s="35" t="inlineStr">
        <is>
          <t>r01eEF101135D3F04C4806230B827B80FC4755949557</t>
        </is>
      </c>
      <c r="AF18593" s="35" t="inlineStr">
        <is>
          <t>Osakidetza - Servicio Vasco de Salud</t>
        </is>
      </c>
      <c r="AG18593" s="35" t="inlineStr">
        <is>
          <t>r01epd014526f88f54c7b2143d8fee685d6f6339e</t>
        </is>
      </c>
      <c r="AH18593" s="35" t="inlineStr">
        <is>
          <t>Organización Sanitaria Integrada Bilbao-Basurto</t>
        </is>
      </c>
      <c r="AI18593" s="35" t="inlineStr">
        <is>
          <t/>
        </is>
      </c>
      <c r="AJ18593" s="35" t="inlineStr">
        <is>
          <t/>
        </is>
      </c>
    </row>
    <row r="18594" customHeight="true" ht="15.0">
      <c r="A18594" s="35" t="inlineStr">
        <is>
          <t>Servicio de vigilancia y seguridad del Hospital Universitario Cruces Organización Sanitaria integrada Ezkerraldea Enkarterri Cruces</t>
        </is>
      </c>
      <c r="B18594" s="35" t="inlineStr">
        <is>
          <t/>
        </is>
      </c>
      <c r="C18594" s="35" t="inlineStr">
        <is>
          <t>Gobierno Vasco</t>
        </is>
      </c>
      <c r="D18594" s="35" t="inlineStr">
        <is>
          <t/>
        </is>
      </c>
      <c r="E18594" s="35" t="inlineStr">
        <is>
          <t/>
        </is>
      </c>
      <c r="F18594" s="35" t="inlineStr">
        <is>
          <t/>
        </is>
      </c>
      <c r="G18594" s="35" t="inlineStr">
        <is>
          <t>Servicio de vigilancia y seguridad del Hospital Universitario Cruces Organización Sanitaria integrada Ezkerraldea Enkarterri Cruces</t>
        </is>
      </c>
      <c r="H18594" s="35" t="inlineStr">
        <is>
          <t>Servicio de vigilancia y seguridad del Hospital Universitario Cruces Organización Sanitaria integrada Ezkerraldea Enkarterri Cruces</t>
        </is>
      </c>
      <c r="I18594" s="35" t="inlineStr">
        <is>
          <t/>
        </is>
      </c>
      <c r="J18594" s="35" t="inlineStr">
        <is>
          <t>31/05/2023</t>
        </is>
      </c>
      <c r="K18594" s="35" t="inlineStr">
        <is>
          <t>2023/01322</t>
        </is>
      </c>
      <c r="L18594" s="35" t="inlineStr">
        <is>
          <t>MO</t>
        </is>
      </c>
      <c r="M18594" s="35" t="inlineStr">
        <is>
          <t>false</t>
        </is>
      </c>
      <c r="N18594" s="35" t="inlineStr">
        <is>
          <t/>
        </is>
      </c>
      <c r="O18594" s="35" t="inlineStr">
        <is>
          <t/>
        </is>
      </c>
      <c r="P18594" s="35" t="inlineStr">
        <is>
          <t/>
        </is>
      </c>
      <c r="Q18594" s="35" t="inlineStr">
        <is>
          <t/>
        </is>
      </c>
      <c r="R18594" s="35" t="inlineStr">
        <is>
          <t/>
        </is>
      </c>
      <c r="S18594" s="35" t="inlineStr">
        <is>
          <t>https://www.contratacion.euskadi.eus/webkpe00-kpeperfi/es/contenidos/anuncio_contratacion/exposakisap2023001322/es_doc/images/logo_oskidetza_30.jpg</t>
        </is>
      </c>
      <c r="T18594" s="35" t="inlineStr">
        <is>
          <t>OSAKIDETZA - Servicio Vasco de Salud</t>
        </is>
      </c>
      <c r="U18594" s="35" t="inlineStr">
        <is>
          <t>S5100023J - Hospital Universitario Cruces (Impulsora)</t>
        </is>
      </c>
      <c r="V18594" s="35" t="inlineStr">
        <is>
          <t>Director Gerente</t>
        </is>
      </c>
      <c r="W18594" s="35" t="inlineStr">
        <is>
          <t/>
        </is>
      </c>
      <c r="X18594" s="35" t="inlineStr">
        <is>
          <t/>
        </is>
      </c>
      <c r="Y18594" s="35" t="inlineStr">
        <is>
          <t>30/06/2023 14:30</t>
        </is>
      </c>
      <c r="Z18594" s="35" t="inlineStr">
        <is>
          <t>https://www.contratacion.euskadi.eus/anuncio_contratacion/servicio-vigilancia-y-seguridad-del-hospital-universitario-cruces-organizacion-sanitaria-integrada-ezkerraldea-enkarterri-cruces/webkpe00-kpesimpc/es/</t>
        </is>
      </c>
      <c r="AA18594" s="35" t="inlineStr">
        <is>
          <t>https://www.contratacion.euskadi.eus/webkpe00-kpesimpc/es/contenidos/anuncio_contratacion/exposakisap2023001322/es_doc/index.html</t>
        </is>
      </c>
      <c r="AB18594" s="35" t="inlineStr">
        <is>
          <t>https://www.contratacion.euskadi.eus/contenidos/anuncio_contratacion/exposakisap2023001322/es_doc/data/es_r01dtpd188715281fa63fa8ddfb64fecffabaa2ec8</t>
        </is>
      </c>
      <c r="AC18594" s="35" t="inlineStr">
        <is>
          <t>https://www.contratacion.euskadi.eus/contenidos/anuncio_contratacion/exposakisap2023001322/r01Index/exposakisap2023001322-idxContent.xml</t>
        </is>
      </c>
      <c r="AD18594" s="35" t="inlineStr">
        <is>
          <t>06/02/2026</t>
        </is>
      </c>
      <c r="AE18594" s="35" t="inlineStr">
        <is>
          <t>r01eEF101135D3F04C4806230B827B80FC4755949557</t>
        </is>
      </c>
      <c r="AF18594" s="35" t="inlineStr">
        <is>
          <t>Osakidetza - Servicio Vasco de Salud</t>
        </is>
      </c>
      <c r="AG18594" s="35" t="inlineStr">
        <is>
          <t>r01epd011aed2f74fe254392ebd48791b0fee6a9d</t>
        </is>
      </c>
      <c r="AH18594" s="35" t="inlineStr">
        <is>
          <t>Hospital Universitario Cruces</t>
        </is>
      </c>
      <c r="AI18594" s="35" t="inlineStr">
        <is>
          <t/>
        </is>
      </c>
      <c r="AJ18594" s="35" t="inlineStr">
        <is>
          <t/>
        </is>
      </c>
    </row>
    <row r="18595" customHeight="true" ht="15.0">
      <c r="A18595" s="35" t="inlineStr">
        <is>
          <t>Suministro de los productos y puesta a disposición de los equipos necesarios para la detección de Interferon Gamma frente al antígeno de Mycobacterium tuberculosis en las Ugcs de la RDBO</t>
        </is>
      </c>
      <c r="B18595" s="35" t="inlineStr">
        <is>
          <t/>
        </is>
      </c>
      <c r="C18595" s="35" t="inlineStr">
        <is>
          <t>Gobierno Vasco</t>
        </is>
      </c>
      <c r="D18595" s="35" t="inlineStr">
        <is>
          <t/>
        </is>
      </c>
      <c r="E18595" s="35" t="inlineStr">
        <is>
          <t/>
        </is>
      </c>
      <c r="F18595" s="35" t="inlineStr">
        <is>
          <t/>
        </is>
      </c>
      <c r="G18595" s="35" t="inlineStr">
        <is>
          <t>Suministro de los productos y puesta a disposición de los equipos necesarios para la detección de Interferon Gamma frente al antígeno de Mycobacterium tuberculosis en las Ugcs de la RDBO</t>
        </is>
      </c>
      <c r="H18595" s="35" t="inlineStr">
        <is>
          <t>Suministro de los productos y puesta a disposición de los equipos necesarios para la detección de Interferon Gamma frente al antígeno de Mycobacterium tuberculosis en las Ugcs de la RDBO</t>
        </is>
      </c>
      <c r="I18595" s="35" t="inlineStr">
        <is>
          <t/>
        </is>
      </c>
      <c r="J18595" s="35" t="inlineStr">
        <is>
          <t>03/07/2023</t>
        </is>
      </c>
      <c r="K18595" s="35" t="inlineStr">
        <is>
          <t>2023/01406</t>
        </is>
      </c>
      <c r="L18595" s="35" t="inlineStr">
        <is>
          <t>MO</t>
        </is>
      </c>
      <c r="M18595" s="35" t="inlineStr">
        <is>
          <t>false</t>
        </is>
      </c>
      <c r="N18595" s="35" t="inlineStr">
        <is>
          <t/>
        </is>
      </c>
      <c r="O18595" s="35" t="inlineStr">
        <is>
          <t/>
        </is>
      </c>
      <c r="P18595" s="35" t="inlineStr">
        <is>
          <t/>
        </is>
      </c>
      <c r="Q18595" s="35" t="inlineStr">
        <is>
          <t/>
        </is>
      </c>
      <c r="R18595" s="35" t="inlineStr">
        <is>
          <t/>
        </is>
      </c>
      <c r="S18595" s="35" t="inlineStr">
        <is>
          <t>https://www.contratacion.euskadi.eus/webkpe00-kpeperfi/es/contenidos/anuncio_contratacion/exposakisap2023001406/es_doc/images/logo_oskidetza_30.jpg</t>
        </is>
      </c>
      <c r="T18595" s="35" t="inlineStr">
        <is>
          <t>OSAKIDETZA - Servicio Vasco de Salud</t>
        </is>
      </c>
      <c r="U18595" s="35" t="inlineStr">
        <is>
          <t>S5100023J - Organización Central</t>
        </is>
      </c>
      <c r="V18595" s="35" t="inlineStr">
        <is>
          <t>Director General</t>
        </is>
      </c>
      <c r="W18595" s="35" t="inlineStr">
        <is>
          <t/>
        </is>
      </c>
      <c r="X18595" s="35" t="inlineStr">
        <is>
          <t/>
        </is>
      </c>
      <c r="Y18595" s="35" t="inlineStr">
        <is>
          <t>31/07/2023 13:00</t>
        </is>
      </c>
      <c r="Z18595" s="35" t="inlineStr">
        <is>
          <t>https://www.contratacion.euskadi.eus/anuncio_contratacion/suministro-productos-y-puesta-disposicion-equipos-necesarios-deteccion-interferon-gamma-frente-al-antigeno-mycobacterium-tuberculosis-ugcs-rdbo/webkpe00-kpesimpc/es/</t>
        </is>
      </c>
      <c r="AA18595" s="35" t="inlineStr">
        <is>
          <t>https://www.contratacion.euskadi.eus/webkpe00-kpesimpc/es/contenidos/anuncio_contratacion/exposakisap2023001406/es_doc/index.html</t>
        </is>
      </c>
      <c r="AB18595" s="35" t="inlineStr">
        <is>
          <t>https://www.contratacion.euskadi.eus/contenidos/anuncio_contratacion/exposakisap2023001406/es_doc/data/es_r01dtpd1891ae9ee545aa21f2bd2136e5e471eb643</t>
        </is>
      </c>
      <c r="AC18595" s="35" t="inlineStr">
        <is>
          <t>https://www.contratacion.euskadi.eus/contenidos/anuncio_contratacion/exposakisap2023001406/r01Index/exposakisap2023001406-idxContent.xml</t>
        </is>
      </c>
      <c r="AD18595" s="35" t="inlineStr">
        <is>
          <t>09/02/2026</t>
        </is>
      </c>
      <c r="AE18595" s="35" t="inlineStr">
        <is>
          <t>r01eEF101135D3F04C4806230B827B80FC4755949557</t>
        </is>
      </c>
      <c r="AF18595" s="35" t="inlineStr">
        <is>
          <t>Osakidetza - Servicio Vasco de Salud</t>
        </is>
      </c>
      <c r="AG18595" s="35" t="inlineStr">
        <is>
          <t>r01epd0135f77bdf0c537ea4ec900da24f29d1d77</t>
        </is>
      </c>
      <c r="AH18595" s="35" t="inlineStr">
        <is>
          <t>Dirección General</t>
        </is>
      </c>
      <c r="AI18595" s="35" t="inlineStr">
        <is>
          <t/>
        </is>
      </c>
      <c r="AJ18595" s="35" t="inlineStr">
        <is>
          <t/>
        </is>
      </c>
    </row>
    <row r="18596" customHeight="true" ht="15.0">
      <c r="A18596" s="35" t="inlineStr">
        <is>
          <t>Suministro de prÃ³tesis de cadera y de revisiÃ³n, asÃ­ como de los componentes necesarios para su implantaciÃ³n para las organizaciones de servicios de Osakidetza</t>
        </is>
      </c>
      <c r="B18596" s="35" t="inlineStr">
        <is>
          <t/>
        </is>
      </c>
      <c r="C18596" s="35" t="inlineStr">
        <is>
          <t>Gobierno Vasco</t>
        </is>
      </c>
      <c r="D18596" s="35" t="inlineStr">
        <is>
          <t/>
        </is>
      </c>
      <c r="E18596" s="35" t="inlineStr">
        <is>
          <t/>
        </is>
      </c>
      <c r="F18596" s="35" t="inlineStr">
        <is>
          <t/>
        </is>
      </c>
      <c r="G18596" s="35" t="inlineStr">
        <is>
          <t>Suministro de prÃ³tesis de cadera y de revisiÃ³n, asÃ­ como de los componentes necesarios para su implantaciÃ³n para las organizaciones de servicios de Osakidetza</t>
        </is>
      </c>
      <c r="H18596" s="35" t="inlineStr">
        <is>
          <t>Suministro de prÃ³tesis de cadera y de revisiÃ³n, asÃ­ como de los componentes necesarios para su implantaciÃ³n para las organizaciones de servicios de Osakidetza</t>
        </is>
      </c>
      <c r="I18596" s="35" t="inlineStr">
        <is>
          <t/>
        </is>
      </c>
      <c r="J18596" s="35" t="inlineStr">
        <is>
          <t>03/07/2023</t>
        </is>
      </c>
      <c r="K18596" s="35" t="inlineStr">
        <is>
          <t>2023/01465</t>
        </is>
      </c>
      <c r="L18596" s="35" t="inlineStr">
        <is>
          <t>Formalización del contrato</t>
        </is>
      </c>
      <c r="M18596" s="35" t="inlineStr">
        <is>
          <t>false</t>
        </is>
      </c>
      <c r="N18596" s="35" t="inlineStr">
        <is>
          <t/>
        </is>
      </c>
      <c r="O18596" s="35" t="inlineStr">
        <is>
          <t/>
        </is>
      </c>
      <c r="P18596" s="35" t="inlineStr">
        <is>
          <t/>
        </is>
      </c>
      <c r="Q18596" s="35" t="inlineStr">
        <is>
          <t/>
        </is>
      </c>
      <c r="R18596" s="35" t="inlineStr">
        <is>
          <t/>
        </is>
      </c>
      <c r="S18596" s="35" t="inlineStr">
        <is>
          <t>https://www.contratacion.euskadi.eus/webkpe00-kpeperfi/es/contenidos/anuncio_contratacion/exposakisap2023001465/es_doc/images/logo_oskidetza_30.jpg</t>
        </is>
      </c>
      <c r="T18596" s="35" t="inlineStr">
        <is>
          <t>OSAKIDETZA - Servicio Vasco de Salud</t>
        </is>
      </c>
      <c r="U18596" s="35" t="inlineStr">
        <is>
          <t>S5100023J - Organización Central</t>
        </is>
      </c>
      <c r="V18596" s="35" t="inlineStr">
        <is>
          <t>Director General</t>
        </is>
      </c>
      <c r="W18596" s="35" t="inlineStr">
        <is>
          <t/>
        </is>
      </c>
      <c r="X18596" s="35" t="inlineStr">
        <is>
          <t/>
        </is>
      </c>
      <c r="Y18596" s="35" t="inlineStr">
        <is>
          <t>25/08/2023 13:00</t>
        </is>
      </c>
      <c r="Z18596" s="35" t="inlineStr">
        <is>
          <t>https://www.contratacion.euskadi.eus/anuncio_contratacion/suministro-protesis-cadera-y-revision-asi-como-componentes-necesarios-su-implantacion-organizaciones-servicios-osakidetza/webkpe00-kpesimpc/es/</t>
        </is>
      </c>
      <c r="AA18596" s="35" t="inlineStr">
        <is>
          <t>https://www.contratacion.euskadi.eus/webkpe00-kpesimpc/es/contenidos/anuncio_contratacion/exposakisap2023001465/es_doc/index.html</t>
        </is>
      </c>
      <c r="AB18596" s="35" t="inlineStr">
        <is>
          <t>https://www.contratacion.euskadi.eus/contenidos/anuncio_contratacion/exposakisap2023001465/es_doc/data/es_r01dtpd1891af2b9f272c4aff6bbe75dbb763c758b</t>
        </is>
      </c>
      <c r="AC18596" s="35" t="inlineStr">
        <is>
          <t>https://www.contratacion.euskadi.eus/contenidos/anuncio_contratacion/exposakisap2023001465/r01Index/exposakisap2023001465-idxContent.xml</t>
        </is>
      </c>
      <c r="AD18596" s="35" t="inlineStr">
        <is>
          <t>03/02/2026</t>
        </is>
      </c>
      <c r="AE18596" s="35" t="inlineStr">
        <is>
          <t>r01eEF101135D3F04C4806230B827B80FC4755949557</t>
        </is>
      </c>
      <c r="AF18596" s="35" t="inlineStr">
        <is>
          <t>Osakidetza - Servicio Vasco de Salud</t>
        </is>
      </c>
      <c r="AG18596" s="35" t="inlineStr">
        <is>
          <t>r01epd0135f77bdf0c537ea4ec900da24f29d1d77</t>
        </is>
      </c>
      <c r="AH18596" s="35" t="inlineStr">
        <is>
          <t>Dirección General</t>
        </is>
      </c>
      <c r="AI18596" s="35" t="inlineStr">
        <is>
          <t/>
        </is>
      </c>
      <c r="AJ18596" s="35" t="inlineStr">
        <is>
          <t/>
        </is>
      </c>
    </row>
    <row r="18597" customHeight="true" ht="15.0">
      <c r="A18597" s="35" t="inlineStr">
        <is>
          <t>Acuerdo Marco para el suministro de los productos y puesta a disposición de los equipamientos necesarios para la realización de diferentes pruebas en el Laboratorio de Microbiología de la OSI Barruald</t>
        </is>
      </c>
      <c r="B18597" s="35" t="inlineStr">
        <is>
          <t/>
        </is>
      </c>
      <c r="C18597" s="35" t="inlineStr">
        <is>
          <t>Gobierno Vasco</t>
        </is>
      </c>
      <c r="D18597" s="35" t="inlineStr">
        <is>
          <t/>
        </is>
      </c>
      <c r="E18597" s="35" t="inlineStr">
        <is>
          <t/>
        </is>
      </c>
      <c r="F18597" s="35" t="inlineStr">
        <is>
          <t/>
        </is>
      </c>
      <c r="G18597" s="35" t="inlineStr">
        <is>
          <t>Acuerdo Marco para el suministro de los productos y puesta a disposición de los equipamientos necesarios para la realización de diferentes pruebas en el Laboratorio de Microbiología de la OSI Barruald</t>
        </is>
      </c>
      <c r="H18597" s="35" t="inlineStr">
        <is>
          <t>Acuerdo Marco para el suministro de los productos y puesta a disposición de los equipamientos necesarios para la realización de diferentes pruebas en el Laboratorio de Microbiología de la OSI Barruald</t>
        </is>
      </c>
      <c r="I18597" s="35" t="inlineStr">
        <is>
          <t/>
        </is>
      </c>
      <c r="J18597" s="35" t="inlineStr">
        <is>
          <t>15/09/2023</t>
        </is>
      </c>
      <c r="K18597" s="35" t="inlineStr">
        <is>
          <t>2023/01687</t>
        </is>
      </c>
      <c r="L18597" s="35" t="inlineStr">
        <is>
          <t>MO</t>
        </is>
      </c>
      <c r="M18597" s="35" t="inlineStr">
        <is>
          <t>false</t>
        </is>
      </c>
      <c r="N18597" s="35" t="inlineStr">
        <is>
          <t/>
        </is>
      </c>
      <c r="O18597" s="35" t="inlineStr">
        <is>
          <t/>
        </is>
      </c>
      <c r="P18597" s="35" t="inlineStr">
        <is>
          <t/>
        </is>
      </c>
      <c r="Q18597" s="35" t="inlineStr">
        <is>
          <t/>
        </is>
      </c>
      <c r="R18597" s="35" t="inlineStr">
        <is>
          <t/>
        </is>
      </c>
      <c r="S18597" s="35" t="inlineStr">
        <is>
          <t>https://www.contratacion.euskadi.eus/webkpe00-kpeperfi/es/contenidos/anuncio_contratacion/exposakisap2023001687/es_doc/images/logo_oskidetza_30.jpg</t>
        </is>
      </c>
      <c r="T18597" s="35" t="inlineStr">
        <is>
          <t>OSAKIDETZA - Servicio Vasco de Salud</t>
        </is>
      </c>
      <c r="U18597" s="35" t="inlineStr">
        <is>
          <t>S5100023J - OSI Barrualde-Galdakao (Impulsora)</t>
        </is>
      </c>
      <c r="V18597" s="35" t="inlineStr">
        <is>
          <t>Director Gerente</t>
        </is>
      </c>
      <c r="W18597" s="35" t="inlineStr">
        <is>
          <t/>
        </is>
      </c>
      <c r="X18597" s="35" t="inlineStr">
        <is>
          <t/>
        </is>
      </c>
      <c r="Y18597" s="35" t="inlineStr">
        <is>
          <t>13/10/2023 14:00</t>
        </is>
      </c>
      <c r="Z18597" s="35" t="inlineStr">
        <is>
          <t>https://www.contratacion.euskadi.eus/anuncio_contratacion/acuerdo-marco-suministro-productos-y-puesta-disposicion-equipamientos-necesarios-realizacion-diferentes-pruebas-laboratorio-microbiologia-osi-barruald/webkpe00-kpesimpc/es/</t>
        </is>
      </c>
      <c r="AA18597" s="35" t="inlineStr">
        <is>
          <t>https://www.contratacion.euskadi.eus/webkpe00-kpesimpc/es/contenidos/anuncio_contratacion/exposakisap2023001687/es_doc/index.html</t>
        </is>
      </c>
      <c r="AB18597" s="35" t="inlineStr">
        <is>
          <t>https://www.contratacion.euskadi.eus/contenidos/anuncio_contratacion/exposakisap2023001687/es_doc/data/es_r01dtpd18a97d6d77918b302c5e5f2e59840c61bd4</t>
        </is>
      </c>
      <c r="AC18597" s="35" t="inlineStr">
        <is>
          <t>https://www.contratacion.euskadi.eus/contenidos/anuncio_contratacion/exposakisap2023001687/r01Index/exposakisap2023001687-idxContent.xml</t>
        </is>
      </c>
      <c r="AD18597" s="35" t="inlineStr">
        <is>
          <t>03/02/2026</t>
        </is>
      </c>
      <c r="AE18597" s="35" t="inlineStr">
        <is>
          <t>r01eEF101135D3F04C4806230B827B80FC4755949557</t>
        </is>
      </c>
      <c r="AF18597" s="35" t="inlineStr">
        <is>
          <t>Osakidetza - Servicio Vasco de Salud</t>
        </is>
      </c>
      <c r="AG18597" s="35" t="inlineStr">
        <is>
          <t>r01epd014526f258cfc7b2143d1a24b9865897e32</t>
        </is>
      </c>
      <c r="AH18597" s="35" t="inlineStr">
        <is>
          <t>Organización Sanitaria Integrada Barrualde-Galdakao</t>
        </is>
      </c>
      <c r="AI18597" s="35" t="inlineStr">
        <is>
          <t/>
        </is>
      </c>
      <c r="AJ18597" s="35" t="inlineStr">
        <is>
          <t/>
        </is>
      </c>
    </row>
    <row r="18598" customHeight="true" ht="15.0">
      <c r="A18598" s="35" t="inlineStr">
        <is>
          <t>Servicio de traducción telefónica de idiomas</t>
        </is>
      </c>
      <c r="B18598" s="35" t="inlineStr">
        <is>
          <t/>
        </is>
      </c>
      <c r="C18598" s="35" t="inlineStr">
        <is>
          <t>Gobierno Vasco</t>
        </is>
      </c>
      <c r="D18598" s="35" t="inlineStr">
        <is>
          <t/>
        </is>
      </c>
      <c r="E18598" s="35" t="inlineStr">
        <is>
          <t/>
        </is>
      </c>
      <c r="F18598" s="35" t="inlineStr">
        <is>
          <t/>
        </is>
      </c>
      <c r="G18598" s="35" t="inlineStr">
        <is>
          <t>Servicio de traducción telefónica de idiomas</t>
        </is>
      </c>
      <c r="H18598" s="35" t="inlineStr">
        <is>
          <t>Servicio de traducción telefónica de idiomas</t>
        </is>
      </c>
      <c r="I18598" s="35" t="inlineStr">
        <is>
          <t/>
        </is>
      </c>
      <c r="J18598" s="35" t="inlineStr">
        <is>
          <t>11/09/2023</t>
        </is>
      </c>
      <c r="K18598" s="35" t="inlineStr">
        <is>
          <t>2023/01824</t>
        </is>
      </c>
      <c r="L18598" s="35" t="inlineStr">
        <is>
          <t>Formalización del contrato</t>
        </is>
      </c>
      <c r="M18598" s="35" t="inlineStr">
        <is>
          <t>false</t>
        </is>
      </c>
      <c r="N18598" s="35" t="inlineStr">
        <is>
          <t/>
        </is>
      </c>
      <c r="O18598" s="35" t="inlineStr">
        <is>
          <t/>
        </is>
      </c>
      <c r="P18598" s="35" t="inlineStr">
        <is>
          <t/>
        </is>
      </c>
      <c r="Q18598" s="35" t="inlineStr">
        <is>
          <t/>
        </is>
      </c>
      <c r="R18598" s="35" t="inlineStr">
        <is>
          <t/>
        </is>
      </c>
      <c r="S18598" s="35" t="inlineStr">
        <is>
          <t>https://www.contratacion.euskadi.eus/webkpe00-kpeperfi/es/contenidos/anuncio_contratacion/exposakisap2023001824/es_doc/images/logo_oskidetza_30.jpg</t>
        </is>
      </c>
      <c r="T18598" s="35" t="inlineStr">
        <is>
          <t>OSAKIDETZA - Servicio Vasco de Salud</t>
        </is>
      </c>
      <c r="U18598" s="35" t="inlineStr">
        <is>
          <t>S5100023J - Organización Central</t>
        </is>
      </c>
      <c r="V18598" s="35" t="inlineStr">
        <is>
          <t>Director General</t>
        </is>
      </c>
      <c r="W18598" s="35" t="inlineStr">
        <is>
          <t/>
        </is>
      </c>
      <c r="X18598" s="35" t="inlineStr">
        <is>
          <t/>
        </is>
      </c>
      <c r="Y18598" s="35" t="inlineStr">
        <is>
          <t>20/10/2023 13:00</t>
        </is>
      </c>
      <c r="Z18598" s="35" t="inlineStr">
        <is>
          <t>https://www.contratacion.euskadi.eus/anuncio_contratacion/servicio-traduccion-telefonica-idiomas/webkpe00-kpesimpc/es/</t>
        </is>
      </c>
      <c r="AA18598" s="35" t="inlineStr">
        <is>
          <t>https://www.contratacion.euskadi.eus/webkpe00-kpesimpc/es/contenidos/anuncio_contratacion/exposakisap2023001824/es_doc/index.html</t>
        </is>
      </c>
      <c r="AB18598" s="35" t="inlineStr">
        <is>
          <t>https://www.contratacion.euskadi.eus/contenidos/anuncio_contratacion/exposakisap2023001824/es_doc/data/es_r01dtpd018a8361dd125ec75ab7eedecfe2a579165</t>
        </is>
      </c>
      <c r="AC18598" s="35" t="inlineStr">
        <is>
          <t>https://www.contratacion.euskadi.eus/contenidos/anuncio_contratacion/exposakisap2023001824/r01Index/exposakisap2023001824-idxContent.xml</t>
        </is>
      </c>
      <c r="AD18598" s="35" t="inlineStr">
        <is>
          <t>22/01/2026</t>
        </is>
      </c>
      <c r="AE18598" s="35" t="inlineStr">
        <is>
          <t>r01eEF101135D3F04C4806230B827B80FC4755949557</t>
        </is>
      </c>
      <c r="AF18598" s="35" t="inlineStr">
        <is>
          <t>Osakidetza - Servicio Vasco de Salud</t>
        </is>
      </c>
      <c r="AG18598" s="35" t="inlineStr">
        <is>
          <t>r01epd0135f77bdf0c537ea4ec900da24f29d1d77</t>
        </is>
      </c>
      <c r="AH18598" s="35" t="inlineStr">
        <is>
          <t>Dirección General</t>
        </is>
      </c>
      <c r="AI18598" s="35" t="inlineStr">
        <is>
          <t/>
        </is>
      </c>
      <c r="AJ18598" s="35" t="inlineStr">
        <is>
          <t/>
        </is>
      </c>
    </row>
    <row r="18599" customHeight="true" ht="15.0">
      <c r="A18599" s="35" t="inlineStr">
        <is>
          <t>Suministro equipos sistemas infusión automatizada insulina subcutánea o sistemas de asa cerrada híbridos para pacientes con Diabetes Mellitus tipo 1 del S endocrinología y pediatría OSI Bilbao Basurto</t>
        </is>
      </c>
      <c r="B18599" s="35" t="inlineStr">
        <is>
          <t/>
        </is>
      </c>
      <c r="C18599" s="35" t="inlineStr">
        <is>
          <t>Gobierno Vasco</t>
        </is>
      </c>
      <c r="D18599" s="35" t="inlineStr">
        <is>
          <t/>
        </is>
      </c>
      <c r="E18599" s="35" t="inlineStr">
        <is>
          <t/>
        </is>
      </c>
      <c r="F18599" s="35" t="inlineStr">
        <is>
          <t/>
        </is>
      </c>
      <c r="G18599" s="35" t="inlineStr">
        <is>
          <t>Suministro equipos sistemas infusión automatizada insulina subcutánea o sistemas de asa cerrada híbridos para pacientes con Diabetes Mellitus tipo 1 del S endocrinología y pediatría OSI Bilbao Basurto</t>
        </is>
      </c>
      <c r="H18599" s="35" t="inlineStr">
        <is>
          <t>Suministro equipos sistemas infusión automatizada insulina subcutánea o sistemas de asa cerrada híbridos para pacientes con Diabetes Mellitus tipo 1 del S endocrinología y pediatría OSI Bilbao Basurto</t>
        </is>
      </c>
      <c r="I18599" s="35" t="inlineStr">
        <is>
          <t/>
        </is>
      </c>
      <c r="J18599" s="35" t="inlineStr">
        <is>
          <t>25/08/2023</t>
        </is>
      </c>
      <c r="K18599" s="35" t="inlineStr">
        <is>
          <t>2023/01910</t>
        </is>
      </c>
      <c r="L18599" s="35" t="inlineStr">
        <is>
          <t>MO</t>
        </is>
      </c>
      <c r="M18599" s="35" t="inlineStr">
        <is>
          <t>false</t>
        </is>
      </c>
      <c r="N18599" s="35" t="inlineStr">
        <is>
          <t/>
        </is>
      </c>
      <c r="O18599" s="35" t="inlineStr">
        <is>
          <t/>
        </is>
      </c>
      <c r="P18599" s="35" t="inlineStr">
        <is>
          <t/>
        </is>
      </c>
      <c r="Q18599" s="35" t="inlineStr">
        <is>
          <t/>
        </is>
      </c>
      <c r="R18599" s="35" t="inlineStr">
        <is>
          <t/>
        </is>
      </c>
      <c r="S18599" s="35" t="inlineStr">
        <is>
          <t>https://www.contratacion.euskadi.eus/webkpe00-kpeperfi/es/contenidos/anuncio_contratacion/exposakisap2023001910/es_doc/images/logo_oskidetza_30.jpg</t>
        </is>
      </c>
      <c r="T18599" s="35" t="inlineStr">
        <is>
          <t>OSAKIDETZA - Servicio Vasco de Salud</t>
        </is>
      </c>
      <c r="U18599" s="35" t="inlineStr">
        <is>
          <t>S5100023J - OSI Bilbao-Basurto</t>
        </is>
      </c>
      <c r="V18599" s="35" t="inlineStr">
        <is>
          <t>Director Gerente</t>
        </is>
      </c>
      <c r="W18599" s="35" t="inlineStr">
        <is>
          <t/>
        </is>
      </c>
      <c r="X18599" s="35" t="inlineStr">
        <is>
          <t/>
        </is>
      </c>
      <c r="Y18599" s="35" t="inlineStr">
        <is>
          <t>20/09/2023 12:00</t>
        </is>
      </c>
      <c r="Z18599" s="35" t="inlineStr">
        <is>
          <t>https://www.contratacion.euskadi.eus/anuncio_contratacion/suministro-equipos-sistemas-infusion-automatizada-insulina-subcutanea-o-sistemas-asa-cerrada-hibridos-pacientes-diabetes-mellitus-tipo-1-del-s-endocrinologia-y-pediatria-osi-bilbao-basurto/webkpe00-kpesimpc/es/</t>
        </is>
      </c>
      <c r="AA18599" s="35" t="inlineStr">
        <is>
          <t>https://www.contratacion.euskadi.eus/webkpe00-kpesimpc/es/contenidos/anuncio_contratacion/exposakisap2023001910/es_doc/index.html</t>
        </is>
      </c>
      <c r="AB18599" s="35" t="inlineStr">
        <is>
          <t>https://www.contratacion.euskadi.eus/contenidos/anuncio_contratacion/exposakisap2023001910/es_doc/data/es_r01dtpd18a2b907bd450d06ee9525d4176b4aa87a3</t>
        </is>
      </c>
      <c r="AC18599" s="35" t="inlineStr">
        <is>
          <t>https://www.contratacion.euskadi.eus/contenidos/anuncio_contratacion/exposakisap2023001910/r01Index/exposakisap2023001910-idxContent.xml</t>
        </is>
      </c>
      <c r="AD18599" s="35" t="inlineStr">
        <is>
          <t>21/01/2026</t>
        </is>
      </c>
      <c r="AE18599" s="35" t="inlineStr">
        <is>
          <t>r01eEF101135D3F04C4806230B827B80FC4755949557</t>
        </is>
      </c>
      <c r="AF18599" s="35" t="inlineStr">
        <is>
          <t>Osakidetza - Servicio Vasco de Salud</t>
        </is>
      </c>
      <c r="AG18599" s="35" t="inlineStr">
        <is>
          <t>r01epd014526f88f54c7b2143d8fee685d6f6339e</t>
        </is>
      </c>
      <c r="AH18599" s="35" t="inlineStr">
        <is>
          <t>Organización Sanitaria Integrada Bilbao-Basurto</t>
        </is>
      </c>
      <c r="AI18599" s="35" t="inlineStr">
        <is>
          <t/>
        </is>
      </c>
      <c r="AJ18599" s="35" t="inlineStr">
        <is>
          <t/>
        </is>
      </c>
    </row>
    <row r="18600" customHeight="true" ht="15.0">
      <c r="A18600" s="35" t="inlineStr">
        <is>
          <t>Suministro de infusores elastoméricos para administración de fármacos y puesta a disposición de equipamiento con destino a la OSI Araba</t>
        </is>
      </c>
      <c r="B18600" s="35" t="inlineStr">
        <is>
          <t/>
        </is>
      </c>
      <c r="C18600" s="35" t="inlineStr">
        <is>
          <t>Gobierno Vasco</t>
        </is>
      </c>
      <c r="D18600" s="35" t="inlineStr">
        <is>
          <t/>
        </is>
      </c>
      <c r="E18600" s="35" t="inlineStr">
        <is>
          <t/>
        </is>
      </c>
      <c r="F18600" s="35" t="inlineStr">
        <is>
          <t/>
        </is>
      </c>
      <c r="G18600" s="35" t="inlineStr">
        <is>
          <t>Suministro de infusores elastoméricos para administración de fármacos y puesta a disposición de equipamiento con destino a la OSI Araba</t>
        </is>
      </c>
      <c r="H18600" s="35" t="inlineStr">
        <is>
          <t>Suministro de infusores elastoméricos para administración de fármacos y puesta a disposición de equipamiento con destino a la OSI Araba</t>
        </is>
      </c>
      <c r="I18600" s="35" t="inlineStr">
        <is>
          <t/>
        </is>
      </c>
      <c r="J18600" s="35" t="inlineStr">
        <is>
          <t>02/08/2023</t>
        </is>
      </c>
      <c r="K18600" s="35" t="inlineStr">
        <is>
          <t>2023/01918</t>
        </is>
      </c>
      <c r="L18600" s="35" t="inlineStr">
        <is>
          <t>MO</t>
        </is>
      </c>
      <c r="M18600" s="35" t="inlineStr">
        <is>
          <t>false</t>
        </is>
      </c>
      <c r="N18600" s="35" t="inlineStr">
        <is>
          <t/>
        </is>
      </c>
      <c r="O18600" s="35" t="inlineStr">
        <is>
          <t/>
        </is>
      </c>
      <c r="P18600" s="35" t="inlineStr">
        <is>
          <t/>
        </is>
      </c>
      <c r="Q18600" s="35" t="inlineStr">
        <is>
          <t/>
        </is>
      </c>
      <c r="R18600" s="35" t="inlineStr">
        <is>
          <t/>
        </is>
      </c>
      <c r="S18600" s="35" t="inlineStr">
        <is>
          <t>https://www.contratacion.euskadi.eus/webkpe00-kpeperfi/es/contenidos/anuncio_contratacion/exposakisap2023001918/es_doc/images/logo_oskidetza_30.jpg</t>
        </is>
      </c>
      <c r="T18600" s="35" t="inlineStr">
        <is>
          <t>OSAKIDETZA - Servicio Vasco de Salud</t>
        </is>
      </c>
      <c r="U18600" s="35" t="inlineStr">
        <is>
          <t>S5100023J - Hospital Universitario Araba</t>
        </is>
      </c>
      <c r="V18600" s="35" t="inlineStr">
        <is>
          <t>Director Gerente</t>
        </is>
      </c>
      <c r="W18600" s="35" t="inlineStr">
        <is>
          <t/>
        </is>
      </c>
      <c r="X18600" s="35" t="inlineStr">
        <is>
          <t/>
        </is>
      </c>
      <c r="Y18600" s="35" t="inlineStr">
        <is>
          <t>11/09/2023 12:00</t>
        </is>
      </c>
      <c r="Z18600" s="35" t="inlineStr">
        <is>
          <t>https://www.contratacion.euskadi.eus/anuncio_contratacion/suministro-infusores-elastomericos-administracion-farmacos-y-puesta-disposicion-equipamiento-destino-osi-araba/webkpe00-kpesimpc/es/</t>
        </is>
      </c>
      <c r="AA18600" s="35" t="inlineStr">
        <is>
          <t>https://www.contratacion.euskadi.eus/webkpe00-kpesimpc/es/contenidos/anuncio_contratacion/exposakisap2023001918/es_doc/index.html</t>
        </is>
      </c>
      <c r="AB18600" s="35" t="inlineStr">
        <is>
          <t>https://www.contratacion.euskadi.eus/contenidos/anuncio_contratacion/exposakisap2023001918/es_doc/data/es_r01dtpd189b54c1b8962322b024cf19b79faaac298</t>
        </is>
      </c>
      <c r="AC18600" s="35" t="inlineStr">
        <is>
          <t>https://www.contratacion.euskadi.eus/contenidos/anuncio_contratacion/exposakisap2023001918/r01Index/exposakisap2023001918-idxContent.xml</t>
        </is>
      </c>
      <c r="AD18600" s="35" t="inlineStr">
        <is>
          <t>06/02/2026</t>
        </is>
      </c>
      <c r="AE18600" s="35" t="inlineStr">
        <is>
          <t>r01eEF101135D3F04C4806230B827B80FC4755949557</t>
        </is>
      </c>
      <c r="AF18600" s="35" t="inlineStr">
        <is>
          <t>Osakidetza - Servicio Vasco de Salud</t>
        </is>
      </c>
      <c r="AG18600" s="35" t="inlineStr">
        <is>
          <t>r01epd0134fa8f4a6917a2e03e5ec5f8023e70219</t>
        </is>
      </c>
      <c r="AH18600" s="35" t="inlineStr">
        <is>
          <t>Hospital Universitario Araba</t>
        </is>
      </c>
      <c r="AI18600" s="35" t="inlineStr">
        <is>
          <t/>
        </is>
      </c>
      <c r="AJ18600" s="35" t="inlineStr">
        <is>
          <t/>
        </is>
      </c>
    </row>
    <row r="18601" customHeight="true" ht="15.0">
      <c r="A18601" s="35" t="inlineStr">
        <is>
          <t>Contratación del mantenimiento y conservación de inmuebles y obras menores en la Osi BarrualdeGaldakao Esi</t>
        </is>
      </c>
      <c r="B18601" s="35" t="inlineStr">
        <is>
          <t/>
        </is>
      </c>
      <c r="C18601" s="35" t="inlineStr">
        <is>
          <t>Gobierno Vasco</t>
        </is>
      </c>
      <c r="D18601" s="35" t="inlineStr">
        <is>
          <t/>
        </is>
      </c>
      <c r="E18601" s="35" t="inlineStr">
        <is>
          <t/>
        </is>
      </c>
      <c r="F18601" s="35" t="inlineStr">
        <is>
          <t/>
        </is>
      </c>
      <c r="G18601" s="35" t="inlineStr">
        <is>
          <t>Contratación del mantenimiento y conservación de inmuebles y obras menores en la Osi BarrualdeGaldakao Esi</t>
        </is>
      </c>
      <c r="H18601" s="35" t="inlineStr">
        <is>
          <t>Contratación del mantenimiento y conservación de inmuebles y obras menores en la Osi BarrualdeGaldakao Esi</t>
        </is>
      </c>
      <c r="I18601" s="35" t="inlineStr">
        <is>
          <t/>
        </is>
      </c>
      <c r="J18601" s="35" t="inlineStr">
        <is>
          <t>04/08/2023</t>
        </is>
      </c>
      <c r="K18601" s="35" t="inlineStr">
        <is>
          <t>2023/01923</t>
        </is>
      </c>
      <c r="L18601" s="35" t="inlineStr">
        <is>
          <t>MO</t>
        </is>
      </c>
      <c r="M18601" s="35" t="inlineStr">
        <is>
          <t>false</t>
        </is>
      </c>
      <c r="N18601" s="35" t="inlineStr">
        <is>
          <t/>
        </is>
      </c>
      <c r="O18601" s="35" t="inlineStr">
        <is>
          <t/>
        </is>
      </c>
      <c r="P18601" s="35" t="inlineStr">
        <is>
          <t/>
        </is>
      </c>
      <c r="Q18601" s="35" t="inlineStr">
        <is>
          <t/>
        </is>
      </c>
      <c r="R18601" s="35" t="inlineStr">
        <is>
          <t/>
        </is>
      </c>
      <c r="S18601" s="35" t="inlineStr">
        <is>
          <t>https://www.contratacion.euskadi.eus/webkpe00-kpeperfi/es/contenidos/anuncio_contratacion/exposakisap2023001923/es_doc/images/logo_oskidetza_30.jpg</t>
        </is>
      </c>
      <c r="T18601" s="35" t="inlineStr">
        <is>
          <t>OSAKIDETZA - Servicio Vasco de Salud</t>
        </is>
      </c>
      <c r="U18601" s="35" t="inlineStr">
        <is>
          <t>S5100023J - OSI Barrualde-Galdakao (Impulsora)</t>
        </is>
      </c>
      <c r="V18601" s="35" t="inlineStr">
        <is>
          <t>Director Gerente</t>
        </is>
      </c>
      <c r="W18601" s="35" t="inlineStr">
        <is>
          <t/>
        </is>
      </c>
      <c r="X18601" s="35" t="inlineStr">
        <is>
          <t/>
        </is>
      </c>
      <c r="Y18601" s="35" t="inlineStr">
        <is>
          <t>01/09/2023 14:00</t>
        </is>
      </c>
      <c r="Z18601" s="35" t="inlineStr">
        <is>
          <t>https://www.contratacion.euskadi.eus/anuncio_contratacion/contratacion-del-mantenimiento-y-conservacion-inmuebles-y-obras-menores-osi-barrualdegaldakao-esi/webkpe00-kpesimpc/es/</t>
        </is>
      </c>
      <c r="AA18601" s="35" t="inlineStr">
        <is>
          <t>https://www.contratacion.euskadi.eus/webkpe00-kpesimpc/es/contenidos/anuncio_contratacion/exposakisap2023001923/es_doc/index.html</t>
        </is>
      </c>
      <c r="AB18601" s="35" t="inlineStr">
        <is>
          <t>https://www.contratacion.euskadi.eus/contenidos/anuncio_contratacion/exposakisap2023001923/es_doc/data/es_r01dtpd189bf743ae748a3efb33f8608b652981701</t>
        </is>
      </c>
      <c r="AC18601" s="35" t="inlineStr">
        <is>
          <t>https://www.contratacion.euskadi.eus/contenidos/anuncio_contratacion/exposakisap2023001923/r01Index/exposakisap2023001923-idxContent.xml</t>
        </is>
      </c>
      <c r="AD18601" s="35" t="inlineStr">
        <is>
          <t>05/01/2026</t>
        </is>
      </c>
      <c r="AE18601" s="35" t="inlineStr">
        <is>
          <t>r01eEF101135D3F04C4806230B827B80FC4755949557</t>
        </is>
      </c>
      <c r="AF18601" s="35" t="inlineStr">
        <is>
          <t>Osakidetza - Servicio Vasco de Salud</t>
        </is>
      </c>
      <c r="AG18601" s="35" t="inlineStr">
        <is>
          <t>r01epd014526f258cfc7b2143d1a24b9865897e32</t>
        </is>
      </c>
      <c r="AH18601" s="35" t="inlineStr">
        <is>
          <t>Organización Sanitaria Integrada Barrualde-Galdakao</t>
        </is>
      </c>
      <c r="AI18601" s="35" t="inlineStr">
        <is>
          <t/>
        </is>
      </c>
      <c r="AJ18601" s="35" t="inlineStr">
        <is>
          <t/>
        </is>
      </c>
    </row>
    <row r="18602" customHeight="true" ht="15.0">
      <c r="A18602" s="35" t="inlineStr">
        <is>
          <t>Suministro de Anifrolumab (DOE)</t>
        </is>
      </c>
      <c r="B18602" s="35" t="inlineStr">
        <is>
          <t/>
        </is>
      </c>
      <c r="C18602" s="35" t="inlineStr">
        <is>
          <t>Gobierno Vasco</t>
        </is>
      </c>
      <c r="D18602" s="35" t="inlineStr">
        <is>
          <t/>
        </is>
      </c>
      <c r="E18602" s="35" t="inlineStr">
        <is>
          <t/>
        </is>
      </c>
      <c r="F18602" s="35" t="inlineStr">
        <is>
          <t/>
        </is>
      </c>
      <c r="G18602" s="35" t="inlineStr">
        <is>
          <t>Suministro de Anifrolumab (DOE)</t>
        </is>
      </c>
      <c r="H18602" s="35" t="inlineStr">
        <is>
          <t>Suministro de Anifrolumab (DOE)</t>
        </is>
      </c>
      <c r="I18602" s="35" t="inlineStr">
        <is>
          <t/>
        </is>
      </c>
      <c r="J18602" s="35" t="inlineStr">
        <is>
          <t>27/10/2023</t>
        </is>
      </c>
      <c r="K18602" s="35" t="inlineStr">
        <is>
          <t>2023/01932</t>
        </is>
      </c>
      <c r="L18602" s="35" t="inlineStr">
        <is>
          <t>MO</t>
        </is>
      </c>
      <c r="M18602" s="35" t="inlineStr">
        <is>
          <t>false</t>
        </is>
      </c>
      <c r="N18602" s="35" t="inlineStr">
        <is>
          <t/>
        </is>
      </c>
      <c r="O18602" s="35" t="inlineStr">
        <is>
          <t/>
        </is>
      </c>
      <c r="P18602" s="35" t="inlineStr">
        <is>
          <t/>
        </is>
      </c>
      <c r="Q18602" s="35" t="inlineStr">
        <is>
          <t/>
        </is>
      </c>
      <c r="R18602" s="35" t="inlineStr">
        <is>
          <t/>
        </is>
      </c>
      <c r="S18602" s="35" t="inlineStr">
        <is>
          <t>https://www.contratacion.euskadi.eus/webkpe00-kpeperfi/es/contenidos/anuncio_contratacion/exposakisap2023001932/es_doc/images/logo_oskidetza_30.jpg</t>
        </is>
      </c>
      <c r="T18602" s="35" t="inlineStr">
        <is>
          <t>OSAKIDETZA - Servicio Vasco de Salud</t>
        </is>
      </c>
      <c r="U18602" s="35" t="inlineStr">
        <is>
          <t>S5100023J - Organización Central</t>
        </is>
      </c>
      <c r="V18602" s="35" t="inlineStr">
        <is>
          <t>Director General</t>
        </is>
      </c>
      <c r="W18602" s="35" t="inlineStr">
        <is>
          <t/>
        </is>
      </c>
      <c r="X18602" s="35" t="inlineStr">
        <is>
          <t/>
        </is>
      </c>
      <c r="Y18602" s="35" t="inlineStr">
        <is>
          <t>25/09/2023 13:00</t>
        </is>
      </c>
      <c r="Z18602" s="35" t="inlineStr">
        <is>
          <t>https://www.contratacion.euskadi.eus/anuncio_contratacion/suministro-anifrolumab-doe/webkpe00-kpesimpc/es/</t>
        </is>
      </c>
      <c r="AA18602" s="35" t="inlineStr">
        <is>
          <t>https://www.contratacion.euskadi.eus/webkpe00-kpesimpc/es/contenidos/anuncio_contratacion/exposakisap2023001932/es_doc/index.html</t>
        </is>
      </c>
      <c r="AB18602" s="35" t="inlineStr">
        <is>
          <t>https://www.contratacion.euskadi.eus/contenidos/anuncio_contratacion/exposakisap2023001932/es_doc/data/es_r01dtpd18b70c66c363157aff0256e76f4392a20d3</t>
        </is>
      </c>
      <c r="AC18602" s="35" t="inlineStr">
        <is>
          <t>https://www.contratacion.euskadi.eus/contenidos/anuncio_contratacion/exposakisap2023001932/r01Index/exposakisap2023001932-idxContent.xml</t>
        </is>
      </c>
      <c r="AD18602" s="35" t="inlineStr">
        <is>
          <t>15/01/2026</t>
        </is>
      </c>
      <c r="AE18602" s="35" t="inlineStr">
        <is>
          <t>r01eEF101135D3F04C4806230B827B80FC4755949557</t>
        </is>
      </c>
      <c r="AF18602" s="35" t="inlineStr">
        <is>
          <t>Osakidetza - Servicio Vasco de Salud</t>
        </is>
      </c>
      <c r="AG18602" s="35" t="inlineStr">
        <is>
          <t>r01epd0135f77bdf0c537ea4ec900da24f29d1d77</t>
        </is>
      </c>
      <c r="AH18602" s="35" t="inlineStr">
        <is>
          <t>Dirección General</t>
        </is>
      </c>
      <c r="AI18602" s="35" t="inlineStr">
        <is>
          <t/>
        </is>
      </c>
      <c r="AJ18602" s="35" t="inlineStr">
        <is>
          <t/>
        </is>
      </c>
    </row>
    <row r="18603" customHeight="true" ht="15.0">
      <c r="A18603" s="35" t="inlineStr">
        <is>
          <t>Servicio de auditoría del sistema de gestión de la Organización Sanitaria Integrada Ezkerraldea Enkarterri Cruces</t>
        </is>
      </c>
      <c r="B18603" s="35" t="inlineStr">
        <is>
          <t/>
        </is>
      </c>
      <c r="C18603" s="35" t="inlineStr">
        <is>
          <t>Gobierno Vasco</t>
        </is>
      </c>
      <c r="D18603" s="35" t="inlineStr">
        <is>
          <t/>
        </is>
      </c>
      <c r="E18603" s="35" t="inlineStr">
        <is>
          <t/>
        </is>
      </c>
      <c r="F18603" s="35" t="inlineStr">
        <is>
          <t/>
        </is>
      </c>
      <c r="G18603" s="35" t="inlineStr">
        <is>
          <t>Servicio de auditoría del sistema de gestión de la Organización Sanitaria Integrada Ezkerraldea Enkarterri Cruces</t>
        </is>
      </c>
      <c r="H18603" s="35" t="inlineStr">
        <is>
          <t>Servicio de auditoría del sistema de gestión de la Organización Sanitaria Integrada Ezkerraldea Enkarterri Cruces</t>
        </is>
      </c>
      <c r="I18603" s="35" t="inlineStr">
        <is>
          <t/>
        </is>
      </c>
      <c r="J18603" s="35" t="inlineStr">
        <is>
          <t>10/08/2023</t>
        </is>
      </c>
      <c r="K18603" s="35" t="inlineStr">
        <is>
          <t>2023/02032</t>
        </is>
      </c>
      <c r="L18603" s="35" t="inlineStr">
        <is>
          <t>MO</t>
        </is>
      </c>
      <c r="M18603" s="35" t="inlineStr">
        <is>
          <t>false</t>
        </is>
      </c>
      <c r="N18603" s="35" t="inlineStr">
        <is>
          <t/>
        </is>
      </c>
      <c r="O18603" s="35" t="inlineStr">
        <is>
          <t/>
        </is>
      </c>
      <c r="P18603" s="35" t="inlineStr">
        <is>
          <t/>
        </is>
      </c>
      <c r="Q18603" s="35" t="inlineStr">
        <is>
          <t/>
        </is>
      </c>
      <c r="R18603" s="35" t="inlineStr">
        <is>
          <t/>
        </is>
      </c>
      <c r="S18603" s="35" t="inlineStr">
        <is>
          <t>https://www.contratacion.euskadi.eus/webkpe00-kpeperfi/es/contenidos/anuncio_contratacion/exposakisap2023002032/es_doc/images/logo_oskidetza_30.jpg</t>
        </is>
      </c>
      <c r="T18603" s="35" t="inlineStr">
        <is>
          <t>OSAKIDETZA - Servicio Vasco de Salud</t>
        </is>
      </c>
      <c r="U18603" s="35" t="inlineStr">
        <is>
          <t>S5100023J - Hospital Universitario Cruces (Impulsora)</t>
        </is>
      </c>
      <c r="V18603" s="35" t="inlineStr">
        <is>
          <t>Director Gerente</t>
        </is>
      </c>
      <c r="W18603" s="35" t="inlineStr">
        <is>
          <t/>
        </is>
      </c>
      <c r="X18603" s="35" t="inlineStr">
        <is>
          <t/>
        </is>
      </c>
      <c r="Y18603" s="35" t="inlineStr">
        <is>
          <t>19/09/2023 14:30</t>
        </is>
      </c>
      <c r="Z18603" s="35" t="inlineStr">
        <is>
          <t>https://www.contratacion.euskadi.eus/anuncio_contratacion/servicio-auditoria-del-sistema-gestion-organizacion-sanitaria-integrada-ezkerraldea-enkarterri-cruces/webkpe00-kpesimpc/es/</t>
        </is>
      </c>
      <c r="AA18603" s="35" t="inlineStr">
        <is>
          <t>https://www.contratacion.euskadi.eus/webkpe00-kpesimpc/es/contenidos/anuncio_contratacion/exposakisap2023002032/es_doc/index.html</t>
        </is>
      </c>
      <c r="AB18603" s="35" t="inlineStr">
        <is>
          <t>https://www.contratacion.euskadi.eus/contenidos/anuncio_contratacion/exposakisap2023002032/es_doc/data/es_r01dtpd189dee872eb5ec75ab74904fb09663e1ad5</t>
        </is>
      </c>
      <c r="AC18603" s="35" t="inlineStr">
        <is>
          <t>https://www.contratacion.euskadi.eus/contenidos/anuncio_contratacion/exposakisap2023002032/r01Index/exposakisap2023002032-idxContent.xml</t>
        </is>
      </c>
      <c r="AD18603" s="35" t="inlineStr">
        <is>
          <t>09/02/2026</t>
        </is>
      </c>
      <c r="AE18603" s="35" t="inlineStr">
        <is>
          <t>r01eEF101135D3F04C4806230B827B80FC4755949557</t>
        </is>
      </c>
      <c r="AF18603" s="35" t="inlineStr">
        <is>
          <t>Osakidetza - Servicio Vasco de Salud</t>
        </is>
      </c>
      <c r="AG18603" s="35" t="inlineStr">
        <is>
          <t>r01epd011aed2f74fe254392ebd48791b0fee6a9d</t>
        </is>
      </c>
      <c r="AH18603" s="35" t="inlineStr">
        <is>
          <t>Hospital Universitario Cruces</t>
        </is>
      </c>
      <c r="AI18603" s="35" t="inlineStr">
        <is>
          <t/>
        </is>
      </c>
      <c r="AJ18603" s="35" t="inlineStr">
        <is>
          <t/>
        </is>
      </c>
    </row>
    <row r="18604" customHeight="true" ht="15.0">
      <c r="A18604" s="35" t="inlineStr">
        <is>
          <t>Suministro de Material de Endourología para el Servicio de Urología de la Organización Sanitaria Integrada Ezkerraldea Enkarterri Cruces</t>
        </is>
      </c>
      <c r="B18604" s="35" t="inlineStr">
        <is>
          <t/>
        </is>
      </c>
      <c r="C18604" s="35" t="inlineStr">
        <is>
          <t>Gobierno Vasco</t>
        </is>
      </c>
      <c r="D18604" s="35" t="inlineStr">
        <is>
          <t/>
        </is>
      </c>
      <c r="E18604" s="35" t="inlineStr">
        <is>
          <t/>
        </is>
      </c>
      <c r="F18604" s="35" t="inlineStr">
        <is>
          <t/>
        </is>
      </c>
      <c r="G18604" s="35" t="inlineStr">
        <is>
          <t>Suministro de Material de Endourología para el Servicio de Urología de la Organización Sanitaria Integrada Ezkerraldea Enkarterri Cruces</t>
        </is>
      </c>
      <c r="H18604" s="35" t="inlineStr">
        <is>
          <t>Suministro de Material de Endourología para el Servicio de Urología de la Organización Sanitaria Integrada Ezkerraldea Enkarterri Cruces</t>
        </is>
      </c>
      <c r="I18604" s="35" t="inlineStr">
        <is>
          <t/>
        </is>
      </c>
      <c r="J18604" s="35" t="inlineStr">
        <is>
          <t>18/08/2023</t>
        </is>
      </c>
      <c r="K18604" s="35" t="inlineStr">
        <is>
          <t>2023/02057</t>
        </is>
      </c>
      <c r="L18604" s="35" t="inlineStr">
        <is>
          <t>MO</t>
        </is>
      </c>
      <c r="M18604" s="35" t="inlineStr">
        <is>
          <t>false</t>
        </is>
      </c>
      <c r="N18604" s="35" t="inlineStr">
        <is>
          <t/>
        </is>
      </c>
      <c r="O18604" s="35" t="inlineStr">
        <is>
          <t/>
        </is>
      </c>
      <c r="P18604" s="35" t="inlineStr">
        <is>
          <t/>
        </is>
      </c>
      <c r="Q18604" s="35" t="inlineStr">
        <is>
          <t/>
        </is>
      </c>
      <c r="R18604" s="35" t="inlineStr">
        <is>
          <t/>
        </is>
      </c>
      <c r="S18604" s="35" t="inlineStr">
        <is>
          <t>https://www.contratacion.euskadi.eus/webkpe00-kpeperfi/es/contenidos/anuncio_contratacion/exposakisap2023002057/es_doc/images/logo_oskidetza_30.jpg</t>
        </is>
      </c>
      <c r="T18604" s="35" t="inlineStr">
        <is>
          <t>OSAKIDETZA - Servicio Vasco de Salud</t>
        </is>
      </c>
      <c r="U18604" s="35" t="inlineStr">
        <is>
          <t>S5100023J - Hospital Universitario Cruces (Impulsora)</t>
        </is>
      </c>
      <c r="V18604" s="35" t="inlineStr">
        <is>
          <t>Director Gerente</t>
        </is>
      </c>
      <c r="W18604" s="35" t="inlineStr">
        <is>
          <t/>
        </is>
      </c>
      <c r="X18604" s="35" t="inlineStr">
        <is>
          <t/>
        </is>
      </c>
      <c r="Y18604" s="35" t="inlineStr">
        <is>
          <t>09/10/2023 14:30</t>
        </is>
      </c>
      <c r="Z18604" s="35" t="inlineStr">
        <is>
          <t>https://www.contratacion.euskadi.eus/anuncio_contratacion/suministro-material-endourologia-servicio-urologia-organizacion-sanitaria-integrada-ezkerraldea-enkarterri-cruces/webkpe00-kpesimpc/es/</t>
        </is>
      </c>
      <c r="AA18604" s="35" t="inlineStr">
        <is>
          <t>https://www.contratacion.euskadi.eus/webkpe00-kpesimpc/es/contenidos/anuncio_contratacion/exposakisap2023002057/es_doc/index.html</t>
        </is>
      </c>
      <c r="AB18604" s="35" t="inlineStr">
        <is>
          <t>https://www.contratacion.euskadi.eus/contenidos/anuncio_contratacion/exposakisap2023002057/es_doc/data/es_r01dtpd18a078049425ecaedadd9cf645c0cede620</t>
        </is>
      </c>
      <c r="AC18604" s="35" t="inlineStr">
        <is>
          <t>https://www.contratacion.euskadi.eus/contenidos/anuncio_contratacion/exposakisap2023002057/r01Index/exposakisap2023002057-idxContent.xml</t>
        </is>
      </c>
      <c r="AD18604" s="35" t="inlineStr">
        <is>
          <t>26/01/2026</t>
        </is>
      </c>
      <c r="AE18604" s="35" t="inlineStr">
        <is>
          <t>r01eEF101135D3F04C4806230B827B80FC4755949557</t>
        </is>
      </c>
      <c r="AF18604" s="35" t="inlineStr">
        <is>
          <t>Osakidetza - Servicio Vasco de Salud</t>
        </is>
      </c>
      <c r="AG18604" s="35" t="inlineStr">
        <is>
          <t>r01epd011aed2f74fe254392ebd48791b0fee6a9d</t>
        </is>
      </c>
      <c r="AH18604" s="35" t="inlineStr">
        <is>
          <t>Hospital Universitario Cruces</t>
        </is>
      </c>
      <c r="AI18604" s="35" t="inlineStr">
        <is>
          <t/>
        </is>
      </c>
      <c r="AJ18604" s="35" t="inlineStr">
        <is>
          <t/>
        </is>
      </c>
    </row>
    <row r="18605" customHeight="true" ht="15.0">
      <c r="A18605" s="35" t="inlineStr">
        <is>
          <t>Suministro de material para radiología y neurorradiología intervencionista para la OSI Bilbao Basurto</t>
        </is>
      </c>
      <c r="B18605" s="35" t="inlineStr">
        <is>
          <t/>
        </is>
      </c>
      <c r="C18605" s="35" t="inlineStr">
        <is>
          <t>Gobierno Vasco</t>
        </is>
      </c>
      <c r="D18605" s="35" t="inlineStr">
        <is>
          <t/>
        </is>
      </c>
      <c r="E18605" s="35" t="inlineStr">
        <is>
          <t/>
        </is>
      </c>
      <c r="F18605" s="35" t="inlineStr">
        <is>
          <t/>
        </is>
      </c>
      <c r="G18605" s="35" t="inlineStr">
        <is>
          <t>Suministro de material para radiología y neurorradiología intervencionista para la OSI Bilbao Basurto</t>
        </is>
      </c>
      <c r="H18605" s="35" t="inlineStr">
        <is>
          <t>Suministro de material para radiología y neurorradiología intervencionista para la OSI Bilbao Basurto</t>
        </is>
      </c>
      <c r="I18605" s="35" t="inlineStr">
        <is>
          <t/>
        </is>
      </c>
      <c r="J18605" s="35" t="inlineStr">
        <is>
          <t>20/09/2023</t>
        </is>
      </c>
      <c r="K18605" s="35" t="inlineStr">
        <is>
          <t>2023/02065</t>
        </is>
      </c>
      <c r="L18605" s="35" t="inlineStr">
        <is>
          <t>MO</t>
        </is>
      </c>
      <c r="M18605" s="35" t="inlineStr">
        <is>
          <t>false</t>
        </is>
      </c>
      <c r="N18605" s="35" t="inlineStr">
        <is>
          <t/>
        </is>
      </c>
      <c r="O18605" s="35" t="inlineStr">
        <is>
          <t/>
        </is>
      </c>
      <c r="P18605" s="35" t="inlineStr">
        <is>
          <t/>
        </is>
      </c>
      <c r="Q18605" s="35" t="inlineStr">
        <is>
          <t/>
        </is>
      </c>
      <c r="R18605" s="35" t="inlineStr">
        <is>
          <t/>
        </is>
      </c>
      <c r="S18605" s="35" t="inlineStr">
        <is>
          <t>https://www.contratacion.euskadi.eus/webkpe00-kpeperfi/es/contenidos/anuncio_contratacion/exposakisap2023002065/es_doc/images/logo_oskidetza_30.jpg</t>
        </is>
      </c>
      <c r="T18605" s="35" t="inlineStr">
        <is>
          <t>OSAKIDETZA - Servicio Vasco de Salud</t>
        </is>
      </c>
      <c r="U18605" s="35" t="inlineStr">
        <is>
          <t>S5100023J - OSI Bilbao-Basurto</t>
        </is>
      </c>
      <c r="V18605" s="35" t="inlineStr">
        <is>
          <t>Director Gerente</t>
        </is>
      </c>
      <c r="W18605" s="35" t="inlineStr">
        <is>
          <t/>
        </is>
      </c>
      <c r="X18605" s="35" t="inlineStr">
        <is>
          <t/>
        </is>
      </c>
      <c r="Y18605" s="35" t="inlineStr">
        <is>
          <t>16/10/2023 12:00</t>
        </is>
      </c>
      <c r="Z18605" s="35" t="inlineStr">
        <is>
          <t>https://www.contratacion.euskadi.eus/anuncio_contratacion/suministro-material-radiologia-y-neurorradiologia-intervencionista-osi-bilbao-basurto/webkpe00-kpesimpc/es/</t>
        </is>
      </c>
      <c r="AA18605" s="35" t="inlineStr">
        <is>
          <t>https://www.contratacion.euskadi.eus/webkpe00-kpesimpc/es/contenidos/anuncio_contratacion/exposakisap2023002065/es_doc/index.html</t>
        </is>
      </c>
      <c r="AB18605" s="35" t="inlineStr">
        <is>
          <t>https://www.contratacion.euskadi.eus/contenidos/anuncio_contratacion/exposakisap2023002065/es_doc/data/es_r01dtpd18ab1bffd0850d06ee95c4e07531170a532</t>
        </is>
      </c>
      <c r="AC18605" s="35" t="inlineStr">
        <is>
          <t>https://www.contratacion.euskadi.eus/contenidos/anuncio_contratacion/exposakisap2023002065/r01Index/exposakisap2023002065-idxContent.xml</t>
        </is>
      </c>
      <c r="AD18605" s="35" t="inlineStr">
        <is>
          <t>21/01/2026</t>
        </is>
      </c>
      <c r="AE18605" s="35" t="inlineStr">
        <is>
          <t>r01eEF101135D3F04C4806230B827B80FC4755949557</t>
        </is>
      </c>
      <c r="AF18605" s="35" t="inlineStr">
        <is>
          <t>Osakidetza - Servicio Vasco de Salud</t>
        </is>
      </c>
      <c r="AG18605" s="35" t="inlineStr">
        <is>
          <t>r01epd014526f88f54c7b2143d8fee685d6f6339e</t>
        </is>
      </c>
      <c r="AH18605" s="35" t="inlineStr">
        <is>
          <t>Organización Sanitaria Integrada Bilbao-Basurto</t>
        </is>
      </c>
      <c r="AI18605" s="35" t="inlineStr">
        <is>
          <t/>
        </is>
      </c>
      <c r="AJ18605" s="35" t="inlineStr">
        <is>
          <t/>
        </is>
      </c>
    </row>
    <row r="18606" customHeight="true" ht="15.0">
      <c r="A18606" s="35" t="inlineStr">
        <is>
          <t>Suministro de Eculizumab (DOE)</t>
        </is>
      </c>
      <c r="B18606" s="35" t="inlineStr">
        <is>
          <t/>
        </is>
      </c>
      <c r="C18606" s="35" t="inlineStr">
        <is>
          <t>Gobierno Vasco</t>
        </is>
      </c>
      <c r="D18606" s="35" t="inlineStr">
        <is>
          <t/>
        </is>
      </c>
      <c r="E18606" s="35" t="inlineStr">
        <is>
          <t/>
        </is>
      </c>
      <c r="F18606" s="35" t="inlineStr">
        <is>
          <t/>
        </is>
      </c>
      <c r="G18606" s="35" t="inlineStr">
        <is>
          <t>Suministro de Eculizumab (DOE)</t>
        </is>
      </c>
      <c r="H18606" s="35" t="inlineStr">
        <is>
          <t>Suministro de Eculizumab (DOE)</t>
        </is>
      </c>
      <c r="I18606" s="35" t="inlineStr">
        <is>
          <t/>
        </is>
      </c>
      <c r="J18606" s="35" t="inlineStr">
        <is>
          <t>30/08/2023</t>
        </is>
      </c>
      <c r="K18606" s="35" t="inlineStr">
        <is>
          <t>2023/02099</t>
        </is>
      </c>
      <c r="L18606" s="35" t="inlineStr">
        <is>
          <t>Formalización del contrato</t>
        </is>
      </c>
      <c r="M18606" s="35" t="inlineStr">
        <is>
          <t>false</t>
        </is>
      </c>
      <c r="N18606" s="35" t="inlineStr">
        <is>
          <t/>
        </is>
      </c>
      <c r="O18606" s="35" t="inlineStr">
        <is>
          <t/>
        </is>
      </c>
      <c r="P18606" s="35" t="inlineStr">
        <is>
          <t/>
        </is>
      </c>
      <c r="Q18606" s="35" t="inlineStr">
        <is>
          <t/>
        </is>
      </c>
      <c r="R18606" s="35" t="inlineStr">
        <is>
          <t/>
        </is>
      </c>
      <c r="S18606" s="35" t="inlineStr">
        <is>
          <t>https://www.contratacion.euskadi.eus/webkpe00-kpeperfi/es/contenidos/anuncio_contratacion/exposakisap2023002099/es_doc/images/logo_oskidetza_30.jpg</t>
        </is>
      </c>
      <c r="T18606" s="35" t="inlineStr">
        <is>
          <t>OSAKIDETZA - Servicio Vasco de Salud</t>
        </is>
      </c>
      <c r="U18606" s="35" t="inlineStr">
        <is>
          <t>S5100023J - Organización Central</t>
        </is>
      </c>
      <c r="V18606" s="35" t="inlineStr">
        <is>
          <t>Director General</t>
        </is>
      </c>
      <c r="W18606" s="35" t="inlineStr">
        <is>
          <t/>
        </is>
      </c>
      <c r="X18606" s="35" t="inlineStr">
        <is>
          <t/>
        </is>
      </c>
      <c r="Y18606" s="35" t="inlineStr">
        <is>
          <t>25/09/2023 13:00</t>
        </is>
      </c>
      <c r="Z18606" s="35" t="inlineStr">
        <is>
          <t>https://www.contratacion.euskadi.eus/anuncio_contratacion/suministro-eculizumab-doe/exposakisap2023002099/webkpe00-kpesimpc/es/</t>
        </is>
      </c>
      <c r="AA18606" s="35" t="inlineStr">
        <is>
          <t>https://www.contratacion.euskadi.eus/webkpe00-kpesimpc/es/contenidos/anuncio_contratacion/exposakisap2023002099/es_doc/index.html</t>
        </is>
      </c>
      <c r="AB18606" s="35" t="inlineStr">
        <is>
          <t>https://www.contratacion.euskadi.eus/contenidos/anuncio_contratacion/exposakisap2023002099/es_doc/data/es_r01dtpd18a459e48ba50d06ee92a1ea063563ccaa5</t>
        </is>
      </c>
      <c r="AC18606" s="35" t="inlineStr">
        <is>
          <t>https://www.contratacion.euskadi.eus/contenidos/anuncio_contratacion/exposakisap2023002099/r01Index/exposakisap2023002099-idxContent.xml</t>
        </is>
      </c>
      <c r="AD18606" s="35" t="inlineStr">
        <is>
          <t>14/01/2026</t>
        </is>
      </c>
      <c r="AE18606" s="35" t="inlineStr">
        <is>
          <t>r01eEF101135D3F04C4806230B827B80FC4755949557</t>
        </is>
      </c>
      <c r="AF18606" s="35" t="inlineStr">
        <is>
          <t>Osakidetza - Servicio Vasco de Salud</t>
        </is>
      </c>
      <c r="AG18606" s="35" t="inlineStr">
        <is>
          <t>r01epd0135f77bdf0c537ea4ec900da24f29d1d77</t>
        </is>
      </c>
      <c r="AH18606" s="35" t="inlineStr">
        <is>
          <t>Dirección General</t>
        </is>
      </c>
      <c r="AI18606" s="35" t="inlineStr">
        <is>
          <t/>
        </is>
      </c>
      <c r="AJ18606" s="35" t="inlineStr">
        <is>
          <t/>
        </is>
      </c>
    </row>
    <row r="18607" customHeight="true" ht="15.0">
      <c r="A18607" s="35" t="inlineStr">
        <is>
          <t>Servicio de revisión y reparación de las instalaciones contra incendios del Hospital Universitario Cruces y del Instituto Biocruces</t>
        </is>
      </c>
      <c r="B18607" s="35" t="inlineStr">
        <is>
          <t/>
        </is>
      </c>
      <c r="C18607" s="35" t="inlineStr">
        <is>
          <t>Gobierno Vasco</t>
        </is>
      </c>
      <c r="D18607" s="35" t="inlineStr">
        <is>
          <t/>
        </is>
      </c>
      <c r="E18607" s="35" t="inlineStr">
        <is>
          <t/>
        </is>
      </c>
      <c r="F18607" s="35" t="inlineStr">
        <is>
          <t/>
        </is>
      </c>
      <c r="G18607" s="35" t="inlineStr">
        <is>
          <t>Servicio de revisión y reparación de las instalaciones contra incendios del Hospital Universitario Cruces y del Instituto Biocruces</t>
        </is>
      </c>
      <c r="H18607" s="35" t="inlineStr">
        <is>
          <t>Servicio de revisión y reparación de las instalaciones contra incendios del Hospital Universitario Cruces y del Instituto Biocruces</t>
        </is>
      </c>
      <c r="I18607" s="35" t="inlineStr">
        <is>
          <t/>
        </is>
      </c>
      <c r="J18607" s="35" t="inlineStr">
        <is>
          <t>10/11/2023</t>
        </is>
      </c>
      <c r="K18607" s="35" t="inlineStr">
        <is>
          <t>2023/02518</t>
        </is>
      </c>
      <c r="L18607" s="35" t="inlineStr">
        <is>
          <t>MO</t>
        </is>
      </c>
      <c r="M18607" s="35" t="inlineStr">
        <is>
          <t>false</t>
        </is>
      </c>
      <c r="N18607" s="35" t="inlineStr">
        <is>
          <t/>
        </is>
      </c>
      <c r="O18607" s="35" t="inlineStr">
        <is>
          <t/>
        </is>
      </c>
      <c r="P18607" s="35" t="inlineStr">
        <is>
          <t/>
        </is>
      </c>
      <c r="Q18607" s="35" t="inlineStr">
        <is>
          <t/>
        </is>
      </c>
      <c r="R18607" s="35" t="inlineStr">
        <is>
          <t/>
        </is>
      </c>
      <c r="S18607" s="35" t="inlineStr">
        <is>
          <t>https://www.contratacion.euskadi.eus/webkpe00-kpeperfi/es/contenidos/anuncio_contratacion/exposakisap2023002518/es_doc/images/logo_oskidetza_30.jpg</t>
        </is>
      </c>
      <c r="T18607" s="35" t="inlineStr">
        <is>
          <t>OSAKIDETZA - Servicio Vasco de Salud</t>
        </is>
      </c>
      <c r="U18607" s="35" t="inlineStr">
        <is>
          <t>S5100023J - Hospital Universitario Cruces (Impulsora)</t>
        </is>
      </c>
      <c r="V18607" s="35" t="inlineStr">
        <is>
          <t>Director Gerente</t>
        </is>
      </c>
      <c r="W18607" s="35" t="inlineStr">
        <is>
          <t/>
        </is>
      </c>
      <c r="X18607" s="35" t="inlineStr">
        <is>
          <t/>
        </is>
      </c>
      <c r="Y18607" s="35" t="inlineStr">
        <is>
          <t>14/12/2023 14:30</t>
        </is>
      </c>
      <c r="Z18607" s="35" t="inlineStr">
        <is>
          <t>https://www.contratacion.euskadi.eus/anuncio_contratacion/servicio-revision-y-reparacion-instalaciones-incendios-del-hospital-universitario-cruces-y-del-instituto-biocruces/webkpe00-kpesimpc/es/</t>
        </is>
      </c>
      <c r="AA18607" s="35" t="inlineStr">
        <is>
          <t>https://www.contratacion.euskadi.eus/webkpe00-kpesimpc/es/contenidos/anuncio_contratacion/exposakisap2023002518/es_doc/index.html</t>
        </is>
      </c>
      <c r="AB18607" s="35" t="inlineStr">
        <is>
          <t>https://www.contratacion.euskadi.eus/contenidos/anuncio_contratacion/exposakisap2023002518/es_doc/data/es_r01dtpd18bb89ee5ad69ad0b9bf58658baf5140a91</t>
        </is>
      </c>
      <c r="AC18607" s="35" t="inlineStr">
        <is>
          <t>https://www.contratacion.euskadi.eus/contenidos/anuncio_contratacion/exposakisap2023002518/r01Index/exposakisap2023002518-idxContent.xml</t>
        </is>
      </c>
      <c r="AD18607" s="35" t="inlineStr">
        <is>
          <t>03/02/2026</t>
        </is>
      </c>
      <c r="AE18607" s="35" t="inlineStr">
        <is>
          <t>r01eEF101135D3F04C4806230B827B80FC4755949557</t>
        </is>
      </c>
      <c r="AF18607" s="35" t="inlineStr">
        <is>
          <t>Osakidetza - Servicio Vasco de Salud</t>
        </is>
      </c>
      <c r="AG18607" s="35" t="inlineStr">
        <is>
          <t>r01epd011aed2f74fe254392ebd48791b0fee6a9d</t>
        </is>
      </c>
      <c r="AH18607" s="35" t="inlineStr">
        <is>
          <t>Hospital Universitario Cruces</t>
        </is>
      </c>
      <c r="AI18607" s="35" t="inlineStr">
        <is>
          <t/>
        </is>
      </c>
      <c r="AJ18607" s="35" t="inlineStr">
        <is>
          <t/>
        </is>
      </c>
    </row>
    <row r="18608" customHeight="true" ht="15.0">
      <c r="A18608" s="35" t="inlineStr">
        <is>
          <t>Suministro de dispositivo de catéteres emisores de radiofrecuencia para la creación percutánea de fístula arteriovenosa de diálisis para la OSI Araba</t>
        </is>
      </c>
      <c r="B18608" s="35" t="inlineStr">
        <is>
          <t/>
        </is>
      </c>
      <c r="C18608" s="35" t="inlineStr">
        <is>
          <t>Gobierno Vasco</t>
        </is>
      </c>
      <c r="D18608" s="35" t="inlineStr">
        <is>
          <t/>
        </is>
      </c>
      <c r="E18608" s="35" t="inlineStr">
        <is>
          <t/>
        </is>
      </c>
      <c r="F18608" s="35" t="inlineStr">
        <is>
          <t/>
        </is>
      </c>
      <c r="G18608" s="35" t="inlineStr">
        <is>
          <t>Suministro de dispositivo de catéteres emisores de radiofrecuencia para la creación percutánea de fístula arteriovenosa de diálisis para la OSI Araba</t>
        </is>
      </c>
      <c r="H18608" s="35" t="inlineStr">
        <is>
          <t>Suministro de dispositivo de catéteres emisores de radiofrecuencia para la creación percutánea de fístula arteriovenosa de diálisis para la OSI Araba</t>
        </is>
      </c>
      <c r="I18608" s="35" t="inlineStr">
        <is>
          <t/>
        </is>
      </c>
      <c r="J18608" s="35" t="inlineStr">
        <is>
          <t>09/11/2023</t>
        </is>
      </c>
      <c r="K18608" s="35" t="inlineStr">
        <is>
          <t>2023/02676</t>
        </is>
      </c>
      <c r="L18608" s="35" t="inlineStr">
        <is>
          <t>MO</t>
        </is>
      </c>
      <c r="M18608" s="35" t="inlineStr">
        <is>
          <t>false</t>
        </is>
      </c>
      <c r="N18608" s="35" t="inlineStr">
        <is>
          <t/>
        </is>
      </c>
      <c r="O18608" s="35" t="inlineStr">
        <is>
          <t/>
        </is>
      </c>
      <c r="P18608" s="35" t="inlineStr">
        <is>
          <t/>
        </is>
      </c>
      <c r="Q18608" s="35" t="inlineStr">
        <is>
          <t/>
        </is>
      </c>
      <c r="R18608" s="35" t="inlineStr">
        <is>
          <t/>
        </is>
      </c>
      <c r="S18608" s="35" t="inlineStr">
        <is>
          <t>https://www.contratacion.euskadi.eus/webkpe00-kpeperfi/es/contenidos/anuncio_contratacion/exposakisap2023002676/es_doc/images/logo_oskidetza_30.jpg</t>
        </is>
      </c>
      <c r="T18608" s="35" t="inlineStr">
        <is>
          <t>OSAKIDETZA - Servicio Vasco de Salud</t>
        </is>
      </c>
      <c r="U18608" s="35" t="inlineStr">
        <is>
          <t>S5100023J - Hospital Universitario Araba</t>
        </is>
      </c>
      <c r="V18608" s="35" t="inlineStr">
        <is>
          <t>Director Gerente</t>
        </is>
      </c>
      <c r="W18608" s="35" t="inlineStr">
        <is>
          <t/>
        </is>
      </c>
      <c r="X18608" s="35" t="inlineStr">
        <is>
          <t/>
        </is>
      </c>
      <c r="Y18608" s="35" t="inlineStr">
        <is>
          <t>27/11/2023 10:00</t>
        </is>
      </c>
      <c r="Z18608" s="35" t="inlineStr">
        <is>
          <t>https://www.contratacion.euskadi.eus/anuncio_contratacion/suministro-dispositivo-cateteres-emisores-radiofrecuencia-creacion-percutanea-fistula-arteriovenosa-dialisis-osi-araba/exposakisap2023002676/webkpe00-kpesimpc/es/</t>
        </is>
      </c>
      <c r="AA18608" s="35" t="inlineStr">
        <is>
          <t>https://www.contratacion.euskadi.eus/webkpe00-kpesimpc/es/contenidos/anuncio_contratacion/exposakisap2023002676/es_doc/index.html</t>
        </is>
      </c>
      <c r="AB18608" s="35" t="inlineStr">
        <is>
          <t>https://www.contratacion.euskadi.eus/contenidos/anuncio_contratacion/exposakisap2023002676/es_doc/data/es_r01dtpd18bb358f7ad2ae32c5ee6d0b815c0a0fb6e</t>
        </is>
      </c>
      <c r="AC18608" s="35" t="inlineStr">
        <is>
          <t>https://www.contratacion.euskadi.eus/contenidos/anuncio_contratacion/exposakisap2023002676/r01Index/exposakisap2023002676-idxContent.xml</t>
        </is>
      </c>
      <c r="AD18608" s="35" t="inlineStr">
        <is>
          <t>09/01/2026</t>
        </is>
      </c>
      <c r="AE18608" s="35" t="inlineStr">
        <is>
          <t>r01eEF101135D3F04C4806230B827B80FC4755949557</t>
        </is>
      </c>
      <c r="AF18608" s="35" t="inlineStr">
        <is>
          <t>Osakidetza - Servicio Vasco de Salud</t>
        </is>
      </c>
      <c r="AG18608" s="35" t="inlineStr">
        <is>
          <t>r01epd0134fa8f4a6917a2e03e5ec5f8023e70219</t>
        </is>
      </c>
      <c r="AH18608" s="35" t="inlineStr">
        <is>
          <t>Hospital Universitario Araba</t>
        </is>
      </c>
      <c r="AI18608" s="35" t="inlineStr">
        <is>
          <t/>
        </is>
      </c>
      <c r="AJ18608" s="35" t="inlineStr">
        <is>
          <t/>
        </is>
      </c>
    </row>
    <row r="18609" customHeight="true" ht="15.0">
      <c r="A18609" s="35" t="inlineStr">
        <is>
          <t>Suministro de Risperidona (DOE), Pirfenidona (DOE) y Tocilizumab (DOE)</t>
        </is>
      </c>
      <c r="B18609" s="35" t="inlineStr">
        <is>
          <t/>
        </is>
      </c>
      <c r="C18609" s="35" t="inlineStr">
        <is>
          <t>Gobierno Vasco</t>
        </is>
      </c>
      <c r="D18609" s="35" t="inlineStr">
        <is>
          <t/>
        </is>
      </c>
      <c r="E18609" s="35" t="inlineStr">
        <is>
          <t/>
        </is>
      </c>
      <c r="F18609" s="35" t="inlineStr">
        <is>
          <t/>
        </is>
      </c>
      <c r="G18609" s="35" t="inlineStr">
        <is>
          <t>Suministro de Risperidona (DOE), Pirfenidona (DOE) y Tocilizumab (DOE)</t>
        </is>
      </c>
      <c r="H18609" s="35" t="inlineStr">
        <is>
          <t>Suministro de Risperidona (DOE), Pirfenidona (DOE) y Tocilizumab (DOE)</t>
        </is>
      </c>
      <c r="I18609" s="35" t="inlineStr">
        <is>
          <t/>
        </is>
      </c>
      <c r="J18609" s="35" t="inlineStr">
        <is>
          <t>11/12/2023</t>
        </is>
      </c>
      <c r="K18609" s="35" t="inlineStr">
        <is>
          <t>2023/02826</t>
        </is>
      </c>
      <c r="L18609" s="35" t="inlineStr">
        <is>
          <t>MO</t>
        </is>
      </c>
      <c r="M18609" s="35" t="inlineStr">
        <is>
          <t>false</t>
        </is>
      </c>
      <c r="N18609" s="35" t="inlineStr">
        <is>
          <t/>
        </is>
      </c>
      <c r="O18609" s="35" t="inlineStr">
        <is>
          <t/>
        </is>
      </c>
      <c r="P18609" s="35" t="inlineStr">
        <is>
          <t/>
        </is>
      </c>
      <c r="Q18609" s="35" t="inlineStr">
        <is>
          <t/>
        </is>
      </c>
      <c r="R18609" s="35" t="inlineStr">
        <is>
          <t/>
        </is>
      </c>
      <c r="S18609" s="35" t="inlineStr">
        <is>
          <t>https://www.contratacion.euskadi.eus/webkpe00-kpeperfi/es/contenidos/anuncio_contratacion/exposakisap2023002826/es_doc/images/logo_oskidetza_30.jpg</t>
        </is>
      </c>
      <c r="T18609" s="35" t="inlineStr">
        <is>
          <t>OSAKIDETZA - Servicio Vasco de Salud</t>
        </is>
      </c>
      <c r="U18609" s="35" t="inlineStr">
        <is>
          <t>S5100023J - Organización Central</t>
        </is>
      </c>
      <c r="V18609" s="35" t="inlineStr">
        <is>
          <t>Director General</t>
        </is>
      </c>
      <c r="W18609" s="35" t="inlineStr">
        <is>
          <t/>
        </is>
      </c>
      <c r="X18609" s="35" t="inlineStr">
        <is>
          <t/>
        </is>
      </c>
      <c r="Y18609" s="35" t="inlineStr">
        <is>
          <t>09/01/2024 13:00</t>
        </is>
      </c>
      <c r="Z18609" s="35" t="inlineStr">
        <is>
          <t>https://www.contratacion.euskadi.eus/anuncio_contratacion/suministro-risperidona-doe-pirfenidona-doe-y-tocilizumab-doe/webkpe00-kpesimpc/es/</t>
        </is>
      </c>
      <c r="AA18609" s="35" t="inlineStr">
        <is>
          <t>https://www.contratacion.euskadi.eus/webkpe00-kpesimpc/es/contenidos/anuncio_contratacion/exposakisap2023002826/es_doc/index.html</t>
        </is>
      </c>
      <c r="AB18609" s="35" t="inlineStr">
        <is>
          <t>https://www.contratacion.euskadi.eus/contenidos/anuncio_contratacion/exposakisap2023002826/es_doc/data/es_r01dtpd18c57fb750145425b32ddf4e2d1387a3ab6</t>
        </is>
      </c>
      <c r="AC18609" s="35" t="inlineStr">
        <is>
          <t>https://www.contratacion.euskadi.eus/contenidos/anuncio_contratacion/exposakisap2023002826/r01Index/exposakisap2023002826-idxContent.xml</t>
        </is>
      </c>
      <c r="AD18609" s="35" t="inlineStr">
        <is>
          <t>23/01/2026</t>
        </is>
      </c>
      <c r="AE18609" s="35" t="inlineStr">
        <is>
          <t>r01eEF101135D3F04C4806230B827B80FC4755949557</t>
        </is>
      </c>
      <c r="AF18609" s="35" t="inlineStr">
        <is>
          <t>Osakidetza - Servicio Vasco de Salud</t>
        </is>
      </c>
      <c r="AG18609" s="35" t="inlineStr">
        <is>
          <t>r01epd0135f77bdf0c537ea4ec900da24f29d1d77</t>
        </is>
      </c>
      <c r="AH18609" s="35" t="inlineStr">
        <is>
          <t>Dirección General</t>
        </is>
      </c>
      <c r="AI18609" s="35" t="inlineStr">
        <is>
          <t/>
        </is>
      </c>
      <c r="AJ18609" s="35" t="inlineStr">
        <is>
          <t/>
        </is>
      </c>
    </row>
    <row r="18610" customHeight="true" ht="15.0">
      <c r="A18610" s="35" t="inlineStr">
        <is>
          <t>Suministro de material fungible para oxigenoterapia, aerosolterapia y espirometrías para la OSI Araba</t>
        </is>
      </c>
      <c r="B18610" s="35" t="inlineStr">
        <is>
          <t/>
        </is>
      </c>
      <c r="C18610" s="35" t="inlineStr">
        <is>
          <t>Gobierno Vasco</t>
        </is>
      </c>
      <c r="D18610" s="35" t="inlineStr">
        <is>
          <t/>
        </is>
      </c>
      <c r="E18610" s="35" t="inlineStr">
        <is>
          <t/>
        </is>
      </c>
      <c r="F18610" s="35" t="inlineStr">
        <is>
          <t/>
        </is>
      </c>
      <c r="G18610" s="35" t="inlineStr">
        <is>
          <t>Suministro de material fungible para oxigenoterapia, aerosolterapia y espirometrías para la OSI Araba</t>
        </is>
      </c>
      <c r="H18610" s="35" t="inlineStr">
        <is>
          <t>Suministro de material fungible para oxigenoterapia, aerosolterapia y espirometrías para la OSI Araba</t>
        </is>
      </c>
      <c r="I18610" s="35" t="inlineStr">
        <is>
          <t/>
        </is>
      </c>
      <c r="J18610" s="35" t="inlineStr">
        <is>
          <t>27/11/2023</t>
        </is>
      </c>
      <c r="K18610" s="35" t="inlineStr">
        <is>
          <t>2023/02857</t>
        </is>
      </c>
      <c r="L18610" s="35" t="inlineStr">
        <is>
          <t>MO</t>
        </is>
      </c>
      <c r="M18610" s="35" t="inlineStr">
        <is>
          <t>false</t>
        </is>
      </c>
      <c r="N18610" s="35" t="inlineStr">
        <is>
          <t/>
        </is>
      </c>
      <c r="O18610" s="35" t="inlineStr">
        <is>
          <t/>
        </is>
      </c>
      <c r="P18610" s="35" t="inlineStr">
        <is>
          <t/>
        </is>
      </c>
      <c r="Q18610" s="35" t="inlineStr">
        <is>
          <t/>
        </is>
      </c>
      <c r="R18610" s="35" t="inlineStr">
        <is>
          <t/>
        </is>
      </c>
      <c r="S18610" s="35" t="inlineStr">
        <is>
          <t>https://www.contratacion.euskadi.eus/webkpe00-kpeperfi/es/contenidos/anuncio_contratacion/exposakisap2023002857/es_doc/images/logo_oskidetza_30.jpg</t>
        </is>
      </c>
      <c r="T18610" s="35" t="inlineStr">
        <is>
          <t>OSAKIDETZA - Servicio Vasco de Salud</t>
        </is>
      </c>
      <c r="U18610" s="35" t="inlineStr">
        <is>
          <t>S5100023J - Hospital Universitario Araba</t>
        </is>
      </c>
      <c r="V18610" s="35" t="inlineStr">
        <is>
          <t>Director Gerente</t>
        </is>
      </c>
      <c r="W18610" s="35" t="inlineStr">
        <is>
          <t/>
        </is>
      </c>
      <c r="X18610" s="35" t="inlineStr">
        <is>
          <t/>
        </is>
      </c>
      <c r="Y18610" s="35" t="inlineStr">
        <is>
          <t>11/01/2024 12:00</t>
        </is>
      </c>
      <c r="Z18610" s="35" t="inlineStr">
        <is>
          <t>https://www.contratacion.euskadi.eus/anuncio_contratacion/suministro-material-fungible-oxigenoterapia-aerosolterapia-y-espirometrias-osi-araba/exposakisap2023002857/webkpe00-kpesimpc/es/</t>
        </is>
      </c>
      <c r="AA18610" s="35" t="inlineStr">
        <is>
          <t>https://www.contratacion.euskadi.eus/webkpe00-kpesimpc/es/contenidos/anuncio_contratacion/exposakisap2023002857/es_doc/index.html</t>
        </is>
      </c>
      <c r="AB18610" s="35" t="inlineStr">
        <is>
          <t>https://www.contratacion.euskadi.eus/contenidos/anuncio_contratacion/exposakisap2023002857/es_doc/data/es_r01dtpd019a4ffedc7f401d3070b38233628808562</t>
        </is>
      </c>
      <c r="AC18610" s="35" t="inlineStr">
        <is>
          <t>https://www.contratacion.euskadi.eus/contenidos/anuncio_contratacion/exposakisap2023002857/r01Index/exposakisap2023002857-idxContent.xml</t>
        </is>
      </c>
      <c r="AD18610" s="35" t="inlineStr">
        <is>
          <t>02/02/2026</t>
        </is>
      </c>
      <c r="AE18610" s="35" t="inlineStr">
        <is>
          <t>r01eEF101135D3F04C4806230B827B80FC4755949557</t>
        </is>
      </c>
      <c r="AF18610" s="35" t="inlineStr">
        <is>
          <t>Osakidetza - Servicio Vasco de Salud</t>
        </is>
      </c>
      <c r="AG18610" s="35" t="inlineStr">
        <is>
          <t>r01epd0134fa8f4a6917a2e03e5ec5f8023e70219</t>
        </is>
      </c>
      <c r="AH18610" s="35" t="inlineStr">
        <is>
          <t>Hospital Universitario Araba</t>
        </is>
      </c>
      <c r="AI18610" s="35" t="inlineStr">
        <is>
          <t/>
        </is>
      </c>
      <c r="AJ18610" s="35" t="inlineStr">
        <is>
          <t/>
        </is>
      </c>
    </row>
    <row r="18611" customHeight="true" ht="15.0">
      <c r="A18611" s="35" t="inlineStr">
        <is>
          <t>Suministro de Fedratinib (DOE), Luspatercept (DOE) Y Azacitidina (DOE)</t>
        </is>
      </c>
      <c r="B18611" s="35" t="inlineStr">
        <is>
          <t/>
        </is>
      </c>
      <c r="C18611" s="35" t="inlineStr">
        <is>
          <t>Gobierno Vasco</t>
        </is>
      </c>
      <c r="D18611" s="35" t="inlineStr">
        <is>
          <t/>
        </is>
      </c>
      <c r="E18611" s="35" t="inlineStr">
        <is>
          <t/>
        </is>
      </c>
      <c r="F18611" s="35" t="inlineStr">
        <is>
          <t/>
        </is>
      </c>
      <c r="G18611" s="35" t="inlineStr">
        <is>
          <t>Suministro de Fedratinib (DOE), Luspatercept (DOE) Y Azacitidina (DOE)</t>
        </is>
      </c>
      <c r="H18611" s="35" t="inlineStr">
        <is>
          <t>Suministro de Fedratinib (DOE), Luspatercept (DOE) Y Azacitidina (DOE)</t>
        </is>
      </c>
      <c r="I18611" s="35" t="inlineStr">
        <is>
          <t/>
        </is>
      </c>
      <c r="J18611" s="35" t="inlineStr">
        <is>
          <t>03/05/2024</t>
        </is>
      </c>
      <c r="K18611" s="35" t="inlineStr">
        <is>
          <t>2023/03255</t>
        </is>
      </c>
      <c r="L18611" s="35" t="inlineStr">
        <is>
          <t>MO</t>
        </is>
      </c>
      <c r="M18611" s="35" t="inlineStr">
        <is>
          <t>false</t>
        </is>
      </c>
      <c r="N18611" s="35" t="inlineStr">
        <is>
          <t/>
        </is>
      </c>
      <c r="O18611" s="35" t="inlineStr">
        <is>
          <t/>
        </is>
      </c>
      <c r="P18611" s="35" t="inlineStr">
        <is>
          <t/>
        </is>
      </c>
      <c r="Q18611" s="35" t="inlineStr">
        <is>
          <t/>
        </is>
      </c>
      <c r="R18611" s="35" t="inlineStr">
        <is>
          <t/>
        </is>
      </c>
      <c r="S18611" s="35" t="inlineStr">
        <is>
          <t>https://www.contratacion.euskadi.eus/webkpe00-kpeperfi/es/contenidos/anuncio_contratacion/exposakisap2023003255/es_doc/images/logo_oskidetza_30.jpg</t>
        </is>
      </c>
      <c r="T18611" s="35" t="inlineStr">
        <is>
          <t>OSAKIDETZA - Servicio Vasco de Salud</t>
        </is>
      </c>
      <c r="U18611" s="35" t="inlineStr">
        <is>
          <t>S5100023J - Organización Central</t>
        </is>
      </c>
      <c r="V18611" s="35" t="inlineStr">
        <is>
          <t>Director General</t>
        </is>
      </c>
      <c r="W18611" s="35" t="inlineStr">
        <is>
          <t/>
        </is>
      </c>
      <c r="X18611" s="35" t="inlineStr">
        <is>
          <t/>
        </is>
      </c>
      <c r="Y18611" s="35" t="inlineStr">
        <is>
          <t>12/03/2024 13:00</t>
        </is>
      </c>
      <c r="Z18611" s="35" t="inlineStr">
        <is>
          <t>https://www.contratacion.euskadi.eus/anuncio_contratacion/suministro-fedratinib-doe-luspatercept-doe-y-azacitidina-doe/webkpe00-kpesimpc/es/</t>
        </is>
      </c>
      <c r="AA18611" s="35" t="inlineStr">
        <is>
          <t>https://www.contratacion.euskadi.eus/webkpe00-kpesimpc/es/contenidos/anuncio_contratacion/exposakisap2023003255/es_doc/index.html</t>
        </is>
      </c>
      <c r="AB18611" s="35" t="inlineStr">
        <is>
          <t>https://www.contratacion.euskadi.eus/contenidos/anuncio_contratacion/exposakisap2023003255/es_doc/data/es_r01dtpd018f3d6ece0321940404becf14d524f3216</t>
        </is>
      </c>
      <c r="AC18611" s="35" t="inlineStr">
        <is>
          <t>https://www.contratacion.euskadi.eus/contenidos/anuncio_contratacion/exposakisap2023003255/r01Index/exposakisap2023003255-idxContent.xml</t>
        </is>
      </c>
      <c r="AD18611" s="35" t="inlineStr">
        <is>
          <t>19/01/2026</t>
        </is>
      </c>
      <c r="AE18611" s="35" t="inlineStr">
        <is>
          <t>r01eEF101135D3F04C4806230B827B80FC4755949557</t>
        </is>
      </c>
      <c r="AF18611" s="35" t="inlineStr">
        <is>
          <t>Osakidetza - Servicio Vasco de Salud</t>
        </is>
      </c>
      <c r="AG18611" s="35" t="inlineStr">
        <is>
          <t>r01epd0135f77bdf0c537ea4ec900da24f29d1d77</t>
        </is>
      </c>
      <c r="AH18611" s="35" t="inlineStr">
        <is>
          <t>Dirección General</t>
        </is>
      </c>
      <c r="AI18611" s="35" t="inlineStr">
        <is>
          <t/>
        </is>
      </c>
      <c r="AJ18611" s="35" t="inlineStr">
        <is>
          <t/>
        </is>
      </c>
    </row>
    <row r="18612" customHeight="true" ht="15.0">
      <c r="A18612" s="35" t="inlineStr">
        <is>
          <t>Suministro de Material para el Servicio de Anestesia de la OSI Ezkerraldea Enkarterri Cruces</t>
        </is>
      </c>
      <c r="B18612" s="35" t="inlineStr">
        <is>
          <t/>
        </is>
      </c>
      <c r="C18612" s="35" t="inlineStr">
        <is>
          <t>Gobierno Vasco</t>
        </is>
      </c>
      <c r="D18612" s="35" t="inlineStr">
        <is>
          <t/>
        </is>
      </c>
      <c r="E18612" s="35" t="inlineStr">
        <is>
          <t/>
        </is>
      </c>
      <c r="F18612" s="35" t="inlineStr">
        <is>
          <t/>
        </is>
      </c>
      <c r="G18612" s="35" t="inlineStr">
        <is>
          <t>Suministro de Material para el Servicio de Anestesia de la OSI Ezkerraldea Enkarterri Cruces</t>
        </is>
      </c>
      <c r="H18612" s="35" t="inlineStr">
        <is>
          <t>Suministro de Material para el Servicio de Anestesia de la OSI Ezkerraldea Enkarterri Cruces</t>
        </is>
      </c>
      <c r="I18612" s="35" t="inlineStr">
        <is>
          <t/>
        </is>
      </c>
      <c r="J18612" s="35" t="inlineStr">
        <is>
          <t>31/01/2024</t>
        </is>
      </c>
      <c r="K18612" s="35" t="inlineStr">
        <is>
          <t>2024/00183</t>
        </is>
      </c>
      <c r="L18612" s="35" t="inlineStr">
        <is>
          <t>Formalización del contrato</t>
        </is>
      </c>
      <c r="M18612" s="35" t="inlineStr">
        <is>
          <t>false</t>
        </is>
      </c>
      <c r="N18612" s="35" t="inlineStr">
        <is>
          <t/>
        </is>
      </c>
      <c r="O18612" s="35" t="inlineStr">
        <is>
          <t/>
        </is>
      </c>
      <c r="P18612" s="35" t="inlineStr">
        <is>
          <t/>
        </is>
      </c>
      <c r="Q18612" s="35" t="inlineStr">
        <is>
          <t/>
        </is>
      </c>
      <c r="R18612" s="35" t="inlineStr">
        <is>
          <t/>
        </is>
      </c>
      <c r="S18612" s="35" t="inlineStr">
        <is>
          <t>https://www.contratacion.euskadi.eus/webkpe00-kpeperfi/es/contenidos/anuncio_contratacion/exposakisap2024000183/es_doc/images/logo_oskidetza_30.jpg</t>
        </is>
      </c>
      <c r="T18612" s="35" t="inlineStr">
        <is>
          <t>OSAKIDETZA - Servicio Vasco de Salud</t>
        </is>
      </c>
      <c r="U18612" s="35" t="inlineStr">
        <is>
          <t>S5100023J - Hospital Universitario Cruces (Impulsora)</t>
        </is>
      </c>
      <c r="V18612" s="35" t="inlineStr">
        <is>
          <t>Director Gerente</t>
        </is>
      </c>
      <c r="W18612" s="35" t="inlineStr">
        <is>
          <t/>
        </is>
      </c>
      <c r="X18612" s="35" t="inlineStr">
        <is>
          <t/>
        </is>
      </c>
      <c r="Y18612" s="35" t="inlineStr">
        <is>
          <t>05/03/2024 09:30</t>
        </is>
      </c>
      <c r="Z18612" s="35" t="inlineStr">
        <is>
          <t>https://www.contratacion.euskadi.eus/anuncio_contratacion/suministro-material-servicio-anestesia-osi-ezkerraldea-enkarterri-cruces/exposakisap2024000183/webkpe00-kpesimpc/es/</t>
        </is>
      </c>
      <c r="AA18612" s="35" t="inlineStr">
        <is>
          <t>https://www.contratacion.euskadi.eus/webkpe00-kpesimpc/es/contenidos/anuncio_contratacion/exposakisap2024000183/es_doc/index.html</t>
        </is>
      </c>
      <c r="AB18612" s="35" t="inlineStr">
        <is>
          <t>https://www.contratacion.euskadi.eus/contenidos/anuncio_contratacion/exposakisap2024000183/es_doc/data/es_r01dtpd18d5ed65cf1214552627820254a75af8d79</t>
        </is>
      </c>
      <c r="AC18612" s="35" t="inlineStr">
        <is>
          <t>https://www.contratacion.euskadi.eus/contenidos/anuncio_contratacion/exposakisap2024000183/r01Index/exposakisap2024000183-idxContent.xml</t>
        </is>
      </c>
      <c r="AD18612" s="35" t="inlineStr">
        <is>
          <t>26/01/2026</t>
        </is>
      </c>
      <c r="AE18612" s="35" t="inlineStr">
        <is>
          <t>r01eEF101135D3F04C4806230B827B80FC4755949557</t>
        </is>
      </c>
      <c r="AF18612" s="35" t="inlineStr">
        <is>
          <t>Osakidetza - Servicio Vasco de Salud</t>
        </is>
      </c>
      <c r="AG18612" s="35" t="inlineStr">
        <is>
          <t>r01epd011aed2f74fe254392ebd48791b0fee6a9d</t>
        </is>
      </c>
      <c r="AH18612" s="35" t="inlineStr">
        <is>
          <t>Hospital Universitario Cruces</t>
        </is>
      </c>
      <c r="AI18612" s="35" t="inlineStr">
        <is>
          <t/>
        </is>
      </c>
      <c r="AJ18612" s="35" t="inlineStr">
        <is>
          <t/>
        </is>
      </c>
    </row>
    <row r="18613" customHeight="true" ht="15.0">
      <c r="A18613" s="35" t="inlineStr">
        <is>
          <t>Suministro de Avatrombopag (DOE)</t>
        </is>
      </c>
      <c r="B18613" s="35" t="inlineStr">
        <is>
          <t/>
        </is>
      </c>
      <c r="C18613" s="35" t="inlineStr">
        <is>
          <t>Gobierno Vasco</t>
        </is>
      </c>
      <c r="D18613" s="35" t="inlineStr">
        <is>
          <t/>
        </is>
      </c>
      <c r="E18613" s="35" t="inlineStr">
        <is>
          <t/>
        </is>
      </c>
      <c r="F18613" s="35" t="inlineStr">
        <is>
          <t/>
        </is>
      </c>
      <c r="G18613" s="35" t="inlineStr">
        <is>
          <t>Suministro de Avatrombopag (DOE)</t>
        </is>
      </c>
      <c r="H18613" s="35" t="inlineStr">
        <is>
          <t>Suministro de Avatrombopag (DOE)</t>
        </is>
      </c>
      <c r="I18613" s="35" t="inlineStr">
        <is>
          <t/>
        </is>
      </c>
      <c r="J18613" s="35" t="inlineStr">
        <is>
          <t>20/05/2024</t>
        </is>
      </c>
      <c r="K18613" s="35" t="inlineStr">
        <is>
          <t>2024/00515</t>
        </is>
      </c>
      <c r="L18613" s="35" t="inlineStr">
        <is>
          <t>MO</t>
        </is>
      </c>
      <c r="M18613" s="35" t="inlineStr">
        <is>
          <t>false</t>
        </is>
      </c>
      <c r="N18613" s="35" t="inlineStr">
        <is>
          <t/>
        </is>
      </c>
      <c r="O18613" s="35" t="inlineStr">
        <is>
          <t/>
        </is>
      </c>
      <c r="P18613" s="35" t="inlineStr">
        <is>
          <t/>
        </is>
      </c>
      <c r="Q18613" s="35" t="inlineStr">
        <is>
          <t/>
        </is>
      </c>
      <c r="R18613" s="35" t="inlineStr">
        <is>
          <t/>
        </is>
      </c>
      <c r="S18613" s="35" t="inlineStr">
        <is>
          <t>https://www.contratacion.euskadi.eus/webkpe00-kpeperfi/es/contenidos/anuncio_contratacion/exposakisap2024000515/es_doc/images/logo_oskidetza_30.jpg</t>
        </is>
      </c>
      <c r="T18613" s="35" t="inlineStr">
        <is>
          <t>OSAKIDETZA - Servicio Vasco de Salud</t>
        </is>
      </c>
      <c r="U18613" s="35" t="inlineStr">
        <is>
          <t>S5100023J - Organización Central</t>
        </is>
      </c>
      <c r="V18613" s="35" t="inlineStr">
        <is>
          <t>Director General</t>
        </is>
      </c>
      <c r="W18613" s="35" t="inlineStr">
        <is>
          <t/>
        </is>
      </c>
      <c r="X18613" s="35" t="inlineStr">
        <is>
          <t/>
        </is>
      </c>
      <c r="Y18613" s="35" t="inlineStr">
        <is>
          <t>17/04/2024 13:00</t>
        </is>
      </c>
      <c r="Z18613" s="35" t="inlineStr">
        <is>
          <t>https://www.contratacion.euskadi.eus/anuncio_contratacion/suministro-avatrombopag-doe/exposakisap2024000515/webkpe00-kpesimpc/es/</t>
        </is>
      </c>
      <c r="AA18613" s="35" t="inlineStr">
        <is>
          <t>https://www.contratacion.euskadi.eus/webkpe00-kpesimpc/es/contenidos/anuncio_contratacion/exposakisap2024000515/es_doc/index.html</t>
        </is>
      </c>
      <c r="AB18613" s="35" t="inlineStr">
        <is>
          <t>https://www.contratacion.euskadi.eus/contenidos/anuncio_contratacion/exposakisap2024000515/es_doc/data/es_r01dtpd18f95d6cd4a1a5986f77860a4e66cac3e3a</t>
        </is>
      </c>
      <c r="AC18613" s="35" t="inlineStr">
        <is>
          <t>https://www.contratacion.euskadi.eus/contenidos/anuncio_contratacion/exposakisap2024000515/r01Index/exposakisap2024000515-idxContent.xml</t>
        </is>
      </c>
      <c r="AD18613" s="35" t="inlineStr">
        <is>
          <t>16/01/2026</t>
        </is>
      </c>
      <c r="AE18613" s="35" t="inlineStr">
        <is>
          <t>r01eEF101135D3F04C4806230B827B80FC4755949557</t>
        </is>
      </c>
      <c r="AF18613" s="35" t="inlineStr">
        <is>
          <t>Osakidetza - Servicio Vasco de Salud</t>
        </is>
      </c>
      <c r="AG18613" s="35" t="inlineStr">
        <is>
          <t>r01epd0135f77bdf0c537ea4ec900da24f29d1d77</t>
        </is>
      </c>
      <c r="AH18613" s="35" t="inlineStr">
        <is>
          <t>Dirección General</t>
        </is>
      </c>
      <c r="AI18613" s="35" t="inlineStr">
        <is>
          <t/>
        </is>
      </c>
      <c r="AJ18613" s="35" t="inlineStr">
        <is>
          <t/>
        </is>
      </c>
    </row>
    <row r="18614" customHeight="true" ht="15.0">
      <c r="A18614" s="35" t="inlineStr">
        <is>
          <t>Suministro de Fibras para Láser Holmio para el Servicio de Urología de la OSI Ezkerraldea Enkarterri Cruces</t>
        </is>
      </c>
      <c r="B18614" s="35" t="inlineStr">
        <is>
          <t/>
        </is>
      </c>
      <c r="C18614" s="35" t="inlineStr">
        <is>
          <t>Gobierno Vasco</t>
        </is>
      </c>
      <c r="D18614" s="35" t="inlineStr">
        <is>
          <t/>
        </is>
      </c>
      <c r="E18614" s="35" t="inlineStr">
        <is>
          <t/>
        </is>
      </c>
      <c r="F18614" s="35" t="inlineStr">
        <is>
          <t/>
        </is>
      </c>
      <c r="G18614" s="35" t="inlineStr">
        <is>
          <t>Suministro de Fibras para Láser Holmio para el Servicio de Urología de la OSI Ezkerraldea Enkarterri Cruces</t>
        </is>
      </c>
      <c r="H18614" s="35" t="inlineStr">
        <is>
          <t>Suministro de Fibras para Láser Holmio para el Servicio de Urología de la OSI Ezkerraldea Enkarterri Cruces</t>
        </is>
      </c>
      <c r="I18614" s="35" t="inlineStr">
        <is>
          <t/>
        </is>
      </c>
      <c r="J18614" s="35" t="inlineStr">
        <is>
          <t>23/02/2024</t>
        </is>
      </c>
      <c r="K18614" s="35" t="inlineStr">
        <is>
          <t>2024/00517</t>
        </is>
      </c>
      <c r="L18614" s="35" t="inlineStr">
        <is>
          <t>Formalización del contrato</t>
        </is>
      </c>
      <c r="M18614" s="35" t="inlineStr">
        <is>
          <t>false</t>
        </is>
      </c>
      <c r="N18614" s="35" t="inlineStr">
        <is>
          <t/>
        </is>
      </c>
      <c r="O18614" s="35" t="inlineStr">
        <is>
          <t/>
        </is>
      </c>
      <c r="P18614" s="35" t="inlineStr">
        <is>
          <t/>
        </is>
      </c>
      <c r="Q18614" s="35" t="inlineStr">
        <is>
          <t/>
        </is>
      </c>
      <c r="R18614" s="35" t="inlineStr">
        <is>
          <t/>
        </is>
      </c>
      <c r="S18614" s="35" t="inlineStr">
        <is>
          <t>https://www.contratacion.euskadi.eus/webkpe00-kpeperfi/es/contenidos/anuncio_contratacion/exposakisap2024000517/es_doc/images/logo_oskidetza_30.jpg</t>
        </is>
      </c>
      <c r="T18614" s="35" t="inlineStr">
        <is>
          <t>OSAKIDETZA - Servicio Vasco de Salud</t>
        </is>
      </c>
      <c r="U18614" s="35" t="inlineStr">
        <is>
          <t>S5100023J - Hospital Universitario Cruces (Impulsora)</t>
        </is>
      </c>
      <c r="V18614" s="35" t="inlineStr">
        <is>
          <t>Director Gerente</t>
        </is>
      </c>
      <c r="W18614" s="35" t="inlineStr">
        <is>
          <t/>
        </is>
      </c>
      <c r="X18614" s="35" t="inlineStr">
        <is>
          <t/>
        </is>
      </c>
      <c r="Y18614" s="35" t="inlineStr">
        <is>
          <t>27/03/2024 07:59</t>
        </is>
      </c>
      <c r="Z18614" s="35" t="inlineStr">
        <is>
          <t>https://www.contratacion.euskadi.eus/anuncio_contratacion/suministro-fibras-laser-holmio-servicio-urologia-osi-ezkerraldea-enkarterri-cruces/webkpe00-kpesimpc/es/</t>
        </is>
      </c>
      <c r="AA18614" s="35" t="inlineStr">
        <is>
          <t>https://www.contratacion.euskadi.eus/webkpe00-kpesimpc/es/contenidos/anuncio_contratacion/exposakisap2024000517/es_doc/index.html</t>
        </is>
      </c>
      <c r="AB18614" s="35" t="inlineStr">
        <is>
          <t>https://www.contratacion.euskadi.eus/contenidos/anuncio_contratacion/exposakisap2024000517/es_doc/data/es_r01dtpd18dd543e1be4e2e178b68e1eefe67a7ec44</t>
        </is>
      </c>
      <c r="AC18614" s="35" t="inlineStr">
        <is>
          <t>https://www.contratacion.euskadi.eus/contenidos/anuncio_contratacion/exposakisap2024000517/r01Index/exposakisap2024000517-idxContent.xml</t>
        </is>
      </c>
      <c r="AD18614" s="35" t="inlineStr">
        <is>
          <t>26/01/2026</t>
        </is>
      </c>
      <c r="AE18614" s="35" t="inlineStr">
        <is>
          <t>r01eEF101135D3F04C4806230B827B80FC4755949557</t>
        </is>
      </c>
      <c r="AF18614" s="35" t="inlineStr">
        <is>
          <t>Osakidetza - Servicio Vasco de Salud</t>
        </is>
      </c>
      <c r="AG18614" s="35" t="inlineStr">
        <is>
          <t>r01epd011aed2f74fe254392ebd48791b0fee6a9d</t>
        </is>
      </c>
      <c r="AH18614" s="35" t="inlineStr">
        <is>
          <t>Hospital Universitario Cruces</t>
        </is>
      </c>
      <c r="AI18614" s="35" t="inlineStr">
        <is>
          <t/>
        </is>
      </c>
      <c r="AJ18614" s="35" t="inlineStr">
        <is>
          <t/>
        </is>
      </c>
    </row>
    <row r="18615" customHeight="true" ht="15.0">
      <c r="A18615" s="35" t="inlineStr">
        <is>
          <t>Suministro de Material para el Servicio de Cirugía Plástica y Quemados de la Organización Sanitaria Integrada Ezkerraldea Enkarterri Cruces</t>
        </is>
      </c>
      <c r="B18615" s="35" t="inlineStr">
        <is>
          <t/>
        </is>
      </c>
      <c r="C18615" s="35" t="inlineStr">
        <is>
          <t>Gobierno Vasco</t>
        </is>
      </c>
      <c r="D18615" s="35" t="inlineStr">
        <is>
          <t/>
        </is>
      </c>
      <c r="E18615" s="35" t="inlineStr">
        <is>
          <t/>
        </is>
      </c>
      <c r="F18615" s="35" t="inlineStr">
        <is>
          <t/>
        </is>
      </c>
      <c r="G18615" s="35" t="inlineStr">
        <is>
          <t>Suministro de Material para el Servicio de Cirugía Plástica y Quemados de la Organización Sanitaria Integrada Ezkerraldea Enkarterri Cruces</t>
        </is>
      </c>
      <c r="H18615" s="35" t="inlineStr">
        <is>
          <t>Suministro de Material para el Servicio de Cirugía Plástica y Quemados de la Organización Sanitaria Integrada Ezkerraldea Enkarterri Cruces</t>
        </is>
      </c>
      <c r="I18615" s="35" t="inlineStr">
        <is>
          <t/>
        </is>
      </c>
      <c r="J18615" s="35" t="inlineStr">
        <is>
          <t>23/02/2024</t>
        </is>
      </c>
      <c r="K18615" s="35" t="inlineStr">
        <is>
          <t>2024/00604</t>
        </is>
      </c>
      <c r="L18615" s="35" t="inlineStr">
        <is>
          <t>MO</t>
        </is>
      </c>
      <c r="M18615" s="35" t="inlineStr">
        <is>
          <t>false</t>
        </is>
      </c>
      <c r="N18615" s="35" t="inlineStr">
        <is>
          <t/>
        </is>
      </c>
      <c r="O18615" s="35" t="inlineStr">
        <is>
          <t/>
        </is>
      </c>
      <c r="P18615" s="35" t="inlineStr">
        <is>
          <t/>
        </is>
      </c>
      <c r="Q18615" s="35" t="inlineStr">
        <is>
          <t/>
        </is>
      </c>
      <c r="R18615" s="35" t="inlineStr">
        <is>
          <t/>
        </is>
      </c>
      <c r="S18615" s="35" t="inlineStr">
        <is>
          <t>https://www.contratacion.euskadi.eus/webkpe00-kpeperfi/es/contenidos/anuncio_contratacion/exposakisap2024000604/es_doc/images/logo_oskidetza_30.jpg</t>
        </is>
      </c>
      <c r="T18615" s="35" t="inlineStr">
        <is>
          <t>OSAKIDETZA - Servicio Vasco de Salud</t>
        </is>
      </c>
      <c r="U18615" s="35" t="inlineStr">
        <is>
          <t>S5100023J - Hospital Universitario Cruces (Impulsora)</t>
        </is>
      </c>
      <c r="V18615" s="35" t="inlineStr">
        <is>
          <t>Director Gerente</t>
        </is>
      </c>
      <c r="W18615" s="35" t="inlineStr">
        <is>
          <t/>
        </is>
      </c>
      <c r="X18615" s="35" t="inlineStr">
        <is>
          <t/>
        </is>
      </c>
      <c r="Y18615" s="35" t="inlineStr">
        <is>
          <t>26/03/2024 14:30</t>
        </is>
      </c>
      <c r="Z18615" s="35" t="inlineStr">
        <is>
          <t>https://www.contratacion.euskadi.eus/anuncio_contratacion/suministro-material-servicio-cirugia-plastica-y-quemados-organizacion-sanitaria-integrada-ezkerraldea-enkarterri-cruces/webkpe00-kpesimpc/es/</t>
        </is>
      </c>
      <c r="AA18615" s="35" t="inlineStr">
        <is>
          <t>https://www.contratacion.euskadi.eus/webkpe00-kpesimpc/es/contenidos/anuncio_contratacion/exposakisap2024000604/es_doc/index.html</t>
        </is>
      </c>
      <c r="AB18615" s="35" t="inlineStr">
        <is>
          <t>https://www.contratacion.euskadi.eus/contenidos/anuncio_contratacion/exposakisap2024000604/es_doc/data/es_r01dtpd18dd53f9b794e2e178bdd848e4656135747</t>
        </is>
      </c>
      <c r="AC18615" s="35" t="inlineStr">
        <is>
          <t>https://www.contratacion.euskadi.eus/contenidos/anuncio_contratacion/exposakisap2024000604/r01Index/exposakisap2024000604-idxContent.xml</t>
        </is>
      </c>
      <c r="AD18615" s="35" t="inlineStr">
        <is>
          <t>26/01/2026</t>
        </is>
      </c>
      <c r="AE18615" s="35" t="inlineStr">
        <is>
          <t>r01eEF101135D3F04C4806230B827B80FC4755949557</t>
        </is>
      </c>
      <c r="AF18615" s="35" t="inlineStr">
        <is>
          <t>Osakidetza - Servicio Vasco de Salud</t>
        </is>
      </c>
      <c r="AG18615" s="35" t="inlineStr">
        <is>
          <t>r01epd011aed2f74fe254392ebd48791b0fee6a9d</t>
        </is>
      </c>
      <c r="AH18615" s="35" t="inlineStr">
        <is>
          <t>Hospital Universitario Cruces</t>
        </is>
      </c>
      <c r="AI18615" s="35" t="inlineStr">
        <is>
          <t/>
        </is>
      </c>
      <c r="AJ18615" s="35" t="inlineStr">
        <is>
          <t/>
        </is>
      </c>
    </row>
    <row r="18616" customHeight="true" ht="15.0">
      <c r="A18616" s="35" t="inlineStr">
        <is>
          <t>Suministro de Idelalisib(DOE), Tenofovir alafenamida (DOE) Y Asociación Bictegravir/Emtricitabina/Tenofovir alafenamida (DOE)</t>
        </is>
      </c>
      <c r="B18616" s="35" t="inlineStr">
        <is>
          <t/>
        </is>
      </c>
      <c r="C18616" s="35" t="inlineStr">
        <is>
          <t>Gobierno Vasco</t>
        </is>
      </c>
      <c r="D18616" s="35" t="inlineStr">
        <is>
          <t/>
        </is>
      </c>
      <c r="E18616" s="35" t="inlineStr">
        <is>
          <t/>
        </is>
      </c>
      <c r="F18616" s="35" t="inlineStr">
        <is>
          <t/>
        </is>
      </c>
      <c r="G18616" s="35" t="inlineStr">
        <is>
          <t>Suministro de Idelalisib(DOE), Tenofovir alafenamida (DOE) Y Asociación Bictegravir/Emtricitabina/Tenofovir alafenamida (DOE)</t>
        </is>
      </c>
      <c r="H18616" s="35" t="inlineStr">
        <is>
          <t>Suministro de Idelalisib(DOE), Tenofovir alafenamida (DOE) Y Asociación Bictegravir/Emtricitabina/Tenofovir alafenamida (DOE)</t>
        </is>
      </c>
      <c r="I18616" s="35" t="inlineStr">
        <is>
          <t/>
        </is>
      </c>
      <c r="J18616" s="35" t="inlineStr">
        <is>
          <t>10/06/2024</t>
        </is>
      </c>
      <c r="K18616" s="35" t="inlineStr">
        <is>
          <t>2024/00682</t>
        </is>
      </c>
      <c r="L18616" s="35" t="inlineStr">
        <is>
          <t>MO</t>
        </is>
      </c>
      <c r="M18616" s="35" t="inlineStr">
        <is>
          <t>false</t>
        </is>
      </c>
      <c r="N18616" s="35" t="inlineStr">
        <is>
          <t/>
        </is>
      </c>
      <c r="O18616" s="35" t="inlineStr">
        <is>
          <t/>
        </is>
      </c>
      <c r="P18616" s="35" t="inlineStr">
        <is>
          <t/>
        </is>
      </c>
      <c r="Q18616" s="35" t="inlineStr">
        <is>
          <t/>
        </is>
      </c>
      <c r="R18616" s="35" t="inlineStr">
        <is>
          <t/>
        </is>
      </c>
      <c r="S18616" s="35" t="inlineStr">
        <is>
          <t>https://www.contratacion.euskadi.eus/webkpe00-kpeperfi/es/contenidos/anuncio_contratacion/exposakisap2024000682/es_doc/images/logo_oskidetza_30.jpg</t>
        </is>
      </c>
      <c r="T18616" s="35" t="inlineStr">
        <is>
          <t>OSAKIDETZA - Servicio Vasco de Salud</t>
        </is>
      </c>
      <c r="U18616" s="35" t="inlineStr">
        <is>
          <t>S5100023J - Organización Central</t>
        </is>
      </c>
      <c r="V18616" s="35" t="inlineStr">
        <is>
          <t>Director General</t>
        </is>
      </c>
      <c r="W18616" s="35" t="inlineStr">
        <is>
          <t/>
        </is>
      </c>
      <c r="X18616" s="35" t="inlineStr">
        <is>
          <t/>
        </is>
      </c>
      <c r="Y18616" s="35" t="inlineStr">
        <is>
          <t>30/04/2024 13:00</t>
        </is>
      </c>
      <c r="Z18616" s="35" t="inlineStr">
        <is>
          <t>https://www.contratacion.euskadi.eus/anuncio_contratacion/suministro-idelalisib-doe-tenofovir-alafenamida-doe-y-asociacion-bictegravir-emtricitabina-tenofovir-alafenamida-doe/webkpe00-kpesimpc/es/</t>
        </is>
      </c>
      <c r="AA18616" s="35" t="inlineStr">
        <is>
          <t>https://www.contratacion.euskadi.eus/webkpe00-kpesimpc/es/contenidos/anuncio_contratacion/exposakisap2024000682/es_doc/index.html</t>
        </is>
      </c>
      <c r="AB18616" s="35" t="inlineStr">
        <is>
          <t>https://www.contratacion.euskadi.eus/contenidos/anuncio_contratacion/exposakisap2024000682/es_doc/data/es_r01dtpd190024a9ee813176d2a91524846fcadc5f0</t>
        </is>
      </c>
      <c r="AC18616" s="35" t="inlineStr">
        <is>
          <t>https://www.contratacion.euskadi.eus/contenidos/anuncio_contratacion/exposakisap2024000682/r01Index/exposakisap2024000682-idxContent.xml</t>
        </is>
      </c>
      <c r="AD18616" s="35" t="inlineStr">
        <is>
          <t>19/01/2026</t>
        </is>
      </c>
      <c r="AE18616" s="35" t="inlineStr">
        <is>
          <t>r01eEF101135D3F04C4806230B827B80FC4755949557</t>
        </is>
      </c>
      <c r="AF18616" s="35" t="inlineStr">
        <is>
          <t>Osakidetza - Servicio Vasco de Salud</t>
        </is>
      </c>
      <c r="AG18616" s="35" t="inlineStr">
        <is>
          <t>r01epd0135f77bdf0c537ea4ec900da24f29d1d77</t>
        </is>
      </c>
      <c r="AH18616" s="35" t="inlineStr">
        <is>
          <t>Dirección General</t>
        </is>
      </c>
      <c r="AI18616" s="35" t="inlineStr">
        <is>
          <t/>
        </is>
      </c>
      <c r="AJ18616" s="35" t="inlineStr">
        <is>
          <t/>
        </is>
      </c>
    </row>
    <row r="18617" customHeight="true" ht="15.0">
      <c r="A18617" s="35" t="inlineStr">
        <is>
          <t>Suministro de Complejo de factor VIII de coagulación y Factor Von Willebrand (DOE)</t>
        </is>
      </c>
      <c r="B18617" s="35" t="inlineStr">
        <is>
          <t/>
        </is>
      </c>
      <c r="C18617" s="35" t="inlineStr">
        <is>
          <t>Gobierno Vasco</t>
        </is>
      </c>
      <c r="D18617" s="35" t="inlineStr">
        <is>
          <t/>
        </is>
      </c>
      <c r="E18617" s="35" t="inlineStr">
        <is>
          <t/>
        </is>
      </c>
      <c r="F18617" s="35" t="inlineStr">
        <is>
          <t/>
        </is>
      </c>
      <c r="G18617" s="35" t="inlineStr">
        <is>
          <t>Suministro de Complejo de factor VIII de coagulación y Factor Von Willebrand (DOE)</t>
        </is>
      </c>
      <c r="H18617" s="35" t="inlineStr">
        <is>
          <t>Suministro de Complejo de factor VIII de coagulación y Factor Von Willebrand (DOE)</t>
        </is>
      </c>
      <c r="I18617" s="35" t="inlineStr">
        <is>
          <t/>
        </is>
      </c>
      <c r="J18617" s="35" t="inlineStr">
        <is>
          <t>25/03/2024</t>
        </is>
      </c>
      <c r="K18617" s="35" t="inlineStr">
        <is>
          <t>2024/00817</t>
        </is>
      </c>
      <c r="L18617" s="35" t="inlineStr">
        <is>
          <t>MO</t>
        </is>
      </c>
      <c r="M18617" s="35" t="inlineStr">
        <is>
          <t>false</t>
        </is>
      </c>
      <c r="N18617" s="35" t="inlineStr">
        <is>
          <t/>
        </is>
      </c>
      <c r="O18617" s="35" t="inlineStr">
        <is>
          <t/>
        </is>
      </c>
      <c r="P18617" s="35" t="inlineStr">
        <is>
          <t/>
        </is>
      </c>
      <c r="Q18617" s="35" t="inlineStr">
        <is>
          <t/>
        </is>
      </c>
      <c r="R18617" s="35" t="inlineStr">
        <is>
          <t/>
        </is>
      </c>
      <c r="S18617" s="35" t="inlineStr">
        <is>
          <t>https://www.contratacion.euskadi.eus/webkpe00-kpeperfi/es/contenidos/anuncio_contratacion/exposakisap2024000817/es_doc/images/logo_oskidetza_30.jpg</t>
        </is>
      </c>
      <c r="T18617" s="35" t="inlineStr">
        <is>
          <t>OSAKIDETZA - Servicio Vasco de Salud</t>
        </is>
      </c>
      <c r="U18617" s="35" t="inlineStr">
        <is>
          <t>S5100023J - Organización Central</t>
        </is>
      </c>
      <c r="V18617" s="35" t="inlineStr">
        <is>
          <t>Director General</t>
        </is>
      </c>
      <c r="W18617" s="35" t="inlineStr">
        <is>
          <t/>
        </is>
      </c>
      <c r="X18617" s="35" t="inlineStr">
        <is>
          <t/>
        </is>
      </c>
      <c r="Y18617" s="35" t="inlineStr">
        <is>
          <t>23/04/2024 13:00</t>
        </is>
      </c>
      <c r="Z18617" s="35" t="inlineStr">
        <is>
          <t>https://www.contratacion.euskadi.eus/anuncio_contratacion/suministro-complejo-factor-viii-coagulacion-y-factor-von-willebrand-doe/webkpe00-kpesimpc/es/</t>
        </is>
      </c>
      <c r="AA18617" s="35" t="inlineStr">
        <is>
          <t>https://www.contratacion.euskadi.eus/webkpe00-kpesimpc/es/contenidos/anuncio_contratacion/exposakisap2024000817/es_doc/index.html</t>
        </is>
      </c>
      <c r="AB18617" s="35" t="inlineStr">
        <is>
          <t>https://www.contratacion.euskadi.eus/contenidos/anuncio_contratacion/exposakisap2024000817/es_doc/data/es_r01dtpd18e74f252986bb5743e340a698a563eeeb1</t>
        </is>
      </c>
      <c r="AC18617" s="35" t="inlineStr">
        <is>
          <t>https://www.contratacion.euskadi.eus/contenidos/anuncio_contratacion/exposakisap2024000817/r01Index/exposakisap2024000817-idxContent.xml</t>
        </is>
      </c>
      <c r="AD18617" s="35" t="inlineStr">
        <is>
          <t>27/01/2026</t>
        </is>
      </c>
      <c r="AE18617" s="35" t="inlineStr">
        <is>
          <t>r01eEF101135D3F04C4806230B827B80FC4755949557</t>
        </is>
      </c>
      <c r="AF18617" s="35" t="inlineStr">
        <is>
          <t>Osakidetza - Servicio Vasco de Salud</t>
        </is>
      </c>
      <c r="AG18617" s="35" t="inlineStr">
        <is>
          <t>r01epd0135f77bdf0c537ea4ec900da24f29d1d77</t>
        </is>
      </c>
      <c r="AH18617" s="35" t="inlineStr">
        <is>
          <t>Dirección General</t>
        </is>
      </c>
      <c r="AI18617" s="35" t="inlineStr">
        <is>
          <t/>
        </is>
      </c>
      <c r="AJ18617" s="35" t="inlineStr">
        <is>
          <t/>
        </is>
      </c>
    </row>
    <row r="18618" customHeight="true" ht="15.0">
      <c r="A18618" s="35" t="inlineStr">
        <is>
          <t>Equipamiento para el servicio de neonatología de la OSI Bilbao Basurto</t>
        </is>
      </c>
      <c r="B18618" s="35" t="inlineStr">
        <is>
          <t/>
        </is>
      </c>
      <c r="C18618" s="35" t="inlineStr">
        <is>
          <t>Gobierno Vasco</t>
        </is>
      </c>
      <c r="D18618" s="35" t="inlineStr">
        <is>
          <t/>
        </is>
      </c>
      <c r="E18618" s="35" t="inlineStr">
        <is>
          <t/>
        </is>
      </c>
      <c r="F18618" s="35" t="inlineStr">
        <is>
          <t/>
        </is>
      </c>
      <c r="G18618" s="35" t="inlineStr">
        <is>
          <t>Equipamiento para el servicio de neonatología de la OSI Bilbao Basurto</t>
        </is>
      </c>
      <c r="H18618" s="35" t="inlineStr">
        <is>
          <t>Equipamiento para el servicio de neonatología de la OSI Bilbao Basurto</t>
        </is>
      </c>
      <c r="I18618" s="35" t="inlineStr">
        <is>
          <t/>
        </is>
      </c>
      <c r="J18618" s="35" t="inlineStr">
        <is>
          <t>08/04/2024</t>
        </is>
      </c>
      <c r="K18618" s="35" t="inlineStr">
        <is>
          <t>2024/01024</t>
        </is>
      </c>
      <c r="L18618" s="35" t="inlineStr">
        <is>
          <t>MO</t>
        </is>
      </c>
      <c r="M18618" s="35" t="inlineStr">
        <is>
          <t>false</t>
        </is>
      </c>
      <c r="N18618" s="35" t="inlineStr">
        <is>
          <t/>
        </is>
      </c>
      <c r="O18618" s="35" t="inlineStr">
        <is>
          <t/>
        </is>
      </c>
      <c r="P18618" s="35" t="inlineStr">
        <is>
          <t/>
        </is>
      </c>
      <c r="Q18618" s="35" t="inlineStr">
        <is>
          <t/>
        </is>
      </c>
      <c r="R18618" s="35" t="inlineStr">
        <is>
          <t/>
        </is>
      </c>
      <c r="S18618" s="35" t="inlineStr">
        <is>
          <t>https://www.contratacion.euskadi.eus/webkpe00-kpeperfi/es/contenidos/anuncio_contratacion/exposakisap2024001024/es_doc/images/logo_oskidetza_30.jpg</t>
        </is>
      </c>
      <c r="T18618" s="35" t="inlineStr">
        <is>
          <t>OSAKIDETZA - Servicio Vasco de Salud</t>
        </is>
      </c>
      <c r="U18618" s="35" t="inlineStr">
        <is>
          <t>S5100023J - OSI Bilbao-Basurto</t>
        </is>
      </c>
      <c r="V18618" s="35" t="inlineStr">
        <is>
          <t>Director Gerente</t>
        </is>
      </c>
      <c r="W18618" s="35" t="inlineStr">
        <is>
          <t/>
        </is>
      </c>
      <c r="X18618" s="35" t="inlineStr">
        <is>
          <t/>
        </is>
      </c>
      <c r="Y18618" s="35" t="inlineStr">
        <is>
          <t>06/05/2024 12:00</t>
        </is>
      </c>
      <c r="Z18618" s="35" t="inlineStr">
        <is>
          <t>https://www.contratacion.euskadi.eus/anuncio_contratacion/equipamiento-servicio-neonatologia-osi-bilbao-basurto/webkpe00-kpesimpc/es/</t>
        </is>
      </c>
      <c r="AA18618" s="35" t="inlineStr">
        <is>
          <t>https://www.contratacion.euskadi.eus/webkpe00-kpesimpc/es/contenidos/anuncio_contratacion/exposakisap2024001024/es_doc/index.html</t>
        </is>
      </c>
      <c r="AB18618" s="35" t="inlineStr">
        <is>
          <t>https://www.contratacion.euskadi.eus/contenidos/anuncio_contratacion/exposakisap2024001024/es_doc/data/es_r01dtpd18ebd30c2de2387d0e9eb639ac8a3b7c3ba</t>
        </is>
      </c>
      <c r="AC18618" s="35" t="inlineStr">
        <is>
          <t>https://www.contratacion.euskadi.eus/contenidos/anuncio_contratacion/exposakisap2024001024/r01Index/exposakisap2024001024-idxContent.xml</t>
        </is>
      </c>
      <c r="AD18618" s="35" t="inlineStr">
        <is>
          <t>26/01/2026</t>
        </is>
      </c>
      <c r="AE18618" s="35" t="inlineStr">
        <is>
          <t>r01eEF101135D3F04C4806230B827B80FC4755949557</t>
        </is>
      </c>
      <c r="AF18618" s="35" t="inlineStr">
        <is>
          <t>Osakidetza - Servicio Vasco de Salud</t>
        </is>
      </c>
      <c r="AG18618" s="35" t="inlineStr">
        <is>
          <t>r01epd014526f88f54c7b2143d8fee685d6f6339e</t>
        </is>
      </c>
      <c r="AH18618" s="35" t="inlineStr">
        <is>
          <t>Organización Sanitaria Integrada Bilbao-Basurto</t>
        </is>
      </c>
      <c r="AI18618" s="35" t="inlineStr">
        <is>
          <t/>
        </is>
      </c>
      <c r="AJ18618" s="35" t="inlineStr">
        <is>
          <t/>
        </is>
      </c>
    </row>
    <row r="18619" customHeight="true" ht="15.0">
      <c r="A18619" s="35" t="inlineStr">
        <is>
          <t>Obras de renovación integral de la sala de producción de calor del Ambulatorio de Zaballa</t>
        </is>
      </c>
      <c r="B18619" s="35" t="inlineStr">
        <is>
          <t/>
        </is>
      </c>
      <c r="C18619" s="35" t="inlineStr">
        <is>
          <t>Gobierno Vasco</t>
        </is>
      </c>
      <c r="D18619" s="35" t="inlineStr">
        <is>
          <t/>
        </is>
      </c>
      <c r="E18619" s="35" t="inlineStr">
        <is>
          <t/>
        </is>
      </c>
      <c r="F18619" s="35" t="inlineStr">
        <is>
          <t/>
        </is>
      </c>
      <c r="G18619" s="35" t="inlineStr">
        <is>
          <t>Obras de renovación integral de la sala de producción de calor del Ambulatorio de Zaballa</t>
        </is>
      </c>
      <c r="H18619" s="35" t="inlineStr">
        <is>
          <t>Obras de renovación integral de la sala de producción de calor del Ambulatorio de Zaballa</t>
        </is>
      </c>
      <c r="I18619" s="35" t="inlineStr">
        <is>
          <t/>
        </is>
      </c>
      <c r="J18619" s="35" t="inlineStr">
        <is>
          <t>09/05/2024</t>
        </is>
      </c>
      <c r="K18619" s="35" t="inlineStr">
        <is>
          <t>2024/01122</t>
        </is>
      </c>
      <c r="L18619" s="35" t="inlineStr">
        <is>
          <t>MO</t>
        </is>
      </c>
      <c r="M18619" s="35" t="inlineStr">
        <is>
          <t>false</t>
        </is>
      </c>
      <c r="N18619" s="35" t="inlineStr">
        <is>
          <t/>
        </is>
      </c>
      <c r="O18619" s="35" t="inlineStr">
        <is>
          <t/>
        </is>
      </c>
      <c r="P18619" s="35" t="inlineStr">
        <is>
          <t/>
        </is>
      </c>
      <c r="Q18619" s="35" t="inlineStr">
        <is>
          <t/>
        </is>
      </c>
      <c r="R18619" s="35" t="inlineStr">
        <is>
          <t/>
        </is>
      </c>
      <c r="S18619" s="35" t="inlineStr">
        <is>
          <t>https://www.contratacion.euskadi.eus/webkpe00-kpeperfi/es/contenidos/anuncio_contratacion/exposakisap2024001122/es_doc/images/logo_oskidetza_30.jpg</t>
        </is>
      </c>
      <c r="T18619" s="35" t="inlineStr">
        <is>
          <t>OSAKIDETZA - Servicio Vasco de Salud</t>
        </is>
      </c>
      <c r="U18619" s="35" t="inlineStr">
        <is>
          <t>S5100023J - Organización Central</t>
        </is>
      </c>
      <c r="V18619" s="35" t="inlineStr">
        <is>
          <t>Director General</t>
        </is>
      </c>
      <c r="W18619" s="35" t="inlineStr">
        <is>
          <t/>
        </is>
      </c>
      <c r="X18619" s="35" t="inlineStr">
        <is>
          <t/>
        </is>
      </c>
      <c r="Y18619" s="35" t="inlineStr">
        <is>
          <t>03/06/2024 13:00</t>
        </is>
      </c>
      <c r="Z18619" s="35" t="inlineStr">
        <is>
          <t>https://www.contratacion.euskadi.eus/anuncio_contratacion/obras-renovacion-integral-sala-produccion-calor-del-ambulatorio-zaballa/webkpe00-kpesimpc/es/</t>
        </is>
      </c>
      <c r="AA18619" s="35" t="inlineStr">
        <is>
          <t>https://www.contratacion.euskadi.eus/webkpe00-kpesimpc/es/contenidos/anuncio_contratacion/exposakisap2024001122/es_doc/index.html</t>
        </is>
      </c>
      <c r="AB18619" s="35" t="inlineStr">
        <is>
          <t>https://www.contratacion.euskadi.eus/contenidos/anuncio_contratacion/exposakisap2024001122/es_doc/data/es_r01dtpd18f5c1027bd2194040478456c267eb2f6c9</t>
        </is>
      </c>
      <c r="AC18619" s="35" t="inlineStr">
        <is>
          <t>https://www.contratacion.euskadi.eus/contenidos/anuncio_contratacion/exposakisap2024001122/r01Index/exposakisap2024001122-idxContent.xml</t>
        </is>
      </c>
      <c r="AD18619" s="35" t="inlineStr">
        <is>
          <t>05/02/2026</t>
        </is>
      </c>
      <c r="AE18619" s="35" t="inlineStr">
        <is>
          <t>r01eEF101135D3F04C4806230B827B80FC4755949557</t>
        </is>
      </c>
      <c r="AF18619" s="35" t="inlineStr">
        <is>
          <t>Osakidetza - Servicio Vasco de Salud</t>
        </is>
      </c>
      <c r="AG18619" s="35" t="inlineStr">
        <is>
          <t>r01epd0135f77bdf0c537ea4ec900da24f29d1d77</t>
        </is>
      </c>
      <c r="AH18619" s="35" t="inlineStr">
        <is>
          <t>Dirección General</t>
        </is>
      </c>
      <c r="AI18619" s="35" t="inlineStr">
        <is>
          <t/>
        </is>
      </c>
      <c r="AJ18619" s="35" t="inlineStr">
        <is>
          <t/>
        </is>
      </c>
    </row>
    <row r="18620" customHeight="true" ht="15.0">
      <c r="A18620" s="35" t="inlineStr">
        <is>
          <t>Asistencia técnica todo riesgo de equipamiento de navegación e imagen Medtronic para los quirófanos de neurocirugía y otorrinolaringología de la OSI EzkerraldeaEnkarterriCruces</t>
        </is>
      </c>
      <c r="B18620" s="35" t="inlineStr">
        <is>
          <t/>
        </is>
      </c>
      <c r="C18620" s="35" t="inlineStr">
        <is>
          <t>Gobierno Vasco</t>
        </is>
      </c>
      <c r="D18620" s="35" t="inlineStr">
        <is>
          <t/>
        </is>
      </c>
      <c r="E18620" s="35" t="inlineStr">
        <is>
          <t/>
        </is>
      </c>
      <c r="F18620" s="35" t="inlineStr">
        <is>
          <t/>
        </is>
      </c>
      <c r="G18620" s="35" t="inlineStr">
        <is>
          <t>Asistencia técnica todo riesgo de equipamiento de navegación e imagen Medtronic para los quirófanos de neurocirugía y otorrinolaringología de la OSI EzkerraldeaEnkarterriCruces</t>
        </is>
      </c>
      <c r="H18620" s="35" t="inlineStr">
        <is>
          <t>Asistencia técnica todo riesgo de equipamiento de navegación e imagen Medtronic para los quirófanos de neurocirugía y otorrinolaringología de la OSI EzkerraldeaEnkarterriCruces</t>
        </is>
      </c>
      <c r="I18620" s="35" t="inlineStr">
        <is>
          <t/>
        </is>
      </c>
      <c r="J18620" s="35" t="inlineStr">
        <is>
          <t>23/04/2024</t>
        </is>
      </c>
      <c r="K18620" s="35" t="inlineStr">
        <is>
          <t>2024/01131</t>
        </is>
      </c>
      <c r="L18620" s="35" t="inlineStr">
        <is>
          <t>MO</t>
        </is>
      </c>
      <c r="M18620" s="35" t="inlineStr">
        <is>
          <t>false</t>
        </is>
      </c>
      <c r="N18620" s="35" t="inlineStr">
        <is>
          <t/>
        </is>
      </c>
      <c r="O18620" s="35" t="inlineStr">
        <is>
          <t/>
        </is>
      </c>
      <c r="P18620" s="35" t="inlineStr">
        <is>
          <t/>
        </is>
      </c>
      <c r="Q18620" s="35" t="inlineStr">
        <is>
          <t/>
        </is>
      </c>
      <c r="R18620" s="35" t="inlineStr">
        <is>
          <t/>
        </is>
      </c>
      <c r="S18620" s="35" t="inlineStr">
        <is>
          <t>https://www.contratacion.euskadi.eus/webkpe00-kpeperfi/es/contenidos/anuncio_contratacion/exposakisap2024001131/es_doc/images/logo_oskidetza_30.jpg</t>
        </is>
      </c>
      <c r="T18620" s="35" t="inlineStr">
        <is>
          <t>OSAKIDETZA - Servicio Vasco de Salud</t>
        </is>
      </c>
      <c r="U18620" s="35" t="inlineStr">
        <is>
          <t>S5100023J - Hospital Universitario Cruces (Impulsora)</t>
        </is>
      </c>
      <c r="V18620" s="35" t="inlineStr">
        <is>
          <t>Director Gerente</t>
        </is>
      </c>
      <c r="W18620" s="35" t="inlineStr">
        <is>
          <t/>
        </is>
      </c>
      <c r="X18620" s="35" t="inlineStr">
        <is>
          <t/>
        </is>
      </c>
      <c r="Y18620" s="35" t="inlineStr">
        <is>
          <t>14/05/2024 14:30</t>
        </is>
      </c>
      <c r="Z18620" s="35" t="inlineStr">
        <is>
          <t>https://www.contratacion.euskadi.eus/anuncio_contratacion/asistencia-tecnica-todo-riesgo-equipamiento-navegacion-e-imagen-medtronic-quirofanos-neurocirugia-y-otorrinolaringologia-osi-ezkerraldeaenkarterricruces/webkpe00-kpesimpc/es/</t>
        </is>
      </c>
      <c r="AA18620" s="35" t="inlineStr">
        <is>
          <t>https://www.contratacion.euskadi.eus/webkpe00-kpesimpc/es/contenidos/anuncio_contratacion/exposakisap2024001131/es_doc/index.html</t>
        </is>
      </c>
      <c r="AB18620" s="35" t="inlineStr">
        <is>
          <t>https://www.contratacion.euskadi.eus/contenidos/anuncio_contratacion/exposakisap2024001131/es_doc/data/es_r01dtpd18f09d397a61acbbe57bf0c6f2cde94f2e6</t>
        </is>
      </c>
      <c r="AC18620" s="35" t="inlineStr">
        <is>
          <t>https://www.contratacion.euskadi.eus/contenidos/anuncio_contratacion/exposakisap2024001131/r01Index/exposakisap2024001131-idxContent.xml</t>
        </is>
      </c>
      <c r="AD18620" s="35" t="inlineStr">
        <is>
          <t>13/01/2026</t>
        </is>
      </c>
      <c r="AE18620" s="35" t="inlineStr">
        <is>
          <t>r01eEF101135D3F04C4806230B827B80FC4755949557</t>
        </is>
      </c>
      <c r="AF18620" s="35" t="inlineStr">
        <is>
          <t>Osakidetza - Servicio Vasco de Salud</t>
        </is>
      </c>
      <c r="AG18620" s="35" t="inlineStr">
        <is>
          <t>r01epd011aed2f74fe254392ebd48791b0fee6a9d</t>
        </is>
      </c>
      <c r="AH18620" s="35" t="inlineStr">
        <is>
          <t>Hospital Universitario Cruces</t>
        </is>
      </c>
      <c r="AI18620" s="35" t="inlineStr">
        <is>
          <t/>
        </is>
      </c>
      <c r="AJ18620" s="35" t="inlineStr">
        <is>
          <t/>
        </is>
      </c>
    </row>
    <row r="18621" customHeight="true" ht="15.0">
      <c r="A18621" s="35" t="inlineStr">
        <is>
          <t>Suministro de Pregabalina (DOE), Oxibato de sodio (DOE), Nevirapina (DOE), Levosimendan (DOE) y Natalizumab (DOE)</t>
        </is>
      </c>
      <c r="B18621" s="35" t="inlineStr">
        <is>
          <t/>
        </is>
      </c>
      <c r="C18621" s="35" t="inlineStr">
        <is>
          <t>Gobierno Vasco</t>
        </is>
      </c>
      <c r="D18621" s="35" t="inlineStr">
        <is>
          <t/>
        </is>
      </c>
      <c r="E18621" s="35" t="inlineStr">
        <is>
          <t/>
        </is>
      </c>
      <c r="F18621" s="35" t="inlineStr">
        <is>
          <t/>
        </is>
      </c>
      <c r="G18621" s="35" t="inlineStr">
        <is>
          <t>Suministro de Pregabalina (DOE), Oxibato de sodio (DOE), Nevirapina (DOE), Levosimendan (DOE) y Natalizumab (DOE)</t>
        </is>
      </c>
      <c r="H18621" s="35" t="inlineStr">
        <is>
          <t>Suministro de Pregabalina (DOE), Oxibato de sodio (DOE), Nevirapina (DOE), Levosimendan (DOE) y Natalizumab (DOE)</t>
        </is>
      </c>
      <c r="I18621" s="35" t="inlineStr">
        <is>
          <t/>
        </is>
      </c>
      <c r="J18621" s="35" t="inlineStr">
        <is>
          <t>28/06/2024</t>
        </is>
      </c>
      <c r="K18621" s="35" t="inlineStr">
        <is>
          <t>2024/01246</t>
        </is>
      </c>
      <c r="L18621" s="35" t="inlineStr">
        <is>
          <t>MO</t>
        </is>
      </c>
      <c r="M18621" s="35" t="inlineStr">
        <is>
          <t>false</t>
        </is>
      </c>
      <c r="N18621" s="35" t="inlineStr">
        <is>
          <t/>
        </is>
      </c>
      <c r="O18621" s="35" t="inlineStr">
        <is>
          <t/>
        </is>
      </c>
      <c r="P18621" s="35" t="inlineStr">
        <is>
          <t/>
        </is>
      </c>
      <c r="Q18621" s="35" t="inlineStr">
        <is>
          <t/>
        </is>
      </c>
      <c r="R18621" s="35" t="inlineStr">
        <is>
          <t/>
        </is>
      </c>
      <c r="S18621" s="35" t="inlineStr">
        <is>
          <t>https://www.contratacion.euskadi.eus/webkpe00-kpeperfi/es/contenidos/anuncio_contratacion/exposakisap2024001246/es_doc/images/logo_oskidetza_30.jpg</t>
        </is>
      </c>
      <c r="T18621" s="35" t="inlineStr">
        <is>
          <t>OSAKIDETZA - Servicio Vasco de Salud</t>
        </is>
      </c>
      <c r="U18621" s="35" t="inlineStr">
        <is>
          <t>S5100023J - Organización Central</t>
        </is>
      </c>
      <c r="V18621" s="35" t="inlineStr">
        <is>
          <t>Director General</t>
        </is>
      </c>
      <c r="W18621" s="35" t="inlineStr">
        <is>
          <t/>
        </is>
      </c>
      <c r="X18621" s="35" t="inlineStr">
        <is>
          <t/>
        </is>
      </c>
      <c r="Y18621" s="35" t="inlineStr">
        <is>
          <t>09/08/2024 13:00</t>
        </is>
      </c>
      <c r="Z18621" s="35" t="inlineStr">
        <is>
          <t>https://www.contratacion.euskadi.eus/anuncio_contratacion/suministro-pregabalina-doe-oxibato-sodio-doe-nevirapina-doe-levosimendan-doe-y-natalizumab-doe/webkpe00-kpesimpc/es/</t>
        </is>
      </c>
      <c r="AA18621" s="35" t="inlineStr">
        <is>
          <t>https://www.contratacion.euskadi.eus/webkpe00-kpesimpc/es/contenidos/anuncio_contratacion/exposakisap2024001246/es_doc/index.html</t>
        </is>
      </c>
      <c r="AB18621" s="35" t="inlineStr">
        <is>
          <t>https://www.contratacion.euskadi.eus/contenidos/anuncio_contratacion/exposakisap2024001246/es_doc/data/es_r01dtpd1905dd7599f626ed72cf68eedc5485442f7</t>
        </is>
      </c>
      <c r="AC18621" s="35" t="inlineStr">
        <is>
          <t>https://www.contratacion.euskadi.eus/contenidos/anuncio_contratacion/exposakisap2024001246/r01Index/exposakisap2024001246-idxContent.xml</t>
        </is>
      </c>
      <c r="AD18621" s="35" t="inlineStr">
        <is>
          <t>23/01/2026</t>
        </is>
      </c>
      <c r="AE18621" s="35" t="inlineStr">
        <is>
          <t>r01eEF101135D3F04C4806230B827B80FC4755949557</t>
        </is>
      </c>
      <c r="AF18621" s="35" t="inlineStr">
        <is>
          <t>Osakidetza - Servicio Vasco de Salud</t>
        </is>
      </c>
      <c r="AG18621" s="35" t="inlineStr">
        <is>
          <t>r01epd0135f77bdf0c537ea4ec900da24f29d1d77</t>
        </is>
      </c>
      <c r="AH18621" s="35" t="inlineStr">
        <is>
          <t>Dirección General</t>
        </is>
      </c>
      <c r="AI18621" s="35" t="inlineStr">
        <is>
          <t/>
        </is>
      </c>
      <c r="AJ18621" s="35" t="inlineStr">
        <is>
          <t/>
        </is>
      </c>
    </row>
    <row r="18622" customHeight="true" ht="15.0">
      <c r="A18622" s="35" t="inlineStr">
        <is>
          <t>Suministro de Emicizumab (DOE) y Risdiplam (DOE)</t>
        </is>
      </c>
      <c r="B18622" s="35" t="inlineStr">
        <is>
          <t/>
        </is>
      </c>
      <c r="C18622" s="35" t="inlineStr">
        <is>
          <t>Gobierno Vasco</t>
        </is>
      </c>
      <c r="D18622" s="35" t="inlineStr">
        <is>
          <t/>
        </is>
      </c>
      <c r="E18622" s="35" t="inlineStr">
        <is>
          <t/>
        </is>
      </c>
      <c r="F18622" s="35" t="inlineStr">
        <is>
          <t/>
        </is>
      </c>
      <c r="G18622" s="35" t="inlineStr">
        <is>
          <t>Suministro de Emicizumab (DOE) y Risdiplam (DOE)</t>
        </is>
      </c>
      <c r="H18622" s="35" t="inlineStr">
        <is>
          <t>Suministro de Emicizumab (DOE) y Risdiplam (DOE)</t>
        </is>
      </c>
      <c r="I18622" s="35" t="inlineStr">
        <is>
          <t/>
        </is>
      </c>
      <c r="J18622" s="35" t="inlineStr">
        <is>
          <t>08/08/2024</t>
        </is>
      </c>
      <c r="K18622" s="35" t="inlineStr">
        <is>
          <t>2024/01368</t>
        </is>
      </c>
      <c r="L18622" s="35" t="inlineStr">
        <is>
          <t>MO</t>
        </is>
      </c>
      <c r="M18622" s="35" t="inlineStr">
        <is>
          <t>false</t>
        </is>
      </c>
      <c r="N18622" s="35" t="inlineStr">
        <is>
          <t/>
        </is>
      </c>
      <c r="O18622" s="35" t="inlineStr">
        <is>
          <t/>
        </is>
      </c>
      <c r="P18622" s="35" t="inlineStr">
        <is>
          <t/>
        </is>
      </c>
      <c r="Q18622" s="35" t="inlineStr">
        <is>
          <t/>
        </is>
      </c>
      <c r="R18622" s="35" t="inlineStr">
        <is>
          <t/>
        </is>
      </c>
      <c r="S18622" s="35" t="inlineStr">
        <is>
          <t>https://www.contratacion.euskadi.eus/webkpe00-kpeperfi/es/contenidos/anuncio_contratacion/exposakisap2024001368/es_doc/images/logo_oskidetza_30.jpg</t>
        </is>
      </c>
      <c r="T18622" s="35" t="inlineStr">
        <is>
          <t>OSAKIDETZA - Servicio Vasco de Salud</t>
        </is>
      </c>
      <c r="U18622" s="35" t="inlineStr">
        <is>
          <t>S5100023J - Organización Central</t>
        </is>
      </c>
      <c r="V18622" s="35" t="inlineStr">
        <is>
          <t>Director General</t>
        </is>
      </c>
      <c r="W18622" s="35" t="inlineStr">
        <is>
          <t/>
        </is>
      </c>
      <c r="X18622" s="35" t="inlineStr">
        <is>
          <t/>
        </is>
      </c>
      <c r="Y18622" s="35" t="inlineStr">
        <is>
          <t>22/07/2024 09:00</t>
        </is>
      </c>
      <c r="Z18622" s="35" t="inlineStr">
        <is>
          <t>https://www.contratacion.euskadi.eus/anuncio_contratacion/suministro-emicizumab-doe-y-risdiplam-doe/webkpe00-kpesimpc/es/</t>
        </is>
      </c>
      <c r="AA18622" s="35" t="inlineStr">
        <is>
          <t>https://www.contratacion.euskadi.eus/webkpe00-kpesimpc/es/contenidos/anuncio_contratacion/exposakisap2024001368/es_doc/index.html</t>
        </is>
      </c>
      <c r="AB18622" s="35" t="inlineStr">
        <is>
          <t>https://www.contratacion.euskadi.eus/contenidos/anuncio_contratacion/exposakisap2024001368/es_doc/data/es_r01dtpd191320b18d352e07287ee1b6aea391cfc2a</t>
        </is>
      </c>
      <c r="AC18622" s="35" t="inlineStr">
        <is>
          <t>https://www.contratacion.euskadi.eus/contenidos/anuncio_contratacion/exposakisap2024001368/r01Index/exposakisap2024001368-idxContent.xml</t>
        </is>
      </c>
      <c r="AD18622" s="35" t="inlineStr">
        <is>
          <t>29/01/2026</t>
        </is>
      </c>
      <c r="AE18622" s="35" t="inlineStr">
        <is>
          <t>r01eEF101135D3F04C4806230B827B80FC4755949557</t>
        </is>
      </c>
      <c r="AF18622" s="35" t="inlineStr">
        <is>
          <t>Osakidetza - Servicio Vasco de Salud</t>
        </is>
      </c>
      <c r="AG18622" s="35" t="inlineStr">
        <is>
          <t>r01epd0135f77bdf0c537ea4ec900da24f29d1d77</t>
        </is>
      </c>
      <c r="AH18622" s="35" t="inlineStr">
        <is>
          <t>Dirección General</t>
        </is>
      </c>
      <c r="AI18622" s="35" t="inlineStr">
        <is>
          <t/>
        </is>
      </c>
      <c r="AJ18622" s="35" t="inlineStr">
        <is>
          <t/>
        </is>
      </c>
    </row>
    <row r="18623" customHeight="true" ht="15.0">
      <c r="A18623" s="35" t="inlineStr">
        <is>
          <t>Suministros de Reactivos para el área de Bioquímica II Sección Proteínas del Servicio de Análisis Clínicos y puesta a disposición del equipamiento necesario para su uso en la OSI EECRUCES</t>
        </is>
      </c>
      <c r="B18623" s="35" t="inlineStr">
        <is>
          <t/>
        </is>
      </c>
      <c r="C18623" s="35" t="inlineStr">
        <is>
          <t>Gobierno Vasco</t>
        </is>
      </c>
      <c r="D18623" s="35" t="inlineStr">
        <is>
          <t/>
        </is>
      </c>
      <c r="E18623" s="35" t="inlineStr">
        <is>
          <t/>
        </is>
      </c>
      <c r="F18623" s="35" t="inlineStr">
        <is>
          <t/>
        </is>
      </c>
      <c r="G18623" s="35" t="inlineStr">
        <is>
          <t>Suministros de Reactivos para el área de Bioquímica II Sección Proteínas del Servicio de Análisis Clínicos y puesta a disposición del equipamiento necesario para su uso en la OSI EECRUCES</t>
        </is>
      </c>
      <c r="H18623" s="35" t="inlineStr">
        <is>
          <t>Suministros de Reactivos para el área de Bioquímica II Sección Proteínas del Servicio de Análisis Clínicos y puesta a disposición del equipamiento necesario para su uso en la OSI EECRUCES</t>
        </is>
      </c>
      <c r="I18623" s="35" t="inlineStr">
        <is>
          <t/>
        </is>
      </c>
      <c r="J18623" s="35" t="inlineStr">
        <is>
          <t>28/05/2024</t>
        </is>
      </c>
      <c r="K18623" s="35" t="inlineStr">
        <is>
          <t>2024/01401</t>
        </is>
      </c>
      <c r="L18623" s="35" t="inlineStr">
        <is>
          <t>MO</t>
        </is>
      </c>
      <c r="M18623" s="35" t="inlineStr">
        <is>
          <t>false</t>
        </is>
      </c>
      <c r="N18623" s="35" t="inlineStr">
        <is>
          <t/>
        </is>
      </c>
      <c r="O18623" s="35" t="inlineStr">
        <is>
          <t/>
        </is>
      </c>
      <c r="P18623" s="35" t="inlineStr">
        <is>
          <t/>
        </is>
      </c>
      <c r="Q18623" s="35" t="inlineStr">
        <is>
          <t/>
        </is>
      </c>
      <c r="R18623" s="35" t="inlineStr">
        <is>
          <t/>
        </is>
      </c>
      <c r="S18623" s="35" t="inlineStr">
        <is>
          <t>https://www.contratacion.euskadi.eus/webkpe00-kpeperfi/es/contenidos/anuncio_contratacion/exposakisap2024001401/es_doc/images/logo_oskidetza_30.jpg</t>
        </is>
      </c>
      <c r="T18623" s="35" t="inlineStr">
        <is>
          <t>OSAKIDETZA - Servicio Vasco de Salud</t>
        </is>
      </c>
      <c r="U18623" s="35" t="inlineStr">
        <is>
          <t>S5100023J - Hospital Universitario Cruces (Impulsora)</t>
        </is>
      </c>
      <c r="V18623" s="35" t="inlineStr">
        <is>
          <t>Director Gerente</t>
        </is>
      </c>
      <c r="W18623" s="35" t="inlineStr">
        <is>
          <t/>
        </is>
      </c>
      <c r="X18623" s="35" t="inlineStr">
        <is>
          <t/>
        </is>
      </c>
      <c r="Y18623" s="35" t="inlineStr">
        <is>
          <t>27/06/2024 14:30</t>
        </is>
      </c>
      <c r="Z18623" s="35" t="inlineStr">
        <is>
          <t>https://www.contratacion.euskadi.eus/anuncio_contratacion/suministros-reactivos-area-bioquimica-ii-seccion-proteinas-del-servicio-analisis-clinicos-y-puesta-disposicion-del-equipamiento-necesario-su-uso-osi-eecruces/webkpe00-kpesimpc/es/</t>
        </is>
      </c>
      <c r="AA18623" s="35" t="inlineStr">
        <is>
          <t>https://www.contratacion.euskadi.eus/webkpe00-kpesimpc/es/contenidos/anuncio_contratacion/exposakisap2024001401/es_doc/index.html</t>
        </is>
      </c>
      <c r="AB18623" s="35" t="inlineStr">
        <is>
          <t>https://www.contratacion.euskadi.eus/contenidos/anuncio_contratacion/exposakisap2024001401/es_doc/data/es_r01dtpd18fbe1bc41011b6fe5c85c7c54ea86a7a21</t>
        </is>
      </c>
      <c r="AC18623" s="35" t="inlineStr">
        <is>
          <t>https://www.contratacion.euskadi.eus/contenidos/anuncio_contratacion/exposakisap2024001401/r01Index/exposakisap2024001401-idxContent.xml</t>
        </is>
      </c>
      <c r="AD18623" s="35" t="inlineStr">
        <is>
          <t>14/01/2026</t>
        </is>
      </c>
      <c r="AE18623" s="35" t="inlineStr">
        <is>
          <t>r01eEF101135D3F04C4806230B827B80FC4755949557</t>
        </is>
      </c>
      <c r="AF18623" s="35" t="inlineStr">
        <is>
          <t>Osakidetza - Servicio Vasco de Salud</t>
        </is>
      </c>
      <c r="AG18623" s="35" t="inlineStr">
        <is>
          <t>r01epd011aed2f74fe254392ebd48791b0fee6a9d</t>
        </is>
      </c>
      <c r="AH18623" s="35" t="inlineStr">
        <is>
          <t>Hospital Universitario Cruces</t>
        </is>
      </c>
      <c r="AI18623" s="35" t="inlineStr">
        <is>
          <t/>
        </is>
      </c>
      <c r="AJ18623" s="35" t="inlineStr">
        <is>
          <t/>
        </is>
      </c>
    </row>
    <row r="18624" customHeight="true" ht="15.0">
      <c r="A18624" s="35" t="inlineStr">
        <is>
          <t>Mtto. integral de sistemas Kardex y Stockey de almacenamiento y dispensación de medicamentos de la OSI EEC.</t>
        </is>
      </c>
      <c r="B18624" s="35" t="inlineStr">
        <is>
          <t/>
        </is>
      </c>
      <c r="C18624" s="35" t="inlineStr">
        <is>
          <t>Gobierno Vasco</t>
        </is>
      </c>
      <c r="D18624" s="35" t="inlineStr">
        <is>
          <t/>
        </is>
      </c>
      <c r="E18624" s="35" t="inlineStr">
        <is>
          <t/>
        </is>
      </c>
      <c r="F18624" s="35" t="inlineStr">
        <is>
          <t/>
        </is>
      </c>
      <c r="G18624" s="35" t="inlineStr">
        <is>
          <t>Mtto. integral de sistemas Kardex y Stockey de almacenamiento y dispensación de medicamentos de la OSI EEC.</t>
        </is>
      </c>
      <c r="H18624" s="35" t="inlineStr">
        <is>
          <t>Mtto. integral de sistemas Kardex y Stockey de almacenamiento y dispensación de medicamentos de la OSI EEC.</t>
        </is>
      </c>
      <c r="I18624" s="35" t="inlineStr">
        <is>
          <t/>
        </is>
      </c>
      <c r="J18624" s="35" t="inlineStr">
        <is>
          <t>28/05/2024</t>
        </is>
      </c>
      <c r="K18624" s="35" t="inlineStr">
        <is>
          <t>2024/01475</t>
        </is>
      </c>
      <c r="L18624" s="35" t="inlineStr">
        <is>
          <t>MO</t>
        </is>
      </c>
      <c r="M18624" s="35" t="inlineStr">
        <is>
          <t>false</t>
        </is>
      </c>
      <c r="N18624" s="35" t="inlineStr">
        <is>
          <t/>
        </is>
      </c>
      <c r="O18624" s="35" t="inlineStr">
        <is>
          <t/>
        </is>
      </c>
      <c r="P18624" s="35" t="inlineStr">
        <is>
          <t/>
        </is>
      </c>
      <c r="Q18624" s="35" t="inlineStr">
        <is>
          <t/>
        </is>
      </c>
      <c r="R18624" s="35" t="inlineStr">
        <is>
          <t/>
        </is>
      </c>
      <c r="S18624" s="35" t="inlineStr">
        <is>
          <t>https://www.contratacion.euskadi.eus/webkpe00-kpeperfi/es/contenidos/anuncio_contratacion/exposakisap2024001475/es_doc/images/logo_oskidetza_30.jpg</t>
        </is>
      </c>
      <c r="T18624" s="35" t="inlineStr">
        <is>
          <t>OSAKIDETZA - Servicio Vasco de Salud</t>
        </is>
      </c>
      <c r="U18624" s="35" t="inlineStr">
        <is>
          <t>S5100023J - Hospital Universitario Cruces (Impulsora)</t>
        </is>
      </c>
      <c r="V18624" s="35" t="inlineStr">
        <is>
          <t>Director Gerente</t>
        </is>
      </c>
      <c r="W18624" s="35" t="inlineStr">
        <is>
          <t/>
        </is>
      </c>
      <c r="X18624" s="35" t="inlineStr">
        <is>
          <t/>
        </is>
      </c>
      <c r="Y18624" s="35" t="inlineStr">
        <is>
          <t>12/06/2024 14:30</t>
        </is>
      </c>
      <c r="Z18624" s="35" t="inlineStr">
        <is>
          <t>https://www.contratacion.euskadi.eus/anuncio_contratacion/mtto-integral-sistemas-kardex-y-stockey-almacenamiento-y-dispensacion-medicamentos-osi-eec/webkpe00-kpesimpc/es/</t>
        </is>
      </c>
      <c r="AA18624" s="35" t="inlineStr">
        <is>
          <t>https://www.contratacion.euskadi.eus/webkpe00-kpesimpc/es/contenidos/anuncio_contratacion/exposakisap2024001475/es_doc/index.html</t>
        </is>
      </c>
      <c r="AB18624" s="35" t="inlineStr">
        <is>
          <t>https://www.contratacion.euskadi.eus/contenidos/anuncio_contratacion/exposakisap2024001475/es_doc/data/es_r01dtpd18fbe168fcf11b6fe5ccab03193437dcdcd</t>
        </is>
      </c>
      <c r="AC18624" s="35" t="inlineStr">
        <is>
          <t>https://www.contratacion.euskadi.eus/contenidos/anuncio_contratacion/exposakisap2024001475/r01Index/exposakisap2024001475-idxContent.xml</t>
        </is>
      </c>
      <c r="AD18624" s="35" t="inlineStr">
        <is>
          <t>13/01/2026</t>
        </is>
      </c>
      <c r="AE18624" s="35" t="inlineStr">
        <is>
          <t>r01eEF101135D3F04C4806230B827B80FC4755949557</t>
        </is>
      </c>
      <c r="AF18624" s="35" t="inlineStr">
        <is>
          <t>Osakidetza - Servicio Vasco de Salud</t>
        </is>
      </c>
      <c r="AG18624" s="35" t="inlineStr">
        <is>
          <t>r01epd011aed2f74fe254392ebd48791b0fee6a9d</t>
        </is>
      </c>
      <c r="AH18624" s="35" t="inlineStr">
        <is>
          <t>Hospital Universitario Cruces</t>
        </is>
      </c>
      <c r="AI18624" s="35" t="inlineStr">
        <is>
          <t/>
        </is>
      </c>
      <c r="AJ18624" s="35" t="inlineStr">
        <is>
          <t/>
        </is>
      </c>
    </row>
    <row r="18625" customHeight="true" ht="15.0">
      <c r="A18625" s="35" t="inlineStr">
        <is>
          <t>Suministro de Material para el Servicio de Cirugía Torácica de la Organización Sanitaria Integrada Ezkerraldea Enkarterri Cruces</t>
        </is>
      </c>
      <c r="B18625" s="35" t="inlineStr">
        <is>
          <t/>
        </is>
      </c>
      <c r="C18625" s="35" t="inlineStr">
        <is>
          <t>Gobierno Vasco</t>
        </is>
      </c>
      <c r="D18625" s="35" t="inlineStr">
        <is>
          <t/>
        </is>
      </c>
      <c r="E18625" s="35" t="inlineStr">
        <is>
          <t/>
        </is>
      </c>
      <c r="F18625" s="35" t="inlineStr">
        <is>
          <t/>
        </is>
      </c>
      <c r="G18625" s="35" t="inlineStr">
        <is>
          <t>Suministro de Material para el Servicio de Cirugía Torácica de la Organización Sanitaria Integrada Ezkerraldea Enkarterri Cruces</t>
        </is>
      </c>
      <c r="H18625" s="35" t="inlineStr">
        <is>
          <t>Suministro de Material para el Servicio de Cirugía Torácica de la Organización Sanitaria Integrada Ezkerraldea Enkarterri Cruces</t>
        </is>
      </c>
      <c r="I18625" s="35" t="inlineStr">
        <is>
          <t/>
        </is>
      </c>
      <c r="J18625" s="35" t="inlineStr">
        <is>
          <t>24/06/2024</t>
        </is>
      </c>
      <c r="K18625" s="35" t="inlineStr">
        <is>
          <t>2024/01669</t>
        </is>
      </c>
      <c r="L18625" s="35" t="inlineStr">
        <is>
          <t>Formalización del contrato</t>
        </is>
      </c>
      <c r="M18625" s="35" t="inlineStr">
        <is>
          <t>false</t>
        </is>
      </c>
      <c r="N18625" s="35" t="inlineStr">
        <is>
          <t/>
        </is>
      </c>
      <c r="O18625" s="35" t="inlineStr">
        <is>
          <t/>
        </is>
      </c>
      <c r="P18625" s="35" t="inlineStr">
        <is>
          <t/>
        </is>
      </c>
      <c r="Q18625" s="35" t="inlineStr">
        <is>
          <t/>
        </is>
      </c>
      <c r="R18625" s="35" t="inlineStr">
        <is>
          <t/>
        </is>
      </c>
      <c r="S18625" s="35" t="inlineStr">
        <is>
          <t>https://www.contratacion.euskadi.eus/webkpe00-kpeperfi/es/contenidos/anuncio_contratacion/exposakisap2024001669/es_doc/images/logo_oskidetza_30.jpg</t>
        </is>
      </c>
      <c r="T18625" s="35" t="inlineStr">
        <is>
          <t>OSAKIDETZA - Servicio Vasco de Salud</t>
        </is>
      </c>
      <c r="U18625" s="35" t="inlineStr">
        <is>
          <t>S5100023J - Hospital Universitario Cruces (Impulsora)</t>
        </is>
      </c>
      <c r="V18625" s="35" t="inlineStr">
        <is>
          <t>Director Gerente</t>
        </is>
      </c>
      <c r="W18625" s="35" t="inlineStr">
        <is>
          <t/>
        </is>
      </c>
      <c r="X18625" s="35" t="inlineStr">
        <is>
          <t/>
        </is>
      </c>
      <c r="Y18625" s="35" t="inlineStr">
        <is>
          <t>23/07/2024 14:30</t>
        </is>
      </c>
      <c r="Z18625" s="35" t="inlineStr">
        <is>
          <t>https://www.contratacion.euskadi.eus/anuncio_contratacion/suministro-material-servicio-cirugia-toracica-organizacion-sanitaria-integrada-ezkerraldea-enkarterri-cruces/webkpe00-kpesimpc/es/</t>
        </is>
      </c>
      <c r="AA18625" s="35" t="inlineStr">
        <is>
          <t>https://www.contratacion.euskadi.eus/webkpe00-kpesimpc/es/contenidos/anuncio_contratacion/exposakisap2024001669/es_doc/index.html</t>
        </is>
      </c>
      <c r="AB18625" s="35" t="inlineStr">
        <is>
          <t>https://www.contratacion.euskadi.eus/contenidos/anuncio_contratacion/exposakisap2024001669/es_doc/data/es_r01dtpd19049272c25626ed72c88e49f3ec814d150</t>
        </is>
      </c>
      <c r="AC18625" s="35" t="inlineStr">
        <is>
          <t>https://www.contratacion.euskadi.eus/contenidos/anuncio_contratacion/exposakisap2024001669/r01Index/exposakisap2024001669-idxContent.xml</t>
        </is>
      </c>
      <c r="AD18625" s="35" t="inlineStr">
        <is>
          <t>26/01/2026</t>
        </is>
      </c>
      <c r="AE18625" s="35" t="inlineStr">
        <is>
          <t>r01eEF101135D3F04C4806230B827B80FC4755949557</t>
        </is>
      </c>
      <c r="AF18625" s="35" t="inlineStr">
        <is>
          <t>Osakidetza - Servicio Vasco de Salud</t>
        </is>
      </c>
      <c r="AG18625" s="35" t="inlineStr">
        <is>
          <t>r01epd011aed2f74fe254392ebd48791b0fee6a9d</t>
        </is>
      </c>
      <c r="AH18625" s="35" t="inlineStr">
        <is>
          <t>Hospital Universitario Cruces</t>
        </is>
      </c>
      <c r="AI18625" s="35" t="inlineStr">
        <is>
          <t/>
        </is>
      </c>
      <c r="AJ18625" s="35" t="inlineStr">
        <is>
          <t/>
        </is>
      </c>
    </row>
    <row r="18626" customHeight="true" ht="15.0">
      <c r="A18626" s="35" t="inlineStr">
        <is>
          <t>Ejecución de las obras de reforma de la instalación de climatización del Bloque Quirúrgico del Hospital Universitario de Cruces</t>
        </is>
      </c>
      <c r="B18626" s="35" t="inlineStr">
        <is>
          <t/>
        </is>
      </c>
      <c r="C18626" s="35" t="inlineStr">
        <is>
          <t>Gobierno Vasco</t>
        </is>
      </c>
      <c r="D18626" s="35" t="inlineStr">
        <is>
          <t/>
        </is>
      </c>
      <c r="E18626" s="35" t="inlineStr">
        <is>
          <t/>
        </is>
      </c>
      <c r="F18626" s="35" t="inlineStr">
        <is>
          <t/>
        </is>
      </c>
      <c r="G18626" s="35" t="inlineStr">
        <is>
          <t>Ejecución de las obras de reforma de la instalación de climatización del Bloque Quirúrgico del Hospital Universitario de Cruces</t>
        </is>
      </c>
      <c r="H18626" s="35" t="inlineStr">
        <is>
          <t>Ejecución de las obras de reforma de la instalación de climatización del Bloque Quirúrgico del Hospital Universitario de Cruces</t>
        </is>
      </c>
      <c r="I18626" s="35" t="inlineStr">
        <is>
          <t/>
        </is>
      </c>
      <c r="J18626" s="35" t="inlineStr">
        <is>
          <t>09/07/2024</t>
        </is>
      </c>
      <c r="K18626" s="35" t="inlineStr">
        <is>
          <t>2024/01674</t>
        </is>
      </c>
      <c r="L18626" s="35" t="inlineStr">
        <is>
          <t>MO</t>
        </is>
      </c>
      <c r="M18626" s="35" t="inlineStr">
        <is>
          <t>false</t>
        </is>
      </c>
      <c r="N18626" s="35" t="inlineStr">
        <is>
          <t/>
        </is>
      </c>
      <c r="O18626" s="35" t="inlineStr">
        <is>
          <t/>
        </is>
      </c>
      <c r="P18626" s="35" t="inlineStr">
        <is>
          <t/>
        </is>
      </c>
      <c r="Q18626" s="35" t="inlineStr">
        <is>
          <t/>
        </is>
      </c>
      <c r="R18626" s="35" t="inlineStr">
        <is>
          <t/>
        </is>
      </c>
      <c r="S18626" s="35" t="inlineStr">
        <is>
          <t>https://www.contratacion.euskadi.eus/webkpe00-kpeperfi/es/contenidos/anuncio_contratacion/exposakisap2024001674/es_doc/images/logo_oskidetza_30.jpg</t>
        </is>
      </c>
      <c r="T18626" s="35" t="inlineStr">
        <is>
          <t>OSAKIDETZA - Servicio Vasco de Salud</t>
        </is>
      </c>
      <c r="U18626" s="35" t="inlineStr">
        <is>
          <t>S5100023J - Organización Central</t>
        </is>
      </c>
      <c r="V18626" s="35" t="inlineStr">
        <is>
          <t>Director General</t>
        </is>
      </c>
      <c r="W18626" s="35" t="inlineStr">
        <is>
          <t/>
        </is>
      </c>
      <c r="X18626" s="35" t="inlineStr">
        <is>
          <t/>
        </is>
      </c>
      <c r="Y18626" s="35" t="inlineStr">
        <is>
          <t>09/08/2024 13:00</t>
        </is>
      </c>
      <c r="Z18626" s="35" t="inlineStr">
        <is>
          <t>https://www.contratacion.euskadi.eus/anuncio_contratacion/ejecucion-obras-reforma-instalacion-climatizacion-del-bloque-quirurgico-del-hospital-universitario-cruces/webkpe00-kpesimpc/es/</t>
        </is>
      </c>
      <c r="AA18626" s="35" t="inlineStr">
        <is>
          <t>https://www.contratacion.euskadi.eus/webkpe00-kpesimpc/es/contenidos/anuncio_contratacion/exposakisap2024001674/es_doc/index.html</t>
        </is>
      </c>
      <c r="AB18626" s="35" t="inlineStr">
        <is>
          <t>https://www.contratacion.euskadi.eus/contenidos/anuncio_contratacion/exposakisap2024001674/es_doc/data/es_r01dtpd1909690151d641a350675d31e438122274b</t>
        </is>
      </c>
      <c r="AC18626" s="35" t="inlineStr">
        <is>
          <t>https://www.contratacion.euskadi.eus/contenidos/anuncio_contratacion/exposakisap2024001674/r01Index/exposakisap2024001674-idxContent.xml</t>
        </is>
      </c>
      <c r="AD18626" s="35" t="inlineStr">
        <is>
          <t>28/01/2026</t>
        </is>
      </c>
      <c r="AE18626" s="35" t="inlineStr">
        <is>
          <t>r01eEF101135D3F04C4806230B827B80FC4755949557</t>
        </is>
      </c>
      <c r="AF18626" s="35" t="inlineStr">
        <is>
          <t>Osakidetza - Servicio Vasco de Salud</t>
        </is>
      </c>
      <c r="AG18626" s="35" t="inlineStr">
        <is>
          <t>r01epd0135f77bdf0c537ea4ec900da24f29d1d77</t>
        </is>
      </c>
      <c r="AH18626" s="35" t="inlineStr">
        <is>
          <t>Dirección General</t>
        </is>
      </c>
      <c r="AI18626" s="35" t="inlineStr">
        <is>
          <t/>
        </is>
      </c>
      <c r="AJ18626" s="35" t="inlineStr">
        <is>
          <t/>
        </is>
      </c>
    </row>
    <row r="18627" customHeight="true" ht="15.0">
      <c r="A18627" s="35" t="inlineStr">
        <is>
          <t>Suministro de Tirofiban (DOE), Azacitidina (DOE), Cisatracurio (DOE), Bromuro de Tiotropio(DOE), Lapatinib (DOE) y Midazolam(DOE)</t>
        </is>
      </c>
      <c r="B18627" s="35" t="inlineStr">
        <is>
          <t/>
        </is>
      </c>
      <c r="C18627" s="35" t="inlineStr">
        <is>
          <t>Gobierno Vasco</t>
        </is>
      </c>
      <c r="D18627" s="35" t="inlineStr">
        <is>
          <t/>
        </is>
      </c>
      <c r="E18627" s="35" t="inlineStr">
        <is>
          <t/>
        </is>
      </c>
      <c r="F18627" s="35" t="inlineStr">
        <is>
          <t/>
        </is>
      </c>
      <c r="G18627" s="35" t="inlineStr">
        <is>
          <t>Suministro de Tirofiban (DOE), Azacitidina (DOE), Cisatracurio (DOE), Bromuro de Tiotropio(DOE), Lapatinib (DOE) y Midazolam(DOE)</t>
        </is>
      </c>
      <c r="H18627" s="35" t="inlineStr">
        <is>
          <t>Suministro de Tirofiban (DOE), Azacitidina (DOE), Cisatracurio (DOE), Bromuro de Tiotropio(DOE), Lapatinib (DOE) y Midazolam(DOE)</t>
        </is>
      </c>
      <c r="I18627" s="35" t="inlineStr">
        <is>
          <t/>
        </is>
      </c>
      <c r="J18627" s="35" t="inlineStr">
        <is>
          <t>17/10/2024</t>
        </is>
      </c>
      <c r="K18627" s="35" t="inlineStr">
        <is>
          <t>2024/02007</t>
        </is>
      </c>
      <c r="L18627" s="35" t="inlineStr">
        <is>
          <t>MO</t>
        </is>
      </c>
      <c r="M18627" s="35" t="inlineStr">
        <is>
          <t>false</t>
        </is>
      </c>
      <c r="N18627" s="35" t="inlineStr">
        <is>
          <t/>
        </is>
      </c>
      <c r="O18627" s="35" t="inlineStr">
        <is>
          <t/>
        </is>
      </c>
      <c r="P18627" s="35" t="inlineStr">
        <is>
          <t/>
        </is>
      </c>
      <c r="Q18627" s="35" t="inlineStr">
        <is>
          <t/>
        </is>
      </c>
      <c r="R18627" s="35" t="inlineStr">
        <is>
          <t/>
        </is>
      </c>
      <c r="S18627" s="35" t="inlineStr">
        <is>
          <t>https://www.contratacion.euskadi.eus/webkpe00-kpeperfi/es/contenidos/anuncio_contratacion/exposakisap2024002007/es_doc/images/logo_oskidetza_30.jpg</t>
        </is>
      </c>
      <c r="T18627" s="35" t="inlineStr">
        <is>
          <t>OSAKIDETZA - Servicio Vasco de Salud</t>
        </is>
      </c>
      <c r="U18627" s="35" t="inlineStr">
        <is>
          <t>S5100023J - Organización Central</t>
        </is>
      </c>
      <c r="V18627" s="35" t="inlineStr">
        <is>
          <t>Director General</t>
        </is>
      </c>
      <c r="W18627" s="35" t="inlineStr">
        <is>
          <t/>
        </is>
      </c>
      <c r="X18627" s="35" t="inlineStr">
        <is>
          <t/>
        </is>
      </c>
      <c r="Y18627" s="35" t="inlineStr">
        <is>
          <t>18/11/2024 13:00</t>
        </is>
      </c>
      <c r="Z18627" s="35" t="inlineStr">
        <is>
          <t>https://www.contratacion.euskadi.eus/anuncio_contratacion/suministro-tirofiban-doe-azacitidina-doe-cisatracurio-doe-bromuro-tiotropio-doe-lapatinib-doe-y-midazolam-doe/webkpe00-kpesimpc/es/</t>
        </is>
      </c>
      <c r="AA18627" s="35" t="inlineStr">
        <is>
          <t>https://www.contratacion.euskadi.eus/webkpe00-kpesimpc/es/contenidos/anuncio_contratacion/exposakisap2024002007/es_doc/index.html</t>
        </is>
      </c>
      <c r="AB18627" s="35" t="inlineStr">
        <is>
          <t>https://www.contratacion.euskadi.eus/contenidos/anuncio_contratacion/exposakisap2024002007/es_doc/data/es_r01dtpd01929963974b4d130d7d24cb56e982e9aa1</t>
        </is>
      </c>
      <c r="AC18627" s="35" t="inlineStr">
        <is>
          <t>https://www.contratacion.euskadi.eus/contenidos/anuncio_contratacion/exposakisap2024002007/r01Index/exposakisap2024002007-idxContent.xml</t>
        </is>
      </c>
      <c r="AD18627" s="35" t="inlineStr">
        <is>
          <t>28/01/2026</t>
        </is>
      </c>
      <c r="AE18627" s="35" t="inlineStr">
        <is>
          <t>r01eEF101135D3F04C4806230B827B80FC4755949557</t>
        </is>
      </c>
      <c r="AF18627" s="35" t="inlineStr">
        <is>
          <t>Osakidetza - Servicio Vasco de Salud</t>
        </is>
      </c>
      <c r="AG18627" s="35" t="inlineStr">
        <is>
          <t>r01epd0135f77bdf0c537ea4ec900da24f29d1d77</t>
        </is>
      </c>
      <c r="AH18627" s="35" t="inlineStr">
        <is>
          <t>Dirección General</t>
        </is>
      </c>
      <c r="AI18627" s="35" t="inlineStr">
        <is>
          <t/>
        </is>
      </c>
      <c r="AJ18627" s="35" t="inlineStr">
        <is>
          <t/>
        </is>
      </c>
    </row>
    <row r="18628" customHeight="true" ht="15.0">
      <c r="A18628" s="35" t="inlineStr">
        <is>
          <t>Suministro de Venetoclax (DOE)</t>
        </is>
      </c>
      <c r="B18628" s="35" t="inlineStr">
        <is>
          <t/>
        </is>
      </c>
      <c r="C18628" s="35" t="inlineStr">
        <is>
          <t>Gobierno Vasco</t>
        </is>
      </c>
      <c r="D18628" s="35" t="inlineStr">
        <is>
          <t/>
        </is>
      </c>
      <c r="E18628" s="35" t="inlineStr">
        <is>
          <t/>
        </is>
      </c>
      <c r="F18628" s="35" t="inlineStr">
        <is>
          <t/>
        </is>
      </c>
      <c r="G18628" s="35" t="inlineStr">
        <is>
          <t>Suministro de Venetoclax (DOE)</t>
        </is>
      </c>
      <c r="H18628" s="35" t="inlineStr">
        <is>
          <t>Suministro de Venetoclax (DOE)</t>
        </is>
      </c>
      <c r="I18628" s="35" t="inlineStr">
        <is>
          <t/>
        </is>
      </c>
      <c r="J18628" s="35" t="inlineStr">
        <is>
          <t>21/01/2025</t>
        </is>
      </c>
      <c r="K18628" s="35" t="inlineStr">
        <is>
          <t>2024/02088</t>
        </is>
      </c>
      <c r="L18628" s="35" t="inlineStr">
        <is>
          <t>MO</t>
        </is>
      </c>
      <c r="M18628" s="35" t="inlineStr">
        <is>
          <t>false</t>
        </is>
      </c>
      <c r="N18628" s="35" t="inlineStr">
        <is>
          <t/>
        </is>
      </c>
      <c r="O18628" s="35" t="inlineStr">
        <is>
          <t/>
        </is>
      </c>
      <c r="P18628" s="35" t="inlineStr">
        <is>
          <t/>
        </is>
      </c>
      <c r="Q18628" s="35" t="inlineStr">
        <is>
          <t/>
        </is>
      </c>
      <c r="R18628" s="35" t="inlineStr">
        <is>
          <t/>
        </is>
      </c>
      <c r="S18628" s="35" t="inlineStr">
        <is>
          <t>https://www.contratacion.euskadi.eus/webkpe00-kpeperfi/es/contenidos/anuncio_contratacion/exposakisap2024002088/es_doc/images/logo_oskidetza_30.jpg</t>
        </is>
      </c>
      <c r="T18628" s="35" t="inlineStr">
        <is>
          <t>OSAKIDETZA - Servicio Vasco de Salud</t>
        </is>
      </c>
      <c r="U18628" s="35" t="inlineStr">
        <is>
          <t>S5100023J - Organización Central</t>
        </is>
      </c>
      <c r="V18628" s="35" t="inlineStr">
        <is>
          <t>Director General</t>
        </is>
      </c>
      <c r="W18628" s="35" t="inlineStr">
        <is>
          <t/>
        </is>
      </c>
      <c r="X18628" s="35" t="inlineStr">
        <is>
          <t/>
        </is>
      </c>
      <c r="Y18628" s="35" t="inlineStr">
        <is>
          <t>26/11/2024 13:00</t>
        </is>
      </c>
      <c r="Z18628" s="35" t="inlineStr">
        <is>
          <t>https://www.contratacion.euskadi.eus/anuncio_contratacion/suministro-venetoclax-doe/exposakisap2024002088/webkpe00-kpesimpc/es/</t>
        </is>
      </c>
      <c r="AA18628" s="35" t="inlineStr">
        <is>
          <t>https://www.contratacion.euskadi.eus/webkpe00-kpesimpc/es/contenidos/anuncio_contratacion/exposakisap2024002088/es_doc/index.html</t>
        </is>
      </c>
      <c r="AB18628" s="35" t="inlineStr">
        <is>
          <t>https://www.contratacion.euskadi.eus/contenidos/anuncio_contratacion/exposakisap2024002088/es_doc/data/es_r01dtpd1948957a8ba10ec8ba6f4de5a75463d4630</t>
        </is>
      </c>
      <c r="AC18628" s="35" t="inlineStr">
        <is>
          <t>https://www.contratacion.euskadi.eus/contenidos/anuncio_contratacion/exposakisap2024002088/r01Index/exposakisap2024002088-idxContent.xml</t>
        </is>
      </c>
      <c r="AD18628" s="35" t="inlineStr">
        <is>
          <t>23/01/2026</t>
        </is>
      </c>
      <c r="AE18628" s="35" t="inlineStr">
        <is>
          <t>r01eEF101135D3F04C4806230B827B80FC4755949557</t>
        </is>
      </c>
      <c r="AF18628" s="35" t="inlineStr">
        <is>
          <t>Osakidetza - Servicio Vasco de Salud</t>
        </is>
      </c>
      <c r="AG18628" s="35" t="inlineStr">
        <is>
          <t>r01epd0135f77bdf0c537ea4ec900da24f29d1d77</t>
        </is>
      </c>
      <c r="AH18628" s="35" t="inlineStr">
        <is>
          <t>Dirección General</t>
        </is>
      </c>
      <c r="AI18628" s="35" t="inlineStr">
        <is>
          <t/>
        </is>
      </c>
      <c r="AJ18628" s="35" t="inlineStr">
        <is>
          <t/>
        </is>
      </c>
    </row>
    <row r="18629" customHeight="true" ht="15.0">
      <c r="A18629" s="35" t="inlineStr">
        <is>
          <t>Suministro de Inmunoglobulina Humana Normal (DOE) intravenosa</t>
        </is>
      </c>
      <c r="B18629" s="35" t="inlineStr">
        <is>
          <t/>
        </is>
      </c>
      <c r="C18629" s="35" t="inlineStr">
        <is>
          <t>Gobierno Vasco</t>
        </is>
      </c>
      <c r="D18629" s="35" t="inlineStr">
        <is>
          <t/>
        </is>
      </c>
      <c r="E18629" s="35" t="inlineStr">
        <is>
          <t/>
        </is>
      </c>
      <c r="F18629" s="35" t="inlineStr">
        <is>
          <t/>
        </is>
      </c>
      <c r="G18629" s="35" t="inlineStr">
        <is>
          <t>Suministro de Inmunoglobulina Humana Normal (DOE) intravenosa</t>
        </is>
      </c>
      <c r="H18629" s="35" t="inlineStr">
        <is>
          <t>Suministro de Inmunoglobulina Humana Normal (DOE) intravenosa</t>
        </is>
      </c>
      <c r="I18629" s="35" t="inlineStr">
        <is>
          <t/>
        </is>
      </c>
      <c r="J18629" s="35" t="inlineStr">
        <is>
          <t>17/10/2024</t>
        </is>
      </c>
      <c r="K18629" s="35" t="inlineStr">
        <is>
          <t>2024/02113</t>
        </is>
      </c>
      <c r="L18629" s="35" t="inlineStr">
        <is>
          <t>MO</t>
        </is>
      </c>
      <c r="M18629" s="35" t="inlineStr">
        <is>
          <t>false</t>
        </is>
      </c>
      <c r="N18629" s="35" t="inlineStr">
        <is>
          <t/>
        </is>
      </c>
      <c r="O18629" s="35" t="inlineStr">
        <is>
          <t/>
        </is>
      </c>
      <c r="P18629" s="35" t="inlineStr">
        <is>
          <t/>
        </is>
      </c>
      <c r="Q18629" s="35" t="inlineStr">
        <is>
          <t/>
        </is>
      </c>
      <c r="R18629" s="35" t="inlineStr">
        <is>
          <t/>
        </is>
      </c>
      <c r="S18629" s="35" t="inlineStr">
        <is>
          <t>https://www.contratacion.euskadi.eus/webkpe00-kpeperfi/es/contenidos/anuncio_contratacion/exposakisap2024002113/es_doc/images/logo_oskidetza_30.jpg</t>
        </is>
      </c>
      <c r="T18629" s="35" t="inlineStr">
        <is>
          <t>OSAKIDETZA - Servicio Vasco de Salud</t>
        </is>
      </c>
      <c r="U18629" s="35" t="inlineStr">
        <is>
          <t>S5100023J - Organización Central</t>
        </is>
      </c>
      <c r="V18629" s="35" t="inlineStr">
        <is>
          <t>Director General</t>
        </is>
      </c>
      <c r="W18629" s="35" t="inlineStr">
        <is>
          <t/>
        </is>
      </c>
      <c r="X18629" s="35" t="inlineStr">
        <is>
          <t/>
        </is>
      </c>
      <c r="Y18629" s="35" t="inlineStr">
        <is>
          <t>18/11/2024 13:00</t>
        </is>
      </c>
      <c r="Z18629" s="35" t="inlineStr">
        <is>
          <t>https://www.contratacion.euskadi.eus/anuncio_contratacion/suministro-inmunoglobulina-humana-normal-doe-intravenosa/exposakisap2024002113/webkpe00-kpesimpc/es/</t>
        </is>
      </c>
      <c r="AA18629" s="35" t="inlineStr">
        <is>
          <t>https://www.contratacion.euskadi.eus/webkpe00-kpesimpc/es/contenidos/anuncio_contratacion/exposakisap2024002113/es_doc/index.html</t>
        </is>
      </c>
      <c r="AB18629" s="35" t="inlineStr">
        <is>
          <t>https://www.contratacion.euskadi.eus/contenidos/anuncio_contratacion/exposakisap2024002113/es_doc/data/es_r01dtpd1929aa2ec491086bcf8635f8b4df15a32fa</t>
        </is>
      </c>
      <c r="AC18629" s="35" t="inlineStr">
        <is>
          <t>https://www.contratacion.euskadi.eus/contenidos/anuncio_contratacion/exposakisap2024002113/r01Index/exposakisap2024002113-idxContent.xml</t>
        </is>
      </c>
      <c r="AD18629" s="35" t="inlineStr">
        <is>
          <t>06/02/2026</t>
        </is>
      </c>
      <c r="AE18629" s="35" t="inlineStr">
        <is>
          <t>r01eEF101135D3F04C4806230B827B80FC4755949557</t>
        </is>
      </c>
      <c r="AF18629" s="35" t="inlineStr">
        <is>
          <t>Osakidetza - Servicio Vasco de Salud</t>
        </is>
      </c>
      <c r="AG18629" s="35" t="inlineStr">
        <is>
          <t>r01epd0135f77bdf0c537ea4ec900da24f29d1d77</t>
        </is>
      </c>
      <c r="AH18629" s="35" t="inlineStr">
        <is>
          <t>Dirección General</t>
        </is>
      </c>
      <c r="AI18629" s="35" t="inlineStr">
        <is>
          <t/>
        </is>
      </c>
      <c r="AJ18629" s="35" t="inlineStr">
        <is>
          <t/>
        </is>
      </c>
    </row>
    <row r="18630" customHeight="true" ht="15.0">
      <c r="A18630" s="35" t="inlineStr">
        <is>
          <t>Contratación de un servicio de soporte y mantenimiento evolutivo de la plataforma corporativa C05 electromedicina en la red de Osakidetza.</t>
        </is>
      </c>
      <c r="B18630" s="35" t="inlineStr">
        <is>
          <t/>
        </is>
      </c>
      <c r="C18630" s="35" t="inlineStr">
        <is>
          <t>Gobierno Vasco</t>
        </is>
      </c>
      <c r="D18630" s="35" t="inlineStr">
        <is>
          <t/>
        </is>
      </c>
      <c r="E18630" s="35" t="inlineStr">
        <is>
          <t/>
        </is>
      </c>
      <c r="F18630" s="35" t="inlineStr">
        <is>
          <t/>
        </is>
      </c>
      <c r="G18630" s="35" t="inlineStr">
        <is>
          <t>Contratación de un servicio de soporte y mantenimiento evolutivo de la plataforma corporativa C05 electromedicina en la red de Osakidetza.</t>
        </is>
      </c>
      <c r="H18630" s="35" t="inlineStr">
        <is>
          <t>Contratación de un servicio de soporte y mantenimiento evolutivo de la plataforma corporativa C05 electromedicina en la red de Osakidetza.</t>
        </is>
      </c>
      <c r="I18630" s="35" t="inlineStr">
        <is>
          <t/>
        </is>
      </c>
      <c r="J18630" s="35" t="inlineStr">
        <is>
          <t>13/01/2025</t>
        </is>
      </c>
      <c r="K18630" s="35" t="inlineStr">
        <is>
          <t>2024/02172</t>
        </is>
      </c>
      <c r="L18630" s="35" t="inlineStr">
        <is>
          <t>MO</t>
        </is>
      </c>
      <c r="M18630" s="35" t="inlineStr">
        <is>
          <t>false</t>
        </is>
      </c>
      <c r="N18630" s="35" t="inlineStr">
        <is>
          <t/>
        </is>
      </c>
      <c r="O18630" s="35" t="inlineStr">
        <is>
          <t/>
        </is>
      </c>
      <c r="P18630" s="35" t="inlineStr">
        <is>
          <t/>
        </is>
      </c>
      <c r="Q18630" s="35" t="inlineStr">
        <is>
          <t/>
        </is>
      </c>
      <c r="R18630" s="35" t="inlineStr">
        <is>
          <t/>
        </is>
      </c>
      <c r="S18630" s="35" t="inlineStr">
        <is>
          <t>https://www.contratacion.euskadi.eus/webkpe00-kpeperfi/es/contenidos/anuncio_contratacion/exposakisap2024002172/es_doc/images/logo_oskidetza_30.jpg</t>
        </is>
      </c>
      <c r="T18630" s="35" t="inlineStr">
        <is>
          <t>OSAKIDETZA - Servicio Vasco de Salud</t>
        </is>
      </c>
      <c r="U18630" s="35" t="inlineStr">
        <is>
          <t>S5100023J - Organización Central</t>
        </is>
      </c>
      <c r="V18630" s="35" t="inlineStr">
        <is>
          <t>Director General</t>
        </is>
      </c>
      <c r="W18630" s="35" t="inlineStr">
        <is>
          <t/>
        </is>
      </c>
      <c r="X18630" s="35" t="inlineStr">
        <is>
          <t/>
        </is>
      </c>
      <c r="Y18630" s="35" t="inlineStr">
        <is>
          <t>22/11/2024 13:00</t>
        </is>
      </c>
      <c r="Z18630" s="35" t="inlineStr">
        <is>
          <t>https://www.contratacion.euskadi.eus/anuncio_contratacion/contratacion-servicio-soporte-y-mantenimiento-evolutivo-plataforma-corporativa-c05-electromedicina-red-osakidetza/exposakisap2024002172/webkpe00-kpesimpc/es/</t>
        </is>
      </c>
      <c r="AA18630" s="35" t="inlineStr">
        <is>
          <t>https://www.contratacion.euskadi.eus/webkpe00-kpesimpc/es/contenidos/anuncio_contratacion/exposakisap2024002172/es_doc/index.html</t>
        </is>
      </c>
      <c r="AB18630" s="35" t="inlineStr">
        <is>
          <t>https://www.contratacion.euskadi.eus/contenidos/anuncio_contratacion/exposakisap2024002172/es_doc/data/es_r01dtpd194601279de13840ffcd5882f7625ef8ba8</t>
        </is>
      </c>
      <c r="AC18630" s="35" t="inlineStr">
        <is>
          <t>https://www.contratacion.euskadi.eus/contenidos/anuncio_contratacion/exposakisap2024002172/r01Index/exposakisap2024002172-idxContent.xml</t>
        </is>
      </c>
      <c r="AD18630" s="35" t="inlineStr">
        <is>
          <t>13/01/2026</t>
        </is>
      </c>
      <c r="AE18630" s="35" t="inlineStr">
        <is>
          <t>r01eEF101135D3F04C4806230B827B80FC4755949557</t>
        </is>
      </c>
      <c r="AF18630" s="35" t="inlineStr">
        <is>
          <t>Osakidetza - Servicio Vasco de Salud</t>
        </is>
      </c>
      <c r="AG18630" s="35" t="inlineStr">
        <is>
          <t>r01epd0135f77bdf0c537ea4ec900da24f29d1d77</t>
        </is>
      </c>
      <c r="AH18630" s="35" t="inlineStr">
        <is>
          <t>Dirección General</t>
        </is>
      </c>
      <c r="AI18630" s="35" t="inlineStr">
        <is>
          <t/>
        </is>
      </c>
      <c r="AJ18630" s="35" t="inlineStr">
        <is>
          <t/>
        </is>
      </c>
    </row>
    <row r="18631" customHeight="true" ht="15.0">
      <c r="A18631" s="35" t="inlineStr">
        <is>
          <t>Suministro de Imatinib (DOE), Posaconazol (DOE), y Asociación de Picosulfato sódico (DOE), Oxido de magnesio ligero (DOE) y Ácido cítrico anhidro (DOE)</t>
        </is>
      </c>
      <c r="B18631" s="35" t="inlineStr">
        <is>
          <t/>
        </is>
      </c>
      <c r="C18631" s="35" t="inlineStr">
        <is>
          <t>Gobierno Vasco</t>
        </is>
      </c>
      <c r="D18631" s="35" t="inlineStr">
        <is>
          <t/>
        </is>
      </c>
      <c r="E18631" s="35" t="inlineStr">
        <is>
          <t/>
        </is>
      </c>
      <c r="F18631" s="35" t="inlineStr">
        <is>
          <t/>
        </is>
      </c>
      <c r="G18631" s="35" t="inlineStr">
        <is>
          <t>Suministro de Imatinib (DOE), Posaconazol (DOE), y Asociación de Picosulfato sódico (DOE), Oxido de magnesio ligero (DOE) y Ácido cítrico anhidro (DOE)</t>
        </is>
      </c>
      <c r="H18631" s="35" t="inlineStr">
        <is>
          <t>Suministro de Imatinib (DOE), Posaconazol (DOE), y Asociación de Picosulfato sódico (DOE), Oxido de magnesio ligero (DOE) y Ácido cítrico anhidro (DOE)</t>
        </is>
      </c>
      <c r="I18631" s="35" t="inlineStr">
        <is>
          <t/>
        </is>
      </c>
      <c r="J18631" s="35" t="inlineStr">
        <is>
          <t>24/10/2024</t>
        </is>
      </c>
      <c r="K18631" s="35" t="inlineStr">
        <is>
          <t>2024/02308</t>
        </is>
      </c>
      <c r="L18631" s="35" t="inlineStr">
        <is>
          <t>MO</t>
        </is>
      </c>
      <c r="M18631" s="35" t="inlineStr">
        <is>
          <t>false</t>
        </is>
      </c>
      <c r="N18631" s="35" t="inlineStr">
        <is>
          <t/>
        </is>
      </c>
      <c r="O18631" s="35" t="inlineStr">
        <is>
          <t/>
        </is>
      </c>
      <c r="P18631" s="35" t="inlineStr">
        <is>
          <t/>
        </is>
      </c>
      <c r="Q18631" s="35" t="inlineStr">
        <is>
          <t/>
        </is>
      </c>
      <c r="R18631" s="35" t="inlineStr">
        <is>
          <t/>
        </is>
      </c>
      <c r="S18631" s="35" t="inlineStr">
        <is>
          <t>https://www.contratacion.euskadi.eus/webkpe00-kpeperfi/es/contenidos/anuncio_contratacion/exposakisap2024002308/es_doc/images/logo_oskidetza_30.jpg</t>
        </is>
      </c>
      <c r="T18631" s="35" t="inlineStr">
        <is>
          <t>OSAKIDETZA - Servicio Vasco de Salud</t>
        </is>
      </c>
      <c r="U18631" s="35" t="inlineStr">
        <is>
          <t>S5100023J - Organización Central</t>
        </is>
      </c>
      <c r="V18631" s="35" t="inlineStr">
        <is>
          <t>Director General</t>
        </is>
      </c>
      <c r="W18631" s="35" t="inlineStr">
        <is>
          <t/>
        </is>
      </c>
      <c r="X18631" s="35" t="inlineStr">
        <is>
          <t/>
        </is>
      </c>
      <c r="Y18631" s="35" t="inlineStr">
        <is>
          <t>26/11/2024 13:00</t>
        </is>
      </c>
      <c r="Z18631" s="35" t="inlineStr">
        <is>
          <t>https://www.contratacion.euskadi.eus/anuncio_contratacion/suministro-imatinib-doe-posaconazol-doe-y-asociacion-picosulfato-sodico-doe-oxido-magnesio-ligero-doe-y-acido-citrico-anhidro-doe/webkpe00-kpesimpc/es/</t>
        </is>
      </c>
      <c r="AA18631" s="35" t="inlineStr">
        <is>
          <t>https://www.contratacion.euskadi.eus/webkpe00-kpesimpc/es/contenidos/anuncio_contratacion/exposakisap2024002308/es_doc/index.html</t>
        </is>
      </c>
      <c r="AB18631" s="35" t="inlineStr">
        <is>
          <t>https://www.contratacion.euskadi.eus/contenidos/anuncio_contratacion/exposakisap2024002308/es_doc/data/es_r01dtpd0192bdc672914d130d735e1abac69dc1fe3</t>
        </is>
      </c>
      <c r="AC18631" s="35" t="inlineStr">
        <is>
          <t>https://www.contratacion.euskadi.eus/contenidos/anuncio_contratacion/exposakisap2024002308/r01Index/exposakisap2024002308-idxContent.xml</t>
        </is>
      </c>
      <c r="AD18631" s="35" t="inlineStr">
        <is>
          <t>10/02/2026</t>
        </is>
      </c>
      <c r="AE18631" s="35" t="inlineStr">
        <is>
          <t>r01eEF101135D3F04C4806230B827B80FC4755949557</t>
        </is>
      </c>
      <c r="AF18631" s="35" t="inlineStr">
        <is>
          <t>Osakidetza - Servicio Vasco de Salud</t>
        </is>
      </c>
      <c r="AG18631" s="35" t="inlineStr">
        <is>
          <t>r01epd0135f77bdf0c537ea4ec900da24f29d1d77</t>
        </is>
      </c>
      <c r="AH18631" s="35" t="inlineStr">
        <is>
          <t>Dirección General</t>
        </is>
      </c>
      <c r="AI18631" s="35" t="inlineStr">
        <is>
          <t/>
        </is>
      </c>
      <c r="AJ18631" s="35" t="inlineStr">
        <is>
          <t/>
        </is>
      </c>
    </row>
    <row r="18632" customHeight="true" ht="15.0">
      <c r="A18632" s="35" t="inlineStr">
        <is>
          <t>Prestación de los servicios de vigilancia sin armas, auxiliares de servicios, vigilancia discontinua, gestión de la seguridad y servicio de mantenimiento de sistemas de seguridad en Araba y Gipuzkoa</t>
        </is>
      </c>
      <c r="B18632" s="35" t="inlineStr">
        <is>
          <t/>
        </is>
      </c>
      <c r="C18632" s="35" t="inlineStr">
        <is>
          <t>Gobierno Vasco</t>
        </is>
      </c>
      <c r="D18632" s="35" t="inlineStr">
        <is>
          <t/>
        </is>
      </c>
      <c r="E18632" s="35" t="inlineStr">
        <is>
          <t/>
        </is>
      </c>
      <c r="F18632" s="35" t="inlineStr">
        <is>
          <t/>
        </is>
      </c>
      <c r="G18632" s="35" t="inlineStr">
        <is>
          <t>Prestación de los servicios de vigilancia sin armas, auxiliares de servicios, vigilancia discontinua, gestión de la seguridad y servicio de mantenimiento de sistemas de seguridad en Araba y Gipuzkoa</t>
        </is>
      </c>
      <c r="H18632" s="35" t="inlineStr">
        <is>
          <t>Prestación de los servicios de vigilancia sin armas, auxiliares de servicios, vigilancia discontinua, gestión de la seguridad y servicio de mantenimiento de sistemas de seguridad en Araba y Gipuzkoa</t>
        </is>
      </c>
      <c r="I18632" s="35" t="inlineStr">
        <is>
          <t/>
        </is>
      </c>
      <c r="J18632" s="35" t="inlineStr">
        <is>
          <t>16/12/2024</t>
        </is>
      </c>
      <c r="K18632" s="35" t="inlineStr">
        <is>
          <t>2024/02329</t>
        </is>
      </c>
      <c r="L18632" s="35" t="inlineStr">
        <is>
          <t>MO</t>
        </is>
      </c>
      <c r="M18632" s="35" t="inlineStr">
        <is>
          <t>false</t>
        </is>
      </c>
      <c r="N18632" s="35" t="inlineStr">
        <is>
          <t/>
        </is>
      </c>
      <c r="O18632" s="35" t="inlineStr">
        <is>
          <t/>
        </is>
      </c>
      <c r="P18632" s="35" t="inlineStr">
        <is>
          <t/>
        </is>
      </c>
      <c r="Q18632" s="35" t="inlineStr">
        <is>
          <t/>
        </is>
      </c>
      <c r="R18632" s="35" t="inlineStr">
        <is>
          <t/>
        </is>
      </c>
      <c r="S18632" s="35" t="inlineStr">
        <is>
          <t>https://www.contratacion.euskadi.eus/webkpe00-kpeperfi/es/contenidos/anuncio_contratacion/exposakisap2024002329/es_doc/images/logo_oskidetza_30.jpg</t>
        </is>
      </c>
      <c r="T18632" s="35" t="inlineStr">
        <is>
          <t>OSAKIDETZA - Servicio Vasco de Salud</t>
        </is>
      </c>
      <c r="U18632" s="35" t="inlineStr">
        <is>
          <t>S5100023J - Organización Central</t>
        </is>
      </c>
      <c r="V18632" s="35" t="inlineStr">
        <is>
          <t>Director General</t>
        </is>
      </c>
      <c r="W18632" s="35" t="inlineStr">
        <is>
          <t/>
        </is>
      </c>
      <c r="X18632" s="35" t="inlineStr">
        <is>
          <t/>
        </is>
      </c>
      <c r="Y18632" s="35" t="inlineStr">
        <is>
          <t>07/02/2025 13:00</t>
        </is>
      </c>
      <c r="Z18632" s="35" t="inlineStr">
        <is>
          <t>https://www.contratacion.euskadi.eus/anuncio_contratacion/prestacion-servicios-vigilancia-armas-auxiliares-servicios-vigilancia-discontinua-gestion-seguridad-y-servicio-mantenimiento-sistemas-seguridad-araba-y-gipuzkoa/webkpe00-kpesimpc/es/</t>
        </is>
      </c>
      <c r="AA18632" s="35" t="inlineStr">
        <is>
          <t>https://www.contratacion.euskadi.eus/webkpe00-kpesimpc/es/contenidos/anuncio_contratacion/exposakisap2024002329/es_doc/index.html</t>
        </is>
      </c>
      <c r="AB18632" s="35" t="inlineStr">
        <is>
          <t>https://www.contratacion.euskadi.eus/contenidos/anuncio_contratacion/exposakisap2024002329/es_doc/data/es_r01dtpd193cecde93c58ebc13051a267407257e3fd</t>
        </is>
      </c>
      <c r="AC18632" s="35" t="inlineStr">
        <is>
          <t>https://www.contratacion.euskadi.eus/contenidos/anuncio_contratacion/exposakisap2024002329/r01Index/exposakisap2024002329-idxContent.xml</t>
        </is>
      </c>
      <c r="AD18632" s="35" t="inlineStr">
        <is>
          <t>20/01/2026</t>
        </is>
      </c>
      <c r="AE18632" s="35" t="inlineStr">
        <is>
          <t>r01eEF101135D3F04C4806230B827B80FC4755949557</t>
        </is>
      </c>
      <c r="AF18632" s="35" t="inlineStr">
        <is>
          <t>Osakidetza - Servicio Vasco de Salud</t>
        </is>
      </c>
      <c r="AG18632" s="35" t="inlineStr">
        <is>
          <t>r01epd0135f77bdf0c537ea4ec900da24f29d1d77</t>
        </is>
      </c>
      <c r="AH18632" s="35" t="inlineStr">
        <is>
          <t>Dirección General</t>
        </is>
      </c>
      <c r="AI18632" s="35" t="inlineStr">
        <is>
          <t/>
        </is>
      </c>
      <c r="AJ18632" s="35" t="inlineStr">
        <is>
          <t/>
        </is>
      </c>
    </row>
    <row r="18633" customHeight="true" ht="15.0">
      <c r="A18633" s="35" t="inlineStr">
        <is>
          <t>Suministro de Sarilumab (DOE) y Eliglustat (DOE)</t>
        </is>
      </c>
      <c r="B18633" s="35" t="inlineStr">
        <is>
          <t/>
        </is>
      </c>
      <c r="C18633" s="35" t="inlineStr">
        <is>
          <t>Gobierno Vasco</t>
        </is>
      </c>
      <c r="D18633" s="35" t="inlineStr">
        <is>
          <t/>
        </is>
      </c>
      <c r="E18633" s="35" t="inlineStr">
        <is>
          <t/>
        </is>
      </c>
      <c r="F18633" s="35" t="inlineStr">
        <is>
          <t/>
        </is>
      </c>
      <c r="G18633" s="35" t="inlineStr">
        <is>
          <t>Suministro de Sarilumab (DOE) y Eliglustat (DOE)</t>
        </is>
      </c>
      <c r="H18633" s="35" t="inlineStr">
        <is>
          <t>Suministro de Sarilumab (DOE) y Eliglustat (DOE)</t>
        </is>
      </c>
      <c r="I18633" s="35" t="inlineStr">
        <is>
          <t/>
        </is>
      </c>
      <c r="J18633" s="35" t="inlineStr">
        <is>
          <t>18/12/2024</t>
        </is>
      </c>
      <c r="K18633" s="35" t="inlineStr">
        <is>
          <t>2024/02336</t>
        </is>
      </c>
      <c r="L18633" s="35" t="inlineStr">
        <is>
          <t>MO</t>
        </is>
      </c>
      <c r="M18633" s="35" t="inlineStr">
        <is>
          <t>false</t>
        </is>
      </c>
      <c r="N18633" s="35" t="inlineStr">
        <is>
          <t/>
        </is>
      </c>
      <c r="O18633" s="35" t="inlineStr">
        <is>
          <t/>
        </is>
      </c>
      <c r="P18633" s="35" t="inlineStr">
        <is>
          <t/>
        </is>
      </c>
      <c r="Q18633" s="35" t="inlineStr">
        <is>
          <t/>
        </is>
      </c>
      <c r="R18633" s="35" t="inlineStr">
        <is>
          <t/>
        </is>
      </c>
      <c r="S18633" s="35" t="inlineStr">
        <is>
          <t>https://www.contratacion.euskadi.eus/webkpe00-kpeperfi/es/contenidos/anuncio_contratacion/exposakisap2024002336/es_doc/images/logo_oskidetza_30.jpg</t>
        </is>
      </c>
      <c r="T18633" s="35" t="inlineStr">
        <is>
          <t>OSAKIDETZA - Servicio Vasco de Salud</t>
        </is>
      </c>
      <c r="U18633" s="35" t="inlineStr">
        <is>
          <t>S5100023J - Organización Central</t>
        </is>
      </c>
      <c r="V18633" s="35" t="inlineStr">
        <is>
          <t>Director General</t>
        </is>
      </c>
      <c r="W18633" s="35" t="inlineStr">
        <is>
          <t/>
        </is>
      </c>
      <c r="X18633" s="35" t="inlineStr">
        <is>
          <t/>
        </is>
      </c>
      <c r="Y18633" s="35" t="inlineStr">
        <is>
          <t>27/11/2024 13:00</t>
        </is>
      </c>
      <c r="Z18633" s="35" t="inlineStr">
        <is>
          <t>https://www.contratacion.euskadi.eus/anuncio_contratacion/suministro-sarilumab-doe-y-eliglustat-doe/webkpe00-kpesimpc/es/</t>
        </is>
      </c>
      <c r="AA18633" s="35" t="inlineStr">
        <is>
          <t>https://www.contratacion.euskadi.eus/webkpe00-kpesimpc/es/contenidos/anuncio_contratacion/exposakisap2024002336/es_doc/index.html</t>
        </is>
      </c>
      <c r="AB18633" s="35" t="inlineStr">
        <is>
          <t>https://www.contratacion.euskadi.eus/contenidos/anuncio_contratacion/exposakisap2024002336/es_doc/data/es_r01dtpd193d9c4797910ec8ba65cc05ab8a8a0b014</t>
        </is>
      </c>
      <c r="AC18633" s="35" t="inlineStr">
        <is>
          <t>https://www.contratacion.euskadi.eus/contenidos/anuncio_contratacion/exposakisap2024002336/r01Index/exposakisap2024002336-idxContent.xml</t>
        </is>
      </c>
      <c r="AD18633" s="35" t="inlineStr">
        <is>
          <t>09/01/2026</t>
        </is>
      </c>
      <c r="AE18633" s="35" t="inlineStr">
        <is>
          <t>r01eEF101135D3F04C4806230B827B80FC4755949557</t>
        </is>
      </c>
      <c r="AF18633" s="35" t="inlineStr">
        <is>
          <t>Osakidetza - Servicio Vasco de Salud</t>
        </is>
      </c>
      <c r="AG18633" s="35" t="inlineStr">
        <is>
          <t>r01epd0135f77bdf0c537ea4ec900da24f29d1d77</t>
        </is>
      </c>
      <c r="AH18633" s="35" t="inlineStr">
        <is>
          <t>Dirección General</t>
        </is>
      </c>
      <c r="AI18633" s="35" t="inlineStr">
        <is>
          <t/>
        </is>
      </c>
      <c r="AJ18633" s="35" t="inlineStr">
        <is>
          <t/>
        </is>
      </c>
    </row>
    <row r="18634" customHeight="true" ht="15.0">
      <c r="A18634" s="35" t="inlineStr">
        <is>
          <t>Suministro de reactivos y materiales necesarios para técnicas de biología molecular (PCR) en el laboratorio de Microbiología de la OSI Araba</t>
        </is>
      </c>
      <c r="B18634" s="35" t="inlineStr">
        <is>
          <t/>
        </is>
      </c>
      <c r="C18634" s="35" t="inlineStr">
        <is>
          <t>Gobierno Vasco</t>
        </is>
      </c>
      <c r="D18634" s="35" t="inlineStr">
        <is>
          <t/>
        </is>
      </c>
      <c r="E18634" s="35" t="inlineStr">
        <is>
          <t/>
        </is>
      </c>
      <c r="F18634" s="35" t="inlineStr">
        <is>
          <t/>
        </is>
      </c>
      <c r="G18634" s="35" t="inlineStr">
        <is>
          <t>Suministro de reactivos y materiales necesarios para técnicas de biología molecular (PCR) en el laboratorio de Microbiología de la OSI Araba</t>
        </is>
      </c>
      <c r="H18634" s="35" t="inlineStr">
        <is>
          <t>Suministro de reactivos y materiales necesarios para técnicas de biología molecular (PCR) en el laboratorio de Microbiología de la OSI Araba</t>
        </is>
      </c>
      <c r="I18634" s="35" t="inlineStr">
        <is>
          <t/>
        </is>
      </c>
      <c r="J18634" s="35" t="inlineStr">
        <is>
          <t>11/10/2024</t>
        </is>
      </c>
      <c r="K18634" s="35" t="inlineStr">
        <is>
          <t>2024/02517</t>
        </is>
      </c>
      <c r="L18634" s="35" t="inlineStr">
        <is>
          <t>MO</t>
        </is>
      </c>
      <c r="M18634" s="35" t="inlineStr">
        <is>
          <t>false</t>
        </is>
      </c>
      <c r="N18634" s="35" t="inlineStr">
        <is>
          <t/>
        </is>
      </c>
      <c r="O18634" s="35" t="inlineStr">
        <is>
          <t/>
        </is>
      </c>
      <c r="P18634" s="35" t="inlineStr">
        <is>
          <t/>
        </is>
      </c>
      <c r="Q18634" s="35" t="inlineStr">
        <is>
          <t/>
        </is>
      </c>
      <c r="R18634" s="35" t="inlineStr">
        <is>
          <t/>
        </is>
      </c>
      <c r="S18634" s="35" t="inlineStr">
        <is>
          <t>https://www.contratacion.euskadi.eus/webkpe00-kpeperfi/es/contenidos/anuncio_contratacion/exposakisap2024002517/es_doc/images/logo_oskidetza_30.jpg</t>
        </is>
      </c>
      <c r="T18634" s="35" t="inlineStr">
        <is>
          <t>OSAKIDETZA - Servicio Vasco de Salud</t>
        </is>
      </c>
      <c r="U18634" s="35" t="inlineStr">
        <is>
          <t>S5100023J - Hospital Universitario Araba</t>
        </is>
      </c>
      <c r="V18634" s="35" t="inlineStr">
        <is>
          <t>Director Gerente</t>
        </is>
      </c>
      <c r="W18634" s="35" t="inlineStr">
        <is>
          <t/>
        </is>
      </c>
      <c r="X18634" s="35" t="inlineStr">
        <is>
          <t/>
        </is>
      </c>
      <c r="Y18634" s="35" t="inlineStr">
        <is>
          <t>11/11/2024 10:00</t>
        </is>
      </c>
      <c r="Z18634" s="35" t="inlineStr">
        <is>
          <t>https://www.contratacion.euskadi.eus/anuncio_contratacion/suministro-reactivos-y-materiales-necesarios-tecnicas-biologia-molecular-pcr-laboratorio-microbiologia-osi-araba/webkpe00-kpesimpc/es/</t>
        </is>
      </c>
      <c r="AA18634" s="35" t="inlineStr">
        <is>
          <t>https://www.contratacion.euskadi.eus/webkpe00-kpesimpc/es/contenidos/anuncio_contratacion/exposakisap2024002517/es_doc/index.html</t>
        </is>
      </c>
      <c r="AB18634" s="35" t="inlineStr">
        <is>
          <t>https://www.contratacion.euskadi.eus/contenidos/anuncio_contratacion/exposakisap2024002517/es_doc/data/es_r01dtpd1927a7cf53c6250d608f0016ebdf809572b</t>
        </is>
      </c>
      <c r="AC18634" s="35" t="inlineStr">
        <is>
          <t>https://www.contratacion.euskadi.eus/contenidos/anuncio_contratacion/exposakisap2024002517/r01Index/exposakisap2024002517-idxContent.xml</t>
        </is>
      </c>
      <c r="AD18634" s="35" t="inlineStr">
        <is>
          <t>20/01/2026</t>
        </is>
      </c>
      <c r="AE18634" s="35" t="inlineStr">
        <is>
          <t>r01eEF101135D3F04C4806230B827B80FC4755949557</t>
        </is>
      </c>
      <c r="AF18634" s="35" t="inlineStr">
        <is>
          <t>Osakidetza - Servicio Vasco de Salud</t>
        </is>
      </c>
      <c r="AG18634" s="35" t="inlineStr">
        <is>
          <t>r01epd0134fa8f4a6917a2e03e5ec5f8023e70219</t>
        </is>
      </c>
      <c r="AH18634" s="35" t="inlineStr">
        <is>
          <t>Hospital Universitario Araba</t>
        </is>
      </c>
      <c r="AI18634" s="35" t="inlineStr">
        <is>
          <t/>
        </is>
      </c>
      <c r="AJ18634" s="35" t="inlineStr">
        <is>
          <t/>
        </is>
      </c>
    </row>
    <row r="18635" customHeight="true" ht="15.0">
      <c r="A18635" s="35" t="inlineStr">
        <is>
          <t>Suministro de Ramucirumab (DOE)</t>
        </is>
      </c>
      <c r="B18635" s="35" t="inlineStr">
        <is>
          <t/>
        </is>
      </c>
      <c r="C18635" s="35" t="inlineStr">
        <is>
          <t>Gobierno Vasco</t>
        </is>
      </c>
      <c r="D18635" s="35" t="inlineStr">
        <is>
          <t/>
        </is>
      </c>
      <c r="E18635" s="35" t="inlineStr">
        <is>
          <t/>
        </is>
      </c>
      <c r="F18635" s="35" t="inlineStr">
        <is>
          <t/>
        </is>
      </c>
      <c r="G18635" s="35" t="inlineStr">
        <is>
          <t>Suministro de Ramucirumab (DOE)</t>
        </is>
      </c>
      <c r="H18635" s="35" t="inlineStr">
        <is>
          <t>Suministro de Ramucirumab (DOE)</t>
        </is>
      </c>
      <c r="I18635" s="35" t="inlineStr">
        <is>
          <t/>
        </is>
      </c>
      <c r="J18635" s="35" t="inlineStr">
        <is>
          <t>23/01/2025</t>
        </is>
      </c>
      <c r="K18635" s="35" t="inlineStr">
        <is>
          <t>2024/02520</t>
        </is>
      </c>
      <c r="L18635" s="35" t="inlineStr">
        <is>
          <t>MO</t>
        </is>
      </c>
      <c r="M18635" s="35" t="inlineStr">
        <is>
          <t>false</t>
        </is>
      </c>
      <c r="N18635" s="35" t="inlineStr">
        <is>
          <t/>
        </is>
      </c>
      <c r="O18635" s="35" t="inlineStr">
        <is>
          <t/>
        </is>
      </c>
      <c r="P18635" s="35" t="inlineStr">
        <is>
          <t/>
        </is>
      </c>
      <c r="Q18635" s="35" t="inlineStr">
        <is>
          <t/>
        </is>
      </c>
      <c r="R18635" s="35" t="inlineStr">
        <is>
          <t/>
        </is>
      </c>
      <c r="S18635" s="35" t="inlineStr">
        <is>
          <t>https://www.contratacion.euskadi.eus/webkpe00-kpeperfi/es/contenidos/anuncio_contratacion/exposakisap2024002520/es_doc/images/logo_oskidetza_30.jpg</t>
        </is>
      </c>
      <c r="T18635" s="35" t="inlineStr">
        <is>
          <t>OSAKIDETZA - Servicio Vasco de Salud</t>
        </is>
      </c>
      <c r="U18635" s="35" t="inlineStr">
        <is>
          <t>S5100023J - Organización Central</t>
        </is>
      </c>
      <c r="V18635" s="35" t="inlineStr">
        <is>
          <t>Director General</t>
        </is>
      </c>
      <c r="W18635" s="35" t="inlineStr">
        <is>
          <t/>
        </is>
      </c>
      <c r="X18635" s="35" t="inlineStr">
        <is>
          <t/>
        </is>
      </c>
      <c r="Y18635" s="35" t="inlineStr">
        <is>
          <t>29/11/2024 13:00</t>
        </is>
      </c>
      <c r="Z18635" s="35" t="inlineStr">
        <is>
          <t>https://www.contratacion.euskadi.eus/anuncio_contratacion/suministro-ramucirumab-doe/exposakisap2024002520/webkpe00-kpesimpc/es/</t>
        </is>
      </c>
      <c r="AA18635" s="35" t="inlineStr">
        <is>
          <t>https://www.contratacion.euskadi.eus/webkpe00-kpesimpc/es/contenidos/anuncio_contratacion/exposakisap2024002520/es_doc/index.html</t>
        </is>
      </c>
      <c r="AB18635" s="35" t="inlineStr">
        <is>
          <t>https://www.contratacion.euskadi.eus/contenidos/anuncio_contratacion/exposakisap2024002520/es_doc/data/es_r01dtpd0194939fd0b8f96b4e2d9a71aabded4dea3</t>
        </is>
      </c>
      <c r="AC18635" s="35" t="inlineStr">
        <is>
          <t>https://www.contratacion.euskadi.eus/contenidos/anuncio_contratacion/exposakisap2024002520/r01Index/exposakisap2024002520-idxContent.xml</t>
        </is>
      </c>
      <c r="AD18635" s="35" t="inlineStr">
        <is>
          <t>03/02/2026</t>
        </is>
      </c>
      <c r="AE18635" s="35" t="inlineStr">
        <is>
          <t>r01eEF101135D3F04C4806230B827B80FC4755949557</t>
        </is>
      </c>
      <c r="AF18635" s="35" t="inlineStr">
        <is>
          <t>Osakidetza - Servicio Vasco de Salud</t>
        </is>
      </c>
      <c r="AG18635" s="35" t="inlineStr">
        <is>
          <t>r01epd0135f77bdf0c537ea4ec900da24f29d1d77</t>
        </is>
      </c>
      <c r="AH18635" s="35" t="inlineStr">
        <is>
          <t>Dirección General</t>
        </is>
      </c>
      <c r="AI18635" s="35" t="inlineStr">
        <is>
          <t/>
        </is>
      </c>
      <c r="AJ18635" s="35" t="inlineStr">
        <is>
          <t/>
        </is>
      </c>
    </row>
    <row r="18636" customHeight="true" ht="15.0">
      <c r="A18636" s="35" t="inlineStr">
        <is>
          <t>Suministro de Vedolizumab (DOE)</t>
        </is>
      </c>
      <c r="B18636" s="35" t="inlineStr">
        <is>
          <t/>
        </is>
      </c>
      <c r="C18636" s="35" t="inlineStr">
        <is>
          <t>Gobierno Vasco</t>
        </is>
      </c>
      <c r="D18636" s="35" t="inlineStr">
        <is>
          <t/>
        </is>
      </c>
      <c r="E18636" s="35" t="inlineStr">
        <is>
          <t/>
        </is>
      </c>
      <c r="F18636" s="35" t="inlineStr">
        <is>
          <t/>
        </is>
      </c>
      <c r="G18636" s="35" t="inlineStr">
        <is>
          <t>Suministro de Vedolizumab (DOE)</t>
        </is>
      </c>
      <c r="H18636" s="35" t="inlineStr">
        <is>
          <t>Suministro de Vedolizumab (DOE)</t>
        </is>
      </c>
      <c r="I18636" s="35" t="inlineStr">
        <is>
          <t/>
        </is>
      </c>
      <c r="J18636" s="35" t="inlineStr">
        <is>
          <t>04/02/2025</t>
        </is>
      </c>
      <c r="K18636" s="35" t="inlineStr">
        <is>
          <t>2024/02528</t>
        </is>
      </c>
      <c r="L18636" s="35" t="inlineStr">
        <is>
          <t>MO</t>
        </is>
      </c>
      <c r="M18636" s="35" t="inlineStr">
        <is>
          <t>false</t>
        </is>
      </c>
      <c r="N18636" s="35" t="inlineStr">
        <is>
          <t/>
        </is>
      </c>
      <c r="O18636" s="35" t="inlineStr">
        <is>
          <t/>
        </is>
      </c>
      <c r="P18636" s="35" t="inlineStr">
        <is>
          <t/>
        </is>
      </c>
      <c r="Q18636" s="35" t="inlineStr">
        <is>
          <t/>
        </is>
      </c>
      <c r="R18636" s="35" t="inlineStr">
        <is>
          <t/>
        </is>
      </c>
      <c r="S18636" s="35" t="inlineStr">
        <is>
          <t>https://www.contratacion.euskadi.eus/webkpe00-kpeperfi/es/contenidos/anuncio_contratacion/exposakisap2024002528/es_doc/images/logo_oskidetza_30.jpg</t>
        </is>
      </c>
      <c r="T18636" s="35" t="inlineStr">
        <is>
          <t>OSAKIDETZA - Servicio Vasco de Salud</t>
        </is>
      </c>
      <c r="U18636" s="35" t="inlineStr">
        <is>
          <t>S5100023J - Organización Central</t>
        </is>
      </c>
      <c r="V18636" s="35" t="inlineStr">
        <is>
          <t>Director General</t>
        </is>
      </c>
      <c r="W18636" s="35" t="inlineStr">
        <is>
          <t/>
        </is>
      </c>
      <c r="X18636" s="35" t="inlineStr">
        <is>
          <t/>
        </is>
      </c>
      <c r="Y18636" s="35" t="inlineStr">
        <is>
          <t>07/01/2025 09:00</t>
        </is>
      </c>
      <c r="Z18636" s="35" t="inlineStr">
        <is>
          <t>https://www.contratacion.euskadi.eus/anuncio_contratacion/suministro-vedolizumab-doe/exposakisap2024002528/webkpe00-kpesimpc/es/</t>
        </is>
      </c>
      <c r="AA18636" s="35" t="inlineStr">
        <is>
          <t>https://www.contratacion.euskadi.eus/webkpe00-kpesimpc/es/contenidos/anuncio_contratacion/exposakisap2024002528/es_doc/index.html</t>
        </is>
      </c>
      <c r="AB18636" s="35" t="inlineStr">
        <is>
          <t>https://www.contratacion.euskadi.eus/contenidos/anuncio_contratacion/exposakisap2024002528/es_doc/data/es_r01dtpd0194d06bec8c2edb24597c02a90cfdbece0</t>
        </is>
      </c>
      <c r="AC18636" s="35" t="inlineStr">
        <is>
          <t>https://www.contratacion.euskadi.eus/contenidos/anuncio_contratacion/exposakisap2024002528/r01Index/exposakisap2024002528-idxContent.xml</t>
        </is>
      </c>
      <c r="AD18636" s="35" t="inlineStr">
        <is>
          <t>30/01/2026</t>
        </is>
      </c>
      <c r="AE18636" s="35" t="inlineStr">
        <is>
          <t>r01eEF101135D3F04C4806230B827B80FC4755949557</t>
        </is>
      </c>
      <c r="AF18636" s="35" t="inlineStr">
        <is>
          <t>Osakidetza - Servicio Vasco de Salud</t>
        </is>
      </c>
      <c r="AG18636" s="35" t="inlineStr">
        <is>
          <t>r01epd0135f77bdf0c537ea4ec900da24f29d1d77</t>
        </is>
      </c>
      <c r="AH18636" s="35" t="inlineStr">
        <is>
          <t>Dirección General</t>
        </is>
      </c>
      <c r="AI18636" s="35" t="inlineStr">
        <is>
          <t/>
        </is>
      </c>
      <c r="AJ18636" s="35" t="inlineStr">
        <is>
          <t/>
        </is>
      </c>
    </row>
    <row r="18637" customHeight="true" ht="15.0">
      <c r="A18637" s="35" t="inlineStr">
        <is>
          <t>Suministro de Nintedanib (DOE) e Idarucizumab (DOE)</t>
        </is>
      </c>
      <c r="B18637" s="35" t="inlineStr">
        <is>
          <t/>
        </is>
      </c>
      <c r="C18637" s="35" t="inlineStr">
        <is>
          <t>Gobierno Vasco</t>
        </is>
      </c>
      <c r="D18637" s="35" t="inlineStr">
        <is>
          <t/>
        </is>
      </c>
      <c r="E18637" s="35" t="inlineStr">
        <is>
          <t/>
        </is>
      </c>
      <c r="F18637" s="35" t="inlineStr">
        <is>
          <t/>
        </is>
      </c>
      <c r="G18637" s="35" t="inlineStr">
        <is>
          <t>Suministro de Nintedanib (DOE) e Idarucizumab (DOE)</t>
        </is>
      </c>
      <c r="H18637" s="35" t="inlineStr">
        <is>
          <t>Suministro de Nintedanib (DOE) e Idarucizumab (DOE)</t>
        </is>
      </c>
      <c r="I18637" s="35" t="inlineStr">
        <is>
          <t/>
        </is>
      </c>
      <c r="J18637" s="35" t="inlineStr">
        <is>
          <t>08/01/2025</t>
        </is>
      </c>
      <c r="K18637" s="35" t="inlineStr">
        <is>
          <t>2024/02531</t>
        </is>
      </c>
      <c r="L18637" s="35" t="inlineStr">
        <is>
          <t>MO</t>
        </is>
      </c>
      <c r="M18637" s="35" t="inlineStr">
        <is>
          <t>false</t>
        </is>
      </c>
      <c r="N18637" s="35" t="inlineStr">
        <is>
          <t/>
        </is>
      </c>
      <c r="O18637" s="35" t="inlineStr">
        <is>
          <t/>
        </is>
      </c>
      <c r="P18637" s="35" t="inlineStr">
        <is>
          <t/>
        </is>
      </c>
      <c r="Q18637" s="35" t="inlineStr">
        <is>
          <t/>
        </is>
      </c>
      <c r="R18637" s="35" t="inlineStr">
        <is>
          <t/>
        </is>
      </c>
      <c r="S18637" s="35" t="inlineStr">
        <is>
          <t>https://www.contratacion.euskadi.eus/webkpe00-kpeperfi/es/contenidos/anuncio_contratacion/exposakisap2024002531/es_doc/images/logo_oskidetza_30.jpg</t>
        </is>
      </c>
      <c r="T18637" s="35" t="inlineStr">
        <is>
          <t>OSAKIDETZA - Servicio Vasco de Salud</t>
        </is>
      </c>
      <c r="U18637" s="35" t="inlineStr">
        <is>
          <t>S5100023J - Organización Central</t>
        </is>
      </c>
      <c r="V18637" s="35" t="inlineStr">
        <is>
          <t>Director General</t>
        </is>
      </c>
      <c r="W18637" s="35" t="inlineStr">
        <is>
          <t/>
        </is>
      </c>
      <c r="X18637" s="35" t="inlineStr">
        <is>
          <t/>
        </is>
      </c>
      <c r="Y18637" s="35" t="inlineStr">
        <is>
          <t>25/11/2024 13:00</t>
        </is>
      </c>
      <c r="Z18637" s="35" t="inlineStr">
        <is>
          <t>https://www.contratacion.euskadi.eus/anuncio_contratacion/suministro-nintedanib-doe-e-idarucizumab-doe/webkpe00-kpesimpc/es/</t>
        </is>
      </c>
      <c r="AA18637" s="35" t="inlineStr">
        <is>
          <t>https://www.contratacion.euskadi.eus/webkpe00-kpesimpc/es/contenidos/anuncio_contratacion/exposakisap2024002531/es_doc/index.html</t>
        </is>
      </c>
      <c r="AB18637" s="35" t="inlineStr">
        <is>
          <t>https://www.contratacion.euskadi.eus/contenidos/anuncio_contratacion/exposakisap2024002531/es_doc/data/es_r01dtpd194452ea55310ec8ba6ef2f71999dd4ea45</t>
        </is>
      </c>
      <c r="AC18637" s="35" t="inlineStr">
        <is>
          <t>https://www.contratacion.euskadi.eus/contenidos/anuncio_contratacion/exposakisap2024002531/r01Index/exposakisap2024002531-idxContent.xml</t>
        </is>
      </c>
      <c r="AD18637" s="35" t="inlineStr">
        <is>
          <t>09/02/2026</t>
        </is>
      </c>
      <c r="AE18637" s="35" t="inlineStr">
        <is>
          <t>r01eEF101135D3F04C4806230B827B80FC4755949557</t>
        </is>
      </c>
      <c r="AF18637" s="35" t="inlineStr">
        <is>
          <t>Osakidetza - Servicio Vasco de Salud</t>
        </is>
      </c>
      <c r="AG18637" s="35" t="inlineStr">
        <is>
          <t>r01epd0135f77bdf0c537ea4ec900da24f29d1d77</t>
        </is>
      </c>
      <c r="AH18637" s="35" t="inlineStr">
        <is>
          <t>Dirección General</t>
        </is>
      </c>
      <c r="AI18637" s="35" t="inlineStr">
        <is>
          <t/>
        </is>
      </c>
      <c r="AJ18637" s="35" t="inlineStr">
        <is>
          <t/>
        </is>
      </c>
    </row>
    <row r="18638" customHeight="true" ht="15.0">
      <c r="A18638" s="35" t="inlineStr">
        <is>
          <t>Suministro de Pertuzumab (DOE), Vismodegib (DOE) y Rituximab (DOE) subcutáneo</t>
        </is>
      </c>
      <c r="B18638" s="35" t="inlineStr">
        <is>
          <t/>
        </is>
      </c>
      <c r="C18638" s="35" t="inlineStr">
        <is>
          <t>Gobierno Vasco</t>
        </is>
      </c>
      <c r="D18638" s="35" t="inlineStr">
        <is>
          <t/>
        </is>
      </c>
      <c r="E18638" s="35" t="inlineStr">
        <is>
          <t/>
        </is>
      </c>
      <c r="F18638" s="35" t="inlineStr">
        <is>
          <t/>
        </is>
      </c>
      <c r="G18638" s="35" t="inlineStr">
        <is>
          <t>Suministro de Pertuzumab (DOE), Vismodegib (DOE) y Rituximab (DOE) subcutáneo</t>
        </is>
      </c>
      <c r="H18638" s="35" t="inlineStr">
        <is>
          <t>Suministro de Pertuzumab (DOE), Vismodegib (DOE) y Rituximab (DOE) subcutáneo</t>
        </is>
      </c>
      <c r="I18638" s="35" t="inlineStr">
        <is>
          <t/>
        </is>
      </c>
      <c r="J18638" s="35" t="inlineStr">
        <is>
          <t>26/12/2024</t>
        </is>
      </c>
      <c r="K18638" s="35" t="inlineStr">
        <is>
          <t>2024/02664</t>
        </is>
      </c>
      <c r="L18638" s="35" t="inlineStr">
        <is>
          <t>MO</t>
        </is>
      </c>
      <c r="M18638" s="35" t="inlineStr">
        <is>
          <t>false</t>
        </is>
      </c>
      <c r="N18638" s="35" t="inlineStr">
        <is>
          <t/>
        </is>
      </c>
      <c r="O18638" s="35" t="inlineStr">
        <is>
          <t/>
        </is>
      </c>
      <c r="P18638" s="35" t="inlineStr">
        <is>
          <t/>
        </is>
      </c>
      <c r="Q18638" s="35" t="inlineStr">
        <is>
          <t/>
        </is>
      </c>
      <c r="R18638" s="35" t="inlineStr">
        <is>
          <t/>
        </is>
      </c>
      <c r="S18638" s="35" t="inlineStr">
        <is>
          <t>https://www.contratacion.euskadi.eus/webkpe00-kpeperfi/es/contenidos/anuncio_contratacion/exposakisap2024002664/es_doc/images/logo_oskidetza_30.jpg</t>
        </is>
      </c>
      <c r="T18638" s="35" t="inlineStr">
        <is>
          <t>OSAKIDETZA - Servicio Vasco de Salud</t>
        </is>
      </c>
      <c r="U18638" s="35" t="inlineStr">
        <is>
          <t>S5100023J - Organización Central</t>
        </is>
      </c>
      <c r="V18638" s="35" t="inlineStr">
        <is>
          <t>Director General</t>
        </is>
      </c>
      <c r="W18638" s="35" t="inlineStr">
        <is>
          <t/>
        </is>
      </c>
      <c r="X18638" s="35" t="inlineStr">
        <is>
          <t/>
        </is>
      </c>
      <c r="Y18638" s="35" t="inlineStr">
        <is>
          <t>28/11/2024 13:00</t>
        </is>
      </c>
      <c r="Z18638" s="35" t="inlineStr">
        <is>
          <t>https://www.contratacion.euskadi.eus/anuncio_contratacion/suministro-pertuzumab-doe-vismodegib-doe-y-rituximab-doe-subcutaneo/webkpe00-kpesimpc/es/</t>
        </is>
      </c>
      <c r="AA18638" s="35" t="inlineStr">
        <is>
          <t>https://www.contratacion.euskadi.eus/webkpe00-kpesimpc/es/contenidos/anuncio_contratacion/exposakisap2024002664/es_doc/index.html</t>
        </is>
      </c>
      <c r="AB18638" s="35" t="inlineStr">
        <is>
          <t>https://www.contratacion.euskadi.eus/contenidos/anuncio_contratacion/exposakisap2024002664/es_doc/data/es_r01dtpd019402cddd7d2edb245fb943fa018fa893c</t>
        </is>
      </c>
      <c r="AC18638" s="35" t="inlineStr">
        <is>
          <t>https://www.contratacion.euskadi.eus/contenidos/anuncio_contratacion/exposakisap2024002664/r01Index/exposakisap2024002664-idxContent.xml</t>
        </is>
      </c>
      <c r="AD18638" s="35" t="inlineStr">
        <is>
          <t>07/01/2026</t>
        </is>
      </c>
      <c r="AE18638" s="35" t="inlineStr">
        <is>
          <t>r01eEF101135D3F04C4806230B827B80FC4755949557</t>
        </is>
      </c>
      <c r="AF18638" s="35" t="inlineStr">
        <is>
          <t>Osakidetza - Servicio Vasco de Salud</t>
        </is>
      </c>
      <c r="AG18638" s="35" t="inlineStr">
        <is>
          <t>r01epd0135f77bdf0c537ea4ec900da24f29d1d77</t>
        </is>
      </c>
      <c r="AH18638" s="35" t="inlineStr">
        <is>
          <t>Dirección General</t>
        </is>
      </c>
      <c r="AI18638" s="35" t="inlineStr">
        <is>
          <t/>
        </is>
      </c>
      <c r="AJ18638" s="35" t="inlineStr">
        <is>
          <t/>
        </is>
      </c>
    </row>
    <row r="18639" customHeight="true" ht="15.0">
      <c r="A18639" s="35" t="inlineStr">
        <is>
          <t>Contratación de plataforma de formación y gestión del conocimiento</t>
        </is>
      </c>
      <c r="B18639" s="35" t="inlineStr">
        <is>
          <t/>
        </is>
      </c>
      <c r="C18639" s="35" t="inlineStr">
        <is>
          <t>Gobierno Vasco</t>
        </is>
      </c>
      <c r="D18639" s="35" t="inlineStr">
        <is>
          <t/>
        </is>
      </c>
      <c r="E18639" s="35" t="inlineStr">
        <is>
          <t/>
        </is>
      </c>
      <c r="F18639" s="35" t="inlineStr">
        <is>
          <t/>
        </is>
      </c>
      <c r="G18639" s="35" t="inlineStr">
        <is>
          <t>Contratación de plataforma de formación y gestión del conocimiento</t>
        </is>
      </c>
      <c r="H18639" s="35" t="inlineStr">
        <is>
          <t>Contratación de plataforma de formación y gestión del conocimiento</t>
        </is>
      </c>
      <c r="I18639" s="35" t="inlineStr">
        <is>
          <t/>
        </is>
      </c>
      <c r="J18639" s="35" t="inlineStr">
        <is>
          <t>15/01/2025</t>
        </is>
      </c>
      <c r="K18639" s="35" t="inlineStr">
        <is>
          <t>2024/02788</t>
        </is>
      </c>
      <c r="L18639" s="35" t="inlineStr">
        <is>
          <t>MO</t>
        </is>
      </c>
      <c r="M18639" s="35" t="inlineStr">
        <is>
          <t>false</t>
        </is>
      </c>
      <c r="N18639" s="35" t="inlineStr">
        <is>
          <t/>
        </is>
      </c>
      <c r="O18639" s="35" t="inlineStr">
        <is>
          <t/>
        </is>
      </c>
      <c r="P18639" s="35" t="inlineStr">
        <is>
          <t/>
        </is>
      </c>
      <c r="Q18639" s="35" t="inlineStr">
        <is>
          <t/>
        </is>
      </c>
      <c r="R18639" s="35" t="inlineStr">
        <is>
          <t/>
        </is>
      </c>
      <c r="S18639" s="35" t="inlineStr">
        <is>
          <t>https://www.contratacion.euskadi.eus/webkpe00-kpeperfi/es/contenidos/anuncio_contratacion/exposakisap2024002788/es_doc/images/logo_oskidetza_30.jpg</t>
        </is>
      </c>
      <c r="T18639" s="35" t="inlineStr">
        <is>
          <t>OSAKIDETZA - Servicio Vasco de Salud</t>
        </is>
      </c>
      <c r="U18639" s="35" t="inlineStr">
        <is>
          <t>S5100023J - Organización Central</t>
        </is>
      </c>
      <c r="V18639" s="35" t="inlineStr">
        <is>
          <t>Director General</t>
        </is>
      </c>
      <c r="W18639" s="35" t="inlineStr">
        <is>
          <t/>
        </is>
      </c>
      <c r="X18639" s="35" t="inlineStr">
        <is>
          <t/>
        </is>
      </c>
      <c r="Y18639" s="35" t="inlineStr">
        <is>
          <t>13/02/2025 09:00</t>
        </is>
      </c>
      <c r="Z18639" s="35" t="inlineStr">
        <is>
          <t>https://www.contratacion.euskadi.eus/anuncio_contratacion/contratacion-plataforma-formacion-y-gestion-del-conocimiento/exposakisap2024002788/webkpe00-kpesimpc/es/</t>
        </is>
      </c>
      <c r="AA18639" s="35" t="inlineStr">
        <is>
          <t>https://www.contratacion.euskadi.eus/webkpe00-kpesimpc/es/contenidos/anuncio_contratacion/exposakisap2024002788/es_doc/index.html</t>
        </is>
      </c>
      <c r="AB18639" s="35" t="inlineStr">
        <is>
          <t>https://www.contratacion.euskadi.eus/contenidos/anuncio_contratacion/exposakisap2024002788/es_doc/data/es_r01dtpd19469db60c910ec8ba6c79c2af58e756697</t>
        </is>
      </c>
      <c r="AC18639" s="35" t="inlineStr">
        <is>
          <t>https://www.contratacion.euskadi.eus/contenidos/anuncio_contratacion/exposakisap2024002788/r01Index/exposakisap2024002788-idxContent.xml</t>
        </is>
      </c>
      <c r="AD18639" s="35" t="inlineStr">
        <is>
          <t>12/01/2026</t>
        </is>
      </c>
      <c r="AE18639" s="35" t="inlineStr">
        <is>
          <t>r01eEF101135D3F04C4806230B827B80FC4755949557</t>
        </is>
      </c>
      <c r="AF18639" s="35" t="inlineStr">
        <is>
          <t>Osakidetza - Servicio Vasco de Salud</t>
        </is>
      </c>
      <c r="AG18639" s="35" t="inlineStr">
        <is>
          <t>r01epd0135f77bdf0c537ea4ec900da24f29d1d77</t>
        </is>
      </c>
      <c r="AH18639" s="35" t="inlineStr">
        <is>
          <t>Dirección General</t>
        </is>
      </c>
      <c r="AI18639" s="35" t="inlineStr">
        <is>
          <t/>
        </is>
      </c>
      <c r="AJ18639" s="35" t="inlineStr">
        <is>
          <t/>
        </is>
      </c>
    </row>
    <row r="18640" customHeight="true" ht="15.0">
      <c r="A18640" s="35" t="inlineStr">
        <is>
          <t>Contratación del servicio de Asistencia Técnica para las aplicaciones asistenciales de Osakidetza</t>
        </is>
      </c>
      <c r="B18640" s="35" t="inlineStr">
        <is>
          <t/>
        </is>
      </c>
      <c r="C18640" s="35" t="inlineStr">
        <is>
          <t>Gobierno Vasco</t>
        </is>
      </c>
      <c r="D18640" s="35" t="inlineStr">
        <is>
          <t/>
        </is>
      </c>
      <c r="E18640" s="35" t="inlineStr">
        <is>
          <t/>
        </is>
      </c>
      <c r="F18640" s="35" t="inlineStr">
        <is>
          <t/>
        </is>
      </c>
      <c r="G18640" s="35" t="inlineStr">
        <is>
          <t>Contratación del servicio de Asistencia Técnica para las aplicaciones asistenciales de Osakidetza</t>
        </is>
      </c>
      <c r="H18640" s="35" t="inlineStr">
        <is>
          <t>Contratación del servicio de Asistencia Técnica para las aplicaciones asistenciales de Osakidetza</t>
        </is>
      </c>
      <c r="I18640" s="35" t="inlineStr">
        <is>
          <t/>
        </is>
      </c>
      <c r="J18640" s="35" t="inlineStr">
        <is>
          <t>02/10/2025</t>
        </is>
      </c>
      <c r="K18640" s="35" t="inlineStr">
        <is>
          <t>2024/03028</t>
        </is>
      </c>
      <c r="L18640" s="35" t="inlineStr">
        <is>
          <t>Adjudicación provisional / definitiva</t>
        </is>
      </c>
      <c r="M18640" s="35" t="inlineStr">
        <is>
          <t>false</t>
        </is>
      </c>
      <c r="N18640" s="35" t="inlineStr">
        <is>
          <t/>
        </is>
      </c>
      <c r="O18640" s="35" t="inlineStr">
        <is>
          <t/>
        </is>
      </c>
      <c r="P18640" s="35" t="inlineStr">
        <is>
          <t/>
        </is>
      </c>
      <c r="Q18640" s="35" t="inlineStr">
        <is>
          <t/>
        </is>
      </c>
      <c r="R18640" s="35" t="inlineStr">
        <is>
          <t/>
        </is>
      </c>
      <c r="S18640" s="35" t="inlineStr">
        <is>
          <t>https://www.contratacion.euskadi.eus/webkpe00-kpeperfi/es/contenidos/anuncio_contratacion/exposakisap2024003028/es_doc/images/logo_oskidetza_30.jpg</t>
        </is>
      </c>
      <c r="T18640" s="35" t="inlineStr">
        <is>
          <t>OSAKIDETZA - Servicio Vasco de Salud</t>
        </is>
      </c>
      <c r="U18640" s="35" t="inlineStr">
        <is>
          <t>S5100023J - Organización Central</t>
        </is>
      </c>
      <c r="V18640" s="35" t="inlineStr">
        <is>
          <t>Director General</t>
        </is>
      </c>
      <c r="W18640" s="35" t="inlineStr">
        <is>
          <t/>
        </is>
      </c>
      <c r="X18640" s="35" t="inlineStr">
        <is>
          <t/>
        </is>
      </c>
      <c r="Y18640" s="35" t="inlineStr">
        <is>
          <t>16/12/2025 09:00</t>
        </is>
      </c>
      <c r="Z18640" s="35" t="inlineStr">
        <is>
          <t>https://www.contratacion.euskadi.eus/anuncio_contratacion/contratacion-del-servicio-asistencia-tecnica-aplicaciones-asistenciales-osakidetza/exposakisap2024003028/webkpe00-kpesimpc/es/</t>
        </is>
      </c>
      <c r="AA18640" s="35" t="inlineStr">
        <is>
          <t>https://www.contratacion.euskadi.eus/webkpe00-kpesimpc/es/contenidos/anuncio_contratacion/exposakisap2024003028/es_doc/index.html</t>
        </is>
      </c>
      <c r="AB18640" s="35" t="inlineStr">
        <is>
          <t>https://www.contratacion.euskadi.eus/contenidos/anuncio_contratacion/exposakisap2024003028/es_doc/data/es_r01dtpd199a43d8dab56cace178f10a8097668c34d</t>
        </is>
      </c>
      <c r="AC18640" s="35" t="inlineStr">
        <is>
          <t>https://www.contratacion.euskadi.eus/contenidos/anuncio_contratacion/exposakisap2024003028/r01Index/exposakisap2024003028-idxContent.xml</t>
        </is>
      </c>
      <c r="AD18640" s="35" t="inlineStr">
        <is>
          <t>02/02/2026</t>
        </is>
      </c>
      <c r="AE18640" s="35" t="inlineStr">
        <is>
          <t>r01eEF101135D3F04C4806230B827B80FC4755949557</t>
        </is>
      </c>
      <c r="AF18640" s="35" t="inlineStr">
        <is>
          <t>Osakidetza - Servicio Vasco de Salud</t>
        </is>
      </c>
      <c r="AG18640" s="35" t="inlineStr">
        <is>
          <t>r01epd0135f77bdf0c537ea4ec900da24f29d1d77</t>
        </is>
      </c>
      <c r="AH18640" s="35" t="inlineStr">
        <is>
          <t>Dirección General</t>
        </is>
      </c>
      <c r="AI18640" s="35" t="inlineStr">
        <is>
          <t/>
        </is>
      </c>
      <c r="AJ18640" s="35" t="inlineStr">
        <is>
          <t/>
        </is>
      </c>
    </row>
    <row r="18641" customHeight="true" ht="15.0">
      <c r="A18641" s="35" t="inlineStr">
        <is>
          <t>Suministro de catéteres de asistencia ventricular izquierda de corta duración y puesta a disposición del equipo necesario en régimen de cesión par ala OSI BarrualdeGaldakao ESI</t>
        </is>
      </c>
      <c r="B18641" s="35" t="inlineStr">
        <is>
          <t/>
        </is>
      </c>
      <c r="C18641" s="35" t="inlineStr">
        <is>
          <t>Gobierno Vasco</t>
        </is>
      </c>
      <c r="D18641" s="35" t="inlineStr">
        <is>
          <t/>
        </is>
      </c>
      <c r="E18641" s="35" t="inlineStr">
        <is>
          <t/>
        </is>
      </c>
      <c r="F18641" s="35" t="inlineStr">
        <is>
          <t/>
        </is>
      </c>
      <c r="G18641" s="35" t="inlineStr">
        <is>
          <t>Suministro de catéteres de asistencia ventricular izquierda de corta duración y puesta a disposición del equipo necesario en régimen de cesión par ala OSI BarrualdeGaldakao ESI</t>
        </is>
      </c>
      <c r="H18641" s="35" t="inlineStr">
        <is>
          <t>Suministro de catéteres de asistencia ventricular izquierda de corta duración y puesta a disposición del equipo necesario en régimen de cesión par ala OSI BarrualdeGaldakao ESI</t>
        </is>
      </c>
      <c r="I18641" s="35" t="inlineStr">
        <is>
          <t/>
        </is>
      </c>
      <c r="J18641" s="35" t="inlineStr">
        <is>
          <t>16/01/2025</t>
        </is>
      </c>
      <c r="K18641" s="35" t="inlineStr">
        <is>
          <t>2024/03041</t>
        </is>
      </c>
      <c r="L18641" s="35" t="inlineStr">
        <is>
          <t>MO</t>
        </is>
      </c>
      <c r="M18641" s="35" t="inlineStr">
        <is>
          <t>false</t>
        </is>
      </c>
      <c r="N18641" s="35" t="inlineStr">
        <is>
          <t/>
        </is>
      </c>
      <c r="O18641" s="35" t="inlineStr">
        <is>
          <t/>
        </is>
      </c>
      <c r="P18641" s="35" t="inlineStr">
        <is>
          <t/>
        </is>
      </c>
      <c r="Q18641" s="35" t="inlineStr">
        <is>
          <t/>
        </is>
      </c>
      <c r="R18641" s="35" t="inlineStr">
        <is>
          <t/>
        </is>
      </c>
      <c r="S18641" s="35" t="inlineStr">
        <is>
          <t>https://www.contratacion.euskadi.eus/webkpe00-kpeperfi/es/contenidos/anuncio_contratacion/exposakisap2024003041/es_doc/images/logo_oskidetza_30.jpg</t>
        </is>
      </c>
      <c r="T18641" s="35" t="inlineStr">
        <is>
          <t>OSAKIDETZA - Servicio Vasco de Salud</t>
        </is>
      </c>
      <c r="U18641" s="35" t="inlineStr">
        <is>
          <t>S5100023J - OSI Barrualde-Galdakao (Impulsora)</t>
        </is>
      </c>
      <c r="V18641" s="35" t="inlineStr">
        <is>
          <t>Director Gerente</t>
        </is>
      </c>
      <c r="W18641" s="35" t="inlineStr">
        <is>
          <t/>
        </is>
      </c>
      <c r="X18641" s="35" t="inlineStr">
        <is>
          <t/>
        </is>
      </c>
      <c r="Y18641" s="35" t="inlineStr">
        <is>
          <t>14/02/2025 12:00</t>
        </is>
      </c>
      <c r="Z18641" s="35" t="inlineStr">
        <is>
          <t>https://www.contratacion.euskadi.eus/anuncio_contratacion/suministro-cateteres-asistencia-ventricular-izquierda-corta-duracion-y-puesta-disposicion-del-equipo-necesario-regimen-cesion-par-ala-osi-barrualdegaldakao-esi/webkpe00-kpesimpc/es/</t>
        </is>
      </c>
      <c r="AA18641" s="35" t="inlineStr">
        <is>
          <t>https://www.contratacion.euskadi.eus/webkpe00-kpesimpc/es/contenidos/anuncio_contratacion/exposakisap2024003041/es_doc/index.html</t>
        </is>
      </c>
      <c r="AB18641" s="35" t="inlineStr">
        <is>
          <t>https://www.contratacion.euskadi.eus/contenidos/anuncio_contratacion/exposakisap2024003041/es_doc/data/es_r01dtpd01946f016d42f96b4e2b34a0e9da2a146d9</t>
        </is>
      </c>
      <c r="AC18641" s="35" t="inlineStr">
        <is>
          <t>https://www.contratacion.euskadi.eus/contenidos/anuncio_contratacion/exposakisap2024003041/r01Index/exposakisap2024003041-idxContent.xml</t>
        </is>
      </c>
      <c r="AD18641" s="35" t="inlineStr">
        <is>
          <t>04/02/2026</t>
        </is>
      </c>
      <c r="AE18641" s="35" t="inlineStr">
        <is>
          <t>r01eEF101135D3F04C4806230B827B80FC4755949557</t>
        </is>
      </c>
      <c r="AF18641" s="35" t="inlineStr">
        <is>
          <t>Osakidetza - Servicio Vasco de Salud</t>
        </is>
      </c>
      <c r="AG18641" s="35" t="inlineStr">
        <is>
          <t>r01epd014526f258cfc7b2143d1a24b9865897e32</t>
        </is>
      </c>
      <c r="AH18641" s="35" t="inlineStr">
        <is>
          <t>Organización Sanitaria Integrada Barrualde-Galdakao</t>
        </is>
      </c>
      <c r="AI18641" s="35" t="inlineStr">
        <is>
          <t/>
        </is>
      </c>
      <c r="AJ18641" s="35" t="inlineStr">
        <is>
          <t/>
        </is>
      </c>
    </row>
    <row r="18642" customHeight="true" ht="15.0">
      <c r="A18642" s="35" t="inlineStr">
        <is>
          <t>Suministro de Ciclosporina (DOE) colirio</t>
        </is>
      </c>
      <c r="B18642" s="35" t="inlineStr">
        <is>
          <t/>
        </is>
      </c>
      <c r="C18642" s="35" t="inlineStr">
        <is>
          <t>Gobierno Vasco</t>
        </is>
      </c>
      <c r="D18642" s="35" t="inlineStr">
        <is>
          <t/>
        </is>
      </c>
      <c r="E18642" s="35" t="inlineStr">
        <is>
          <t/>
        </is>
      </c>
      <c r="F18642" s="35" t="inlineStr">
        <is>
          <t/>
        </is>
      </c>
      <c r="G18642" s="35" t="inlineStr">
        <is>
          <t>Suministro de Ciclosporina (DOE) colirio</t>
        </is>
      </c>
      <c r="H18642" s="35" t="inlineStr">
        <is>
          <t>Suministro de Ciclosporina (DOE) colirio</t>
        </is>
      </c>
      <c r="I18642" s="35" t="inlineStr">
        <is>
          <t/>
        </is>
      </c>
      <c r="J18642" s="35" t="inlineStr">
        <is>
          <t>18/03/2025</t>
        </is>
      </c>
      <c r="K18642" s="35" t="inlineStr">
        <is>
          <t>2024/03198</t>
        </is>
      </c>
      <c r="L18642" s="35" t="inlineStr">
        <is>
          <t>MO</t>
        </is>
      </c>
      <c r="M18642" s="35" t="inlineStr">
        <is>
          <t>false</t>
        </is>
      </c>
      <c r="N18642" s="35" t="inlineStr">
        <is>
          <t/>
        </is>
      </c>
      <c r="O18642" s="35" t="inlineStr">
        <is>
          <t/>
        </is>
      </c>
      <c r="P18642" s="35" t="inlineStr">
        <is>
          <t/>
        </is>
      </c>
      <c r="Q18642" s="35" t="inlineStr">
        <is>
          <t/>
        </is>
      </c>
      <c r="R18642" s="35" t="inlineStr">
        <is>
          <t/>
        </is>
      </c>
      <c r="S18642" s="35" t="inlineStr">
        <is>
          <t>https://www.contratacion.euskadi.eus/webkpe00-kpeperfi/es/contenidos/anuncio_contratacion/exposakisap2024003198/es_doc/images/logo_oskidetza_30.jpg</t>
        </is>
      </c>
      <c r="T18642" s="35" t="inlineStr">
        <is>
          <t>OSAKIDETZA - Servicio Vasco de Salud</t>
        </is>
      </c>
      <c r="U18642" s="35" t="inlineStr">
        <is>
          <t>S5100023J - Organización Central</t>
        </is>
      </c>
      <c r="V18642" s="35" t="inlineStr">
        <is>
          <t>Director General</t>
        </is>
      </c>
      <c r="W18642" s="35" t="inlineStr">
        <is>
          <t/>
        </is>
      </c>
      <c r="X18642" s="35" t="inlineStr">
        <is>
          <t/>
        </is>
      </c>
      <c r="Y18642" s="35" t="inlineStr">
        <is>
          <t>10/02/2025 13:00</t>
        </is>
      </c>
      <c r="Z18642" s="35" t="inlineStr">
        <is>
          <t>https://www.contratacion.euskadi.eus/anuncio_contratacion/suministro-ciclosporina-doe-colirio/exposakisap2024003198/webkpe00-kpesimpc/es/</t>
        </is>
      </c>
      <c r="AA18642" s="35" t="inlineStr">
        <is>
          <t>https://www.contratacion.euskadi.eus/webkpe00-kpesimpc/es/contenidos/anuncio_contratacion/exposakisap2024003198/es_doc/index.html</t>
        </is>
      </c>
      <c r="AB18642" s="35" t="inlineStr">
        <is>
          <t>https://www.contratacion.euskadi.eus/contenidos/anuncio_contratacion/exposakisap2024003198/es_doc/data/es_r01dtpd195a885495942c7607a6f880f8be3905070</t>
        </is>
      </c>
      <c r="AC18642" s="35" t="inlineStr">
        <is>
          <t>https://www.contratacion.euskadi.eus/contenidos/anuncio_contratacion/exposakisap2024003198/r01Index/exposakisap2024003198-idxContent.xml</t>
        </is>
      </c>
      <c r="AD18642" s="35" t="inlineStr">
        <is>
          <t>19/01/2026</t>
        </is>
      </c>
      <c r="AE18642" s="35" t="inlineStr">
        <is>
          <t>r01eEF101135D3F04C4806230B827B80FC4755949557</t>
        </is>
      </c>
      <c r="AF18642" s="35" t="inlineStr">
        <is>
          <t>Osakidetza - Servicio Vasco de Salud</t>
        </is>
      </c>
      <c r="AG18642" s="35" t="inlineStr">
        <is>
          <t>r01epd0135f77bdf0c537ea4ec900da24f29d1d77</t>
        </is>
      </c>
      <c r="AH18642" s="35" t="inlineStr">
        <is>
          <t>Dirección General</t>
        </is>
      </c>
      <c r="AI18642" s="35" t="inlineStr">
        <is>
          <t/>
        </is>
      </c>
      <c r="AJ18642" s="35" t="inlineStr">
        <is>
          <t/>
        </is>
      </c>
    </row>
    <row r="18643" customHeight="true" ht="15.0">
      <c r="A18643" s="35" t="inlineStr">
        <is>
          <t>Suministro de Fampridina (DOE)</t>
        </is>
      </c>
      <c r="B18643" s="35" t="inlineStr">
        <is>
          <t/>
        </is>
      </c>
      <c r="C18643" s="35" t="inlineStr">
        <is>
          <t>Gobierno Vasco</t>
        </is>
      </c>
      <c r="D18643" s="35" t="inlineStr">
        <is>
          <t/>
        </is>
      </c>
      <c r="E18643" s="35" t="inlineStr">
        <is>
          <t/>
        </is>
      </c>
      <c r="F18643" s="35" t="inlineStr">
        <is>
          <t/>
        </is>
      </c>
      <c r="G18643" s="35" t="inlineStr">
        <is>
          <t>Suministro de Fampridina (DOE)</t>
        </is>
      </c>
      <c r="H18643" s="35" t="inlineStr">
        <is>
          <t>Suministro de Fampridina (DOE)</t>
        </is>
      </c>
      <c r="I18643" s="35" t="inlineStr">
        <is>
          <t/>
        </is>
      </c>
      <c r="J18643" s="35" t="inlineStr">
        <is>
          <t>10/03/2025</t>
        </is>
      </c>
      <c r="K18643" s="35" t="inlineStr">
        <is>
          <t>2025/00030</t>
        </is>
      </c>
      <c r="L18643" s="35" t="inlineStr">
        <is>
          <t>MO</t>
        </is>
      </c>
      <c r="M18643" s="35" t="inlineStr">
        <is>
          <t>false</t>
        </is>
      </c>
      <c r="N18643" s="35" t="inlineStr">
        <is>
          <t/>
        </is>
      </c>
      <c r="O18643" s="35" t="inlineStr">
        <is>
          <t/>
        </is>
      </c>
      <c r="P18643" s="35" t="inlineStr">
        <is>
          <t/>
        </is>
      </c>
      <c r="Q18643" s="35" t="inlineStr">
        <is>
          <t/>
        </is>
      </c>
      <c r="R18643" s="35" t="inlineStr">
        <is>
          <t/>
        </is>
      </c>
      <c r="S18643" s="35" t="inlineStr">
        <is>
          <t>https://www.contratacion.euskadi.eus/webkpe00-kpeperfi/es/contenidos/anuncio_contratacion/exposakisap2025000030/es_doc/images/logo_oskidetza_30.jpg</t>
        </is>
      </c>
      <c r="T18643" s="35" t="inlineStr">
        <is>
          <t>OSAKIDETZA - Servicio Vasco de Salud</t>
        </is>
      </c>
      <c r="U18643" s="35" t="inlineStr">
        <is>
          <t>S5100023J - Organización Central</t>
        </is>
      </c>
      <c r="V18643" s="35" t="inlineStr">
        <is>
          <t>Director General</t>
        </is>
      </c>
      <c r="W18643" s="35" t="inlineStr">
        <is>
          <t/>
        </is>
      </c>
      <c r="X18643" s="35" t="inlineStr">
        <is>
          <t/>
        </is>
      </c>
      <c r="Y18643" s="35" t="inlineStr">
        <is>
          <t>17/02/2025 09:00</t>
        </is>
      </c>
      <c r="Z18643" s="35" t="inlineStr">
        <is>
          <t>https://www.contratacion.euskadi.eus/anuncio_contratacion/suministro-fampridina-doe/webkpe00-kpesimpc/es/</t>
        </is>
      </c>
      <c r="AA18643" s="35" t="inlineStr">
        <is>
          <t>https://www.contratacion.euskadi.eus/webkpe00-kpesimpc/es/contenidos/anuncio_contratacion/exposakisap2025000030/es_doc/index.html</t>
        </is>
      </c>
      <c r="AB18643" s="35" t="inlineStr">
        <is>
          <t>https://www.contratacion.euskadi.eus/contenidos/anuncio_contratacion/exposakisap2025000030/es_doc/data/es_r01dtpd195808d7ccf478407a7a7800cfd27031b87</t>
        </is>
      </c>
      <c r="AC18643" s="35" t="inlineStr">
        <is>
          <t>https://www.contratacion.euskadi.eus/contenidos/anuncio_contratacion/exposakisap2025000030/r01Index/exposakisap2025000030-idxContent.xml</t>
        </is>
      </c>
      <c r="AD18643" s="35" t="inlineStr">
        <is>
          <t>21/01/2026</t>
        </is>
      </c>
      <c r="AE18643" s="35" t="inlineStr">
        <is>
          <t>r01eEF101135D3F04C4806230B827B80FC4755949557</t>
        </is>
      </c>
      <c r="AF18643" s="35" t="inlineStr">
        <is>
          <t>Osakidetza - Servicio Vasco de Salud</t>
        </is>
      </c>
      <c r="AG18643" s="35" t="inlineStr">
        <is>
          <t>r01epd0135f77bdf0c537ea4ec900da24f29d1d77</t>
        </is>
      </c>
      <c r="AH18643" s="35" t="inlineStr">
        <is>
          <t>Dirección General</t>
        </is>
      </c>
      <c r="AI18643" s="35" t="inlineStr">
        <is>
          <t/>
        </is>
      </c>
      <c r="AJ18643" s="35" t="inlineStr">
        <is>
          <t/>
        </is>
      </c>
    </row>
    <row r="18644" customHeight="true" ht="15.0">
      <c r="A18644" s="35" t="inlineStr">
        <is>
          <t>Suministro de Gases medicinales en botella con destino a la OSI Bidasoa</t>
        </is>
      </c>
      <c r="B18644" s="35" t="inlineStr">
        <is>
          <t/>
        </is>
      </c>
      <c r="C18644" s="35" t="inlineStr">
        <is>
          <t>Gobierno Vasco</t>
        </is>
      </c>
      <c r="D18644" s="35" t="inlineStr">
        <is>
          <t/>
        </is>
      </c>
      <c r="E18644" s="35" t="inlineStr">
        <is>
          <t/>
        </is>
      </c>
      <c r="F18644" s="35" t="inlineStr">
        <is>
          <t/>
        </is>
      </c>
      <c r="G18644" s="35" t="inlineStr">
        <is>
          <t>Suministro de Gases medicinales en botella con destino a la OSI Bidasoa</t>
        </is>
      </c>
      <c r="H18644" s="35" t="inlineStr">
        <is>
          <t>Suministro de Gases medicinales en botella con destino a la OSI Bidasoa</t>
        </is>
      </c>
      <c r="I18644" s="35" t="inlineStr">
        <is>
          <t/>
        </is>
      </c>
      <c r="J18644" s="35" t="inlineStr">
        <is>
          <t>29/10/2025</t>
        </is>
      </c>
      <c r="K18644" s="35" t="inlineStr">
        <is>
          <t>2025/00238</t>
        </is>
      </c>
      <c r="L18644" s="35" t="inlineStr">
        <is>
          <t>Adjudicación provisional / definitiva</t>
        </is>
      </c>
      <c r="M18644" s="35" t="inlineStr">
        <is>
          <t>false</t>
        </is>
      </c>
      <c r="N18644" s="35" t="inlineStr">
        <is>
          <t/>
        </is>
      </c>
      <c r="O18644" s="35" t="inlineStr">
        <is>
          <t/>
        </is>
      </c>
      <c r="P18644" s="35" t="inlineStr">
        <is>
          <t/>
        </is>
      </c>
      <c r="Q18644" s="35" t="inlineStr">
        <is>
          <t/>
        </is>
      </c>
      <c r="R18644" s="35" t="inlineStr">
        <is>
          <t/>
        </is>
      </c>
      <c r="S18644" s="35" t="inlineStr">
        <is>
          <t>https://www.contratacion.euskadi.eus/webkpe00-kpeperfi/es/contenidos/anuncio_contratacion/exposakisap2025000238/es_doc/images/logo_oskidetza_30.jpg</t>
        </is>
      </c>
      <c r="T18644" s="35" t="inlineStr">
        <is>
          <t>OSAKIDETZA - Servicio Vasco de Salud</t>
        </is>
      </c>
      <c r="U18644" s="35" t="inlineStr">
        <is>
          <t>S5100023J - Organización Sanitaria Integrada Bidasoa</t>
        </is>
      </c>
      <c r="V18644" s="35" t="inlineStr">
        <is>
          <t>Director Gerente</t>
        </is>
      </c>
      <c r="W18644" s="35" t="inlineStr">
        <is>
          <t/>
        </is>
      </c>
      <c r="X18644" s="35" t="inlineStr">
        <is>
          <t/>
        </is>
      </c>
      <c r="Y18644" s="35" t="inlineStr">
        <is>
          <t>27/11/2025 23:50</t>
        </is>
      </c>
      <c r="Z18644" s="35" t="inlineStr">
        <is>
          <t>https://www.contratacion.euskadi.eus/anuncio_contratacion/suministro-gases-medicinales-botella-destino-osi-bidasoa/webkpe00-kpesimpc/es/</t>
        </is>
      </c>
      <c r="AA18644" s="35" t="inlineStr">
        <is>
          <t>https://www.contratacion.euskadi.eus/webkpe00-kpesimpc/es/contenidos/anuncio_contratacion/exposakisap2025000238/es_doc/index.html</t>
        </is>
      </c>
      <c r="AB18644" s="35" t="inlineStr">
        <is>
          <t>https://www.contratacion.euskadi.eus/contenidos/anuncio_contratacion/exposakisap2025000238/es_doc/data/es_r01dtpd019a2f1b2b42792bdd57ae3cb523883fc18</t>
        </is>
      </c>
      <c r="AC18644" s="35" t="inlineStr">
        <is>
          <t>https://www.contratacion.euskadi.eus/contenidos/anuncio_contratacion/exposakisap2025000238/r01Index/exposakisap2025000238-idxContent.xml</t>
        </is>
      </c>
      <c r="AD18644" s="35" t="inlineStr">
        <is>
          <t>04/02/2026</t>
        </is>
      </c>
      <c r="AE18644" s="35" t="inlineStr">
        <is>
          <t>r01eEF101135D3F04C4806230B827B80FC4755949557</t>
        </is>
      </c>
      <c r="AF18644" s="35" t="inlineStr">
        <is>
          <t>Osakidetza - Servicio Vasco de Salud</t>
        </is>
      </c>
      <c r="AG18644" s="35" t="inlineStr">
        <is>
          <t>r01epd01362ab02ad81bbca9ed4103cdfdfd4bce0</t>
        </is>
      </c>
      <c r="AH18644" s="35" t="inlineStr">
        <is>
          <t>Organización Sanitaria Integrada Bidasoa</t>
        </is>
      </c>
      <c r="AI18644" s="35" t="inlineStr">
        <is>
          <t/>
        </is>
      </c>
      <c r="AJ18644" s="35" t="inlineStr">
        <is>
          <t/>
        </is>
      </c>
    </row>
    <row r="18645" customHeight="true" ht="15.0">
      <c r="A18645" s="35" t="inlineStr">
        <is>
          <t>Contratación servicio de atención y consultas para Osakidetza</t>
        </is>
      </c>
      <c r="B18645" s="35" t="inlineStr">
        <is>
          <t/>
        </is>
      </c>
      <c r="C18645" s="35" t="inlineStr">
        <is>
          <t>Gobierno Vasco</t>
        </is>
      </c>
      <c r="D18645" s="35" t="inlineStr">
        <is>
          <t/>
        </is>
      </c>
      <c r="E18645" s="35" t="inlineStr">
        <is>
          <t/>
        </is>
      </c>
      <c r="F18645" s="35" t="inlineStr">
        <is>
          <t/>
        </is>
      </c>
      <c r="G18645" s="35" t="inlineStr">
        <is>
          <t>Contratación servicio de atención y consultas para Osakidetza</t>
        </is>
      </c>
      <c r="H18645" s="35" t="inlineStr">
        <is>
          <t>Contratación servicio de atención y consultas para Osakidetza</t>
        </is>
      </c>
      <c r="I18645" s="35" t="inlineStr">
        <is>
          <t/>
        </is>
      </c>
      <c r="J18645" s="35" t="inlineStr">
        <is>
          <t>29/10/2025</t>
        </is>
      </c>
      <c r="K18645" s="35" t="inlineStr">
        <is>
          <t>2025/00353</t>
        </is>
      </c>
      <c r="L18645" s="35" t="inlineStr">
        <is>
          <t>Anuncio en estudio / Plazo cerrado</t>
        </is>
      </c>
      <c r="M18645" s="35" t="inlineStr">
        <is>
          <t>false</t>
        </is>
      </c>
      <c r="N18645" s="35" t="inlineStr">
        <is>
          <t/>
        </is>
      </c>
      <c r="O18645" s="35" t="inlineStr">
        <is>
          <t/>
        </is>
      </c>
      <c r="P18645" s="35" t="inlineStr">
        <is>
          <t/>
        </is>
      </c>
      <c r="Q18645" s="35" t="inlineStr">
        <is>
          <t/>
        </is>
      </c>
      <c r="R18645" s="35" t="inlineStr">
        <is>
          <t/>
        </is>
      </c>
      <c r="S18645" s="35" t="inlineStr">
        <is>
          <t>https://www.contratacion.euskadi.eus/webkpe00-kpeperfi/es/contenidos/anuncio_contratacion/exposakisap2025000353/es_doc/images/logo_oskidetza_30.jpg</t>
        </is>
      </c>
      <c r="T18645" s="35" t="inlineStr">
        <is>
          <t>OSAKIDETZA - Servicio Vasco de Salud</t>
        </is>
      </c>
      <c r="U18645" s="35" t="inlineStr">
        <is>
          <t>S5100023J - Organización Central</t>
        </is>
      </c>
      <c r="V18645" s="35" t="inlineStr">
        <is>
          <t>Director General</t>
        </is>
      </c>
      <c r="W18645" s="35" t="inlineStr">
        <is>
          <t/>
        </is>
      </c>
      <c r="X18645" s="35" t="inlineStr">
        <is>
          <t/>
        </is>
      </c>
      <c r="Y18645" s="35" t="inlineStr">
        <is>
          <t>01/12/2025 09:00</t>
        </is>
      </c>
      <c r="Z18645" s="35" t="inlineStr">
        <is>
          <t>https://www.contratacion.euskadi.eus/anuncio_contratacion/contratacion-servicio-atencion-y-consultas-osakidetza/webkpe00-kpesimpc/es/</t>
        </is>
      </c>
      <c r="AA18645" s="35" t="inlineStr">
        <is>
          <t>https://www.contratacion.euskadi.eus/webkpe00-kpesimpc/es/contenidos/anuncio_contratacion/exposakisap2025000353/es_doc/index.html</t>
        </is>
      </c>
      <c r="AB18645" s="35" t="inlineStr">
        <is>
          <t>https://www.contratacion.euskadi.eus/contenidos/anuncio_contratacion/exposakisap2025000353/es_doc/data/es_r01dtpd19a2f80076d792bdd571e33b0d26dbcae7d</t>
        </is>
      </c>
      <c r="AC18645" s="35" t="inlineStr">
        <is>
          <t>https://www.contratacion.euskadi.eus/contenidos/anuncio_contratacion/exposakisap2025000353/r01Index/exposakisap2025000353-idxContent.xml</t>
        </is>
      </c>
      <c r="AD18645" s="35" t="inlineStr">
        <is>
          <t>05/02/2026</t>
        </is>
      </c>
      <c r="AE18645" s="35" t="inlineStr">
        <is>
          <t>r01eEF101135D3F04C4806230B827B80FC4755949557</t>
        </is>
      </c>
      <c r="AF18645" s="35" t="inlineStr">
        <is>
          <t>Osakidetza - Servicio Vasco de Salud</t>
        </is>
      </c>
      <c r="AG18645" s="35" t="inlineStr">
        <is>
          <t>r01epd0135f77bdf0c537ea4ec900da24f29d1d77</t>
        </is>
      </c>
      <c r="AH18645" s="35" t="inlineStr">
        <is>
          <t>Dirección General</t>
        </is>
      </c>
      <c r="AI18645" s="35" t="inlineStr">
        <is>
          <t/>
        </is>
      </c>
      <c r="AJ18645" s="35" t="inlineStr">
        <is>
          <t/>
        </is>
      </c>
    </row>
    <row r="18646" customHeight="true" ht="15.0">
      <c r="A18646" s="35" t="inlineStr">
        <is>
          <t>Suministro de material para la Unidad de Reproducción Humana de la OSI Ezkerraldea Enkarterri Cruces</t>
        </is>
      </c>
      <c r="B18646" s="35" t="inlineStr">
        <is>
          <t/>
        </is>
      </c>
      <c r="C18646" s="35" t="inlineStr">
        <is>
          <t>Gobierno Vasco</t>
        </is>
      </c>
      <c r="D18646" s="35" t="inlineStr">
        <is>
          <t/>
        </is>
      </c>
      <c r="E18646" s="35" t="inlineStr">
        <is>
          <t/>
        </is>
      </c>
      <c r="F18646" s="35" t="inlineStr">
        <is>
          <t/>
        </is>
      </c>
      <c r="G18646" s="35" t="inlineStr">
        <is>
          <t>Suministro de material para la Unidad de Reproducción Humana de la OSI Ezkerraldea Enkarterri Cruces</t>
        </is>
      </c>
      <c r="H18646" s="35" t="inlineStr">
        <is>
          <t>Suministro de material para la Unidad de Reproducción Humana de la OSI Ezkerraldea Enkarterri Cruces</t>
        </is>
      </c>
      <c r="I18646" s="35" t="inlineStr">
        <is>
          <t/>
        </is>
      </c>
      <c r="J18646" s="35" t="inlineStr">
        <is>
          <t>26/02/2025</t>
        </is>
      </c>
      <c r="K18646" s="35" t="inlineStr">
        <is>
          <t>2025/00490</t>
        </is>
      </c>
      <c r="L18646" s="35" t="inlineStr">
        <is>
          <t>Formalización del contrato</t>
        </is>
      </c>
      <c r="M18646" s="35" t="inlineStr">
        <is>
          <t>false</t>
        </is>
      </c>
      <c r="N18646" s="35" t="inlineStr">
        <is>
          <t/>
        </is>
      </c>
      <c r="O18646" s="35" t="inlineStr">
        <is>
          <t/>
        </is>
      </c>
      <c r="P18646" s="35" t="inlineStr">
        <is>
          <t/>
        </is>
      </c>
      <c r="Q18646" s="35" t="inlineStr">
        <is>
          <t/>
        </is>
      </c>
      <c r="R18646" s="35" t="inlineStr">
        <is>
          <t/>
        </is>
      </c>
      <c r="S18646" s="35" t="inlineStr">
        <is>
          <t>https://www.contratacion.euskadi.eus/webkpe00-kpeperfi/es/contenidos/anuncio_contratacion/exposakisap2025000490/es_doc/images/logo_oskidetza_30.jpg</t>
        </is>
      </c>
      <c r="T18646" s="35" t="inlineStr">
        <is>
          <t>OSAKIDETZA - Servicio Vasco de Salud</t>
        </is>
      </c>
      <c r="U18646" s="35" t="inlineStr">
        <is>
          <t>S5100023J - Hospital Universitario Cruces (Impulsora)</t>
        </is>
      </c>
      <c r="V18646" s="35" t="inlineStr">
        <is>
          <t>Director Gerente</t>
        </is>
      </c>
      <c r="W18646" s="35" t="inlineStr">
        <is>
          <t/>
        </is>
      </c>
      <c r="X18646" s="35" t="inlineStr">
        <is>
          <t/>
        </is>
      </c>
      <c r="Y18646" s="35" t="inlineStr">
        <is>
          <t>01/04/2025 08:00</t>
        </is>
      </c>
      <c r="Z18646" s="35" t="inlineStr">
        <is>
          <t>https://www.contratacion.euskadi.eus/anuncio_contratacion/suministro-material-unidad-reproduccion-humana-osi-ezkerraldea-enkarterri-cruces/webkpe00-kpesimpc/es/</t>
        </is>
      </c>
      <c r="AA18646" s="35" t="inlineStr">
        <is>
          <t>https://www.contratacion.euskadi.eus/webkpe00-kpesimpc/es/contenidos/anuncio_contratacion/exposakisap2025000490/es_doc/index.html</t>
        </is>
      </c>
      <c r="AB18646" s="35" t="inlineStr">
        <is>
          <t>https://www.contratacion.euskadi.eus/contenidos/anuncio_contratacion/exposakisap2025000490/es_doc/data/es_r01dtpd195422fa3ab18b90abf93eb9ef086998db8</t>
        </is>
      </c>
      <c r="AC18646" s="35" t="inlineStr">
        <is>
          <t>https://www.contratacion.euskadi.eus/contenidos/anuncio_contratacion/exposakisap2025000490/r01Index/exposakisap2025000490-idxContent.xml</t>
        </is>
      </c>
      <c r="AD18646" s="35" t="inlineStr">
        <is>
          <t>23/01/2026</t>
        </is>
      </c>
      <c r="AE18646" s="35" t="inlineStr">
        <is>
          <t>r01eEF101135D3F04C4806230B827B80FC4755949557</t>
        </is>
      </c>
      <c r="AF18646" s="35" t="inlineStr">
        <is>
          <t>Osakidetza - Servicio Vasco de Salud</t>
        </is>
      </c>
      <c r="AG18646" s="35" t="inlineStr">
        <is>
          <t>r01epd011aed2f74fe254392ebd48791b0fee6a9d</t>
        </is>
      </c>
      <c r="AH18646" s="35" t="inlineStr">
        <is>
          <t>Hospital Universitario Cruces</t>
        </is>
      </c>
      <c r="AI18646" s="35" t="inlineStr">
        <is>
          <t/>
        </is>
      </c>
      <c r="AJ18646" s="35" t="inlineStr">
        <is>
          <t/>
        </is>
      </c>
    </row>
    <row r="18647" customHeight="true" ht="15.0">
      <c r="A18647" s="35" t="inlineStr">
        <is>
          <t>Suministro de Vacunas frente a la gripe estacional</t>
        </is>
      </c>
      <c r="B18647" s="35" t="inlineStr">
        <is>
          <t/>
        </is>
      </c>
      <c r="C18647" s="35" t="inlineStr">
        <is>
          <t>Gobierno Vasco</t>
        </is>
      </c>
      <c r="D18647" s="35" t="inlineStr">
        <is>
          <t/>
        </is>
      </c>
      <c r="E18647" s="35" t="inlineStr">
        <is>
          <t/>
        </is>
      </c>
      <c r="F18647" s="35" t="inlineStr">
        <is>
          <t/>
        </is>
      </c>
      <c r="G18647" s="35" t="inlineStr">
        <is>
          <t>Suministro de Vacunas frente a la gripe estacional</t>
        </is>
      </c>
      <c r="H18647" s="35" t="inlineStr">
        <is>
          <t>Suministro de Vacunas frente a la gripe estacional</t>
        </is>
      </c>
      <c r="I18647" s="35" t="inlineStr">
        <is>
          <t/>
        </is>
      </c>
      <c r="J18647" s="35" t="inlineStr">
        <is>
          <t>27/02/2025</t>
        </is>
      </c>
      <c r="K18647" s="35" t="inlineStr">
        <is>
          <t>2025/00503</t>
        </is>
      </c>
      <c r="L18647" s="35" t="inlineStr">
        <is>
          <t>MO</t>
        </is>
      </c>
      <c r="M18647" s="35" t="inlineStr">
        <is>
          <t>false</t>
        </is>
      </c>
      <c r="N18647" s="35" t="inlineStr">
        <is>
          <t/>
        </is>
      </c>
      <c r="O18647" s="35" t="inlineStr">
        <is>
          <t/>
        </is>
      </c>
      <c r="P18647" s="35" t="inlineStr">
        <is>
          <t/>
        </is>
      </c>
      <c r="Q18647" s="35" t="inlineStr">
        <is>
          <t/>
        </is>
      </c>
      <c r="R18647" s="35" t="inlineStr">
        <is>
          <t/>
        </is>
      </c>
      <c r="S18647" s="35" t="inlineStr">
        <is>
          <t>https://www.contratacion.euskadi.eus/webkpe00-kpeperfi/es/contenidos/anuncio_contratacion/exposakisap2025000503/es_doc/images/logo_oskidetza_30.jpg</t>
        </is>
      </c>
      <c r="T18647" s="35" t="inlineStr">
        <is>
          <t>OSAKIDETZA - Servicio Vasco de Salud</t>
        </is>
      </c>
      <c r="U18647" s="35" t="inlineStr">
        <is>
          <t>S5100023J - Organización Central</t>
        </is>
      </c>
      <c r="V18647" s="35" t="inlineStr">
        <is>
          <t>Director General</t>
        </is>
      </c>
      <c r="W18647" s="35" t="inlineStr">
        <is>
          <t/>
        </is>
      </c>
      <c r="X18647" s="35" t="inlineStr">
        <is>
          <t/>
        </is>
      </c>
      <c r="Y18647" s="35" t="inlineStr">
        <is>
          <t>31/03/2025 10:00</t>
        </is>
      </c>
      <c r="Z18647" s="35" t="inlineStr">
        <is>
          <t>https://www.contratacion.euskadi.eus/anuncio_contratacion/suministro-vacunas-frente-gripe-estacional/exposakisap2025000503/webkpe00-kpesimpc/es/</t>
        </is>
      </c>
      <c r="AA18647" s="35" t="inlineStr">
        <is>
          <t>https://www.contratacion.euskadi.eus/webkpe00-kpesimpc/es/contenidos/anuncio_contratacion/exposakisap2025000503/es_doc/index.html</t>
        </is>
      </c>
      <c r="AB18647" s="35" t="inlineStr">
        <is>
          <t>https://www.contratacion.euskadi.eus/contenidos/anuncio_contratacion/exposakisap2025000503/es_doc/data/es_r01dtpd1954699ae16478407a76437ef6d53e5389d</t>
        </is>
      </c>
      <c r="AC18647" s="35" t="inlineStr">
        <is>
          <t>https://www.contratacion.euskadi.eus/contenidos/anuncio_contratacion/exposakisap2025000503/r01Index/exposakisap2025000503-idxContent.xml</t>
        </is>
      </c>
      <c r="AD18647" s="35" t="inlineStr">
        <is>
          <t>05/02/2026</t>
        </is>
      </c>
      <c r="AE18647" s="35" t="inlineStr">
        <is>
          <t>r01eEF101135D3F04C4806230B827B80FC4755949557</t>
        </is>
      </c>
      <c r="AF18647" s="35" t="inlineStr">
        <is>
          <t>Osakidetza - Servicio Vasco de Salud</t>
        </is>
      </c>
      <c r="AG18647" s="35" t="inlineStr">
        <is>
          <t>r01epd0135f77bdf0c537ea4ec900da24f29d1d77</t>
        </is>
      </c>
      <c r="AH18647" s="35" t="inlineStr">
        <is>
          <t>Dirección General</t>
        </is>
      </c>
      <c r="AI18647" s="35" t="inlineStr">
        <is>
          <t/>
        </is>
      </c>
      <c r="AJ18647" s="35" t="inlineStr">
        <is>
          <t/>
        </is>
      </c>
    </row>
    <row r="18648" customHeight="true" ht="15.0">
      <c r="A18648" s="35" t="inlineStr">
        <is>
          <t>Dirección de obra reparación Fachada Patio y Trasera Hospital</t>
        </is>
      </c>
      <c r="B18648" s="35" t="inlineStr">
        <is>
          <t/>
        </is>
      </c>
      <c r="C18648" s="35" t="inlineStr">
        <is>
          <t>Gobierno Vasco</t>
        </is>
      </c>
      <c r="D18648" s="35" t="inlineStr">
        <is>
          <t/>
        </is>
      </c>
      <c r="E18648" s="35" t="inlineStr">
        <is>
          <t/>
        </is>
      </c>
      <c r="F18648" s="35" t="inlineStr">
        <is>
          <t/>
        </is>
      </c>
      <c r="G18648" s="35" t="inlineStr">
        <is>
          <t>Dirección de obra reparación Fachada Patio y Trasera Hospital</t>
        </is>
      </c>
      <c r="H18648" s="35" t="inlineStr">
        <is>
          <t>Dirección de obra reparación Fachada Patio y Trasera Hospital</t>
        </is>
      </c>
      <c r="I18648" s="35" t="inlineStr">
        <is>
          <t/>
        </is>
      </c>
      <c r="J18648" s="35" t="inlineStr">
        <is>
          <t>07/05/2025</t>
        </is>
      </c>
      <c r="K18648" s="35" t="inlineStr">
        <is>
          <t>2025/00545</t>
        </is>
      </c>
      <c r="L18648" s="35" t="inlineStr">
        <is>
          <t>Adjudicación provisional / definitiva</t>
        </is>
      </c>
      <c r="M18648" s="35" t="inlineStr">
        <is>
          <t>true</t>
        </is>
      </c>
      <c r="N18648" s="35" t="inlineStr">
        <is>
          <t/>
        </is>
      </c>
      <c r="O18648" s="35" t="inlineStr">
        <is>
          <t/>
        </is>
      </c>
      <c r="P18648" s="35" t="inlineStr">
        <is>
          <t/>
        </is>
      </c>
      <c r="Q18648" s="35" t="inlineStr">
        <is>
          <t/>
        </is>
      </c>
      <c r="R18648" s="35" t="inlineStr">
        <is>
          <t/>
        </is>
      </c>
      <c r="S18648" s="35" t="inlineStr">
        <is>
          <t>https://www.contratacion.euskadi.eus/webkpe00-kpeperfi/es/contenidos/anuncio_contratacion/exposakisap2025000545/es_doc/images/logo_oskidetza_30.jpg</t>
        </is>
      </c>
      <c r="T18648" s="35" t="inlineStr">
        <is>
          <t>OSAKIDETZA - Servicio Vasco de Salud</t>
        </is>
      </c>
      <c r="U18648" s="35" t="inlineStr">
        <is>
          <t>S5100023J - Hospital Santa Marina</t>
        </is>
      </c>
      <c r="V18648" s="35" t="inlineStr">
        <is>
          <t>Director Gerente</t>
        </is>
      </c>
      <c r="W18648" s="35" t="inlineStr">
        <is>
          <t/>
        </is>
      </c>
      <c r="X18648" s="35" t="inlineStr">
        <is>
          <t/>
        </is>
      </c>
      <c r="Y18648" s="35" t="inlineStr">
        <is>
          <t/>
        </is>
      </c>
      <c r="Z18648" s="35" t="inlineStr">
        <is>
          <t>https://www.contratacion.euskadi.eus/anuncio_contratacion/direccion-obra-reparacion-fachada-patio-y-trasera-hospital/webkpe00-kpesimpc/es/</t>
        </is>
      </c>
      <c r="AA18648" s="35" t="inlineStr">
        <is>
          <t>https://www.contratacion.euskadi.eus/webkpe00-kpesimpc/es/contenidos/anuncio_contratacion/exposakisap2025000545/es_doc/index.html</t>
        </is>
      </c>
      <c r="AB18648" s="35" t="inlineStr">
        <is>
          <t>https://www.contratacion.euskadi.eus/contenidos/anuncio_contratacion/exposakisap2025000545/es_doc/data/es_r01dtpd196aa2284ab62f5410214d7c7b72ee5ad5d</t>
        </is>
      </c>
      <c r="AC18648" s="35" t="inlineStr">
        <is>
          <t>https://www.contratacion.euskadi.eus/contenidos/anuncio_contratacion/exposakisap2025000545/r01Index/exposakisap2025000545-idxContent.xml</t>
        </is>
      </c>
      <c r="AD18648" s="35" t="inlineStr">
        <is>
          <t>20/01/2026</t>
        </is>
      </c>
      <c r="AE18648" s="35" t="inlineStr">
        <is>
          <t>r01eEF101135D3F04C4806230B827B80FC4755949557</t>
        </is>
      </c>
      <c r="AF18648" s="35" t="inlineStr">
        <is>
          <t>Osakidetza - Servicio Vasco de Salud</t>
        </is>
      </c>
      <c r="AG18648" s="35" t="inlineStr">
        <is>
          <t>r01epd011aed676ac724a1eba89da7cd2cb519b3b</t>
        </is>
      </c>
      <c r="AH18648" s="35" t="inlineStr">
        <is>
          <t>Hospital Santa Marina</t>
        </is>
      </c>
      <c r="AI18648" s="35" t="inlineStr">
        <is>
          <t/>
        </is>
      </c>
      <c r="AJ18648" s="35" t="inlineStr">
        <is>
          <t/>
        </is>
      </c>
    </row>
    <row r="18649" customHeight="true" ht="15.0">
      <c r="A18649" s="35" t="inlineStr">
        <is>
          <t>Servicio de agencia de viajes para las organizaciones de servicios de Osakidetza</t>
        </is>
      </c>
      <c r="B18649" s="35" t="inlineStr">
        <is>
          <t/>
        </is>
      </c>
      <c r="C18649" s="35" t="inlineStr">
        <is>
          <t>Gobierno Vasco</t>
        </is>
      </c>
      <c r="D18649" s="35" t="inlineStr">
        <is>
          <t/>
        </is>
      </c>
      <c r="E18649" s="35" t="inlineStr">
        <is>
          <t/>
        </is>
      </c>
      <c r="F18649" s="35" t="inlineStr">
        <is>
          <t/>
        </is>
      </c>
      <c r="G18649" s="35" t="inlineStr">
        <is>
          <t>Servicio de agencia de viajes para las organizaciones de servicios de Osakidetza</t>
        </is>
      </c>
      <c r="H18649" s="35" t="inlineStr">
        <is>
          <t>Servicio de agencia de viajes para las organizaciones de servicios de Osakidetza</t>
        </is>
      </c>
      <c r="I18649" s="35" t="inlineStr">
        <is>
          <t/>
        </is>
      </c>
      <c r="J18649" s="35" t="inlineStr">
        <is>
          <t>17/09/2025</t>
        </is>
      </c>
      <c r="K18649" s="35" t="inlineStr">
        <is>
          <t>2025/00745</t>
        </is>
      </c>
      <c r="L18649" s="35" t="inlineStr">
        <is>
          <t>Adjudicación provisional / definitiva</t>
        </is>
      </c>
      <c r="M18649" s="35" t="inlineStr">
        <is>
          <t>false</t>
        </is>
      </c>
      <c r="N18649" s="35" t="inlineStr">
        <is>
          <t/>
        </is>
      </c>
      <c r="O18649" s="35" t="inlineStr">
        <is>
          <t/>
        </is>
      </c>
      <c r="P18649" s="35" t="inlineStr">
        <is>
          <t/>
        </is>
      </c>
      <c r="Q18649" s="35" t="inlineStr">
        <is>
          <t/>
        </is>
      </c>
      <c r="R18649" s="35" t="inlineStr">
        <is>
          <t/>
        </is>
      </c>
      <c r="S18649" s="35" t="inlineStr">
        <is>
          <t>https://www.contratacion.euskadi.eus/webkpe00-kpeperfi/es/contenidos/anuncio_contratacion/exposakisap2025000745/es_doc/images/logo_oskidetza_30.jpg</t>
        </is>
      </c>
      <c r="T18649" s="35" t="inlineStr">
        <is>
          <t>OSAKIDETZA - Servicio Vasco de Salud</t>
        </is>
      </c>
      <c r="U18649" s="35" t="inlineStr">
        <is>
          <t>S5100023J - Organización Central</t>
        </is>
      </c>
      <c r="V18649" s="35" t="inlineStr">
        <is>
          <t>Director General</t>
        </is>
      </c>
      <c r="W18649" s="35" t="inlineStr">
        <is>
          <t/>
        </is>
      </c>
      <c r="X18649" s="35" t="inlineStr">
        <is>
          <t/>
        </is>
      </c>
      <c r="Y18649" s="35" t="inlineStr">
        <is>
          <t>06/11/2025 09:00</t>
        </is>
      </c>
      <c r="Z18649" s="35" t="inlineStr">
        <is>
          <t>https://www.contratacion.euskadi.eus/anuncio_contratacion/servicio-agencia-viajes-organizaciones-servicios-osakidetza/webkpe00-kpesimpc/es/</t>
        </is>
      </c>
      <c r="AA18649" s="35" t="inlineStr">
        <is>
          <t>https://www.contratacion.euskadi.eus/webkpe00-kpesimpc/es/contenidos/anuncio_contratacion/exposakisap2025000745/es_doc/index.html</t>
        </is>
      </c>
      <c r="AB18649" s="35" t="inlineStr">
        <is>
          <t>https://www.contratacion.euskadi.eus/contenidos/anuncio_contratacion/exposakisap2025000745/es_doc/data/es_r01dtpd19956e2dbf541ce15b2191065a96b4dfe24</t>
        </is>
      </c>
      <c r="AC18649" s="35" t="inlineStr">
        <is>
          <t>https://www.contratacion.euskadi.eus/contenidos/anuncio_contratacion/exposakisap2025000745/r01Index/exposakisap2025000745-idxContent.xml</t>
        </is>
      </c>
      <c r="AD18649" s="35" t="inlineStr">
        <is>
          <t>16/01/2026</t>
        </is>
      </c>
      <c r="AE18649" s="35" t="inlineStr">
        <is>
          <t>r01eEF101135D3F04C4806230B827B80FC4755949557</t>
        </is>
      </c>
      <c r="AF18649" s="35" t="inlineStr">
        <is>
          <t>Osakidetza - Servicio Vasco de Salud</t>
        </is>
      </c>
      <c r="AG18649" s="35" t="inlineStr">
        <is>
          <t>r01epd0135f77bdf0c537ea4ec900da24f29d1d77</t>
        </is>
      </c>
      <c r="AH18649" s="35" t="inlineStr">
        <is>
          <t>Dirección General</t>
        </is>
      </c>
      <c r="AI18649" s="35" t="inlineStr">
        <is>
          <t/>
        </is>
      </c>
      <c r="AJ18649" s="35" t="inlineStr">
        <is>
          <t/>
        </is>
      </c>
    </row>
    <row r="18650" customHeight="true" ht="15.0">
      <c r="A18650" s="35" t="inlineStr">
        <is>
          <t>Suministro de Cobertores para Normotermia para la OSI EZKERRALDEA ENKARTERRI CRUCES</t>
        </is>
      </c>
      <c r="B18650" s="35" t="inlineStr">
        <is>
          <t/>
        </is>
      </c>
      <c r="C18650" s="35" t="inlineStr">
        <is>
          <t>Gobierno Vasco</t>
        </is>
      </c>
      <c r="D18650" s="35" t="inlineStr">
        <is>
          <t/>
        </is>
      </c>
      <c r="E18650" s="35" t="inlineStr">
        <is>
          <t/>
        </is>
      </c>
      <c r="F18650" s="35" t="inlineStr">
        <is>
          <t/>
        </is>
      </c>
      <c r="G18650" s="35" t="inlineStr">
        <is>
          <t>Suministro de Cobertores para Normotermia para la OSI EZKERRALDEA ENKARTERRI CRUCES</t>
        </is>
      </c>
      <c r="H18650" s="35" t="inlineStr">
        <is>
          <t>Suministro de Cobertores para Normotermia para la OSI EZKERRALDEA ENKARTERRI CRUCES</t>
        </is>
      </c>
      <c r="I18650" s="35" t="inlineStr">
        <is>
          <t/>
        </is>
      </c>
      <c r="J18650" s="35" t="inlineStr">
        <is>
          <t>11/04/2025</t>
        </is>
      </c>
      <c r="K18650" s="35" t="inlineStr">
        <is>
          <t>2025/00785</t>
        </is>
      </c>
      <c r="L18650" s="35" t="inlineStr">
        <is>
          <t>Formalización del contrato</t>
        </is>
      </c>
      <c r="M18650" s="35" t="inlineStr">
        <is>
          <t>false</t>
        </is>
      </c>
      <c r="N18650" s="35" t="inlineStr">
        <is>
          <t/>
        </is>
      </c>
      <c r="O18650" s="35" t="inlineStr">
        <is>
          <t/>
        </is>
      </c>
      <c r="P18650" s="35" t="inlineStr">
        <is>
          <t/>
        </is>
      </c>
      <c r="Q18650" s="35" t="inlineStr">
        <is>
          <t/>
        </is>
      </c>
      <c r="R18650" s="35" t="inlineStr">
        <is>
          <t/>
        </is>
      </c>
      <c r="S18650" s="35" t="inlineStr">
        <is>
          <t>https://www.contratacion.euskadi.eus/webkpe00-kpeperfi/es/contenidos/anuncio_contratacion/exposakisap2025000785/es_doc/images/logo_oskidetza_30.jpg</t>
        </is>
      </c>
      <c r="T18650" s="35" t="inlineStr">
        <is>
          <t>OSAKIDETZA - Servicio Vasco de Salud</t>
        </is>
      </c>
      <c r="U18650" s="35" t="inlineStr">
        <is>
          <t>S5100023J - Hospital Universitario Cruces (Impulsora)</t>
        </is>
      </c>
      <c r="V18650" s="35" t="inlineStr">
        <is>
          <t>Director Gerente</t>
        </is>
      </c>
      <c r="W18650" s="35" t="inlineStr">
        <is>
          <t/>
        </is>
      </c>
      <c r="X18650" s="35" t="inlineStr">
        <is>
          <t/>
        </is>
      </c>
      <c r="Y18650" s="35" t="inlineStr">
        <is>
          <t>13/05/2025 14:30</t>
        </is>
      </c>
      <c r="Z18650" s="35" t="inlineStr">
        <is>
          <t>https://www.contratacion.euskadi.eus/anuncio_contratacion/suministro-cobertores-normotermia-osi-ezkerraldea-enkarterri-cruces/webkpe00-kpesimpc/es/</t>
        </is>
      </c>
      <c r="AA18650" s="35" t="inlineStr">
        <is>
          <t>https://www.contratacion.euskadi.eus/webkpe00-kpesimpc/es/contenidos/anuncio_contratacion/exposakisap2025000785/es_doc/index.html</t>
        </is>
      </c>
      <c r="AB18650" s="35" t="inlineStr">
        <is>
          <t>https://www.contratacion.euskadi.eus/contenidos/anuncio_contratacion/exposakisap2025000785/es_doc/data/es_r01dtpd019623bd279f82765002c087ffdca0d3e48</t>
        </is>
      </c>
      <c r="AC18650" s="35" t="inlineStr">
        <is>
          <t>https://www.contratacion.euskadi.eus/contenidos/anuncio_contratacion/exposakisap2025000785/r01Index/exposakisap2025000785-idxContent.xml</t>
        </is>
      </c>
      <c r="AD18650" s="35" t="inlineStr">
        <is>
          <t>26/01/2026</t>
        </is>
      </c>
      <c r="AE18650" s="35" t="inlineStr">
        <is>
          <t>r01eEF101135D3F04C4806230B827B80FC4755949557</t>
        </is>
      </c>
      <c r="AF18650" s="35" t="inlineStr">
        <is>
          <t>Osakidetza - Servicio Vasco de Salud</t>
        </is>
      </c>
      <c r="AG18650" s="35" t="inlineStr">
        <is>
          <t>r01epd011aed2f74fe254392ebd48791b0fee6a9d</t>
        </is>
      </c>
      <c r="AH18650" s="35" t="inlineStr">
        <is>
          <t>Hospital Universitario Cruces</t>
        </is>
      </c>
      <c r="AI18650" s="35" t="inlineStr">
        <is>
          <t/>
        </is>
      </c>
      <c r="AJ18650" s="35" t="inlineStr">
        <is>
          <t/>
        </is>
      </c>
    </row>
    <row r="18651" customHeight="true" ht="15.0">
      <c r="A18651" s="35" t="inlineStr">
        <is>
          <t>Servicio de limpieza, desinfección y jardinería de los Centros de Salud de la OSI Tolosaldea</t>
        </is>
      </c>
      <c r="B18651" s="35" t="inlineStr">
        <is>
          <t/>
        </is>
      </c>
      <c r="C18651" s="35" t="inlineStr">
        <is>
          <t>Gobierno Vasco</t>
        </is>
      </c>
      <c r="D18651" s="35" t="inlineStr">
        <is>
          <t/>
        </is>
      </c>
      <c r="E18651" s="35" t="inlineStr">
        <is>
          <t/>
        </is>
      </c>
      <c r="F18651" s="35" t="inlineStr">
        <is>
          <t/>
        </is>
      </c>
      <c r="G18651" s="35" t="inlineStr">
        <is>
          <t>Servicio de limpieza, desinfección y jardinería de los Centros de Salud de la OSI Tolosaldea</t>
        </is>
      </c>
      <c r="H18651" s="35" t="inlineStr">
        <is>
          <t>Servicio de limpieza, desinfección y jardinería de los Centros de Salud de la OSI Tolosaldea</t>
        </is>
      </c>
      <c r="I18651" s="35" t="inlineStr">
        <is>
          <t/>
        </is>
      </c>
      <c r="J18651" s="35" t="inlineStr">
        <is>
          <t>17/04/2025</t>
        </is>
      </c>
      <c r="K18651" s="35" t="inlineStr">
        <is>
          <t>2025/00790</t>
        </is>
      </c>
      <c r="L18651" s="35" t="inlineStr">
        <is>
          <t>Formalización del contrato</t>
        </is>
      </c>
      <c r="M18651" s="35" t="inlineStr">
        <is>
          <t>false</t>
        </is>
      </c>
      <c r="N18651" s="35" t="inlineStr">
        <is>
          <t/>
        </is>
      </c>
      <c r="O18651" s="35" t="inlineStr">
        <is>
          <t/>
        </is>
      </c>
      <c r="P18651" s="35" t="inlineStr">
        <is>
          <t/>
        </is>
      </c>
      <c r="Q18651" s="35" t="inlineStr">
        <is>
          <t/>
        </is>
      </c>
      <c r="R18651" s="35" t="inlineStr">
        <is>
          <t/>
        </is>
      </c>
      <c r="S18651" s="35" t="inlineStr">
        <is>
          <t>https://www.contratacion.euskadi.eus/webkpe00-kpeperfi/es/contenidos/anuncio_contratacion/exposakisap2025000790/es_doc/images/logo_oskidetza_30.jpg</t>
        </is>
      </c>
      <c r="T18651" s="35" t="inlineStr">
        <is>
          <t>OSAKIDETZA - Servicio Vasco de Salud</t>
        </is>
      </c>
      <c r="U18651" s="35" t="inlineStr">
        <is>
          <t>S5100023J - Organización Sanitaria Integrada Tolosaldea</t>
        </is>
      </c>
      <c r="V18651" s="35" t="inlineStr">
        <is>
          <t>Director Gerente</t>
        </is>
      </c>
      <c r="W18651" s="35" t="inlineStr">
        <is>
          <t/>
        </is>
      </c>
      <c r="X18651" s="35" t="inlineStr">
        <is>
          <t/>
        </is>
      </c>
      <c r="Y18651" s="35" t="inlineStr">
        <is>
          <t>26/05/2025 09:00</t>
        </is>
      </c>
      <c r="Z18651" s="35" t="inlineStr">
        <is>
          <t>https://www.contratacion.euskadi.eus/anuncio_contratacion/servicio-limpieza-desinfeccion-y-jardineria-centros-salud-osi-tolosaldea/webkpe00-kpesimpc/es/</t>
        </is>
      </c>
      <c r="AA18651" s="35" t="inlineStr">
        <is>
          <t>https://www.contratacion.euskadi.eus/webkpe00-kpesimpc/es/contenidos/anuncio_contratacion/exposakisap2025000790/es_doc/index.html</t>
        </is>
      </c>
      <c r="AB18651" s="35" t="inlineStr">
        <is>
          <t>https://www.contratacion.euskadi.eus/contenidos/anuncio_contratacion/exposakisap2025000790/es_doc/data/es_r01dtpd019a50027c0778f902ded7134efc422453e</t>
        </is>
      </c>
      <c r="AC18651" s="35" t="inlineStr">
        <is>
          <t>https://www.contratacion.euskadi.eus/contenidos/anuncio_contratacion/exposakisap2025000790/r01Index/exposakisap2025000790-idxContent.xml</t>
        </is>
      </c>
      <c r="AD18651" s="35" t="inlineStr">
        <is>
          <t>21/01/2026</t>
        </is>
      </c>
      <c r="AE18651" s="35" t="inlineStr">
        <is>
          <t>r01eEF101135D3F04C4806230B827B80FC4755949557</t>
        </is>
      </c>
      <c r="AF18651" s="35" t="inlineStr">
        <is>
          <t>Osakidetza - Servicio Vasco de Salud</t>
        </is>
      </c>
      <c r="AG18651" s="35" t="inlineStr">
        <is>
          <t>r01epd011aed98d68b24a1ebab62469133413189f</t>
        </is>
      </c>
      <c r="AH18651" s="35" t="inlineStr">
        <is>
          <t>Comarca Gipuzkoa</t>
        </is>
      </c>
      <c r="AI18651" s="35" t="inlineStr">
        <is>
          <t/>
        </is>
      </c>
      <c r="AJ18651" s="35" t="inlineStr">
        <is>
          <t/>
        </is>
      </c>
    </row>
    <row r="18652" customHeight="true" ht="15.0">
      <c r="A18652" s="35" t="inlineStr">
        <is>
          <t>Suministro de material y puesta a disposición del equipamiento necesario para la realización de Hemodiálisis en el Servicio de Nefrología de la OSI Ezkeraldea Enkarterri Cruces</t>
        </is>
      </c>
      <c r="B18652" s="35" t="inlineStr">
        <is>
          <t/>
        </is>
      </c>
      <c r="C18652" s="35" t="inlineStr">
        <is>
          <t>Gobierno Vasco</t>
        </is>
      </c>
      <c r="D18652" s="35" t="inlineStr">
        <is>
          <t/>
        </is>
      </c>
      <c r="E18652" s="35" t="inlineStr">
        <is>
          <t/>
        </is>
      </c>
      <c r="F18652" s="35" t="inlineStr">
        <is>
          <t/>
        </is>
      </c>
      <c r="G18652" s="35" t="inlineStr">
        <is>
          <t>Suministro de material y puesta a disposición del equipamiento necesario para la realización de Hemodiálisis en el Servicio de Nefrología de la OSI Ezkeraldea Enkarterri Cruces</t>
        </is>
      </c>
      <c r="H18652" s="35" t="inlineStr">
        <is>
          <t>Suministro de material y puesta a disposición del equipamiento necesario para la realización de Hemodiálisis en el Servicio de Nefrología de la OSI Ezkeraldea Enkarterri Cruces</t>
        </is>
      </c>
      <c r="I18652" s="35" t="inlineStr">
        <is>
          <t/>
        </is>
      </c>
      <c r="J18652" s="35" t="inlineStr">
        <is>
          <t>14/04/2025</t>
        </is>
      </c>
      <c r="K18652" s="35" t="inlineStr">
        <is>
          <t>2025/00821</t>
        </is>
      </c>
      <c r="L18652" s="35" t="inlineStr">
        <is>
          <t>Adjudicación provisional / definitiva</t>
        </is>
      </c>
      <c r="M18652" s="35" t="inlineStr">
        <is>
          <t>false</t>
        </is>
      </c>
      <c r="N18652" s="35" t="inlineStr">
        <is>
          <t/>
        </is>
      </c>
      <c r="O18652" s="35" t="inlineStr">
        <is>
          <t/>
        </is>
      </c>
      <c r="P18652" s="35" t="inlineStr">
        <is>
          <t/>
        </is>
      </c>
      <c r="Q18652" s="35" t="inlineStr">
        <is>
          <t/>
        </is>
      </c>
      <c r="R18652" s="35" t="inlineStr">
        <is>
          <t/>
        </is>
      </c>
      <c r="S18652" s="35" t="inlineStr">
        <is>
          <t>https://www.contratacion.euskadi.eus/webkpe00-kpeperfi/es/contenidos/anuncio_contratacion/exposakisap2025000821/es_doc/images/logo_oskidetza_30.jpg</t>
        </is>
      </c>
      <c r="T18652" s="35" t="inlineStr">
        <is>
          <t>OSAKIDETZA - Servicio Vasco de Salud</t>
        </is>
      </c>
      <c r="U18652" s="35" t="inlineStr">
        <is>
          <t>S5100023J - Hospital Universitario Cruces (Impulsora)</t>
        </is>
      </c>
      <c r="V18652" s="35" t="inlineStr">
        <is>
          <t>Director Gerente</t>
        </is>
      </c>
      <c r="W18652" s="35" t="inlineStr">
        <is>
          <t/>
        </is>
      </c>
      <c r="X18652" s="35" t="inlineStr">
        <is>
          <t/>
        </is>
      </c>
      <c r="Y18652" s="35" t="inlineStr">
        <is>
          <t>15/05/2025 14:30</t>
        </is>
      </c>
      <c r="Z18652" s="35" t="inlineStr">
        <is>
          <t>https://www.contratacion.euskadi.eus/anuncio_contratacion/suministro-material-y-puesta-disposicion-del-equipamiento-necesario-realizacion-hemodialisis-servicio-nefrologia-osi-ezkeraldea-enkarterri-cruces/webkpe00-kpesimpc/es/</t>
        </is>
      </c>
      <c r="AA18652" s="35" t="inlineStr">
        <is>
          <t>https://www.contratacion.euskadi.eus/webkpe00-kpesimpc/es/contenidos/anuncio_contratacion/exposakisap2025000821/es_doc/index.html</t>
        </is>
      </c>
      <c r="AB18652" s="35" t="inlineStr">
        <is>
          <t>https://www.contratacion.euskadi.eus/contenidos/anuncio_contratacion/exposakisap2025000821/es_doc/data/es_r01dtpd01963370c93c8276500f15146409af44ddd</t>
        </is>
      </c>
      <c r="AC18652" s="35" t="inlineStr">
        <is>
          <t>https://www.contratacion.euskadi.eus/contenidos/anuncio_contratacion/exposakisap2025000821/r01Index/exposakisap2025000821-idxContent.xml</t>
        </is>
      </c>
      <c r="AD18652" s="35" t="inlineStr">
        <is>
          <t>09/02/2026</t>
        </is>
      </c>
      <c r="AE18652" s="35" t="inlineStr">
        <is>
          <t>r01eEF101135D3F04C4806230B827B80FC4755949557</t>
        </is>
      </c>
      <c r="AF18652" s="35" t="inlineStr">
        <is>
          <t>Osakidetza - Servicio Vasco de Salud</t>
        </is>
      </c>
      <c r="AG18652" s="35" t="inlineStr">
        <is>
          <t>r01epd011aed2f74fe254392ebd48791b0fee6a9d</t>
        </is>
      </c>
      <c r="AH18652" s="35" t="inlineStr">
        <is>
          <t>Hospital Universitario Cruces</t>
        </is>
      </c>
      <c r="AI18652" s="35" t="inlineStr">
        <is>
          <t/>
        </is>
      </c>
      <c r="AJ18652" s="35" t="inlineStr">
        <is>
          <t/>
        </is>
      </c>
    </row>
    <row r="18653" customHeight="true" ht="15.0">
      <c r="A18653" s="35" t="inlineStr">
        <is>
          <t>Mantenimiento del software eDelphyn (proyecto eOdolbide) para la Red de Transfusión, Tejidos y Sustancias de Origen Humano de Euskadi</t>
        </is>
      </c>
      <c r="B18653" s="35" t="inlineStr">
        <is>
          <t/>
        </is>
      </c>
      <c r="C18653" s="35" t="inlineStr">
        <is>
          <t>Gobierno Vasco</t>
        </is>
      </c>
      <c r="D18653" s="35" t="inlineStr">
        <is>
          <t/>
        </is>
      </c>
      <c r="E18653" s="35" t="inlineStr">
        <is>
          <t/>
        </is>
      </c>
      <c r="F18653" s="35" t="inlineStr">
        <is>
          <t/>
        </is>
      </c>
      <c r="G18653" s="35" t="inlineStr">
        <is>
          <t>Mantenimiento del software eDelphyn (proyecto eOdolbide) para la Red de Transfusión, Tejidos y Sustancias de Origen Humano de Euskadi</t>
        </is>
      </c>
      <c r="H18653" s="35" t="inlineStr">
        <is>
          <t>Mantenimiento del software eDelphyn (proyecto eOdolbide) para la Red de Transfusión, Tejidos y Sustancias de Origen Humano de Euskadi</t>
        </is>
      </c>
      <c r="I18653" s="35" t="inlineStr">
        <is>
          <t/>
        </is>
      </c>
      <c r="J18653" s="35" t="inlineStr">
        <is>
          <t>06/02/2026</t>
        </is>
      </c>
      <c r="K18653" s="35" t="inlineStr">
        <is>
          <t>2025/00829</t>
        </is>
      </c>
      <c r="L18653" s="35" t="inlineStr">
        <is>
          <t>Adjudicación provisional / definitiva</t>
        </is>
      </c>
      <c r="M18653" s="35" t="inlineStr">
        <is>
          <t>false</t>
        </is>
      </c>
      <c r="N18653" s="35" t="inlineStr">
        <is>
          <t/>
        </is>
      </c>
      <c r="O18653" s="35" t="inlineStr">
        <is>
          <t/>
        </is>
      </c>
      <c r="P18653" s="35" t="inlineStr">
        <is>
          <t/>
        </is>
      </c>
      <c r="Q18653" s="35" t="inlineStr">
        <is>
          <t/>
        </is>
      </c>
      <c r="R18653" s="35" t="inlineStr">
        <is>
          <t/>
        </is>
      </c>
      <c r="S18653" s="35" t="inlineStr">
        <is>
          <t>https://www.contratacion.euskadi.eus/webkpe00-kpeperfi/es/contenidos/anuncio_contratacion/exposakisap2025000829/es_doc/images/logo_oskidetza_30.jpg</t>
        </is>
      </c>
      <c r="T18653" s="35" t="inlineStr">
        <is>
          <t>OSAKIDETZA - Servicio Vasco de Salud</t>
        </is>
      </c>
      <c r="U18653" s="35" t="inlineStr">
        <is>
          <t>S5100023J - Organización Central</t>
        </is>
      </c>
      <c r="V18653" s="35" t="inlineStr">
        <is>
          <t>Director General</t>
        </is>
      </c>
      <c r="W18653" s="35" t="inlineStr">
        <is>
          <t/>
        </is>
      </c>
      <c r="X18653" s="35" t="inlineStr">
        <is>
          <t/>
        </is>
      </c>
      <c r="Y18653" s="35" t="inlineStr">
        <is>
          <t>09/01/2026 09:00</t>
        </is>
      </c>
      <c r="Z18653" s="35" t="inlineStr">
        <is>
          <t>https://www.contratacion.euskadi.eus/anuncio_contratacion/mantenimiento-del-software-edelphyn-proyecto-eodolbide-red-transfusion-tejidos-y-sustancias-origen-humano-euskadi/webkpe00-kpesimpc/es/</t>
        </is>
      </c>
      <c r="AA18653" s="35" t="inlineStr">
        <is>
          <t>https://www.contratacion.euskadi.eus/webkpe00-kpesimpc/es/contenidos/anuncio_contratacion/exposakisap2025000829/es_doc/index.html</t>
        </is>
      </c>
      <c r="AB18653" s="35" t="inlineStr">
        <is>
          <t>https://www.contratacion.euskadi.eus/contenidos/anuncio_contratacion/exposakisap2025000829/es_doc/data/es_r01dtpd19c32f839172af37f38f87a9a449aa646ba</t>
        </is>
      </c>
      <c r="AC18653" s="35" t="inlineStr">
        <is>
          <t>https://www.contratacion.euskadi.eus/contenidos/anuncio_contratacion/exposakisap2025000829/r01Index/exposakisap2025000829-idxContent.xml</t>
        </is>
      </c>
      <c r="AD18653" s="35" t="inlineStr">
        <is>
          <t>06/02/2026</t>
        </is>
      </c>
      <c r="AE18653" s="35" t="inlineStr">
        <is>
          <t>r01eEF101135D3F04C4806230B827B80FC4755949557</t>
        </is>
      </c>
      <c r="AF18653" s="35" t="inlineStr">
        <is>
          <t>Osakidetza - Servicio Vasco de Salud</t>
        </is>
      </c>
      <c r="AG18653" s="35" t="inlineStr">
        <is>
          <t>r01epd0135f77bdf0c537ea4ec900da24f29d1d77</t>
        </is>
      </c>
      <c r="AH18653" s="35" t="inlineStr">
        <is>
          <t>Dirección General</t>
        </is>
      </c>
      <c r="AI18653" s="35" t="inlineStr">
        <is>
          <t/>
        </is>
      </c>
      <c r="AJ18653" s="35" t="inlineStr">
        <is>
          <t/>
        </is>
      </c>
    </row>
    <row r="18654" customHeight="true" ht="15.0">
      <c r="A18654" s="35" t="inlineStr">
        <is>
          <t>Suministro de material para el Servicio de Neumología de la OSI Barrualde Galdakao</t>
        </is>
      </c>
      <c r="B18654" s="35" t="inlineStr">
        <is>
          <t/>
        </is>
      </c>
      <c r="C18654" s="35" t="inlineStr">
        <is>
          <t>Gobierno Vasco</t>
        </is>
      </c>
      <c r="D18654" s="35" t="inlineStr">
        <is>
          <t/>
        </is>
      </c>
      <c r="E18654" s="35" t="inlineStr">
        <is>
          <t/>
        </is>
      </c>
      <c r="F18654" s="35" t="inlineStr">
        <is>
          <t/>
        </is>
      </c>
      <c r="G18654" s="35" t="inlineStr">
        <is>
          <t>Suministro de material para el Servicio de Neumología de la OSI Barrualde Galdakao</t>
        </is>
      </c>
      <c r="H18654" s="35" t="inlineStr">
        <is>
          <t>Suministro de material para el Servicio de Neumología de la OSI Barrualde Galdakao</t>
        </is>
      </c>
      <c r="I18654" s="35" t="inlineStr">
        <is>
          <t/>
        </is>
      </c>
      <c r="J18654" s="35" t="inlineStr">
        <is>
          <t>12/05/2025</t>
        </is>
      </c>
      <c r="K18654" s="35" t="inlineStr">
        <is>
          <t>2025/00881</t>
        </is>
      </c>
      <c r="L18654" s="35" t="inlineStr">
        <is>
          <t>MO</t>
        </is>
      </c>
      <c r="M18654" s="35" t="inlineStr">
        <is>
          <t>false</t>
        </is>
      </c>
      <c r="N18654" s="35" t="inlineStr">
        <is>
          <t/>
        </is>
      </c>
      <c r="O18654" s="35" t="inlineStr">
        <is>
          <t/>
        </is>
      </c>
      <c r="P18654" s="35" t="inlineStr">
        <is>
          <t/>
        </is>
      </c>
      <c r="Q18654" s="35" t="inlineStr">
        <is>
          <t/>
        </is>
      </c>
      <c r="R18654" s="35" t="inlineStr">
        <is>
          <t/>
        </is>
      </c>
      <c r="S18654" s="35" t="inlineStr">
        <is>
          <t>https://www.contratacion.euskadi.eus/webkpe00-kpeperfi/es/contenidos/anuncio_contratacion/exposakisap2025000881/es_doc/images/logo_oskidetza_30.jpg</t>
        </is>
      </c>
      <c r="T18654" s="35" t="inlineStr">
        <is>
          <t>OSAKIDETZA - Servicio Vasco de Salud</t>
        </is>
      </c>
      <c r="U18654" s="35" t="inlineStr">
        <is>
          <t>S5100023J - OSI Barrualde-Galdakao (Impulsora)</t>
        </is>
      </c>
      <c r="V18654" s="35" t="inlineStr">
        <is>
          <t>Director Gerente</t>
        </is>
      </c>
      <c r="W18654" s="35" t="inlineStr">
        <is>
          <t/>
        </is>
      </c>
      <c r="X18654" s="35" t="inlineStr">
        <is>
          <t/>
        </is>
      </c>
      <c r="Y18654" s="35" t="inlineStr">
        <is>
          <t>17/06/2025 14:00</t>
        </is>
      </c>
      <c r="Z18654" s="35" t="inlineStr">
        <is>
          <t>https://www.contratacion.euskadi.eus/anuncio_contratacion/suministro-material-servicio-neumologia-osi-barrualde-galdakao/webkpe00-kpesimpc/es/</t>
        </is>
      </c>
      <c r="AA18654" s="35" t="inlineStr">
        <is>
          <t>https://www.contratacion.euskadi.eus/webkpe00-kpesimpc/es/contenidos/anuncio_contratacion/exposakisap2025000881/es_doc/index.html</t>
        </is>
      </c>
      <c r="AB18654" s="35" t="inlineStr">
        <is>
          <t>https://www.contratacion.euskadi.eus/contenidos/anuncio_contratacion/exposakisap2025000881/es_doc/data/es_r01dtpd196c3876212518ba55f7564470a0296b17a</t>
        </is>
      </c>
      <c r="AC18654" s="35" t="inlineStr">
        <is>
          <t>https://www.contratacion.euskadi.eus/contenidos/anuncio_contratacion/exposakisap2025000881/r01Index/exposakisap2025000881-idxContent.xml</t>
        </is>
      </c>
      <c r="AD18654" s="35" t="inlineStr">
        <is>
          <t>10/02/2026</t>
        </is>
      </c>
      <c r="AE18654" s="35" t="inlineStr">
        <is>
          <t>r01eEF101135D3F04C4806230B827B80FC4755949557</t>
        </is>
      </c>
      <c r="AF18654" s="35" t="inlineStr">
        <is>
          <t>Osakidetza - Servicio Vasco de Salud</t>
        </is>
      </c>
      <c r="AG18654" s="35" t="inlineStr">
        <is>
          <t>r01epd014526f258cfc7b2143d1a24b9865897e32</t>
        </is>
      </c>
      <c r="AH18654" s="35" t="inlineStr">
        <is>
          <t>Organización Sanitaria Integrada Barrualde-Galdakao</t>
        </is>
      </c>
      <c r="AI18654" s="35" t="inlineStr">
        <is>
          <t/>
        </is>
      </c>
      <c r="AJ18654" s="35" t="inlineStr">
        <is>
          <t/>
        </is>
      </c>
    </row>
    <row r="18655" customHeight="true" ht="15.0">
      <c r="A18655" s="35" t="inlineStr">
        <is>
          <t>Servicio de consultoría tecnológica sobre protección de datos personales y esquema nacional de seguridad</t>
        </is>
      </c>
      <c r="B18655" s="35" t="inlineStr">
        <is>
          <t/>
        </is>
      </c>
      <c r="C18655" s="35" t="inlineStr">
        <is>
          <t>Gobierno Vasco</t>
        </is>
      </c>
      <c r="D18655" s="35" t="inlineStr">
        <is>
          <t/>
        </is>
      </c>
      <c r="E18655" s="35" t="inlineStr">
        <is>
          <t/>
        </is>
      </c>
      <c r="F18655" s="35" t="inlineStr">
        <is>
          <t/>
        </is>
      </c>
      <c r="G18655" s="35" t="inlineStr">
        <is>
          <t>Servicio de consultoría tecnológica sobre protección de datos personales y esquema nacional de seguridad</t>
        </is>
      </c>
      <c r="H18655" s="35" t="inlineStr">
        <is>
          <t>Servicio de consultoría tecnológica sobre protección de datos personales y esquema nacional de seguridad</t>
        </is>
      </c>
      <c r="I18655" s="35" t="inlineStr">
        <is>
          <t/>
        </is>
      </c>
      <c r="J18655" s="35" t="inlineStr">
        <is>
          <t>29/09/2025</t>
        </is>
      </c>
      <c r="K18655" s="35" t="inlineStr">
        <is>
          <t>2025/00942</t>
        </is>
      </c>
      <c r="L18655" s="35" t="inlineStr">
        <is>
          <t>Formalización del contrato</t>
        </is>
      </c>
      <c r="M18655" s="35" t="inlineStr">
        <is>
          <t>false</t>
        </is>
      </c>
      <c r="N18655" s="35" t="inlineStr">
        <is>
          <t/>
        </is>
      </c>
      <c r="O18655" s="35" t="inlineStr">
        <is>
          <t/>
        </is>
      </c>
      <c r="P18655" s="35" t="inlineStr">
        <is>
          <t/>
        </is>
      </c>
      <c r="Q18655" s="35" t="inlineStr">
        <is>
          <t/>
        </is>
      </c>
      <c r="R18655" s="35" t="inlineStr">
        <is>
          <t/>
        </is>
      </c>
      <c r="S18655" s="35" t="inlineStr">
        <is>
          <t>https://www.contratacion.euskadi.eus/webkpe00-kpeperfi/es/contenidos/anuncio_contratacion/exposakisap2025000942/es_doc/images/logo_oskidetza_30.jpg</t>
        </is>
      </c>
      <c r="T18655" s="35" t="inlineStr">
        <is>
          <t>OSAKIDETZA - Servicio Vasco de Salud</t>
        </is>
      </c>
      <c r="U18655" s="35" t="inlineStr">
        <is>
          <t>S5100023J - Organización Central</t>
        </is>
      </c>
      <c r="V18655" s="35" t="inlineStr">
        <is>
          <t>Director General</t>
        </is>
      </c>
      <c r="W18655" s="35" t="inlineStr">
        <is>
          <t/>
        </is>
      </c>
      <c r="X18655" s="35" t="inlineStr">
        <is>
          <t/>
        </is>
      </c>
      <c r="Y18655" s="35" t="inlineStr">
        <is>
          <t>27/10/2025 09:00</t>
        </is>
      </c>
      <c r="Z18655" s="35" t="inlineStr">
        <is>
          <t>https://www.contratacion.euskadi.eus/anuncio_contratacion/servicio-consultoria-tecnologica-proteccion-datos-personales-y-esquema-nacional-seguridad/webkpe00-kpesimpc/es/</t>
        </is>
      </c>
      <c r="AA18655" s="35" t="inlineStr">
        <is>
          <t>https://www.contratacion.euskadi.eus/webkpe00-kpesimpc/es/contenidos/anuncio_contratacion/exposakisap2025000942/es_doc/index.html</t>
        </is>
      </c>
      <c r="AB18655" s="35" t="inlineStr">
        <is>
          <t>https://www.contratacion.euskadi.eus/contenidos/anuncio_contratacion/exposakisap2025000942/es_doc/data/es_r01dtpd199952b196041ce15b238fb65610928787a</t>
        </is>
      </c>
      <c r="AC18655" s="35" t="inlineStr">
        <is>
          <t>https://www.contratacion.euskadi.eus/contenidos/anuncio_contratacion/exposakisap2025000942/r01Index/exposakisap2025000942-idxContent.xml</t>
        </is>
      </c>
      <c r="AD18655" s="35" t="inlineStr">
        <is>
          <t>10/02/2026</t>
        </is>
      </c>
      <c r="AE18655" s="35" t="inlineStr">
        <is>
          <t>r01eEF101135D3F04C4806230B827B80FC4755949557</t>
        </is>
      </c>
      <c r="AF18655" s="35" t="inlineStr">
        <is>
          <t>Osakidetza - Servicio Vasco de Salud</t>
        </is>
      </c>
      <c r="AG18655" s="35" t="inlineStr">
        <is>
          <t>r01epd0135f77bdf0c537ea4ec900da24f29d1d77</t>
        </is>
      </c>
      <c r="AH18655" s="35" t="inlineStr">
        <is>
          <t>Dirección General</t>
        </is>
      </c>
      <c r="AI18655" s="35" t="inlineStr">
        <is>
          <t/>
        </is>
      </c>
      <c r="AJ18655" s="35" t="inlineStr">
        <is>
          <t/>
        </is>
      </c>
    </row>
    <row r="18656" customHeight="true" ht="15.0">
      <c r="A18656" s="35" t="inlineStr">
        <is>
          <t>Suministro de Mobiliario General (Mesas, Sillas, Armarios) para la Organización Sanitaria Integrada Ezkerraldea Enkarterri Cruces</t>
        </is>
      </c>
      <c r="B18656" s="35" t="inlineStr">
        <is>
          <t/>
        </is>
      </c>
      <c r="C18656" s="35" t="inlineStr">
        <is>
          <t>Gobierno Vasco</t>
        </is>
      </c>
      <c r="D18656" s="35" t="inlineStr">
        <is>
          <t/>
        </is>
      </c>
      <c r="E18656" s="35" t="inlineStr">
        <is>
          <t/>
        </is>
      </c>
      <c r="F18656" s="35" t="inlineStr">
        <is>
          <t/>
        </is>
      </c>
      <c r="G18656" s="35" t="inlineStr">
        <is>
          <t>Suministro de Mobiliario General (Mesas, Sillas, Armarios) para la Organización Sanitaria Integrada Ezkerraldea Enkarterri Cruces</t>
        </is>
      </c>
      <c r="H18656" s="35" t="inlineStr">
        <is>
          <t>Suministro de Mobiliario General (Mesas, Sillas, Armarios) para la Organización Sanitaria Integrada Ezkerraldea Enkarterri Cruces</t>
        </is>
      </c>
      <c r="I18656" s="35" t="inlineStr">
        <is>
          <t/>
        </is>
      </c>
      <c r="J18656" s="35" t="inlineStr">
        <is>
          <t>27/05/2025</t>
        </is>
      </c>
      <c r="K18656" s="35" t="inlineStr">
        <is>
          <t>2025/00976</t>
        </is>
      </c>
      <c r="L18656" s="35" t="inlineStr">
        <is>
          <t>Adjudicación provisional / definitiva</t>
        </is>
      </c>
      <c r="M18656" s="35" t="inlineStr">
        <is>
          <t>false</t>
        </is>
      </c>
      <c r="N18656" s="35" t="inlineStr">
        <is>
          <t/>
        </is>
      </c>
      <c r="O18656" s="35" t="inlineStr">
        <is>
          <t/>
        </is>
      </c>
      <c r="P18656" s="35" t="inlineStr">
        <is>
          <t/>
        </is>
      </c>
      <c r="Q18656" s="35" t="inlineStr">
        <is>
          <t/>
        </is>
      </c>
      <c r="R18656" s="35" t="inlineStr">
        <is>
          <t/>
        </is>
      </c>
      <c r="S18656" s="35" t="inlineStr">
        <is>
          <t>https://www.contratacion.euskadi.eus/webkpe00-kpeperfi/es/contenidos/anuncio_contratacion/exposakisap2025000976/es_doc/images/logo_oskidetza_30.jpg</t>
        </is>
      </c>
      <c r="T18656" s="35" t="inlineStr">
        <is>
          <t>OSAKIDETZA - Servicio Vasco de Salud</t>
        </is>
      </c>
      <c r="U18656" s="35" t="inlineStr">
        <is>
          <t>S5100023J - Hospital Universitario Cruces (Impulsora)</t>
        </is>
      </c>
      <c r="V18656" s="35" t="inlineStr">
        <is>
          <t>Director Gerente</t>
        </is>
      </c>
      <c r="W18656" s="35" t="inlineStr">
        <is>
          <t/>
        </is>
      </c>
      <c r="X18656" s="35" t="inlineStr">
        <is>
          <t/>
        </is>
      </c>
      <c r="Y18656" s="35" t="inlineStr">
        <is>
          <t>26/06/2025 14:30</t>
        </is>
      </c>
      <c r="Z18656" s="35" t="inlineStr">
        <is>
          <t>https://www.contratacion.euskadi.eus/anuncio_contratacion/suministro-mobiliario-general-mesas-sillas-armarios-organizacion-sanitaria-integrada-ezkerraldea-enkarterri-cruces/webkpe00-kpesimpc/es/</t>
        </is>
      </c>
      <c r="AA18656" s="35" t="inlineStr">
        <is>
          <t>https://www.contratacion.euskadi.eus/webkpe00-kpesimpc/es/contenidos/anuncio_contratacion/exposakisap2025000976/es_doc/index.html</t>
        </is>
      </c>
      <c r="AB18656" s="35" t="inlineStr">
        <is>
          <t>https://www.contratacion.euskadi.eus/contenidos/anuncio_contratacion/exposakisap2025000976/es_doc/data/es_r01dtpd19710dd84197f81708d13527136ad438ebc</t>
        </is>
      </c>
      <c r="AC18656" s="35" t="inlineStr">
        <is>
          <t>https://www.contratacion.euskadi.eus/contenidos/anuncio_contratacion/exposakisap2025000976/r01Index/exposakisap2025000976-idxContent.xml</t>
        </is>
      </c>
      <c r="AD18656" s="35" t="inlineStr">
        <is>
          <t>06/02/2026</t>
        </is>
      </c>
      <c r="AE18656" s="35" t="inlineStr">
        <is>
          <t>r01eEF101135D3F04C4806230B827B80FC4755949557</t>
        </is>
      </c>
      <c r="AF18656" s="35" t="inlineStr">
        <is>
          <t>Osakidetza - Servicio Vasco de Salud</t>
        </is>
      </c>
      <c r="AG18656" s="35" t="inlineStr">
        <is>
          <t>r01epd011aed2f74fe254392ebd48791b0fee6a9d</t>
        </is>
      </c>
      <c r="AH18656" s="35" t="inlineStr">
        <is>
          <t>Hospital Universitario Cruces</t>
        </is>
      </c>
      <c r="AI18656" s="35" t="inlineStr">
        <is>
          <t/>
        </is>
      </c>
      <c r="AJ18656" s="35" t="inlineStr">
        <is>
          <t/>
        </is>
      </c>
    </row>
    <row r="18657" customHeight="true" ht="15.0">
      <c r="A18657" s="35" t="inlineStr">
        <is>
          <t>Suministro de Dimetil Fumarato, Hierro Carboximaltosa, Nilotinib, Doxorubicina, Asociación de Picosulfato de Sodio y otros, y Asociación de Amidotrizoato de Sodio y otros</t>
        </is>
      </c>
      <c r="B18657" s="35" t="inlineStr">
        <is>
          <t/>
        </is>
      </c>
      <c r="C18657" s="35" t="inlineStr">
        <is>
          <t>Gobierno Vasco</t>
        </is>
      </c>
      <c r="D18657" s="35" t="inlineStr">
        <is>
          <t/>
        </is>
      </c>
      <c r="E18657" s="35" t="inlineStr">
        <is>
          <t/>
        </is>
      </c>
      <c r="F18657" s="35" t="inlineStr">
        <is>
          <t/>
        </is>
      </c>
      <c r="G18657" s="35" t="inlineStr">
        <is>
          <t>Suministro de Dimetil Fumarato, Hierro Carboximaltosa, Nilotinib, Doxorubicina, Asociación de Picosulfato de Sodio y otros, y Asociación de Amidotrizoato de Sodio y otros</t>
        </is>
      </c>
      <c r="H18657" s="35" t="inlineStr">
        <is>
          <t>Suministro de Dimetil Fumarato, Hierro Carboximaltosa, Nilotinib, Doxorubicina, Asociación de Picosulfato de Sodio y otros, y Asociación de Amidotrizoato de Sodio y otros</t>
        </is>
      </c>
      <c r="I18657" s="35" t="inlineStr">
        <is>
          <t/>
        </is>
      </c>
      <c r="J18657" s="35" t="inlineStr">
        <is>
          <t>17/09/2025</t>
        </is>
      </c>
      <c r="K18657" s="35" t="inlineStr">
        <is>
          <t>2025/00997</t>
        </is>
      </c>
      <c r="L18657" s="35" t="inlineStr">
        <is>
          <t>Formalización del contrato</t>
        </is>
      </c>
      <c r="M18657" s="35" t="inlineStr">
        <is>
          <t>false</t>
        </is>
      </c>
      <c r="N18657" s="35" t="inlineStr">
        <is>
          <t/>
        </is>
      </c>
      <c r="O18657" s="35" t="inlineStr">
        <is>
          <t/>
        </is>
      </c>
      <c r="P18657" s="35" t="inlineStr">
        <is>
          <t/>
        </is>
      </c>
      <c r="Q18657" s="35" t="inlineStr">
        <is>
          <t/>
        </is>
      </c>
      <c r="R18657" s="35" t="inlineStr">
        <is>
          <t/>
        </is>
      </c>
      <c r="S18657" s="35" t="inlineStr">
        <is>
          <t>https://www.contratacion.euskadi.eus/webkpe00-kpeperfi/es/contenidos/anuncio_contratacion/exposakisap2025000997/es_doc/images/logo_oskidetza_30.jpg</t>
        </is>
      </c>
      <c r="T18657" s="35" t="inlineStr">
        <is>
          <t>OSAKIDETZA - Servicio Vasco de Salud</t>
        </is>
      </c>
      <c r="U18657" s="35" t="inlineStr">
        <is>
          <t>S5100023J - Organización Central</t>
        </is>
      </c>
      <c r="V18657" s="35" t="inlineStr">
        <is>
          <t>Director General</t>
        </is>
      </c>
      <c r="W18657" s="35" t="inlineStr">
        <is>
          <t/>
        </is>
      </c>
      <c r="X18657" s="35" t="inlineStr">
        <is>
          <t/>
        </is>
      </c>
      <c r="Y18657" s="35" t="inlineStr">
        <is>
          <t>20/10/2025 10:00</t>
        </is>
      </c>
      <c r="Z18657" s="35" t="inlineStr">
        <is>
          <t>https://www.contratacion.euskadi.eus/anuncio_contratacion/suministro-dimetil-fumarato-hierro-carboximaltosa-nilotinib-doxorubicina-asociacion-picosulfato-sodio-y-otros-y-asociacion-amidotrizoato-sodio-y-otros/webkpe00-kpesimpc/es/</t>
        </is>
      </c>
      <c r="AA18657" s="35" t="inlineStr">
        <is>
          <t>https://www.contratacion.euskadi.eus/webkpe00-kpesimpc/es/contenidos/anuncio_contratacion/exposakisap2025000997/es_doc/index.html</t>
        </is>
      </c>
      <c r="AB18657" s="35" t="inlineStr">
        <is>
          <t>https://www.contratacion.euskadi.eus/contenidos/anuncio_contratacion/exposakisap2025000997/es_doc/data/es_r01dtpd19956c7b44c6b6f77bd19b94968d726eb76</t>
        </is>
      </c>
      <c r="AC18657" s="35" t="inlineStr">
        <is>
          <t>https://www.contratacion.euskadi.eus/contenidos/anuncio_contratacion/exposakisap2025000997/r01Index/exposakisap2025000997-idxContent.xml</t>
        </is>
      </c>
      <c r="AD18657" s="35" t="inlineStr">
        <is>
          <t>19/01/2026</t>
        </is>
      </c>
      <c r="AE18657" s="35" t="inlineStr">
        <is>
          <t>r01eEF101135D3F04C4806230B827B80FC4755949557</t>
        </is>
      </c>
      <c r="AF18657" s="35" t="inlineStr">
        <is>
          <t>Osakidetza - Servicio Vasco de Salud</t>
        </is>
      </c>
      <c r="AG18657" s="35" t="inlineStr">
        <is>
          <t>r01epd0135f77bdf0c537ea4ec900da24f29d1d77</t>
        </is>
      </c>
      <c r="AH18657" s="35" t="inlineStr">
        <is>
          <t>Dirección General</t>
        </is>
      </c>
      <c r="AI18657" s="35" t="inlineStr">
        <is>
          <t/>
        </is>
      </c>
      <c r="AJ18657" s="35" t="inlineStr">
        <is>
          <t/>
        </is>
      </c>
    </row>
    <row r="18658" customHeight="true" ht="15.0">
      <c r="A18658" s="35" t="inlineStr">
        <is>
          <t>Coordinación seguridad y salud Rehabilitación de fachada de patio y trasera del Hospital Santa Marina 2025/00506</t>
        </is>
      </c>
      <c r="B18658" s="35" t="inlineStr">
        <is>
          <t/>
        </is>
      </c>
      <c r="C18658" s="35" t="inlineStr">
        <is>
          <t>Gobierno Vasco</t>
        </is>
      </c>
      <c r="D18658" s="35" t="inlineStr">
        <is>
          <t/>
        </is>
      </c>
      <c r="E18658" s="35" t="inlineStr">
        <is>
          <t/>
        </is>
      </c>
      <c r="F18658" s="35" t="inlineStr">
        <is>
          <t/>
        </is>
      </c>
      <c r="G18658" s="35" t="inlineStr">
        <is>
          <t>Coordinación seguridad y salud Rehabilitación de fachada de patio y trasera del Hospital Santa Marina 2025/00506</t>
        </is>
      </c>
      <c r="H18658" s="35" t="inlineStr">
        <is>
          <t>Coordinación seguridad y salud Rehabilitación de fachada de patio y trasera del Hospital Santa Marina 2025/00506</t>
        </is>
      </c>
      <c r="I18658" s="35" t="inlineStr">
        <is>
          <t/>
        </is>
      </c>
      <c r="J18658" s="35" t="inlineStr">
        <is>
          <t>26/05/2025</t>
        </is>
      </c>
      <c r="K18658" s="35" t="inlineStr">
        <is>
          <t>2025/01044</t>
        </is>
      </c>
      <c r="L18658" s="35" t="inlineStr">
        <is>
          <t>Adjudicación provisional / definitiva</t>
        </is>
      </c>
      <c r="M18658" s="35" t="inlineStr">
        <is>
          <t>true</t>
        </is>
      </c>
      <c r="N18658" s="35" t="inlineStr">
        <is>
          <t/>
        </is>
      </c>
      <c r="O18658" s="35" t="inlineStr">
        <is>
          <t/>
        </is>
      </c>
      <c r="P18658" s="35" t="inlineStr">
        <is>
          <t/>
        </is>
      </c>
      <c r="Q18658" s="35" t="inlineStr">
        <is>
          <t/>
        </is>
      </c>
      <c r="R18658" s="35" t="inlineStr">
        <is>
          <t/>
        </is>
      </c>
      <c r="S18658" s="35" t="inlineStr">
        <is>
          <t>https://www.contratacion.euskadi.eus/webkpe00-kpeperfi/es/contenidos/anuncio_contratacion/exposakisap2025001044/es_doc/images/logo_oskidetza_30.jpg</t>
        </is>
      </c>
      <c r="T18658" s="35" t="inlineStr">
        <is>
          <t>OSAKIDETZA - Servicio Vasco de Salud</t>
        </is>
      </c>
      <c r="U18658" s="35" t="inlineStr">
        <is>
          <t>S5100023J - Hospital Santa Marina</t>
        </is>
      </c>
      <c r="V18658" s="35" t="inlineStr">
        <is>
          <t>Director Gerente</t>
        </is>
      </c>
      <c r="W18658" s="35" t="inlineStr">
        <is>
          <t/>
        </is>
      </c>
      <c r="X18658" s="35" t="inlineStr">
        <is>
          <t/>
        </is>
      </c>
      <c r="Y18658" s="35" t="inlineStr">
        <is>
          <t/>
        </is>
      </c>
      <c r="Z18658" s="35" t="inlineStr">
        <is>
          <t>https://www.contratacion.euskadi.eus/anuncio_contratacion/coordinacion-seguridad-y-salud-rehabilitacion-fachada-patio-y-trasera-del-hospital-santa-marina-2025-00506/webkpe00-kpesimpc/es/</t>
        </is>
      </c>
      <c r="AA18658" s="35" t="inlineStr">
        <is>
          <t>https://www.contratacion.euskadi.eus/webkpe00-kpesimpc/es/contenidos/anuncio_contratacion/exposakisap2025001044/es_doc/index.html</t>
        </is>
      </c>
      <c r="AB18658" s="35" t="inlineStr">
        <is>
          <t>https://www.contratacion.euskadi.eus/contenidos/anuncio_contratacion/exposakisap2025001044/es_doc/data/es_r01dtpd1970bc9c54a1e019921ab2ac1c736a7ac39</t>
        </is>
      </c>
      <c r="AC18658" s="35" t="inlineStr">
        <is>
          <t>https://www.contratacion.euskadi.eus/contenidos/anuncio_contratacion/exposakisap2025001044/r01Index/exposakisap2025001044-idxContent.xml</t>
        </is>
      </c>
      <c r="AD18658" s="35" t="inlineStr">
        <is>
          <t>20/01/2026</t>
        </is>
      </c>
      <c r="AE18658" s="35" t="inlineStr">
        <is>
          <t>r01eEF101135D3F04C4806230B827B80FC4755949557</t>
        </is>
      </c>
      <c r="AF18658" s="35" t="inlineStr">
        <is>
          <t>Osakidetza - Servicio Vasco de Salud</t>
        </is>
      </c>
      <c r="AG18658" s="35" t="inlineStr">
        <is>
          <t>r01epd011aed676ac724a1eba89da7cd2cb519b3b</t>
        </is>
      </c>
      <c r="AH18658" s="35" t="inlineStr">
        <is>
          <t>Hospital Santa Marina</t>
        </is>
      </c>
      <c r="AI18658" s="35" t="inlineStr">
        <is>
          <t/>
        </is>
      </c>
      <c r="AJ18658" s="35" t="inlineStr">
        <is>
          <t/>
        </is>
      </c>
    </row>
    <row r="18659" customHeight="true" ht="15.0">
      <c r="A18659" s="35" t="inlineStr">
        <is>
          <t>Contratación en régimen de alquiler (Renting) de vehículos eléctricos para la Organización Sanitaria Integrada Ezkerraldea Enkarterri Cruces.</t>
        </is>
      </c>
      <c r="B18659" s="35" t="inlineStr">
        <is>
          <t/>
        </is>
      </c>
      <c r="C18659" s="35" t="inlineStr">
        <is>
          <t>Gobierno Vasco</t>
        </is>
      </c>
      <c r="D18659" s="35" t="inlineStr">
        <is>
          <t/>
        </is>
      </c>
      <c r="E18659" s="35" t="inlineStr">
        <is>
          <t/>
        </is>
      </c>
      <c r="F18659" s="35" t="inlineStr">
        <is>
          <t/>
        </is>
      </c>
      <c r="G18659" s="35" t="inlineStr">
        <is>
          <t>Contratación en régimen de alquiler (Renting) de vehículos eléctricos para la Organización Sanitaria Integrada Ezkerraldea Enkarterri Cruces.</t>
        </is>
      </c>
      <c r="H18659" s="35" t="inlineStr">
        <is>
          <t>Contratación en régimen de alquiler (Renting) de vehículos eléctricos para la Organización Sanitaria Integrada Ezkerraldea Enkarterri Cruces.</t>
        </is>
      </c>
      <c r="I18659" s="35" t="inlineStr">
        <is>
          <t/>
        </is>
      </c>
      <c r="J18659" s="35" t="inlineStr">
        <is>
          <t>09/07/2025</t>
        </is>
      </c>
      <c r="K18659" s="35" t="inlineStr">
        <is>
          <t>2025/01077</t>
        </is>
      </c>
      <c r="L18659" s="35" t="inlineStr">
        <is>
          <t>Formalización del contrato</t>
        </is>
      </c>
      <c r="M18659" s="35" t="inlineStr">
        <is>
          <t>false</t>
        </is>
      </c>
      <c r="N18659" s="35" t="inlineStr">
        <is>
          <t/>
        </is>
      </c>
      <c r="O18659" s="35" t="inlineStr">
        <is>
          <t/>
        </is>
      </c>
      <c r="P18659" s="35" t="inlineStr">
        <is>
          <t/>
        </is>
      </c>
      <c r="Q18659" s="35" t="inlineStr">
        <is>
          <t/>
        </is>
      </c>
      <c r="R18659" s="35" t="inlineStr">
        <is>
          <t/>
        </is>
      </c>
      <c r="S18659" s="35" t="inlineStr">
        <is>
          <t>https://www.contratacion.euskadi.eus/webkpe00-kpeperfi/es/contenidos/anuncio_contratacion/exposakisap2025001077/es_doc/images/logo_oskidetza_30.jpg</t>
        </is>
      </c>
      <c r="T18659" s="35" t="inlineStr">
        <is>
          <t>OSAKIDETZA - Servicio Vasco de Salud</t>
        </is>
      </c>
      <c r="U18659" s="35" t="inlineStr">
        <is>
          <t>S5100023J - Hospital Universitario Cruces (Impulsora)</t>
        </is>
      </c>
      <c r="V18659" s="35" t="inlineStr">
        <is>
          <t>Director Gerente</t>
        </is>
      </c>
      <c r="W18659" s="35" t="inlineStr">
        <is>
          <t/>
        </is>
      </c>
      <c r="X18659" s="35" t="inlineStr">
        <is>
          <t/>
        </is>
      </c>
      <c r="Y18659" s="35" t="inlineStr">
        <is>
          <t>09/09/2025 14:30</t>
        </is>
      </c>
      <c r="Z18659" s="35" t="inlineStr">
        <is>
          <t>https://www.contratacion.euskadi.eus/anuncio_contratacion/contratacion-regimen-alquiler-renting-vehiculos-electricos-organizacion-sanitaria-integrada-ezkerraldea-enkarterri-cruces/webkpe00-kpesimpc/es/</t>
        </is>
      </c>
      <c r="AA18659" s="35" t="inlineStr">
        <is>
          <t>https://www.contratacion.euskadi.eus/webkpe00-kpesimpc/es/contenidos/anuncio_contratacion/exposakisap2025001077/es_doc/index.html</t>
        </is>
      </c>
      <c r="AB18659" s="35" t="inlineStr">
        <is>
          <t>https://www.contratacion.euskadi.eus/contenidos/anuncio_contratacion/exposakisap2025001077/es_doc/data/es_r01dtpd197ee7801a51cbb15bf2b5573bd19e8b5ca</t>
        </is>
      </c>
      <c r="AC18659" s="35" t="inlineStr">
        <is>
          <t>https://www.contratacion.euskadi.eus/contenidos/anuncio_contratacion/exposakisap2025001077/r01Index/exposakisap2025001077-idxContent.xml</t>
        </is>
      </c>
      <c r="AD18659" s="35" t="inlineStr">
        <is>
          <t>08/01/2026</t>
        </is>
      </c>
      <c r="AE18659" s="35" t="inlineStr">
        <is>
          <t>r01eEF101135D3F04C4806230B827B80FC4755949557</t>
        </is>
      </c>
      <c r="AF18659" s="35" t="inlineStr">
        <is>
          <t>Osakidetza - Servicio Vasco de Salud</t>
        </is>
      </c>
      <c r="AG18659" s="35" t="inlineStr">
        <is>
          <t>r01epd011aed2f74fe254392ebd48791b0fee6a9d</t>
        </is>
      </c>
      <c r="AH18659" s="35" t="inlineStr">
        <is>
          <t>Hospital Universitario Cruces</t>
        </is>
      </c>
      <c r="AI18659" s="35" t="inlineStr">
        <is>
          <t/>
        </is>
      </c>
      <c r="AJ18659" s="35" t="inlineStr">
        <is>
          <t/>
        </is>
      </c>
    </row>
    <row r="18660" customHeight="true" ht="15.0">
      <c r="A18660" s="35" t="inlineStr">
        <is>
          <t>Suministro de Doxorubicina Liposomal (DOE), Ceftriaxona (DOE), Meropenem (DOE), Asociación Ipratropio (DOE) Y Salbutamol (DOE) Y Dexametasona (DOE)</t>
        </is>
      </c>
      <c r="B18660" s="35" t="inlineStr">
        <is>
          <t/>
        </is>
      </c>
      <c r="C18660" s="35" t="inlineStr">
        <is>
          <t>Gobierno Vasco</t>
        </is>
      </c>
      <c r="D18660" s="35" t="inlineStr">
        <is>
          <t/>
        </is>
      </c>
      <c r="E18660" s="35" t="inlineStr">
        <is>
          <t/>
        </is>
      </c>
      <c r="F18660" s="35" t="inlineStr">
        <is>
          <t/>
        </is>
      </c>
      <c r="G18660" s="35" t="inlineStr">
        <is>
          <t>Suministro de Doxorubicina Liposomal (DOE), Ceftriaxona (DOE), Meropenem (DOE), Asociación Ipratropio (DOE) Y Salbutamol (DOE) Y Dexametasona (DOE)</t>
        </is>
      </c>
      <c r="H18660" s="35" t="inlineStr">
        <is>
          <t>Suministro de Doxorubicina Liposomal (DOE), Ceftriaxona (DOE), Meropenem (DOE), Asociación Ipratropio (DOE) Y Salbutamol (DOE) Y Dexametasona (DOE)</t>
        </is>
      </c>
      <c r="I18660" s="35" t="inlineStr">
        <is>
          <t/>
        </is>
      </c>
      <c r="J18660" s="35" t="inlineStr">
        <is>
          <t>23/07/2025</t>
        </is>
      </c>
      <c r="K18660" s="35" t="inlineStr">
        <is>
          <t>2025/01079</t>
        </is>
      </c>
      <c r="L18660" s="35" t="inlineStr">
        <is>
          <t>Formalización del contrato</t>
        </is>
      </c>
      <c r="M18660" s="35" t="inlineStr">
        <is>
          <t>false</t>
        </is>
      </c>
      <c r="N18660" s="35" t="inlineStr">
        <is>
          <t/>
        </is>
      </c>
      <c r="O18660" s="35" t="inlineStr">
        <is>
          <t/>
        </is>
      </c>
      <c r="P18660" s="35" t="inlineStr">
        <is>
          <t/>
        </is>
      </c>
      <c r="Q18660" s="35" t="inlineStr">
        <is>
          <t/>
        </is>
      </c>
      <c r="R18660" s="35" t="inlineStr">
        <is>
          <t/>
        </is>
      </c>
      <c r="S18660" s="35" t="inlineStr">
        <is>
          <t>https://www.contratacion.euskadi.eus/webkpe00-kpeperfi/es/contenidos/anuncio_contratacion/exposakisap2025001079/es_doc/images/logo_oskidetza_30.jpg</t>
        </is>
      </c>
      <c r="T18660" s="35" t="inlineStr">
        <is>
          <t>OSAKIDETZA - Servicio Vasco de Salud</t>
        </is>
      </c>
      <c r="U18660" s="35" t="inlineStr">
        <is>
          <t>S5100023J - Organización Central</t>
        </is>
      </c>
      <c r="V18660" s="35" t="inlineStr">
        <is>
          <t>Director General</t>
        </is>
      </c>
      <c r="W18660" s="35" t="inlineStr">
        <is>
          <t/>
        </is>
      </c>
      <c r="X18660" s="35" t="inlineStr">
        <is>
          <t/>
        </is>
      </c>
      <c r="Y18660" s="35" t="inlineStr">
        <is>
          <t>25/08/2025 09:30</t>
        </is>
      </c>
      <c r="Z18660" s="35" t="inlineStr">
        <is>
          <t>https://www.contratacion.euskadi.eus/anuncio_contratacion/suministro-doxorubicina-liposomal-doe-ceftriaxona-doe-meropenem-doe-asociacion-ipratropio-doe-y-salbutamol-doe-y-dexametasona-doe/webkpe00-kpesimpc/es/</t>
        </is>
      </c>
      <c r="AA18660" s="35" t="inlineStr">
        <is>
          <t>https://www.contratacion.euskadi.eus/webkpe00-kpesimpc/es/contenidos/anuncio_contratacion/exposakisap2025001079/es_doc/index.html</t>
        </is>
      </c>
      <c r="AB18660" s="35" t="inlineStr">
        <is>
          <t>https://www.contratacion.euskadi.eus/contenidos/anuncio_contratacion/exposakisap2025001079/es_doc/data/es_r01dtpd198369a806212ee229b9ffc1b2c333d945f</t>
        </is>
      </c>
      <c r="AC18660" s="35" t="inlineStr">
        <is>
          <t>https://www.contratacion.euskadi.eus/contenidos/anuncio_contratacion/exposakisap2025001079/r01Index/exposakisap2025001079-idxContent.xml</t>
        </is>
      </c>
      <c r="AD18660" s="35" t="inlineStr">
        <is>
          <t>14/01/2026</t>
        </is>
      </c>
      <c r="AE18660" s="35" t="inlineStr">
        <is>
          <t>r01eEF101135D3F04C4806230B827B80FC4755949557</t>
        </is>
      </c>
      <c r="AF18660" s="35" t="inlineStr">
        <is>
          <t>Osakidetza - Servicio Vasco de Salud</t>
        </is>
      </c>
      <c r="AG18660" s="35" t="inlineStr">
        <is>
          <t>r01epd0135f77bdf0c537ea4ec900da24f29d1d77</t>
        </is>
      </c>
      <c r="AH18660" s="35" t="inlineStr">
        <is>
          <t>Dirección General</t>
        </is>
      </c>
      <c r="AI18660" s="35" t="inlineStr">
        <is>
          <t/>
        </is>
      </c>
      <c r="AJ18660" s="35" t="inlineStr">
        <is>
          <t/>
        </is>
      </c>
    </row>
    <row r="18661" customHeight="true" ht="15.0">
      <c r="A18661" s="35" t="inlineStr">
        <is>
          <t>Suministro de Material para el Servicio de Cirugía Vascular de la OSI Ezkerraldea Enkarterri Cruces</t>
        </is>
      </c>
      <c r="B18661" s="35" t="inlineStr">
        <is>
          <t/>
        </is>
      </c>
      <c r="C18661" s="35" t="inlineStr">
        <is>
          <t>Gobierno Vasco</t>
        </is>
      </c>
      <c r="D18661" s="35" t="inlineStr">
        <is>
          <t/>
        </is>
      </c>
      <c r="E18661" s="35" t="inlineStr">
        <is>
          <t/>
        </is>
      </c>
      <c r="F18661" s="35" t="inlineStr">
        <is>
          <t/>
        </is>
      </c>
      <c r="G18661" s="35" t="inlineStr">
        <is>
          <t>Suministro de Material para el Servicio de Cirugía Vascular de la OSI Ezkerraldea Enkarterri Cruces</t>
        </is>
      </c>
      <c r="H18661" s="35" t="inlineStr">
        <is>
          <t>Suministro de Material para el Servicio de Cirugía Vascular de la OSI Ezkerraldea Enkarterri Cruces</t>
        </is>
      </c>
      <c r="I18661" s="35" t="inlineStr">
        <is>
          <t/>
        </is>
      </c>
      <c r="J18661" s="35" t="inlineStr">
        <is>
          <t>25/06/2025</t>
        </is>
      </c>
      <c r="K18661" s="35" t="inlineStr">
        <is>
          <t>2025/01166</t>
        </is>
      </c>
      <c r="L18661" s="35" t="inlineStr">
        <is>
          <t>Formalización del contrato</t>
        </is>
      </c>
      <c r="M18661" s="35" t="inlineStr">
        <is>
          <t>false</t>
        </is>
      </c>
      <c r="N18661" s="35" t="inlineStr">
        <is>
          <t/>
        </is>
      </c>
      <c r="O18661" s="35" t="inlineStr">
        <is>
          <t/>
        </is>
      </c>
      <c r="P18661" s="35" t="inlineStr">
        <is>
          <t/>
        </is>
      </c>
      <c r="Q18661" s="35" t="inlineStr">
        <is>
          <t/>
        </is>
      </c>
      <c r="R18661" s="35" t="inlineStr">
        <is>
          <t/>
        </is>
      </c>
      <c r="S18661" s="35" t="inlineStr">
        <is>
          <t>https://www.contratacion.euskadi.eus/webkpe00-kpeperfi/es/contenidos/anuncio_contratacion/exposakisap2025001166/es_doc/images/logo_oskidetza_30.jpg</t>
        </is>
      </c>
      <c r="T18661" s="35" t="inlineStr">
        <is>
          <t>OSAKIDETZA - Servicio Vasco de Salud</t>
        </is>
      </c>
      <c r="U18661" s="35" t="inlineStr">
        <is>
          <t>S5100023J - Hospital Universitario Cruces (Impulsora)</t>
        </is>
      </c>
      <c r="V18661" s="35" t="inlineStr">
        <is>
          <t>Director Gerente</t>
        </is>
      </c>
      <c r="W18661" s="35" t="inlineStr">
        <is>
          <t/>
        </is>
      </c>
      <c r="X18661" s="35" t="inlineStr">
        <is>
          <t/>
        </is>
      </c>
      <c r="Y18661" s="35" t="inlineStr">
        <is>
          <t>04/08/2025 14:30</t>
        </is>
      </c>
      <c r="Z18661" s="35" t="inlineStr">
        <is>
          <t>https://www.contratacion.euskadi.eus/anuncio_contratacion/suministro-material-servicio-cirugia-vascular-osi-ezkerraldea-enkarterri-cruces/webkpe00-kpesimpc/es/</t>
        </is>
      </c>
      <c r="AA18661" s="35" t="inlineStr">
        <is>
          <t>https://www.contratacion.euskadi.eus/webkpe00-kpesimpc/es/contenidos/anuncio_contratacion/exposakisap2025001166/es_doc/index.html</t>
        </is>
      </c>
      <c r="AB18661" s="35" t="inlineStr">
        <is>
          <t>https://www.contratacion.euskadi.eus/contenidos/anuncio_contratacion/exposakisap2025001166/es_doc/data/es_r01dtpd197a71aa8fd30ba504aa45d9b2036347dc1</t>
        </is>
      </c>
      <c r="AC18661" s="35" t="inlineStr">
        <is>
          <t>https://www.contratacion.euskadi.eus/contenidos/anuncio_contratacion/exposakisap2025001166/r01Index/exposakisap2025001166-idxContent.xml</t>
        </is>
      </c>
      <c r="AD18661" s="35" t="inlineStr">
        <is>
          <t>20/01/2026</t>
        </is>
      </c>
      <c r="AE18661" s="35" t="inlineStr">
        <is>
          <t>r01eEF101135D3F04C4806230B827B80FC4755949557</t>
        </is>
      </c>
      <c r="AF18661" s="35" t="inlineStr">
        <is>
          <t>Osakidetza - Servicio Vasco de Salud</t>
        </is>
      </c>
      <c r="AG18661" s="35" t="inlineStr">
        <is>
          <t>r01epd011aed2f74fe254392ebd48791b0fee6a9d</t>
        </is>
      </c>
      <c r="AH18661" s="35" t="inlineStr">
        <is>
          <t>Hospital Universitario Cruces</t>
        </is>
      </c>
      <c r="AI18661" s="35" t="inlineStr">
        <is>
          <t/>
        </is>
      </c>
      <c r="AJ18661" s="35" t="inlineStr">
        <is>
          <t/>
        </is>
      </c>
    </row>
    <row r="18662" customHeight="true" ht="15.0">
      <c r="A18662" s="35" t="inlineStr">
        <is>
          <t>Redacción Proyecto de Ejecución, Dirección Facultativa y Coordinación de Seguridad y Salud del nuevo CS Urduliz</t>
        </is>
      </c>
      <c r="B18662" s="35" t="inlineStr">
        <is>
          <t/>
        </is>
      </c>
      <c r="C18662" s="35" t="inlineStr">
        <is>
          <t>Gobierno Vasco</t>
        </is>
      </c>
      <c r="D18662" s="35" t="inlineStr">
        <is>
          <t/>
        </is>
      </c>
      <c r="E18662" s="35" t="inlineStr">
        <is>
          <t/>
        </is>
      </c>
      <c r="F18662" s="35" t="inlineStr">
        <is>
          <t/>
        </is>
      </c>
      <c r="G18662" s="35" t="inlineStr">
        <is>
          <t>Redacción Proyecto de Ejecución, Dirección Facultativa y Coordinación de Seguridad y Salud del nuevo CS Urduliz</t>
        </is>
      </c>
      <c r="H18662" s="35" t="inlineStr">
        <is>
          <t>Redacción Proyecto de Ejecución, Dirección Facultativa y Coordinación de Seguridad y Salud del nuevo CS Urduliz</t>
        </is>
      </c>
      <c r="I18662" s="35" t="inlineStr">
        <is>
          <t/>
        </is>
      </c>
      <c r="J18662" s="35" t="inlineStr">
        <is>
          <t>10/09/2025</t>
        </is>
      </c>
      <c r="K18662" s="35" t="inlineStr">
        <is>
          <t>2025/01192</t>
        </is>
      </c>
      <c r="L18662" s="35" t="inlineStr">
        <is>
          <t>Formalización del contrato</t>
        </is>
      </c>
      <c r="M18662" s="35" t="inlineStr">
        <is>
          <t>false</t>
        </is>
      </c>
      <c r="N18662" s="35" t="inlineStr">
        <is>
          <t/>
        </is>
      </c>
      <c r="O18662" s="35" t="inlineStr">
        <is>
          <t/>
        </is>
      </c>
      <c r="P18662" s="35" t="inlineStr">
        <is>
          <t/>
        </is>
      </c>
      <c r="Q18662" s="35" t="inlineStr">
        <is>
          <t/>
        </is>
      </c>
      <c r="R18662" s="35" t="inlineStr">
        <is>
          <t/>
        </is>
      </c>
      <c r="S18662" s="35" t="inlineStr">
        <is>
          <t>https://www.contratacion.euskadi.eus/webkpe00-kpeperfi/es/contenidos/anuncio_contratacion/exposakisap2025001192/es_doc/images/logo_oskidetza_30.jpg</t>
        </is>
      </c>
      <c r="T18662" s="35" t="inlineStr">
        <is>
          <t>OSAKIDETZA - Servicio Vasco de Salud</t>
        </is>
      </c>
      <c r="U18662" s="35" t="inlineStr">
        <is>
          <t>S5100023J - Organización Central</t>
        </is>
      </c>
      <c r="V18662" s="35" t="inlineStr">
        <is>
          <t>Director General</t>
        </is>
      </c>
      <c r="W18662" s="35" t="inlineStr">
        <is>
          <t/>
        </is>
      </c>
      <c r="X18662" s="35" t="inlineStr">
        <is>
          <t/>
        </is>
      </c>
      <c r="Y18662" s="35" t="inlineStr">
        <is>
          <t>09/10/2025 09:00</t>
        </is>
      </c>
      <c r="Z18662" s="35" t="inlineStr">
        <is>
          <t>https://www.contratacion.euskadi.eus/anuncio_contratacion/redaccion-proyecto-ejecucion-direccion-facultativa-y-coordinacion-seguridad-y-salud-del-nuevo-cs-urduliz/webkpe00-kpesimpc/es/</t>
        </is>
      </c>
      <c r="AA18662" s="35" t="inlineStr">
        <is>
          <t>https://www.contratacion.euskadi.eus/webkpe00-kpesimpc/es/contenidos/anuncio_contratacion/exposakisap2025001192/es_doc/index.html</t>
        </is>
      </c>
      <c r="AB18662" s="35" t="inlineStr">
        <is>
          <t>https://www.contratacion.euskadi.eus/contenidos/anuncio_contratacion/exposakisap2025001192/es_doc/data/es_r01dtpd19a4e6b91084f9c9cebf90ed757c47ca95c</t>
        </is>
      </c>
      <c r="AC18662" s="35" t="inlineStr">
        <is>
          <t>https://www.contratacion.euskadi.eus/contenidos/anuncio_contratacion/exposakisap2025001192/r01Index/exposakisap2025001192-idxContent.xml</t>
        </is>
      </c>
      <c r="AD18662" s="35" t="inlineStr">
        <is>
          <t>09/01/2026</t>
        </is>
      </c>
      <c r="AE18662" s="35" t="inlineStr">
        <is>
          <t>r01eEF101135D3F04C4806230B827B80FC4755949557</t>
        </is>
      </c>
      <c r="AF18662" s="35" t="inlineStr">
        <is>
          <t>Osakidetza - Servicio Vasco de Salud</t>
        </is>
      </c>
      <c r="AG18662" s="35" t="inlineStr">
        <is>
          <t>r01epd0135f77bdf0c537ea4ec900da24f29d1d77</t>
        </is>
      </c>
      <c r="AH18662" s="35" t="inlineStr">
        <is>
          <t>Dirección General</t>
        </is>
      </c>
      <c r="AI18662" s="35" t="inlineStr">
        <is>
          <t/>
        </is>
      </c>
      <c r="AJ18662" s="35" t="inlineStr">
        <is>
          <t/>
        </is>
      </c>
    </row>
    <row r="18663" customHeight="true" ht="15.0">
      <c r="A18663" s="35" t="inlineStr">
        <is>
          <t>Contratación de mantenimiento de la plataforma Gestor Documental Corporativo de Osakidetza</t>
        </is>
      </c>
      <c r="B18663" s="35" t="inlineStr">
        <is>
          <t/>
        </is>
      </c>
      <c r="C18663" s="35" t="inlineStr">
        <is>
          <t>Gobierno Vasco</t>
        </is>
      </c>
      <c r="D18663" s="35" t="inlineStr">
        <is>
          <t/>
        </is>
      </c>
      <c r="E18663" s="35" t="inlineStr">
        <is>
          <t/>
        </is>
      </c>
      <c r="F18663" s="35" t="inlineStr">
        <is>
          <t/>
        </is>
      </c>
      <c r="G18663" s="35" t="inlineStr">
        <is>
          <t>Contratación de mantenimiento de la plataforma Gestor Documental Corporativo de Osakidetza</t>
        </is>
      </c>
      <c r="H18663" s="35" t="inlineStr">
        <is>
          <t>Contratación de mantenimiento de la plataforma Gestor Documental Corporativo de Osakidetza</t>
        </is>
      </c>
      <c r="I18663" s="35" t="inlineStr">
        <is>
          <t/>
        </is>
      </c>
      <c r="J18663" s="35" t="inlineStr">
        <is>
          <t>17/11/2025</t>
        </is>
      </c>
      <c r="K18663" s="35" t="inlineStr">
        <is>
          <t>2025/01213</t>
        </is>
      </c>
      <c r="L18663" s="35" t="inlineStr">
        <is>
          <t>Anuncio en estudio / Plazo cerrado</t>
        </is>
      </c>
      <c r="M18663" s="35" t="inlineStr">
        <is>
          <t>false</t>
        </is>
      </c>
      <c r="N18663" s="35" t="inlineStr">
        <is>
          <t/>
        </is>
      </c>
      <c r="O18663" s="35" t="inlineStr">
        <is>
          <t/>
        </is>
      </c>
      <c r="P18663" s="35" t="inlineStr">
        <is>
          <t/>
        </is>
      </c>
      <c r="Q18663" s="35" t="inlineStr">
        <is>
          <t/>
        </is>
      </c>
      <c r="R18663" s="35" t="inlineStr">
        <is>
          <t/>
        </is>
      </c>
      <c r="S18663" s="35" t="inlineStr">
        <is>
          <t>https://www.contratacion.euskadi.eus/webkpe00-kpeperfi/es/contenidos/anuncio_contratacion/exposakisap2025001213/es_doc/images/logo_oskidetza_30.jpg</t>
        </is>
      </c>
      <c r="T18663" s="35" t="inlineStr">
        <is>
          <t>OSAKIDETZA - Servicio Vasco de Salud</t>
        </is>
      </c>
      <c r="U18663" s="35" t="inlineStr">
        <is>
          <t>S5100023J - Organización Central</t>
        </is>
      </c>
      <c r="V18663" s="35" t="inlineStr">
        <is>
          <t>Director General</t>
        </is>
      </c>
      <c r="W18663" s="35" t="inlineStr">
        <is>
          <t/>
        </is>
      </c>
      <c r="X18663" s="35" t="inlineStr">
        <is>
          <t/>
        </is>
      </c>
      <c r="Y18663" s="35" t="inlineStr">
        <is>
          <t>15/12/2025 10:00</t>
        </is>
      </c>
      <c r="Z18663" s="35" t="inlineStr">
        <is>
          <t>https://www.contratacion.euskadi.eus/anuncio_contratacion/contratacion-mantenimiento-plataforma-gestor-documental-corporativo-osakidetza/webkpe00-kpesimpc/es/</t>
        </is>
      </c>
      <c r="AA18663" s="35" t="inlineStr">
        <is>
          <t>https://www.contratacion.euskadi.eus/webkpe00-kpesimpc/es/contenidos/anuncio_contratacion/exposakisap2025001213/es_doc/index.html</t>
        </is>
      </c>
      <c r="AB18663" s="35" t="inlineStr">
        <is>
          <t>https://www.contratacion.euskadi.eus/contenidos/anuncio_contratacion/exposakisap2025001213/es_doc/data/es_r01dtpd19a9154206148263a36c7ef529fffa06072</t>
        </is>
      </c>
      <c r="AC18663" s="35" t="inlineStr">
        <is>
          <t>https://www.contratacion.euskadi.eus/contenidos/anuncio_contratacion/exposakisap2025001213/r01Index/exposakisap2025001213-idxContent.xml</t>
        </is>
      </c>
      <c r="AD18663" s="35" t="inlineStr">
        <is>
          <t>23/01/2026</t>
        </is>
      </c>
      <c r="AE18663" s="35" t="inlineStr">
        <is>
          <t>r01eEF101135D3F04C4806230B827B80FC4755949557</t>
        </is>
      </c>
      <c r="AF18663" s="35" t="inlineStr">
        <is>
          <t>Osakidetza - Servicio Vasco de Salud</t>
        </is>
      </c>
      <c r="AG18663" s="35" t="inlineStr">
        <is>
          <t>r01epd0135f77bdf0c537ea4ec900da24f29d1d77</t>
        </is>
      </c>
      <c r="AH18663" s="35" t="inlineStr">
        <is>
          <t>Dirección General</t>
        </is>
      </c>
      <c r="AI18663" s="35" t="inlineStr">
        <is>
          <t/>
        </is>
      </c>
      <c r="AJ18663" s="35" t="inlineStr">
        <is>
          <t/>
        </is>
      </c>
    </row>
    <row r="18664" customHeight="true" ht="15.0">
      <c r="A18664" s="35" t="inlineStr">
        <is>
          <t>Servicio de limpieza de la Organización Sanitaria Integrada Debagoiena</t>
        </is>
      </c>
      <c r="B18664" s="35" t="inlineStr">
        <is>
          <t/>
        </is>
      </c>
      <c r="C18664" s="35" t="inlineStr">
        <is>
          <t>Gobierno Vasco</t>
        </is>
      </c>
      <c r="D18664" s="35" t="inlineStr">
        <is>
          <t/>
        </is>
      </c>
      <c r="E18664" s="35" t="inlineStr">
        <is>
          <t/>
        </is>
      </c>
      <c r="F18664" s="35" t="inlineStr">
        <is>
          <t/>
        </is>
      </c>
      <c r="G18664" s="35" t="inlineStr">
        <is>
          <t>Servicio de limpieza de la Organización Sanitaria Integrada Debagoiena</t>
        </is>
      </c>
      <c r="H18664" s="35" t="inlineStr">
        <is>
          <t>Servicio de limpieza de la Organización Sanitaria Integrada Debagoiena</t>
        </is>
      </c>
      <c r="I18664" s="35" t="inlineStr">
        <is>
          <t/>
        </is>
      </c>
      <c r="J18664" s="35" t="inlineStr">
        <is>
          <t>28/07/2025</t>
        </is>
      </c>
      <c r="K18664" s="35" t="inlineStr">
        <is>
          <t>2025/01216</t>
        </is>
      </c>
      <c r="L18664" s="35" t="inlineStr">
        <is>
          <t>Formalización del contrato</t>
        </is>
      </c>
      <c r="M18664" s="35" t="inlineStr">
        <is>
          <t>false</t>
        </is>
      </c>
      <c r="N18664" s="35" t="inlineStr">
        <is>
          <t/>
        </is>
      </c>
      <c r="O18664" s="35" t="inlineStr">
        <is>
          <t/>
        </is>
      </c>
      <c r="P18664" s="35" t="inlineStr">
        <is>
          <t/>
        </is>
      </c>
      <c r="Q18664" s="35" t="inlineStr">
        <is>
          <t/>
        </is>
      </c>
      <c r="R18664" s="35" t="inlineStr">
        <is>
          <t/>
        </is>
      </c>
      <c r="S18664" s="35" t="inlineStr">
        <is>
          <t>https://www.contratacion.euskadi.eus/webkpe00-kpeperfi/es/contenidos/anuncio_contratacion/exposakisap2025001216/es_doc/images/logo_oskidetza_30.jpg</t>
        </is>
      </c>
      <c r="T18664" s="35" t="inlineStr">
        <is>
          <t>OSAKIDETZA - Servicio Vasco de Salud</t>
        </is>
      </c>
      <c r="U18664" s="35" t="inlineStr">
        <is>
          <t>S5100023J - Organización Sanitaria Integrada Alto Deba (Impulsora)</t>
        </is>
      </c>
      <c r="V18664" s="35" t="inlineStr">
        <is>
          <t>Director Gerente</t>
        </is>
      </c>
      <c r="W18664" s="35" t="inlineStr">
        <is>
          <t/>
        </is>
      </c>
      <c r="X18664" s="35" t="inlineStr">
        <is>
          <t/>
        </is>
      </c>
      <c r="Y18664" s="35" t="inlineStr">
        <is>
          <t>19/09/2025 13:00</t>
        </is>
      </c>
      <c r="Z18664" s="35" t="inlineStr">
        <is>
          <t>https://www.contratacion.euskadi.eus/anuncio_contratacion/servicio-limpieza-organizacion-sanitaria-integrada-debagoiena/webkpe00-kpesimpc/es/</t>
        </is>
      </c>
      <c r="AA18664" s="35" t="inlineStr">
        <is>
          <t>https://www.contratacion.euskadi.eus/webkpe00-kpesimpc/es/contenidos/anuncio_contratacion/exposakisap2025001216/es_doc/index.html</t>
        </is>
      </c>
      <c r="AB18664" s="35" t="inlineStr">
        <is>
          <t>https://www.contratacion.euskadi.eus/contenidos/anuncio_contratacion/exposakisap2025001216/es_doc/data/es_r01dtpd1984ff1035212ee229b67ebeb640c519f27</t>
        </is>
      </c>
      <c r="AC18664" s="35" t="inlineStr">
        <is>
          <t>https://www.contratacion.euskadi.eus/contenidos/anuncio_contratacion/exposakisap2025001216/r01Index/exposakisap2025001216-idxContent.xml</t>
        </is>
      </c>
      <c r="AD18664" s="35" t="inlineStr">
        <is>
          <t>14/01/2026</t>
        </is>
      </c>
      <c r="AE18664" s="35" t="inlineStr">
        <is>
          <t>r01eEF101135D3F04C4806230B827B80FC4755949557</t>
        </is>
      </c>
      <c r="AF18664" s="35" t="inlineStr">
        <is>
          <t>Osakidetza - Servicio Vasco de Salud</t>
        </is>
      </c>
      <c r="AG18664" s="35" t="inlineStr">
        <is>
          <t>r01epd01362ab0357a1bbca9e81a08799ccb3f41d</t>
        </is>
      </c>
      <c r="AH18664" s="35" t="inlineStr">
        <is>
          <t>Organización Sanitaria Integrada Alto Deba</t>
        </is>
      </c>
      <c r="AI18664" s="35" t="inlineStr">
        <is>
          <t/>
        </is>
      </c>
      <c r="AJ18664" s="35" t="inlineStr">
        <is>
          <t/>
        </is>
      </c>
    </row>
    <row r="18665" customHeight="true" ht="15.0">
      <c r="A18665" s="35" t="inlineStr">
        <is>
          <t>Contratación de los servicios para el desarrollo de nueva funcionalidad, evolución y soporte de la Plataforma de Business Intelligence de Osakidetza, basada en la solución Oracle Analytics Server OAS</t>
        </is>
      </c>
      <c r="B18665" s="35" t="inlineStr">
        <is>
          <t/>
        </is>
      </c>
      <c r="C18665" s="35" t="inlineStr">
        <is>
          <t>Gobierno Vasco</t>
        </is>
      </c>
      <c r="D18665" s="35" t="inlineStr">
        <is>
          <t/>
        </is>
      </c>
      <c r="E18665" s="35" t="inlineStr">
        <is>
          <t/>
        </is>
      </c>
      <c r="F18665" s="35" t="inlineStr">
        <is>
          <t/>
        </is>
      </c>
      <c r="G18665" s="35" t="inlineStr">
        <is>
          <t>Contratación de los servicios para el desarrollo de nueva funcionalidad, evolución y soporte de la Plataforma de Business Intelligence de Osakidetza, basada en la solución Oracle Analytics Server OAS</t>
        </is>
      </c>
      <c r="H18665" s="35" t="inlineStr">
        <is>
          <t>Contratación de los servicios para el desarrollo de nueva funcionalidad, evolución y soporte de la Plataforma de Business Intelligence de Osakidetza, basada en la solución Oracle Analytics Server OAS</t>
        </is>
      </c>
      <c r="I18665" s="35" t="inlineStr">
        <is>
          <t/>
        </is>
      </c>
      <c r="J18665" s="35" t="inlineStr">
        <is>
          <t>21/01/2026</t>
        </is>
      </c>
      <c r="K18665" s="35" t="inlineStr">
        <is>
          <t>2025/01227</t>
        </is>
      </c>
      <c r="L18665" s="35" t="inlineStr">
        <is>
          <t>Abierto / Plazo de presentación</t>
        </is>
      </c>
      <c r="M18665" s="35" t="inlineStr">
        <is>
          <t>false</t>
        </is>
      </c>
      <c r="N18665" s="35" t="inlineStr">
        <is>
          <t/>
        </is>
      </c>
      <c r="O18665" s="35" t="inlineStr">
        <is>
          <t/>
        </is>
      </c>
      <c r="P18665" s="35" t="inlineStr">
        <is>
          <t/>
        </is>
      </c>
      <c r="Q18665" s="35" t="inlineStr">
        <is>
          <t/>
        </is>
      </c>
      <c r="R18665" s="35" t="inlineStr">
        <is>
          <t/>
        </is>
      </c>
      <c r="S18665" s="35" t="inlineStr">
        <is>
          <t>https://www.contratacion.euskadi.eus/webkpe00-kpeperfi/es/contenidos/anuncio_contratacion/exposakisap2025001227/es_doc/images/logo_oskidetza_30.jpg</t>
        </is>
      </c>
      <c r="T18665" s="35" t="inlineStr">
        <is>
          <t>OSAKIDETZA - Servicio Vasco de Salud</t>
        </is>
      </c>
      <c r="U18665" s="35" t="inlineStr">
        <is>
          <t>S5100023J - Organización Central</t>
        </is>
      </c>
      <c r="V18665" s="35" t="inlineStr">
        <is>
          <t>Director General</t>
        </is>
      </c>
      <c r="W18665" s="35" t="inlineStr">
        <is>
          <t/>
        </is>
      </c>
      <c r="X18665" s="35" t="inlineStr">
        <is>
          <t/>
        </is>
      </c>
      <c r="Y18665" s="35" t="inlineStr">
        <is>
          <t>23/02/2026 09:00</t>
        </is>
      </c>
      <c r="Z18665" s="35" t="inlineStr">
        <is>
          <t>https://www.contratacion.euskadi.eus/anuncio_contratacion/contratacion-servicios-desarrollo-nueva-funcionalidad-evolucion-y-soporte-plataforma-business-intelligence-osakidetza-basada-solucion-oracle-analytics-server-oas/webkpe00-kpesimpc/es/</t>
        </is>
      </c>
      <c r="AA18665" s="35" t="inlineStr">
        <is>
          <t>https://www.contratacion.euskadi.eus/webkpe00-kpesimpc/es/contenidos/anuncio_contratacion/exposakisap2025001227/es_doc/index.html</t>
        </is>
      </c>
      <c r="AB18665" s="35" t="inlineStr">
        <is>
          <t>https://www.contratacion.euskadi.eus/contenidos/anuncio_contratacion/exposakisap2025001227/es_doc/data/es_r01dtpd19be08d8efc6fe61f8c552a30c042c04804</t>
        </is>
      </c>
      <c r="AC18665" s="35" t="inlineStr">
        <is>
          <t>https://www.contratacion.euskadi.eus/contenidos/anuncio_contratacion/exposakisap2025001227/r01Index/exposakisap2025001227-idxContent.xml</t>
        </is>
      </c>
      <c r="AD18665" s="35" t="inlineStr">
        <is>
          <t>21/01/2026</t>
        </is>
      </c>
      <c r="AE18665" s="35" t="inlineStr">
        <is>
          <t>r01eEF101135D3F04C4806230B827B80FC4755949557</t>
        </is>
      </c>
      <c r="AF18665" s="35" t="inlineStr">
        <is>
          <t>Osakidetza - Servicio Vasco de Salud</t>
        </is>
      </c>
      <c r="AG18665" s="35" t="inlineStr">
        <is>
          <t>r01epd0135f77bdf0c537ea4ec900da24f29d1d77</t>
        </is>
      </c>
      <c r="AH18665" s="35" t="inlineStr">
        <is>
          <t>Dirección General</t>
        </is>
      </c>
      <c r="AI18665" s="35" t="inlineStr">
        <is>
          <t/>
        </is>
      </c>
      <c r="AJ18665" s="35" t="inlineStr">
        <is>
          <t/>
        </is>
      </c>
    </row>
    <row r="18666" customHeight="true" ht="15.0">
      <c r="A18666" s="35" t="inlineStr">
        <is>
          <t>Suministro de equipos de cobertura quirúrgica para las intervenciones a realizar en la Organización Sanitaria Integrada Debagoiena</t>
        </is>
      </c>
      <c r="B18666" s="35" t="inlineStr">
        <is>
          <t/>
        </is>
      </c>
      <c r="C18666" s="35" t="inlineStr">
        <is>
          <t>Gobierno Vasco</t>
        </is>
      </c>
      <c r="D18666" s="35" t="inlineStr">
        <is>
          <t/>
        </is>
      </c>
      <c r="E18666" s="35" t="inlineStr">
        <is>
          <t/>
        </is>
      </c>
      <c r="F18666" s="35" t="inlineStr">
        <is>
          <t/>
        </is>
      </c>
      <c r="G18666" s="35" t="inlineStr">
        <is>
          <t>Suministro de equipos de cobertura quirúrgica para las intervenciones a realizar en la Organización Sanitaria Integrada Debagoiena</t>
        </is>
      </c>
      <c r="H18666" s="35" t="inlineStr">
        <is>
          <t>Suministro de equipos de cobertura quirúrgica para las intervenciones a realizar en la Organización Sanitaria Integrada Debagoiena</t>
        </is>
      </c>
      <c r="I18666" s="35" t="inlineStr">
        <is>
          <t/>
        </is>
      </c>
      <c r="J18666" s="35" t="inlineStr">
        <is>
          <t>22/07/2025</t>
        </is>
      </c>
      <c r="K18666" s="35" t="inlineStr">
        <is>
          <t>2025/01271</t>
        </is>
      </c>
      <c r="L18666" s="35" t="inlineStr">
        <is>
          <t>Formalización del contrato</t>
        </is>
      </c>
      <c r="M18666" s="35" t="inlineStr">
        <is>
          <t>false</t>
        </is>
      </c>
      <c r="N18666" s="35" t="inlineStr">
        <is>
          <t/>
        </is>
      </c>
      <c r="O18666" s="35" t="inlineStr">
        <is>
          <t/>
        </is>
      </c>
      <c r="P18666" s="35" t="inlineStr">
        <is>
          <t/>
        </is>
      </c>
      <c r="Q18666" s="35" t="inlineStr">
        <is>
          <t/>
        </is>
      </c>
      <c r="R18666" s="35" t="inlineStr">
        <is>
          <t/>
        </is>
      </c>
      <c r="S18666" s="35" t="inlineStr">
        <is>
          <t>https://www.contratacion.euskadi.eus/webkpe00-kpeperfi/es/contenidos/anuncio_contratacion/exposakisap2025001271/es_doc/images/logo_oskidetza_30.jpg</t>
        </is>
      </c>
      <c r="T18666" s="35" t="inlineStr">
        <is>
          <t>OSAKIDETZA - Servicio Vasco de Salud</t>
        </is>
      </c>
      <c r="U18666" s="35" t="inlineStr">
        <is>
          <t>S5100023J - Organización Sanitaria Integrada Alto Deba (Impulsora)</t>
        </is>
      </c>
      <c r="V18666" s="35" t="inlineStr">
        <is>
          <t>Director Gerente</t>
        </is>
      </c>
      <c r="W18666" s="35" t="inlineStr">
        <is>
          <t/>
        </is>
      </c>
      <c r="X18666" s="35" t="inlineStr">
        <is>
          <t/>
        </is>
      </c>
      <c r="Y18666" s="35" t="inlineStr">
        <is>
          <t>16/09/2025 13:00</t>
        </is>
      </c>
      <c r="Z18666" s="35" t="inlineStr">
        <is>
          <t>https://www.contratacion.euskadi.eus/anuncio_contratacion/suministro-equipos-cobertura-quirurgica-intervenciones-realizar-organizacion-sanitaria-integrada-debagoiena/exposakisap2025001271/webkpe00-kpesimpc/es/</t>
        </is>
      </c>
      <c r="AA18666" s="35" t="inlineStr">
        <is>
          <t>https://www.contratacion.euskadi.eus/webkpe00-kpesimpc/es/contenidos/anuncio_contratacion/exposakisap2025001271/es_doc/index.html</t>
        </is>
      </c>
      <c r="AB18666" s="35" t="inlineStr">
        <is>
          <t>https://www.contratacion.euskadi.eus/contenidos/anuncio_contratacion/exposakisap2025001271/es_doc/data/es_r01dtpd198311d53c012ee229b9ca7afb858c6b209</t>
        </is>
      </c>
      <c r="AC18666" s="35" t="inlineStr">
        <is>
          <t>https://www.contratacion.euskadi.eus/contenidos/anuncio_contratacion/exposakisap2025001271/r01Index/exposakisap2025001271-idxContent.xml</t>
        </is>
      </c>
      <c r="AD18666" s="35" t="inlineStr">
        <is>
          <t>11/02/2026</t>
        </is>
      </c>
      <c r="AE18666" s="35" t="inlineStr">
        <is>
          <t>r01eEF101135D3F04C4806230B827B80FC4755949557</t>
        </is>
      </c>
      <c r="AF18666" s="35" t="inlineStr">
        <is>
          <t>Osakidetza - Servicio Vasco de Salud</t>
        </is>
      </c>
      <c r="AG18666" s="35" t="inlineStr">
        <is>
          <t>r01epd01362ab0357a1bbca9e81a08799ccb3f41d</t>
        </is>
      </c>
      <c r="AH18666" s="35" t="inlineStr">
        <is>
          <t>Organización Sanitaria Integrada Alto Deba</t>
        </is>
      </c>
      <c r="AI18666" s="35" t="inlineStr">
        <is>
          <t/>
        </is>
      </c>
      <c r="AJ18666" s="35" t="inlineStr">
        <is>
          <t/>
        </is>
      </c>
    </row>
    <row r="18667" customHeight="true" ht="15.0">
      <c r="A18667" s="35" t="inlineStr">
        <is>
          <t>Contratación del servicio para la realización de trabajos de conservación y reparación en la Dirección General de Osakidetza y en la Escuela Universitaria de Enfermería.</t>
        </is>
      </c>
      <c r="B18667" s="35" t="inlineStr">
        <is>
          <t/>
        </is>
      </c>
      <c r="C18667" s="35" t="inlineStr">
        <is>
          <t>Gobierno Vasco</t>
        </is>
      </c>
      <c r="D18667" s="35" t="inlineStr">
        <is>
          <t/>
        </is>
      </c>
      <c r="E18667" s="35" t="inlineStr">
        <is>
          <t/>
        </is>
      </c>
      <c r="F18667" s="35" t="inlineStr">
        <is>
          <t/>
        </is>
      </c>
      <c r="G18667" s="35" t="inlineStr">
        <is>
          <t>Contratación del servicio para la realización de trabajos de conservación y reparación en la Dirección General de Osakidetza y en la Escuela Universitaria de Enfermería.</t>
        </is>
      </c>
      <c r="H18667" s="35" t="inlineStr">
        <is>
          <t>Contratación del servicio para la realización de trabajos de conservación y reparación en la Dirección General de Osakidetza y en la Escuela Universitaria de Enfermería.</t>
        </is>
      </c>
      <c r="I18667" s="35" t="inlineStr">
        <is>
          <t/>
        </is>
      </c>
      <c r="J18667" s="35" t="inlineStr">
        <is>
          <t>08/10/2025</t>
        </is>
      </c>
      <c r="K18667" s="35" t="inlineStr">
        <is>
          <t>2025/01300</t>
        </is>
      </c>
      <c r="L18667" s="35" t="inlineStr">
        <is>
          <t>Formalización del contrato</t>
        </is>
      </c>
      <c r="M18667" s="35" t="inlineStr">
        <is>
          <t>false</t>
        </is>
      </c>
      <c r="N18667" s="35" t="inlineStr">
        <is>
          <t/>
        </is>
      </c>
      <c r="O18667" s="35" t="inlineStr">
        <is>
          <t/>
        </is>
      </c>
      <c r="P18667" s="35" t="inlineStr">
        <is>
          <t/>
        </is>
      </c>
      <c r="Q18667" s="35" t="inlineStr">
        <is>
          <t/>
        </is>
      </c>
      <c r="R18667" s="35" t="inlineStr">
        <is>
          <t/>
        </is>
      </c>
      <c r="S18667" s="35" t="inlineStr">
        <is>
          <t>https://www.contratacion.euskadi.eus/webkpe00-kpeperfi/es/contenidos/anuncio_contratacion/exposakisap2025001300/es_doc/images/logo_oskidetza_30.jpg</t>
        </is>
      </c>
      <c r="T18667" s="35" t="inlineStr">
        <is>
          <t>OSAKIDETZA - Servicio Vasco de Salud</t>
        </is>
      </c>
      <c r="U18667" s="35" t="inlineStr">
        <is>
          <t>S5100023J - Organización Central</t>
        </is>
      </c>
      <c r="V18667" s="35" t="inlineStr">
        <is>
          <t>Director General</t>
        </is>
      </c>
      <c r="W18667" s="35" t="inlineStr">
        <is>
          <t/>
        </is>
      </c>
      <c r="X18667" s="35" t="inlineStr">
        <is>
          <t/>
        </is>
      </c>
      <c r="Y18667" s="35" t="inlineStr">
        <is>
          <t>10/11/2025 09:00</t>
        </is>
      </c>
      <c r="Z18667" s="35" t="inlineStr">
        <is>
          <t>https://www.contratacion.euskadi.eus/anuncio_contratacion/contratacion-del-servicio-realizacion-trabajos-conservacion-y-reparacion-direccion-general-osakidetza-y-escuela-universitaria-enfermeria/webkpe00-kpesimpc/es/</t>
        </is>
      </c>
      <c r="AA18667" s="35" t="inlineStr">
        <is>
          <t>https://www.contratacion.euskadi.eus/webkpe00-kpesimpc/es/contenidos/anuncio_contratacion/exposakisap2025001300/es_doc/index.html</t>
        </is>
      </c>
      <c r="AB18667" s="35" t="inlineStr">
        <is>
          <t>https://www.contratacion.euskadi.eus/contenidos/anuncio_contratacion/exposakisap2025001300/es_doc/data/es_r01dtpd0199c2d60eae2be404bbe09f43f1a8dbaef</t>
        </is>
      </c>
      <c r="AC18667" s="35" t="inlineStr">
        <is>
          <t>https://www.contratacion.euskadi.eus/contenidos/anuncio_contratacion/exposakisap2025001300/r01Index/exposakisap2025001300-idxContent.xml</t>
        </is>
      </c>
      <c r="AD18667" s="35" t="inlineStr">
        <is>
          <t>06/02/2026</t>
        </is>
      </c>
      <c r="AE18667" s="35" t="inlineStr">
        <is>
          <t>r01eEF101135D3F04C4806230B827B80FC4755949557</t>
        </is>
      </c>
      <c r="AF18667" s="35" t="inlineStr">
        <is>
          <t>Osakidetza - Servicio Vasco de Salud</t>
        </is>
      </c>
      <c r="AG18667" s="35" t="inlineStr">
        <is>
          <t>r01epd0135f77bdf0c537ea4ec900da24f29d1d77</t>
        </is>
      </c>
      <c r="AH18667" s="35" t="inlineStr">
        <is>
          <t>Dirección General</t>
        </is>
      </c>
      <c r="AI18667" s="35" t="inlineStr">
        <is>
          <t/>
        </is>
      </c>
      <c r="AJ18667" s="35" t="inlineStr">
        <is>
          <t/>
        </is>
      </c>
    </row>
    <row r="18668" customHeight="true" ht="15.0">
      <c r="A18668" s="35" t="inlineStr">
        <is>
          <t>Suministro de Sistemas para la determinación por Point of Care (POCT) de Hemoglobina glicosilada (HbA1c) capilar para la OSI EzkerraldeaEnkarterri Cruces</t>
        </is>
      </c>
      <c r="B18668" s="35" t="inlineStr">
        <is>
          <t/>
        </is>
      </c>
      <c r="C18668" s="35" t="inlineStr">
        <is>
          <t>Gobierno Vasco</t>
        </is>
      </c>
      <c r="D18668" s="35" t="inlineStr">
        <is>
          <t/>
        </is>
      </c>
      <c r="E18668" s="35" t="inlineStr">
        <is>
          <t/>
        </is>
      </c>
      <c r="F18668" s="35" t="inlineStr">
        <is>
          <t/>
        </is>
      </c>
      <c r="G18668" s="35" t="inlineStr">
        <is>
          <t>Suministro de Sistemas para la determinación por Point of Care (POCT) de Hemoglobina glicosilada (HbA1c) capilar para la OSI EzkerraldeaEnkarterri Cruces</t>
        </is>
      </c>
      <c r="H18668" s="35" t="inlineStr">
        <is>
          <t>Suministro de Sistemas para la determinación por Point of Care (POCT) de Hemoglobina glicosilada (HbA1c) capilar para la OSI EzkerraldeaEnkarterri Cruces</t>
        </is>
      </c>
      <c r="I18668" s="35" t="inlineStr">
        <is>
          <t/>
        </is>
      </c>
      <c r="J18668" s="35" t="inlineStr">
        <is>
          <t>24/07/2025</t>
        </is>
      </c>
      <c r="K18668" s="35" t="inlineStr">
        <is>
          <t>2025/01305</t>
        </is>
      </c>
      <c r="L18668" s="35" t="inlineStr">
        <is>
          <t>Anuncio en estudio / Plazo cerrado</t>
        </is>
      </c>
      <c r="M18668" s="35" t="inlineStr">
        <is>
          <t>false</t>
        </is>
      </c>
      <c r="N18668" s="35" t="inlineStr">
        <is>
          <t/>
        </is>
      </c>
      <c r="O18668" s="35" t="inlineStr">
        <is>
          <t/>
        </is>
      </c>
      <c r="P18668" s="35" t="inlineStr">
        <is>
          <t/>
        </is>
      </c>
      <c r="Q18668" s="35" t="inlineStr">
        <is>
          <t/>
        </is>
      </c>
      <c r="R18668" s="35" t="inlineStr">
        <is>
          <t/>
        </is>
      </c>
      <c r="S18668" s="35" t="inlineStr">
        <is>
          <t>https://www.contratacion.euskadi.eus/webkpe00-kpeperfi/es/contenidos/anuncio_contratacion/exposakisap2025001305/es_doc/images/logo_oskidetza_30.jpg</t>
        </is>
      </c>
      <c r="T18668" s="35" t="inlineStr">
        <is>
          <t>OSAKIDETZA - Servicio Vasco de Salud</t>
        </is>
      </c>
      <c r="U18668" s="35" t="inlineStr">
        <is>
          <t>S5100023J - Hospital Universitario Cruces (Impulsora)</t>
        </is>
      </c>
      <c r="V18668" s="35" t="inlineStr">
        <is>
          <t>Director Gerente</t>
        </is>
      </c>
      <c r="W18668" s="35" t="inlineStr">
        <is>
          <t/>
        </is>
      </c>
      <c r="X18668" s="35" t="inlineStr">
        <is>
          <t/>
        </is>
      </c>
      <c r="Y18668" s="35" t="inlineStr">
        <is>
          <t>17/09/2025 14:30</t>
        </is>
      </c>
      <c r="Z18668" s="35" t="inlineStr">
        <is>
          <t>https://www.contratacion.euskadi.eus/anuncio_contratacion/suministro-sistemas-determinacion-point-of-care-poct-hemoglobina-glicosilada-hba1c-capilar-osi-ezkerraldeaenkarterri-cruces/webkpe00-kpesimpc/es/</t>
        </is>
      </c>
      <c r="AA18668" s="35" t="inlineStr">
        <is>
          <t>https://www.contratacion.euskadi.eus/webkpe00-kpesimpc/es/contenidos/anuncio_contratacion/exposakisap2025001305/es_doc/index.html</t>
        </is>
      </c>
      <c r="AB18668" s="35" t="inlineStr">
        <is>
          <t>https://www.contratacion.euskadi.eus/contenidos/anuncio_contratacion/exposakisap2025001305/es_doc/data/es_r01dtpd1983c9c968828b10153c2e3c21fb404ea6d</t>
        </is>
      </c>
      <c r="AC18668" s="35" t="inlineStr">
        <is>
          <t>https://www.contratacion.euskadi.eus/contenidos/anuncio_contratacion/exposakisap2025001305/r01Index/exposakisap2025001305-idxContent.xml</t>
        </is>
      </c>
      <c r="AD18668" s="35" t="inlineStr">
        <is>
          <t>02/02/2026</t>
        </is>
      </c>
      <c r="AE18668" s="35" t="inlineStr">
        <is>
          <t>r01eEF101135D3F04C4806230B827B80FC4755949557</t>
        </is>
      </c>
      <c r="AF18668" s="35" t="inlineStr">
        <is>
          <t>Osakidetza - Servicio Vasco de Salud</t>
        </is>
      </c>
      <c r="AG18668" s="35" t="inlineStr">
        <is>
          <t>r01epd011aed2f74fe254392ebd48791b0fee6a9d</t>
        </is>
      </c>
      <c r="AH18668" s="35" t="inlineStr">
        <is>
          <t>Hospital Universitario Cruces</t>
        </is>
      </c>
      <c r="AI18668" s="35" t="inlineStr">
        <is>
          <t/>
        </is>
      </c>
      <c r="AJ18668" s="35" t="inlineStr">
        <is>
          <t/>
        </is>
      </c>
    </row>
    <row r="18669" customHeight="true" ht="15.0">
      <c r="A18669" s="35" t="inlineStr">
        <is>
          <t>Realizar un vídeo promocional para Osakidetza de la nueva plataforma Osasun Eskola</t>
        </is>
      </c>
      <c r="B18669" s="35" t="inlineStr">
        <is>
          <t/>
        </is>
      </c>
      <c r="C18669" s="35" t="inlineStr">
        <is>
          <t>Gobierno Vasco</t>
        </is>
      </c>
      <c r="D18669" s="35" t="inlineStr">
        <is>
          <t/>
        </is>
      </c>
      <c r="E18669" s="35" t="inlineStr">
        <is>
          <t/>
        </is>
      </c>
      <c r="F18669" s="35" t="inlineStr">
        <is>
          <t/>
        </is>
      </c>
      <c r="G18669" s="35" t="inlineStr">
        <is>
          <t>Realizar un vídeo promocional para Osakidetza de la nueva plataforma Osasun Eskola</t>
        </is>
      </c>
      <c r="H18669" s="35" t="inlineStr">
        <is>
          <t>Realizar un vídeo promocional para Osakidetza de la nueva plataforma Osasun Eskola</t>
        </is>
      </c>
      <c r="I18669" s="35" t="inlineStr">
        <is>
          <t/>
        </is>
      </c>
      <c r="J18669" s="35" t="inlineStr">
        <is>
          <t>13/01/2026</t>
        </is>
      </c>
      <c r="K18669" s="35" t="inlineStr">
        <is>
          <t>2025/01324</t>
        </is>
      </c>
      <c r="L18669" s="35" t="inlineStr">
        <is>
          <t>Adjudicación provisional / definitiva</t>
        </is>
      </c>
      <c r="M18669" s="35" t="inlineStr">
        <is>
          <t>true</t>
        </is>
      </c>
      <c r="N18669" s="35" t="inlineStr">
        <is>
          <t/>
        </is>
      </c>
      <c r="O18669" s="35" t="inlineStr">
        <is>
          <t/>
        </is>
      </c>
      <c r="P18669" s="35" t="inlineStr">
        <is>
          <t/>
        </is>
      </c>
      <c r="Q18669" s="35" t="inlineStr">
        <is>
          <t/>
        </is>
      </c>
      <c r="R18669" s="35" t="inlineStr">
        <is>
          <t/>
        </is>
      </c>
      <c r="S18669" s="35" t="inlineStr">
        <is>
          <t>https://www.contratacion.euskadi.eus/webkpe00-kpeperfi/es/contenidos/anuncio_contratacion/exposakisap2025001324/es_doc/images/logo_oskidetza_30.jpg</t>
        </is>
      </c>
      <c r="T18669" s="35" t="inlineStr">
        <is>
          <t>OSAKIDETZA - Servicio Vasco de Salud</t>
        </is>
      </c>
      <c r="U18669" s="35" t="inlineStr">
        <is>
          <t>S5100023J - Organización Central</t>
        </is>
      </c>
      <c r="V18669" s="35" t="inlineStr">
        <is>
          <t>Director General</t>
        </is>
      </c>
      <c r="W18669" s="35" t="inlineStr">
        <is>
          <t/>
        </is>
      </c>
      <c r="X18669" s="35" t="inlineStr">
        <is>
          <t/>
        </is>
      </c>
      <c r="Y18669" s="35" t="inlineStr">
        <is>
          <t/>
        </is>
      </c>
      <c r="Z18669" s="35" t="inlineStr">
        <is>
          <t>https://www.contratacion.euskadi.eus/anuncio_contratacion/realizar-video-promocional-osakidetza-nueva-plataforma-osasun-eskola/webkpe00-kpesimpc/es/</t>
        </is>
      </c>
      <c r="AA18669" s="35" t="inlineStr">
        <is>
          <t>https://www.contratacion.euskadi.eus/webkpe00-kpesimpc/es/contenidos/anuncio_contratacion/exposakisap2025001324/es_doc/index.html</t>
        </is>
      </c>
      <c r="AB18669" s="35" t="inlineStr">
        <is>
          <t>https://www.contratacion.euskadi.eus/contenidos/anuncio_contratacion/exposakisap2025001324/es_doc/data/es_r01dtpd19bb7bf61343dc02453709a693bbe5fffe9</t>
        </is>
      </c>
      <c r="AC18669" s="35" t="inlineStr">
        <is>
          <t>https://www.contratacion.euskadi.eus/contenidos/anuncio_contratacion/exposakisap2025001324/r01Index/exposakisap2025001324-idxContent.xml</t>
        </is>
      </c>
      <c r="AD18669" s="35" t="inlineStr">
        <is>
          <t>13/01/2026</t>
        </is>
      </c>
      <c r="AE18669" s="35" t="inlineStr">
        <is>
          <t>r01eEF101135D3F04C4806230B827B80FC4755949557</t>
        </is>
      </c>
      <c r="AF18669" s="35" t="inlineStr">
        <is>
          <t>Osakidetza - Servicio Vasco de Salud</t>
        </is>
      </c>
      <c r="AG18669" s="35" t="inlineStr">
        <is>
          <t>r01epd0135f77bdf0c537ea4ec900da24f29d1d77</t>
        </is>
      </c>
      <c r="AH18669" s="35" t="inlineStr">
        <is>
          <t>Dirección General</t>
        </is>
      </c>
      <c r="AI18669" s="35" t="inlineStr">
        <is>
          <t/>
        </is>
      </c>
      <c r="AJ18669" s="35" t="inlineStr">
        <is>
          <t/>
        </is>
      </c>
    </row>
    <row r="18670" customHeight="true" ht="15.0">
      <c r="A18670" s="35" t="inlineStr">
        <is>
          <t>Servicio de diseño y maquetación para diversos trabajos que se realizan en la Dirección General de Osakidetza</t>
        </is>
      </c>
      <c r="B18670" s="35" t="inlineStr">
        <is>
          <t/>
        </is>
      </c>
      <c r="C18670" s="35" t="inlineStr">
        <is>
          <t>Gobierno Vasco</t>
        </is>
      </c>
      <c r="D18670" s="35" t="inlineStr">
        <is>
          <t/>
        </is>
      </c>
      <c r="E18670" s="35" t="inlineStr">
        <is>
          <t/>
        </is>
      </c>
      <c r="F18670" s="35" t="inlineStr">
        <is>
          <t/>
        </is>
      </c>
      <c r="G18670" s="35" t="inlineStr">
        <is>
          <t>Servicio de diseño y maquetación para diversos trabajos que se realizan en la Dirección General de Osakidetza</t>
        </is>
      </c>
      <c r="H18670" s="35" t="inlineStr">
        <is>
          <t>Servicio de diseño y maquetación para diversos trabajos que se realizan en la Dirección General de Osakidetza</t>
        </is>
      </c>
      <c r="I18670" s="35" t="inlineStr">
        <is>
          <t/>
        </is>
      </c>
      <c r="J18670" s="35" t="inlineStr">
        <is>
          <t>13/01/2026</t>
        </is>
      </c>
      <c r="K18670" s="35" t="inlineStr">
        <is>
          <t>2025/01327</t>
        </is>
      </c>
      <c r="L18670" s="35" t="inlineStr">
        <is>
          <t>Adjudicación provisional / definitiva</t>
        </is>
      </c>
      <c r="M18670" s="35" t="inlineStr">
        <is>
          <t>true</t>
        </is>
      </c>
      <c r="N18670" s="35" t="inlineStr">
        <is>
          <t/>
        </is>
      </c>
      <c r="O18670" s="35" t="inlineStr">
        <is>
          <t/>
        </is>
      </c>
      <c r="P18670" s="35" t="inlineStr">
        <is>
          <t/>
        </is>
      </c>
      <c r="Q18670" s="35" t="inlineStr">
        <is>
          <t/>
        </is>
      </c>
      <c r="R18670" s="35" t="inlineStr">
        <is>
          <t/>
        </is>
      </c>
      <c r="S18670" s="35" t="inlineStr">
        <is>
          <t>https://www.contratacion.euskadi.eus/webkpe00-kpeperfi/es/contenidos/anuncio_contratacion/exposakisap2025001327/es_doc/images/logo_oskidetza_30.jpg</t>
        </is>
      </c>
      <c r="T18670" s="35" t="inlineStr">
        <is>
          <t>OSAKIDETZA - Servicio Vasco de Salud</t>
        </is>
      </c>
      <c r="U18670" s="35" t="inlineStr">
        <is>
          <t>S5100023J - Organización Central</t>
        </is>
      </c>
      <c r="V18670" s="35" t="inlineStr">
        <is>
          <t>Director General</t>
        </is>
      </c>
      <c r="W18670" s="35" t="inlineStr">
        <is>
          <t/>
        </is>
      </c>
      <c r="X18670" s="35" t="inlineStr">
        <is>
          <t/>
        </is>
      </c>
      <c r="Y18670" s="35" t="inlineStr">
        <is>
          <t/>
        </is>
      </c>
      <c r="Z18670" s="35" t="inlineStr">
        <is>
          <t>https://www.contratacion.euskadi.eus/anuncio_contratacion/servicio-diseno-y-maquetacion-diversos-trabajos-que-se-realizan-direccion-general-osakidetza/exposakisap2025001327/webkpe00-kpesimpc/es/</t>
        </is>
      </c>
      <c r="AA18670" s="35" t="inlineStr">
        <is>
          <t>https://www.contratacion.euskadi.eus/webkpe00-kpesimpc/es/contenidos/anuncio_contratacion/exposakisap2025001327/es_doc/index.html</t>
        </is>
      </c>
      <c r="AB18670" s="35" t="inlineStr">
        <is>
          <t>https://www.contratacion.euskadi.eus/contenidos/anuncio_contratacion/exposakisap2025001327/es_doc/data/es_r01dtpd19bb7bf88d03dc024531fb6fed221930861</t>
        </is>
      </c>
      <c r="AC18670" s="35" t="inlineStr">
        <is>
          <t>https://www.contratacion.euskadi.eus/contenidos/anuncio_contratacion/exposakisap2025001327/r01Index/exposakisap2025001327-idxContent.xml</t>
        </is>
      </c>
      <c r="AD18670" s="35" t="inlineStr">
        <is>
          <t>13/01/2026</t>
        </is>
      </c>
      <c r="AE18670" s="35" t="inlineStr">
        <is>
          <t>r01eEF101135D3F04C4806230B827B80FC4755949557</t>
        </is>
      </c>
      <c r="AF18670" s="35" t="inlineStr">
        <is>
          <t>Osakidetza - Servicio Vasco de Salud</t>
        </is>
      </c>
      <c r="AG18670" s="35" t="inlineStr">
        <is>
          <t>r01epd0135f77bdf0c537ea4ec900da24f29d1d77</t>
        </is>
      </c>
      <c r="AH18670" s="35" t="inlineStr">
        <is>
          <t>Dirección General</t>
        </is>
      </c>
      <c r="AI18670" s="35" t="inlineStr">
        <is>
          <t/>
        </is>
      </c>
      <c r="AJ18670" s="35" t="inlineStr">
        <is>
          <t/>
        </is>
      </c>
    </row>
    <row r="18671" customHeight="true" ht="15.0">
      <c r="A18671" s="35" t="inlineStr">
        <is>
          <t>Obras de rehabilitación del ala D de la planta 3ª del Hospital Universitario de Cruces</t>
        </is>
      </c>
      <c r="B18671" s="35" t="inlineStr">
        <is>
          <t/>
        </is>
      </c>
      <c r="C18671" s="35" t="inlineStr">
        <is>
          <t>Gobierno Vasco</t>
        </is>
      </c>
      <c r="D18671" s="35" t="inlineStr">
        <is>
          <t/>
        </is>
      </c>
      <c r="E18671" s="35" t="inlineStr">
        <is>
          <t/>
        </is>
      </c>
      <c r="F18671" s="35" t="inlineStr">
        <is>
          <t/>
        </is>
      </c>
      <c r="G18671" s="35" t="inlineStr">
        <is>
          <t>Obras de rehabilitación del ala D de la planta 3ª del Hospital Universitario de Cruces</t>
        </is>
      </c>
      <c r="H18671" s="35" t="inlineStr">
        <is>
          <t>Obras de rehabilitación del ala D de la planta 3ª del Hospital Universitario de Cruces</t>
        </is>
      </c>
      <c r="I18671" s="35" t="inlineStr">
        <is>
          <t/>
        </is>
      </c>
      <c r="J18671" s="35" t="inlineStr">
        <is>
          <t>23/10/2025</t>
        </is>
      </c>
      <c r="K18671" s="35" t="inlineStr">
        <is>
          <t>2025/01350</t>
        </is>
      </c>
      <c r="L18671" s="35" t="inlineStr">
        <is>
          <t>Formalización del contrato</t>
        </is>
      </c>
      <c r="M18671" s="35" t="inlineStr">
        <is>
          <t>false</t>
        </is>
      </c>
      <c r="N18671" s="35" t="inlineStr">
        <is>
          <t/>
        </is>
      </c>
      <c r="O18671" s="35" t="inlineStr">
        <is>
          <t/>
        </is>
      </c>
      <c r="P18671" s="35" t="inlineStr">
        <is>
          <t/>
        </is>
      </c>
      <c r="Q18671" s="35" t="inlineStr">
        <is>
          <t/>
        </is>
      </c>
      <c r="R18671" s="35" t="inlineStr">
        <is>
          <t/>
        </is>
      </c>
      <c r="S18671" s="35" t="inlineStr">
        <is>
          <t>https://www.contratacion.euskadi.eus/webkpe00-kpeperfi/es/contenidos/anuncio_contratacion/exposakisap2025001350/es_doc/images/logo_oskidetza_30.jpg</t>
        </is>
      </c>
      <c r="T18671" s="35" t="inlineStr">
        <is>
          <t>OSAKIDETZA - Servicio Vasco de Salud</t>
        </is>
      </c>
      <c r="U18671" s="35" t="inlineStr">
        <is>
          <t>S5100023J - Organización Central</t>
        </is>
      </c>
      <c r="V18671" s="35" t="inlineStr">
        <is>
          <t>Director General</t>
        </is>
      </c>
      <c r="W18671" s="35" t="inlineStr">
        <is>
          <t/>
        </is>
      </c>
      <c r="X18671" s="35" t="inlineStr">
        <is>
          <t/>
        </is>
      </c>
      <c r="Y18671" s="35" t="inlineStr">
        <is>
          <t>24/11/2025 10:00</t>
        </is>
      </c>
      <c r="Z18671" s="35" t="inlineStr">
        <is>
          <t>https://www.contratacion.euskadi.eus/anuncio_contratacion/obras-rehabilitacion-del-ala-d-planta-3-del-hospital-universitario-cruces/webkpe00-kpesimpc/es/</t>
        </is>
      </c>
      <c r="AA18671" s="35" t="inlineStr">
        <is>
          <t>https://www.contratacion.euskadi.eus/webkpe00-kpesimpc/es/contenidos/anuncio_contratacion/exposakisap2025001350/es_doc/index.html</t>
        </is>
      </c>
      <c r="AB18671" s="35" t="inlineStr">
        <is>
          <t>https://www.contratacion.euskadi.eus/contenidos/anuncio_contratacion/exposakisap2025001350/es_doc/data/es_r01dtpd19a1095749e2556d8b0292da65585ee79c1</t>
        </is>
      </c>
      <c r="AC18671" s="35" t="inlineStr">
        <is>
          <t>https://www.contratacion.euskadi.eus/contenidos/anuncio_contratacion/exposakisap2025001350/r01Index/exposakisap2025001350-idxContent.xml</t>
        </is>
      </c>
      <c r="AD18671" s="35" t="inlineStr">
        <is>
          <t>04/02/2026</t>
        </is>
      </c>
      <c r="AE18671" s="35" t="inlineStr">
        <is>
          <t>r01eEF101135D3F04C4806230B827B80FC4755949557</t>
        </is>
      </c>
      <c r="AF18671" s="35" t="inlineStr">
        <is>
          <t>Osakidetza - Servicio Vasco de Salud</t>
        </is>
      </c>
      <c r="AG18671" s="35" t="inlineStr">
        <is>
          <t>r01epd0135f77bdf0c537ea4ec900da24f29d1d77</t>
        </is>
      </c>
      <c r="AH18671" s="35" t="inlineStr">
        <is>
          <t>Dirección General</t>
        </is>
      </c>
      <c r="AI18671" s="35" t="inlineStr">
        <is>
          <t/>
        </is>
      </c>
      <c r="AJ18671" s="35" t="inlineStr">
        <is>
          <t/>
        </is>
      </c>
    </row>
    <row r="18672" customHeight="true" ht="15.0">
      <c r="A18672" s="35" t="inlineStr">
        <is>
          <t>Suministro de guías y micro guías con destino a los servicios de Radiología Vascular Intervencionista y Cirugía Vascular de la OSI Araba</t>
        </is>
      </c>
      <c r="B18672" s="35" t="inlineStr">
        <is>
          <t/>
        </is>
      </c>
      <c r="C18672" s="35" t="inlineStr">
        <is>
          <t>Gobierno Vasco</t>
        </is>
      </c>
      <c r="D18672" s="35" t="inlineStr">
        <is>
          <t/>
        </is>
      </c>
      <c r="E18672" s="35" t="inlineStr">
        <is>
          <t/>
        </is>
      </c>
      <c r="F18672" s="35" t="inlineStr">
        <is>
          <t/>
        </is>
      </c>
      <c r="G18672" s="35" t="inlineStr">
        <is>
          <t>Suministro de guías y micro guías con destino a los servicios de Radiología Vascular Intervencionista y Cirugía Vascular de la OSI Araba</t>
        </is>
      </c>
      <c r="H18672" s="35" t="inlineStr">
        <is>
          <t>Suministro de guías y micro guías con destino a los servicios de Radiología Vascular Intervencionista y Cirugía Vascular de la OSI Araba</t>
        </is>
      </c>
      <c r="I18672" s="35" t="inlineStr">
        <is>
          <t/>
        </is>
      </c>
      <c r="J18672" s="35" t="inlineStr">
        <is>
          <t>29/07/2025</t>
        </is>
      </c>
      <c r="K18672" s="35" t="inlineStr">
        <is>
          <t>2025/01425</t>
        </is>
      </c>
      <c r="L18672" s="35" t="inlineStr">
        <is>
          <t>Adjudicación provisional / definitiva</t>
        </is>
      </c>
      <c r="M18672" s="35" t="inlineStr">
        <is>
          <t>false</t>
        </is>
      </c>
      <c r="N18672" s="35" t="inlineStr">
        <is>
          <t/>
        </is>
      </c>
      <c r="O18672" s="35" t="inlineStr">
        <is>
          <t/>
        </is>
      </c>
      <c r="P18672" s="35" t="inlineStr">
        <is>
          <t/>
        </is>
      </c>
      <c r="Q18672" s="35" t="inlineStr">
        <is>
          <t/>
        </is>
      </c>
      <c r="R18672" s="35" t="inlineStr">
        <is>
          <t/>
        </is>
      </c>
      <c r="S18672" s="35" t="inlineStr">
        <is>
          <t>https://www.contratacion.euskadi.eus/webkpe00-kpeperfi/es/contenidos/anuncio_contratacion/exposakisap2025001425/es_doc/images/logo_oskidetza_30.jpg</t>
        </is>
      </c>
      <c r="T18672" s="35" t="inlineStr">
        <is>
          <t>OSAKIDETZA - Servicio Vasco de Salud</t>
        </is>
      </c>
      <c r="U18672" s="35" t="inlineStr">
        <is>
          <t>S5100023J - Hospital Universitario Araba</t>
        </is>
      </c>
      <c r="V18672" s="35" t="inlineStr">
        <is>
          <t>Director Gerente</t>
        </is>
      </c>
      <c r="W18672" s="35" t="inlineStr">
        <is>
          <t/>
        </is>
      </c>
      <c r="X18672" s="35" t="inlineStr">
        <is>
          <t/>
        </is>
      </c>
      <c r="Y18672" s="35" t="inlineStr">
        <is>
          <t>19/09/2025 12:00</t>
        </is>
      </c>
      <c r="Z18672" s="35" t="inlineStr">
        <is>
          <t>https://www.contratacion.euskadi.eus/anuncio_contratacion/suministro-guias-y-micro-guias-destino-servicios-radiologia-vascular-intervencionista-y-cirugia-vascular-osi-araba/webkpe00-kpesimpc/es/</t>
        </is>
      </c>
      <c r="AA18672" s="35" t="inlineStr">
        <is>
          <t>https://www.contratacion.euskadi.eus/webkpe00-kpesimpc/es/contenidos/anuncio_contratacion/exposakisap2025001425/es_doc/index.html</t>
        </is>
      </c>
      <c r="AB18672" s="35" t="inlineStr">
        <is>
          <t>https://www.contratacion.euskadi.eus/contenidos/anuncio_contratacion/exposakisap2025001425/es_doc/data/es_r01dtpd1985500043a12ee229bf06f016ef2222588</t>
        </is>
      </c>
      <c r="AC18672" s="35" t="inlineStr">
        <is>
          <t>https://www.contratacion.euskadi.eus/contenidos/anuncio_contratacion/exposakisap2025001425/r01Index/exposakisap2025001425-idxContent.xml</t>
        </is>
      </c>
      <c r="AD18672" s="35" t="inlineStr">
        <is>
          <t>08/01/2026</t>
        </is>
      </c>
      <c r="AE18672" s="35" t="inlineStr">
        <is>
          <t>r01eEF101135D3F04C4806230B827B80FC4755949557</t>
        </is>
      </c>
      <c r="AF18672" s="35" t="inlineStr">
        <is>
          <t>Osakidetza - Servicio Vasco de Salud</t>
        </is>
      </c>
      <c r="AG18672" s="35" t="inlineStr">
        <is>
          <t>r01epd0134fa8f4a6917a2e03e5ec5f8023e70219</t>
        </is>
      </c>
      <c r="AH18672" s="35" t="inlineStr">
        <is>
          <t>Hospital Universitario Araba</t>
        </is>
      </c>
      <c r="AI18672" s="35" t="inlineStr">
        <is>
          <t/>
        </is>
      </c>
      <c r="AJ18672" s="35" t="inlineStr">
        <is>
          <t/>
        </is>
      </c>
    </row>
    <row r="18673" customHeight="true" ht="15.0">
      <c r="A18673" s="35" t="inlineStr">
        <is>
          <t>Trabajos para el refuerzo de forjado en la Planta del Sótano # 2 del Hospital Alto Deba</t>
        </is>
      </c>
      <c r="B18673" s="35" t="inlineStr">
        <is>
          <t/>
        </is>
      </c>
      <c r="C18673" s="35" t="inlineStr">
        <is>
          <t>Gobierno Vasco</t>
        </is>
      </c>
      <c r="D18673" s="35" t="inlineStr">
        <is>
          <t/>
        </is>
      </c>
      <c r="E18673" s="35" t="inlineStr">
        <is>
          <t/>
        </is>
      </c>
      <c r="F18673" s="35" t="inlineStr">
        <is>
          <t/>
        </is>
      </c>
      <c r="G18673" s="35" t="inlineStr">
        <is>
          <t>Trabajos para el refuerzo de forjado en la Planta del Sótano # 2 del Hospital Alto Deba</t>
        </is>
      </c>
      <c r="H18673" s="35" t="inlineStr">
        <is>
          <t>Trabajos para el refuerzo de forjado en la Planta del Sótano # 2 del Hospital Alto Deba</t>
        </is>
      </c>
      <c r="I18673" s="35" t="inlineStr">
        <is>
          <t/>
        </is>
      </c>
      <c r="J18673" s="35" t="inlineStr">
        <is>
          <t>30/07/2025</t>
        </is>
      </c>
      <c r="K18673" s="35" t="inlineStr">
        <is>
          <t>2025/01433</t>
        </is>
      </c>
      <c r="L18673" s="35" t="inlineStr">
        <is>
          <t>Adjudicación provisional / definitiva</t>
        </is>
      </c>
      <c r="M18673" s="35" t="inlineStr">
        <is>
          <t>true</t>
        </is>
      </c>
      <c r="N18673" s="35" t="inlineStr">
        <is>
          <t/>
        </is>
      </c>
      <c r="O18673" s="35" t="inlineStr">
        <is>
          <t/>
        </is>
      </c>
      <c r="P18673" s="35" t="inlineStr">
        <is>
          <t/>
        </is>
      </c>
      <c r="Q18673" s="35" t="inlineStr">
        <is>
          <t/>
        </is>
      </c>
      <c r="R18673" s="35" t="inlineStr">
        <is>
          <t/>
        </is>
      </c>
      <c r="S18673" s="35" t="inlineStr">
        <is>
          <t>https://www.contratacion.euskadi.eus/webkpe00-kpeperfi/es/contenidos/anuncio_contratacion/exposakisap2025001433/es_doc/images/logo_oskidetza_30.jpg</t>
        </is>
      </c>
      <c r="T18673" s="35" t="inlineStr">
        <is>
          <t>OSAKIDETZA - Servicio Vasco de Salud</t>
        </is>
      </c>
      <c r="U18673" s="35" t="inlineStr">
        <is>
          <t>S5100023J - Organización Sanitaria Integrada Alto Deba (Impulsora)</t>
        </is>
      </c>
      <c r="V18673" s="35" t="inlineStr">
        <is>
          <t>Director Gerente</t>
        </is>
      </c>
      <c r="W18673" s="35" t="inlineStr">
        <is>
          <t/>
        </is>
      </c>
      <c r="X18673" s="35" t="inlineStr">
        <is>
          <t/>
        </is>
      </c>
      <c r="Y18673" s="35" t="inlineStr">
        <is>
          <t/>
        </is>
      </c>
      <c r="Z18673" s="35" t="inlineStr">
        <is>
          <t>https://www.contratacion.euskadi.eus/anuncio_contratacion/trabajos-refuerzo-forjado-planta-del-sotano-2-del-hospital-alto-deba/webkpe00-kpesimpc/es/</t>
        </is>
      </c>
      <c r="AA18673" s="35" t="inlineStr">
        <is>
          <t>https://www.contratacion.euskadi.eus/webkpe00-kpesimpc/es/contenidos/anuncio_contratacion/exposakisap2025001433/es_doc/index.html</t>
        </is>
      </c>
      <c r="AB18673" s="35" t="inlineStr">
        <is>
          <t>https://www.contratacion.euskadi.eus/contenidos/anuncio_contratacion/exposakisap2025001433/es_doc/data/es_r01dtpd1985a47325712ee229bcbca2f805a89a42d</t>
        </is>
      </c>
      <c r="AC18673" s="35" t="inlineStr">
        <is>
          <t>https://www.contratacion.euskadi.eus/contenidos/anuncio_contratacion/exposakisap2025001433/r01Index/exposakisap2025001433-idxContent.xml</t>
        </is>
      </c>
      <c r="AD18673" s="35" t="inlineStr">
        <is>
          <t>29/01/2026</t>
        </is>
      </c>
      <c r="AE18673" s="35" t="inlineStr">
        <is>
          <t>r01eEF101135D3F04C4806230B827B80FC4755949557</t>
        </is>
      </c>
      <c r="AF18673" s="35" t="inlineStr">
        <is>
          <t>Osakidetza - Servicio Vasco de Salud</t>
        </is>
      </c>
      <c r="AG18673" s="35" t="inlineStr">
        <is>
          <t>r01epd01362ab0357a1bbca9e81a08799ccb3f41d</t>
        </is>
      </c>
      <c r="AH18673" s="35" t="inlineStr">
        <is>
          <t>Organización Sanitaria Integrada Alto Deba</t>
        </is>
      </c>
      <c r="AI18673" s="35" t="inlineStr">
        <is>
          <t/>
        </is>
      </c>
      <c r="AJ18673" s="35" t="inlineStr">
        <is>
          <t/>
        </is>
      </c>
    </row>
    <row r="18674" customHeight="true" ht="15.0">
      <c r="A18674" s="35" t="inlineStr">
        <is>
          <t>Obra de rehabilitación de cinco unidades de hospitalización del Hospital de Gorliz fase I</t>
        </is>
      </c>
      <c r="B18674" s="35" t="inlineStr">
        <is>
          <t/>
        </is>
      </c>
      <c r="C18674" s="35" t="inlineStr">
        <is>
          <t>Gobierno Vasco</t>
        </is>
      </c>
      <c r="D18674" s="35" t="inlineStr">
        <is>
          <t/>
        </is>
      </c>
      <c r="E18674" s="35" t="inlineStr">
        <is>
          <t/>
        </is>
      </c>
      <c r="F18674" s="35" t="inlineStr">
        <is>
          <t/>
        </is>
      </c>
      <c r="G18674" s="35" t="inlineStr">
        <is>
          <t>Obra de rehabilitación de cinco unidades de hospitalización del Hospital de Gorliz fase I</t>
        </is>
      </c>
      <c r="H18674" s="35" t="inlineStr">
        <is>
          <t>Obra de rehabilitación de cinco unidades de hospitalización del Hospital de Gorliz fase I</t>
        </is>
      </c>
      <c r="I18674" s="35" t="inlineStr">
        <is>
          <t/>
        </is>
      </c>
      <c r="J18674" s="35" t="inlineStr">
        <is>
          <t>21/10/2025</t>
        </is>
      </c>
      <c r="K18674" s="35" t="inlineStr">
        <is>
          <t>2025/01440</t>
        </is>
      </c>
      <c r="L18674" s="35" t="inlineStr">
        <is>
          <t>Formalización del contrato</t>
        </is>
      </c>
      <c r="M18674" s="35" t="inlineStr">
        <is>
          <t>false</t>
        </is>
      </c>
      <c r="N18674" s="35" t="inlineStr">
        <is>
          <t/>
        </is>
      </c>
      <c r="O18674" s="35" t="inlineStr">
        <is>
          <t/>
        </is>
      </c>
      <c r="P18674" s="35" t="inlineStr">
        <is>
          <t/>
        </is>
      </c>
      <c r="Q18674" s="35" t="inlineStr">
        <is>
          <t/>
        </is>
      </c>
      <c r="R18674" s="35" t="inlineStr">
        <is>
          <t/>
        </is>
      </c>
      <c r="S18674" s="35" t="inlineStr">
        <is>
          <t>https://www.contratacion.euskadi.eus/webkpe00-kpeperfi/es/contenidos/anuncio_contratacion/exposakisap2025001440/es_doc/images/logo_oskidetza_30.jpg</t>
        </is>
      </c>
      <c r="T18674" s="35" t="inlineStr">
        <is>
          <t>OSAKIDETZA - Servicio Vasco de Salud</t>
        </is>
      </c>
      <c r="U18674" s="35" t="inlineStr">
        <is>
          <t>S5100023J - Organización Central</t>
        </is>
      </c>
      <c r="V18674" s="35" t="inlineStr">
        <is>
          <t>Director General</t>
        </is>
      </c>
      <c r="W18674" s="35" t="inlineStr">
        <is>
          <t/>
        </is>
      </c>
      <c r="X18674" s="35" t="inlineStr">
        <is>
          <t/>
        </is>
      </c>
      <c r="Y18674" s="35" t="inlineStr">
        <is>
          <t>24/11/2025 09:00</t>
        </is>
      </c>
      <c r="Z18674" s="35" t="inlineStr">
        <is>
          <t>https://www.contratacion.euskadi.eus/anuncio_contratacion/obra-rehabilitacion-cinco-unidades-hospitalizacion-del-hospital-gorliz-fase-i/webkpe00-kpesimpc/es/</t>
        </is>
      </c>
      <c r="AA18674" s="35" t="inlineStr">
        <is>
          <t>https://www.contratacion.euskadi.eus/webkpe00-kpesimpc/es/contenidos/anuncio_contratacion/exposakisap2025001440/es_doc/index.html</t>
        </is>
      </c>
      <c r="AB18674" s="35" t="inlineStr">
        <is>
          <t>https://www.contratacion.euskadi.eus/contenidos/anuncio_contratacion/exposakisap2025001440/es_doc/data/es_r01dtpd019a50031b2d78f902d1400fc030df61d4d</t>
        </is>
      </c>
      <c r="AC18674" s="35" t="inlineStr">
        <is>
          <t>https://www.contratacion.euskadi.eus/contenidos/anuncio_contratacion/exposakisap2025001440/r01Index/exposakisap2025001440-idxContent.xml</t>
        </is>
      </c>
      <c r="AD18674" s="35" t="inlineStr">
        <is>
          <t>09/02/2026</t>
        </is>
      </c>
      <c r="AE18674" s="35" t="inlineStr">
        <is>
          <t>r01eEF101135D3F04C4806230B827B80FC4755949557</t>
        </is>
      </c>
      <c r="AF18674" s="35" t="inlineStr">
        <is>
          <t>Osakidetza - Servicio Vasco de Salud</t>
        </is>
      </c>
      <c r="AG18674" s="35" t="inlineStr">
        <is>
          <t>r01epd0135f77bdf0c537ea4ec900da24f29d1d77</t>
        </is>
      </c>
      <c r="AH18674" s="35" t="inlineStr">
        <is>
          <t>Dirección General</t>
        </is>
      </c>
      <c r="AI18674" s="35" t="inlineStr">
        <is>
          <t/>
        </is>
      </c>
      <c r="AJ18674" s="35" t="inlineStr">
        <is>
          <t/>
        </is>
      </c>
    </row>
    <row r="18675" customHeight="true" ht="15.0">
      <c r="A18675" s="35" t="inlineStr">
        <is>
          <t>Obras de rehabilitación de la envolvente térmica del centro de salud de Hernani</t>
        </is>
      </c>
      <c r="B18675" s="35" t="inlineStr">
        <is>
          <t/>
        </is>
      </c>
      <c r="C18675" s="35" t="inlineStr">
        <is>
          <t>Gobierno Vasco</t>
        </is>
      </c>
      <c r="D18675" s="35" t="inlineStr">
        <is>
          <t/>
        </is>
      </c>
      <c r="E18675" s="35" t="inlineStr">
        <is>
          <t/>
        </is>
      </c>
      <c r="F18675" s="35" t="inlineStr">
        <is>
          <t/>
        </is>
      </c>
      <c r="G18675" s="35" t="inlineStr">
        <is>
          <t>Obras de rehabilitación de la envolvente térmica del centro de salud de Hernani</t>
        </is>
      </c>
      <c r="H18675" s="35" t="inlineStr">
        <is>
          <t>Obras de rehabilitación de la envolvente térmica del centro de salud de Hernani</t>
        </is>
      </c>
      <c r="I18675" s="35" t="inlineStr">
        <is>
          <t/>
        </is>
      </c>
      <c r="J18675" s="35" t="inlineStr">
        <is>
          <t>23/09/2025</t>
        </is>
      </c>
      <c r="K18675" s="35" t="inlineStr">
        <is>
          <t>2025/01450</t>
        </is>
      </c>
      <c r="L18675" s="35" t="inlineStr">
        <is>
          <t>Formalización del contrato</t>
        </is>
      </c>
      <c r="M18675" s="35" t="inlineStr">
        <is>
          <t>false</t>
        </is>
      </c>
      <c r="N18675" s="35" t="inlineStr">
        <is>
          <t/>
        </is>
      </c>
      <c r="O18675" s="35" t="inlineStr">
        <is>
          <t/>
        </is>
      </c>
      <c r="P18675" s="35" t="inlineStr">
        <is>
          <t/>
        </is>
      </c>
      <c r="Q18675" s="35" t="inlineStr">
        <is>
          <t/>
        </is>
      </c>
      <c r="R18675" s="35" t="inlineStr">
        <is>
          <t/>
        </is>
      </c>
      <c r="S18675" s="35" t="inlineStr">
        <is>
          <t>https://www.contratacion.euskadi.eus/webkpe00-kpeperfi/es/contenidos/anuncio_contratacion/exposakisap2025001450/es_doc/images/logo_oskidetza_30.jpg</t>
        </is>
      </c>
      <c r="T18675" s="35" t="inlineStr">
        <is>
          <t>OSAKIDETZA - Servicio Vasco de Salud</t>
        </is>
      </c>
      <c r="U18675" s="35" t="inlineStr">
        <is>
          <t>S5100023J - Organización Central</t>
        </is>
      </c>
      <c r="V18675" s="35" t="inlineStr">
        <is>
          <t>Director General</t>
        </is>
      </c>
      <c r="W18675" s="35" t="inlineStr">
        <is>
          <t/>
        </is>
      </c>
      <c r="X18675" s="35" t="inlineStr">
        <is>
          <t/>
        </is>
      </c>
      <c r="Y18675" s="35" t="inlineStr">
        <is>
          <t>27/10/2025 10:00</t>
        </is>
      </c>
      <c r="Z18675" s="35" t="inlineStr">
        <is>
          <t>https://www.contratacion.euskadi.eus/anuncio_contratacion/obras-rehabilitacion-envolvente-termica-del-centro-salud-hernani/webkpe00-kpesimpc/es/</t>
        </is>
      </c>
      <c r="AA18675" s="35" t="inlineStr">
        <is>
          <t>https://www.contratacion.euskadi.eus/webkpe00-kpesimpc/es/contenidos/anuncio_contratacion/exposakisap2025001450/es_doc/index.html</t>
        </is>
      </c>
      <c r="AB18675" s="35" t="inlineStr">
        <is>
          <t>https://www.contratacion.euskadi.eus/contenidos/anuncio_contratacion/exposakisap2025001450/es_doc/data/es_r01dtpd19976a0001414b5be9720daf443f87b1e65</t>
        </is>
      </c>
      <c r="AC18675" s="35" t="inlineStr">
        <is>
          <t>https://www.contratacion.euskadi.eus/contenidos/anuncio_contratacion/exposakisap2025001450/r01Index/exposakisap2025001450-idxContent.xml</t>
        </is>
      </c>
      <c r="AD18675" s="35" t="inlineStr">
        <is>
          <t>03/02/2026</t>
        </is>
      </c>
      <c r="AE18675" s="35" t="inlineStr">
        <is>
          <t>r01eEF101135D3F04C4806230B827B80FC4755949557</t>
        </is>
      </c>
      <c r="AF18675" s="35" t="inlineStr">
        <is>
          <t>Osakidetza - Servicio Vasco de Salud</t>
        </is>
      </c>
      <c r="AG18675" s="35" t="inlineStr">
        <is>
          <t>r01epd0135f77bdf0c537ea4ec900da24f29d1d77</t>
        </is>
      </c>
      <c r="AH18675" s="35" t="inlineStr">
        <is>
          <t>Dirección General</t>
        </is>
      </c>
      <c r="AI18675" s="35" t="inlineStr">
        <is>
          <t/>
        </is>
      </c>
      <c r="AJ18675" s="35" t="inlineStr">
        <is>
          <t/>
        </is>
      </c>
    </row>
    <row r="18676" customHeight="true" ht="15.0">
      <c r="A18676" s="35" t="inlineStr">
        <is>
          <t>Redacción de proyecto de ejecución, dirección facultativa y coordinación de seguridad y salud de la renovación de la producción y distribución térmica del Hospital Psiquiátrico de Zamudio.</t>
        </is>
      </c>
      <c r="B18676" s="35" t="inlineStr">
        <is>
          <t/>
        </is>
      </c>
      <c r="C18676" s="35" t="inlineStr">
        <is>
          <t>Gobierno Vasco</t>
        </is>
      </c>
      <c r="D18676" s="35" t="inlineStr">
        <is>
          <t/>
        </is>
      </c>
      <c r="E18676" s="35" t="inlineStr">
        <is>
          <t/>
        </is>
      </c>
      <c r="F18676" s="35" t="inlineStr">
        <is>
          <t/>
        </is>
      </c>
      <c r="G18676" s="35" t="inlineStr">
        <is>
          <t>Redacción de proyecto de ejecución, dirección facultativa y coordinación de seguridad y salud de la renovación de la producción y distribución térmica del Hospital Psiquiátrico de Zamudio.</t>
        </is>
      </c>
      <c r="H18676" s="35" t="inlineStr">
        <is>
          <t>Redacción de proyecto de ejecución, dirección facultativa y coordinación de seguridad y salud de la renovación de la producción y distribución térmica del Hospital Psiquiátrico de Zamudio.</t>
        </is>
      </c>
      <c r="I18676" s="35" t="inlineStr">
        <is>
          <t/>
        </is>
      </c>
      <c r="J18676" s="35" t="inlineStr">
        <is>
          <t>06/02/2026</t>
        </is>
      </c>
      <c r="K18676" s="35" t="inlineStr">
        <is>
          <t>2025/01462</t>
        </is>
      </c>
      <c r="L18676" s="35" t="inlineStr">
        <is>
          <t>Abierto / Plazo de presentación</t>
        </is>
      </c>
      <c r="M18676" s="35" t="inlineStr">
        <is>
          <t>false</t>
        </is>
      </c>
      <c r="N18676" s="35" t="inlineStr">
        <is>
          <t/>
        </is>
      </c>
      <c r="O18676" s="35" t="inlineStr">
        <is>
          <t/>
        </is>
      </c>
      <c r="P18676" s="35" t="inlineStr">
        <is>
          <t/>
        </is>
      </c>
      <c r="Q18676" s="35" t="inlineStr">
        <is>
          <t/>
        </is>
      </c>
      <c r="R18676" s="35" t="inlineStr">
        <is>
          <t/>
        </is>
      </c>
      <c r="S18676" s="35" t="inlineStr">
        <is>
          <t>https://www.contratacion.euskadi.eus/webkpe00-kpeperfi/es/contenidos/anuncio_contratacion/exposakisap2025001462/es_doc/images/logo_oskidetza_30.jpg</t>
        </is>
      </c>
      <c r="T18676" s="35" t="inlineStr">
        <is>
          <t>OSAKIDETZA - Servicio Vasco de Salud</t>
        </is>
      </c>
      <c r="U18676" s="35" t="inlineStr">
        <is>
          <t>S5100023J - Organización Central</t>
        </is>
      </c>
      <c r="V18676" s="35" t="inlineStr">
        <is>
          <t>Director General</t>
        </is>
      </c>
      <c r="W18676" s="35" t="inlineStr">
        <is>
          <t/>
        </is>
      </c>
      <c r="X18676" s="35" t="inlineStr">
        <is>
          <t/>
        </is>
      </c>
      <c r="Y18676" s="35" t="inlineStr">
        <is>
          <t>09/03/2026 09:00</t>
        </is>
      </c>
      <c r="Z18676" s="35" t="inlineStr">
        <is>
          <t>https://www.contratacion.euskadi.eus/anuncio_contratacion/redaccion-proyecto-ejecucion-direccion-facultativa-y-coordinacion-seguridad-y-salud-renovacion-produccion-y-distribucion-termica-del-hospital-psiquiatrico-zamudio/webkpe00-kpesimpc/es/</t>
        </is>
      </c>
      <c r="AA18676" s="35" t="inlineStr">
        <is>
          <t>https://www.contratacion.euskadi.eus/webkpe00-kpesimpc/es/contenidos/anuncio_contratacion/exposakisap2025001462/es_doc/index.html</t>
        </is>
      </c>
      <c r="AB18676" s="35" t="inlineStr">
        <is>
          <t>https://www.contratacion.euskadi.eus/contenidos/anuncio_contratacion/exposakisap2025001462/es_doc/data/es_r01dtpd019c3260b4677319ea955b762439473eb3b</t>
        </is>
      </c>
      <c r="AC18676" s="35" t="inlineStr">
        <is>
          <t>https://www.contratacion.euskadi.eus/contenidos/anuncio_contratacion/exposakisap2025001462/r01Index/exposakisap2025001462-idxContent.xml</t>
        </is>
      </c>
      <c r="AD18676" s="35" t="inlineStr">
        <is>
          <t>11/02/2026</t>
        </is>
      </c>
      <c r="AE18676" s="35" t="inlineStr">
        <is>
          <t>r01eEF101135D3F04C4806230B827B80FC4755949557</t>
        </is>
      </c>
      <c r="AF18676" s="35" t="inlineStr">
        <is>
          <t>Osakidetza - Servicio Vasco de Salud</t>
        </is>
      </c>
      <c r="AG18676" s="35" t="inlineStr">
        <is>
          <t>r01epd0135f77bdf0c537ea4ec900da24f29d1d77</t>
        </is>
      </c>
      <c r="AH18676" s="35" t="inlineStr">
        <is>
          <t>Dirección General</t>
        </is>
      </c>
      <c r="AI18676" s="35" t="inlineStr">
        <is>
          <t/>
        </is>
      </c>
      <c r="AJ18676" s="35" t="inlineStr">
        <is>
          <t/>
        </is>
      </c>
    </row>
    <row r="18677" customHeight="true" ht="15.0">
      <c r="A18677" s="35" t="inlineStr">
        <is>
          <t>Contratación de Desarrollo y Asistencia técnica especializada de plataformas corporativas de Osakidetza del área de comunicación, formación y gestión de conocimiento</t>
        </is>
      </c>
      <c r="B18677" s="35" t="inlineStr">
        <is>
          <t/>
        </is>
      </c>
      <c r="C18677" s="35" t="inlineStr">
        <is>
          <t>Gobierno Vasco</t>
        </is>
      </c>
      <c r="D18677" s="35" t="inlineStr">
        <is>
          <t/>
        </is>
      </c>
      <c r="E18677" s="35" t="inlineStr">
        <is>
          <t/>
        </is>
      </c>
      <c r="F18677" s="35" t="inlineStr">
        <is>
          <t/>
        </is>
      </c>
      <c r="G18677" s="35" t="inlineStr">
        <is>
          <t>Contratación de Desarrollo y Asistencia técnica especializada de plataformas corporativas de Osakidetza del área de comunicación, formación y gestión de conocimiento</t>
        </is>
      </c>
      <c r="H18677" s="35" t="inlineStr">
        <is>
          <t>Contratación de Desarrollo y Asistencia técnica especializada de plataformas corporativas de Osakidetza del área de comunicación, formación y gestión de conocimiento</t>
        </is>
      </c>
      <c r="I18677" s="35" t="inlineStr">
        <is>
          <t/>
        </is>
      </c>
      <c r="J18677" s="35" t="inlineStr">
        <is>
          <t>23/10/2025</t>
        </is>
      </c>
      <c r="K18677" s="35" t="inlineStr">
        <is>
          <t>2025/01493</t>
        </is>
      </c>
      <c r="L18677" s="35" t="inlineStr">
        <is>
          <t>Anuncio en estudio / Plazo cerrado</t>
        </is>
      </c>
      <c r="M18677" s="35" t="inlineStr">
        <is>
          <t>false</t>
        </is>
      </c>
      <c r="N18677" s="35" t="inlineStr">
        <is>
          <t/>
        </is>
      </c>
      <c r="O18677" s="35" t="inlineStr">
        <is>
          <t/>
        </is>
      </c>
      <c r="P18677" s="35" t="inlineStr">
        <is>
          <t/>
        </is>
      </c>
      <c r="Q18677" s="35" t="inlineStr">
        <is>
          <t/>
        </is>
      </c>
      <c r="R18677" s="35" t="inlineStr">
        <is>
          <t/>
        </is>
      </c>
      <c r="S18677" s="35" t="inlineStr">
        <is>
          <t>https://www.contratacion.euskadi.eus/webkpe00-kpeperfi/es/contenidos/anuncio_contratacion/exposakisap2025001493/es_doc/images/logo_oskidetza_30.jpg</t>
        </is>
      </c>
      <c r="T18677" s="35" t="inlineStr">
        <is>
          <t>OSAKIDETZA - Servicio Vasco de Salud</t>
        </is>
      </c>
      <c r="U18677" s="35" t="inlineStr">
        <is>
          <t>S5100023J - Organización Central</t>
        </is>
      </c>
      <c r="V18677" s="35" t="inlineStr">
        <is>
          <t>Director General</t>
        </is>
      </c>
      <c r="W18677" s="35" t="inlineStr">
        <is>
          <t/>
        </is>
      </c>
      <c r="X18677" s="35" t="inlineStr">
        <is>
          <t/>
        </is>
      </c>
      <c r="Y18677" s="35" t="inlineStr">
        <is>
          <t>24/11/2025 09:00</t>
        </is>
      </c>
      <c r="Z18677" s="35" t="inlineStr">
        <is>
          <t>https://www.contratacion.euskadi.eus/anuncio_contratacion/contratacion-desarrollo-y-asistencia-tecnica-especializada-plataformas-corporativas-osakidetza-del-area-comunicacion-formacion-y-gestion-conocimiento/webkpe00-kpesimpc/es/</t>
        </is>
      </c>
      <c r="AA18677" s="35" t="inlineStr">
        <is>
          <t>https://www.contratacion.euskadi.eus/webkpe00-kpesimpc/es/contenidos/anuncio_contratacion/exposakisap2025001493/es_doc/index.html</t>
        </is>
      </c>
      <c r="AB18677" s="35" t="inlineStr">
        <is>
          <t>https://www.contratacion.euskadi.eus/contenidos/anuncio_contratacion/exposakisap2025001493/es_doc/data/es_r01dtpd19a106368fe550881e6c47c80464d9391d1</t>
        </is>
      </c>
      <c r="AC18677" s="35" t="inlineStr">
        <is>
          <t>https://www.contratacion.euskadi.eus/contenidos/anuncio_contratacion/exposakisap2025001493/r01Index/exposakisap2025001493-idxContent.xml</t>
        </is>
      </c>
      <c r="AD18677" s="35" t="inlineStr">
        <is>
          <t>29/01/2026</t>
        </is>
      </c>
      <c r="AE18677" s="35" t="inlineStr">
        <is>
          <t>r01eEF101135D3F04C4806230B827B80FC4755949557</t>
        </is>
      </c>
      <c r="AF18677" s="35" t="inlineStr">
        <is>
          <t>Osakidetza - Servicio Vasco de Salud</t>
        </is>
      </c>
      <c r="AG18677" s="35" t="inlineStr">
        <is>
          <t>r01epd0135f77bdf0c537ea4ec900da24f29d1d77</t>
        </is>
      </c>
      <c r="AH18677" s="35" t="inlineStr">
        <is>
          <t>Dirección General</t>
        </is>
      </c>
      <c r="AI18677" s="35" t="inlineStr">
        <is>
          <t/>
        </is>
      </c>
      <c r="AJ18677" s="35" t="inlineStr">
        <is>
          <t/>
        </is>
      </c>
    </row>
    <row r="18678" customHeight="true" ht="15.0">
      <c r="A18678" s="35" t="inlineStr">
        <is>
          <t>Suministro de Ixekizumab (DOE) y Baricitinib (DOE)</t>
        </is>
      </c>
      <c r="B18678" s="35" t="inlineStr">
        <is>
          <t/>
        </is>
      </c>
      <c r="C18678" s="35" t="inlineStr">
        <is>
          <t>Gobierno Vasco</t>
        </is>
      </c>
      <c r="D18678" s="35" t="inlineStr">
        <is>
          <t/>
        </is>
      </c>
      <c r="E18678" s="35" t="inlineStr">
        <is>
          <t/>
        </is>
      </c>
      <c r="F18678" s="35" t="inlineStr">
        <is>
          <t/>
        </is>
      </c>
      <c r="G18678" s="35" t="inlineStr">
        <is>
          <t>Suministro de Ixekizumab (DOE) y Baricitinib (DOE)</t>
        </is>
      </c>
      <c r="H18678" s="35" t="inlineStr">
        <is>
          <t>Suministro de Ixekizumab (DOE) y Baricitinib (DOE)</t>
        </is>
      </c>
      <c r="I18678" s="35" t="inlineStr">
        <is>
          <t/>
        </is>
      </c>
      <c r="J18678" s="35" t="inlineStr">
        <is>
          <t>02/12/2025</t>
        </is>
      </c>
      <c r="K18678" s="35" t="inlineStr">
        <is>
          <t>2025/01508</t>
        </is>
      </c>
      <c r="L18678" s="35" t="inlineStr">
        <is>
          <t>Formalización del contrato</t>
        </is>
      </c>
      <c r="M18678" s="35" t="inlineStr">
        <is>
          <t>false</t>
        </is>
      </c>
      <c r="N18678" s="35" t="inlineStr">
        <is>
          <t/>
        </is>
      </c>
      <c r="O18678" s="35" t="inlineStr">
        <is>
          <t/>
        </is>
      </c>
      <c r="P18678" s="35" t="inlineStr">
        <is>
          <t/>
        </is>
      </c>
      <c r="Q18678" s="35" t="inlineStr">
        <is>
          <t/>
        </is>
      </c>
      <c r="R18678" s="35" t="inlineStr">
        <is>
          <t/>
        </is>
      </c>
      <c r="S18678" s="35" t="inlineStr">
        <is>
          <t>https://www.contratacion.euskadi.eus/webkpe00-kpeperfi/es/contenidos/anuncio_contratacion/exposakisap2025001508/es_doc/images/logo_oskidetza_30.jpg</t>
        </is>
      </c>
      <c r="T18678" s="35" t="inlineStr">
        <is>
          <t>OSAKIDETZA - Servicio Vasco de Salud</t>
        </is>
      </c>
      <c r="U18678" s="35" t="inlineStr">
        <is>
          <t>S5100023J - Organización Central</t>
        </is>
      </c>
      <c r="V18678" s="35" t="inlineStr">
        <is>
          <t>Director General</t>
        </is>
      </c>
      <c r="W18678" s="35" t="inlineStr">
        <is>
          <t/>
        </is>
      </c>
      <c r="X18678" s="35" t="inlineStr">
        <is>
          <t/>
        </is>
      </c>
      <c r="Y18678" s="35" t="inlineStr">
        <is>
          <t>03/11/2025 10:00</t>
        </is>
      </c>
      <c r="Z18678" s="35" t="inlineStr">
        <is>
          <t>https://www.contratacion.euskadi.eus/anuncio_contratacion/suministro-ixekizumab-doe-y-baricitinib-doe/webkpe00-kpesimpc/es/</t>
        </is>
      </c>
      <c r="AA18678" s="35" t="inlineStr">
        <is>
          <t>https://www.contratacion.euskadi.eus/webkpe00-kpesimpc/es/contenidos/anuncio_contratacion/exposakisap2025001508/es_doc/index.html</t>
        </is>
      </c>
      <c r="AB18678" s="35" t="inlineStr">
        <is>
          <t>https://www.contratacion.euskadi.eus/contenidos/anuncio_contratacion/exposakisap2025001508/es_doc/data/es_r01dtpd19ade86b992383e403132fa593b4450397f</t>
        </is>
      </c>
      <c r="AC18678" s="35" t="inlineStr">
        <is>
          <t>https://www.contratacion.euskadi.eus/contenidos/anuncio_contratacion/exposakisap2025001508/r01Index/exposakisap2025001508-idxContent.xml</t>
        </is>
      </c>
      <c r="AD18678" s="35" t="inlineStr">
        <is>
          <t>07/01/2026</t>
        </is>
      </c>
      <c r="AE18678" s="35" t="inlineStr">
        <is>
          <t>r01eEF101135D3F04C4806230B827B80FC4755949557</t>
        </is>
      </c>
      <c r="AF18678" s="35" t="inlineStr">
        <is>
          <t>Osakidetza - Servicio Vasco de Salud</t>
        </is>
      </c>
      <c r="AG18678" s="35" t="inlineStr">
        <is>
          <t>r01epd0135f77bdf0c537ea4ec900da24f29d1d77</t>
        </is>
      </c>
      <c r="AH18678" s="35" t="inlineStr">
        <is>
          <t>Dirección General</t>
        </is>
      </c>
      <c r="AI18678" s="35" t="inlineStr">
        <is>
          <t/>
        </is>
      </c>
      <c r="AJ18678" s="35" t="inlineStr">
        <is>
          <t/>
        </is>
      </c>
    </row>
    <row r="18679" customHeight="true" ht="15.0">
      <c r="A18679" s="35" t="inlineStr">
        <is>
          <t>Suministro de Fenilbutirato de Na (DOE), Fenilbutirato Glicerilo (DOE), Paclitaxel (DOE) unido a alb en formulación de nanopartículas, Povidona (DOE), Pantoprazol (DOE), Axitinib(DOE) y Maraviroc(DOE)</t>
        </is>
      </c>
      <c r="B18679" s="35" t="inlineStr">
        <is>
          <t/>
        </is>
      </c>
      <c r="C18679" s="35" t="inlineStr">
        <is>
          <t>Gobierno Vasco</t>
        </is>
      </c>
      <c r="D18679" s="35" t="inlineStr">
        <is>
          <t/>
        </is>
      </c>
      <c r="E18679" s="35" t="inlineStr">
        <is>
          <t/>
        </is>
      </c>
      <c r="F18679" s="35" t="inlineStr">
        <is>
          <t/>
        </is>
      </c>
      <c r="G18679" s="35" t="inlineStr">
        <is>
          <t>Suministro de Fenilbutirato de Na (DOE), Fenilbutirato Glicerilo (DOE), Paclitaxel (DOE) unido a alb en formulación de nanopartículas, Povidona (DOE), Pantoprazol (DOE), Axitinib(DOE) y Maraviroc(DOE)</t>
        </is>
      </c>
      <c r="H18679" s="35" t="inlineStr">
        <is>
          <t>Suministro de Fenilbutirato de Na (DOE), Fenilbutirato Glicerilo (DOE), Paclitaxel (DOE) unido a alb en formulación de nanopartículas, Povidona (DOE), Pantoprazol (DOE), Axitinib(DOE) y Maraviroc(DOE)</t>
        </is>
      </c>
      <c r="I18679" s="35" t="inlineStr">
        <is>
          <t/>
        </is>
      </c>
      <c r="J18679" s="35" t="inlineStr">
        <is>
          <t>10/09/2025</t>
        </is>
      </c>
      <c r="K18679" s="35" t="inlineStr">
        <is>
          <t>2025/01510</t>
        </is>
      </c>
      <c r="L18679" s="35" t="inlineStr">
        <is>
          <t>Formalización del contrato</t>
        </is>
      </c>
      <c r="M18679" s="35" t="inlineStr">
        <is>
          <t>false</t>
        </is>
      </c>
      <c r="N18679" s="35" t="inlineStr">
        <is>
          <t/>
        </is>
      </c>
      <c r="O18679" s="35" t="inlineStr">
        <is>
          <t/>
        </is>
      </c>
      <c r="P18679" s="35" t="inlineStr">
        <is>
          <t/>
        </is>
      </c>
      <c r="Q18679" s="35" t="inlineStr">
        <is>
          <t/>
        </is>
      </c>
      <c r="R18679" s="35" t="inlineStr">
        <is>
          <t/>
        </is>
      </c>
      <c r="S18679" s="35" t="inlineStr">
        <is>
          <t>https://www.contratacion.euskadi.eus/webkpe00-kpeperfi/es/contenidos/anuncio_contratacion/exposakisap2025001510/es_doc/images/logo_oskidetza_30.jpg</t>
        </is>
      </c>
      <c r="T18679" s="35" t="inlineStr">
        <is>
          <t>OSAKIDETZA - Servicio Vasco de Salud</t>
        </is>
      </c>
      <c r="U18679" s="35" t="inlineStr">
        <is>
          <t>S5100023J - Organización Central</t>
        </is>
      </c>
      <c r="V18679" s="35" t="inlineStr">
        <is>
          <t>Director General</t>
        </is>
      </c>
      <c r="W18679" s="35" t="inlineStr">
        <is>
          <t/>
        </is>
      </c>
      <c r="X18679" s="35" t="inlineStr">
        <is>
          <t/>
        </is>
      </c>
      <c r="Y18679" s="35" t="inlineStr">
        <is>
          <t>10/10/2025 10:00</t>
        </is>
      </c>
      <c r="Z18679" s="35" t="inlineStr">
        <is>
          <t>https://www.contratacion.euskadi.eus/anuncio_contratacion/suministro-fenilbutirato-na-doe-fenilbutirato-glicerilo-doe-paclitaxel-doe-unido-alb-formulacion-nanoparticulas-povidona-doe-pantoprazol-doe-axitinib-doe-y-maraviroc-doe/webkpe00-kpesimpc/es/</t>
        </is>
      </c>
      <c r="AA18679" s="35" t="inlineStr">
        <is>
          <t>https://www.contratacion.euskadi.eus/webkpe00-kpesimpc/es/contenidos/anuncio_contratacion/exposakisap2025001510/es_doc/index.html</t>
        </is>
      </c>
      <c r="AB18679" s="35" t="inlineStr">
        <is>
          <t>https://www.contratacion.euskadi.eus/contenidos/anuncio_contratacion/exposakisap2025001510/es_doc/data/es_r01dtpd19a4f4588f74f9c9cebd3e8c93254723b7c</t>
        </is>
      </c>
      <c r="AC18679" s="35" t="inlineStr">
        <is>
          <t>https://www.contratacion.euskadi.eus/contenidos/anuncio_contratacion/exposakisap2025001510/r01Index/exposakisap2025001510-idxContent.xml</t>
        </is>
      </c>
      <c r="AD18679" s="35" t="inlineStr">
        <is>
          <t>28/01/2026</t>
        </is>
      </c>
      <c r="AE18679" s="35" t="inlineStr">
        <is>
          <t>r01eEF101135D3F04C4806230B827B80FC4755949557</t>
        </is>
      </c>
      <c r="AF18679" s="35" t="inlineStr">
        <is>
          <t>Osakidetza - Servicio Vasco de Salud</t>
        </is>
      </c>
      <c r="AG18679" s="35" t="inlineStr">
        <is>
          <t>r01epd0135f77bdf0c537ea4ec900da24f29d1d77</t>
        </is>
      </c>
      <c r="AH18679" s="35" t="inlineStr">
        <is>
          <t>Dirección General</t>
        </is>
      </c>
      <c r="AI18679" s="35" t="inlineStr">
        <is>
          <t/>
        </is>
      </c>
      <c r="AJ18679" s="35" t="inlineStr">
        <is>
          <t/>
        </is>
      </c>
    </row>
    <row r="18680" customHeight="true" ht="15.0">
      <c r="A18680" s="35" t="inlineStr">
        <is>
          <t>Servicio de conducción, mantenimiento preventivo, predictivo y técnicolegal del Hospital GernikaLumo perteneciente a la OSI BarrualdeGaldakao</t>
        </is>
      </c>
      <c r="B18680" s="35" t="inlineStr">
        <is>
          <t/>
        </is>
      </c>
      <c r="C18680" s="35" t="inlineStr">
        <is>
          <t>Gobierno Vasco</t>
        </is>
      </c>
      <c r="D18680" s="35" t="inlineStr">
        <is>
          <t/>
        </is>
      </c>
      <c r="E18680" s="35" t="inlineStr">
        <is>
          <t/>
        </is>
      </c>
      <c r="F18680" s="35" t="inlineStr">
        <is>
          <t/>
        </is>
      </c>
      <c r="G18680" s="35" t="inlineStr">
        <is>
          <t>Servicio de conducción, mantenimiento preventivo, predictivo y técnicolegal del Hospital GernikaLumo perteneciente a la OSI BarrualdeGaldakao</t>
        </is>
      </c>
      <c r="H18680" s="35" t="inlineStr">
        <is>
          <t>Servicio de conducción, mantenimiento preventivo, predictivo y técnicolegal del Hospital GernikaLumo perteneciente a la OSI BarrualdeGaldakao</t>
        </is>
      </c>
      <c r="I18680" s="35" t="inlineStr">
        <is>
          <t/>
        </is>
      </c>
      <c r="J18680" s="35" t="inlineStr">
        <is>
          <t>18/08/2025</t>
        </is>
      </c>
      <c r="K18680" s="35" t="inlineStr">
        <is>
          <t>2025/01516</t>
        </is>
      </c>
      <c r="L18680" s="35" t="inlineStr">
        <is>
          <t>Anuncio en estudio / Plazo cerrado</t>
        </is>
      </c>
      <c r="M18680" s="35" t="inlineStr">
        <is>
          <t>false</t>
        </is>
      </c>
      <c r="N18680" s="35" t="inlineStr">
        <is>
          <t/>
        </is>
      </c>
      <c r="O18680" s="35" t="inlineStr">
        <is>
          <t/>
        </is>
      </c>
      <c r="P18680" s="35" t="inlineStr">
        <is>
          <t/>
        </is>
      </c>
      <c r="Q18680" s="35" t="inlineStr">
        <is>
          <t/>
        </is>
      </c>
      <c r="R18680" s="35" t="inlineStr">
        <is>
          <t/>
        </is>
      </c>
      <c r="S18680" s="35" t="inlineStr">
        <is>
          <t>https://www.contratacion.euskadi.eus/webkpe00-kpeperfi/es/contenidos/anuncio_contratacion/exposakisap2025001516/es_doc/images/logo_oskidetza_30.jpg</t>
        </is>
      </c>
      <c r="T18680" s="35" t="inlineStr">
        <is>
          <t>OSAKIDETZA - Servicio Vasco de Salud</t>
        </is>
      </c>
      <c r="U18680" s="35" t="inlineStr">
        <is>
          <t>S5100023J - OSI Barrualde-Galdakao (Impulsora)</t>
        </is>
      </c>
      <c r="V18680" s="35" t="inlineStr">
        <is>
          <t>Director Gerente</t>
        </is>
      </c>
      <c r="W18680" s="35" t="inlineStr">
        <is>
          <t/>
        </is>
      </c>
      <c r="X18680" s="35" t="inlineStr">
        <is>
          <t/>
        </is>
      </c>
      <c r="Y18680" s="35" t="inlineStr">
        <is>
          <t>16/09/2025 14:00</t>
        </is>
      </c>
      <c r="Z18680" s="35" t="inlineStr">
        <is>
          <t>https://www.contratacion.euskadi.eus/anuncio_contratacion/servicio-conduccion-mantenimiento-preventivo-predictivo-y-tecnicolegal-del-hospital-gernikalumo-perteneciente-osi-barrualdegaldakao/webkpe00-kpesimpc/es/</t>
        </is>
      </c>
      <c r="AA18680" s="35" t="inlineStr">
        <is>
          <t>https://www.contratacion.euskadi.eus/webkpe00-kpesimpc/es/contenidos/anuncio_contratacion/exposakisap2025001516/es_doc/index.html</t>
        </is>
      </c>
      <c r="AB18680" s="35" t="inlineStr">
        <is>
          <t>https://www.contratacion.euskadi.eus/contenidos/anuncio_contratacion/exposakisap2025001516/es_doc/data/es_r01dtpd0198bce8f8fa12ee229bbeb9ddd523ad784</t>
        </is>
      </c>
      <c r="AC18680" s="35" t="inlineStr">
        <is>
          <t>https://www.contratacion.euskadi.eus/contenidos/anuncio_contratacion/exposakisap2025001516/r01Index/exposakisap2025001516-idxContent.xml</t>
        </is>
      </c>
      <c r="AD18680" s="35" t="inlineStr">
        <is>
          <t>26/01/2026</t>
        </is>
      </c>
      <c r="AE18680" s="35" t="inlineStr">
        <is>
          <t>r01eEF101135D3F04C4806230B827B80FC4755949557</t>
        </is>
      </c>
      <c r="AF18680" s="35" t="inlineStr">
        <is>
          <t>Osakidetza - Servicio Vasco de Salud</t>
        </is>
      </c>
      <c r="AG18680" s="35" t="inlineStr">
        <is>
          <t>r01epd014526f258cfc7b2143d1a24b9865897e32</t>
        </is>
      </c>
      <c r="AH18680" s="35" t="inlineStr">
        <is>
          <t>Organización Sanitaria Integrada Barrualde-Galdakao</t>
        </is>
      </c>
      <c r="AI18680" s="35" t="inlineStr">
        <is>
          <t/>
        </is>
      </c>
      <c r="AJ18680" s="35" t="inlineStr">
        <is>
          <t/>
        </is>
      </c>
    </row>
    <row r="18681" customHeight="true" ht="15.0">
      <c r="A18681" s="35" t="inlineStr">
        <is>
          <t>Suministro de Cabazitaxel (DOE), Riluzol (DOE), Inmunoglobulina humana antihepatitis B (DOE), Mupirocina pomada (DOE), Budesonida inhalado (DOE) y Norepinefrina (DOE)</t>
        </is>
      </c>
      <c r="B18681" s="35" t="inlineStr">
        <is>
          <t/>
        </is>
      </c>
      <c r="C18681" s="35" t="inlineStr">
        <is>
          <t>Gobierno Vasco</t>
        </is>
      </c>
      <c r="D18681" s="35" t="inlineStr">
        <is>
          <t/>
        </is>
      </c>
      <c r="E18681" s="35" t="inlineStr">
        <is>
          <t/>
        </is>
      </c>
      <c r="F18681" s="35" t="inlineStr">
        <is>
          <t/>
        </is>
      </c>
      <c r="G18681" s="35" t="inlineStr">
        <is>
          <t>Suministro de Cabazitaxel (DOE), Riluzol (DOE), Inmunoglobulina humana antihepatitis B (DOE), Mupirocina pomada (DOE), Budesonida inhalado (DOE) y Norepinefrina (DOE)</t>
        </is>
      </c>
      <c r="H18681" s="35" t="inlineStr">
        <is>
          <t>Suministro de Cabazitaxel (DOE), Riluzol (DOE), Inmunoglobulina humana antihepatitis B (DOE), Mupirocina pomada (DOE), Budesonida inhalado (DOE) y Norepinefrina (DOE)</t>
        </is>
      </c>
      <c r="I18681" s="35" t="inlineStr">
        <is>
          <t/>
        </is>
      </c>
      <c r="J18681" s="35" t="inlineStr">
        <is>
          <t>15/10/2025</t>
        </is>
      </c>
      <c r="K18681" s="35" t="inlineStr">
        <is>
          <t>2025/01526</t>
        </is>
      </c>
      <c r="L18681" s="35" t="inlineStr">
        <is>
          <t>Adjudicación provisional / definitiva</t>
        </is>
      </c>
      <c r="M18681" s="35" t="inlineStr">
        <is>
          <t>false</t>
        </is>
      </c>
      <c r="N18681" s="35" t="inlineStr">
        <is>
          <t/>
        </is>
      </c>
      <c r="O18681" s="35" t="inlineStr">
        <is>
          <t/>
        </is>
      </c>
      <c r="P18681" s="35" t="inlineStr">
        <is>
          <t/>
        </is>
      </c>
      <c r="Q18681" s="35" t="inlineStr">
        <is>
          <t/>
        </is>
      </c>
      <c r="R18681" s="35" t="inlineStr">
        <is>
          <t/>
        </is>
      </c>
      <c r="S18681" s="35" t="inlineStr">
        <is>
          <t>https://www.contratacion.euskadi.eus/webkpe00-kpeperfi/es/contenidos/anuncio_contratacion/exposakisap2025001526/es_doc/images/logo_oskidetza_30.jpg</t>
        </is>
      </c>
      <c r="T18681" s="35" t="inlineStr">
        <is>
          <t>OSAKIDETZA - Servicio Vasco de Salud</t>
        </is>
      </c>
      <c r="U18681" s="35" t="inlineStr">
        <is>
          <t>S5100023J - Organización Central</t>
        </is>
      </c>
      <c r="V18681" s="35" t="inlineStr">
        <is>
          <t>Director General</t>
        </is>
      </c>
      <c r="W18681" s="35" t="inlineStr">
        <is>
          <t/>
        </is>
      </c>
      <c r="X18681" s="35" t="inlineStr">
        <is>
          <t/>
        </is>
      </c>
      <c r="Y18681" s="35" t="inlineStr">
        <is>
          <t>17/11/2025 09:00</t>
        </is>
      </c>
      <c r="Z18681" s="35" t="inlineStr">
        <is>
          <t>https://www.contratacion.euskadi.eus/anuncio_contratacion/suministro-cabazitaxel-doe-riluzol-doe-inmunoglobulina-humana-antihepatitis-b-doe-mupirocina-pomada-doe-budesonida-inhalado-doe-y-norepinefrina-doe/webkpe00-kpesimpc/es/</t>
        </is>
      </c>
      <c r="AA18681" s="35" t="inlineStr">
        <is>
          <t>https://www.contratacion.euskadi.eus/webkpe00-kpesimpc/es/contenidos/anuncio_contratacion/exposakisap2025001526/es_doc/index.html</t>
        </is>
      </c>
      <c r="AB18681" s="35" t="inlineStr">
        <is>
          <t>https://www.contratacion.euskadi.eus/contenidos/anuncio_contratacion/exposakisap2025001526/es_doc/data/es_r01dtpd199e7423b0f792bdd574711fe9ae6e46786</t>
        </is>
      </c>
      <c r="AC18681" s="35" t="inlineStr">
        <is>
          <t>https://www.contratacion.euskadi.eus/contenidos/anuncio_contratacion/exposakisap2025001526/r01Index/exposakisap2025001526-idxContent.xml</t>
        </is>
      </c>
      <c r="AD18681" s="35" t="inlineStr">
        <is>
          <t>06/02/2026</t>
        </is>
      </c>
      <c r="AE18681" s="35" t="inlineStr">
        <is>
          <t>r01eEF101135D3F04C4806230B827B80FC4755949557</t>
        </is>
      </c>
      <c r="AF18681" s="35" t="inlineStr">
        <is>
          <t>Osakidetza - Servicio Vasco de Salud</t>
        </is>
      </c>
      <c r="AG18681" s="35" t="inlineStr">
        <is>
          <t>r01epd0135f77bdf0c537ea4ec900da24f29d1d77</t>
        </is>
      </c>
      <c r="AH18681" s="35" t="inlineStr">
        <is>
          <t>Dirección General</t>
        </is>
      </c>
      <c r="AI18681" s="35" t="inlineStr">
        <is>
          <t/>
        </is>
      </c>
      <c r="AJ18681" s="35" t="inlineStr">
        <is>
          <t/>
        </is>
      </c>
    </row>
    <row r="18682" customHeight="true" ht="15.0">
      <c r="A18682" s="35" t="inlineStr">
        <is>
          <t>Suministro de sistemas para la obtención de muestras y contenedores de muestras biológicas para las Organizaciones Sanitarias Integradas de BarakaldoSestao, EzkerraldeaEnkarterriCruces y Uribe</t>
        </is>
      </c>
      <c r="B18682" s="35" t="inlineStr">
        <is>
          <t/>
        </is>
      </c>
      <c r="C18682" s="35" t="inlineStr">
        <is>
          <t>Gobierno Vasco</t>
        </is>
      </c>
      <c r="D18682" s="35" t="inlineStr">
        <is>
          <t/>
        </is>
      </c>
      <c r="E18682" s="35" t="inlineStr">
        <is>
          <t/>
        </is>
      </c>
      <c r="F18682" s="35" t="inlineStr">
        <is>
          <t/>
        </is>
      </c>
      <c r="G18682" s="35" t="inlineStr">
        <is>
          <t>Suministro de sistemas para la obtención de muestras y contenedores de muestras biológicas para las Organizaciones Sanitarias Integradas de BarakaldoSestao, EzkerraldeaEnkarterriCruces y Uribe</t>
        </is>
      </c>
      <c r="H18682" s="35" t="inlineStr">
        <is>
          <t>Suministro de sistemas para la obtención de muestras y contenedores de muestras biológicas para las Organizaciones Sanitarias Integradas de BarakaldoSestao, EzkerraldeaEnkarterriCruces y Uribe</t>
        </is>
      </c>
      <c r="I18682" s="35" t="inlineStr">
        <is>
          <t/>
        </is>
      </c>
      <c r="J18682" s="35" t="inlineStr">
        <is>
          <t>25/09/2025</t>
        </is>
      </c>
      <c r="K18682" s="35" t="inlineStr">
        <is>
          <t>2025/01527</t>
        </is>
      </c>
      <c r="L18682" s="35" t="inlineStr">
        <is>
          <t>Anuncio en estudio / Plazo cerrado</t>
        </is>
      </c>
      <c r="M18682" s="35" t="inlineStr">
        <is>
          <t>false</t>
        </is>
      </c>
      <c r="N18682" s="35" t="inlineStr">
        <is>
          <t/>
        </is>
      </c>
      <c r="O18682" s="35" t="inlineStr">
        <is>
          <t/>
        </is>
      </c>
      <c r="P18682" s="35" t="inlineStr">
        <is>
          <t/>
        </is>
      </c>
      <c r="Q18682" s="35" t="inlineStr">
        <is>
          <t/>
        </is>
      </c>
      <c r="R18682" s="35" t="inlineStr">
        <is>
          <t/>
        </is>
      </c>
      <c r="S18682" s="35" t="inlineStr">
        <is>
          <t>https://www.contratacion.euskadi.eus/webkpe00-kpeperfi/es/contenidos/anuncio_contratacion/exposakisap2025001527/es_doc/images/logo_oskidetza_30.jpg</t>
        </is>
      </c>
      <c r="T18682" s="35" t="inlineStr">
        <is>
          <t>OSAKIDETZA - Servicio Vasco de Salud</t>
        </is>
      </c>
      <c r="U18682" s="35" t="inlineStr">
        <is>
          <t>S5100023J - Organización Central</t>
        </is>
      </c>
      <c r="V18682" s="35" t="inlineStr">
        <is>
          <t>Director General</t>
        </is>
      </c>
      <c r="W18682" s="35" t="inlineStr">
        <is>
          <t/>
        </is>
      </c>
      <c r="X18682" s="35" t="inlineStr">
        <is>
          <t/>
        </is>
      </c>
      <c r="Y18682" s="35" t="inlineStr">
        <is>
          <t>24/10/2025 09:00</t>
        </is>
      </c>
      <c r="Z18682" s="35" t="inlineStr">
        <is>
          <t>https://www.contratacion.euskadi.eus/anuncio_contratacion/suministro-sistemas-obtencion-muestras-y-contenedores-muestras-biologicas-organizaciones-sanitarias-integradas-barakaldosestao-ezkerraldeaenkarterricruces-y-uribe/webkpe00-kpesimpc/es/</t>
        </is>
      </c>
      <c r="AA18682" s="35" t="inlineStr">
        <is>
          <t>https://www.contratacion.euskadi.eus/webkpe00-kpesimpc/es/contenidos/anuncio_contratacion/exposakisap2025001527/es_doc/index.html</t>
        </is>
      </c>
      <c r="AB18682" s="35" t="inlineStr">
        <is>
          <t>https://www.contratacion.euskadi.eus/contenidos/anuncio_contratacion/exposakisap2025001527/es_doc/data/es_r01dtpd19a4f630f054f9c9cebfeaf86a352c4faa3</t>
        </is>
      </c>
      <c r="AC18682" s="35" t="inlineStr">
        <is>
          <t>https://www.contratacion.euskadi.eus/contenidos/anuncio_contratacion/exposakisap2025001527/r01Index/exposakisap2025001527-idxContent.xml</t>
        </is>
      </c>
      <c r="AD18682" s="35" t="inlineStr">
        <is>
          <t>22/01/2026</t>
        </is>
      </c>
      <c r="AE18682" s="35" t="inlineStr">
        <is>
          <t>r01eEF101135D3F04C4806230B827B80FC4755949557</t>
        </is>
      </c>
      <c r="AF18682" s="35" t="inlineStr">
        <is>
          <t>Osakidetza - Servicio Vasco de Salud</t>
        </is>
      </c>
      <c r="AG18682" s="35" t="inlineStr">
        <is>
          <t>r01epd0135f77bdf0c537ea4ec900da24f29d1d77</t>
        </is>
      </c>
      <c r="AH18682" s="35" t="inlineStr">
        <is>
          <t>Dirección General</t>
        </is>
      </c>
      <c r="AI18682" s="35" t="inlineStr">
        <is>
          <t/>
        </is>
      </c>
      <c r="AJ18682" s="35" t="inlineStr">
        <is>
          <t/>
        </is>
      </c>
    </row>
    <row r="18683" customHeight="true" ht="15.0">
      <c r="A18683" s="35" t="inlineStr">
        <is>
          <t>Suministro de material de aseo (toallitas, manoplas y gorros) para la OSI Debagoiena</t>
        </is>
      </c>
      <c r="B18683" s="35" t="inlineStr">
        <is>
          <t/>
        </is>
      </c>
      <c r="C18683" s="35" t="inlineStr">
        <is>
          <t>Gobierno Vasco</t>
        </is>
      </c>
      <c r="D18683" s="35" t="inlineStr">
        <is>
          <t/>
        </is>
      </c>
      <c r="E18683" s="35" t="inlineStr">
        <is>
          <t/>
        </is>
      </c>
      <c r="F18683" s="35" t="inlineStr">
        <is>
          <t/>
        </is>
      </c>
      <c r="G18683" s="35" t="inlineStr">
        <is>
          <t>Suministro de material de aseo (toallitas, manoplas y gorros) para la OSI Debagoiena</t>
        </is>
      </c>
      <c r="H18683" s="35" t="inlineStr">
        <is>
          <t>Suministro de material de aseo (toallitas, manoplas y gorros) para la OSI Debagoiena</t>
        </is>
      </c>
      <c r="I18683" s="35" t="inlineStr">
        <is>
          <t/>
        </is>
      </c>
      <c r="J18683" s="35" t="inlineStr">
        <is>
          <t>08/09/2025</t>
        </is>
      </c>
      <c r="K18683" s="35" t="inlineStr">
        <is>
          <t>2025/01529</t>
        </is>
      </c>
      <c r="L18683" s="35" t="inlineStr">
        <is>
          <t>Adjudicación provisional / definitiva</t>
        </is>
      </c>
      <c r="M18683" s="35" t="inlineStr">
        <is>
          <t>false</t>
        </is>
      </c>
      <c r="N18683" s="35" t="inlineStr">
        <is>
          <t/>
        </is>
      </c>
      <c r="O18683" s="35" t="inlineStr">
        <is>
          <t/>
        </is>
      </c>
      <c r="P18683" s="35" t="inlineStr">
        <is>
          <t/>
        </is>
      </c>
      <c r="Q18683" s="35" t="inlineStr">
        <is>
          <t/>
        </is>
      </c>
      <c r="R18683" s="35" t="inlineStr">
        <is>
          <t/>
        </is>
      </c>
      <c r="S18683" s="35" t="inlineStr">
        <is>
          <t>https://www.contratacion.euskadi.eus/webkpe00-kpeperfi/es/contenidos/anuncio_contratacion/exposakisap2025001529/es_doc/images/logo_oskidetza_30.jpg</t>
        </is>
      </c>
      <c r="T18683" s="35" t="inlineStr">
        <is>
          <t>OSAKIDETZA - Servicio Vasco de Salud</t>
        </is>
      </c>
      <c r="U18683" s="35" t="inlineStr">
        <is>
          <t>S5100023J - Organización Sanitaria Integrada Alto Deba (Impulsora)</t>
        </is>
      </c>
      <c r="V18683" s="35" t="inlineStr">
        <is>
          <t>Director Gerente</t>
        </is>
      </c>
      <c r="W18683" s="35" t="inlineStr">
        <is>
          <t/>
        </is>
      </c>
      <c r="X18683" s="35" t="inlineStr">
        <is>
          <t/>
        </is>
      </c>
      <c r="Y18683" s="35" t="inlineStr">
        <is>
          <t>10/11/2025 13:00</t>
        </is>
      </c>
      <c r="Z18683" s="35" t="inlineStr">
        <is>
          <t>https://www.contratacion.euskadi.eus/anuncio_contratacion/suministro-material-aseo-toallitas-manoplas-y-gorros-osi-debagoiena/webkpe00-kpesimpc/es/</t>
        </is>
      </c>
      <c r="AA18683" s="35" t="inlineStr">
        <is>
          <t>https://www.contratacion.euskadi.eus/webkpe00-kpesimpc/es/contenidos/anuncio_contratacion/exposakisap2025001529/es_doc/index.html</t>
        </is>
      </c>
      <c r="AB18683" s="35" t="inlineStr">
        <is>
          <t>https://www.contratacion.euskadi.eus/contenidos/anuncio_contratacion/exposakisap2025001529/es_doc/data/es_r01dtpd19928804ef75ee8045d23f08abd8f4a4eb3</t>
        </is>
      </c>
      <c r="AC18683" s="35" t="inlineStr">
        <is>
          <t>https://www.contratacion.euskadi.eus/contenidos/anuncio_contratacion/exposakisap2025001529/r01Index/exposakisap2025001529-idxContent.xml</t>
        </is>
      </c>
      <c r="AD18683" s="35" t="inlineStr">
        <is>
          <t>03/02/2026</t>
        </is>
      </c>
      <c r="AE18683" s="35" t="inlineStr">
        <is>
          <t>r01eEF101135D3F04C4806230B827B80FC4755949557</t>
        </is>
      </c>
      <c r="AF18683" s="35" t="inlineStr">
        <is>
          <t>Osakidetza - Servicio Vasco de Salud</t>
        </is>
      </c>
      <c r="AG18683" s="35" t="inlineStr">
        <is>
          <t>r01epd01362ab0357a1bbca9e81a08799ccb3f41d</t>
        </is>
      </c>
      <c r="AH18683" s="35" t="inlineStr">
        <is>
          <t>Organización Sanitaria Integrada Alto Deba</t>
        </is>
      </c>
      <c r="AI18683" s="35" t="inlineStr">
        <is>
          <t/>
        </is>
      </c>
      <c r="AJ18683" s="35" t="inlineStr">
        <is>
          <t/>
        </is>
      </c>
    </row>
    <row r="18684" customHeight="true" ht="15.0">
      <c r="A18684" s="35" t="inlineStr">
        <is>
          <t>Servicio de mantenimiento preventivo y correctivo de ascensores y montacargas de la Organización Sanitaria Integrada Debagoiena</t>
        </is>
      </c>
      <c r="B18684" s="35" t="inlineStr">
        <is>
          <t/>
        </is>
      </c>
      <c r="C18684" s="35" t="inlineStr">
        <is>
          <t>Gobierno Vasco</t>
        </is>
      </c>
      <c r="D18684" s="35" t="inlineStr">
        <is>
          <t/>
        </is>
      </c>
      <c r="E18684" s="35" t="inlineStr">
        <is>
          <t/>
        </is>
      </c>
      <c r="F18684" s="35" t="inlineStr">
        <is>
          <t/>
        </is>
      </c>
      <c r="G18684" s="35" t="inlineStr">
        <is>
          <t>Servicio de mantenimiento preventivo y correctivo de ascensores y montacargas de la Organización Sanitaria Integrada Debagoiena</t>
        </is>
      </c>
      <c r="H18684" s="35" t="inlineStr">
        <is>
          <t>Servicio de mantenimiento preventivo y correctivo de ascensores y montacargas de la Organización Sanitaria Integrada Debagoiena</t>
        </is>
      </c>
      <c r="I18684" s="35" t="inlineStr">
        <is>
          <t/>
        </is>
      </c>
      <c r="J18684" s="35" t="inlineStr">
        <is>
          <t>19/09/2025</t>
        </is>
      </c>
      <c r="K18684" s="35" t="inlineStr">
        <is>
          <t>2025/01531</t>
        </is>
      </c>
      <c r="L18684" s="35" t="inlineStr">
        <is>
          <t>Formalización del contrato</t>
        </is>
      </c>
      <c r="M18684" s="35" t="inlineStr">
        <is>
          <t>false</t>
        </is>
      </c>
      <c r="N18684" s="35" t="inlineStr">
        <is>
          <t/>
        </is>
      </c>
      <c r="O18684" s="35" t="inlineStr">
        <is>
          <t/>
        </is>
      </c>
      <c r="P18684" s="35" t="inlineStr">
        <is>
          <t/>
        </is>
      </c>
      <c r="Q18684" s="35" t="inlineStr">
        <is>
          <t/>
        </is>
      </c>
      <c r="R18684" s="35" t="inlineStr">
        <is>
          <t/>
        </is>
      </c>
      <c r="S18684" s="35" t="inlineStr">
        <is>
          <t>https://www.contratacion.euskadi.eus/webkpe00-kpeperfi/es/contenidos/anuncio_contratacion/exposakisap2025001531/es_doc/images/logo_oskidetza_30.jpg</t>
        </is>
      </c>
      <c r="T18684" s="35" t="inlineStr">
        <is>
          <t>OSAKIDETZA - Servicio Vasco de Salud</t>
        </is>
      </c>
      <c r="U18684" s="35" t="inlineStr">
        <is>
          <t>S5100023J - Organización Sanitaria Integrada Alto Deba (Impulsora)</t>
        </is>
      </c>
      <c r="V18684" s="35" t="inlineStr">
        <is>
          <t>Director Gerente</t>
        </is>
      </c>
      <c r="W18684" s="35" t="inlineStr">
        <is>
          <t/>
        </is>
      </c>
      <c r="X18684" s="35" t="inlineStr">
        <is>
          <t/>
        </is>
      </c>
      <c r="Y18684" s="35" t="inlineStr">
        <is>
          <t>20/10/2025 13:00</t>
        </is>
      </c>
      <c r="Z18684" s="35" t="inlineStr">
        <is>
          <t>https://www.contratacion.euskadi.eus/anuncio_contratacion/servicio-mantenimiento-preventivo-y-correctivo-ascensores-y-montacargas-organizacion-sanitaria-integrada-debagoiena/webkpe00-kpesimpc/es/</t>
        </is>
      </c>
      <c r="AA18684" s="35" t="inlineStr">
        <is>
          <t>https://www.contratacion.euskadi.eus/webkpe00-kpesimpc/es/contenidos/anuncio_contratacion/exposakisap2025001531/es_doc/index.html</t>
        </is>
      </c>
      <c r="AB18684" s="35" t="inlineStr">
        <is>
          <t>https://www.contratacion.euskadi.eus/contenidos/anuncio_contratacion/exposakisap2025001531/es_doc/data/es_r01dtpd1996206e0566b6f77bd7321f2854308d274</t>
        </is>
      </c>
      <c r="AC18684" s="35" t="inlineStr">
        <is>
          <t>https://www.contratacion.euskadi.eus/contenidos/anuncio_contratacion/exposakisap2025001531/r01Index/exposakisap2025001531-idxContent.xml</t>
        </is>
      </c>
      <c r="AD18684" s="35" t="inlineStr">
        <is>
          <t>14/01/2026</t>
        </is>
      </c>
      <c r="AE18684" s="35" t="inlineStr">
        <is>
          <t>r01eEF101135D3F04C4806230B827B80FC4755949557</t>
        </is>
      </c>
      <c r="AF18684" s="35" t="inlineStr">
        <is>
          <t>Osakidetza - Servicio Vasco de Salud</t>
        </is>
      </c>
      <c r="AG18684" s="35" t="inlineStr">
        <is>
          <t>r01epd01362ab0357a1bbca9e81a08799ccb3f41d</t>
        </is>
      </c>
      <c r="AH18684" s="35" t="inlineStr">
        <is>
          <t>Organización Sanitaria Integrada Alto Deba</t>
        </is>
      </c>
      <c r="AI18684" s="35" t="inlineStr">
        <is>
          <t/>
        </is>
      </c>
      <c r="AJ18684" s="35" t="inlineStr">
        <is>
          <t/>
        </is>
      </c>
    </row>
    <row r="18685" customHeight="true" ht="15.0">
      <c r="A18685" s="35" t="inlineStr">
        <is>
          <t>Contratación de un servicio de apoyo seguimiento, control y realización de las iniciativas en materia de ciberseguridad de Osakidetza</t>
        </is>
      </c>
      <c r="B18685" s="35" t="inlineStr">
        <is>
          <t/>
        </is>
      </c>
      <c r="C18685" s="35" t="inlineStr">
        <is>
          <t>Gobierno Vasco</t>
        </is>
      </c>
      <c r="D18685" s="35" t="inlineStr">
        <is>
          <t/>
        </is>
      </c>
      <c r="E18685" s="35" t="inlineStr">
        <is>
          <t/>
        </is>
      </c>
      <c r="F18685" s="35" t="inlineStr">
        <is>
          <t/>
        </is>
      </c>
      <c r="G18685" s="35" t="inlineStr">
        <is>
          <t>Contratación de un servicio de apoyo seguimiento, control y realización de las iniciativas en materia de ciberseguridad de Osakidetza</t>
        </is>
      </c>
      <c r="H18685" s="35" t="inlineStr">
        <is>
          <t>Contratación de un servicio de apoyo seguimiento, control y realización de las iniciativas en materia de ciberseguridad de Osakidetza</t>
        </is>
      </c>
      <c r="I18685" s="35" t="inlineStr">
        <is>
          <t/>
        </is>
      </c>
      <c r="J18685" s="35" t="inlineStr">
        <is>
          <t>24/10/2025</t>
        </is>
      </c>
      <c r="K18685" s="35" t="inlineStr">
        <is>
          <t>2025/01550</t>
        </is>
      </c>
      <c r="L18685" s="35" t="inlineStr">
        <is>
          <t>Anuncio en estudio / Plazo cerrado</t>
        </is>
      </c>
      <c r="M18685" s="35" t="inlineStr">
        <is>
          <t>false</t>
        </is>
      </c>
      <c r="N18685" s="35" t="inlineStr">
        <is>
          <t/>
        </is>
      </c>
      <c r="O18685" s="35" t="inlineStr">
        <is>
          <t/>
        </is>
      </c>
      <c r="P18685" s="35" t="inlineStr">
        <is>
          <t/>
        </is>
      </c>
      <c r="Q18685" s="35" t="inlineStr">
        <is>
          <t/>
        </is>
      </c>
      <c r="R18685" s="35" t="inlineStr">
        <is>
          <t/>
        </is>
      </c>
      <c r="S18685" s="35" t="inlineStr">
        <is>
          <t>https://www.contratacion.euskadi.eus/webkpe00-kpeperfi/es/contenidos/anuncio_contratacion/exposakisap2025001550/es_doc/images/logo_oskidetza_30.jpg</t>
        </is>
      </c>
      <c r="T18685" s="35" t="inlineStr">
        <is>
          <t>OSAKIDETZA - Servicio Vasco de Salud</t>
        </is>
      </c>
      <c r="U18685" s="35" t="inlineStr">
        <is>
          <t>S5100023J - Organización Central</t>
        </is>
      </c>
      <c r="V18685" s="35" t="inlineStr">
        <is>
          <t>Director General</t>
        </is>
      </c>
      <c r="W18685" s="35" t="inlineStr">
        <is>
          <t/>
        </is>
      </c>
      <c r="X18685" s="35" t="inlineStr">
        <is>
          <t/>
        </is>
      </c>
      <c r="Y18685" s="35" t="inlineStr">
        <is>
          <t>01/12/2025 09:00</t>
        </is>
      </c>
      <c r="Z18685" s="35" t="inlineStr">
        <is>
          <t>https://www.contratacion.euskadi.eus/anuncio_contratacion/contratacion-servicio-apoyo-seguimiento-control-y-realizacion-iniciativas-materia-ciberseguridad-osakidetza/webkpe00-kpesimpc/es/</t>
        </is>
      </c>
      <c r="AA18685" s="35" t="inlineStr">
        <is>
          <t>https://www.contratacion.euskadi.eus/webkpe00-kpesimpc/es/contenidos/anuncio_contratacion/exposakisap2025001550/es_doc/index.html</t>
        </is>
      </c>
      <c r="AB18685" s="35" t="inlineStr">
        <is>
          <t>https://www.contratacion.euskadi.eus/contenidos/anuncio_contratacion/exposakisap2025001550/es_doc/data/es_r01dtpd19a15f3ae5d550881e6a7a5d83cb761a4e8</t>
        </is>
      </c>
      <c r="AC18685" s="35" t="inlineStr">
        <is>
          <t>https://www.contratacion.euskadi.eus/contenidos/anuncio_contratacion/exposakisap2025001550/r01Index/exposakisap2025001550-idxContent.xml</t>
        </is>
      </c>
      <c r="AD18685" s="35" t="inlineStr">
        <is>
          <t>05/02/2026</t>
        </is>
      </c>
      <c r="AE18685" s="35" t="inlineStr">
        <is>
          <t>r01eEF101135D3F04C4806230B827B80FC4755949557</t>
        </is>
      </c>
      <c r="AF18685" s="35" t="inlineStr">
        <is>
          <t>Osakidetza - Servicio Vasco de Salud</t>
        </is>
      </c>
      <c r="AG18685" s="35" t="inlineStr">
        <is>
          <t>r01epd0135f77bdf0c537ea4ec900da24f29d1d77</t>
        </is>
      </c>
      <c r="AH18685" s="35" t="inlineStr">
        <is>
          <t>Dirección General</t>
        </is>
      </c>
      <c r="AI18685" s="35" t="inlineStr">
        <is>
          <t/>
        </is>
      </c>
      <c r="AJ18685" s="35" t="inlineStr">
        <is>
          <t/>
        </is>
      </c>
    </row>
    <row r="18686" customHeight="true" ht="15.0">
      <c r="A18686" s="35" t="inlineStr">
        <is>
          <t>Contratación del servicio de mantenimiento y evolución de las aplicaciones (APPS) de la plataforma de movilidad de Osakidetza.</t>
        </is>
      </c>
      <c r="B18686" s="35" t="inlineStr">
        <is>
          <t/>
        </is>
      </c>
      <c r="C18686" s="35" t="inlineStr">
        <is>
          <t>Gobierno Vasco</t>
        </is>
      </c>
      <c r="D18686" s="35" t="inlineStr">
        <is>
          <t/>
        </is>
      </c>
      <c r="E18686" s="35" t="inlineStr">
        <is>
          <t/>
        </is>
      </c>
      <c r="F18686" s="35" t="inlineStr">
        <is>
          <t/>
        </is>
      </c>
      <c r="G18686" s="35" t="inlineStr">
        <is>
          <t>Contratación del servicio de mantenimiento y evolución de las aplicaciones (APPS) de la plataforma de movilidad de Osakidetza.</t>
        </is>
      </c>
      <c r="H18686" s="35" t="inlineStr">
        <is>
          <t>Contratación del servicio de mantenimiento y evolución de las aplicaciones (APPS) de la plataforma de movilidad de Osakidetza.</t>
        </is>
      </c>
      <c r="I18686" s="35" t="inlineStr">
        <is>
          <t/>
        </is>
      </c>
      <c r="J18686" s="35" t="inlineStr">
        <is>
          <t>20/01/2026</t>
        </is>
      </c>
      <c r="K18686" s="35" t="inlineStr">
        <is>
          <t>2025/01551</t>
        </is>
      </c>
      <c r="L18686" s="35" t="inlineStr">
        <is>
          <t>Abierto / Plazo de presentación</t>
        </is>
      </c>
      <c r="M18686" s="35" t="inlineStr">
        <is>
          <t>false</t>
        </is>
      </c>
      <c r="N18686" s="35" t="inlineStr">
        <is>
          <t/>
        </is>
      </c>
      <c r="O18686" s="35" t="inlineStr">
        <is>
          <t/>
        </is>
      </c>
      <c r="P18686" s="35" t="inlineStr">
        <is>
          <t/>
        </is>
      </c>
      <c r="Q18686" s="35" t="inlineStr">
        <is>
          <t/>
        </is>
      </c>
      <c r="R18686" s="35" t="inlineStr">
        <is>
          <t/>
        </is>
      </c>
      <c r="S18686" s="35" t="inlineStr">
        <is>
          <t>https://www.contratacion.euskadi.eus/webkpe00-kpeperfi/es/contenidos/anuncio_contratacion/exposakisap2025001551/es_doc/images/logo_oskidetza_30.jpg</t>
        </is>
      </c>
      <c r="T18686" s="35" t="inlineStr">
        <is>
          <t>OSAKIDETZA - Servicio Vasco de Salud</t>
        </is>
      </c>
      <c r="U18686" s="35" t="inlineStr">
        <is>
          <t>S5100023J - Organización Central</t>
        </is>
      </c>
      <c r="V18686" s="35" t="inlineStr">
        <is>
          <t>Director General</t>
        </is>
      </c>
      <c r="W18686" s="35" t="inlineStr">
        <is>
          <t/>
        </is>
      </c>
      <c r="X18686" s="35" t="inlineStr">
        <is>
          <t/>
        </is>
      </c>
      <c r="Y18686" s="35" t="inlineStr">
        <is>
          <t>24/02/2026 09:00</t>
        </is>
      </c>
      <c r="Z18686" s="35" t="inlineStr">
        <is>
          <t>https://www.contratacion.euskadi.eus/anuncio_contratacion/contratacion-del-servicio-mantenimiento-y-evolucion-aplicaciones-apps-plataforma-movilidad-osakidetza/exposakisap2025001551/webkpe00-kpesimpc/es/</t>
        </is>
      </c>
      <c r="AA18686" s="35" t="inlineStr">
        <is>
          <t>https://www.contratacion.euskadi.eus/webkpe00-kpesimpc/es/contenidos/anuncio_contratacion/exposakisap2025001551/es_doc/index.html</t>
        </is>
      </c>
      <c r="AB18686" s="35" t="inlineStr">
        <is>
          <t>https://www.contratacion.euskadi.eus/contenidos/anuncio_contratacion/exposakisap2025001551/es_doc/data/es_r01dtpd19bdad505f46a7b6f1f13cc6331d2489424</t>
        </is>
      </c>
      <c r="AC18686" s="35" t="inlineStr">
        <is>
          <t>https://www.contratacion.euskadi.eus/contenidos/anuncio_contratacion/exposakisap2025001551/r01Index/exposakisap2025001551-idxContent.xml</t>
        </is>
      </c>
      <c r="AD18686" s="35" t="inlineStr">
        <is>
          <t>20/01/2026</t>
        </is>
      </c>
      <c r="AE18686" s="35" t="inlineStr">
        <is>
          <t>r01eEF101135D3F04C4806230B827B80FC4755949557</t>
        </is>
      </c>
      <c r="AF18686" s="35" t="inlineStr">
        <is>
          <t>Osakidetza - Servicio Vasco de Salud</t>
        </is>
      </c>
      <c r="AG18686" s="35" t="inlineStr">
        <is>
          <t>r01epd0135f77bdf0c537ea4ec900da24f29d1d77</t>
        </is>
      </c>
      <c r="AH18686" s="35" t="inlineStr">
        <is>
          <t>Dirección General</t>
        </is>
      </c>
      <c r="AI18686" s="35" t="inlineStr">
        <is>
          <t/>
        </is>
      </c>
      <c r="AJ18686" s="35" t="inlineStr">
        <is>
          <t/>
        </is>
      </c>
    </row>
    <row r="18687" customHeight="true" ht="15.0">
      <c r="A18687" s="35" t="inlineStr">
        <is>
          <t>Contratación de los servicios de provisión y mantenimiento de licencias junto con los servicios técnicos de apoyo para los componentes de software de traducción de euskera de Osakidetza</t>
        </is>
      </c>
      <c r="B18687" s="35" t="inlineStr">
        <is>
          <t/>
        </is>
      </c>
      <c r="C18687" s="35" t="inlineStr">
        <is>
          <t>Gobierno Vasco</t>
        </is>
      </c>
      <c r="D18687" s="35" t="inlineStr">
        <is>
          <t/>
        </is>
      </c>
      <c r="E18687" s="35" t="inlineStr">
        <is>
          <t/>
        </is>
      </c>
      <c r="F18687" s="35" t="inlineStr">
        <is>
          <t/>
        </is>
      </c>
      <c r="G18687" s="35" t="inlineStr">
        <is>
          <t>Contratación de los servicios de provisión y mantenimiento de licencias junto con los servicios técnicos de apoyo para los componentes de software de traducción de euskera de Osakidetza</t>
        </is>
      </c>
      <c r="H18687" s="35" t="inlineStr">
        <is>
          <t>Contratación de los servicios de provisión y mantenimiento de licencias junto con los servicios técnicos de apoyo para los componentes de software de traducción de euskera de Osakidetza</t>
        </is>
      </c>
      <c r="I18687" s="35" t="inlineStr">
        <is>
          <t/>
        </is>
      </c>
      <c r="J18687" s="35" t="inlineStr">
        <is>
          <t>23/12/2025</t>
        </is>
      </c>
      <c r="K18687" s="35" t="inlineStr">
        <is>
          <t>2025/01596</t>
        </is>
      </c>
      <c r="L18687" s="35" t="inlineStr">
        <is>
          <t>Anuncio en estudio / Plazo cerrado</t>
        </is>
      </c>
      <c r="M18687" s="35" t="inlineStr">
        <is>
          <t>false</t>
        </is>
      </c>
      <c r="N18687" s="35" t="inlineStr">
        <is>
          <t/>
        </is>
      </c>
      <c r="O18687" s="35" t="inlineStr">
        <is>
          <t/>
        </is>
      </c>
      <c r="P18687" s="35" t="inlineStr">
        <is>
          <t/>
        </is>
      </c>
      <c r="Q18687" s="35" t="inlineStr">
        <is>
          <t/>
        </is>
      </c>
      <c r="R18687" s="35" t="inlineStr">
        <is>
          <t/>
        </is>
      </c>
      <c r="S18687" s="35" t="inlineStr">
        <is>
          <t>https://www.contratacion.euskadi.eus/webkpe00-kpeperfi/es/contenidos/anuncio_contratacion/exposakisap2025001596/es_doc/images/logo_oskidetza_30.jpg</t>
        </is>
      </c>
      <c r="T18687" s="35" t="inlineStr">
        <is>
          <t>OSAKIDETZA - Servicio Vasco de Salud</t>
        </is>
      </c>
      <c r="U18687" s="35" t="inlineStr">
        <is>
          <t>S5100023J - Organización Central</t>
        </is>
      </c>
      <c r="V18687" s="35" t="inlineStr">
        <is>
          <t>Director General</t>
        </is>
      </c>
      <c r="W18687" s="35" t="inlineStr">
        <is>
          <t/>
        </is>
      </c>
      <c r="X18687" s="35" t="inlineStr">
        <is>
          <t/>
        </is>
      </c>
      <c r="Y18687" s="35" t="inlineStr">
        <is>
          <t>02/02/2026 09:00</t>
        </is>
      </c>
      <c r="Z18687" s="35" t="inlineStr">
        <is>
          <t>https://www.contratacion.euskadi.eus/anuncio_contratacion/contratacion-servicios-provision-y-mantenimiento-licencias-junto-servicios-tecnicos-apoyo-componentes-software-traduccion-euskera-osakidetza/webkpe00-kpesimpc/es/</t>
        </is>
      </c>
      <c r="AA18687" s="35" t="inlineStr">
        <is>
          <t>https://www.contratacion.euskadi.eus/webkpe00-kpesimpc/es/contenidos/anuncio_contratacion/exposakisap2025001596/es_doc/index.html</t>
        </is>
      </c>
      <c r="AB18687" s="35" t="inlineStr">
        <is>
          <t>https://www.contratacion.euskadi.eus/contenidos/anuncio_contratacion/exposakisap2025001596/es_doc/data/es_r01dtpd19b4a872ce97e2aa572728f649a8fc8eef2</t>
        </is>
      </c>
      <c r="AC18687" s="35" t="inlineStr">
        <is>
          <t>https://www.contratacion.euskadi.eus/contenidos/anuncio_contratacion/exposakisap2025001596/r01Index/exposakisap2025001596-idxContent.xml</t>
        </is>
      </c>
      <c r="AD18687" s="35" t="inlineStr">
        <is>
          <t>10/02/2026</t>
        </is>
      </c>
      <c r="AE18687" s="35" t="inlineStr">
        <is>
          <t>r01eEF101135D3F04C4806230B827B80FC4755949557</t>
        </is>
      </c>
      <c r="AF18687" s="35" t="inlineStr">
        <is>
          <t>Osakidetza - Servicio Vasco de Salud</t>
        </is>
      </c>
      <c r="AG18687" s="35" t="inlineStr">
        <is>
          <t>r01epd0135f77bdf0c537ea4ec900da24f29d1d77</t>
        </is>
      </c>
      <c r="AH18687" s="35" t="inlineStr">
        <is>
          <t>Dirección General</t>
        </is>
      </c>
      <c r="AI18687" s="35" t="inlineStr">
        <is>
          <t/>
        </is>
      </c>
      <c r="AJ18687" s="35" t="inlineStr">
        <is>
          <t/>
        </is>
      </c>
    </row>
    <row r="18688" customHeight="true" ht="15.0">
      <c r="A18688" s="35" t="inlineStr">
        <is>
          <t>Suministro de equipamiento para la mejora de la atención sanitaria a pacientes con enfermedades raras en Osakidetza</t>
        </is>
      </c>
      <c r="B18688" s="35" t="inlineStr">
        <is>
          <t/>
        </is>
      </c>
      <c r="C18688" s="35" t="inlineStr">
        <is>
          <t>Gobierno Vasco</t>
        </is>
      </c>
      <c r="D18688" s="35" t="inlineStr">
        <is>
          <t/>
        </is>
      </c>
      <c r="E18688" s="35" t="inlineStr">
        <is>
          <t/>
        </is>
      </c>
      <c r="F18688" s="35" t="inlineStr">
        <is>
          <t/>
        </is>
      </c>
      <c r="G18688" s="35" t="inlineStr">
        <is>
          <t>Suministro de equipamiento para la mejora de la atención sanitaria a pacientes con enfermedades raras en Osakidetza</t>
        </is>
      </c>
      <c r="H18688" s="35" t="inlineStr">
        <is>
          <t>Suministro de equipamiento para la mejora de la atención sanitaria a pacientes con enfermedades raras en Osakidetza</t>
        </is>
      </c>
      <c r="I18688" s="35" t="inlineStr">
        <is>
          <t/>
        </is>
      </c>
      <c r="J18688" s="35" t="inlineStr">
        <is>
          <t>25/09/2025</t>
        </is>
      </c>
      <c r="K18688" s="35" t="inlineStr">
        <is>
          <t>2025/01620</t>
        </is>
      </c>
      <c r="L18688" s="35" t="inlineStr">
        <is>
          <t>Formalización del contrato</t>
        </is>
      </c>
      <c r="M18688" s="35" t="inlineStr">
        <is>
          <t>false</t>
        </is>
      </c>
      <c r="N18688" s="35" t="inlineStr">
        <is>
          <t/>
        </is>
      </c>
      <c r="O18688" s="35" t="inlineStr">
        <is>
          <t/>
        </is>
      </c>
      <c r="P18688" s="35" t="inlineStr">
        <is>
          <t/>
        </is>
      </c>
      <c r="Q18688" s="35" t="inlineStr">
        <is>
          <t/>
        </is>
      </c>
      <c r="R18688" s="35" t="inlineStr">
        <is>
          <t/>
        </is>
      </c>
      <c r="S18688" s="35" t="inlineStr">
        <is>
          <t>https://www.contratacion.euskadi.eus/webkpe00-kpeperfi/es/contenidos/anuncio_contratacion/exposakisap2025001620/es_doc/images/logo_oskidetza_30.jpg</t>
        </is>
      </c>
      <c r="T18688" s="35" t="inlineStr">
        <is>
          <t>OSAKIDETZA - Servicio Vasco de Salud</t>
        </is>
      </c>
      <c r="U18688" s="35" t="inlineStr">
        <is>
          <t>S5100023J - Organización Central</t>
        </is>
      </c>
      <c r="V18688" s="35" t="inlineStr">
        <is>
          <t>Director General</t>
        </is>
      </c>
      <c r="W18688" s="35" t="inlineStr">
        <is>
          <t/>
        </is>
      </c>
      <c r="X18688" s="35" t="inlineStr">
        <is>
          <t/>
        </is>
      </c>
      <c r="Y18688" s="35" t="inlineStr">
        <is>
          <t>23/10/2025 09:00</t>
        </is>
      </c>
      <c r="Z18688" s="35" t="inlineStr">
        <is>
          <t>https://www.contratacion.euskadi.eus/anuncio_contratacion/suministro-equipamiento-mejora-atencion-sanitaria-pacientes-enfermedades-raras-osakidetza/webkpe00-kpesimpc/es/</t>
        </is>
      </c>
      <c r="AA18688" s="35" t="inlineStr">
        <is>
          <t>https://www.contratacion.euskadi.eus/webkpe00-kpesimpc/es/contenidos/anuncio_contratacion/exposakisap2025001620/es_doc/index.html</t>
        </is>
      </c>
      <c r="AB18688" s="35" t="inlineStr">
        <is>
          <t>https://www.contratacion.euskadi.eus/contenidos/anuncio_contratacion/exposakisap2025001620/es_doc/data/es_r01dtpd1997fbe9a4b7754f681f75f5dc7308b3018</t>
        </is>
      </c>
      <c r="AC18688" s="35" t="inlineStr">
        <is>
          <t>https://www.contratacion.euskadi.eus/contenidos/anuncio_contratacion/exposakisap2025001620/r01Index/exposakisap2025001620-idxContent.xml</t>
        </is>
      </c>
      <c r="AD18688" s="35" t="inlineStr">
        <is>
          <t>23/01/2026</t>
        </is>
      </c>
      <c r="AE18688" s="35" t="inlineStr">
        <is>
          <t>r01eEF101135D3F04C4806230B827B80FC4755949557</t>
        </is>
      </c>
      <c r="AF18688" s="35" t="inlineStr">
        <is>
          <t>Osakidetza - Servicio Vasco de Salud</t>
        </is>
      </c>
      <c r="AG18688" s="35" t="inlineStr">
        <is>
          <t>r01epd0135f77bdf0c537ea4ec900da24f29d1d77</t>
        </is>
      </c>
      <c r="AH18688" s="35" t="inlineStr">
        <is>
          <t>Dirección General</t>
        </is>
      </c>
      <c r="AI18688" s="35" t="inlineStr">
        <is>
          <t/>
        </is>
      </c>
      <c r="AJ18688" s="35" t="inlineStr">
        <is>
          <t/>
        </is>
      </c>
    </row>
    <row r="18689" customHeight="true" ht="15.0">
      <c r="A18689" s="35" t="inlineStr">
        <is>
          <t>Suministro de Leche y Derivados Lácteos (2) para el H.U.Donostia (OSI Donostialdea)</t>
        </is>
      </c>
      <c r="B18689" s="35" t="inlineStr">
        <is>
          <t/>
        </is>
      </c>
      <c r="C18689" s="35" t="inlineStr">
        <is>
          <t>Gobierno Vasco</t>
        </is>
      </c>
      <c r="D18689" s="35" t="inlineStr">
        <is>
          <t/>
        </is>
      </c>
      <c r="E18689" s="35" t="inlineStr">
        <is>
          <t/>
        </is>
      </c>
      <c r="F18689" s="35" t="inlineStr">
        <is>
          <t/>
        </is>
      </c>
      <c r="G18689" s="35" t="inlineStr">
        <is>
          <t>Suministro de Leche y Derivados Lácteos (2) para el H.U.Donostia (OSI Donostialdea)</t>
        </is>
      </c>
      <c r="H18689" s="35" t="inlineStr">
        <is>
          <t>Suministro de Leche y Derivados Lácteos (2) para el H.U.Donostia (OSI Donostialdea)</t>
        </is>
      </c>
      <c r="I18689" s="35" t="inlineStr">
        <is>
          <t/>
        </is>
      </c>
      <c r="J18689" s="35" t="inlineStr">
        <is>
          <t>23/09/2025</t>
        </is>
      </c>
      <c r="K18689" s="35" t="inlineStr">
        <is>
          <t>2025/01630</t>
        </is>
      </c>
      <c r="L18689" s="35" t="inlineStr">
        <is>
          <t>Formalización del contrato</t>
        </is>
      </c>
      <c r="M18689" s="35" t="inlineStr">
        <is>
          <t>false</t>
        </is>
      </c>
      <c r="N18689" s="35" t="inlineStr">
        <is>
          <t/>
        </is>
      </c>
      <c r="O18689" s="35" t="inlineStr">
        <is>
          <t/>
        </is>
      </c>
      <c r="P18689" s="35" t="inlineStr">
        <is>
          <t/>
        </is>
      </c>
      <c r="Q18689" s="35" t="inlineStr">
        <is>
          <t/>
        </is>
      </c>
      <c r="R18689" s="35" t="inlineStr">
        <is>
          <t/>
        </is>
      </c>
      <c r="S18689" s="35" t="inlineStr">
        <is>
          <t>https://www.contratacion.euskadi.eus/webkpe00-kpeperfi/es/contenidos/anuncio_contratacion/exposakisap2025001630/es_doc/images/logo_oskidetza_30.jpg</t>
        </is>
      </c>
      <c r="T18689" s="35" t="inlineStr">
        <is>
          <t>OSAKIDETZA - Servicio Vasco de Salud</t>
        </is>
      </c>
      <c r="U18689" s="35" t="inlineStr">
        <is>
          <t>S5100023J - Hospital Universitario Donostia</t>
        </is>
      </c>
      <c r="V18689" s="35" t="inlineStr">
        <is>
          <t>Director Gerente</t>
        </is>
      </c>
      <c r="W18689" s="35" t="inlineStr">
        <is>
          <t/>
        </is>
      </c>
      <c r="X18689" s="35" t="inlineStr">
        <is>
          <t/>
        </is>
      </c>
      <c r="Y18689" s="35" t="inlineStr">
        <is>
          <t>23/10/2025 23:59</t>
        </is>
      </c>
      <c r="Z18689" s="35" t="inlineStr">
        <is>
          <t>https://www.contratacion.euskadi.eus/anuncio_contratacion/suministro-leche-y-derivados-lacteos-2-h-u-donostia-osi-donostialdea/webkpe00-kpesimpc/es/</t>
        </is>
      </c>
      <c r="AA18689" s="35" t="inlineStr">
        <is>
          <t>https://www.contratacion.euskadi.eus/webkpe00-kpesimpc/es/contenidos/anuncio_contratacion/exposakisap2025001630/es_doc/index.html</t>
        </is>
      </c>
      <c r="AB18689" s="35" t="inlineStr">
        <is>
          <t>https://www.contratacion.euskadi.eus/contenidos/anuncio_contratacion/exposakisap2025001630/es_doc/data/es_r01dtpd19a4e7970914f9c9cebfd2863ac69fff5bb</t>
        </is>
      </c>
      <c r="AC18689" s="35" t="inlineStr">
        <is>
          <t>https://www.contratacion.euskadi.eus/contenidos/anuncio_contratacion/exposakisap2025001630/r01Index/exposakisap2025001630-idxContent.xml</t>
        </is>
      </c>
      <c r="AD18689" s="35" t="inlineStr">
        <is>
          <t>19/01/2026</t>
        </is>
      </c>
      <c r="AE18689" s="35" t="inlineStr">
        <is>
          <t>r01eEF101135D3F04C4806230B827B80FC4755949557</t>
        </is>
      </c>
      <c r="AF18689" s="35" t="inlineStr">
        <is>
          <t>Osakidetza - Servicio Vasco de Salud</t>
        </is>
      </c>
      <c r="AG18689" s="35" t="inlineStr">
        <is>
          <t>r01epd011aed8a216524a1eba60a89109c2e61c60</t>
        </is>
      </c>
      <c r="AH18689" s="35" t="inlineStr">
        <is>
          <t>Hospital Universitario Donostia</t>
        </is>
      </c>
      <c r="AI18689" s="35" t="inlineStr">
        <is>
          <t/>
        </is>
      </c>
      <c r="AJ18689" s="35" t="inlineStr">
        <is>
          <t/>
        </is>
      </c>
    </row>
    <row r="18690" customHeight="true" ht="15.0">
      <c r="A18690" s="35" t="inlineStr">
        <is>
          <t>Ejecución de las obras del nuevo Centro de Salud de Lazkao</t>
        </is>
      </c>
      <c r="B18690" s="35" t="inlineStr">
        <is>
          <t/>
        </is>
      </c>
      <c r="C18690" s="35" t="inlineStr">
        <is>
          <t>Gobierno Vasco</t>
        </is>
      </c>
      <c r="D18690" s="35" t="inlineStr">
        <is>
          <t/>
        </is>
      </c>
      <c r="E18690" s="35" t="inlineStr">
        <is>
          <t/>
        </is>
      </c>
      <c r="F18690" s="35" t="inlineStr">
        <is>
          <t/>
        </is>
      </c>
      <c r="G18690" s="35" t="inlineStr">
        <is>
          <t>Ejecución de las obras del nuevo Centro de Salud de Lazkao</t>
        </is>
      </c>
      <c r="H18690" s="35" t="inlineStr">
        <is>
          <t>Ejecución de las obras del nuevo Centro de Salud de Lazkao</t>
        </is>
      </c>
      <c r="I18690" s="35" t="inlineStr">
        <is>
          <t/>
        </is>
      </c>
      <c r="J18690" s="35" t="inlineStr">
        <is>
          <t>07/10/2025</t>
        </is>
      </c>
      <c r="K18690" s="35" t="inlineStr">
        <is>
          <t>2025/01632</t>
        </is>
      </c>
      <c r="L18690" s="35" t="inlineStr">
        <is>
          <t>Formalización del contrato</t>
        </is>
      </c>
      <c r="M18690" s="35" t="inlineStr">
        <is>
          <t>false</t>
        </is>
      </c>
      <c r="N18690" s="35" t="inlineStr">
        <is>
          <t/>
        </is>
      </c>
      <c r="O18690" s="35" t="inlineStr">
        <is>
          <t/>
        </is>
      </c>
      <c r="P18690" s="35" t="inlineStr">
        <is>
          <t/>
        </is>
      </c>
      <c r="Q18690" s="35" t="inlineStr">
        <is>
          <t/>
        </is>
      </c>
      <c r="R18690" s="35" t="inlineStr">
        <is>
          <t/>
        </is>
      </c>
      <c r="S18690" s="35" t="inlineStr">
        <is>
          <t>https://www.contratacion.euskadi.eus/webkpe00-kpeperfi/es/contenidos/anuncio_contratacion/exposakisap2025001632/es_doc/images/logo_oskidetza_30.jpg</t>
        </is>
      </c>
      <c r="T18690" s="35" t="inlineStr">
        <is>
          <t>OSAKIDETZA - Servicio Vasco de Salud</t>
        </is>
      </c>
      <c r="U18690" s="35" t="inlineStr">
        <is>
          <t>S5100023J - Organización Central</t>
        </is>
      </c>
      <c r="V18690" s="35" t="inlineStr">
        <is>
          <t>Director General</t>
        </is>
      </c>
      <c r="W18690" s="35" t="inlineStr">
        <is>
          <t/>
        </is>
      </c>
      <c r="X18690" s="35" t="inlineStr">
        <is>
          <t/>
        </is>
      </c>
      <c r="Y18690" s="35" t="inlineStr">
        <is>
          <t>10/11/2025 09:00</t>
        </is>
      </c>
      <c r="Z18690" s="35" t="inlineStr">
        <is>
          <t>https://www.contratacion.euskadi.eus/anuncio_contratacion/ejecucion-obras-del-nuevo-centro-salud-lazkao/webkpe00-kpesimpc/es/</t>
        </is>
      </c>
      <c r="AA18690" s="35" t="inlineStr">
        <is>
          <t>https://www.contratacion.euskadi.eus/webkpe00-kpesimpc/es/contenidos/anuncio_contratacion/exposakisap2025001632/es_doc/index.html</t>
        </is>
      </c>
      <c r="AB18690" s="35" t="inlineStr">
        <is>
          <t>https://www.contratacion.euskadi.eus/contenidos/anuncio_contratacion/exposakisap2025001632/es_doc/data/es_r01dtpd019a5007b4fb78f902d19981b2cec2a3012</t>
        </is>
      </c>
      <c r="AC18690" s="35" t="inlineStr">
        <is>
          <t>https://www.contratacion.euskadi.eus/contenidos/anuncio_contratacion/exposakisap2025001632/r01Index/exposakisap2025001632-idxContent.xml</t>
        </is>
      </c>
      <c r="AD18690" s="35" t="inlineStr">
        <is>
          <t>05/02/2026</t>
        </is>
      </c>
      <c r="AE18690" s="35" t="inlineStr">
        <is>
          <t>r01eEF101135D3F04C4806230B827B80FC4755949557</t>
        </is>
      </c>
      <c r="AF18690" s="35" t="inlineStr">
        <is>
          <t>Osakidetza - Servicio Vasco de Salud</t>
        </is>
      </c>
      <c r="AG18690" s="35" t="inlineStr">
        <is>
          <t>r01epd0135f77bdf0c537ea4ec900da24f29d1d77</t>
        </is>
      </c>
      <c r="AH18690" s="35" t="inlineStr">
        <is>
          <t>Dirección General</t>
        </is>
      </c>
      <c r="AI18690" s="35" t="inlineStr">
        <is>
          <t/>
        </is>
      </c>
      <c r="AJ18690" s="35" t="inlineStr">
        <is>
          <t/>
        </is>
      </c>
    </row>
    <row r="18691" customHeight="true" ht="15.0">
      <c r="A18691" s="35" t="inlineStr">
        <is>
          <t>Suministro de un Acelerador Lineal para el Onkologikoa</t>
        </is>
      </c>
      <c r="B18691" s="35" t="inlineStr">
        <is>
          <t/>
        </is>
      </c>
      <c r="C18691" s="35" t="inlineStr">
        <is>
          <t>Gobierno Vasco</t>
        </is>
      </c>
      <c r="D18691" s="35" t="inlineStr">
        <is>
          <t/>
        </is>
      </c>
      <c r="E18691" s="35" t="inlineStr">
        <is>
          <t/>
        </is>
      </c>
      <c r="F18691" s="35" t="inlineStr">
        <is>
          <t/>
        </is>
      </c>
      <c r="G18691" s="35" t="inlineStr">
        <is>
          <t>Suministro de un Acelerador Lineal para el Onkologikoa</t>
        </is>
      </c>
      <c r="H18691" s="35" t="inlineStr">
        <is>
          <t>Suministro de un Acelerador Lineal para el Onkologikoa</t>
        </is>
      </c>
      <c r="I18691" s="35" t="inlineStr">
        <is>
          <t/>
        </is>
      </c>
      <c r="J18691" s="35" t="inlineStr">
        <is>
          <t>24/09/2025</t>
        </is>
      </c>
      <c r="K18691" s="35" t="inlineStr">
        <is>
          <t>2025/01633</t>
        </is>
      </c>
      <c r="L18691" s="35" t="inlineStr">
        <is>
          <t>Formalización del contrato</t>
        </is>
      </c>
      <c r="M18691" s="35" t="inlineStr">
        <is>
          <t>false</t>
        </is>
      </c>
      <c r="N18691" s="35" t="inlineStr">
        <is>
          <t/>
        </is>
      </c>
      <c r="O18691" s="35" t="inlineStr">
        <is>
          <t/>
        </is>
      </c>
      <c r="P18691" s="35" t="inlineStr">
        <is>
          <t/>
        </is>
      </c>
      <c r="Q18691" s="35" t="inlineStr">
        <is>
          <t/>
        </is>
      </c>
      <c r="R18691" s="35" t="inlineStr">
        <is>
          <t/>
        </is>
      </c>
      <c r="S18691" s="35" t="inlineStr">
        <is>
          <t>https://www.contratacion.euskadi.eus/webkpe00-kpeperfi/es/contenidos/anuncio_contratacion/exposakisap2025001633/es_doc/images/logo_oskidetza_30.jpg</t>
        </is>
      </c>
      <c r="T18691" s="35" t="inlineStr">
        <is>
          <t>OSAKIDETZA - Servicio Vasco de Salud</t>
        </is>
      </c>
      <c r="U18691" s="35" t="inlineStr">
        <is>
          <t>S5100023J - Organización Central</t>
        </is>
      </c>
      <c r="V18691" s="35" t="inlineStr">
        <is>
          <t>Director General</t>
        </is>
      </c>
      <c r="W18691" s="35" t="inlineStr">
        <is>
          <t/>
        </is>
      </c>
      <c r="X18691" s="35" t="inlineStr">
        <is>
          <t/>
        </is>
      </c>
      <c r="Y18691" s="35" t="inlineStr">
        <is>
          <t>23/10/2025 09:00</t>
        </is>
      </c>
      <c r="Z18691" s="35" t="inlineStr">
        <is>
          <t>https://www.contratacion.euskadi.eus/anuncio_contratacion/suministro-acelerador-lineal-onkologikoa/webkpe00-kpesimpc/es/</t>
        </is>
      </c>
      <c r="AA18691" s="35" t="inlineStr">
        <is>
          <t>https://www.contratacion.euskadi.eus/webkpe00-kpesimpc/es/contenidos/anuncio_contratacion/exposakisap2025001633/es_doc/index.html</t>
        </is>
      </c>
      <c r="AB18691" s="35" t="inlineStr">
        <is>
          <t>https://www.contratacion.euskadi.eus/contenidos/anuncio_contratacion/exposakisap2025001633/es_doc/data/es_r01dtpd1997bfcfaa756cace171a989620d90f6d37</t>
        </is>
      </c>
      <c r="AC18691" s="35" t="inlineStr">
        <is>
          <t>https://www.contratacion.euskadi.eus/contenidos/anuncio_contratacion/exposakisap2025001633/r01Index/exposakisap2025001633-idxContent.xml</t>
        </is>
      </c>
      <c r="AD18691" s="35" t="inlineStr">
        <is>
          <t>19/01/2026</t>
        </is>
      </c>
      <c r="AE18691" s="35" t="inlineStr">
        <is>
          <t>r01eEF101135D3F04C4806230B827B80FC4755949557</t>
        </is>
      </c>
      <c r="AF18691" s="35" t="inlineStr">
        <is>
          <t>Osakidetza - Servicio Vasco de Salud</t>
        </is>
      </c>
      <c r="AG18691" s="35" t="inlineStr">
        <is>
          <t>r01epd0135f77bdf0c537ea4ec900da24f29d1d77</t>
        </is>
      </c>
      <c r="AH18691" s="35" t="inlineStr">
        <is>
          <t>Dirección General</t>
        </is>
      </c>
      <c r="AI18691" s="35" t="inlineStr">
        <is>
          <t/>
        </is>
      </c>
      <c r="AJ18691" s="35" t="inlineStr">
        <is>
          <t/>
        </is>
      </c>
    </row>
    <row r="18692" customHeight="true" ht="15.0">
      <c r="A18692" s="35" t="inlineStr">
        <is>
          <t>Servicio de limpieza de la Red de Salud Mental de Bizkaia (RSMB)</t>
        </is>
      </c>
      <c r="B18692" s="35" t="inlineStr">
        <is>
          <t/>
        </is>
      </c>
      <c r="C18692" s="35" t="inlineStr">
        <is>
          <t>Gobierno Vasco</t>
        </is>
      </c>
      <c r="D18692" s="35" t="inlineStr">
        <is>
          <t/>
        </is>
      </c>
      <c r="E18692" s="35" t="inlineStr">
        <is>
          <t/>
        </is>
      </c>
      <c r="F18692" s="35" t="inlineStr">
        <is>
          <t/>
        </is>
      </c>
      <c r="G18692" s="35" t="inlineStr">
        <is>
          <t>Servicio de limpieza de la Red de Salud Mental de Bizkaia (RSMB)</t>
        </is>
      </c>
      <c r="H18692" s="35" t="inlineStr">
        <is>
          <t>Servicio de limpieza de la Red de Salud Mental de Bizkaia (RSMB)</t>
        </is>
      </c>
      <c r="I18692" s="35" t="inlineStr">
        <is>
          <t/>
        </is>
      </c>
      <c r="J18692" s="35" t="inlineStr">
        <is>
          <t>11/12/2025</t>
        </is>
      </c>
      <c r="K18692" s="35" t="inlineStr">
        <is>
          <t>2025/01658</t>
        </is>
      </c>
      <c r="L18692" s="35" t="inlineStr">
        <is>
          <t>DS</t>
        </is>
      </c>
      <c r="M18692" s="35" t="inlineStr">
        <is>
          <t>false</t>
        </is>
      </c>
      <c r="N18692" s="35" t="inlineStr">
        <is>
          <t/>
        </is>
      </c>
      <c r="O18692" s="35" t="inlineStr">
        <is>
          <t/>
        </is>
      </c>
      <c r="P18692" s="35" t="inlineStr">
        <is>
          <t/>
        </is>
      </c>
      <c r="Q18692" s="35" t="inlineStr">
        <is>
          <t/>
        </is>
      </c>
      <c r="R18692" s="35" t="inlineStr">
        <is>
          <t/>
        </is>
      </c>
      <c r="S18692" s="35" t="inlineStr">
        <is>
          <t>https://www.contratacion.euskadi.eus/webkpe00-kpeperfi/es/contenidos/anuncio_contratacion/exposakisap2025001658/es_doc/images/logo_oskidetza_30.jpg</t>
        </is>
      </c>
      <c r="T18692" s="35" t="inlineStr">
        <is>
          <t>OSAKIDETZA - Servicio Vasco de Salud</t>
        </is>
      </c>
      <c r="U18692" s="35" t="inlineStr">
        <is>
          <t>S5100023J - Red de Salud Mental de Bizkaia</t>
        </is>
      </c>
      <c r="V18692" s="35" t="inlineStr">
        <is>
          <t>Director Gerente</t>
        </is>
      </c>
      <c r="W18692" s="35" t="inlineStr">
        <is>
          <t/>
        </is>
      </c>
      <c r="X18692" s="35" t="inlineStr">
        <is>
          <t/>
        </is>
      </c>
      <c r="Y18692" s="35" t="inlineStr">
        <is>
          <t>14/01/2026 10:00</t>
        </is>
      </c>
      <c r="Z18692" s="35" t="inlineStr">
        <is>
          <t>https://www.contratacion.euskadi.eus/anuncio_contratacion/servicio-limpieza-red-salud-mental-bizkaia-rsmb/exposakisap2025001658/webkpe00-kpesimpc/es/</t>
        </is>
      </c>
      <c r="AA18692" s="35" t="inlineStr">
        <is>
          <t>https://www.contratacion.euskadi.eus/webkpe00-kpesimpc/es/contenidos/anuncio_contratacion/exposakisap2025001658/es_doc/index.html</t>
        </is>
      </c>
      <c r="AB18692" s="35" t="inlineStr">
        <is>
          <t>https://www.contratacion.euskadi.eus/contenidos/anuncio_contratacion/exposakisap2025001658/es_doc/data/es_r01dtpd19b0d5b66e3429baff54af2bd5d21ec1fd9</t>
        </is>
      </c>
      <c r="AC18692" s="35" t="inlineStr">
        <is>
          <t>https://www.contratacion.euskadi.eus/contenidos/anuncio_contratacion/exposakisap2025001658/r01Index/exposakisap2025001658-idxContent.xml</t>
        </is>
      </c>
      <c r="AD18692" s="35" t="inlineStr">
        <is>
          <t>16/01/2026</t>
        </is>
      </c>
      <c r="AE18692" s="35" t="inlineStr">
        <is>
          <t>r01eEF101135D3F04C4806230B827B80FC4755949557</t>
        </is>
      </c>
      <c r="AF18692" s="35" t="inlineStr">
        <is>
          <t>Osakidetza - Servicio Vasco de Salud</t>
        </is>
      </c>
      <c r="AG18692" s="35" t="inlineStr">
        <is>
          <t>r01epd011aed80b8ca24a1ebaf55b3b87cf22ee6e</t>
        </is>
      </c>
      <c r="AH18692" s="35" t="inlineStr">
        <is>
          <t>Red de Salud Mental de Bizkaia</t>
        </is>
      </c>
      <c r="AI18692" s="35" t="inlineStr">
        <is>
          <t/>
        </is>
      </c>
      <c r="AJ18692" s="35" t="inlineStr">
        <is>
          <t/>
        </is>
      </c>
    </row>
    <row r="18693" customHeight="true" ht="15.0">
      <c r="A18693" s="35" t="inlineStr">
        <is>
          <t>Servicio de mantenimiento integral de jardines y zonas verdes de diversos centros dependientes de la Red de Salud Mental de Bizkaia (RSMB)</t>
        </is>
      </c>
      <c r="B18693" s="35" t="inlineStr">
        <is>
          <t/>
        </is>
      </c>
      <c r="C18693" s="35" t="inlineStr">
        <is>
          <t>Gobierno Vasco</t>
        </is>
      </c>
      <c r="D18693" s="35" t="inlineStr">
        <is>
          <t/>
        </is>
      </c>
      <c r="E18693" s="35" t="inlineStr">
        <is>
          <t/>
        </is>
      </c>
      <c r="F18693" s="35" t="inlineStr">
        <is>
          <t/>
        </is>
      </c>
      <c r="G18693" s="35" t="inlineStr">
        <is>
          <t>Servicio de mantenimiento integral de jardines y zonas verdes de diversos centros dependientes de la Red de Salud Mental de Bizkaia (RSMB)</t>
        </is>
      </c>
      <c r="H18693" s="35" t="inlineStr">
        <is>
          <t>Servicio de mantenimiento integral de jardines y zonas verdes de diversos centros dependientes de la Red de Salud Mental de Bizkaia (RSMB)</t>
        </is>
      </c>
      <c r="I18693" s="35" t="inlineStr">
        <is>
          <t/>
        </is>
      </c>
      <c r="J18693" s="35" t="inlineStr">
        <is>
          <t>22/01/2026</t>
        </is>
      </c>
      <c r="K18693" s="35" t="inlineStr">
        <is>
          <t>2025/01661</t>
        </is>
      </c>
      <c r="L18693" s="35" t="inlineStr">
        <is>
          <t>Abierto / Plazo de presentación</t>
        </is>
      </c>
      <c r="M18693" s="35" t="inlineStr">
        <is>
          <t>false</t>
        </is>
      </c>
      <c r="N18693" s="35" t="inlineStr">
        <is>
          <t/>
        </is>
      </c>
      <c r="O18693" s="35" t="inlineStr">
        <is>
          <t/>
        </is>
      </c>
      <c r="P18693" s="35" t="inlineStr">
        <is>
          <t/>
        </is>
      </c>
      <c r="Q18693" s="35" t="inlineStr">
        <is>
          <t/>
        </is>
      </c>
      <c r="R18693" s="35" t="inlineStr">
        <is>
          <t/>
        </is>
      </c>
      <c r="S18693" s="35" t="inlineStr">
        <is>
          <t>https://www.contratacion.euskadi.eus/webkpe00-kpeperfi/es/contenidos/anuncio_contratacion/exposakisap2025001661/es_doc/images/logo_oskidetza_30.jpg</t>
        </is>
      </c>
      <c r="T18693" s="35" t="inlineStr">
        <is>
          <t>OSAKIDETZA - Servicio Vasco de Salud</t>
        </is>
      </c>
      <c r="U18693" s="35" t="inlineStr">
        <is>
          <t>S5100023J - Red de Salud Mental de Bizkaia</t>
        </is>
      </c>
      <c r="V18693" s="35" t="inlineStr">
        <is>
          <t>Director Gerente</t>
        </is>
      </c>
      <c r="W18693" s="35" t="inlineStr">
        <is>
          <t/>
        </is>
      </c>
      <c r="X18693" s="35" t="inlineStr">
        <is>
          <t/>
        </is>
      </c>
      <c r="Y18693" s="35" t="inlineStr">
        <is>
          <t>23/02/2026 10:00</t>
        </is>
      </c>
      <c r="Z18693" s="35" t="inlineStr">
        <is>
          <t>https://www.contratacion.euskadi.eus/anuncio_contratacion/servicio-mantenimiento-integral-jardines-y-zonas-verdes-diversos-centros-dependientes-red-salud-mental-bizkaia-rsmb/exposakisap2025001661/webkpe00-kpesimpc/es/</t>
        </is>
      </c>
      <c r="AA18693" s="35" t="inlineStr">
        <is>
          <t>https://www.contratacion.euskadi.eus/webkpe00-kpesimpc/es/contenidos/anuncio_contratacion/exposakisap2025001661/es_doc/index.html</t>
        </is>
      </c>
      <c r="AB18693" s="35" t="inlineStr">
        <is>
          <t>https://www.contratacion.euskadi.eus/contenidos/anuncio_contratacion/exposakisap2025001661/es_doc/data/es_r01dtpd19be51cb00d2904c02213807c33d5a674f7</t>
        </is>
      </c>
      <c r="AC18693" s="35" t="inlineStr">
        <is>
          <t>https://www.contratacion.euskadi.eus/contenidos/anuncio_contratacion/exposakisap2025001661/r01Index/exposakisap2025001661-idxContent.xml</t>
        </is>
      </c>
      <c r="AD18693" s="35" t="inlineStr">
        <is>
          <t>22/01/2026</t>
        </is>
      </c>
      <c r="AE18693" s="35" t="inlineStr">
        <is>
          <t>r01eEF101135D3F04C4806230B827B80FC4755949557</t>
        </is>
      </c>
      <c r="AF18693" s="35" t="inlineStr">
        <is>
          <t>Osakidetza - Servicio Vasco de Salud</t>
        </is>
      </c>
      <c r="AG18693" s="35" t="inlineStr">
        <is>
          <t>r01epd011aed80b8ca24a1ebaf55b3b87cf22ee6e</t>
        </is>
      </c>
      <c r="AH18693" s="35" t="inlineStr">
        <is>
          <t>Red de Salud Mental de Bizkaia</t>
        </is>
      </c>
      <c r="AI18693" s="35" t="inlineStr">
        <is>
          <t/>
        </is>
      </c>
      <c r="AJ18693" s="35" t="inlineStr">
        <is>
          <t/>
        </is>
      </c>
    </row>
    <row r="18694" customHeight="true" ht="15.0">
      <c r="A18694" s="35" t="inlineStr">
        <is>
          <t>Suministro de Ublituximab (DOE)</t>
        </is>
      </c>
      <c r="B18694" s="35" t="inlineStr">
        <is>
          <t/>
        </is>
      </c>
      <c r="C18694" s="35" t="inlineStr">
        <is>
          <t>Gobierno Vasco</t>
        </is>
      </c>
      <c r="D18694" s="35" t="inlineStr">
        <is>
          <t/>
        </is>
      </c>
      <c r="E18694" s="35" t="inlineStr">
        <is>
          <t/>
        </is>
      </c>
      <c r="F18694" s="35" t="inlineStr">
        <is>
          <t/>
        </is>
      </c>
      <c r="G18694" s="35" t="inlineStr">
        <is>
          <t>Suministro de Ublituximab (DOE)</t>
        </is>
      </c>
      <c r="H18694" s="35" t="inlineStr">
        <is>
          <t>Suministro de Ublituximab (DOE)</t>
        </is>
      </c>
      <c r="I18694" s="35" t="inlineStr">
        <is>
          <t/>
        </is>
      </c>
      <c r="J18694" s="35" t="inlineStr">
        <is>
          <t>08/01/2026</t>
        </is>
      </c>
      <c r="K18694" s="35" t="inlineStr">
        <is>
          <t>2025/01682</t>
        </is>
      </c>
      <c r="L18694" s="35" t="inlineStr">
        <is>
          <t>Formalización del contrato</t>
        </is>
      </c>
      <c r="M18694" s="35" t="inlineStr">
        <is>
          <t>false</t>
        </is>
      </c>
      <c r="N18694" s="35" t="inlineStr">
        <is>
          <t/>
        </is>
      </c>
      <c r="O18694" s="35" t="inlineStr">
        <is>
          <t/>
        </is>
      </c>
      <c r="P18694" s="35" t="inlineStr">
        <is>
          <t/>
        </is>
      </c>
      <c r="Q18694" s="35" t="inlineStr">
        <is>
          <t/>
        </is>
      </c>
      <c r="R18694" s="35" t="inlineStr">
        <is>
          <t/>
        </is>
      </c>
      <c r="S18694" s="35" t="inlineStr">
        <is>
          <t>https://www.contratacion.euskadi.eus/webkpe00-kpeperfi/es/contenidos/anuncio_contratacion/exposakisap2025001682/es_doc/images/logo_oskidetza_30.jpg</t>
        </is>
      </c>
      <c r="T18694" s="35" t="inlineStr">
        <is>
          <t>OSAKIDETZA - Servicio Vasco de Salud</t>
        </is>
      </c>
      <c r="U18694" s="35" t="inlineStr">
        <is>
          <t>S5100023J - Organización Central</t>
        </is>
      </c>
      <c r="V18694" s="35" t="inlineStr">
        <is>
          <t>Director General</t>
        </is>
      </c>
      <c r="W18694" s="35" t="inlineStr">
        <is>
          <t/>
        </is>
      </c>
      <c r="X18694" s="35" t="inlineStr">
        <is>
          <t/>
        </is>
      </c>
      <c r="Y18694" s="35" t="inlineStr">
        <is>
          <t>17/11/2025 10:00</t>
        </is>
      </c>
      <c r="Z18694" s="35" t="inlineStr">
        <is>
          <t>https://www.contratacion.euskadi.eus/anuncio_contratacion/suministro-ublituximab-doe/webkpe00-kpesimpc/es/</t>
        </is>
      </c>
      <c r="AA18694" s="35" t="inlineStr">
        <is>
          <t>https://www.contratacion.euskadi.eus/webkpe00-kpesimpc/es/contenidos/anuncio_contratacion/exposakisap2025001682/es_doc/index.html</t>
        </is>
      </c>
      <c r="AB18694" s="35" t="inlineStr">
        <is>
          <t>https://www.contratacion.euskadi.eus/contenidos/anuncio_contratacion/exposakisap2025001682/es_doc/data/es_r01dtpd19b9dbf59d33dc024533572e3fda9053dc8</t>
        </is>
      </c>
      <c r="AC18694" s="35" t="inlineStr">
        <is>
          <t>https://www.contratacion.euskadi.eus/contenidos/anuncio_contratacion/exposakisap2025001682/r01Index/exposakisap2025001682-idxContent.xml</t>
        </is>
      </c>
      <c r="AD18694" s="35" t="inlineStr">
        <is>
          <t>06/02/2026</t>
        </is>
      </c>
      <c r="AE18694" s="35" t="inlineStr">
        <is>
          <t>r01eEF101135D3F04C4806230B827B80FC4755949557</t>
        </is>
      </c>
      <c r="AF18694" s="35" t="inlineStr">
        <is>
          <t>Osakidetza - Servicio Vasco de Salud</t>
        </is>
      </c>
      <c r="AG18694" s="35" t="inlineStr">
        <is>
          <t>r01epd0135f77bdf0c537ea4ec900da24f29d1d77</t>
        </is>
      </c>
      <c r="AH18694" s="35" t="inlineStr">
        <is>
          <t>Dirección General</t>
        </is>
      </c>
      <c r="AI18694" s="35" t="inlineStr">
        <is>
          <t/>
        </is>
      </c>
      <c r="AJ18694" s="35" t="inlineStr">
        <is>
          <t/>
        </is>
      </c>
    </row>
    <row r="18695" customHeight="true" ht="15.0">
      <c r="A18695" s="35" t="inlineStr">
        <is>
          <t>Trabajos para la adecuación de los despachos utilizados por la delegación sindical en Osi Debagoiena</t>
        </is>
      </c>
      <c r="B18695" s="35" t="inlineStr">
        <is>
          <t/>
        </is>
      </c>
      <c r="C18695" s="35" t="inlineStr">
        <is>
          <t>Gobierno Vasco</t>
        </is>
      </c>
      <c r="D18695" s="35" t="inlineStr">
        <is>
          <t/>
        </is>
      </c>
      <c r="E18695" s="35" t="inlineStr">
        <is>
          <t/>
        </is>
      </c>
      <c r="F18695" s="35" t="inlineStr">
        <is>
          <t/>
        </is>
      </c>
      <c r="G18695" s="35" t="inlineStr">
        <is>
          <t>Trabajos para la adecuación de los despachos utilizados por la delegación sindical en Osi Debagoiena</t>
        </is>
      </c>
      <c r="H18695" s="35" t="inlineStr">
        <is>
          <t>Trabajos para la adecuación de los despachos utilizados por la delegación sindical en Osi Debagoiena</t>
        </is>
      </c>
      <c r="I18695" s="35" t="inlineStr">
        <is>
          <t/>
        </is>
      </c>
      <c r="J18695" s="35" t="inlineStr">
        <is>
          <t>06/10/2025</t>
        </is>
      </c>
      <c r="K18695" s="35" t="inlineStr">
        <is>
          <t>2025/01713</t>
        </is>
      </c>
      <c r="L18695" s="35" t="inlineStr">
        <is>
          <t>Adjudicación provisional / definitiva</t>
        </is>
      </c>
      <c r="M18695" s="35" t="inlineStr">
        <is>
          <t>true</t>
        </is>
      </c>
      <c r="N18695" s="35" t="inlineStr">
        <is>
          <t/>
        </is>
      </c>
      <c r="O18695" s="35" t="inlineStr">
        <is>
          <t/>
        </is>
      </c>
      <c r="P18695" s="35" t="inlineStr">
        <is>
          <t/>
        </is>
      </c>
      <c r="Q18695" s="35" t="inlineStr">
        <is>
          <t/>
        </is>
      </c>
      <c r="R18695" s="35" t="inlineStr">
        <is>
          <t/>
        </is>
      </c>
      <c r="S18695" s="35" t="inlineStr">
        <is>
          <t>https://www.contratacion.euskadi.eus/webkpe00-kpeperfi/es/contenidos/anuncio_contratacion/exposakisap2025001713/es_doc/images/logo_oskidetza_30.jpg</t>
        </is>
      </c>
      <c r="T18695" s="35" t="inlineStr">
        <is>
          <t>OSAKIDETZA - Servicio Vasco de Salud</t>
        </is>
      </c>
      <c r="U18695" s="35" t="inlineStr">
        <is>
          <t>S5100023J - Organización Sanitaria Integrada Alto Deba (Impulsora)</t>
        </is>
      </c>
      <c r="V18695" s="35" t="inlineStr">
        <is>
          <t>Director Gerente</t>
        </is>
      </c>
      <c r="W18695" s="35" t="inlineStr">
        <is>
          <t/>
        </is>
      </c>
      <c r="X18695" s="35" t="inlineStr">
        <is>
          <t/>
        </is>
      </c>
      <c r="Y18695" s="35" t="inlineStr">
        <is>
          <t/>
        </is>
      </c>
      <c r="Z18695" s="35" t="inlineStr">
        <is>
          <t>https://www.contratacion.euskadi.eus/anuncio_contratacion/trabajos-adecuacion-despachos-utilizados-delegacion-sindical-osi-debagoiena/webkpe00-kpesimpc/es/</t>
        </is>
      </c>
      <c r="AA18695" s="35" t="inlineStr">
        <is>
          <t>https://www.contratacion.euskadi.eus/webkpe00-kpesimpc/es/contenidos/anuncio_contratacion/exposakisap2025001713/es_doc/index.html</t>
        </is>
      </c>
      <c r="AB18695" s="35" t="inlineStr">
        <is>
          <t>https://www.contratacion.euskadi.eus/contenidos/anuncio_contratacion/exposakisap2025001713/es_doc/data/es_r01dtpd199b8e4b9367754f681cfeaf875699c5559</t>
        </is>
      </c>
      <c r="AC18695" s="35" t="inlineStr">
        <is>
          <t>https://www.contratacion.euskadi.eus/contenidos/anuncio_contratacion/exposakisap2025001713/r01Index/exposakisap2025001713-idxContent.xml</t>
        </is>
      </c>
      <c r="AD18695" s="35" t="inlineStr">
        <is>
          <t>29/01/2026</t>
        </is>
      </c>
      <c r="AE18695" s="35" t="inlineStr">
        <is>
          <t>r01eEF101135D3F04C4806230B827B80FC4755949557</t>
        </is>
      </c>
      <c r="AF18695" s="35" t="inlineStr">
        <is>
          <t>Osakidetza - Servicio Vasco de Salud</t>
        </is>
      </c>
      <c r="AG18695" s="35" t="inlineStr">
        <is>
          <t>r01epd01362ab0357a1bbca9e81a08799ccb3f41d</t>
        </is>
      </c>
      <c r="AH18695" s="35" t="inlineStr">
        <is>
          <t>Organización Sanitaria Integrada Alto Deba</t>
        </is>
      </c>
      <c r="AI18695" s="35" t="inlineStr">
        <is>
          <t/>
        </is>
      </c>
      <c r="AJ18695" s="35" t="inlineStr">
        <is>
          <t/>
        </is>
      </c>
    </row>
    <row r="18696" customHeight="true" ht="15.0">
      <c r="A18696" s="35" t="inlineStr">
        <is>
          <t>Suministro de productos y puesta a disposición de equipos para realizar pruebas de análisis clínicos en las OSIs de Araba, Rioja Alavesa Y Alto Deba de la Red de Diagnóstico Biológico de Osakidetza</t>
        </is>
      </c>
      <c r="B18696" s="35" t="inlineStr">
        <is>
          <t/>
        </is>
      </c>
      <c r="C18696" s="35" t="inlineStr">
        <is>
          <t>Gobierno Vasco</t>
        </is>
      </c>
      <c r="D18696" s="35" t="inlineStr">
        <is>
          <t/>
        </is>
      </c>
      <c r="E18696" s="35" t="inlineStr">
        <is>
          <t/>
        </is>
      </c>
      <c r="F18696" s="35" t="inlineStr">
        <is>
          <t/>
        </is>
      </c>
      <c r="G18696" s="35" t="inlineStr">
        <is>
          <t>Suministro de productos y puesta a disposición de equipos para realizar pruebas de análisis clínicos en las OSIs de Araba, Rioja Alavesa Y Alto Deba de la Red de Diagnóstico Biológico de Osakidetza</t>
        </is>
      </c>
      <c r="H18696" s="35" t="inlineStr">
        <is>
          <t>Suministro de productos y puesta a disposición de equipos para realizar pruebas de análisis clínicos en las OSIs de Araba, Rioja Alavesa Y Alto Deba de la Red de Diagnóstico Biológico de Osakidetza</t>
        </is>
      </c>
      <c r="I18696" s="35" t="inlineStr">
        <is>
          <t/>
        </is>
      </c>
      <c r="J18696" s="35" t="inlineStr">
        <is>
          <t>08/10/2025</t>
        </is>
      </c>
      <c r="K18696" s="35" t="inlineStr">
        <is>
          <t>2025/01719</t>
        </is>
      </c>
      <c r="L18696" s="35" t="inlineStr">
        <is>
          <t>Formalización del contrato</t>
        </is>
      </c>
      <c r="M18696" s="35" t="inlineStr">
        <is>
          <t>false</t>
        </is>
      </c>
      <c r="N18696" s="35" t="inlineStr">
        <is>
          <t/>
        </is>
      </c>
      <c r="O18696" s="35" t="inlineStr">
        <is>
          <t/>
        </is>
      </c>
      <c r="P18696" s="35" t="inlineStr">
        <is>
          <t/>
        </is>
      </c>
      <c r="Q18696" s="35" t="inlineStr">
        <is>
          <t/>
        </is>
      </c>
      <c r="R18696" s="35" t="inlineStr">
        <is>
          <t/>
        </is>
      </c>
      <c r="S18696" s="35" t="inlineStr">
        <is>
          <t>https://www.contratacion.euskadi.eus/webkpe00-kpeperfi/es/contenidos/anuncio_contratacion/exposakisap2025001719/es_doc/images/logo_oskidetza_30.jpg</t>
        </is>
      </c>
      <c r="T18696" s="35" t="inlineStr">
        <is>
          <t>OSAKIDETZA - Servicio Vasco de Salud</t>
        </is>
      </c>
      <c r="U18696" s="35" t="inlineStr">
        <is>
          <t>S5100023J - Organización Central</t>
        </is>
      </c>
      <c r="V18696" s="35" t="inlineStr">
        <is>
          <t>Director General</t>
        </is>
      </c>
      <c r="W18696" s="35" t="inlineStr">
        <is>
          <t/>
        </is>
      </c>
      <c r="X18696" s="35" t="inlineStr">
        <is>
          <t/>
        </is>
      </c>
      <c r="Y18696" s="35" t="inlineStr">
        <is>
          <t>04/11/2025 09:00</t>
        </is>
      </c>
      <c r="Z18696" s="35" t="inlineStr">
        <is>
          <t>https://www.contratacion.euskadi.eus/anuncio_contratacion/suministro-productos-y-puesta-disposicion-equipos-realizar-pruebas-analisis-clinicos-osis-araba-rioja-alavesa-y-alto-deba-red-diagnostico-biologico-osakidetza/webkpe00-kpesimpc/es/</t>
        </is>
      </c>
      <c r="AA18696" s="35" t="inlineStr">
        <is>
          <t>https://www.contratacion.euskadi.eus/webkpe00-kpesimpc/es/contenidos/anuncio_contratacion/exposakisap2025001719/es_doc/index.html</t>
        </is>
      </c>
      <c r="AB18696" s="35" t="inlineStr">
        <is>
          <t>https://www.contratacion.euskadi.eus/contenidos/anuncio_contratacion/exposakisap2025001719/es_doc/data/es_r01dtpd199c2e3c8f4195b3cd6c3a524fffe1043ac</t>
        </is>
      </c>
      <c r="AC18696" s="35" t="inlineStr">
        <is>
          <t>https://www.contratacion.euskadi.eus/contenidos/anuncio_contratacion/exposakisap2025001719/r01Index/exposakisap2025001719-idxContent.xml</t>
        </is>
      </c>
      <c r="AD18696" s="35" t="inlineStr">
        <is>
          <t>10/02/2026</t>
        </is>
      </c>
      <c r="AE18696" s="35" t="inlineStr">
        <is>
          <t>r01eEF101135D3F04C4806230B827B80FC4755949557</t>
        </is>
      </c>
      <c r="AF18696" s="35" t="inlineStr">
        <is>
          <t>Osakidetza - Servicio Vasco de Salud</t>
        </is>
      </c>
      <c r="AG18696" s="35" t="inlineStr">
        <is>
          <t>r01epd0135f77bdf0c537ea4ec900da24f29d1d77</t>
        </is>
      </c>
      <c r="AH18696" s="35" t="inlineStr">
        <is>
          <t>Dirección General</t>
        </is>
      </c>
      <c r="AI18696" s="35" t="inlineStr">
        <is>
          <t/>
        </is>
      </c>
      <c r="AJ18696" s="35" t="inlineStr">
        <is>
          <t/>
        </is>
      </c>
    </row>
    <row r="18697" customHeight="true" ht="15.0">
      <c r="A18697" s="35" t="inlineStr">
        <is>
          <t>Contratación de licencia de uso portal AMFsemFYC</t>
        </is>
      </c>
      <c r="B18697" s="35" t="inlineStr">
        <is>
          <t/>
        </is>
      </c>
      <c r="C18697" s="35" t="inlineStr">
        <is>
          <t>Gobierno Vasco</t>
        </is>
      </c>
      <c r="D18697" s="35" t="inlineStr">
        <is>
          <t/>
        </is>
      </c>
      <c r="E18697" s="35" t="inlineStr">
        <is>
          <t/>
        </is>
      </c>
      <c r="F18697" s="35" t="inlineStr">
        <is>
          <t/>
        </is>
      </c>
      <c r="G18697" s="35" t="inlineStr">
        <is>
          <t>Contratación de licencia de uso portal AMFsemFYC</t>
        </is>
      </c>
      <c r="H18697" s="35" t="inlineStr">
        <is>
          <t>Contratación de licencia de uso portal AMFsemFYC</t>
        </is>
      </c>
      <c r="I18697" s="35" t="inlineStr">
        <is>
          <t/>
        </is>
      </c>
      <c r="J18697" s="35" t="inlineStr">
        <is>
          <t>07/01/2026</t>
        </is>
      </c>
      <c r="K18697" s="35" t="inlineStr">
        <is>
          <t>2025/01779</t>
        </is>
      </c>
      <c r="L18697" s="35" t="inlineStr">
        <is>
          <t>Formalización del contrato</t>
        </is>
      </c>
      <c r="M18697" s="35" t="inlineStr">
        <is>
          <t>false</t>
        </is>
      </c>
      <c r="N18697" s="35" t="inlineStr">
        <is>
          <t/>
        </is>
      </c>
      <c r="O18697" s="35" t="inlineStr">
        <is>
          <t/>
        </is>
      </c>
      <c r="P18697" s="35" t="inlineStr">
        <is>
          <t/>
        </is>
      </c>
      <c r="Q18697" s="35" t="inlineStr">
        <is>
          <t/>
        </is>
      </c>
      <c r="R18697" s="35" t="inlineStr">
        <is>
          <t/>
        </is>
      </c>
      <c r="S18697" s="35" t="inlineStr">
        <is>
          <t>https://www.contratacion.euskadi.eus/webkpe00-kpeperfi/es/contenidos/anuncio_contratacion/exposakisap2025001779/es_doc/images/logo_oskidetza_30.jpg</t>
        </is>
      </c>
      <c r="T18697" s="35" t="inlineStr">
        <is>
          <t>OSAKIDETZA - Servicio Vasco de Salud</t>
        </is>
      </c>
      <c r="U18697" s="35" t="inlineStr">
        <is>
          <t>S5100023J - Organización Central</t>
        </is>
      </c>
      <c r="V18697" s="35" t="inlineStr">
        <is>
          <t>Director General</t>
        </is>
      </c>
      <c r="W18697" s="35" t="inlineStr">
        <is>
          <t/>
        </is>
      </c>
      <c r="X18697" s="35" t="inlineStr">
        <is>
          <t/>
        </is>
      </c>
      <c r="Y18697" s="35" t="inlineStr">
        <is>
          <t>05/12/2025 09:00</t>
        </is>
      </c>
      <c r="Z18697" s="35" t="inlineStr">
        <is>
          <t>https://www.contratacion.euskadi.eus/anuncio_contratacion/contratacion-licencia-uso-portal-amfsemfyc/exposakisap2025001779/webkpe00-kpesimpc/es/</t>
        </is>
      </c>
      <c r="AA18697" s="35" t="inlineStr">
        <is>
          <t>https://www.contratacion.euskadi.eus/webkpe00-kpesimpc/es/contenidos/anuncio_contratacion/exposakisap2025001779/es_doc/index.html</t>
        </is>
      </c>
      <c r="AB18697" s="35" t="inlineStr">
        <is>
          <t>https://www.contratacion.euskadi.eus/contenidos/anuncio_contratacion/exposakisap2025001779/es_doc/data/es_r01dtpd19b97c1ada15ccad86743bb74d2176063c7</t>
        </is>
      </c>
      <c r="AC18697" s="35" t="inlineStr">
        <is>
          <t>https://www.contratacion.euskadi.eus/contenidos/anuncio_contratacion/exposakisap2025001779/r01Index/exposakisap2025001779-idxContent.xml</t>
        </is>
      </c>
      <c r="AD18697" s="35" t="inlineStr">
        <is>
          <t>02/02/2026</t>
        </is>
      </c>
      <c r="AE18697" s="35" t="inlineStr">
        <is>
          <t>r01eEF101135D3F04C4806230B827B80FC4755949557</t>
        </is>
      </c>
      <c r="AF18697" s="35" t="inlineStr">
        <is>
          <t>Osakidetza - Servicio Vasco de Salud</t>
        </is>
      </c>
      <c r="AG18697" s="35" t="inlineStr">
        <is>
          <t>r01epd0135f77bdf0c537ea4ec900da24f29d1d77</t>
        </is>
      </c>
      <c r="AH18697" s="35" t="inlineStr">
        <is>
          <t>Dirección General</t>
        </is>
      </c>
      <c r="AI18697" s="35" t="inlineStr">
        <is>
          <t/>
        </is>
      </c>
      <c r="AJ18697" s="35" t="inlineStr">
        <is>
          <t/>
        </is>
      </c>
    </row>
    <row r="18698" customHeight="true" ht="15.0">
      <c r="A18698" s="35" t="inlineStr">
        <is>
          <t>Suministro de Omalizumab (DOE)</t>
        </is>
      </c>
      <c r="B18698" s="35" t="inlineStr">
        <is>
          <t/>
        </is>
      </c>
      <c r="C18698" s="35" t="inlineStr">
        <is>
          <t>Gobierno Vasco</t>
        </is>
      </c>
      <c r="D18698" s="35" t="inlineStr">
        <is>
          <t/>
        </is>
      </c>
      <c r="E18698" s="35" t="inlineStr">
        <is>
          <t/>
        </is>
      </c>
      <c r="F18698" s="35" t="inlineStr">
        <is>
          <t/>
        </is>
      </c>
      <c r="G18698" s="35" t="inlineStr">
        <is>
          <t>Suministro de Omalizumab (DOE)</t>
        </is>
      </c>
      <c r="H18698" s="35" t="inlineStr">
        <is>
          <t>Suministro de Omalizumab (DOE)</t>
        </is>
      </c>
      <c r="I18698" s="35" t="inlineStr">
        <is>
          <t/>
        </is>
      </c>
      <c r="J18698" s="35" t="inlineStr">
        <is>
          <t>20/10/2025</t>
        </is>
      </c>
      <c r="K18698" s="35" t="inlineStr">
        <is>
          <t>2025/01781</t>
        </is>
      </c>
      <c r="L18698" s="35" t="inlineStr">
        <is>
          <t>Formalización del contrato</t>
        </is>
      </c>
      <c r="M18698" s="35" t="inlineStr">
        <is>
          <t>false</t>
        </is>
      </c>
      <c r="N18698" s="35" t="inlineStr">
        <is>
          <t/>
        </is>
      </c>
      <c r="O18698" s="35" t="inlineStr">
        <is>
          <t/>
        </is>
      </c>
      <c r="P18698" s="35" t="inlineStr">
        <is>
          <t/>
        </is>
      </c>
      <c r="Q18698" s="35" t="inlineStr">
        <is>
          <t/>
        </is>
      </c>
      <c r="R18698" s="35" t="inlineStr">
        <is>
          <t/>
        </is>
      </c>
      <c r="S18698" s="35" t="inlineStr">
        <is>
          <t>https://www.contratacion.euskadi.eus/webkpe00-kpeperfi/es/contenidos/anuncio_contratacion/exposakisap2025001781/es_doc/images/logo_oskidetza_30.jpg</t>
        </is>
      </c>
      <c r="T18698" s="35" t="inlineStr">
        <is>
          <t>OSAKIDETZA - Servicio Vasco de Salud</t>
        </is>
      </c>
      <c r="U18698" s="35" t="inlineStr">
        <is>
          <t>S5100023J - Organización Central</t>
        </is>
      </c>
      <c r="V18698" s="35" t="inlineStr">
        <is>
          <t>Director General</t>
        </is>
      </c>
      <c r="W18698" s="35" t="inlineStr">
        <is>
          <t/>
        </is>
      </c>
      <c r="X18698" s="35" t="inlineStr">
        <is>
          <t/>
        </is>
      </c>
      <c r="Y18698" s="35" t="inlineStr">
        <is>
          <t>17/11/2025 09:00</t>
        </is>
      </c>
      <c r="Z18698" s="35" t="inlineStr">
        <is>
          <t>https://www.contratacion.euskadi.eus/anuncio_contratacion/suministro-omalizumab-doe/webkpe00-kpesimpc/es/</t>
        </is>
      </c>
      <c r="AA18698" s="35" t="inlineStr">
        <is>
          <t>https://www.contratacion.euskadi.eus/webkpe00-kpesimpc/es/contenidos/anuncio_contratacion/exposakisap2025001781/es_doc/index.html</t>
        </is>
      </c>
      <c r="AB18698" s="35" t="inlineStr">
        <is>
          <t>https://www.contratacion.euskadi.eus/contenidos/anuncio_contratacion/exposakisap2025001781/es_doc/data/es_r01dtpd19a008fbc2d62a42825b9e41cdcbadc02d1</t>
        </is>
      </c>
      <c r="AC18698" s="35" t="inlineStr">
        <is>
          <t>https://www.contratacion.euskadi.eus/contenidos/anuncio_contratacion/exposakisap2025001781/r01Index/exposakisap2025001781-idxContent.xml</t>
        </is>
      </c>
      <c r="AD18698" s="35" t="inlineStr">
        <is>
          <t>20/01/2026</t>
        </is>
      </c>
      <c r="AE18698" s="35" t="inlineStr">
        <is>
          <t>r01eEF101135D3F04C4806230B827B80FC4755949557</t>
        </is>
      </c>
      <c r="AF18698" s="35" t="inlineStr">
        <is>
          <t>Osakidetza - Servicio Vasco de Salud</t>
        </is>
      </c>
      <c r="AG18698" s="35" t="inlineStr">
        <is>
          <t>r01epd0135f77bdf0c537ea4ec900da24f29d1d77</t>
        </is>
      </c>
      <c r="AH18698" s="35" t="inlineStr">
        <is>
          <t>Dirección General</t>
        </is>
      </c>
      <c r="AI18698" s="35" t="inlineStr">
        <is>
          <t/>
        </is>
      </c>
      <c r="AJ18698" s="35" t="inlineStr">
        <is>
          <t/>
        </is>
      </c>
    </row>
    <row r="18699" customHeight="true" ht="15.0">
      <c r="A18699" s="35" t="inlineStr">
        <is>
          <t>Contratación de licencia de uso portal FAPap</t>
        </is>
      </c>
      <c r="B18699" s="35" t="inlineStr">
        <is>
          <t/>
        </is>
      </c>
      <c r="C18699" s="35" t="inlineStr">
        <is>
          <t>Gobierno Vasco</t>
        </is>
      </c>
      <c r="D18699" s="35" t="inlineStr">
        <is>
          <t/>
        </is>
      </c>
      <c r="E18699" s="35" t="inlineStr">
        <is>
          <t/>
        </is>
      </c>
      <c r="F18699" s="35" t="inlineStr">
        <is>
          <t/>
        </is>
      </c>
      <c r="G18699" s="35" t="inlineStr">
        <is>
          <t>Contratación de licencia de uso portal FAPap</t>
        </is>
      </c>
      <c r="H18699" s="35" t="inlineStr">
        <is>
          <t>Contratación de licencia de uso portal FAPap</t>
        </is>
      </c>
      <c r="I18699" s="35" t="inlineStr">
        <is>
          <t/>
        </is>
      </c>
      <c r="J18699" s="35" t="inlineStr">
        <is>
          <t>05/02/2026</t>
        </is>
      </c>
      <c r="K18699" s="35" t="inlineStr">
        <is>
          <t>2025/01783</t>
        </is>
      </c>
      <c r="L18699" s="35" t="inlineStr">
        <is>
          <t>Adjudicación provisional / definitiva</t>
        </is>
      </c>
      <c r="M18699" s="35" t="inlineStr">
        <is>
          <t>false</t>
        </is>
      </c>
      <c r="N18699" s="35" t="inlineStr">
        <is>
          <t/>
        </is>
      </c>
      <c r="O18699" s="35" t="inlineStr">
        <is>
          <t/>
        </is>
      </c>
      <c r="P18699" s="35" t="inlineStr">
        <is>
          <t/>
        </is>
      </c>
      <c r="Q18699" s="35" t="inlineStr">
        <is>
          <t/>
        </is>
      </c>
      <c r="R18699" s="35" t="inlineStr">
        <is>
          <t/>
        </is>
      </c>
      <c r="S18699" s="35" t="inlineStr">
        <is>
          <t>https://www.contratacion.euskadi.eus/webkpe00-kpeperfi/es/contenidos/anuncio_contratacion/exposakisap2025001783/es_doc/images/logo_oskidetza_30.jpg</t>
        </is>
      </c>
      <c r="T18699" s="35" t="inlineStr">
        <is>
          <t>OSAKIDETZA - Servicio Vasco de Salud</t>
        </is>
      </c>
      <c r="U18699" s="35" t="inlineStr">
        <is>
          <t>S5100023J - Organización Central</t>
        </is>
      </c>
      <c r="V18699" s="35" t="inlineStr">
        <is>
          <t>Director General</t>
        </is>
      </c>
      <c r="W18699" s="35" t="inlineStr">
        <is>
          <t/>
        </is>
      </c>
      <c r="X18699" s="35" t="inlineStr">
        <is>
          <t/>
        </is>
      </c>
      <c r="Y18699" s="35" t="inlineStr">
        <is>
          <t>09/01/2026 09:00</t>
        </is>
      </c>
      <c r="Z18699" s="35" t="inlineStr">
        <is>
          <t>https://www.contratacion.euskadi.eus/anuncio_contratacion/contratacion-licencia-uso-portal-fapap/exposakisap2025001783/webkpe00-kpesimpc/es/</t>
        </is>
      </c>
      <c r="AA18699" s="35" t="inlineStr">
        <is>
          <t>https://www.contratacion.euskadi.eus/webkpe00-kpesimpc/es/contenidos/anuncio_contratacion/exposakisap2025001783/es_doc/index.html</t>
        </is>
      </c>
      <c r="AB18699" s="35" t="inlineStr">
        <is>
          <t>https://www.contratacion.euskadi.eus/contenidos/anuncio_contratacion/exposakisap2025001783/es_doc/data/es_r01dtpd19c2d2c71112af37f382654884b684445a4</t>
        </is>
      </c>
      <c r="AC18699" s="35" t="inlineStr">
        <is>
          <t>https://www.contratacion.euskadi.eus/contenidos/anuncio_contratacion/exposakisap2025001783/r01Index/exposakisap2025001783-idxContent.xml</t>
        </is>
      </c>
      <c r="AD18699" s="35" t="inlineStr">
        <is>
          <t>05/02/2026</t>
        </is>
      </c>
      <c r="AE18699" s="35" t="inlineStr">
        <is>
          <t>r01eEF101135D3F04C4806230B827B80FC4755949557</t>
        </is>
      </c>
      <c r="AF18699" s="35" t="inlineStr">
        <is>
          <t>Osakidetza - Servicio Vasco de Salud</t>
        </is>
      </c>
      <c r="AG18699" s="35" t="inlineStr">
        <is>
          <t>r01epd0135f77bdf0c537ea4ec900da24f29d1d77</t>
        </is>
      </c>
      <c r="AH18699" s="35" t="inlineStr">
        <is>
          <t>Dirección General</t>
        </is>
      </c>
      <c r="AI18699" s="35" t="inlineStr">
        <is>
          <t/>
        </is>
      </c>
      <c r="AJ18699" s="35" t="inlineStr">
        <is>
          <t/>
        </is>
      </c>
    </row>
    <row r="18700" customHeight="true" ht="15.0">
      <c r="A18700" s="35" t="inlineStr">
        <is>
          <t>Servicio de mantenimiento de diversos equipos General Electric de la OSI Araba</t>
        </is>
      </c>
      <c r="B18700" s="35" t="inlineStr">
        <is>
          <t/>
        </is>
      </c>
      <c r="C18700" s="35" t="inlineStr">
        <is>
          <t>Gobierno Vasco</t>
        </is>
      </c>
      <c r="D18700" s="35" t="inlineStr">
        <is>
          <t/>
        </is>
      </c>
      <c r="E18700" s="35" t="inlineStr">
        <is>
          <t/>
        </is>
      </c>
      <c r="F18700" s="35" t="inlineStr">
        <is>
          <t/>
        </is>
      </c>
      <c r="G18700" s="35" t="inlineStr">
        <is>
          <t>Servicio de mantenimiento de diversos equipos General Electric de la OSI Araba</t>
        </is>
      </c>
      <c r="H18700" s="35" t="inlineStr">
        <is>
          <t>Servicio de mantenimiento de diversos equipos General Electric de la OSI Araba</t>
        </is>
      </c>
      <c r="I18700" s="35" t="inlineStr">
        <is>
          <t/>
        </is>
      </c>
      <c r="J18700" s="35" t="inlineStr">
        <is>
          <t>15/10/2025</t>
        </is>
      </c>
      <c r="K18700" s="35" t="inlineStr">
        <is>
          <t>2025/01796</t>
        </is>
      </c>
      <c r="L18700" s="35" t="inlineStr">
        <is>
          <t>Formalización del contrato</t>
        </is>
      </c>
      <c r="M18700" s="35" t="inlineStr">
        <is>
          <t>false</t>
        </is>
      </c>
      <c r="N18700" s="35" t="inlineStr">
        <is>
          <t/>
        </is>
      </c>
      <c r="O18700" s="35" t="inlineStr">
        <is>
          <t/>
        </is>
      </c>
      <c r="P18700" s="35" t="inlineStr">
        <is>
          <t/>
        </is>
      </c>
      <c r="Q18700" s="35" t="inlineStr">
        <is>
          <t/>
        </is>
      </c>
      <c r="R18700" s="35" t="inlineStr">
        <is>
          <t/>
        </is>
      </c>
      <c r="S18700" s="35" t="inlineStr">
        <is>
          <t>https://www.contratacion.euskadi.eus/webkpe00-kpeperfi/es/contenidos/anuncio_contratacion/exposakisap2025001796/es_doc/images/logo_oskidetza_30.jpg</t>
        </is>
      </c>
      <c r="T18700" s="35" t="inlineStr">
        <is>
          <t>OSAKIDETZA - Servicio Vasco de Salud</t>
        </is>
      </c>
      <c r="U18700" s="35" t="inlineStr">
        <is>
          <t>S5100023J - Hospital Universitario Araba</t>
        </is>
      </c>
      <c r="V18700" s="35" t="inlineStr">
        <is>
          <t>Director Gerente</t>
        </is>
      </c>
      <c r="W18700" s="35" t="inlineStr">
        <is>
          <t/>
        </is>
      </c>
      <c r="X18700" s="35" t="inlineStr">
        <is>
          <t/>
        </is>
      </c>
      <c r="Y18700" s="35" t="inlineStr">
        <is>
          <t>14/11/2025 12:00</t>
        </is>
      </c>
      <c r="Z18700" s="35" t="inlineStr">
        <is>
          <t>https://www.contratacion.euskadi.eus/anuncio_contratacion/servicio-mantenimiento-diversos-equipos-general-electric-osi-araba/webkpe00-kpesimpc/es/</t>
        </is>
      </c>
      <c r="AA18700" s="35" t="inlineStr">
        <is>
          <t>https://www.contratacion.euskadi.eus/webkpe00-kpesimpc/es/contenidos/anuncio_contratacion/exposakisap2025001796/es_doc/index.html</t>
        </is>
      </c>
      <c r="AB18700" s="35" t="inlineStr">
        <is>
          <t>https://www.contratacion.euskadi.eus/contenidos/anuncio_contratacion/exposakisap2025001796/es_doc/data/es_r01dtpd199e6abf3e277b610dd1920f43da1986dc8</t>
        </is>
      </c>
      <c r="AC18700" s="35" t="inlineStr">
        <is>
          <t>https://www.contratacion.euskadi.eus/contenidos/anuncio_contratacion/exposakisap2025001796/r01Index/exposakisap2025001796-idxContent.xml</t>
        </is>
      </c>
      <c r="AD18700" s="35" t="inlineStr">
        <is>
          <t>20/01/2026</t>
        </is>
      </c>
      <c r="AE18700" s="35" t="inlineStr">
        <is>
          <t>r01eEF101135D3F04C4806230B827B80FC4755949557</t>
        </is>
      </c>
      <c r="AF18700" s="35" t="inlineStr">
        <is>
          <t>Osakidetza - Servicio Vasco de Salud</t>
        </is>
      </c>
      <c r="AG18700" s="35" t="inlineStr">
        <is>
          <t>r01epd0134fa8f4a6917a2e03e5ec5f8023e70219</t>
        </is>
      </c>
      <c r="AH18700" s="35" t="inlineStr">
        <is>
          <t>Hospital Universitario Araba</t>
        </is>
      </c>
      <c r="AI18700" s="35" t="inlineStr">
        <is>
          <t/>
        </is>
      </c>
      <c r="AJ18700" s="35" t="inlineStr">
        <is>
          <t/>
        </is>
      </c>
    </row>
    <row r="18701" customHeight="true" ht="15.0">
      <c r="A18701" s="35" t="inlineStr">
        <is>
          <t>Suministro de Momelotinib (DOE)</t>
        </is>
      </c>
      <c r="B18701" s="35" t="inlineStr">
        <is>
          <t/>
        </is>
      </c>
      <c r="C18701" s="35" t="inlineStr">
        <is>
          <t>Gobierno Vasco</t>
        </is>
      </c>
      <c r="D18701" s="35" t="inlineStr">
        <is>
          <t/>
        </is>
      </c>
      <c r="E18701" s="35" t="inlineStr">
        <is>
          <t/>
        </is>
      </c>
      <c r="F18701" s="35" t="inlineStr">
        <is>
          <t/>
        </is>
      </c>
      <c r="G18701" s="35" t="inlineStr">
        <is>
          <t>Suministro de Momelotinib (DOE)</t>
        </is>
      </c>
      <c r="H18701" s="35" t="inlineStr">
        <is>
          <t>Suministro de Momelotinib (DOE)</t>
        </is>
      </c>
      <c r="I18701" s="35" t="inlineStr">
        <is>
          <t/>
        </is>
      </c>
      <c r="J18701" s="35" t="inlineStr">
        <is>
          <t>10/12/2025</t>
        </is>
      </c>
      <c r="K18701" s="35" t="inlineStr">
        <is>
          <t>2025/01797</t>
        </is>
      </c>
      <c r="L18701" s="35" t="inlineStr">
        <is>
          <t>Formalización del contrato</t>
        </is>
      </c>
      <c r="M18701" s="35" t="inlineStr">
        <is>
          <t>false</t>
        </is>
      </c>
      <c r="N18701" s="35" t="inlineStr">
        <is>
          <t/>
        </is>
      </c>
      <c r="O18701" s="35" t="inlineStr">
        <is>
          <t/>
        </is>
      </c>
      <c r="P18701" s="35" t="inlineStr">
        <is>
          <t/>
        </is>
      </c>
      <c r="Q18701" s="35" t="inlineStr">
        <is>
          <t/>
        </is>
      </c>
      <c r="R18701" s="35" t="inlineStr">
        <is>
          <t/>
        </is>
      </c>
      <c r="S18701" s="35" t="inlineStr">
        <is>
          <t>https://www.contratacion.euskadi.eus/webkpe00-kpeperfi/es/contenidos/anuncio_contratacion/exposakisap2025001797/es_doc/images/logo_oskidetza_30.jpg</t>
        </is>
      </c>
      <c r="T18701" s="35" t="inlineStr">
        <is>
          <t>OSAKIDETZA - Servicio Vasco de Salud</t>
        </is>
      </c>
      <c r="U18701" s="35" t="inlineStr">
        <is>
          <t>S5100023J - Organización Central</t>
        </is>
      </c>
      <c r="V18701" s="35" t="inlineStr">
        <is>
          <t>Director General</t>
        </is>
      </c>
      <c r="W18701" s="35" t="inlineStr">
        <is>
          <t/>
        </is>
      </c>
      <c r="X18701" s="35" t="inlineStr">
        <is>
          <t/>
        </is>
      </c>
      <c r="Y18701" s="35" t="inlineStr">
        <is>
          <t>12/11/2025 09:00</t>
        </is>
      </c>
      <c r="Z18701" s="35" t="inlineStr">
        <is>
          <t>https://www.contratacion.euskadi.eus/anuncio_contratacion/suministro-momelotinib-doe/webkpe00-kpesimpc/es/</t>
        </is>
      </c>
      <c r="AA18701" s="35" t="inlineStr">
        <is>
          <t>https://www.contratacion.euskadi.eus/webkpe00-kpesimpc/es/contenidos/anuncio_contratacion/exposakisap2025001797/es_doc/index.html</t>
        </is>
      </c>
      <c r="AB18701" s="35" t="inlineStr">
        <is>
          <t>https://www.contratacion.euskadi.eus/contenidos/anuncio_contratacion/exposakisap2025001797/es_doc/data/es_r01dtpd19b078bb17558ae323b3925898286b9d20d</t>
        </is>
      </c>
      <c r="AC18701" s="35" t="inlineStr">
        <is>
          <t>https://www.contratacion.euskadi.eus/contenidos/anuncio_contratacion/exposakisap2025001797/r01Index/exposakisap2025001797-idxContent.xml</t>
        </is>
      </c>
      <c r="AD18701" s="35" t="inlineStr">
        <is>
          <t>13/01/2026</t>
        </is>
      </c>
      <c r="AE18701" s="35" t="inlineStr">
        <is>
          <t>r01eEF101135D3F04C4806230B827B80FC4755949557</t>
        </is>
      </c>
      <c r="AF18701" s="35" t="inlineStr">
        <is>
          <t>Osakidetza - Servicio Vasco de Salud</t>
        </is>
      </c>
      <c r="AG18701" s="35" t="inlineStr">
        <is>
          <t>r01epd0135f77bdf0c537ea4ec900da24f29d1d77</t>
        </is>
      </c>
      <c r="AH18701" s="35" t="inlineStr">
        <is>
          <t>Dirección General</t>
        </is>
      </c>
      <c r="AI18701" s="35" t="inlineStr">
        <is>
          <t/>
        </is>
      </c>
      <c r="AJ18701" s="35" t="inlineStr">
        <is>
          <t/>
        </is>
      </c>
    </row>
    <row r="18702" customHeight="true" ht="15.0">
      <c r="A18702" s="35" t="inlineStr">
        <is>
          <t>Suministro de Remsima® (Inflximab) para la continuación de los tratamientos actuales, excluyendo los nuevos tratamientos</t>
        </is>
      </c>
      <c r="B18702" s="35" t="inlineStr">
        <is>
          <t/>
        </is>
      </c>
      <c r="C18702" s="35" t="inlineStr">
        <is>
          <t>Gobierno Vasco</t>
        </is>
      </c>
      <c r="D18702" s="35" t="inlineStr">
        <is>
          <t/>
        </is>
      </c>
      <c r="E18702" s="35" t="inlineStr">
        <is>
          <t/>
        </is>
      </c>
      <c r="F18702" s="35" t="inlineStr">
        <is>
          <t/>
        </is>
      </c>
      <c r="G18702" s="35" t="inlineStr">
        <is>
          <t>Suministro de Remsima® (Inflximab) para la continuación de los tratamientos actuales, excluyendo los nuevos tratamientos</t>
        </is>
      </c>
      <c r="H18702" s="35" t="inlineStr">
        <is>
          <t>Suministro de Remsima® (Inflximab) para la continuación de los tratamientos actuales, excluyendo los nuevos tratamientos</t>
        </is>
      </c>
      <c r="I18702" s="35" t="inlineStr">
        <is>
          <t/>
        </is>
      </c>
      <c r="J18702" s="35" t="inlineStr">
        <is>
          <t>04/12/2025</t>
        </is>
      </c>
      <c r="K18702" s="35" t="inlineStr">
        <is>
          <t>2025/01806</t>
        </is>
      </c>
      <c r="L18702" s="35" t="inlineStr">
        <is>
          <t>Formalización del contrato</t>
        </is>
      </c>
      <c r="M18702" s="35" t="inlineStr">
        <is>
          <t>false</t>
        </is>
      </c>
      <c r="N18702" s="35" t="inlineStr">
        <is>
          <t/>
        </is>
      </c>
      <c r="O18702" s="35" t="inlineStr">
        <is>
          <t/>
        </is>
      </c>
      <c r="P18702" s="35" t="inlineStr">
        <is>
          <t/>
        </is>
      </c>
      <c r="Q18702" s="35" t="inlineStr">
        <is>
          <t/>
        </is>
      </c>
      <c r="R18702" s="35" t="inlineStr">
        <is>
          <t/>
        </is>
      </c>
      <c r="S18702" s="35" t="inlineStr">
        <is>
          <t>https://www.contratacion.euskadi.eus/webkpe00-kpeperfi/es/contenidos/anuncio_contratacion/exposakisap2025001806/es_doc/images/logo_oskidetza_30.jpg</t>
        </is>
      </c>
      <c r="T18702" s="35" t="inlineStr">
        <is>
          <t>OSAKIDETZA - Servicio Vasco de Salud</t>
        </is>
      </c>
      <c r="U18702" s="35" t="inlineStr">
        <is>
          <t>S5100023J - Organización Central</t>
        </is>
      </c>
      <c r="V18702" s="35" t="inlineStr">
        <is>
          <t>Director General</t>
        </is>
      </c>
      <c r="W18702" s="35" t="inlineStr">
        <is>
          <t/>
        </is>
      </c>
      <c r="X18702" s="35" t="inlineStr">
        <is>
          <t/>
        </is>
      </c>
      <c r="Y18702" s="35" t="inlineStr">
        <is>
          <t>05/11/2025 09:00</t>
        </is>
      </c>
      <c r="Z18702" s="35" t="inlineStr">
        <is>
          <t>https://www.contratacion.euskadi.eus/anuncio_contratacion/suministro-remsima-inflximab-continuacion-tratamientos-actuales-excluyendo-nuevos-tratamientos/webkpe00-kpesimpc/es/</t>
        </is>
      </c>
      <c r="AA18702" s="35" t="inlineStr">
        <is>
          <t>https://www.contratacion.euskadi.eus/webkpe00-kpesimpc/es/contenidos/anuncio_contratacion/exposakisap2025001806/es_doc/index.html</t>
        </is>
      </c>
      <c r="AB18702" s="35" t="inlineStr">
        <is>
          <t>https://www.contratacion.euskadi.eus/contenidos/anuncio_contratacion/exposakisap2025001806/es_doc/data/es_r01dtpd19ae9aedf7a7e2aa572e818cd7d504df83d</t>
        </is>
      </c>
      <c r="AC18702" s="35" t="inlineStr">
        <is>
          <t>https://www.contratacion.euskadi.eus/contenidos/anuncio_contratacion/exposakisap2025001806/r01Index/exposakisap2025001806-idxContent.xml</t>
        </is>
      </c>
      <c r="AD18702" s="35" t="inlineStr">
        <is>
          <t>12/01/2026</t>
        </is>
      </c>
      <c r="AE18702" s="35" t="inlineStr">
        <is>
          <t>r01eEF101135D3F04C4806230B827B80FC4755949557</t>
        </is>
      </c>
      <c r="AF18702" s="35" t="inlineStr">
        <is>
          <t>Osakidetza - Servicio Vasco de Salud</t>
        </is>
      </c>
      <c r="AG18702" s="35" t="inlineStr">
        <is>
          <t>r01epd0135f77bdf0c537ea4ec900da24f29d1d77</t>
        </is>
      </c>
      <c r="AH18702" s="35" t="inlineStr">
        <is>
          <t>Dirección General</t>
        </is>
      </c>
      <c r="AI18702" s="35" t="inlineStr">
        <is>
          <t/>
        </is>
      </c>
      <c r="AJ18702" s="35" t="inlineStr">
        <is>
          <t/>
        </is>
      </c>
    </row>
    <row r="18703" customHeight="true" ht="15.0">
      <c r="A18703" s="35" t="inlineStr">
        <is>
          <t>Suministro de Tofersen (DOE)</t>
        </is>
      </c>
      <c r="B18703" s="35" t="inlineStr">
        <is>
          <t/>
        </is>
      </c>
      <c r="C18703" s="35" t="inlineStr">
        <is>
          <t>Gobierno Vasco</t>
        </is>
      </c>
      <c r="D18703" s="35" t="inlineStr">
        <is>
          <t/>
        </is>
      </c>
      <c r="E18703" s="35" t="inlineStr">
        <is>
          <t/>
        </is>
      </c>
      <c r="F18703" s="35" t="inlineStr">
        <is>
          <t/>
        </is>
      </c>
      <c r="G18703" s="35" t="inlineStr">
        <is>
          <t>Suministro de Tofersen (DOE)</t>
        </is>
      </c>
      <c r="H18703" s="35" t="inlineStr">
        <is>
          <t>Suministro de Tofersen (DOE)</t>
        </is>
      </c>
      <c r="I18703" s="35" t="inlineStr">
        <is>
          <t/>
        </is>
      </c>
      <c r="J18703" s="35" t="inlineStr">
        <is>
          <t>16/12/2025</t>
        </is>
      </c>
      <c r="K18703" s="35" t="inlineStr">
        <is>
          <t>2025/01820</t>
        </is>
      </c>
      <c r="L18703" s="35" t="inlineStr">
        <is>
          <t>Formalización del contrato</t>
        </is>
      </c>
      <c r="M18703" s="35" t="inlineStr">
        <is>
          <t>false</t>
        </is>
      </c>
      <c r="N18703" s="35" t="inlineStr">
        <is>
          <t/>
        </is>
      </c>
      <c r="O18703" s="35" t="inlineStr">
        <is>
          <t/>
        </is>
      </c>
      <c r="P18703" s="35" t="inlineStr">
        <is>
          <t/>
        </is>
      </c>
      <c r="Q18703" s="35" t="inlineStr">
        <is>
          <t/>
        </is>
      </c>
      <c r="R18703" s="35" t="inlineStr">
        <is>
          <t/>
        </is>
      </c>
      <c r="S18703" s="35" t="inlineStr">
        <is>
          <t>https://www.contratacion.euskadi.eus/webkpe00-kpeperfi/es/contenidos/anuncio_contratacion/exposakisap2025001820/es_doc/images/logo_oskidetza_30.jpg</t>
        </is>
      </c>
      <c r="T18703" s="35" t="inlineStr">
        <is>
          <t>OSAKIDETZA - Servicio Vasco de Salud</t>
        </is>
      </c>
      <c r="U18703" s="35" t="inlineStr">
        <is>
          <t>S5100023J - Organización Central</t>
        </is>
      </c>
      <c r="V18703" s="35" t="inlineStr">
        <is>
          <t>Director General</t>
        </is>
      </c>
      <c r="W18703" s="35" t="inlineStr">
        <is>
          <t/>
        </is>
      </c>
      <c r="X18703" s="35" t="inlineStr">
        <is>
          <t/>
        </is>
      </c>
      <c r="Y18703" s="35" t="inlineStr">
        <is>
          <t>11/11/2025 09:00</t>
        </is>
      </c>
      <c r="Z18703" s="35" t="inlineStr">
        <is>
          <t>https://www.contratacion.euskadi.eus/anuncio_contratacion/suministro-tofersen-doe/webkpe00-kpesimpc/es/</t>
        </is>
      </c>
      <c r="AA18703" s="35" t="inlineStr">
        <is>
          <t>https://www.contratacion.euskadi.eus/webkpe00-kpesimpc/es/contenidos/anuncio_contratacion/exposakisap2025001820/es_doc/index.html</t>
        </is>
      </c>
      <c r="AB18703" s="35" t="inlineStr">
        <is>
          <t>https://www.contratacion.euskadi.eus/contenidos/anuncio_contratacion/exposakisap2025001820/es_doc/data/es_r01dtpd19b2655e3307e2aa5722fd57528025eadbb</t>
        </is>
      </c>
      <c r="AC18703" s="35" t="inlineStr">
        <is>
          <t>https://www.contratacion.euskadi.eus/contenidos/anuncio_contratacion/exposakisap2025001820/r01Index/exposakisap2025001820-idxContent.xml</t>
        </is>
      </c>
      <c r="AD18703" s="35" t="inlineStr">
        <is>
          <t>15/01/2026</t>
        </is>
      </c>
      <c r="AE18703" s="35" t="inlineStr">
        <is>
          <t>r01eEF101135D3F04C4806230B827B80FC4755949557</t>
        </is>
      </c>
      <c r="AF18703" s="35" t="inlineStr">
        <is>
          <t>Osakidetza - Servicio Vasco de Salud</t>
        </is>
      </c>
      <c r="AG18703" s="35" t="inlineStr">
        <is>
          <t>r01epd0135f77bdf0c537ea4ec900da24f29d1d77</t>
        </is>
      </c>
      <c r="AH18703" s="35" t="inlineStr">
        <is>
          <t>Dirección General</t>
        </is>
      </c>
      <c r="AI18703" s="35" t="inlineStr">
        <is>
          <t/>
        </is>
      </c>
      <c r="AJ18703" s="35" t="inlineStr">
        <is>
          <t/>
        </is>
      </c>
    </row>
    <row r="18704" customHeight="true" ht="15.0">
      <c r="A18704" s="35" t="inlineStr">
        <is>
          <t>Suministro de bisturís estériles desechables de seguridad con hoja de acero al carbono y hojas de bisturís estériles desechables de acero al carbono para la OSI Bilbao Basurto.</t>
        </is>
      </c>
      <c r="B18704" s="35" t="inlineStr">
        <is>
          <t/>
        </is>
      </c>
      <c r="C18704" s="35" t="inlineStr">
        <is>
          <t>Gobierno Vasco</t>
        </is>
      </c>
      <c r="D18704" s="35" t="inlineStr">
        <is>
          <t/>
        </is>
      </c>
      <c r="E18704" s="35" t="inlineStr">
        <is>
          <t/>
        </is>
      </c>
      <c r="F18704" s="35" t="inlineStr">
        <is>
          <t/>
        </is>
      </c>
      <c r="G18704" s="35" t="inlineStr">
        <is>
          <t>Suministro de bisturís estériles desechables de seguridad con hoja de acero al carbono y hojas de bisturís estériles desechables de acero al carbono para la OSI Bilbao Basurto.</t>
        </is>
      </c>
      <c r="H18704" s="35" t="inlineStr">
        <is>
          <t>Suministro de bisturís estériles desechables de seguridad con hoja de acero al carbono y hojas de bisturís estériles desechables de acero al carbono para la OSI Bilbao Basurto.</t>
        </is>
      </c>
      <c r="I18704" s="35" t="inlineStr">
        <is>
          <t/>
        </is>
      </c>
      <c r="J18704" s="35" t="inlineStr">
        <is>
          <t>09/10/2025</t>
        </is>
      </c>
      <c r="K18704" s="35" t="inlineStr">
        <is>
          <t>2025/01823</t>
        </is>
      </c>
      <c r="L18704" s="35" t="inlineStr">
        <is>
          <t>Formalización del contrato</t>
        </is>
      </c>
      <c r="M18704" s="35" t="inlineStr">
        <is>
          <t>false</t>
        </is>
      </c>
      <c r="N18704" s="35" t="inlineStr">
        <is>
          <t/>
        </is>
      </c>
      <c r="O18704" s="35" t="inlineStr">
        <is>
          <t/>
        </is>
      </c>
      <c r="P18704" s="35" t="inlineStr">
        <is>
          <t/>
        </is>
      </c>
      <c r="Q18704" s="35" t="inlineStr">
        <is>
          <t/>
        </is>
      </c>
      <c r="R18704" s="35" t="inlineStr">
        <is>
          <t/>
        </is>
      </c>
      <c r="S18704" s="35" t="inlineStr">
        <is>
          <t>https://www.contratacion.euskadi.eus/webkpe00-kpeperfi/es/contenidos/anuncio_contratacion/exposakisap2025001823/es_doc/images/logo_oskidetza_30.jpg</t>
        </is>
      </c>
      <c r="T18704" s="35" t="inlineStr">
        <is>
          <t>OSAKIDETZA - Servicio Vasco de Salud</t>
        </is>
      </c>
      <c r="U18704" s="35" t="inlineStr">
        <is>
          <t>S5100023J - OSI Bilbao-Basurto</t>
        </is>
      </c>
      <c r="V18704" s="35" t="inlineStr">
        <is>
          <t>Director Gerente</t>
        </is>
      </c>
      <c r="W18704" s="35" t="inlineStr">
        <is>
          <t/>
        </is>
      </c>
      <c r="X18704" s="35" t="inlineStr">
        <is>
          <t/>
        </is>
      </c>
      <c r="Y18704" s="35" t="inlineStr">
        <is>
          <t>07/11/2025 12:00</t>
        </is>
      </c>
      <c r="Z18704" s="35" t="inlineStr">
        <is>
          <t>https://www.contratacion.euskadi.eus/anuncio_contratacion/suministro-bisturis-esteriles-desechables-seguridad-hoja-acero-al-carbono-y-hojas-bisturis-esteriles-desechables-acero-al-carbono-osi-bilbao-basurto/webkpe00-kpesimpc/es/</t>
        </is>
      </c>
      <c r="AA18704" s="35" t="inlineStr">
        <is>
          <t>https://www.contratacion.euskadi.eus/webkpe00-kpesimpc/es/contenidos/anuncio_contratacion/exposakisap2025001823/es_doc/index.html</t>
        </is>
      </c>
      <c r="AB18704" s="35" t="inlineStr">
        <is>
          <t>https://www.contratacion.euskadi.eus/contenidos/anuncio_contratacion/exposakisap2025001823/es_doc/data/es_r01dtpd0019a4e7e033178f902d6c42fbb52805e8e</t>
        </is>
      </c>
      <c r="AC18704" s="35" t="inlineStr">
        <is>
          <t>https://www.contratacion.euskadi.eus/contenidos/anuncio_contratacion/exposakisap2025001823/r01Index/exposakisap2025001823-idxContent.xml</t>
        </is>
      </c>
      <c r="AD18704" s="35" t="inlineStr">
        <is>
          <t>02/02/2026</t>
        </is>
      </c>
      <c r="AE18704" s="35" t="inlineStr">
        <is>
          <t>r01eEF101135D3F04C4806230B827B80FC4755949557</t>
        </is>
      </c>
      <c r="AF18704" s="35" t="inlineStr">
        <is>
          <t>Osakidetza - Servicio Vasco de Salud</t>
        </is>
      </c>
      <c r="AG18704" s="35" t="inlineStr">
        <is>
          <t>r01epd014526f88f54c7b2143d8fee685d6f6339e</t>
        </is>
      </c>
      <c r="AH18704" s="35" t="inlineStr">
        <is>
          <t>Organización Sanitaria Integrada Bilbao-Basurto</t>
        </is>
      </c>
      <c r="AI18704" s="35" t="inlineStr">
        <is>
          <t/>
        </is>
      </c>
      <c r="AJ18704" s="35" t="inlineStr">
        <is>
          <t/>
        </is>
      </c>
    </row>
    <row r="18705" customHeight="true" ht="15.0">
      <c r="A18705" s="35" t="inlineStr">
        <is>
          <t>Servicio de Asistencia y Recadería No Planificados para la OSI Donostialdea</t>
        </is>
      </c>
      <c r="B18705" s="35" t="inlineStr">
        <is>
          <t/>
        </is>
      </c>
      <c r="C18705" s="35" t="inlineStr">
        <is>
          <t>Gobierno Vasco</t>
        </is>
      </c>
      <c r="D18705" s="35" t="inlineStr">
        <is>
          <t/>
        </is>
      </c>
      <c r="E18705" s="35" t="inlineStr">
        <is>
          <t/>
        </is>
      </c>
      <c r="F18705" s="35" t="inlineStr">
        <is>
          <t/>
        </is>
      </c>
      <c r="G18705" s="35" t="inlineStr">
        <is>
          <t>Servicio de Asistencia y Recadería No Planificados para la OSI Donostialdea</t>
        </is>
      </c>
      <c r="H18705" s="35" t="inlineStr">
        <is>
          <t>Servicio de Asistencia y Recadería No Planificados para la OSI Donostialdea</t>
        </is>
      </c>
      <c r="I18705" s="35" t="inlineStr">
        <is>
          <t/>
        </is>
      </c>
      <c r="J18705" s="35" t="inlineStr">
        <is>
          <t>02/01/2026</t>
        </is>
      </c>
      <c r="K18705" s="35" t="inlineStr">
        <is>
          <t>2025/01827</t>
        </is>
      </c>
      <c r="L18705" s="35" t="inlineStr">
        <is>
          <t>Adjudicación provisional / definitiva</t>
        </is>
      </c>
      <c r="M18705" s="35" t="inlineStr">
        <is>
          <t>true</t>
        </is>
      </c>
      <c r="N18705" s="35" t="inlineStr">
        <is>
          <t/>
        </is>
      </c>
      <c r="O18705" s="35" t="inlineStr">
        <is>
          <t/>
        </is>
      </c>
      <c r="P18705" s="35" t="inlineStr">
        <is>
          <t/>
        </is>
      </c>
      <c r="Q18705" s="35" t="inlineStr">
        <is>
          <t/>
        </is>
      </c>
      <c r="R18705" s="35" t="inlineStr">
        <is>
          <t/>
        </is>
      </c>
      <c r="S18705" s="35" t="inlineStr">
        <is>
          <t>https://www.contratacion.euskadi.eus/webkpe00-kpeperfi/es/contenidos/anuncio_contratacion/exposakisap2025001827/es_doc/images/logo_oskidetza_30.jpg</t>
        </is>
      </c>
      <c r="T18705" s="35" t="inlineStr">
        <is>
          <t>OSAKIDETZA - Servicio Vasco de Salud</t>
        </is>
      </c>
      <c r="U18705" s="35" t="inlineStr">
        <is>
          <t>S5100023J - Hospital Universitario Donostia</t>
        </is>
      </c>
      <c r="V18705" s="35" t="inlineStr">
        <is>
          <t>Director Gerente</t>
        </is>
      </c>
      <c r="W18705" s="35" t="inlineStr">
        <is>
          <t/>
        </is>
      </c>
      <c r="X18705" s="35" t="inlineStr">
        <is>
          <t/>
        </is>
      </c>
      <c r="Y18705" s="35" t="inlineStr">
        <is>
          <t/>
        </is>
      </c>
      <c r="Z18705" s="35" t="inlineStr">
        <is>
          <t>https://www.contratacion.euskadi.eus/anuncio_contratacion/servicio-asistencia-y-recaderia-no-planificados-osi-donostialdea/webkpe00-kpesimpc/es/</t>
        </is>
      </c>
      <c r="AA18705" s="35" t="inlineStr">
        <is>
          <t>https://www.contratacion.euskadi.eus/webkpe00-kpesimpc/es/contenidos/anuncio_contratacion/exposakisap2025001827/es_doc/index.html</t>
        </is>
      </c>
      <c r="AB18705" s="35" t="inlineStr">
        <is>
          <t>https://www.contratacion.euskadi.eus/contenidos/anuncio_contratacion/exposakisap2025001827/es_doc/data/es_r01dtpd19b7d73d2753dc02453e6170048009510df</t>
        </is>
      </c>
      <c r="AC18705" s="35" t="inlineStr">
        <is>
          <t>https://www.contratacion.euskadi.eus/contenidos/anuncio_contratacion/exposakisap2025001827/r01Index/exposakisap2025001827-idxContent.xml</t>
        </is>
      </c>
      <c r="AD18705" s="35" t="inlineStr">
        <is>
          <t>02/01/2026</t>
        </is>
      </c>
      <c r="AE18705" s="35" t="inlineStr">
        <is>
          <t>r01eEF101135D3F04C4806230B827B80FC4755949557</t>
        </is>
      </c>
      <c r="AF18705" s="35" t="inlineStr">
        <is>
          <t>Osakidetza - Servicio Vasco de Salud</t>
        </is>
      </c>
      <c r="AG18705" s="35" t="inlineStr">
        <is>
          <t>r01epd011aed8a216524a1eba60a89109c2e61c60</t>
        </is>
      </c>
      <c r="AH18705" s="35" t="inlineStr">
        <is>
          <t>Hospital Universitario Donostia</t>
        </is>
      </c>
      <c r="AI18705" s="35" t="inlineStr">
        <is>
          <t/>
        </is>
      </c>
      <c r="AJ18705" s="35" t="inlineStr">
        <is>
          <t/>
        </is>
      </c>
    </row>
    <row r="18706" customHeight="true" ht="15.0">
      <c r="A18706" s="35" t="inlineStr">
        <is>
          <t>Servicio de Mensajería para la OSI Donostialdea</t>
        </is>
      </c>
      <c r="B18706" s="35" t="inlineStr">
        <is>
          <t/>
        </is>
      </c>
      <c r="C18706" s="35" t="inlineStr">
        <is>
          <t>Gobierno Vasco</t>
        </is>
      </c>
      <c r="D18706" s="35" t="inlineStr">
        <is>
          <t/>
        </is>
      </c>
      <c r="E18706" s="35" t="inlineStr">
        <is>
          <t/>
        </is>
      </c>
      <c r="F18706" s="35" t="inlineStr">
        <is>
          <t/>
        </is>
      </c>
      <c r="G18706" s="35" t="inlineStr">
        <is>
          <t>Servicio de Mensajería para la OSI Donostialdea</t>
        </is>
      </c>
      <c r="H18706" s="35" t="inlineStr">
        <is>
          <t>Servicio de Mensajería para la OSI Donostialdea</t>
        </is>
      </c>
      <c r="I18706" s="35" t="inlineStr">
        <is>
          <t/>
        </is>
      </c>
      <c r="J18706" s="35" t="inlineStr">
        <is>
          <t>02/01/2026</t>
        </is>
      </c>
      <c r="K18706" s="35" t="inlineStr">
        <is>
          <t>2025/01828</t>
        </is>
      </c>
      <c r="L18706" s="35" t="inlineStr">
        <is>
          <t>Adjudicación provisional / definitiva</t>
        </is>
      </c>
      <c r="M18706" s="35" t="inlineStr">
        <is>
          <t>true</t>
        </is>
      </c>
      <c r="N18706" s="35" t="inlineStr">
        <is>
          <t/>
        </is>
      </c>
      <c r="O18706" s="35" t="inlineStr">
        <is>
          <t/>
        </is>
      </c>
      <c r="P18706" s="35" t="inlineStr">
        <is>
          <t/>
        </is>
      </c>
      <c r="Q18706" s="35" t="inlineStr">
        <is>
          <t/>
        </is>
      </c>
      <c r="R18706" s="35" t="inlineStr">
        <is>
          <t/>
        </is>
      </c>
      <c r="S18706" s="35" t="inlineStr">
        <is>
          <t>https://www.contratacion.euskadi.eus/webkpe00-kpeperfi/es/contenidos/anuncio_contratacion/exposakisap2025001828/es_doc/images/logo_oskidetza_30.jpg</t>
        </is>
      </c>
      <c r="T18706" s="35" t="inlineStr">
        <is>
          <t>OSAKIDETZA - Servicio Vasco de Salud</t>
        </is>
      </c>
      <c r="U18706" s="35" t="inlineStr">
        <is>
          <t>S5100023J - Hospital Universitario Donostia</t>
        </is>
      </c>
      <c r="V18706" s="35" t="inlineStr">
        <is>
          <t>Director Gerente</t>
        </is>
      </c>
      <c r="W18706" s="35" t="inlineStr">
        <is>
          <t/>
        </is>
      </c>
      <c r="X18706" s="35" t="inlineStr">
        <is>
          <t/>
        </is>
      </c>
      <c r="Y18706" s="35" t="inlineStr">
        <is>
          <t/>
        </is>
      </c>
      <c r="Z18706" s="35" t="inlineStr">
        <is>
          <t>https://www.contratacion.euskadi.eus/anuncio_contratacion/servicio-mensajeria-osi-donostialdea/exposakisap2025001828/webkpe00-kpesimpc/es/</t>
        </is>
      </c>
      <c r="AA18706" s="35" t="inlineStr">
        <is>
          <t>https://www.contratacion.euskadi.eus/webkpe00-kpesimpc/es/contenidos/anuncio_contratacion/exposakisap2025001828/es_doc/index.html</t>
        </is>
      </c>
      <c r="AB18706" s="35" t="inlineStr">
        <is>
          <t>https://www.contratacion.euskadi.eus/contenidos/anuncio_contratacion/exposakisap2025001828/es_doc/data/es_r01dtpd019b7d7864e02bd4c0fe9902516cc65fe39</t>
        </is>
      </c>
      <c r="AC18706" s="35" t="inlineStr">
        <is>
          <t>https://www.contratacion.euskadi.eus/contenidos/anuncio_contratacion/exposakisap2025001828/r01Index/exposakisap2025001828-idxContent.xml</t>
        </is>
      </c>
      <c r="AD18706" s="35" t="inlineStr">
        <is>
          <t>02/01/2026</t>
        </is>
      </c>
      <c r="AE18706" s="35" t="inlineStr">
        <is>
          <t>r01eEF101135D3F04C4806230B827B80FC4755949557</t>
        </is>
      </c>
      <c r="AF18706" s="35" t="inlineStr">
        <is>
          <t>Osakidetza - Servicio Vasco de Salud</t>
        </is>
      </c>
      <c r="AG18706" s="35" t="inlineStr">
        <is>
          <t>r01epd011aed8a216524a1eba60a89109c2e61c60</t>
        </is>
      </c>
      <c r="AH18706" s="35" t="inlineStr">
        <is>
          <t>Hospital Universitario Donostia</t>
        </is>
      </c>
      <c r="AI18706" s="35" t="inlineStr">
        <is>
          <t/>
        </is>
      </c>
      <c r="AJ18706" s="35" t="inlineStr">
        <is>
          <t/>
        </is>
      </c>
    </row>
    <row r="18707" customHeight="true" ht="15.0">
      <c r="A18707" s="35" t="inlineStr">
        <is>
          <t>Suministro de Eltrombopag (DOE)</t>
        </is>
      </c>
      <c r="B18707" s="35" t="inlineStr">
        <is>
          <t/>
        </is>
      </c>
      <c r="C18707" s="35" t="inlineStr">
        <is>
          <t>Gobierno Vasco</t>
        </is>
      </c>
      <c r="D18707" s="35" t="inlineStr">
        <is>
          <t/>
        </is>
      </c>
      <c r="E18707" s="35" t="inlineStr">
        <is>
          <t/>
        </is>
      </c>
      <c r="F18707" s="35" t="inlineStr">
        <is>
          <t/>
        </is>
      </c>
      <c r="G18707" s="35" t="inlineStr">
        <is>
          <t>Suministro de Eltrombopag (DOE)</t>
        </is>
      </c>
      <c r="H18707" s="35" t="inlineStr">
        <is>
          <t>Suministro de Eltrombopag (DOE)</t>
        </is>
      </c>
      <c r="I18707" s="35" t="inlineStr">
        <is>
          <t/>
        </is>
      </c>
      <c r="J18707" s="35" t="inlineStr">
        <is>
          <t>27/10/2025</t>
        </is>
      </c>
      <c r="K18707" s="35" t="inlineStr">
        <is>
          <t>2025/01840</t>
        </is>
      </c>
      <c r="L18707" s="35" t="inlineStr">
        <is>
          <t>Anuncio en estudio / Plazo cerrado</t>
        </is>
      </c>
      <c r="M18707" s="35" t="inlineStr">
        <is>
          <t>false</t>
        </is>
      </c>
      <c r="N18707" s="35" t="inlineStr">
        <is>
          <t/>
        </is>
      </c>
      <c r="O18707" s="35" t="inlineStr">
        <is>
          <t/>
        </is>
      </c>
      <c r="P18707" s="35" t="inlineStr">
        <is>
          <t/>
        </is>
      </c>
      <c r="Q18707" s="35" t="inlineStr">
        <is>
          <t/>
        </is>
      </c>
      <c r="R18707" s="35" t="inlineStr">
        <is>
          <t/>
        </is>
      </c>
      <c r="S18707" s="35" t="inlineStr">
        <is>
          <t>https://www.contratacion.euskadi.eus/webkpe00-kpeperfi/es/contenidos/anuncio_contratacion/exposakisap2025001840/es_doc/images/logo_oskidetza_30.jpg</t>
        </is>
      </c>
      <c r="T18707" s="35" t="inlineStr">
        <is>
          <t>OSAKIDETZA - Servicio Vasco de Salud</t>
        </is>
      </c>
      <c r="U18707" s="35" t="inlineStr">
        <is>
          <t>S5100023J - Organización Central</t>
        </is>
      </c>
      <c r="V18707" s="35" t="inlineStr">
        <is>
          <t>Director General</t>
        </is>
      </c>
      <c r="W18707" s="35" t="inlineStr">
        <is>
          <t/>
        </is>
      </c>
      <c r="X18707" s="35" t="inlineStr">
        <is>
          <t/>
        </is>
      </c>
      <c r="Y18707" s="35" t="inlineStr">
        <is>
          <t>24/11/2025 11:00</t>
        </is>
      </c>
      <c r="Z18707" s="35" t="inlineStr">
        <is>
          <t>https://www.contratacion.euskadi.eus/anuncio_contratacion/suministro-eltrombopag-doe/webkpe00-kpesimpc/es/</t>
        </is>
      </c>
      <c r="AA18707" s="35" t="inlineStr">
        <is>
          <t>https://www.contratacion.euskadi.eus/webkpe00-kpesimpc/es/contenidos/anuncio_contratacion/exposakisap2025001840/es_doc/index.html</t>
        </is>
      </c>
      <c r="AB18707" s="35" t="inlineStr">
        <is>
          <t>https://www.contratacion.euskadi.eus/contenidos/anuncio_contratacion/exposakisap2025001840/es_doc/data/es_r01dtpd19a252a7afc550881e6a767433909e3c592</t>
        </is>
      </c>
      <c r="AC18707" s="35" t="inlineStr">
        <is>
          <t>https://www.contratacion.euskadi.eus/contenidos/anuncio_contratacion/exposakisap2025001840/r01Index/exposakisap2025001840-idxContent.xml</t>
        </is>
      </c>
      <c r="AD18707" s="35" t="inlineStr">
        <is>
          <t>28/01/2026</t>
        </is>
      </c>
      <c r="AE18707" s="35" t="inlineStr">
        <is>
          <t>r01eEF101135D3F04C4806230B827B80FC4755949557</t>
        </is>
      </c>
      <c r="AF18707" s="35" t="inlineStr">
        <is>
          <t>Osakidetza - Servicio Vasco de Salud</t>
        </is>
      </c>
      <c r="AG18707" s="35" t="inlineStr">
        <is>
          <t>r01epd0135f77bdf0c537ea4ec900da24f29d1d77</t>
        </is>
      </c>
      <c r="AH18707" s="35" t="inlineStr">
        <is>
          <t>Dirección General</t>
        </is>
      </c>
      <c r="AI18707" s="35" t="inlineStr">
        <is>
          <t/>
        </is>
      </c>
      <c r="AJ18707" s="35" t="inlineStr">
        <is>
          <t/>
        </is>
      </c>
    </row>
    <row r="18708" customHeight="true" ht="15.0">
      <c r="A18708" s="35" t="inlineStr">
        <is>
          <t>Mantenimiento de Colectores de Líquidos STRYKER NEPTUNO para el H.U. Donostia (OSI Donostialdea)</t>
        </is>
      </c>
      <c r="B18708" s="35" t="inlineStr">
        <is>
          <t/>
        </is>
      </c>
      <c r="C18708" s="35" t="inlineStr">
        <is>
          <t>Gobierno Vasco</t>
        </is>
      </c>
      <c r="D18708" s="35" t="inlineStr">
        <is>
          <t/>
        </is>
      </c>
      <c r="E18708" s="35" t="inlineStr">
        <is>
          <t/>
        </is>
      </c>
      <c r="F18708" s="35" t="inlineStr">
        <is>
          <t/>
        </is>
      </c>
      <c r="G18708" s="35" t="inlineStr">
        <is>
          <t>Mantenimiento de Colectores de Líquidos STRYKER NEPTUNO para el H.U. Donostia (OSI Donostialdea)</t>
        </is>
      </c>
      <c r="H18708" s="35" t="inlineStr">
        <is>
          <t>Mantenimiento de Colectores de Líquidos STRYKER NEPTUNO para el H.U. Donostia (OSI Donostialdea)</t>
        </is>
      </c>
      <c r="I18708" s="35" t="inlineStr">
        <is>
          <t/>
        </is>
      </c>
      <c r="J18708" s="35" t="inlineStr">
        <is>
          <t>02/01/2026</t>
        </is>
      </c>
      <c r="K18708" s="35" t="inlineStr">
        <is>
          <t>2025/01846</t>
        </is>
      </c>
      <c r="L18708" s="35" t="inlineStr">
        <is>
          <t>Adjudicación provisional / definitiva</t>
        </is>
      </c>
      <c r="M18708" s="35" t="inlineStr">
        <is>
          <t>true</t>
        </is>
      </c>
      <c r="N18708" s="35" t="inlineStr">
        <is>
          <t/>
        </is>
      </c>
      <c r="O18708" s="35" t="inlineStr">
        <is>
          <t/>
        </is>
      </c>
      <c r="P18708" s="35" t="inlineStr">
        <is>
          <t/>
        </is>
      </c>
      <c r="Q18708" s="35" t="inlineStr">
        <is>
          <t/>
        </is>
      </c>
      <c r="R18708" s="35" t="inlineStr">
        <is>
          <t/>
        </is>
      </c>
      <c r="S18708" s="35" t="inlineStr">
        <is>
          <t>https://www.contratacion.euskadi.eus/webkpe00-kpeperfi/es/contenidos/anuncio_contratacion/exposakisap2025001846/es_doc/images/logo_oskidetza_30.jpg</t>
        </is>
      </c>
      <c r="T18708" s="35" t="inlineStr">
        <is>
          <t>OSAKIDETZA - Servicio Vasco de Salud</t>
        </is>
      </c>
      <c r="U18708" s="35" t="inlineStr">
        <is>
          <t>S5100023J - Hospital Universitario Donostia</t>
        </is>
      </c>
      <c r="V18708" s="35" t="inlineStr">
        <is>
          <t>Director Gerente</t>
        </is>
      </c>
      <c r="W18708" s="35" t="inlineStr">
        <is>
          <t/>
        </is>
      </c>
      <c r="X18708" s="35" t="inlineStr">
        <is>
          <t/>
        </is>
      </c>
      <c r="Y18708" s="35" t="inlineStr">
        <is>
          <t/>
        </is>
      </c>
      <c r="Z18708" s="35" t="inlineStr">
        <is>
          <t>https://www.contratacion.euskadi.eus/anuncio_contratacion/mantenimiento-colectores-liquidos-stryker-neptuno-h-u-donostia-osi-donostialdea/exposakisap2025001846/webkpe00-kpesimpc/es/</t>
        </is>
      </c>
      <c r="AA18708" s="35" t="inlineStr">
        <is>
          <t>https://www.contratacion.euskadi.eus/webkpe00-kpesimpc/es/contenidos/anuncio_contratacion/exposakisap2025001846/es_doc/index.html</t>
        </is>
      </c>
      <c r="AB18708" s="35" t="inlineStr">
        <is>
          <t>https://www.contratacion.euskadi.eus/contenidos/anuncio_contratacion/exposakisap2025001846/es_doc/data/es_r01dtpd19b7d788c562bd4c0fed8e2942f2022240b</t>
        </is>
      </c>
      <c r="AC18708" s="35" t="inlineStr">
        <is>
          <t>https://www.contratacion.euskadi.eus/contenidos/anuncio_contratacion/exposakisap2025001846/r01Index/exposakisap2025001846-idxContent.xml</t>
        </is>
      </c>
      <c r="AD18708" s="35" t="inlineStr">
        <is>
          <t>02/01/2026</t>
        </is>
      </c>
      <c r="AE18708" s="35" t="inlineStr">
        <is>
          <t>r01eEF101135D3F04C4806230B827B80FC4755949557</t>
        </is>
      </c>
      <c r="AF18708" s="35" t="inlineStr">
        <is>
          <t>Osakidetza - Servicio Vasco de Salud</t>
        </is>
      </c>
      <c r="AG18708" s="35" t="inlineStr">
        <is>
          <t>r01epd011aed8a216524a1eba60a89109c2e61c60</t>
        </is>
      </c>
      <c r="AH18708" s="35" t="inlineStr">
        <is>
          <t>Hospital Universitario Donostia</t>
        </is>
      </c>
      <c r="AI18708" s="35" t="inlineStr">
        <is>
          <t/>
        </is>
      </c>
      <c r="AJ18708" s="35" t="inlineStr">
        <is>
          <t/>
        </is>
      </c>
    </row>
    <row r="18709" customHeight="true" ht="15.0">
      <c r="A18709" s="35" t="inlineStr">
        <is>
          <t>Mantenimiento de Armarios de Secado y Almacenamiento de Endoscopios WASSENBURG para el H.U. Donostia (OSI Donostialdea)</t>
        </is>
      </c>
      <c r="B18709" s="35" t="inlineStr">
        <is>
          <t/>
        </is>
      </c>
      <c r="C18709" s="35" t="inlineStr">
        <is>
          <t>Gobierno Vasco</t>
        </is>
      </c>
      <c r="D18709" s="35" t="inlineStr">
        <is>
          <t/>
        </is>
      </c>
      <c r="E18709" s="35" t="inlineStr">
        <is>
          <t/>
        </is>
      </c>
      <c r="F18709" s="35" t="inlineStr">
        <is>
          <t/>
        </is>
      </c>
      <c r="G18709" s="35" t="inlineStr">
        <is>
          <t>Mantenimiento de Armarios de Secado y Almacenamiento de Endoscopios WASSENBURG para el H.U. Donostia (OSI Donostialdea)</t>
        </is>
      </c>
      <c r="H18709" s="35" t="inlineStr">
        <is>
          <t>Mantenimiento de Armarios de Secado y Almacenamiento de Endoscopios WASSENBURG para el H.U. Donostia (OSI Donostialdea)</t>
        </is>
      </c>
      <c r="I18709" s="35" t="inlineStr">
        <is>
          <t/>
        </is>
      </c>
      <c r="J18709" s="35" t="inlineStr">
        <is>
          <t>02/01/2026</t>
        </is>
      </c>
      <c r="K18709" s="35" t="inlineStr">
        <is>
          <t>2025/01847</t>
        </is>
      </c>
      <c r="L18709" s="35" t="inlineStr">
        <is>
          <t>Adjudicación provisional / definitiva</t>
        </is>
      </c>
      <c r="M18709" s="35" t="inlineStr">
        <is>
          <t>true</t>
        </is>
      </c>
      <c r="N18709" s="35" t="inlineStr">
        <is>
          <t/>
        </is>
      </c>
      <c r="O18709" s="35" t="inlineStr">
        <is>
          <t/>
        </is>
      </c>
      <c r="P18709" s="35" t="inlineStr">
        <is>
          <t/>
        </is>
      </c>
      <c r="Q18709" s="35" t="inlineStr">
        <is>
          <t/>
        </is>
      </c>
      <c r="R18709" s="35" t="inlineStr">
        <is>
          <t/>
        </is>
      </c>
      <c r="S18709" s="35" t="inlineStr">
        <is>
          <t>https://www.contratacion.euskadi.eus/webkpe00-kpeperfi/es/contenidos/anuncio_contratacion/exposakisap2025001847/es_doc/images/logo_oskidetza_30.jpg</t>
        </is>
      </c>
      <c r="T18709" s="35" t="inlineStr">
        <is>
          <t>OSAKIDETZA - Servicio Vasco de Salud</t>
        </is>
      </c>
      <c r="U18709" s="35" t="inlineStr">
        <is>
          <t>S5100023J - Hospital Universitario Donostia</t>
        </is>
      </c>
      <c r="V18709" s="35" t="inlineStr">
        <is>
          <t>Director Gerente</t>
        </is>
      </c>
      <c r="W18709" s="35" t="inlineStr">
        <is>
          <t/>
        </is>
      </c>
      <c r="X18709" s="35" t="inlineStr">
        <is>
          <t/>
        </is>
      </c>
      <c r="Y18709" s="35" t="inlineStr">
        <is>
          <t/>
        </is>
      </c>
      <c r="Z18709" s="35" t="inlineStr">
        <is>
          <t>https://www.contratacion.euskadi.eus/anuncio_contratacion/mantenimiento-armarios-secado-y-almacenamiento-endoscopios-wassenburg-h-u-donostia-osi-donostialdea/exposakisap2025001847/webkpe00-kpesimpc/es/</t>
        </is>
      </c>
      <c r="AA18709" s="35" t="inlineStr">
        <is>
          <t>https://www.contratacion.euskadi.eus/webkpe00-kpesimpc/es/contenidos/anuncio_contratacion/exposakisap2025001847/es_doc/index.html</t>
        </is>
      </c>
      <c r="AB18709" s="35" t="inlineStr">
        <is>
          <t>https://www.contratacion.euskadi.eus/contenidos/anuncio_contratacion/exposakisap2025001847/es_doc/data/es_r01dtpd19b7d78b5182bd4c0fe29757bd5ac31d88f</t>
        </is>
      </c>
      <c r="AC18709" s="35" t="inlineStr">
        <is>
          <t>https://www.contratacion.euskadi.eus/contenidos/anuncio_contratacion/exposakisap2025001847/r01Index/exposakisap2025001847-idxContent.xml</t>
        </is>
      </c>
      <c r="AD18709" s="35" t="inlineStr">
        <is>
          <t>02/01/2026</t>
        </is>
      </c>
      <c r="AE18709" s="35" t="inlineStr">
        <is>
          <t>r01eEF101135D3F04C4806230B827B80FC4755949557</t>
        </is>
      </c>
      <c r="AF18709" s="35" t="inlineStr">
        <is>
          <t>Osakidetza - Servicio Vasco de Salud</t>
        </is>
      </c>
      <c r="AG18709" s="35" t="inlineStr">
        <is>
          <t>r01epd011aed8a216524a1eba60a89109c2e61c60</t>
        </is>
      </c>
      <c r="AH18709" s="35" t="inlineStr">
        <is>
          <t>Hospital Universitario Donostia</t>
        </is>
      </c>
      <c r="AI18709" s="35" t="inlineStr">
        <is>
          <t/>
        </is>
      </c>
      <c r="AJ18709" s="35" t="inlineStr">
        <is>
          <t/>
        </is>
      </c>
    </row>
    <row r="18710" customHeight="true" ht="15.0">
      <c r="A18710" s="35" t="inlineStr">
        <is>
          <t>Suministro de Dobutamina (DOE)</t>
        </is>
      </c>
      <c r="B18710" s="35" t="inlineStr">
        <is>
          <t/>
        </is>
      </c>
      <c r="C18710" s="35" t="inlineStr">
        <is>
          <t>Gobierno Vasco</t>
        </is>
      </c>
      <c r="D18710" s="35" t="inlineStr">
        <is>
          <t/>
        </is>
      </c>
      <c r="E18710" s="35" t="inlineStr">
        <is>
          <t/>
        </is>
      </c>
      <c r="F18710" s="35" t="inlineStr">
        <is>
          <t/>
        </is>
      </c>
      <c r="G18710" s="35" t="inlineStr">
        <is>
          <t>Suministro de Dobutamina (DOE)</t>
        </is>
      </c>
      <c r="H18710" s="35" t="inlineStr">
        <is>
          <t>Suministro de Dobutamina (DOE)</t>
        </is>
      </c>
      <c r="I18710" s="35" t="inlineStr">
        <is>
          <t/>
        </is>
      </c>
      <c r="J18710" s="35" t="inlineStr">
        <is>
          <t>28/11/2025</t>
        </is>
      </c>
      <c r="K18710" s="35" t="inlineStr">
        <is>
          <t>2025/01850</t>
        </is>
      </c>
      <c r="L18710" s="35" t="inlineStr">
        <is>
          <t>DS</t>
        </is>
      </c>
      <c r="M18710" s="35" t="inlineStr">
        <is>
          <t>false</t>
        </is>
      </c>
      <c r="N18710" s="35" t="inlineStr">
        <is>
          <t/>
        </is>
      </c>
      <c r="O18710" s="35" t="inlineStr">
        <is>
          <t/>
        </is>
      </c>
      <c r="P18710" s="35" t="inlineStr">
        <is>
          <t/>
        </is>
      </c>
      <c r="Q18710" s="35" t="inlineStr">
        <is>
          <t/>
        </is>
      </c>
      <c r="R18710" s="35" t="inlineStr">
        <is>
          <t/>
        </is>
      </c>
      <c r="S18710" s="35" t="inlineStr">
        <is>
          <t>https://www.contratacion.euskadi.eus/webkpe00-kpeperfi/es/contenidos/anuncio_contratacion/exposakisap2025001850/es_doc/images/logo_oskidetza_30.jpg</t>
        </is>
      </c>
      <c r="T18710" s="35" t="inlineStr">
        <is>
          <t>OSAKIDETZA - Servicio Vasco de Salud</t>
        </is>
      </c>
      <c r="U18710" s="35" t="inlineStr">
        <is>
          <t>S5100023J - Organización Central</t>
        </is>
      </c>
      <c r="V18710" s="35" t="inlineStr">
        <is>
          <t>Director General</t>
        </is>
      </c>
      <c r="W18710" s="35" t="inlineStr">
        <is>
          <t/>
        </is>
      </c>
      <c r="X18710" s="35" t="inlineStr">
        <is>
          <t/>
        </is>
      </c>
      <c r="Y18710" s="35" t="inlineStr">
        <is>
          <t>09/01/2026 09:00</t>
        </is>
      </c>
      <c r="Z18710" s="35" t="inlineStr">
        <is>
          <t>https://www.contratacion.euskadi.eus/anuncio_contratacion/suministro-dobutamina-doe/webkpe00-kpesimpc/es/</t>
        </is>
      </c>
      <c r="AA18710" s="35" t="inlineStr">
        <is>
          <t>https://www.contratacion.euskadi.eus/webkpe00-kpesimpc/es/contenidos/anuncio_contratacion/exposakisap2025001850/es_doc/index.html</t>
        </is>
      </c>
      <c r="AB18710" s="35" t="inlineStr">
        <is>
          <t>https://www.contratacion.euskadi.eus/contenidos/anuncio_contratacion/exposakisap2025001850/es_doc/data/es_r01dtpd19aca89133d383e4031c29eadf60baad962</t>
        </is>
      </c>
      <c r="AC18710" s="35" t="inlineStr">
        <is>
          <t>https://www.contratacion.euskadi.eus/contenidos/anuncio_contratacion/exposakisap2025001850/r01Index/exposakisap2025001850-idxContent.xml</t>
        </is>
      </c>
      <c r="AD18710" s="35" t="inlineStr">
        <is>
          <t>13/01/2026</t>
        </is>
      </c>
      <c r="AE18710" s="35" t="inlineStr">
        <is>
          <t>r01eEF101135D3F04C4806230B827B80FC4755949557</t>
        </is>
      </c>
      <c r="AF18710" s="35" t="inlineStr">
        <is>
          <t>Osakidetza - Servicio Vasco de Salud</t>
        </is>
      </c>
      <c r="AG18710" s="35" t="inlineStr">
        <is>
          <t>r01epd0135f77bdf0c537ea4ec900da24f29d1d77</t>
        </is>
      </c>
      <c r="AH18710" s="35" t="inlineStr">
        <is>
          <t>Dirección General</t>
        </is>
      </c>
      <c r="AI18710" s="35" t="inlineStr">
        <is>
          <t/>
        </is>
      </c>
      <c r="AJ18710" s="35" t="inlineStr">
        <is>
          <t/>
        </is>
      </c>
    </row>
    <row r="18711" customHeight="true" ht="15.0">
      <c r="A18711" s="35" t="inlineStr">
        <is>
          <t>Suministro de Risperidona (DOE) parenteral en formulación de administración mensual</t>
        </is>
      </c>
      <c r="B18711" s="35" t="inlineStr">
        <is>
          <t/>
        </is>
      </c>
      <c r="C18711" s="35" t="inlineStr">
        <is>
          <t>Gobierno Vasco</t>
        </is>
      </c>
      <c r="D18711" s="35" t="inlineStr">
        <is>
          <t/>
        </is>
      </c>
      <c r="E18711" s="35" t="inlineStr">
        <is>
          <t/>
        </is>
      </c>
      <c r="F18711" s="35" t="inlineStr">
        <is>
          <t/>
        </is>
      </c>
      <c r="G18711" s="35" t="inlineStr">
        <is>
          <t>Suministro de Risperidona (DOE) parenteral en formulación de administración mensual</t>
        </is>
      </c>
      <c r="H18711" s="35" t="inlineStr">
        <is>
          <t>Suministro de Risperidona (DOE) parenteral en formulación de administración mensual</t>
        </is>
      </c>
      <c r="I18711" s="35" t="inlineStr">
        <is>
          <t/>
        </is>
      </c>
      <c r="J18711" s="35" t="inlineStr">
        <is>
          <t>22/12/2025</t>
        </is>
      </c>
      <c r="K18711" s="35" t="inlineStr">
        <is>
          <t>2025/01854</t>
        </is>
      </c>
      <c r="L18711" s="35" t="inlineStr">
        <is>
          <t>Formalización del contrato</t>
        </is>
      </c>
      <c r="M18711" s="35" t="inlineStr">
        <is>
          <t>false</t>
        </is>
      </c>
      <c r="N18711" s="35" t="inlineStr">
        <is>
          <t/>
        </is>
      </c>
      <c r="O18711" s="35" t="inlineStr">
        <is>
          <t/>
        </is>
      </c>
      <c r="P18711" s="35" t="inlineStr">
        <is>
          <t/>
        </is>
      </c>
      <c r="Q18711" s="35" t="inlineStr">
        <is>
          <t/>
        </is>
      </c>
      <c r="R18711" s="35" t="inlineStr">
        <is>
          <t/>
        </is>
      </c>
      <c r="S18711" s="35" t="inlineStr">
        <is>
          <t>https://www.contratacion.euskadi.eus/webkpe00-kpeperfi/es/contenidos/anuncio_contratacion/exposakisap2025001854/es_doc/images/logo_oskidetza_30.jpg</t>
        </is>
      </c>
      <c r="T18711" s="35" t="inlineStr">
        <is>
          <t>OSAKIDETZA - Servicio Vasco de Salud</t>
        </is>
      </c>
      <c r="U18711" s="35" t="inlineStr">
        <is>
          <t>S5100023J - Organización Central</t>
        </is>
      </c>
      <c r="V18711" s="35" t="inlineStr">
        <is>
          <t>Director General</t>
        </is>
      </c>
      <c r="W18711" s="35" t="inlineStr">
        <is>
          <t/>
        </is>
      </c>
      <c r="X18711" s="35" t="inlineStr">
        <is>
          <t/>
        </is>
      </c>
      <c r="Y18711" s="35" t="inlineStr">
        <is>
          <t>07/11/2025 09:00</t>
        </is>
      </c>
      <c r="Z18711" s="35" t="inlineStr">
        <is>
          <t>https://www.contratacion.euskadi.eus/anuncio_contratacion/suministro-risperidona-doe-parenteral-formulacion-administracion-mensual/webkpe00-kpesimpc/es/</t>
        </is>
      </c>
      <c r="AA18711" s="35" t="inlineStr">
        <is>
          <t>https://www.contratacion.euskadi.eus/webkpe00-kpesimpc/es/contenidos/anuncio_contratacion/exposakisap2025001854/es_doc/index.html</t>
        </is>
      </c>
      <c r="AB18711" s="35" t="inlineStr">
        <is>
          <t>https://www.contratacion.euskadi.eus/contenidos/anuncio_contratacion/exposakisap2025001854/es_doc/data/es_r01dtpd19b4620eb523dc0245326eb073bd4996fb5</t>
        </is>
      </c>
      <c r="AC18711" s="35" t="inlineStr">
        <is>
          <t>https://www.contratacion.euskadi.eus/contenidos/anuncio_contratacion/exposakisap2025001854/r01Index/exposakisap2025001854-idxContent.xml</t>
        </is>
      </c>
      <c r="AD18711" s="35" t="inlineStr">
        <is>
          <t>26/01/2026</t>
        </is>
      </c>
      <c r="AE18711" s="35" t="inlineStr">
        <is>
          <t>r01eEF101135D3F04C4806230B827B80FC4755949557</t>
        </is>
      </c>
      <c r="AF18711" s="35" t="inlineStr">
        <is>
          <t>Osakidetza - Servicio Vasco de Salud</t>
        </is>
      </c>
      <c r="AG18711" s="35" t="inlineStr">
        <is>
          <t>r01epd0135f77bdf0c537ea4ec900da24f29d1d77</t>
        </is>
      </c>
      <c r="AH18711" s="35" t="inlineStr">
        <is>
          <t>Dirección General</t>
        </is>
      </c>
      <c r="AI18711" s="35" t="inlineStr">
        <is>
          <t/>
        </is>
      </c>
      <c r="AJ18711" s="35" t="inlineStr">
        <is>
          <t/>
        </is>
      </c>
    </row>
    <row r="18712" customHeight="true" ht="15.0">
      <c r="A18712" s="35" t="inlineStr">
        <is>
          <t>Mantenimiento de Bañera de Partos del H. U. Donostia (OSI Donostialdea)</t>
        </is>
      </c>
      <c r="B18712" s="35" t="inlineStr">
        <is>
          <t/>
        </is>
      </c>
      <c r="C18712" s="35" t="inlineStr">
        <is>
          <t>Gobierno Vasco</t>
        </is>
      </c>
      <c r="D18712" s="35" t="inlineStr">
        <is>
          <t/>
        </is>
      </c>
      <c r="E18712" s="35" t="inlineStr">
        <is>
          <t/>
        </is>
      </c>
      <c r="F18712" s="35" t="inlineStr">
        <is>
          <t/>
        </is>
      </c>
      <c r="G18712" s="35" t="inlineStr">
        <is>
          <t>Mantenimiento de Bañera de Partos del H. U. Donostia (OSI Donostialdea)</t>
        </is>
      </c>
      <c r="H18712" s="35" t="inlineStr">
        <is>
          <t>Mantenimiento de Bañera de Partos del H. U. Donostia (OSI Donostialdea)</t>
        </is>
      </c>
      <c r="I18712" s="35" t="inlineStr">
        <is>
          <t/>
        </is>
      </c>
      <c r="J18712" s="35" t="inlineStr">
        <is>
          <t>02/01/2026</t>
        </is>
      </c>
      <c r="K18712" s="35" t="inlineStr">
        <is>
          <t>2025/01866</t>
        </is>
      </c>
      <c r="L18712" s="35" t="inlineStr">
        <is>
          <t>Adjudicación provisional / definitiva</t>
        </is>
      </c>
      <c r="M18712" s="35" t="inlineStr">
        <is>
          <t>true</t>
        </is>
      </c>
      <c r="N18712" s="35" t="inlineStr">
        <is>
          <t/>
        </is>
      </c>
      <c r="O18712" s="35" t="inlineStr">
        <is>
          <t/>
        </is>
      </c>
      <c r="P18712" s="35" t="inlineStr">
        <is>
          <t/>
        </is>
      </c>
      <c r="Q18712" s="35" t="inlineStr">
        <is>
          <t/>
        </is>
      </c>
      <c r="R18712" s="35" t="inlineStr">
        <is>
          <t/>
        </is>
      </c>
      <c r="S18712" s="35" t="inlineStr">
        <is>
          <t>https://www.contratacion.euskadi.eus/webkpe00-kpeperfi/es/contenidos/anuncio_contratacion/exposakisap2025001866/es_doc/images/logo_oskidetza_30.jpg</t>
        </is>
      </c>
      <c r="T18712" s="35" t="inlineStr">
        <is>
          <t>OSAKIDETZA - Servicio Vasco de Salud</t>
        </is>
      </c>
      <c r="U18712" s="35" t="inlineStr">
        <is>
          <t>S5100023J - Hospital Universitario Donostia</t>
        </is>
      </c>
      <c r="V18712" s="35" t="inlineStr">
        <is>
          <t>Director Gerente</t>
        </is>
      </c>
      <c r="W18712" s="35" t="inlineStr">
        <is>
          <t/>
        </is>
      </c>
      <c r="X18712" s="35" t="inlineStr">
        <is>
          <t/>
        </is>
      </c>
      <c r="Y18712" s="35" t="inlineStr">
        <is>
          <t/>
        </is>
      </c>
      <c r="Z18712" s="35" t="inlineStr">
        <is>
          <t>https://www.contratacion.euskadi.eus/anuncio_contratacion/mantenimiento-banera-partos-del-h-u-donostia-osi-donostialdea/exposakisap2025001866/webkpe00-kpesimpc/es/</t>
        </is>
      </c>
      <c r="AA18712" s="35" t="inlineStr">
        <is>
          <t>https://www.contratacion.euskadi.eus/webkpe00-kpesimpc/es/contenidos/anuncio_contratacion/exposakisap2025001866/es_doc/index.html</t>
        </is>
      </c>
      <c r="AB18712" s="35" t="inlineStr">
        <is>
          <t>https://www.contratacion.euskadi.eus/contenidos/anuncio_contratacion/exposakisap2025001866/es_doc/data/es_r01dtpd19b7d78dc002bd4c0fe8884740606e72cfd</t>
        </is>
      </c>
      <c r="AC18712" s="35" t="inlineStr">
        <is>
          <t>https://www.contratacion.euskadi.eus/contenidos/anuncio_contratacion/exposakisap2025001866/r01Index/exposakisap2025001866-idxContent.xml</t>
        </is>
      </c>
      <c r="AD18712" s="35" t="inlineStr">
        <is>
          <t>02/01/2026</t>
        </is>
      </c>
      <c r="AE18712" s="35" t="inlineStr">
        <is>
          <t>r01eEF101135D3F04C4806230B827B80FC4755949557</t>
        </is>
      </c>
      <c r="AF18712" s="35" t="inlineStr">
        <is>
          <t>Osakidetza - Servicio Vasco de Salud</t>
        </is>
      </c>
      <c r="AG18712" s="35" t="inlineStr">
        <is>
          <t>r01epd011aed8a216524a1eba60a89109c2e61c60</t>
        </is>
      </c>
      <c r="AH18712" s="35" t="inlineStr">
        <is>
          <t>Hospital Universitario Donostia</t>
        </is>
      </c>
      <c r="AI18712" s="35" t="inlineStr">
        <is>
          <t/>
        </is>
      </c>
      <c r="AJ18712" s="35" t="inlineStr">
        <is>
          <t/>
        </is>
      </c>
    </row>
    <row r="18713" customHeight="true" ht="15.0">
      <c r="A18713" s="35" t="inlineStr">
        <is>
          <t>Servicio de Control de Calidad de las obras de Construcción de nuevo edificio del Bloque Quirúrgico del Hospital de Zumárraga</t>
        </is>
      </c>
      <c r="B18713" s="35" t="inlineStr">
        <is>
          <t/>
        </is>
      </c>
      <c r="C18713" s="35" t="inlineStr">
        <is>
          <t>Gobierno Vasco</t>
        </is>
      </c>
      <c r="D18713" s="35" t="inlineStr">
        <is>
          <t/>
        </is>
      </c>
      <c r="E18713" s="35" t="inlineStr">
        <is>
          <t/>
        </is>
      </c>
      <c r="F18713" s="35" t="inlineStr">
        <is>
          <t/>
        </is>
      </c>
      <c r="G18713" s="35" t="inlineStr">
        <is>
          <t>Servicio de Control de Calidad de las obras de Construcción de nuevo edificio del Bloque Quirúrgico del Hospital de Zumárraga</t>
        </is>
      </c>
      <c r="H18713" s="35" t="inlineStr">
        <is>
          <t>Servicio de Control de Calidad de las obras de Construcción de nuevo edificio del Bloque Quirúrgico del Hospital de Zumárraga</t>
        </is>
      </c>
      <c r="I18713" s="35" t="inlineStr">
        <is>
          <t/>
        </is>
      </c>
      <c r="J18713" s="35" t="inlineStr">
        <is>
          <t>17/11/2025</t>
        </is>
      </c>
      <c r="K18713" s="35" t="inlineStr">
        <is>
          <t>2025/01868</t>
        </is>
      </c>
      <c r="L18713" s="35" t="inlineStr">
        <is>
          <t>Adjudicación provisional / definitiva</t>
        </is>
      </c>
      <c r="M18713" s="35" t="inlineStr">
        <is>
          <t>false</t>
        </is>
      </c>
      <c r="N18713" s="35" t="inlineStr">
        <is>
          <t/>
        </is>
      </c>
      <c r="O18713" s="35" t="inlineStr">
        <is>
          <t/>
        </is>
      </c>
      <c r="P18713" s="35" t="inlineStr">
        <is>
          <t/>
        </is>
      </c>
      <c r="Q18713" s="35" t="inlineStr">
        <is>
          <t/>
        </is>
      </c>
      <c r="R18713" s="35" t="inlineStr">
        <is>
          <t/>
        </is>
      </c>
      <c r="S18713" s="35" t="inlineStr">
        <is>
          <t>https://www.contratacion.euskadi.eus/webkpe00-kpeperfi/es/contenidos/anuncio_contratacion/exposakisap2025001868/es_doc/images/logo_oskidetza_30.jpg</t>
        </is>
      </c>
      <c r="T18713" s="35" t="inlineStr">
        <is>
          <t>OSAKIDETZA - Servicio Vasco de Salud</t>
        </is>
      </c>
      <c r="U18713" s="35" t="inlineStr">
        <is>
          <t>S5100023J - Organización Central</t>
        </is>
      </c>
      <c r="V18713" s="35" t="inlineStr">
        <is>
          <t>Director General</t>
        </is>
      </c>
      <c r="W18713" s="35" t="inlineStr">
        <is>
          <t/>
        </is>
      </c>
      <c r="X18713" s="35" t="inlineStr">
        <is>
          <t/>
        </is>
      </c>
      <c r="Y18713" s="35" t="inlineStr">
        <is>
          <t>15/12/2025 10:00</t>
        </is>
      </c>
      <c r="Z18713" s="35" t="inlineStr">
        <is>
          <t>https://www.contratacion.euskadi.eus/anuncio_contratacion/servicio-control-calidad-obras-construccion-nuevo-edificio-del-bloque-quirurgico-del-hospital-zumarraga/webkpe00-kpesimpc/es/</t>
        </is>
      </c>
      <c r="AA18713" s="35" t="inlineStr">
        <is>
          <t>https://www.contratacion.euskadi.eus/webkpe00-kpesimpc/es/contenidos/anuncio_contratacion/exposakisap2025001868/es_doc/index.html</t>
        </is>
      </c>
      <c r="AB18713" s="35" t="inlineStr">
        <is>
          <t>https://www.contratacion.euskadi.eus/contenidos/anuncio_contratacion/exposakisap2025001868/es_doc/data/es_r01dtpd19a920263354f990bf5c582b12385a063ea</t>
        </is>
      </c>
      <c r="AC18713" s="35" t="inlineStr">
        <is>
          <t>https://www.contratacion.euskadi.eus/contenidos/anuncio_contratacion/exposakisap2025001868/r01Index/exposakisap2025001868-idxContent.xml</t>
        </is>
      </c>
      <c r="AD18713" s="35" t="inlineStr">
        <is>
          <t>02/02/2026</t>
        </is>
      </c>
      <c r="AE18713" s="35" t="inlineStr">
        <is>
          <t>r01eEF101135D3F04C4806230B827B80FC4755949557</t>
        </is>
      </c>
      <c r="AF18713" s="35" t="inlineStr">
        <is>
          <t>Osakidetza - Servicio Vasco de Salud</t>
        </is>
      </c>
      <c r="AG18713" s="35" t="inlineStr">
        <is>
          <t>r01epd0135f77bdf0c537ea4ec900da24f29d1d77</t>
        </is>
      </c>
      <c r="AH18713" s="35" t="inlineStr">
        <is>
          <t>Dirección General</t>
        </is>
      </c>
      <c r="AI18713" s="35" t="inlineStr">
        <is>
          <t/>
        </is>
      </c>
      <c r="AJ18713" s="35" t="inlineStr">
        <is>
          <t/>
        </is>
      </c>
    </row>
    <row r="18714" customHeight="true" ht="15.0">
      <c r="A18714" s="35" t="inlineStr">
        <is>
          <t>Mantenimiento de Centros de Transformación de Alta Tensión del Hospital Universitario Donostia (OSI Donostialdea)</t>
        </is>
      </c>
      <c r="B18714" s="35" t="inlineStr">
        <is>
          <t/>
        </is>
      </c>
      <c r="C18714" s="35" t="inlineStr">
        <is>
          <t>Gobierno Vasco</t>
        </is>
      </c>
      <c r="D18714" s="35" t="inlineStr">
        <is>
          <t/>
        </is>
      </c>
      <c r="E18714" s="35" t="inlineStr">
        <is>
          <t/>
        </is>
      </c>
      <c r="F18714" s="35" t="inlineStr">
        <is>
          <t/>
        </is>
      </c>
      <c r="G18714" s="35" t="inlineStr">
        <is>
          <t>Mantenimiento de Centros de Transformación de Alta Tensión del Hospital Universitario Donostia (OSI Donostialdea)</t>
        </is>
      </c>
      <c r="H18714" s="35" t="inlineStr">
        <is>
          <t>Mantenimiento de Centros de Transformación de Alta Tensión del Hospital Universitario Donostia (OSI Donostialdea)</t>
        </is>
      </c>
      <c r="I18714" s="35" t="inlineStr">
        <is>
          <t/>
        </is>
      </c>
      <c r="J18714" s="35" t="inlineStr">
        <is>
          <t>02/01/2026</t>
        </is>
      </c>
      <c r="K18714" s="35" t="inlineStr">
        <is>
          <t>2025/01871</t>
        </is>
      </c>
      <c r="L18714" s="35" t="inlineStr">
        <is>
          <t>Adjudicación provisional / definitiva</t>
        </is>
      </c>
      <c r="M18714" s="35" t="inlineStr">
        <is>
          <t>true</t>
        </is>
      </c>
      <c r="N18714" s="35" t="inlineStr">
        <is>
          <t/>
        </is>
      </c>
      <c r="O18714" s="35" t="inlineStr">
        <is>
          <t/>
        </is>
      </c>
      <c r="P18714" s="35" t="inlineStr">
        <is>
          <t/>
        </is>
      </c>
      <c r="Q18714" s="35" t="inlineStr">
        <is>
          <t/>
        </is>
      </c>
      <c r="R18714" s="35" t="inlineStr">
        <is>
          <t/>
        </is>
      </c>
      <c r="S18714" s="35" t="inlineStr">
        <is>
          <t>https://www.contratacion.euskadi.eus/webkpe00-kpeperfi/es/contenidos/anuncio_contratacion/exposakisap2025001871/es_doc/images/logo_oskidetza_30.jpg</t>
        </is>
      </c>
      <c r="T18714" s="35" t="inlineStr">
        <is>
          <t>OSAKIDETZA - Servicio Vasco de Salud</t>
        </is>
      </c>
      <c r="U18714" s="35" t="inlineStr">
        <is>
          <t>S5100023J - Hospital Universitario Donostia</t>
        </is>
      </c>
      <c r="V18714" s="35" t="inlineStr">
        <is>
          <t>Director Gerente</t>
        </is>
      </c>
      <c r="W18714" s="35" t="inlineStr">
        <is>
          <t/>
        </is>
      </c>
      <c r="X18714" s="35" t="inlineStr">
        <is>
          <t/>
        </is>
      </c>
      <c r="Y18714" s="35" t="inlineStr">
        <is>
          <t/>
        </is>
      </c>
      <c r="Z18714" s="35" t="inlineStr">
        <is>
          <t>https://www.contratacion.euskadi.eus/anuncio_contratacion/mantenimiento-centros-transformacion-alta-tension-del-hospital-universitario-donostia-osi-donostialdea/webkpe00-kpesimpc/es/</t>
        </is>
      </c>
      <c r="AA18714" s="35" t="inlineStr">
        <is>
          <t>https://www.contratacion.euskadi.eus/webkpe00-kpesimpc/es/contenidos/anuncio_contratacion/exposakisap2025001871/es_doc/index.html</t>
        </is>
      </c>
      <c r="AB18714" s="35" t="inlineStr">
        <is>
          <t>https://www.contratacion.euskadi.eus/contenidos/anuncio_contratacion/exposakisap2025001871/es_doc/data/es_r01dtpd019b7d7903d92bd4c0fe2f0077b5e10269c</t>
        </is>
      </c>
      <c r="AC18714" s="35" t="inlineStr">
        <is>
          <t>https://www.contratacion.euskadi.eus/contenidos/anuncio_contratacion/exposakisap2025001871/r01Index/exposakisap2025001871-idxContent.xml</t>
        </is>
      </c>
      <c r="AD18714" s="35" t="inlineStr">
        <is>
          <t>02/01/2026</t>
        </is>
      </c>
      <c r="AE18714" s="35" t="inlineStr">
        <is>
          <t>r01eEF101135D3F04C4806230B827B80FC4755949557</t>
        </is>
      </c>
      <c r="AF18714" s="35" t="inlineStr">
        <is>
          <t>Osakidetza - Servicio Vasco de Salud</t>
        </is>
      </c>
      <c r="AG18714" s="35" t="inlineStr">
        <is>
          <t>r01epd011aed8a216524a1eba60a89109c2e61c60</t>
        </is>
      </c>
      <c r="AH18714" s="35" t="inlineStr">
        <is>
          <t>Hospital Universitario Donostia</t>
        </is>
      </c>
      <c r="AI18714" s="35" t="inlineStr">
        <is>
          <t/>
        </is>
      </c>
      <c r="AJ18714" s="35" t="inlineStr">
        <is>
          <t/>
        </is>
      </c>
    </row>
    <row r="18715" customHeight="true" ht="15.0">
      <c r="A18715" s="35" t="inlineStr">
        <is>
          <t>Adquisición de materiales para bombas volumétricas con cesión de equipos para OSI BarakaldoSestao</t>
        </is>
      </c>
      <c r="B18715" s="35" t="inlineStr">
        <is>
          <t/>
        </is>
      </c>
      <c r="C18715" s="35" t="inlineStr">
        <is>
          <t>Gobierno Vasco</t>
        </is>
      </c>
      <c r="D18715" s="35" t="inlineStr">
        <is>
          <t/>
        </is>
      </c>
      <c r="E18715" s="35" t="inlineStr">
        <is>
          <t/>
        </is>
      </c>
      <c r="F18715" s="35" t="inlineStr">
        <is>
          <t/>
        </is>
      </c>
      <c r="G18715" s="35" t="inlineStr">
        <is>
          <t>Adquisición de materiales para bombas volumétricas con cesión de equipos para OSI BarakaldoSestao</t>
        </is>
      </c>
      <c r="H18715" s="35" t="inlineStr">
        <is>
          <t>Adquisición de materiales para bombas volumétricas con cesión de equipos para OSI BarakaldoSestao</t>
        </is>
      </c>
      <c r="I18715" s="35" t="inlineStr">
        <is>
          <t/>
        </is>
      </c>
      <c r="J18715" s="35" t="inlineStr">
        <is>
          <t>21/10/2025</t>
        </is>
      </c>
      <c r="K18715" s="35" t="inlineStr">
        <is>
          <t>2025/01878</t>
        </is>
      </c>
      <c r="L18715" s="35" t="inlineStr">
        <is>
          <t>Formalización del contrato</t>
        </is>
      </c>
      <c r="M18715" s="35" t="inlineStr">
        <is>
          <t>false</t>
        </is>
      </c>
      <c r="N18715" s="35" t="inlineStr">
        <is>
          <t/>
        </is>
      </c>
      <c r="O18715" s="35" t="inlineStr">
        <is>
          <t/>
        </is>
      </c>
      <c r="P18715" s="35" t="inlineStr">
        <is>
          <t/>
        </is>
      </c>
      <c r="Q18715" s="35" t="inlineStr">
        <is>
          <t/>
        </is>
      </c>
      <c r="R18715" s="35" t="inlineStr">
        <is>
          <t/>
        </is>
      </c>
      <c r="S18715" s="35" t="inlineStr">
        <is>
          <t>https://www.contratacion.euskadi.eus/webkpe00-kpeperfi/es/contenidos/anuncio_contratacion/exposakisap2025001878/es_doc/images/logo_oskidetza_30.jpg</t>
        </is>
      </c>
      <c r="T18715" s="35" t="inlineStr">
        <is>
          <t>OSAKIDETZA - Servicio Vasco de Salud</t>
        </is>
      </c>
      <c r="U18715" s="35" t="inlineStr">
        <is>
          <t>S5100023J - OSI Barakaldo-Sestao (Impulsora)</t>
        </is>
      </c>
      <c r="V18715" s="35" t="inlineStr">
        <is>
          <t>Director Gerente</t>
        </is>
      </c>
      <c r="W18715" s="35" t="inlineStr">
        <is>
          <t/>
        </is>
      </c>
      <c r="X18715" s="35" t="inlineStr">
        <is>
          <t/>
        </is>
      </c>
      <c r="Y18715" s="35" t="inlineStr">
        <is>
          <t>19/11/2025 09:30</t>
        </is>
      </c>
      <c r="Z18715" s="35" t="inlineStr">
        <is>
          <t>https://www.contratacion.euskadi.eus/anuncio_contratacion/adquisicion-materiales-bombas-volumetricas-cesion-equipos-osi-barakaldosestao/webkpe00-kpesimpc/es/</t>
        </is>
      </c>
      <c r="AA18715" s="35" t="inlineStr">
        <is>
          <t>https://www.contratacion.euskadi.eus/webkpe00-kpesimpc/es/contenidos/anuncio_contratacion/exposakisap2025001878/es_doc/index.html</t>
        </is>
      </c>
      <c r="AB18715" s="35" t="inlineStr">
        <is>
          <t>https://www.contratacion.euskadi.eus/contenidos/anuncio_contratacion/exposakisap2025001878/es_doc/data/es_r01dtpd019a4e82215878f902dffa6dcff0b94c33c</t>
        </is>
      </c>
      <c r="AC18715" s="35" t="inlineStr">
        <is>
          <t>https://www.contratacion.euskadi.eus/contenidos/anuncio_contratacion/exposakisap2025001878/r01Index/exposakisap2025001878-idxContent.xml</t>
        </is>
      </c>
      <c r="AD18715" s="35" t="inlineStr">
        <is>
          <t>02/01/2026</t>
        </is>
      </c>
      <c r="AE18715" s="35" t="inlineStr">
        <is>
          <t>r01eEF101135D3F04C4806230B827B80FC4755949557</t>
        </is>
      </c>
      <c r="AF18715" s="35" t="inlineStr">
        <is>
          <t>Osakidetza - Servicio Vasco de Salud</t>
        </is>
      </c>
      <c r="AG18715" s="35" t="inlineStr">
        <is>
          <t>r01epd014526c693b0c7b2143ef20089a5d02105d</t>
        </is>
      </c>
      <c r="AH18715" s="35" t="inlineStr">
        <is>
          <t>Organización Sanitaria Integrada Barakaldo-Sestao</t>
        </is>
      </c>
      <c r="AI18715" s="35" t="inlineStr">
        <is>
          <t/>
        </is>
      </c>
      <c r="AJ18715" s="35" t="inlineStr">
        <is>
          <t/>
        </is>
      </c>
    </row>
    <row r="18716" customHeight="true" ht="15.0">
      <c r="A18716" s="35" t="inlineStr">
        <is>
          <t>Servicio de mantenimiento de diversos equipos marca Siemens de la OSI Araba</t>
        </is>
      </c>
      <c r="B18716" s="35" t="inlineStr">
        <is>
          <t/>
        </is>
      </c>
      <c r="C18716" s="35" t="inlineStr">
        <is>
          <t>Gobierno Vasco</t>
        </is>
      </c>
      <c r="D18716" s="35" t="inlineStr">
        <is>
          <t/>
        </is>
      </c>
      <c r="E18716" s="35" t="inlineStr">
        <is>
          <t/>
        </is>
      </c>
      <c r="F18716" s="35" t="inlineStr">
        <is>
          <t/>
        </is>
      </c>
      <c r="G18716" s="35" t="inlineStr">
        <is>
          <t>Servicio de mantenimiento de diversos equipos marca Siemens de la OSI Araba</t>
        </is>
      </c>
      <c r="H18716" s="35" t="inlineStr">
        <is>
          <t>Servicio de mantenimiento de diversos equipos marca Siemens de la OSI Araba</t>
        </is>
      </c>
      <c r="I18716" s="35" t="inlineStr">
        <is>
          <t/>
        </is>
      </c>
      <c r="J18716" s="35" t="inlineStr">
        <is>
          <t>22/10/2025</t>
        </is>
      </c>
      <c r="K18716" s="35" t="inlineStr">
        <is>
          <t>2025/01880</t>
        </is>
      </c>
      <c r="L18716" s="35" t="inlineStr">
        <is>
          <t>Formalización del contrato</t>
        </is>
      </c>
      <c r="M18716" s="35" t="inlineStr">
        <is>
          <t>false</t>
        </is>
      </c>
      <c r="N18716" s="35" t="inlineStr">
        <is>
          <t/>
        </is>
      </c>
      <c r="O18716" s="35" t="inlineStr">
        <is>
          <t/>
        </is>
      </c>
      <c r="P18716" s="35" t="inlineStr">
        <is>
          <t/>
        </is>
      </c>
      <c r="Q18716" s="35" t="inlineStr">
        <is>
          <t/>
        </is>
      </c>
      <c r="R18716" s="35" t="inlineStr">
        <is>
          <t/>
        </is>
      </c>
      <c r="S18716" s="35" t="inlineStr">
        <is>
          <t>https://www.contratacion.euskadi.eus/webkpe00-kpeperfi/es/contenidos/anuncio_contratacion/exposakisap2025001880/es_doc/images/logo_oskidetza_30.jpg</t>
        </is>
      </c>
      <c r="T18716" s="35" t="inlineStr">
        <is>
          <t>OSAKIDETZA - Servicio Vasco de Salud</t>
        </is>
      </c>
      <c r="U18716" s="35" t="inlineStr">
        <is>
          <t>S5100023J - Hospital Universitario Araba</t>
        </is>
      </c>
      <c r="V18716" s="35" t="inlineStr">
        <is>
          <t>Director Gerente</t>
        </is>
      </c>
      <c r="W18716" s="35" t="inlineStr">
        <is>
          <t/>
        </is>
      </c>
      <c r="X18716" s="35" t="inlineStr">
        <is>
          <t/>
        </is>
      </c>
      <c r="Y18716" s="35" t="inlineStr">
        <is>
          <t>21/11/2025 12:00</t>
        </is>
      </c>
      <c r="Z18716" s="35" t="inlineStr">
        <is>
          <t>https://www.contratacion.euskadi.eus/anuncio_contratacion/servicio-mantenimiento-diversos-equipos-marca-siemens-osi-araba/webkpe00-kpesimpc/es/</t>
        </is>
      </c>
      <c r="AA18716" s="35" t="inlineStr">
        <is>
          <t>https://www.contratacion.euskadi.eus/webkpe00-kpesimpc/es/contenidos/anuncio_contratacion/exposakisap2025001880/es_doc/index.html</t>
        </is>
      </c>
      <c r="AB18716" s="35" t="inlineStr">
        <is>
          <t>https://www.contratacion.euskadi.eus/contenidos/anuncio_contratacion/exposakisap2025001880/es_doc/data/es_r01dtpd19a0ab341682556d8b027a6998880a46f16</t>
        </is>
      </c>
      <c r="AC18716" s="35" t="inlineStr">
        <is>
          <t>https://www.contratacion.euskadi.eus/contenidos/anuncio_contratacion/exposakisap2025001880/r01Index/exposakisap2025001880-idxContent.xml</t>
        </is>
      </c>
      <c r="AD18716" s="35" t="inlineStr">
        <is>
          <t>20/01/2026</t>
        </is>
      </c>
      <c r="AE18716" s="35" t="inlineStr">
        <is>
          <t>r01eEF101135D3F04C4806230B827B80FC4755949557</t>
        </is>
      </c>
      <c r="AF18716" s="35" t="inlineStr">
        <is>
          <t>Osakidetza - Servicio Vasco de Salud</t>
        </is>
      </c>
      <c r="AG18716" s="35" t="inlineStr">
        <is>
          <t>r01epd0134fa8f4a6917a2e03e5ec5f8023e70219</t>
        </is>
      </c>
      <c r="AH18716" s="35" t="inlineStr">
        <is>
          <t>Hospital Universitario Araba</t>
        </is>
      </c>
      <c r="AI18716" s="35" t="inlineStr">
        <is>
          <t/>
        </is>
      </c>
      <c r="AJ18716" s="35" t="inlineStr">
        <is>
          <t/>
        </is>
      </c>
    </row>
    <row r="18717" customHeight="true" ht="15.0">
      <c r="A18717" s="35" t="inlineStr">
        <is>
          <t>Suministro de Somatropina (DOE)</t>
        </is>
      </c>
      <c r="B18717" s="35" t="inlineStr">
        <is>
          <t/>
        </is>
      </c>
      <c r="C18717" s="35" t="inlineStr">
        <is>
          <t>Gobierno Vasco</t>
        </is>
      </c>
      <c r="D18717" s="35" t="inlineStr">
        <is>
          <t/>
        </is>
      </c>
      <c r="E18717" s="35" t="inlineStr">
        <is>
          <t/>
        </is>
      </c>
      <c r="F18717" s="35" t="inlineStr">
        <is>
          <t/>
        </is>
      </c>
      <c r="G18717" s="35" t="inlineStr">
        <is>
          <t>Suministro de Somatropina (DOE)</t>
        </is>
      </c>
      <c r="H18717" s="35" t="inlineStr">
        <is>
          <t>Suministro de Somatropina (DOE)</t>
        </is>
      </c>
      <c r="I18717" s="35" t="inlineStr">
        <is>
          <t/>
        </is>
      </c>
      <c r="J18717" s="35" t="inlineStr">
        <is>
          <t>24/10/2025</t>
        </is>
      </c>
      <c r="K18717" s="35" t="inlineStr">
        <is>
          <t>2025/01882</t>
        </is>
      </c>
      <c r="L18717" s="35" t="inlineStr">
        <is>
          <t>Formalización del contrato</t>
        </is>
      </c>
      <c r="M18717" s="35" t="inlineStr">
        <is>
          <t>false</t>
        </is>
      </c>
      <c r="N18717" s="35" t="inlineStr">
        <is>
          <t/>
        </is>
      </c>
      <c r="O18717" s="35" t="inlineStr">
        <is>
          <t/>
        </is>
      </c>
      <c r="P18717" s="35" t="inlineStr">
        <is>
          <t/>
        </is>
      </c>
      <c r="Q18717" s="35" t="inlineStr">
        <is>
          <t/>
        </is>
      </c>
      <c r="R18717" s="35" t="inlineStr">
        <is>
          <t/>
        </is>
      </c>
      <c r="S18717" s="35" t="inlineStr">
        <is>
          <t>https://www.contratacion.euskadi.eus/webkpe00-kpeperfi/es/contenidos/anuncio_contratacion/exposakisap2025001882/es_doc/images/logo_oskidetza_30.jpg</t>
        </is>
      </c>
      <c r="T18717" s="35" t="inlineStr">
        <is>
          <t>OSAKIDETZA - Servicio Vasco de Salud</t>
        </is>
      </c>
      <c r="U18717" s="35" t="inlineStr">
        <is>
          <t>S5100023J - Organización Central</t>
        </is>
      </c>
      <c r="V18717" s="35" t="inlineStr">
        <is>
          <t>Director General</t>
        </is>
      </c>
      <c r="W18717" s="35" t="inlineStr">
        <is>
          <t/>
        </is>
      </c>
      <c r="X18717" s="35" t="inlineStr">
        <is>
          <t/>
        </is>
      </c>
      <c r="Y18717" s="35" t="inlineStr">
        <is>
          <t>24/11/2025 09:00</t>
        </is>
      </c>
      <c r="Z18717" s="35" t="inlineStr">
        <is>
          <t>https://www.contratacion.euskadi.eus/anuncio_contratacion/suministro-somatropina-doe/exposakisap2025001882/webkpe00-kpesimpc/es/</t>
        </is>
      </c>
      <c r="AA18717" s="35" t="inlineStr">
        <is>
          <t>https://www.contratacion.euskadi.eus/webkpe00-kpesimpc/es/contenidos/anuncio_contratacion/exposakisap2025001882/es_doc/index.html</t>
        </is>
      </c>
      <c r="AB18717" s="35" t="inlineStr">
        <is>
          <t>https://www.contratacion.euskadi.eus/contenidos/anuncio_contratacion/exposakisap2025001882/es_doc/data/es_r01dtpd19a15e995f8550881e6ad6b6c85f22f0368</t>
        </is>
      </c>
      <c r="AC18717" s="35" t="inlineStr">
        <is>
          <t>https://www.contratacion.euskadi.eus/contenidos/anuncio_contratacion/exposakisap2025001882/r01Index/exposakisap2025001882-idxContent.xml</t>
        </is>
      </c>
      <c r="AD18717" s="35" t="inlineStr">
        <is>
          <t>06/02/2026</t>
        </is>
      </c>
      <c r="AE18717" s="35" t="inlineStr">
        <is>
          <t>r01eEF101135D3F04C4806230B827B80FC4755949557</t>
        </is>
      </c>
      <c r="AF18717" s="35" t="inlineStr">
        <is>
          <t>Osakidetza - Servicio Vasco de Salud</t>
        </is>
      </c>
      <c r="AG18717" s="35" t="inlineStr">
        <is>
          <t>r01epd0135f77bdf0c537ea4ec900da24f29d1d77</t>
        </is>
      </c>
      <c r="AH18717" s="35" t="inlineStr">
        <is>
          <t>Dirección General</t>
        </is>
      </c>
      <c r="AI18717" s="35" t="inlineStr">
        <is>
          <t/>
        </is>
      </c>
      <c r="AJ18717" s="35" t="inlineStr">
        <is>
          <t/>
        </is>
      </c>
    </row>
    <row r="18718" customHeight="true" ht="15.0">
      <c r="A18718" s="35" t="inlineStr">
        <is>
          <t>Suministro de material fungible para insuflación en laparoscopia y puesta a disposición del equipamiento para la OSI Araba</t>
        </is>
      </c>
      <c r="B18718" s="35" t="inlineStr">
        <is>
          <t/>
        </is>
      </c>
      <c r="C18718" s="35" t="inlineStr">
        <is>
          <t>Gobierno Vasco</t>
        </is>
      </c>
      <c r="D18718" s="35" t="inlineStr">
        <is>
          <t/>
        </is>
      </c>
      <c r="E18718" s="35" t="inlineStr">
        <is>
          <t/>
        </is>
      </c>
      <c r="F18718" s="35" t="inlineStr">
        <is>
          <t/>
        </is>
      </c>
      <c r="G18718" s="35" t="inlineStr">
        <is>
          <t>Suministro de material fungible para insuflación en laparoscopia y puesta a disposición del equipamiento para la OSI Araba</t>
        </is>
      </c>
      <c r="H18718" s="35" t="inlineStr">
        <is>
          <t>Suministro de material fungible para insuflación en laparoscopia y puesta a disposición del equipamiento para la OSI Araba</t>
        </is>
      </c>
      <c r="I18718" s="35" t="inlineStr">
        <is>
          <t/>
        </is>
      </c>
      <c r="J18718" s="35" t="inlineStr">
        <is>
          <t>30/10/2025</t>
        </is>
      </c>
      <c r="K18718" s="35" t="inlineStr">
        <is>
          <t>2025/01883</t>
        </is>
      </c>
      <c r="L18718" s="35" t="inlineStr">
        <is>
          <t>Formalización del contrato</t>
        </is>
      </c>
      <c r="M18718" s="35" t="inlineStr">
        <is>
          <t>false</t>
        </is>
      </c>
      <c r="N18718" s="35" t="inlineStr">
        <is>
          <t/>
        </is>
      </c>
      <c r="O18718" s="35" t="inlineStr">
        <is>
          <t/>
        </is>
      </c>
      <c r="P18718" s="35" t="inlineStr">
        <is>
          <t/>
        </is>
      </c>
      <c r="Q18718" s="35" t="inlineStr">
        <is>
          <t/>
        </is>
      </c>
      <c r="R18718" s="35" t="inlineStr">
        <is>
          <t/>
        </is>
      </c>
      <c r="S18718" s="35" t="inlineStr">
        <is>
          <t>https://www.contratacion.euskadi.eus/webkpe00-kpeperfi/es/contenidos/anuncio_contratacion/exposakisap2025001883/es_doc/images/logo_oskidetza_30.jpg</t>
        </is>
      </c>
      <c r="T18718" s="35" t="inlineStr">
        <is>
          <t>OSAKIDETZA - Servicio Vasco de Salud</t>
        </is>
      </c>
      <c r="U18718" s="35" t="inlineStr">
        <is>
          <t>S5100023J - Hospital Universitario Araba</t>
        </is>
      </c>
      <c r="V18718" s="35" t="inlineStr">
        <is>
          <t>Director Gerente</t>
        </is>
      </c>
      <c r="W18718" s="35" t="inlineStr">
        <is>
          <t/>
        </is>
      </c>
      <c r="X18718" s="35" t="inlineStr">
        <is>
          <t/>
        </is>
      </c>
      <c r="Y18718" s="35" t="inlineStr">
        <is>
          <t>01/12/2025 10:00</t>
        </is>
      </c>
      <c r="Z18718" s="35" t="inlineStr">
        <is>
          <t>https://www.contratacion.euskadi.eus/anuncio_contratacion/suministro-material-fungible-insuflacion-laparoscopia-y-puesta-disposicion-del-equipamiento-osi-araba/webkpe00-kpesimpc/es/</t>
        </is>
      </c>
      <c r="AA18718" s="35" t="inlineStr">
        <is>
          <t>https://www.contratacion.euskadi.eus/webkpe00-kpesimpc/es/contenidos/anuncio_contratacion/exposakisap2025001883/es_doc/index.html</t>
        </is>
      </c>
      <c r="AB18718" s="35" t="inlineStr">
        <is>
          <t>https://www.contratacion.euskadi.eus/contenidos/anuncio_contratacion/exposakisap2025001883/es_doc/data/es_r01dtpd19a3438aec72556d8b066eb19a15227a6d4</t>
        </is>
      </c>
      <c r="AC18718" s="35" t="inlineStr">
        <is>
          <t>https://www.contratacion.euskadi.eus/contenidos/anuncio_contratacion/exposakisap2025001883/r01Index/exposakisap2025001883-idxContent.xml</t>
        </is>
      </c>
      <c r="AD18718" s="35" t="inlineStr">
        <is>
          <t>27/01/2026</t>
        </is>
      </c>
      <c r="AE18718" s="35" t="inlineStr">
        <is>
          <t>r01eEF101135D3F04C4806230B827B80FC4755949557</t>
        </is>
      </c>
      <c r="AF18718" s="35" t="inlineStr">
        <is>
          <t>Osakidetza - Servicio Vasco de Salud</t>
        </is>
      </c>
      <c r="AG18718" s="35" t="inlineStr">
        <is>
          <t>r01epd0134fa8f4a6917a2e03e5ec5f8023e70219</t>
        </is>
      </c>
      <c r="AH18718" s="35" t="inlineStr">
        <is>
          <t>Hospital Universitario Araba</t>
        </is>
      </c>
      <c r="AI18718" s="35" t="inlineStr">
        <is>
          <t/>
        </is>
      </c>
      <c r="AJ18718" s="35" t="inlineStr">
        <is>
          <t/>
        </is>
      </c>
    </row>
    <row r="18719" customHeight="true" ht="15.0">
      <c r="A18719" s="35" t="inlineStr">
        <is>
          <t>Suministro de Gasóleo C para calefacción a diferentes Centros de Osakidetza</t>
        </is>
      </c>
      <c r="B18719" s="35" t="inlineStr">
        <is>
          <t/>
        </is>
      </c>
      <c r="C18719" s="35" t="inlineStr">
        <is>
          <t>Gobierno Vasco</t>
        </is>
      </c>
      <c r="D18719" s="35" t="inlineStr">
        <is>
          <t/>
        </is>
      </c>
      <c r="E18719" s="35" t="inlineStr">
        <is>
          <t/>
        </is>
      </c>
      <c r="F18719" s="35" t="inlineStr">
        <is>
          <t/>
        </is>
      </c>
      <c r="G18719" s="35" t="inlineStr">
        <is>
          <t>Suministro de Gasóleo C para calefacción a diferentes Centros de Osakidetza</t>
        </is>
      </c>
      <c r="H18719" s="35" t="inlineStr">
        <is>
          <t>Suministro de Gasóleo C para calefacción a diferentes Centros de Osakidetza</t>
        </is>
      </c>
      <c r="I18719" s="35" t="inlineStr">
        <is>
          <t/>
        </is>
      </c>
      <c r="J18719" s="35" t="inlineStr">
        <is>
          <t>19/12/2025</t>
        </is>
      </c>
      <c r="K18719" s="35" t="inlineStr">
        <is>
          <t>2025/01887</t>
        </is>
      </c>
      <c r="L18719" s="35" t="inlineStr">
        <is>
          <t>Anuncio en estudio / Plazo cerrado</t>
        </is>
      </c>
      <c r="M18719" s="35" t="inlineStr">
        <is>
          <t>false</t>
        </is>
      </c>
      <c r="N18719" s="35" t="inlineStr">
        <is>
          <t/>
        </is>
      </c>
      <c r="O18719" s="35" t="inlineStr">
        <is>
          <t/>
        </is>
      </c>
      <c r="P18719" s="35" t="inlineStr">
        <is>
          <t/>
        </is>
      </c>
      <c r="Q18719" s="35" t="inlineStr">
        <is>
          <t/>
        </is>
      </c>
      <c r="R18719" s="35" t="inlineStr">
        <is>
          <t/>
        </is>
      </c>
      <c r="S18719" s="35" t="inlineStr">
        <is>
          <t>https://www.contratacion.euskadi.eus/webkpe00-kpeperfi/es/contenidos/anuncio_contratacion/exposakisap2025001887/es_doc/images/logo_oskidetza_30.jpg</t>
        </is>
      </c>
      <c r="T18719" s="35" t="inlineStr">
        <is>
          <t>OSAKIDETZA - Servicio Vasco de Salud</t>
        </is>
      </c>
      <c r="U18719" s="35" t="inlineStr">
        <is>
          <t>S5100023J - Organización Central</t>
        </is>
      </c>
      <c r="V18719" s="35" t="inlineStr">
        <is>
          <t>Director General</t>
        </is>
      </c>
      <c r="W18719" s="35" t="inlineStr">
        <is>
          <t/>
        </is>
      </c>
      <c r="X18719" s="35" t="inlineStr">
        <is>
          <t/>
        </is>
      </c>
      <c r="Y18719" s="35" t="inlineStr">
        <is>
          <t>29/01/2026 09:00</t>
        </is>
      </c>
      <c r="Z18719" s="35" t="inlineStr">
        <is>
          <t>https://www.contratacion.euskadi.eus/anuncio_contratacion/suministro-gasoleo-c-calefaccion-diferentes-centros-osakidetza/webkpe00-kpesimpc/es/</t>
        </is>
      </c>
      <c r="AA18719" s="35" t="inlineStr">
        <is>
          <t>https://www.contratacion.euskadi.eus/webkpe00-kpesimpc/es/contenidos/anuncio_contratacion/exposakisap2025001887/es_doc/index.html</t>
        </is>
      </c>
      <c r="AB18719" s="35" t="inlineStr">
        <is>
          <t>https://www.contratacion.euskadi.eus/contenidos/anuncio_contratacion/exposakisap2025001887/es_doc/data/es_r01dtpd19b361767b5383e4031d7eba0ed817e3a0a</t>
        </is>
      </c>
      <c r="AC18719" s="35" t="inlineStr">
        <is>
          <t>https://www.contratacion.euskadi.eus/contenidos/anuncio_contratacion/exposakisap2025001887/r01Index/exposakisap2025001887-idxContent.xml</t>
        </is>
      </c>
      <c r="AD18719" s="35" t="inlineStr">
        <is>
          <t>29/01/2026</t>
        </is>
      </c>
      <c r="AE18719" s="35" t="inlineStr">
        <is>
          <t>r01eEF101135D3F04C4806230B827B80FC4755949557</t>
        </is>
      </c>
      <c r="AF18719" s="35" t="inlineStr">
        <is>
          <t>Osakidetza - Servicio Vasco de Salud</t>
        </is>
      </c>
      <c r="AG18719" s="35" t="inlineStr">
        <is>
          <t>r01epd0135f77bdf0c537ea4ec900da24f29d1d77</t>
        </is>
      </c>
      <c r="AH18719" s="35" t="inlineStr">
        <is>
          <t>Dirección General</t>
        </is>
      </c>
      <c r="AI18719" s="35" t="inlineStr">
        <is>
          <t/>
        </is>
      </c>
      <c r="AJ18719" s="35" t="inlineStr">
        <is>
          <t/>
        </is>
      </c>
    </row>
    <row r="18720" customHeight="true" ht="15.0">
      <c r="A18720" s="35" t="inlineStr">
        <is>
          <t>Mantenimiento correctivo y preventivo de instalaciones térmicas para la OSI Debagoiena</t>
        </is>
      </c>
      <c r="B18720" s="35" t="inlineStr">
        <is>
          <t/>
        </is>
      </c>
      <c r="C18720" s="35" t="inlineStr">
        <is>
          <t>Gobierno Vasco</t>
        </is>
      </c>
      <c r="D18720" s="35" t="inlineStr">
        <is>
          <t/>
        </is>
      </c>
      <c r="E18720" s="35" t="inlineStr">
        <is>
          <t/>
        </is>
      </c>
      <c r="F18720" s="35" t="inlineStr">
        <is>
          <t/>
        </is>
      </c>
      <c r="G18720" s="35" t="inlineStr">
        <is>
          <t>Mantenimiento correctivo y preventivo de instalaciones térmicas para la OSI Debagoiena</t>
        </is>
      </c>
      <c r="H18720" s="35" t="inlineStr">
        <is>
          <t>Mantenimiento correctivo y preventivo de instalaciones térmicas para la OSI Debagoiena</t>
        </is>
      </c>
      <c r="I18720" s="35" t="inlineStr">
        <is>
          <t/>
        </is>
      </c>
      <c r="J18720" s="35" t="inlineStr">
        <is>
          <t>22/10/2025</t>
        </is>
      </c>
      <c r="K18720" s="35" t="inlineStr">
        <is>
          <t>2025/01890</t>
        </is>
      </c>
      <c r="L18720" s="35" t="inlineStr">
        <is>
          <t>Anuncio en estudio / Plazo cerrado</t>
        </is>
      </c>
      <c r="M18720" s="35" t="inlineStr">
        <is>
          <t>false</t>
        </is>
      </c>
      <c r="N18720" s="35" t="inlineStr">
        <is>
          <t/>
        </is>
      </c>
      <c r="O18720" s="35" t="inlineStr">
        <is>
          <t/>
        </is>
      </c>
      <c r="P18720" s="35" t="inlineStr">
        <is>
          <t/>
        </is>
      </c>
      <c r="Q18720" s="35" t="inlineStr">
        <is>
          <t/>
        </is>
      </c>
      <c r="R18720" s="35" t="inlineStr">
        <is>
          <t/>
        </is>
      </c>
      <c r="S18720" s="35" t="inlineStr">
        <is>
          <t>https://www.contratacion.euskadi.eus/webkpe00-kpeperfi/es/contenidos/anuncio_contratacion/exposakisap2025001890/es_doc/images/logo_oskidetza_30.jpg</t>
        </is>
      </c>
      <c r="T18720" s="35" t="inlineStr">
        <is>
          <t>OSAKIDETZA - Servicio Vasco de Salud</t>
        </is>
      </c>
      <c r="U18720" s="35" t="inlineStr">
        <is>
          <t>S5100023J - Organización Sanitaria Integrada Alto Deba (Impulsora)</t>
        </is>
      </c>
      <c r="V18720" s="35" t="inlineStr">
        <is>
          <t>Director Gerente</t>
        </is>
      </c>
      <c r="W18720" s="35" t="inlineStr">
        <is>
          <t/>
        </is>
      </c>
      <c r="X18720" s="35" t="inlineStr">
        <is>
          <t/>
        </is>
      </c>
      <c r="Y18720" s="35" t="inlineStr">
        <is>
          <t>24/11/2025 13:00</t>
        </is>
      </c>
      <c r="Z18720" s="35" t="inlineStr">
        <is>
          <t>https://www.contratacion.euskadi.eus/anuncio_contratacion/mantenimiento-correctivo-y-preventivo-instalaciones-termicas-osi-debagoiena/exposakisap2025001890/webkpe00-kpesimpc/es/</t>
        </is>
      </c>
      <c r="AA18720" s="35" t="inlineStr">
        <is>
          <t>https://www.contratacion.euskadi.eus/webkpe00-kpesimpc/es/contenidos/anuncio_contratacion/exposakisap2025001890/es_doc/index.html</t>
        </is>
      </c>
      <c r="AB18720" s="35" t="inlineStr">
        <is>
          <t>https://www.contratacion.euskadi.eus/contenidos/anuncio_contratacion/exposakisap2025001890/es_doc/data/es_r01dtpd19a500bcb934f9c9ceb222d5c072245761d</t>
        </is>
      </c>
      <c r="AC18720" s="35" t="inlineStr">
        <is>
          <t>https://www.contratacion.euskadi.eus/contenidos/anuncio_contratacion/exposakisap2025001890/r01Index/exposakisap2025001890-idxContent.xml</t>
        </is>
      </c>
      <c r="AD18720" s="35" t="inlineStr">
        <is>
          <t>20/01/2026</t>
        </is>
      </c>
      <c r="AE18720" s="35" t="inlineStr">
        <is>
          <t>r01eEF101135D3F04C4806230B827B80FC4755949557</t>
        </is>
      </c>
      <c r="AF18720" s="35" t="inlineStr">
        <is>
          <t>Osakidetza - Servicio Vasco de Salud</t>
        </is>
      </c>
      <c r="AG18720" s="35" t="inlineStr">
        <is>
          <t>r01epd01362ab0357a1bbca9e81a08799ccb3f41d</t>
        </is>
      </c>
      <c r="AH18720" s="35" t="inlineStr">
        <is>
          <t>Organización Sanitaria Integrada Alto Deba</t>
        </is>
      </c>
      <c r="AI18720" s="35" t="inlineStr">
        <is>
          <t/>
        </is>
      </c>
      <c r="AJ18720" s="35" t="inlineStr">
        <is>
          <t/>
        </is>
      </c>
    </row>
    <row r="18721" customHeight="true" ht="15.0">
      <c r="A18721" s="35" t="inlineStr">
        <is>
          <t>Suministro de Moxifloxacino (DOE) y Deferasirox (DOE)</t>
        </is>
      </c>
      <c r="B18721" s="35" t="inlineStr">
        <is>
          <t/>
        </is>
      </c>
      <c r="C18721" s="35" t="inlineStr">
        <is>
          <t>Gobierno Vasco</t>
        </is>
      </c>
      <c r="D18721" s="35" t="inlineStr">
        <is>
          <t/>
        </is>
      </c>
      <c r="E18721" s="35" t="inlineStr">
        <is>
          <t/>
        </is>
      </c>
      <c r="F18721" s="35" t="inlineStr">
        <is>
          <t/>
        </is>
      </c>
      <c r="G18721" s="35" t="inlineStr">
        <is>
          <t>Suministro de Moxifloxacino (DOE) y Deferasirox (DOE)</t>
        </is>
      </c>
      <c r="H18721" s="35" t="inlineStr">
        <is>
          <t>Suministro de Moxifloxacino (DOE) y Deferasirox (DOE)</t>
        </is>
      </c>
      <c r="I18721" s="35" t="inlineStr">
        <is>
          <t/>
        </is>
      </c>
      <c r="J18721" s="35" t="inlineStr">
        <is>
          <t>27/10/2025</t>
        </is>
      </c>
      <c r="K18721" s="35" t="inlineStr">
        <is>
          <t>2025/01901</t>
        </is>
      </c>
      <c r="L18721" s="35" t="inlineStr">
        <is>
          <t>Formalización del contrato</t>
        </is>
      </c>
      <c r="M18721" s="35" t="inlineStr">
        <is>
          <t>false</t>
        </is>
      </c>
      <c r="N18721" s="35" t="inlineStr">
        <is>
          <t/>
        </is>
      </c>
      <c r="O18721" s="35" t="inlineStr">
        <is>
          <t/>
        </is>
      </c>
      <c r="P18721" s="35" t="inlineStr">
        <is>
          <t/>
        </is>
      </c>
      <c r="Q18721" s="35" t="inlineStr">
        <is>
          <t/>
        </is>
      </c>
      <c r="R18721" s="35" t="inlineStr">
        <is>
          <t/>
        </is>
      </c>
      <c r="S18721" s="35" t="inlineStr">
        <is>
          <t>https://www.contratacion.euskadi.eus/webkpe00-kpeperfi/es/contenidos/anuncio_contratacion/exposakisap2025001901/es_doc/images/logo_oskidetza_30.jpg</t>
        </is>
      </c>
      <c r="T18721" s="35" t="inlineStr">
        <is>
          <t>OSAKIDETZA - Servicio Vasco de Salud</t>
        </is>
      </c>
      <c r="U18721" s="35" t="inlineStr">
        <is>
          <t>S5100023J - Organización Central</t>
        </is>
      </c>
      <c r="V18721" s="35" t="inlineStr">
        <is>
          <t>Director General</t>
        </is>
      </c>
      <c r="W18721" s="35" t="inlineStr">
        <is>
          <t/>
        </is>
      </c>
      <c r="X18721" s="35" t="inlineStr">
        <is>
          <t/>
        </is>
      </c>
      <c r="Y18721" s="35" t="inlineStr">
        <is>
          <t>28/11/2025 09:00</t>
        </is>
      </c>
      <c r="Z18721" s="35" t="inlineStr">
        <is>
          <t>https://www.contratacion.euskadi.eus/anuncio_contratacion/suministro-moxifloxacino-doe-y-deferasirox-doe/webkpe00-kpesimpc/es/</t>
        </is>
      </c>
      <c r="AA18721" s="35" t="inlineStr">
        <is>
          <t>https://www.contratacion.euskadi.eus/webkpe00-kpesimpc/es/contenidos/anuncio_contratacion/exposakisap2025001901/es_doc/index.html</t>
        </is>
      </c>
      <c r="AB18721" s="35" t="inlineStr">
        <is>
          <t>https://www.contratacion.euskadi.eus/contenidos/anuncio_contratacion/exposakisap2025001901/es_doc/data/es_r01dtpd19a25ddcaa377b610dd646a256f4d502e92</t>
        </is>
      </c>
      <c r="AC18721" s="35" t="inlineStr">
        <is>
          <t>https://www.contratacion.euskadi.eus/contenidos/anuncio_contratacion/exposakisap2025001901/r01Index/exposakisap2025001901-idxContent.xml</t>
        </is>
      </c>
      <c r="AD18721" s="35" t="inlineStr">
        <is>
          <t>10/02/2026</t>
        </is>
      </c>
      <c r="AE18721" s="35" t="inlineStr">
        <is>
          <t>r01eEF101135D3F04C4806230B827B80FC4755949557</t>
        </is>
      </c>
      <c r="AF18721" s="35" t="inlineStr">
        <is>
          <t>Osakidetza - Servicio Vasco de Salud</t>
        </is>
      </c>
      <c r="AG18721" s="35" t="inlineStr">
        <is>
          <t>r01epd0135f77bdf0c537ea4ec900da24f29d1d77</t>
        </is>
      </c>
      <c r="AH18721" s="35" t="inlineStr">
        <is>
          <t>Dirección General</t>
        </is>
      </c>
      <c r="AI18721" s="35" t="inlineStr">
        <is>
          <t/>
        </is>
      </c>
      <c r="AJ18721" s="35" t="inlineStr">
        <is>
          <t/>
        </is>
      </c>
    </row>
    <row r="18722" customHeight="true" ht="15.0">
      <c r="A18722" s="35" t="inlineStr">
        <is>
          <t>Suministro de PACK para Cirugía Cataratas y PACK Intravítrea para el Servicio de Oftalmología de la Osi Goierri Alto Urola</t>
        </is>
      </c>
      <c r="B18722" s="35" t="inlineStr">
        <is>
          <t/>
        </is>
      </c>
      <c r="C18722" s="35" t="inlineStr">
        <is>
          <t>Gobierno Vasco</t>
        </is>
      </c>
      <c r="D18722" s="35" t="inlineStr">
        <is>
          <t/>
        </is>
      </c>
      <c r="E18722" s="35" t="inlineStr">
        <is>
          <t/>
        </is>
      </c>
      <c r="F18722" s="35" t="inlineStr">
        <is>
          <t/>
        </is>
      </c>
      <c r="G18722" s="35" t="inlineStr">
        <is>
          <t>Suministro de PACK para Cirugía Cataratas y PACK Intravítrea para el Servicio de Oftalmología de la Osi Goierri Alto Urola</t>
        </is>
      </c>
      <c r="H18722" s="35" t="inlineStr">
        <is>
          <t>Suministro de PACK para Cirugía Cataratas y PACK Intravítrea para el Servicio de Oftalmología de la Osi Goierri Alto Urola</t>
        </is>
      </c>
      <c r="I18722" s="35" t="inlineStr">
        <is>
          <t/>
        </is>
      </c>
      <c r="J18722" s="35" t="inlineStr">
        <is>
          <t>29/10/2025</t>
        </is>
      </c>
      <c r="K18722" s="35" t="inlineStr">
        <is>
          <t>2025/01905</t>
        </is>
      </c>
      <c r="L18722" s="35" t="inlineStr">
        <is>
          <t>Anuncio en estudio / Plazo cerrado</t>
        </is>
      </c>
      <c r="M18722" s="35" t="inlineStr">
        <is>
          <t>false</t>
        </is>
      </c>
      <c r="N18722" s="35" t="inlineStr">
        <is>
          <t/>
        </is>
      </c>
      <c r="O18722" s="35" t="inlineStr">
        <is>
          <t/>
        </is>
      </c>
      <c r="P18722" s="35" t="inlineStr">
        <is>
          <t/>
        </is>
      </c>
      <c r="Q18722" s="35" t="inlineStr">
        <is>
          <t/>
        </is>
      </c>
      <c r="R18722" s="35" t="inlineStr">
        <is>
          <t/>
        </is>
      </c>
      <c r="S18722" s="35" t="inlineStr">
        <is>
          <t>https://www.contratacion.euskadi.eus/webkpe00-kpeperfi/es/contenidos/anuncio_contratacion/exposakisap2025001905/es_doc/images/logo_oskidetza_30.jpg</t>
        </is>
      </c>
      <c r="T18722" s="35" t="inlineStr">
        <is>
          <t>OSAKIDETZA - Servicio Vasco de Salud</t>
        </is>
      </c>
      <c r="U18722" s="35" t="inlineStr">
        <is>
          <t>S5100023J - Organización Sanitaria Integrada Goierri-Alto Urola</t>
        </is>
      </c>
      <c r="V18722" s="35" t="inlineStr">
        <is>
          <t>Director Gerente</t>
        </is>
      </c>
      <c r="W18722" s="35" t="inlineStr">
        <is>
          <t/>
        </is>
      </c>
      <c r="X18722" s="35" t="inlineStr">
        <is>
          <t/>
        </is>
      </c>
      <c r="Y18722" s="35" t="inlineStr">
        <is>
          <t>10/12/2025 09:00</t>
        </is>
      </c>
      <c r="Z18722" s="35" t="inlineStr">
        <is>
          <t>https://www.contratacion.euskadi.eus/anuncio_contratacion/suministro-pack-cirugia-cataratas-y-pack-intravitrea-servicio-oftalmologia-osi-goierri-alto-urola/webkpe00-kpesimpc/es/</t>
        </is>
      </c>
      <c r="AA18722" s="35" t="inlineStr">
        <is>
          <t>https://www.contratacion.euskadi.eus/webkpe00-kpesimpc/es/contenidos/anuncio_contratacion/exposakisap2025001905/es_doc/index.html</t>
        </is>
      </c>
      <c r="AB18722" s="35" t="inlineStr">
        <is>
          <t>https://www.contratacion.euskadi.eus/contenidos/anuncio_contratacion/exposakisap2025001905/es_doc/data/es_r01dtpd019a4e82491678f902d94fdf551cb004bc9</t>
        </is>
      </c>
      <c r="AC18722" s="35" t="inlineStr">
        <is>
          <t>https://www.contratacion.euskadi.eus/contenidos/anuncio_contratacion/exposakisap2025001905/r01Index/exposakisap2025001905-idxContent.xml</t>
        </is>
      </c>
      <c r="AD18722" s="35" t="inlineStr">
        <is>
          <t>05/02/2026</t>
        </is>
      </c>
      <c r="AE18722" s="35" t="inlineStr">
        <is>
          <t>r01eEF101135D3F04C4806230B827B80FC4755949557</t>
        </is>
      </c>
      <c r="AF18722" s="35" t="inlineStr">
        <is>
          <t>Osakidetza - Servicio Vasco de Salud</t>
        </is>
      </c>
      <c r="AG18722" s="35" t="inlineStr">
        <is>
          <t>r01epd01362ab035db1bbca9ede5aea826f784356</t>
        </is>
      </c>
      <c r="AH18722" s="35" t="inlineStr">
        <is>
          <t>Organización Sanitaria Integrada Goierri-Alto Urola</t>
        </is>
      </c>
      <c r="AI18722" s="35" t="inlineStr">
        <is>
          <t/>
        </is>
      </c>
      <c r="AJ18722" s="35" t="inlineStr">
        <is>
          <t/>
        </is>
      </c>
    </row>
    <row r="18723" customHeight="true" ht="15.0">
      <c r="A18723" s="35" t="inlineStr">
        <is>
          <t>Suministro de Belatacept (DOE)</t>
        </is>
      </c>
      <c r="B18723" s="35" t="inlineStr">
        <is>
          <t/>
        </is>
      </c>
      <c r="C18723" s="35" t="inlineStr">
        <is>
          <t>Gobierno Vasco</t>
        </is>
      </c>
      <c r="D18723" s="35" t="inlineStr">
        <is>
          <t/>
        </is>
      </c>
      <c r="E18723" s="35" t="inlineStr">
        <is>
          <t/>
        </is>
      </c>
      <c r="F18723" s="35" t="inlineStr">
        <is>
          <t/>
        </is>
      </c>
      <c r="G18723" s="35" t="inlineStr">
        <is>
          <t>Suministro de Belatacept (DOE)</t>
        </is>
      </c>
      <c r="H18723" s="35" t="inlineStr">
        <is>
          <t>Suministro de Belatacept (DOE)</t>
        </is>
      </c>
      <c r="I18723" s="35" t="inlineStr">
        <is>
          <t/>
        </is>
      </c>
      <c r="J18723" s="35" t="inlineStr">
        <is>
          <t>07/01/2026</t>
        </is>
      </c>
      <c r="K18723" s="35" t="inlineStr">
        <is>
          <t>2025/01912</t>
        </is>
      </c>
      <c r="L18723" s="35" t="inlineStr">
        <is>
          <t>Formalización del contrato</t>
        </is>
      </c>
      <c r="M18723" s="35" t="inlineStr">
        <is>
          <t>false</t>
        </is>
      </c>
      <c r="N18723" s="35" t="inlineStr">
        <is>
          <t/>
        </is>
      </c>
      <c r="O18723" s="35" t="inlineStr">
        <is>
          <t/>
        </is>
      </c>
      <c r="P18723" s="35" t="inlineStr">
        <is>
          <t/>
        </is>
      </c>
      <c r="Q18723" s="35" t="inlineStr">
        <is>
          <t/>
        </is>
      </c>
      <c r="R18723" s="35" t="inlineStr">
        <is>
          <t/>
        </is>
      </c>
      <c r="S18723" s="35" t="inlineStr">
        <is>
          <t>https://www.contratacion.euskadi.eus/webkpe00-kpeperfi/es/contenidos/anuncio_contratacion/exposakisap2025001912/es_doc/images/logo_oskidetza_30.jpg</t>
        </is>
      </c>
      <c r="T18723" s="35" t="inlineStr">
        <is>
          <t>OSAKIDETZA - Servicio Vasco de Salud</t>
        </is>
      </c>
      <c r="U18723" s="35" t="inlineStr">
        <is>
          <t>S5100023J - Organización Central</t>
        </is>
      </c>
      <c r="V18723" s="35" t="inlineStr">
        <is>
          <t>Director General</t>
        </is>
      </c>
      <c r="W18723" s="35" t="inlineStr">
        <is>
          <t/>
        </is>
      </c>
      <c r="X18723" s="35" t="inlineStr">
        <is>
          <t/>
        </is>
      </c>
      <c r="Y18723" s="35" t="inlineStr">
        <is>
          <t>24/11/2025 09:00</t>
        </is>
      </c>
      <c r="Z18723" s="35" t="inlineStr">
        <is>
          <t>https://www.contratacion.euskadi.eus/anuncio_contratacion/suministro-belatacept-doe/webkpe00-kpesimpc/es/</t>
        </is>
      </c>
      <c r="AA18723" s="35" t="inlineStr">
        <is>
          <t>https://www.contratacion.euskadi.eus/webkpe00-kpesimpc/es/contenidos/anuncio_contratacion/exposakisap2025001912/es_doc/index.html</t>
        </is>
      </c>
      <c r="AB18723" s="35" t="inlineStr">
        <is>
          <t>https://www.contratacion.euskadi.eus/contenidos/anuncio_contratacion/exposakisap2025001912/es_doc/data/es_r01dtpd19b9874fcc55ccad8678653b0287b02bd70</t>
        </is>
      </c>
      <c r="AC18723" s="35" t="inlineStr">
        <is>
          <t>https://www.contratacion.euskadi.eus/contenidos/anuncio_contratacion/exposakisap2025001912/r01Index/exposakisap2025001912-idxContent.xml</t>
        </is>
      </c>
      <c r="AD18723" s="35" t="inlineStr">
        <is>
          <t>05/02/2026</t>
        </is>
      </c>
      <c r="AE18723" s="35" t="inlineStr">
        <is>
          <t>r01eEF101135D3F04C4806230B827B80FC4755949557</t>
        </is>
      </c>
      <c r="AF18723" s="35" t="inlineStr">
        <is>
          <t>Osakidetza - Servicio Vasco de Salud</t>
        </is>
      </c>
      <c r="AG18723" s="35" t="inlineStr">
        <is>
          <t>r01epd0135f77bdf0c537ea4ec900da24f29d1d77</t>
        </is>
      </c>
      <c r="AH18723" s="35" t="inlineStr">
        <is>
          <t>Dirección General</t>
        </is>
      </c>
      <c r="AI18723" s="35" t="inlineStr">
        <is>
          <t/>
        </is>
      </c>
      <c r="AJ18723" s="35" t="inlineStr">
        <is>
          <t/>
        </is>
      </c>
    </row>
    <row r="18724" customHeight="true" ht="15.0">
      <c r="A18724" s="35" t="inlineStr">
        <is>
          <t>Suministro de Crovalimab (DOE)</t>
        </is>
      </c>
      <c r="B18724" s="35" t="inlineStr">
        <is>
          <t/>
        </is>
      </c>
      <c r="C18724" s="35" t="inlineStr">
        <is>
          <t>Gobierno Vasco</t>
        </is>
      </c>
      <c r="D18724" s="35" t="inlineStr">
        <is>
          <t/>
        </is>
      </c>
      <c r="E18724" s="35" t="inlineStr">
        <is>
          <t/>
        </is>
      </c>
      <c r="F18724" s="35" t="inlineStr">
        <is>
          <t/>
        </is>
      </c>
      <c r="G18724" s="35" t="inlineStr">
        <is>
          <t>Suministro de Crovalimab (DOE)</t>
        </is>
      </c>
      <c r="H18724" s="35" t="inlineStr">
        <is>
          <t>Suministro de Crovalimab (DOE)</t>
        </is>
      </c>
      <c r="I18724" s="35" t="inlineStr">
        <is>
          <t/>
        </is>
      </c>
      <c r="J18724" s="35" t="inlineStr">
        <is>
          <t>05/01/2026</t>
        </is>
      </c>
      <c r="K18724" s="35" t="inlineStr">
        <is>
          <t>2025/01917</t>
        </is>
      </c>
      <c r="L18724" s="35" t="inlineStr">
        <is>
          <t>Formalización del contrato</t>
        </is>
      </c>
      <c r="M18724" s="35" t="inlineStr">
        <is>
          <t>false</t>
        </is>
      </c>
      <c r="N18724" s="35" t="inlineStr">
        <is>
          <t/>
        </is>
      </c>
      <c r="O18724" s="35" t="inlineStr">
        <is>
          <t/>
        </is>
      </c>
      <c r="P18724" s="35" t="inlineStr">
        <is>
          <t/>
        </is>
      </c>
      <c r="Q18724" s="35" t="inlineStr">
        <is>
          <t/>
        </is>
      </c>
      <c r="R18724" s="35" t="inlineStr">
        <is>
          <t/>
        </is>
      </c>
      <c r="S18724" s="35" t="inlineStr">
        <is>
          <t>https://www.contratacion.euskadi.eus/webkpe00-kpeperfi/es/contenidos/anuncio_contratacion/exposakisap2025001917/es_doc/images/logo_oskidetza_30.jpg</t>
        </is>
      </c>
      <c r="T18724" s="35" t="inlineStr">
        <is>
          <t>OSAKIDETZA - Servicio Vasco de Salud</t>
        </is>
      </c>
      <c r="U18724" s="35" t="inlineStr">
        <is>
          <t>S5100023J - Organización Central</t>
        </is>
      </c>
      <c r="V18724" s="35" t="inlineStr">
        <is>
          <t>Director General</t>
        </is>
      </c>
      <c r="W18724" s="35" t="inlineStr">
        <is>
          <t/>
        </is>
      </c>
      <c r="X18724" s="35" t="inlineStr">
        <is>
          <t/>
        </is>
      </c>
      <c r="Y18724" s="35" t="inlineStr">
        <is>
          <t>02/12/2025 09:00</t>
        </is>
      </c>
      <c r="Z18724" s="35" t="inlineStr">
        <is>
          <t>https://www.contratacion.euskadi.eus/anuncio_contratacion/suministro-crovalimab-doe/webkpe00-kpesimpc/es/</t>
        </is>
      </c>
      <c r="AA18724" s="35" t="inlineStr">
        <is>
          <t>https://www.contratacion.euskadi.eus/webkpe00-kpesimpc/es/contenidos/anuncio_contratacion/exposakisap2025001917/es_doc/index.html</t>
        </is>
      </c>
      <c r="AB18724" s="35" t="inlineStr">
        <is>
          <t>https://www.contratacion.euskadi.eus/contenidos/anuncio_contratacion/exposakisap2025001917/es_doc/data/es_r01dtpd19b8d6712a35ccad867b3fcd4ee0da68cd3</t>
        </is>
      </c>
      <c r="AC18724" s="35" t="inlineStr">
        <is>
          <t>https://www.contratacion.euskadi.eus/contenidos/anuncio_contratacion/exposakisap2025001917/r01Index/exposakisap2025001917-idxContent.xml</t>
        </is>
      </c>
      <c r="AD18724" s="35" t="inlineStr">
        <is>
          <t>05/02/2026</t>
        </is>
      </c>
      <c r="AE18724" s="35" t="inlineStr">
        <is>
          <t>r01eEF101135D3F04C4806230B827B80FC4755949557</t>
        </is>
      </c>
      <c r="AF18724" s="35" t="inlineStr">
        <is>
          <t>Osakidetza - Servicio Vasco de Salud</t>
        </is>
      </c>
      <c r="AG18724" s="35" t="inlineStr">
        <is>
          <t>r01epd0135f77bdf0c537ea4ec900da24f29d1d77</t>
        </is>
      </c>
      <c r="AH18724" s="35" t="inlineStr">
        <is>
          <t>Dirección General</t>
        </is>
      </c>
      <c r="AI18724" s="35" t="inlineStr">
        <is>
          <t/>
        </is>
      </c>
      <c r="AJ18724" s="35" t="inlineStr">
        <is>
          <t/>
        </is>
      </c>
    </row>
    <row r="18725" customHeight="true" ht="15.0">
      <c r="A18725" s="35" t="inlineStr">
        <is>
          <t>Suministro de Afatinib (DOE)</t>
        </is>
      </c>
      <c r="B18725" s="35" t="inlineStr">
        <is>
          <t/>
        </is>
      </c>
      <c r="C18725" s="35" t="inlineStr">
        <is>
          <t>Gobierno Vasco</t>
        </is>
      </c>
      <c r="D18725" s="35" t="inlineStr">
        <is>
          <t/>
        </is>
      </c>
      <c r="E18725" s="35" t="inlineStr">
        <is>
          <t/>
        </is>
      </c>
      <c r="F18725" s="35" t="inlineStr">
        <is>
          <t/>
        </is>
      </c>
      <c r="G18725" s="35" t="inlineStr">
        <is>
          <t>Suministro de Afatinib (DOE)</t>
        </is>
      </c>
      <c r="H18725" s="35" t="inlineStr">
        <is>
          <t>Suministro de Afatinib (DOE)</t>
        </is>
      </c>
      <c r="I18725" s="35" t="inlineStr">
        <is>
          <t/>
        </is>
      </c>
      <c r="J18725" s="35" t="inlineStr">
        <is>
          <t>10/12/2025</t>
        </is>
      </c>
      <c r="K18725" s="35" t="inlineStr">
        <is>
          <t>2025/01920</t>
        </is>
      </c>
      <c r="L18725" s="35" t="inlineStr">
        <is>
          <t>Formalización del contrato</t>
        </is>
      </c>
      <c r="M18725" s="35" t="inlineStr">
        <is>
          <t>false</t>
        </is>
      </c>
      <c r="N18725" s="35" t="inlineStr">
        <is>
          <t/>
        </is>
      </c>
      <c r="O18725" s="35" t="inlineStr">
        <is>
          <t/>
        </is>
      </c>
      <c r="P18725" s="35" t="inlineStr">
        <is>
          <t/>
        </is>
      </c>
      <c r="Q18725" s="35" t="inlineStr">
        <is>
          <t/>
        </is>
      </c>
      <c r="R18725" s="35" t="inlineStr">
        <is>
          <t/>
        </is>
      </c>
      <c r="S18725" s="35" t="inlineStr">
        <is>
          <t>https://www.contratacion.euskadi.eus/webkpe00-kpeperfi/es/contenidos/anuncio_contratacion/exposakisap2025001920/es_doc/images/logo_oskidetza_30.jpg</t>
        </is>
      </c>
      <c r="T18725" s="35" t="inlineStr">
        <is>
          <t>OSAKIDETZA - Servicio Vasco de Salud</t>
        </is>
      </c>
      <c r="U18725" s="35" t="inlineStr">
        <is>
          <t>S5100023J - Organización Central</t>
        </is>
      </c>
      <c r="V18725" s="35" t="inlineStr">
        <is>
          <t>Director General</t>
        </is>
      </c>
      <c r="W18725" s="35" t="inlineStr">
        <is>
          <t/>
        </is>
      </c>
      <c r="X18725" s="35" t="inlineStr">
        <is>
          <t/>
        </is>
      </c>
      <c r="Y18725" s="35" t="inlineStr">
        <is>
          <t>18/11/2025 09:00</t>
        </is>
      </c>
      <c r="Z18725" s="35" t="inlineStr">
        <is>
          <t>https://www.contratacion.euskadi.eus/anuncio_contratacion/suministro-afatinib-doe/exposakisap2025001920/webkpe00-kpesimpc/es/</t>
        </is>
      </c>
      <c r="AA18725" s="35" t="inlineStr">
        <is>
          <t>https://www.contratacion.euskadi.eus/webkpe00-kpesimpc/es/contenidos/anuncio_contratacion/exposakisap2025001920/es_doc/index.html</t>
        </is>
      </c>
      <c r="AB18725" s="35" t="inlineStr">
        <is>
          <t>https://www.contratacion.euskadi.eus/contenidos/anuncio_contratacion/exposakisap2025001920/es_doc/data/es_r01dtpd19b08abbd907e2aa5723e47d556fbca84cb</t>
        </is>
      </c>
      <c r="AC18725" s="35" t="inlineStr">
        <is>
          <t>https://www.contratacion.euskadi.eus/contenidos/anuncio_contratacion/exposakisap2025001920/r01Index/exposakisap2025001920-idxContent.xml</t>
        </is>
      </c>
      <c r="AD18725" s="35" t="inlineStr">
        <is>
          <t>19/01/2026</t>
        </is>
      </c>
      <c r="AE18725" s="35" t="inlineStr">
        <is>
          <t>r01eEF101135D3F04C4806230B827B80FC4755949557</t>
        </is>
      </c>
      <c r="AF18725" s="35" t="inlineStr">
        <is>
          <t>Osakidetza - Servicio Vasco de Salud</t>
        </is>
      </c>
      <c r="AG18725" s="35" t="inlineStr">
        <is>
          <t>r01epd0135f77bdf0c537ea4ec900da24f29d1d77</t>
        </is>
      </c>
      <c r="AH18725" s="35" t="inlineStr">
        <is>
          <t>Dirección General</t>
        </is>
      </c>
      <c r="AI18725" s="35" t="inlineStr">
        <is>
          <t/>
        </is>
      </c>
      <c r="AJ18725" s="35" t="inlineStr">
        <is>
          <t/>
        </is>
      </c>
    </row>
    <row r="18726" customHeight="true" ht="15.0">
      <c r="A18726" s="35" t="inlineStr">
        <is>
          <t>Suministro de reactivos junto con la instalación y mantenimiento de los equipos en cesión necesarios para el diagnóstico de toxiinfecciones gastrointestinales, OSI Bilbao Basurto</t>
        </is>
      </c>
      <c r="B18726" s="35" t="inlineStr">
        <is>
          <t/>
        </is>
      </c>
      <c r="C18726" s="35" t="inlineStr">
        <is>
          <t>Gobierno Vasco</t>
        </is>
      </c>
      <c r="D18726" s="35" t="inlineStr">
        <is>
          <t/>
        </is>
      </c>
      <c r="E18726" s="35" t="inlineStr">
        <is>
          <t/>
        </is>
      </c>
      <c r="F18726" s="35" t="inlineStr">
        <is>
          <t/>
        </is>
      </c>
      <c r="G18726" s="35" t="inlineStr">
        <is>
          <t>Suministro de reactivos junto con la instalación y mantenimiento de los equipos en cesión necesarios para el diagnóstico de toxiinfecciones gastrointestinales, OSI Bilbao Basurto</t>
        </is>
      </c>
      <c r="H18726" s="35" t="inlineStr">
        <is>
          <t>Suministro de reactivos junto con la instalación y mantenimiento de los equipos en cesión necesarios para el diagnóstico de toxiinfecciones gastrointestinales, OSI Bilbao Basurto</t>
        </is>
      </c>
      <c r="I18726" s="35" t="inlineStr">
        <is>
          <t/>
        </is>
      </c>
      <c r="J18726" s="35" t="inlineStr">
        <is>
          <t>29/10/2025</t>
        </is>
      </c>
      <c r="K18726" s="35" t="inlineStr">
        <is>
          <t>2025/01928</t>
        </is>
      </c>
      <c r="L18726" s="35" t="inlineStr">
        <is>
          <t>Adjudicación provisional / definitiva</t>
        </is>
      </c>
      <c r="M18726" s="35" t="inlineStr">
        <is>
          <t>false</t>
        </is>
      </c>
      <c r="N18726" s="35" t="inlineStr">
        <is>
          <t/>
        </is>
      </c>
      <c r="O18726" s="35" t="inlineStr">
        <is>
          <t/>
        </is>
      </c>
      <c r="P18726" s="35" t="inlineStr">
        <is>
          <t/>
        </is>
      </c>
      <c r="Q18726" s="35" t="inlineStr">
        <is>
          <t/>
        </is>
      </c>
      <c r="R18726" s="35" t="inlineStr">
        <is>
          <t/>
        </is>
      </c>
      <c r="S18726" s="35" t="inlineStr">
        <is>
          <t>https://www.contratacion.euskadi.eus/webkpe00-kpeperfi/es/contenidos/anuncio_contratacion/exposakisap2025001928/es_doc/images/logo_oskidetza_30.jpg</t>
        </is>
      </c>
      <c r="T18726" s="35" t="inlineStr">
        <is>
          <t>OSAKIDETZA - Servicio Vasco de Salud</t>
        </is>
      </c>
      <c r="U18726" s="35" t="inlineStr">
        <is>
          <t>S5100023J - OSI Bilbao-Basurto</t>
        </is>
      </c>
      <c r="V18726" s="35" t="inlineStr">
        <is>
          <t>Director Gerente</t>
        </is>
      </c>
      <c r="W18726" s="35" t="inlineStr">
        <is>
          <t/>
        </is>
      </c>
      <c r="X18726" s="35" t="inlineStr">
        <is>
          <t/>
        </is>
      </c>
      <c r="Y18726" s="35" t="inlineStr">
        <is>
          <t>27/11/2025 12:00</t>
        </is>
      </c>
      <c r="Z18726" s="35" t="inlineStr">
        <is>
          <t>https://www.contratacion.euskadi.eus/anuncio_contratacion/suministro-reactivos-junto-instalacion-y-mantenimiento-equipos-cesion-necesarios-diagnostico-toxiinfecciones-gastrointestinales-osi-bilbao-basurto/webkpe00-kpesimpc/es/</t>
        </is>
      </c>
      <c r="AA18726" s="35" t="inlineStr">
        <is>
          <t>https://www.contratacion.euskadi.eus/webkpe00-kpesimpc/es/contenidos/anuncio_contratacion/exposakisap2025001928/es_doc/index.html</t>
        </is>
      </c>
      <c r="AB18726" s="35" t="inlineStr">
        <is>
          <t>https://www.contratacion.euskadi.eus/contenidos/anuncio_contratacion/exposakisap2025001928/es_doc/data/es_r01dtpd19a500c1b714f9c9cebead07fde6ee6f587</t>
        </is>
      </c>
      <c r="AC18726" s="35" t="inlineStr">
        <is>
          <t>https://www.contratacion.euskadi.eus/contenidos/anuncio_contratacion/exposakisap2025001928/r01Index/exposakisap2025001928-idxContent.xml</t>
        </is>
      </c>
      <c r="AD18726" s="35" t="inlineStr">
        <is>
          <t>30/01/2026</t>
        </is>
      </c>
      <c r="AE18726" s="35" t="inlineStr">
        <is>
          <t>r01eEF101135D3F04C4806230B827B80FC4755949557</t>
        </is>
      </c>
      <c r="AF18726" s="35" t="inlineStr">
        <is>
          <t>Osakidetza - Servicio Vasco de Salud</t>
        </is>
      </c>
      <c r="AG18726" s="35" t="inlineStr">
        <is>
          <t>r01epd014526f88f54c7b2143d8fee685d6f6339e</t>
        </is>
      </c>
      <c r="AH18726" s="35" t="inlineStr">
        <is>
          <t>Organización Sanitaria Integrada Bilbao-Basurto</t>
        </is>
      </c>
      <c r="AI18726" s="35" t="inlineStr">
        <is>
          <t/>
        </is>
      </c>
      <c r="AJ18726" s="35" t="inlineStr">
        <is>
          <t/>
        </is>
      </c>
    </row>
    <row r="18727" customHeight="true" ht="15.0">
      <c r="A18727" s="35" t="inlineStr">
        <is>
          <t>Suministro de Acalabrutinib (DOE)</t>
        </is>
      </c>
      <c r="B18727" s="35" t="inlineStr">
        <is>
          <t/>
        </is>
      </c>
      <c r="C18727" s="35" t="inlineStr">
        <is>
          <t>Gobierno Vasco</t>
        </is>
      </c>
      <c r="D18727" s="35" t="inlineStr">
        <is>
          <t/>
        </is>
      </c>
      <c r="E18727" s="35" t="inlineStr">
        <is>
          <t/>
        </is>
      </c>
      <c r="F18727" s="35" t="inlineStr">
        <is>
          <t/>
        </is>
      </c>
      <c r="G18727" s="35" t="inlineStr">
        <is>
          <t>Suministro de Acalabrutinib (DOE)</t>
        </is>
      </c>
      <c r="H18727" s="35" t="inlineStr">
        <is>
          <t>Suministro de Acalabrutinib (DOE)</t>
        </is>
      </c>
      <c r="I18727" s="35" t="inlineStr">
        <is>
          <t/>
        </is>
      </c>
      <c r="J18727" s="35" t="inlineStr">
        <is>
          <t>19/12/2025</t>
        </is>
      </c>
      <c r="K18727" s="35" t="inlineStr">
        <is>
          <t>2025/01929</t>
        </is>
      </c>
      <c r="L18727" s="35" t="inlineStr">
        <is>
          <t>Formalización del contrato</t>
        </is>
      </c>
      <c r="M18727" s="35" t="inlineStr">
        <is>
          <t>false</t>
        </is>
      </c>
      <c r="N18727" s="35" t="inlineStr">
        <is>
          <t/>
        </is>
      </c>
      <c r="O18727" s="35" t="inlineStr">
        <is>
          <t/>
        </is>
      </c>
      <c r="P18727" s="35" t="inlineStr">
        <is>
          <t/>
        </is>
      </c>
      <c r="Q18727" s="35" t="inlineStr">
        <is>
          <t/>
        </is>
      </c>
      <c r="R18727" s="35" t="inlineStr">
        <is>
          <t/>
        </is>
      </c>
      <c r="S18727" s="35" t="inlineStr">
        <is>
          <t>https://www.contratacion.euskadi.eus/webkpe00-kpeperfi/es/contenidos/anuncio_contratacion/exposakisap2025001929/es_doc/images/logo_oskidetza_30.jpg</t>
        </is>
      </c>
      <c r="T18727" s="35" t="inlineStr">
        <is>
          <t>OSAKIDETZA - Servicio Vasco de Salud</t>
        </is>
      </c>
      <c r="U18727" s="35" t="inlineStr">
        <is>
          <t>S5100023J - Organización Central</t>
        </is>
      </c>
      <c r="V18727" s="35" t="inlineStr">
        <is>
          <t>Director General</t>
        </is>
      </c>
      <c r="W18727" s="35" t="inlineStr">
        <is>
          <t/>
        </is>
      </c>
      <c r="X18727" s="35" t="inlineStr">
        <is>
          <t/>
        </is>
      </c>
      <c r="Y18727" s="35" t="inlineStr">
        <is>
          <t>18/11/2025 10:00</t>
        </is>
      </c>
      <c r="Z18727" s="35" t="inlineStr">
        <is>
          <t>https://www.contratacion.euskadi.eus/anuncio_contratacion/suministro-acalabrutinib-doe/exposakisap2025001929/webkpe00-kpesimpc/es/</t>
        </is>
      </c>
      <c r="AA18727" s="35" t="inlineStr">
        <is>
          <t>https://www.contratacion.euskadi.eus/webkpe00-kpesimpc/es/contenidos/anuncio_contratacion/exposakisap2025001929/es_doc/index.html</t>
        </is>
      </c>
      <c r="AB18727" s="35" t="inlineStr">
        <is>
          <t>https://www.contratacion.euskadi.eus/contenidos/anuncio_contratacion/exposakisap2025001929/es_doc/data/es_r01dtpd19b35e9f4d63dc024535631e5406ee42900</t>
        </is>
      </c>
      <c r="AC18727" s="35" t="inlineStr">
        <is>
          <t>https://www.contratacion.euskadi.eus/contenidos/anuncio_contratacion/exposakisap2025001929/r01Index/exposakisap2025001929-idxContent.xml</t>
        </is>
      </c>
      <c r="AD18727" s="35" t="inlineStr">
        <is>
          <t>19/01/2026</t>
        </is>
      </c>
      <c r="AE18727" s="35" t="inlineStr">
        <is>
          <t>r01eEF101135D3F04C4806230B827B80FC4755949557</t>
        </is>
      </c>
      <c r="AF18727" s="35" t="inlineStr">
        <is>
          <t>Osakidetza - Servicio Vasco de Salud</t>
        </is>
      </c>
      <c r="AG18727" s="35" t="inlineStr">
        <is>
          <t>r01epd0135f77bdf0c537ea4ec900da24f29d1d77</t>
        </is>
      </c>
      <c r="AH18727" s="35" t="inlineStr">
        <is>
          <t>Dirección General</t>
        </is>
      </c>
      <c r="AI18727" s="35" t="inlineStr">
        <is>
          <t/>
        </is>
      </c>
      <c r="AJ18727" s="35" t="inlineStr">
        <is>
          <t/>
        </is>
      </c>
    </row>
    <row r="18728" customHeight="true" ht="15.0">
      <c r="A18728" s="35" t="inlineStr">
        <is>
          <t>Suministro asociación Emtricitabina (DOE) y Tenofovir Alafenamida (DOE)</t>
        </is>
      </c>
      <c r="B18728" s="35" t="inlineStr">
        <is>
          <t/>
        </is>
      </c>
      <c r="C18728" s="35" t="inlineStr">
        <is>
          <t>Gobierno Vasco</t>
        </is>
      </c>
      <c r="D18728" s="35" t="inlineStr">
        <is>
          <t/>
        </is>
      </c>
      <c r="E18728" s="35" t="inlineStr">
        <is>
          <t/>
        </is>
      </c>
      <c r="F18728" s="35" t="inlineStr">
        <is>
          <t/>
        </is>
      </c>
      <c r="G18728" s="35" t="inlineStr">
        <is>
          <t>Suministro asociación Emtricitabina (DOE) y Tenofovir Alafenamida (DOE)</t>
        </is>
      </c>
      <c r="H18728" s="35" t="inlineStr">
        <is>
          <t>Suministro asociación Emtricitabina (DOE) y Tenofovir Alafenamida (DOE)</t>
        </is>
      </c>
      <c r="I18728" s="35" t="inlineStr">
        <is>
          <t/>
        </is>
      </c>
      <c r="J18728" s="35" t="inlineStr">
        <is>
          <t>08/01/2026</t>
        </is>
      </c>
      <c r="K18728" s="35" t="inlineStr">
        <is>
          <t>2025/01930</t>
        </is>
      </c>
      <c r="L18728" s="35" t="inlineStr">
        <is>
          <t>Formalización del contrato</t>
        </is>
      </c>
      <c r="M18728" s="35" t="inlineStr">
        <is>
          <t>false</t>
        </is>
      </c>
      <c r="N18728" s="35" t="inlineStr">
        <is>
          <t/>
        </is>
      </c>
      <c r="O18728" s="35" t="inlineStr">
        <is>
          <t/>
        </is>
      </c>
      <c r="P18728" s="35" t="inlineStr">
        <is>
          <t/>
        </is>
      </c>
      <c r="Q18728" s="35" t="inlineStr">
        <is>
          <t/>
        </is>
      </c>
      <c r="R18728" s="35" t="inlineStr">
        <is>
          <t/>
        </is>
      </c>
      <c r="S18728" s="35" t="inlineStr">
        <is>
          <t>https://www.contratacion.euskadi.eus/webkpe00-kpeperfi/es/contenidos/anuncio_contratacion/exposakisap2025001930/es_doc/images/logo_oskidetza_30.jpg</t>
        </is>
      </c>
      <c r="T18728" s="35" t="inlineStr">
        <is>
          <t>OSAKIDETZA - Servicio Vasco de Salud</t>
        </is>
      </c>
      <c r="U18728" s="35" t="inlineStr">
        <is>
          <t>S5100023J - Organización Central</t>
        </is>
      </c>
      <c r="V18728" s="35" t="inlineStr">
        <is>
          <t>Director General</t>
        </is>
      </c>
      <c r="W18728" s="35" t="inlineStr">
        <is>
          <t/>
        </is>
      </c>
      <c r="X18728" s="35" t="inlineStr">
        <is>
          <t/>
        </is>
      </c>
      <c r="Y18728" s="35" t="inlineStr">
        <is>
          <t>02/12/2025 09:00</t>
        </is>
      </c>
      <c r="Z18728" s="35" t="inlineStr">
        <is>
          <t>https://www.contratacion.euskadi.eus/anuncio_contratacion/suministro-asociacion-emtricitabina-doe-y-tenofovir-alafenamida-doe/exposakisap2025001930/webkpe00-kpesimpc/es/</t>
        </is>
      </c>
      <c r="AA18728" s="35" t="inlineStr">
        <is>
          <t>https://www.contratacion.euskadi.eus/webkpe00-kpesimpc/es/contenidos/anuncio_contratacion/exposakisap2025001930/es_doc/index.html</t>
        </is>
      </c>
      <c r="AB18728" s="35" t="inlineStr">
        <is>
          <t>https://www.contratacion.euskadi.eus/contenidos/anuncio_contratacion/exposakisap2025001930/es_doc/data/es_r01dtpd19b9e042cdb3dc02453263c464cfb930011</t>
        </is>
      </c>
      <c r="AC18728" s="35" t="inlineStr">
        <is>
          <t>https://www.contratacion.euskadi.eus/contenidos/anuncio_contratacion/exposakisap2025001930/r01Index/exposakisap2025001930-idxContent.xml</t>
        </is>
      </c>
      <c r="AD18728" s="35" t="inlineStr">
        <is>
          <t>06/02/2026</t>
        </is>
      </c>
      <c r="AE18728" s="35" t="inlineStr">
        <is>
          <t>r01eEF101135D3F04C4806230B827B80FC4755949557</t>
        </is>
      </c>
      <c r="AF18728" s="35" t="inlineStr">
        <is>
          <t>Osakidetza - Servicio Vasco de Salud</t>
        </is>
      </c>
      <c r="AG18728" s="35" t="inlineStr">
        <is>
          <t>r01epd0135f77bdf0c537ea4ec900da24f29d1d77</t>
        </is>
      </c>
      <c r="AH18728" s="35" t="inlineStr">
        <is>
          <t>Dirección General</t>
        </is>
      </c>
      <c r="AI18728" s="35" t="inlineStr">
        <is>
          <t/>
        </is>
      </c>
      <c r="AJ18728" s="35" t="inlineStr">
        <is>
          <t/>
        </is>
      </c>
    </row>
    <row r="18729" customHeight="true" ht="15.0">
      <c r="A18729" s="35" t="inlineStr">
        <is>
          <t>Suministro Siponimod (DOE)</t>
        </is>
      </c>
      <c r="B18729" s="35" t="inlineStr">
        <is>
          <t/>
        </is>
      </c>
      <c r="C18729" s="35" t="inlineStr">
        <is>
          <t>Gobierno Vasco</t>
        </is>
      </c>
      <c r="D18729" s="35" t="inlineStr">
        <is>
          <t/>
        </is>
      </c>
      <c r="E18729" s="35" t="inlineStr">
        <is>
          <t/>
        </is>
      </c>
      <c r="F18729" s="35" t="inlineStr">
        <is>
          <t/>
        </is>
      </c>
      <c r="G18729" s="35" t="inlineStr">
        <is>
          <t>Suministro Siponimod (DOE)</t>
        </is>
      </c>
      <c r="H18729" s="35" t="inlineStr">
        <is>
          <t>Suministro Siponimod (DOE)</t>
        </is>
      </c>
      <c r="I18729" s="35" t="inlineStr">
        <is>
          <t/>
        </is>
      </c>
      <c r="J18729" s="35" t="inlineStr">
        <is>
          <t>02/01/2026</t>
        </is>
      </c>
      <c r="K18729" s="35" t="inlineStr">
        <is>
          <t>2025/01935</t>
        </is>
      </c>
      <c r="L18729" s="35" t="inlineStr">
        <is>
          <t>Formalización del contrato</t>
        </is>
      </c>
      <c r="M18729" s="35" t="inlineStr">
        <is>
          <t>false</t>
        </is>
      </c>
      <c r="N18729" s="35" t="inlineStr">
        <is>
          <t/>
        </is>
      </c>
      <c r="O18729" s="35" t="inlineStr">
        <is>
          <t/>
        </is>
      </c>
      <c r="P18729" s="35" t="inlineStr">
        <is>
          <t/>
        </is>
      </c>
      <c r="Q18729" s="35" t="inlineStr">
        <is>
          <t/>
        </is>
      </c>
      <c r="R18729" s="35" t="inlineStr">
        <is>
          <t/>
        </is>
      </c>
      <c r="S18729" s="35" t="inlineStr">
        <is>
          <t>https://www.contratacion.euskadi.eus/webkpe00-kpeperfi/es/contenidos/anuncio_contratacion/exposakisap2025001935/es_doc/images/logo_oskidetza_30.jpg</t>
        </is>
      </c>
      <c r="T18729" s="35" t="inlineStr">
        <is>
          <t>OSAKIDETZA - Servicio Vasco de Salud</t>
        </is>
      </c>
      <c r="U18729" s="35" t="inlineStr">
        <is>
          <t>S5100023J - Organización Central</t>
        </is>
      </c>
      <c r="V18729" s="35" t="inlineStr">
        <is>
          <t>Director General</t>
        </is>
      </c>
      <c r="W18729" s="35" t="inlineStr">
        <is>
          <t/>
        </is>
      </c>
      <c r="X18729" s="35" t="inlineStr">
        <is>
          <t/>
        </is>
      </c>
      <c r="Y18729" s="35" t="inlineStr">
        <is>
          <t>04/12/2025 09:00</t>
        </is>
      </c>
      <c r="Z18729" s="35" t="inlineStr">
        <is>
          <t>https://www.contratacion.euskadi.eus/anuncio_contratacion/suministro-siponimod-doe/exposakisap2025001935/webkpe00-kpesimpc/es/</t>
        </is>
      </c>
      <c r="AA18729" s="35" t="inlineStr">
        <is>
          <t>https://www.contratacion.euskadi.eus/webkpe00-kpesimpc/es/contenidos/anuncio_contratacion/exposakisap2025001935/es_doc/index.html</t>
        </is>
      </c>
      <c r="AB18729" s="35" t="inlineStr">
        <is>
          <t>https://www.contratacion.euskadi.eus/contenidos/anuncio_contratacion/exposakisap2025001935/es_doc/data/es_r01dtpd19b7f34945c6a7b6f1f71dbbdfe30c59c29</t>
        </is>
      </c>
      <c r="AC18729" s="35" t="inlineStr">
        <is>
          <t>https://www.contratacion.euskadi.eus/contenidos/anuncio_contratacion/exposakisap2025001935/r01Index/exposakisap2025001935-idxContent.xml</t>
        </is>
      </c>
      <c r="AD18729" s="35" t="inlineStr">
        <is>
          <t>05/02/2026</t>
        </is>
      </c>
      <c r="AE18729" s="35" t="inlineStr">
        <is>
          <t>r01eEF101135D3F04C4806230B827B80FC4755949557</t>
        </is>
      </c>
      <c r="AF18729" s="35" t="inlineStr">
        <is>
          <t>Osakidetza - Servicio Vasco de Salud</t>
        </is>
      </c>
      <c r="AG18729" s="35" t="inlineStr">
        <is>
          <t>r01epd0135f77bdf0c537ea4ec900da24f29d1d77</t>
        </is>
      </c>
      <c r="AH18729" s="35" t="inlineStr">
        <is>
          <t>Dirección General</t>
        </is>
      </c>
      <c r="AI18729" s="35" t="inlineStr">
        <is>
          <t/>
        </is>
      </c>
      <c r="AJ18729" s="35" t="inlineStr">
        <is>
          <t/>
        </is>
      </c>
    </row>
    <row r="18730" customHeight="true" ht="15.0">
      <c r="A18730" s="35" t="inlineStr">
        <is>
          <t>Suministro de Mecasermina (DOE)</t>
        </is>
      </c>
      <c r="B18730" s="35" t="inlineStr">
        <is>
          <t/>
        </is>
      </c>
      <c r="C18730" s="35" t="inlineStr">
        <is>
          <t>Gobierno Vasco</t>
        </is>
      </c>
      <c r="D18730" s="35" t="inlineStr">
        <is>
          <t/>
        </is>
      </c>
      <c r="E18730" s="35" t="inlineStr">
        <is>
          <t/>
        </is>
      </c>
      <c r="F18730" s="35" t="inlineStr">
        <is>
          <t/>
        </is>
      </c>
      <c r="G18730" s="35" t="inlineStr">
        <is>
          <t>Suministro de Mecasermina (DOE)</t>
        </is>
      </c>
      <c r="H18730" s="35" t="inlineStr">
        <is>
          <t>Suministro de Mecasermina (DOE)</t>
        </is>
      </c>
      <c r="I18730" s="35" t="inlineStr">
        <is>
          <t/>
        </is>
      </c>
      <c r="J18730" s="35" t="inlineStr">
        <is>
          <t>21/01/2026</t>
        </is>
      </c>
      <c r="K18730" s="35" t="inlineStr">
        <is>
          <t>2025/01936</t>
        </is>
      </c>
      <c r="L18730" s="35" t="inlineStr">
        <is>
          <t>Adjudicación provisional / definitiva</t>
        </is>
      </c>
      <c r="M18730" s="35" t="inlineStr">
        <is>
          <t>false</t>
        </is>
      </c>
      <c r="N18730" s="35" t="inlineStr">
        <is>
          <t/>
        </is>
      </c>
      <c r="O18730" s="35" t="inlineStr">
        <is>
          <t/>
        </is>
      </c>
      <c r="P18730" s="35" t="inlineStr">
        <is>
          <t/>
        </is>
      </c>
      <c r="Q18730" s="35" t="inlineStr">
        <is>
          <t/>
        </is>
      </c>
      <c r="R18730" s="35" t="inlineStr">
        <is>
          <t/>
        </is>
      </c>
      <c r="S18730" s="35" t="inlineStr">
        <is>
          <t>https://www.contratacion.euskadi.eus/webkpe00-kpeperfi/es/contenidos/anuncio_contratacion/exposakisap2025001936/es_doc/images/logo_oskidetza_30.jpg</t>
        </is>
      </c>
      <c r="T18730" s="35" t="inlineStr">
        <is>
          <t>OSAKIDETZA - Servicio Vasco de Salud</t>
        </is>
      </c>
      <c r="U18730" s="35" t="inlineStr">
        <is>
          <t>S5100023J - Organización Central</t>
        </is>
      </c>
      <c r="V18730" s="35" t="inlineStr">
        <is>
          <t>Director General</t>
        </is>
      </c>
      <c r="W18730" s="35" t="inlineStr">
        <is>
          <t/>
        </is>
      </c>
      <c r="X18730" s="35" t="inlineStr">
        <is>
          <t/>
        </is>
      </c>
      <c r="Y18730" s="35" t="inlineStr">
        <is>
          <t>15/12/2025 09:00</t>
        </is>
      </c>
      <c r="Z18730" s="35" t="inlineStr">
        <is>
          <t>https://www.contratacion.euskadi.eus/anuncio_contratacion/suministro-mecasermina-doe/exposakisap2025001936/webkpe00-kpesimpc/es/</t>
        </is>
      </c>
      <c r="AA18730" s="35" t="inlineStr">
        <is>
          <t>https://www.contratacion.euskadi.eus/webkpe00-kpesimpc/es/contenidos/anuncio_contratacion/exposakisap2025001936/es_doc/index.html</t>
        </is>
      </c>
      <c r="AB18730" s="35" t="inlineStr">
        <is>
          <t>https://www.contratacion.euskadi.eus/contenidos/anuncio_contratacion/exposakisap2025001936/es_doc/data/es_r01dtpd19be0d679877174610ef1032b30a7b3c4d8</t>
        </is>
      </c>
      <c r="AC18730" s="35" t="inlineStr">
        <is>
          <t>https://www.contratacion.euskadi.eus/contenidos/anuncio_contratacion/exposakisap2025001936/r01Index/exposakisap2025001936-idxContent.xml</t>
        </is>
      </c>
      <c r="AD18730" s="35" t="inlineStr">
        <is>
          <t>21/01/2026</t>
        </is>
      </c>
      <c r="AE18730" s="35" t="inlineStr">
        <is>
          <t>r01eEF101135D3F04C4806230B827B80FC4755949557</t>
        </is>
      </c>
      <c r="AF18730" s="35" t="inlineStr">
        <is>
          <t>Osakidetza - Servicio Vasco de Salud</t>
        </is>
      </c>
      <c r="AG18730" s="35" t="inlineStr">
        <is>
          <t>r01epd0135f77bdf0c537ea4ec900da24f29d1d77</t>
        </is>
      </c>
      <c r="AH18730" s="35" t="inlineStr">
        <is>
          <t>Dirección General</t>
        </is>
      </c>
      <c r="AI18730" s="35" t="inlineStr">
        <is>
          <t/>
        </is>
      </c>
      <c r="AJ18730" s="35" t="inlineStr">
        <is>
          <t/>
        </is>
      </c>
    </row>
    <row r="18731" customHeight="true" ht="15.0">
      <c r="A18731" s="35" t="inlineStr">
        <is>
          <t>Programa Software MEETMAPS para la gestión de eventos</t>
        </is>
      </c>
      <c r="B18731" s="35" t="inlineStr">
        <is>
          <t/>
        </is>
      </c>
      <c r="C18731" s="35" t="inlineStr">
        <is>
          <t>Gobierno Vasco</t>
        </is>
      </c>
      <c r="D18731" s="35" t="inlineStr">
        <is>
          <t/>
        </is>
      </c>
      <c r="E18731" s="35" t="inlineStr">
        <is>
          <t/>
        </is>
      </c>
      <c r="F18731" s="35" t="inlineStr">
        <is>
          <t/>
        </is>
      </c>
      <c r="G18731" s="35" t="inlineStr">
        <is>
          <t>Programa Software MEETMAPS para la gestión de eventos</t>
        </is>
      </c>
      <c r="H18731" s="35" t="inlineStr">
        <is>
          <t>Programa Software MEETMAPS para la gestión de eventos</t>
        </is>
      </c>
      <c r="I18731" s="35" t="inlineStr">
        <is>
          <t/>
        </is>
      </c>
      <c r="J18731" s="35" t="inlineStr">
        <is>
          <t>07/01/2026</t>
        </is>
      </c>
      <c r="K18731" s="35" t="inlineStr">
        <is>
          <t>2025/01952</t>
        </is>
      </c>
      <c r="L18731" s="35" t="inlineStr">
        <is>
          <t>Adjudicación provisional / definitiva</t>
        </is>
      </c>
      <c r="M18731" s="35" t="inlineStr">
        <is>
          <t>true</t>
        </is>
      </c>
      <c r="N18731" s="35" t="inlineStr">
        <is>
          <t/>
        </is>
      </c>
      <c r="O18731" s="35" t="inlineStr">
        <is>
          <t/>
        </is>
      </c>
      <c r="P18731" s="35" t="inlineStr">
        <is>
          <t/>
        </is>
      </c>
      <c r="Q18731" s="35" t="inlineStr">
        <is>
          <t/>
        </is>
      </c>
      <c r="R18731" s="35" t="inlineStr">
        <is>
          <t/>
        </is>
      </c>
      <c r="S18731" s="35" t="inlineStr">
        <is>
          <t>https://www.contratacion.euskadi.eus/webkpe00-kpeperfi/es/contenidos/anuncio_contratacion/exposakisap2025001952/es_doc/images/logo_oskidetza_30.jpg</t>
        </is>
      </c>
      <c r="T18731" s="35" t="inlineStr">
        <is>
          <t>OSAKIDETZA - Servicio Vasco de Salud</t>
        </is>
      </c>
      <c r="U18731" s="35" t="inlineStr">
        <is>
          <t>S5100023J - Organización Central</t>
        </is>
      </c>
      <c r="V18731" s="35" t="inlineStr">
        <is>
          <t>Director General</t>
        </is>
      </c>
      <c r="W18731" s="35" t="inlineStr">
        <is>
          <t/>
        </is>
      </c>
      <c r="X18731" s="35" t="inlineStr">
        <is>
          <t/>
        </is>
      </c>
      <c r="Y18731" s="35" t="inlineStr">
        <is>
          <t/>
        </is>
      </c>
      <c r="Z18731" s="35" t="inlineStr">
        <is>
          <t>https://www.contratacion.euskadi.eus/anuncio_contratacion/programa-software-meetmaps-gestion-eventos/webkpe00-kpesimpc/es/</t>
        </is>
      </c>
      <c r="AA18731" s="35" t="inlineStr">
        <is>
          <t>https://www.contratacion.euskadi.eus/webkpe00-kpesimpc/es/contenidos/anuncio_contratacion/exposakisap2025001952/es_doc/index.html</t>
        </is>
      </c>
      <c r="AB18731" s="35" t="inlineStr">
        <is>
          <t>https://www.contratacion.euskadi.eus/contenidos/anuncio_contratacion/exposakisap2025001952/es_doc/data/es_r01dtpd19b982f640c3dc02453b8256ec3edc8162b</t>
        </is>
      </c>
      <c r="AC18731" s="35" t="inlineStr">
        <is>
          <t>https://www.contratacion.euskadi.eus/contenidos/anuncio_contratacion/exposakisap2025001952/r01Index/exposakisap2025001952-idxContent.xml</t>
        </is>
      </c>
      <c r="AD18731" s="35" t="inlineStr">
        <is>
          <t>07/01/2026</t>
        </is>
      </c>
      <c r="AE18731" s="35" t="inlineStr">
        <is>
          <t>r01eEF101135D3F04C4806230B827B80FC4755949557</t>
        </is>
      </c>
      <c r="AF18731" s="35" t="inlineStr">
        <is>
          <t>Osakidetza - Servicio Vasco de Salud</t>
        </is>
      </c>
      <c r="AG18731" s="35" t="inlineStr">
        <is>
          <t>r01epd0135f77bdf0c537ea4ec900da24f29d1d77</t>
        </is>
      </c>
      <c r="AH18731" s="35" t="inlineStr">
        <is>
          <t>Dirección General</t>
        </is>
      </c>
      <c r="AI18731" s="35" t="inlineStr">
        <is>
          <t/>
        </is>
      </c>
      <c r="AJ18731" s="35" t="inlineStr">
        <is>
          <t/>
        </is>
      </c>
    </row>
    <row r="18732" customHeight="true" ht="15.0">
      <c r="A18732" s="35" t="inlineStr">
        <is>
          <t>Medición Salas Alto Riesgo H. U. Donostia (OSI Donostialdea)</t>
        </is>
      </c>
      <c r="B18732" s="35" t="inlineStr">
        <is>
          <t/>
        </is>
      </c>
      <c r="C18732" s="35" t="inlineStr">
        <is>
          <t>Gobierno Vasco</t>
        </is>
      </c>
      <c r="D18732" s="35" t="inlineStr">
        <is>
          <t/>
        </is>
      </c>
      <c r="E18732" s="35" t="inlineStr">
        <is>
          <t/>
        </is>
      </c>
      <c r="F18732" s="35" t="inlineStr">
        <is>
          <t/>
        </is>
      </c>
      <c r="G18732" s="35" t="inlineStr">
        <is>
          <t>Medición Salas Alto Riesgo H. U. Donostia (OSI Donostialdea)</t>
        </is>
      </c>
      <c r="H18732" s="35" t="inlineStr">
        <is>
          <t>Medición Salas Alto Riesgo H. U. Donostia (OSI Donostialdea)</t>
        </is>
      </c>
      <c r="I18732" s="35" t="inlineStr">
        <is>
          <t/>
        </is>
      </c>
      <c r="J18732" s="35" t="inlineStr">
        <is>
          <t>02/01/2026</t>
        </is>
      </c>
      <c r="K18732" s="35" t="inlineStr">
        <is>
          <t>2025/01981</t>
        </is>
      </c>
      <c r="L18732" s="35" t="inlineStr">
        <is>
          <t>Adjudicación provisional / definitiva</t>
        </is>
      </c>
      <c r="M18732" s="35" t="inlineStr">
        <is>
          <t>true</t>
        </is>
      </c>
      <c r="N18732" s="35" t="inlineStr">
        <is>
          <t/>
        </is>
      </c>
      <c r="O18732" s="35" t="inlineStr">
        <is>
          <t/>
        </is>
      </c>
      <c r="P18732" s="35" t="inlineStr">
        <is>
          <t/>
        </is>
      </c>
      <c r="Q18732" s="35" t="inlineStr">
        <is>
          <t/>
        </is>
      </c>
      <c r="R18732" s="35" t="inlineStr">
        <is>
          <t/>
        </is>
      </c>
      <c r="S18732" s="35" t="inlineStr">
        <is>
          <t>https://www.contratacion.euskadi.eus/webkpe00-kpeperfi/es/contenidos/anuncio_contratacion/exposakisap2025001981/es_doc/images/logo_oskidetza_30.jpg</t>
        </is>
      </c>
      <c r="T18732" s="35" t="inlineStr">
        <is>
          <t>OSAKIDETZA - Servicio Vasco de Salud</t>
        </is>
      </c>
      <c r="U18732" s="35" t="inlineStr">
        <is>
          <t>S5100023J - Hospital Universitario Donostia</t>
        </is>
      </c>
      <c r="V18732" s="35" t="inlineStr">
        <is>
          <t>Director Gerente</t>
        </is>
      </c>
      <c r="W18732" s="35" t="inlineStr">
        <is>
          <t/>
        </is>
      </c>
      <c r="X18732" s="35" t="inlineStr">
        <is>
          <t/>
        </is>
      </c>
      <c r="Y18732" s="35" t="inlineStr">
        <is>
          <t/>
        </is>
      </c>
      <c r="Z18732" s="35" t="inlineStr">
        <is>
          <t>https://www.contratacion.euskadi.eus/anuncio_contratacion/medicion-salas-alto-riesgo-h-u-donostia-osi-donostialdea/exposakisap2025001981/webkpe00-kpesimpc/es/</t>
        </is>
      </c>
      <c r="AA18732" s="35" t="inlineStr">
        <is>
          <t>https://www.contratacion.euskadi.eus/webkpe00-kpesimpc/es/contenidos/anuncio_contratacion/exposakisap2025001981/es_doc/index.html</t>
        </is>
      </c>
      <c r="AB18732" s="35" t="inlineStr">
        <is>
          <t>https://www.contratacion.euskadi.eus/contenidos/anuncio_contratacion/exposakisap2025001981/es_doc/data/es_r01dtpd19b7d792c322bd4c0fe2647e808dcddc5f5</t>
        </is>
      </c>
      <c r="AC18732" s="35" t="inlineStr">
        <is>
          <t>https://www.contratacion.euskadi.eus/contenidos/anuncio_contratacion/exposakisap2025001981/r01Index/exposakisap2025001981-idxContent.xml</t>
        </is>
      </c>
      <c r="AD18732" s="35" t="inlineStr">
        <is>
          <t>02/01/2026</t>
        </is>
      </c>
      <c r="AE18732" s="35" t="inlineStr">
        <is>
          <t>r01eEF101135D3F04C4806230B827B80FC4755949557</t>
        </is>
      </c>
      <c r="AF18732" s="35" t="inlineStr">
        <is>
          <t>Osakidetza - Servicio Vasco de Salud</t>
        </is>
      </c>
      <c r="AG18732" s="35" t="inlineStr">
        <is>
          <t>r01epd011aed8a216524a1eba60a89109c2e61c60</t>
        </is>
      </c>
      <c r="AH18732" s="35" t="inlineStr">
        <is>
          <t>Hospital Universitario Donostia</t>
        </is>
      </c>
      <c r="AI18732" s="35" t="inlineStr">
        <is>
          <t/>
        </is>
      </c>
      <c r="AJ18732" s="35" t="inlineStr">
        <is>
          <t/>
        </is>
      </c>
    </row>
    <row r="18733" customHeight="true" ht="15.0">
      <c r="A18733" s="35" t="inlineStr">
        <is>
          <t>Mantenimiento anual de Instalación Centralizada de Frío en H. U. Donostia (OSI Donostialdea)</t>
        </is>
      </c>
      <c r="B18733" s="35" t="inlineStr">
        <is>
          <t/>
        </is>
      </c>
      <c r="C18733" s="35" t="inlineStr">
        <is>
          <t>Gobierno Vasco</t>
        </is>
      </c>
      <c r="D18733" s="35" t="inlineStr">
        <is>
          <t/>
        </is>
      </c>
      <c r="E18733" s="35" t="inlineStr">
        <is>
          <t/>
        </is>
      </c>
      <c r="F18733" s="35" t="inlineStr">
        <is>
          <t/>
        </is>
      </c>
      <c r="G18733" s="35" t="inlineStr">
        <is>
          <t>Mantenimiento anual de Instalación Centralizada de Frío en H. U. Donostia (OSI Donostialdea)</t>
        </is>
      </c>
      <c r="H18733" s="35" t="inlineStr">
        <is>
          <t>Mantenimiento anual de Instalación Centralizada de Frío en H. U. Donostia (OSI Donostialdea)</t>
        </is>
      </c>
      <c r="I18733" s="35" t="inlineStr">
        <is>
          <t/>
        </is>
      </c>
      <c r="J18733" s="35" t="inlineStr">
        <is>
          <t>02/01/2026</t>
        </is>
      </c>
      <c r="K18733" s="35" t="inlineStr">
        <is>
          <t>2025/01982</t>
        </is>
      </c>
      <c r="L18733" s="35" t="inlineStr">
        <is>
          <t>Adjudicación provisional / definitiva</t>
        </is>
      </c>
      <c r="M18733" s="35" t="inlineStr">
        <is>
          <t>true</t>
        </is>
      </c>
      <c r="N18733" s="35" t="inlineStr">
        <is>
          <t/>
        </is>
      </c>
      <c r="O18733" s="35" t="inlineStr">
        <is>
          <t/>
        </is>
      </c>
      <c r="P18733" s="35" t="inlineStr">
        <is>
          <t/>
        </is>
      </c>
      <c r="Q18733" s="35" t="inlineStr">
        <is>
          <t/>
        </is>
      </c>
      <c r="R18733" s="35" t="inlineStr">
        <is>
          <t/>
        </is>
      </c>
      <c r="S18733" s="35" t="inlineStr">
        <is>
          <t>https://www.contratacion.euskadi.eus/webkpe00-kpeperfi/es/contenidos/anuncio_contratacion/exposakisap2025001982/es_doc/images/logo_oskidetza_30.jpg</t>
        </is>
      </c>
      <c r="T18733" s="35" t="inlineStr">
        <is>
          <t>OSAKIDETZA - Servicio Vasco de Salud</t>
        </is>
      </c>
      <c r="U18733" s="35" t="inlineStr">
        <is>
          <t>S5100023J - Hospital Universitario Donostia</t>
        </is>
      </c>
      <c r="V18733" s="35" t="inlineStr">
        <is>
          <t>Director Gerente</t>
        </is>
      </c>
      <c r="W18733" s="35" t="inlineStr">
        <is>
          <t/>
        </is>
      </c>
      <c r="X18733" s="35" t="inlineStr">
        <is>
          <t/>
        </is>
      </c>
      <c r="Y18733" s="35" t="inlineStr">
        <is>
          <t/>
        </is>
      </c>
      <c r="Z18733" s="35" t="inlineStr">
        <is>
          <t>https://www.contratacion.euskadi.eus/anuncio_contratacion/mantenimiento-anual-instalacion-centralizada-frio-h-u-donostia-osi-donostialdea/exposakisap2025001982/webkpe00-kpesimpc/es/</t>
        </is>
      </c>
      <c r="AA18733" s="35" t="inlineStr">
        <is>
          <t>https://www.contratacion.euskadi.eus/webkpe00-kpesimpc/es/contenidos/anuncio_contratacion/exposakisap2025001982/es_doc/index.html</t>
        </is>
      </c>
      <c r="AB18733" s="35" t="inlineStr">
        <is>
          <t>https://www.contratacion.euskadi.eus/contenidos/anuncio_contratacion/exposakisap2025001982/es_doc/data/es_r01dtpd19b7d7953f72bd4c0fe423ff47fb15fb733</t>
        </is>
      </c>
      <c r="AC18733" s="35" t="inlineStr">
        <is>
          <t>https://www.contratacion.euskadi.eus/contenidos/anuncio_contratacion/exposakisap2025001982/r01Index/exposakisap2025001982-idxContent.xml</t>
        </is>
      </c>
      <c r="AD18733" s="35" t="inlineStr">
        <is>
          <t>02/01/2026</t>
        </is>
      </c>
      <c r="AE18733" s="35" t="inlineStr">
        <is>
          <t>r01eEF101135D3F04C4806230B827B80FC4755949557</t>
        </is>
      </c>
      <c r="AF18733" s="35" t="inlineStr">
        <is>
          <t>Osakidetza - Servicio Vasco de Salud</t>
        </is>
      </c>
      <c r="AG18733" s="35" t="inlineStr">
        <is>
          <t>r01epd011aed8a216524a1eba60a89109c2e61c60</t>
        </is>
      </c>
      <c r="AH18733" s="35" t="inlineStr">
        <is>
          <t>Hospital Universitario Donostia</t>
        </is>
      </c>
      <c r="AI18733" s="35" t="inlineStr">
        <is>
          <t/>
        </is>
      </c>
      <c r="AJ18733" s="35" t="inlineStr">
        <is>
          <t/>
        </is>
      </c>
    </row>
    <row r="18734" customHeight="true" ht="15.0">
      <c r="A18734" s="35" t="inlineStr">
        <is>
          <t>Suministro de catéteres de media y larga duración y puesta a disposición del equipamiento necesario para la OSI Araba</t>
        </is>
      </c>
      <c r="B18734" s="35" t="inlineStr">
        <is>
          <t/>
        </is>
      </c>
      <c r="C18734" s="35" t="inlineStr">
        <is>
          <t>Gobierno Vasco</t>
        </is>
      </c>
      <c r="D18734" s="35" t="inlineStr">
        <is>
          <t/>
        </is>
      </c>
      <c r="E18734" s="35" t="inlineStr">
        <is>
          <t/>
        </is>
      </c>
      <c r="F18734" s="35" t="inlineStr">
        <is>
          <t/>
        </is>
      </c>
      <c r="G18734" s="35" t="inlineStr">
        <is>
          <t>Suministro de catéteres de media y larga duración y puesta a disposición del equipamiento necesario para la OSI Araba</t>
        </is>
      </c>
      <c r="H18734" s="35" t="inlineStr">
        <is>
          <t>Suministro de catéteres de media y larga duración y puesta a disposición del equipamiento necesario para la OSI Araba</t>
        </is>
      </c>
      <c r="I18734" s="35" t="inlineStr">
        <is>
          <t/>
        </is>
      </c>
      <c r="J18734" s="35" t="inlineStr">
        <is>
          <t>21/11/2025</t>
        </is>
      </c>
      <c r="K18734" s="35" t="inlineStr">
        <is>
          <t>2025/01984</t>
        </is>
      </c>
      <c r="L18734" s="35" t="inlineStr">
        <is>
          <t>Anuncio en estudio / Plazo cerrado</t>
        </is>
      </c>
      <c r="M18734" s="35" t="inlineStr">
        <is>
          <t>false</t>
        </is>
      </c>
      <c r="N18734" s="35" t="inlineStr">
        <is>
          <t/>
        </is>
      </c>
      <c r="O18734" s="35" t="inlineStr">
        <is>
          <t/>
        </is>
      </c>
      <c r="P18734" s="35" t="inlineStr">
        <is>
          <t/>
        </is>
      </c>
      <c r="Q18734" s="35" t="inlineStr">
        <is>
          <t/>
        </is>
      </c>
      <c r="R18734" s="35" t="inlineStr">
        <is>
          <t/>
        </is>
      </c>
      <c r="S18734" s="35" t="inlineStr">
        <is>
          <t>https://www.contratacion.euskadi.eus/webkpe00-kpeperfi/es/contenidos/anuncio_contratacion/exposakisap2025001984/es_doc/images/logo_oskidetza_30.jpg</t>
        </is>
      </c>
      <c r="T18734" s="35" t="inlineStr">
        <is>
          <t>OSAKIDETZA - Servicio Vasco de Salud</t>
        </is>
      </c>
      <c r="U18734" s="35" t="inlineStr">
        <is>
          <t>S5100023J - Hospital Universitario Araba</t>
        </is>
      </c>
      <c r="V18734" s="35" t="inlineStr">
        <is>
          <t>Director Gerente</t>
        </is>
      </c>
      <c r="W18734" s="35" t="inlineStr">
        <is>
          <t/>
        </is>
      </c>
      <c r="X18734" s="35" t="inlineStr">
        <is>
          <t/>
        </is>
      </c>
      <c r="Y18734" s="35" t="inlineStr">
        <is>
          <t>22/12/2025 10:00</t>
        </is>
      </c>
      <c r="Z18734" s="35" t="inlineStr">
        <is>
          <t>https://www.contratacion.euskadi.eus/anuncio_contratacion/suministro-cateteres-media-y-larga-duracion-y-puesta-disposicion-del-equipamiento-necesario-osi-araba/webkpe00-kpesimpc/es/</t>
        </is>
      </c>
      <c r="AA18734" s="35" t="inlineStr">
        <is>
          <t>https://www.contratacion.euskadi.eus/webkpe00-kpesimpc/es/contenidos/anuncio_contratacion/exposakisap2025001984/es_doc/index.html</t>
        </is>
      </c>
      <c r="AB18734" s="35" t="inlineStr">
        <is>
          <t>https://www.contratacion.euskadi.eus/contenidos/anuncio_contratacion/exposakisap2025001984/es_doc/data/es_r01dtpd19aa677abfc4f990bf56a0cbf1ac6172db5</t>
        </is>
      </c>
      <c r="AC18734" s="35" t="inlineStr">
        <is>
          <t>https://www.contratacion.euskadi.eus/contenidos/anuncio_contratacion/exposakisap2025001984/r01Index/exposakisap2025001984-idxContent.xml</t>
        </is>
      </c>
      <c r="AD18734" s="35" t="inlineStr">
        <is>
          <t>13/01/2026</t>
        </is>
      </c>
      <c r="AE18734" s="35" t="inlineStr">
        <is>
          <t>r01eEF101135D3F04C4806230B827B80FC4755949557</t>
        </is>
      </c>
      <c r="AF18734" s="35" t="inlineStr">
        <is>
          <t>Osakidetza - Servicio Vasco de Salud</t>
        </is>
      </c>
      <c r="AG18734" s="35" t="inlineStr">
        <is>
          <t>r01epd0134fa8f4a6917a2e03e5ec5f8023e70219</t>
        </is>
      </c>
      <c r="AH18734" s="35" t="inlineStr">
        <is>
          <t>Hospital Universitario Araba</t>
        </is>
      </c>
      <c r="AI18734" s="35" t="inlineStr">
        <is>
          <t/>
        </is>
      </c>
      <c r="AJ18734" s="35" t="inlineStr">
        <is>
          <t/>
        </is>
      </c>
    </row>
    <row r="18735" customHeight="true" ht="15.0">
      <c r="A18735" s="35" t="inlineStr">
        <is>
          <t>Contratación de los servicios de Soporte y Mantenimiento del software TAONET para el control del paciente anticoagulado en Osakidetza</t>
        </is>
      </c>
      <c r="B18735" s="35" t="inlineStr">
        <is>
          <t/>
        </is>
      </c>
      <c r="C18735" s="35" t="inlineStr">
        <is>
          <t>Gobierno Vasco</t>
        </is>
      </c>
      <c r="D18735" s="35" t="inlineStr">
        <is>
          <t/>
        </is>
      </c>
      <c r="E18735" s="35" t="inlineStr">
        <is>
          <t/>
        </is>
      </c>
      <c r="F18735" s="35" t="inlineStr">
        <is>
          <t/>
        </is>
      </c>
      <c r="G18735" s="35" t="inlineStr">
        <is>
          <t>Contratación de los servicios de Soporte y Mantenimiento del software TAONET para el control del paciente anticoagulado en Osakidetza</t>
        </is>
      </c>
      <c r="H18735" s="35" t="inlineStr">
        <is>
          <t>Contratación de los servicios de Soporte y Mantenimiento del software TAONET para el control del paciente anticoagulado en Osakidetza</t>
        </is>
      </c>
      <c r="I18735" s="35" t="inlineStr">
        <is>
          <t/>
        </is>
      </c>
      <c r="J18735" s="35" t="inlineStr">
        <is>
          <t>23/12/2025</t>
        </is>
      </c>
      <c r="K18735" s="35" t="inlineStr">
        <is>
          <t>2025/01985</t>
        </is>
      </c>
      <c r="L18735" s="35" t="inlineStr">
        <is>
          <t>Formalización del contrato</t>
        </is>
      </c>
      <c r="M18735" s="35" t="inlineStr">
        <is>
          <t>false</t>
        </is>
      </c>
      <c r="N18735" s="35" t="inlineStr">
        <is>
          <t/>
        </is>
      </c>
      <c r="O18735" s="35" t="inlineStr">
        <is>
          <t/>
        </is>
      </c>
      <c r="P18735" s="35" t="inlineStr">
        <is>
          <t/>
        </is>
      </c>
      <c r="Q18735" s="35" t="inlineStr">
        <is>
          <t/>
        </is>
      </c>
      <c r="R18735" s="35" t="inlineStr">
        <is>
          <t/>
        </is>
      </c>
      <c r="S18735" s="35" t="inlineStr">
        <is>
          <t>https://www.contratacion.euskadi.eus/webkpe00-kpeperfi/es/contenidos/anuncio_contratacion/exposakisap2025001985/es_doc/images/logo_oskidetza_30.jpg</t>
        </is>
      </c>
      <c r="T18735" s="35" t="inlineStr">
        <is>
          <t>OSAKIDETZA - Servicio Vasco de Salud</t>
        </is>
      </c>
      <c r="U18735" s="35" t="inlineStr">
        <is>
          <t>S5100023J - Organización Central</t>
        </is>
      </c>
      <c r="V18735" s="35" t="inlineStr">
        <is>
          <t>Director General</t>
        </is>
      </c>
      <c r="W18735" s="35" t="inlineStr">
        <is>
          <t/>
        </is>
      </c>
      <c r="X18735" s="35" t="inlineStr">
        <is>
          <t/>
        </is>
      </c>
      <c r="Y18735" s="35" t="inlineStr">
        <is>
          <t>27/11/2025 09:00</t>
        </is>
      </c>
      <c r="Z18735" s="35" t="inlineStr">
        <is>
          <t>https://www.contratacion.euskadi.eus/anuncio_contratacion/contratacion-servicios-soporte-y-mantenimiento-del-software-taonet-control-del-paciente-anticoagulado-osakidetza/exposakisap2025001985/webkpe00-kpesimpc/es/</t>
        </is>
      </c>
      <c r="AA18735" s="35" t="inlineStr">
        <is>
          <t>https://www.contratacion.euskadi.eus/webkpe00-kpesimpc/es/contenidos/anuncio_contratacion/exposakisap2025001985/es_doc/index.html</t>
        </is>
      </c>
      <c r="AB18735" s="35" t="inlineStr">
        <is>
          <t>https://www.contratacion.euskadi.eus/contenidos/anuncio_contratacion/exposakisap2025001985/es_doc/data/es_r01dtpd19b4b22a9c35ccad867b28202ece400998b</t>
        </is>
      </c>
      <c r="AC18735" s="35" t="inlineStr">
        <is>
          <t>https://www.contratacion.euskadi.eus/contenidos/anuncio_contratacion/exposakisap2025001985/r01Index/exposakisap2025001985-idxContent.xml</t>
        </is>
      </c>
      <c r="AD18735" s="35" t="inlineStr">
        <is>
          <t>27/01/2026</t>
        </is>
      </c>
      <c r="AE18735" s="35" t="inlineStr">
        <is>
          <t>r01eEF101135D3F04C4806230B827B80FC4755949557</t>
        </is>
      </c>
      <c r="AF18735" s="35" t="inlineStr">
        <is>
          <t>Osakidetza - Servicio Vasco de Salud</t>
        </is>
      </c>
      <c r="AG18735" s="35" t="inlineStr">
        <is>
          <t>r01epd0135f77bdf0c537ea4ec900da24f29d1d77</t>
        </is>
      </c>
      <c r="AH18735" s="35" t="inlineStr">
        <is>
          <t>Dirección General</t>
        </is>
      </c>
      <c r="AI18735" s="35" t="inlineStr">
        <is>
          <t/>
        </is>
      </c>
      <c r="AJ18735" s="35" t="inlineStr">
        <is>
          <t/>
        </is>
      </c>
    </row>
    <row r="18736" customHeight="true" ht="15.0">
      <c r="A18736" s="35" t="inlineStr">
        <is>
          <t>Servicio de creación, diseño y maquetación de la campaña de vacunación antigripal de Osakidetza</t>
        </is>
      </c>
      <c r="B18736" s="35" t="inlineStr">
        <is>
          <t/>
        </is>
      </c>
      <c r="C18736" s="35" t="inlineStr">
        <is>
          <t>Gobierno Vasco</t>
        </is>
      </c>
      <c r="D18736" s="35" t="inlineStr">
        <is>
          <t/>
        </is>
      </c>
      <c r="E18736" s="35" t="inlineStr">
        <is>
          <t/>
        </is>
      </c>
      <c r="F18736" s="35" t="inlineStr">
        <is>
          <t/>
        </is>
      </c>
      <c r="G18736" s="35" t="inlineStr">
        <is>
          <t>Servicio de creación, diseño y maquetación de la campaña de vacunación antigripal de Osakidetza</t>
        </is>
      </c>
      <c r="H18736" s="35" t="inlineStr">
        <is>
          <t>Servicio de creación, diseño y maquetación de la campaña de vacunación antigripal de Osakidetza</t>
        </is>
      </c>
      <c r="I18736" s="35" t="inlineStr">
        <is>
          <t/>
        </is>
      </c>
      <c r="J18736" s="35" t="inlineStr">
        <is>
          <t>20/01/2026</t>
        </is>
      </c>
      <c r="K18736" s="35" t="inlineStr">
        <is>
          <t>2025/01988</t>
        </is>
      </c>
      <c r="L18736" s="35" t="inlineStr">
        <is>
          <t>Adjudicación provisional / definitiva</t>
        </is>
      </c>
      <c r="M18736" s="35" t="inlineStr">
        <is>
          <t>true</t>
        </is>
      </c>
      <c r="N18736" s="35" t="inlineStr">
        <is>
          <t/>
        </is>
      </c>
      <c r="O18736" s="35" t="inlineStr">
        <is>
          <t/>
        </is>
      </c>
      <c r="P18736" s="35" t="inlineStr">
        <is>
          <t/>
        </is>
      </c>
      <c r="Q18736" s="35" t="inlineStr">
        <is>
          <t/>
        </is>
      </c>
      <c r="R18736" s="35" t="inlineStr">
        <is>
          <t/>
        </is>
      </c>
      <c r="S18736" s="35" t="inlineStr">
        <is>
          <t>https://www.contratacion.euskadi.eus/webkpe00-kpeperfi/es/contenidos/anuncio_contratacion/exposakisap2025001988/es_doc/images/logo_oskidetza_30.jpg</t>
        </is>
      </c>
      <c r="T18736" s="35" t="inlineStr">
        <is>
          <t>OSAKIDETZA - Servicio Vasco de Salud</t>
        </is>
      </c>
      <c r="U18736" s="35" t="inlineStr">
        <is>
          <t>S5100023J - Organización Central</t>
        </is>
      </c>
      <c r="V18736" s="35" t="inlineStr">
        <is>
          <t>Director General</t>
        </is>
      </c>
      <c r="W18736" s="35" t="inlineStr">
        <is>
          <t/>
        </is>
      </c>
      <c r="X18736" s="35" t="inlineStr">
        <is>
          <t/>
        </is>
      </c>
      <c r="Y18736" s="35" t="inlineStr">
        <is>
          <t/>
        </is>
      </c>
      <c r="Z18736" s="35" t="inlineStr">
        <is>
          <t>https://www.contratacion.euskadi.eus/anuncio_contratacion/servicio-creacion-diseno-y-maquetacion-campana-vacunacion-antigripal-osakidetza/webkpe00-kpesimpc/es/</t>
        </is>
      </c>
      <c r="AA18736" s="35" t="inlineStr">
        <is>
          <t>https://www.contratacion.euskadi.eus/webkpe00-kpesimpc/es/contenidos/anuncio_contratacion/exposakisap2025001988/es_doc/index.html</t>
        </is>
      </c>
      <c r="AB18736" s="35" t="inlineStr">
        <is>
          <t>https://www.contratacion.euskadi.eus/contenidos/anuncio_contratacion/exposakisap2025001988/es_doc/data/es_r01dtpd19bdad070fb5336b2ee542033eea02f996b</t>
        </is>
      </c>
      <c r="AC18736" s="35" t="inlineStr">
        <is>
          <t>https://www.contratacion.euskadi.eus/contenidos/anuncio_contratacion/exposakisap2025001988/r01Index/exposakisap2025001988-idxContent.xml</t>
        </is>
      </c>
      <c r="AD18736" s="35" t="inlineStr">
        <is>
          <t>20/01/2026</t>
        </is>
      </c>
      <c r="AE18736" s="35" t="inlineStr">
        <is>
          <t>r01eEF101135D3F04C4806230B827B80FC4755949557</t>
        </is>
      </c>
      <c r="AF18736" s="35" t="inlineStr">
        <is>
          <t>Osakidetza - Servicio Vasco de Salud</t>
        </is>
      </c>
      <c r="AG18736" s="35" t="inlineStr">
        <is>
          <t>r01epd0135f77bdf0c537ea4ec900da24f29d1d77</t>
        </is>
      </c>
      <c r="AH18736" s="35" t="inlineStr">
        <is>
          <t>Dirección General</t>
        </is>
      </c>
      <c r="AI18736" s="35" t="inlineStr">
        <is>
          <t/>
        </is>
      </c>
      <c r="AJ18736" s="35" t="inlineStr">
        <is>
          <t/>
        </is>
      </c>
    </row>
    <row r="18737" customHeight="true" ht="15.0">
      <c r="A18737" s="35" t="inlineStr">
        <is>
          <t>Suministro de Expansores y Prótesis Mamarias para la OSI Donostialdea</t>
        </is>
      </c>
      <c r="B18737" s="35" t="inlineStr">
        <is>
          <t/>
        </is>
      </c>
      <c r="C18737" s="35" t="inlineStr">
        <is>
          <t>Gobierno Vasco</t>
        </is>
      </c>
      <c r="D18737" s="35" t="inlineStr">
        <is>
          <t/>
        </is>
      </c>
      <c r="E18737" s="35" t="inlineStr">
        <is>
          <t/>
        </is>
      </c>
      <c r="F18737" s="35" t="inlineStr">
        <is>
          <t/>
        </is>
      </c>
      <c r="G18737" s="35" t="inlineStr">
        <is>
          <t>Suministro de Expansores y Prótesis Mamarias para la OSI Donostialdea</t>
        </is>
      </c>
      <c r="H18737" s="35" t="inlineStr">
        <is>
          <t>Suministro de Expansores y Prótesis Mamarias para la OSI Donostialdea</t>
        </is>
      </c>
      <c r="I18737" s="35" t="inlineStr">
        <is>
          <t/>
        </is>
      </c>
      <c r="J18737" s="35" t="inlineStr">
        <is>
          <t>07/11/2025</t>
        </is>
      </c>
      <c r="K18737" s="35" t="inlineStr">
        <is>
          <t>2025/01993</t>
        </is>
      </c>
      <c r="L18737" s="35" t="inlineStr">
        <is>
          <t>Adjudicación provisional / definitiva</t>
        </is>
      </c>
      <c r="M18737" s="35" t="inlineStr">
        <is>
          <t>false</t>
        </is>
      </c>
      <c r="N18737" s="35" t="inlineStr">
        <is>
          <t/>
        </is>
      </c>
      <c r="O18737" s="35" t="inlineStr">
        <is>
          <t/>
        </is>
      </c>
      <c r="P18737" s="35" t="inlineStr">
        <is>
          <t/>
        </is>
      </c>
      <c r="Q18737" s="35" t="inlineStr">
        <is>
          <t/>
        </is>
      </c>
      <c r="R18737" s="35" t="inlineStr">
        <is>
          <t/>
        </is>
      </c>
      <c r="S18737" s="35" t="inlineStr">
        <is>
          <t>https://www.contratacion.euskadi.eus/webkpe00-kpeperfi/es/contenidos/anuncio_contratacion/exposakisap2025001993/es_doc/images/logo_oskidetza_30.jpg</t>
        </is>
      </c>
      <c r="T18737" s="35" t="inlineStr">
        <is>
          <t>OSAKIDETZA - Servicio Vasco de Salud</t>
        </is>
      </c>
      <c r="U18737" s="35" t="inlineStr">
        <is>
          <t>S5100023J - Hospital Universitario Donostia</t>
        </is>
      </c>
      <c r="V18737" s="35" t="inlineStr">
        <is>
          <t>Director Gerente</t>
        </is>
      </c>
      <c r="W18737" s="35" t="inlineStr">
        <is>
          <t/>
        </is>
      </c>
      <c r="X18737" s="35" t="inlineStr">
        <is>
          <t/>
        </is>
      </c>
      <c r="Y18737" s="35" t="inlineStr">
        <is>
          <t>10/12/2025 23:00</t>
        </is>
      </c>
      <c r="Z18737" s="35" t="inlineStr">
        <is>
          <t>https://www.contratacion.euskadi.eus/anuncio_contratacion/suministro-expansores-y-protesis-mamarias-osi-donostialdea/exposakisap2025001993/webkpe00-kpesimpc/es/</t>
        </is>
      </c>
      <c r="AA18737" s="35" t="inlineStr">
        <is>
          <t>https://www.contratacion.euskadi.eus/webkpe00-kpesimpc/es/contenidos/anuncio_contratacion/exposakisap2025001993/es_doc/index.html</t>
        </is>
      </c>
      <c r="AB18737" s="35" t="inlineStr">
        <is>
          <t>https://www.contratacion.euskadi.eus/contenidos/anuncio_contratacion/exposakisap2025001993/es_doc/data/es_r01dtpd19a5d3039876d8e6dbf4cc63d024338e5cb</t>
        </is>
      </c>
      <c r="AC18737" s="35" t="inlineStr">
        <is>
          <t>https://www.contratacion.euskadi.eus/contenidos/anuncio_contratacion/exposakisap2025001993/r01Index/exposakisap2025001993-idxContent.xml</t>
        </is>
      </c>
      <c r="AD18737" s="35" t="inlineStr">
        <is>
          <t>09/02/2026</t>
        </is>
      </c>
      <c r="AE18737" s="35" t="inlineStr">
        <is>
          <t>r01eEF101135D3F04C4806230B827B80FC4755949557</t>
        </is>
      </c>
      <c r="AF18737" s="35" t="inlineStr">
        <is>
          <t>Osakidetza - Servicio Vasco de Salud</t>
        </is>
      </c>
      <c r="AG18737" s="35" t="inlineStr">
        <is>
          <t>r01epd011aed8a216524a1eba60a89109c2e61c60</t>
        </is>
      </c>
      <c r="AH18737" s="35" t="inlineStr">
        <is>
          <t>Hospital Universitario Donostia</t>
        </is>
      </c>
      <c r="AI18737" s="35" t="inlineStr">
        <is>
          <t/>
        </is>
      </c>
      <c r="AJ18737" s="35" t="inlineStr">
        <is>
          <t/>
        </is>
      </c>
    </row>
    <row r="18738" customHeight="true" ht="15.0">
      <c r="A18738" s="35" t="inlineStr">
        <is>
          <t>Suministro de material sanitario y puesta a disposición del equipo necesario en régimen de cesión para la realización de endoscopia respiratoria en Servicio de Neumología de la OSI BarrualdeGaldakao</t>
        </is>
      </c>
      <c r="B18738" s="35" t="inlineStr">
        <is>
          <t/>
        </is>
      </c>
      <c r="C18738" s="35" t="inlineStr">
        <is>
          <t>Gobierno Vasco</t>
        </is>
      </c>
      <c r="D18738" s="35" t="inlineStr">
        <is>
          <t/>
        </is>
      </c>
      <c r="E18738" s="35" t="inlineStr">
        <is>
          <t/>
        </is>
      </c>
      <c r="F18738" s="35" t="inlineStr">
        <is>
          <t/>
        </is>
      </c>
      <c r="G18738" s="35" t="inlineStr">
        <is>
          <t>Suministro de material sanitario y puesta a disposición del equipo necesario en régimen de cesión para la realización de endoscopia respiratoria en Servicio de Neumología de la OSI BarrualdeGaldakao</t>
        </is>
      </c>
      <c r="H18738" s="35" t="inlineStr">
        <is>
          <t>Suministro de material sanitario y puesta a disposición del equipo necesario en régimen de cesión para la realización de endoscopia respiratoria en Servicio de Neumología de la OSI BarrualdeGaldakao</t>
        </is>
      </c>
      <c r="I18738" s="35" t="inlineStr">
        <is>
          <t/>
        </is>
      </c>
      <c r="J18738" s="35" t="inlineStr">
        <is>
          <t>06/11/2025</t>
        </is>
      </c>
      <c r="K18738" s="35" t="inlineStr">
        <is>
          <t>2025/01999</t>
        </is>
      </c>
      <c r="L18738" s="35" t="inlineStr">
        <is>
          <t>Anuncio en estudio / Plazo cerrado</t>
        </is>
      </c>
      <c r="M18738" s="35" t="inlineStr">
        <is>
          <t>false</t>
        </is>
      </c>
      <c r="N18738" s="35" t="inlineStr">
        <is>
          <t/>
        </is>
      </c>
      <c r="O18738" s="35" t="inlineStr">
        <is>
          <t/>
        </is>
      </c>
      <c r="P18738" s="35" t="inlineStr">
        <is>
          <t/>
        </is>
      </c>
      <c r="Q18738" s="35" t="inlineStr">
        <is>
          <t/>
        </is>
      </c>
      <c r="R18738" s="35" t="inlineStr">
        <is>
          <t/>
        </is>
      </c>
      <c r="S18738" s="35" t="inlineStr">
        <is>
          <t>https://www.contratacion.euskadi.eus/webkpe00-kpeperfi/es/contenidos/anuncio_contratacion/exposakisap2025001999/es_doc/images/logo_oskidetza_30.jpg</t>
        </is>
      </c>
      <c r="T18738" s="35" t="inlineStr">
        <is>
          <t>OSAKIDETZA - Servicio Vasco de Salud</t>
        </is>
      </c>
      <c r="U18738" s="35" t="inlineStr">
        <is>
          <t>S5100023J - OSI Barrualde-Galdakao (Impulsora)</t>
        </is>
      </c>
      <c r="V18738" s="35" t="inlineStr">
        <is>
          <t>Director Gerente</t>
        </is>
      </c>
      <c r="W18738" s="35" t="inlineStr">
        <is>
          <t/>
        </is>
      </c>
      <c r="X18738" s="35" t="inlineStr">
        <is>
          <t/>
        </is>
      </c>
      <c r="Y18738" s="35" t="inlineStr">
        <is>
          <t>09/12/2025 14:00</t>
        </is>
      </c>
      <c r="Z18738" s="35" t="inlineStr">
        <is>
          <t>https://www.contratacion.euskadi.eus/anuncio_contratacion/suministro-material-sanitario-y-puesta-disposicion-del-equipo-necesario-regimen-cesion-realizacion-endoscopia-respiratoria-servicio-neumologia-osi-barrualdegaldakao/webkpe00-kpesimpc/es/</t>
        </is>
      </c>
      <c r="AA18738" s="35" t="inlineStr">
        <is>
          <t>https://www.contratacion.euskadi.eus/webkpe00-kpesimpc/es/contenidos/anuncio_contratacion/exposakisap2025001999/es_doc/index.html</t>
        </is>
      </c>
      <c r="AB18738" s="35" t="inlineStr">
        <is>
          <t>https://www.contratacion.euskadi.eus/contenidos/anuncio_contratacion/exposakisap2025001999/es_doc/data/es_r01dtpd19a5977ee833537a7e92a457b2e8d806538</t>
        </is>
      </c>
      <c r="AC18738" s="35" t="inlineStr">
        <is>
          <t>https://www.contratacion.euskadi.eus/contenidos/anuncio_contratacion/exposakisap2025001999/r01Index/exposakisap2025001999-idxContent.xml</t>
        </is>
      </c>
      <c r="AD18738" s="35" t="inlineStr">
        <is>
          <t>10/02/2026</t>
        </is>
      </c>
      <c r="AE18738" s="35" t="inlineStr">
        <is>
          <t>r01eEF101135D3F04C4806230B827B80FC4755949557</t>
        </is>
      </c>
      <c r="AF18738" s="35" t="inlineStr">
        <is>
          <t>Osakidetza - Servicio Vasco de Salud</t>
        </is>
      </c>
      <c r="AG18738" s="35" t="inlineStr">
        <is>
          <t>r01epd014526f258cfc7b2143d1a24b9865897e32</t>
        </is>
      </c>
      <c r="AH18738" s="35" t="inlineStr">
        <is>
          <t>Organización Sanitaria Integrada Barrualde-Galdakao</t>
        </is>
      </c>
      <c r="AI18738" s="35" t="inlineStr">
        <is>
          <t/>
        </is>
      </c>
      <c r="AJ18738" s="35" t="inlineStr">
        <is>
          <t/>
        </is>
      </c>
    </row>
    <row r="18739" customHeight="true" ht="15.0">
      <c r="A18739" s="35" t="inlineStr">
        <is>
          <t>Suministro de ropa laboral para el personal del centro Coordinador y equipos de Emergentziak Osakidetza</t>
        </is>
      </c>
      <c r="B18739" s="35" t="inlineStr">
        <is>
          <t/>
        </is>
      </c>
      <c r="C18739" s="35" t="inlineStr">
        <is>
          <t>Gobierno Vasco</t>
        </is>
      </c>
      <c r="D18739" s="35" t="inlineStr">
        <is>
          <t/>
        </is>
      </c>
      <c r="E18739" s="35" t="inlineStr">
        <is>
          <t/>
        </is>
      </c>
      <c r="F18739" s="35" t="inlineStr">
        <is>
          <t/>
        </is>
      </c>
      <c r="G18739" s="35" t="inlineStr">
        <is>
          <t>Suministro de ropa laboral para el personal del centro Coordinador y equipos de Emergentziak Osakidetza</t>
        </is>
      </c>
      <c r="H18739" s="35" t="inlineStr">
        <is>
          <t>Suministro de ropa laboral para el personal del centro Coordinador y equipos de Emergentziak Osakidetza</t>
        </is>
      </c>
      <c r="I18739" s="35" t="inlineStr">
        <is>
          <t/>
        </is>
      </c>
      <c r="J18739" s="35" t="inlineStr">
        <is>
          <t>30/12/2025</t>
        </is>
      </c>
      <c r="K18739" s="35" t="inlineStr">
        <is>
          <t>2025/02001</t>
        </is>
      </c>
      <c r="L18739" s="35" t="inlineStr">
        <is>
          <t>Anuncio en estudio / Plazo cerrado</t>
        </is>
      </c>
      <c r="M18739" s="35" t="inlineStr">
        <is>
          <t>false</t>
        </is>
      </c>
      <c r="N18739" s="35" t="inlineStr">
        <is>
          <t/>
        </is>
      </c>
      <c r="O18739" s="35" t="inlineStr">
        <is>
          <t/>
        </is>
      </c>
      <c r="P18739" s="35" t="inlineStr">
        <is>
          <t/>
        </is>
      </c>
      <c r="Q18739" s="35" t="inlineStr">
        <is>
          <t/>
        </is>
      </c>
      <c r="R18739" s="35" t="inlineStr">
        <is>
          <t/>
        </is>
      </c>
      <c r="S18739" s="35" t="inlineStr">
        <is>
          <t>https://www.contratacion.euskadi.eus/webkpe00-kpeperfi/es/contenidos/anuncio_contratacion/exposakisap2025002001/es_doc/images/logo_oskidetza_30.jpg</t>
        </is>
      </c>
      <c r="T18739" s="35" t="inlineStr">
        <is>
          <t>OSAKIDETZA - Servicio Vasco de Salud</t>
        </is>
      </c>
      <c r="U18739" s="35" t="inlineStr">
        <is>
          <t>S5100023J - Unidad Territorial Emergencias (Impulsora)</t>
        </is>
      </c>
      <c r="V18739" s="35" t="inlineStr">
        <is>
          <t>Director Gerente</t>
        </is>
      </c>
      <c r="W18739" s="35" t="inlineStr">
        <is>
          <t/>
        </is>
      </c>
      <c r="X18739" s="35" t="inlineStr">
        <is>
          <t/>
        </is>
      </c>
      <c r="Y18739" s="35" t="inlineStr">
        <is>
          <t>03/02/2026 09:00</t>
        </is>
      </c>
      <c r="Z18739" s="35" t="inlineStr">
        <is>
          <t>https://www.contratacion.euskadi.eus/anuncio_contratacion/suministro-ropa-laboral-personal-del-centro-coordinador-y-equipos-emergentziak-osakidetza/webkpe00-kpesimpc/es/</t>
        </is>
      </c>
      <c r="AA18739" s="35" t="inlineStr">
        <is>
          <t>https://www.contratacion.euskadi.eus/webkpe00-kpesimpc/es/contenidos/anuncio_contratacion/exposakisap2025002001/es_doc/index.html</t>
        </is>
      </c>
      <c r="AB18739" s="35" t="inlineStr">
        <is>
          <t>https://www.contratacion.euskadi.eus/contenidos/anuncio_contratacion/exposakisap2025002001/es_doc/data/es_r01dtpd19b6f5d93925ccad8671b2fdf48cb5b4cc9</t>
        </is>
      </c>
      <c r="AC18739" s="35" t="inlineStr">
        <is>
          <t>https://www.contratacion.euskadi.eus/contenidos/anuncio_contratacion/exposakisap2025002001/r01Index/exposakisap2025002001-idxContent.xml</t>
        </is>
      </c>
      <c r="AD18739" s="35" t="inlineStr">
        <is>
          <t>10/02/2026</t>
        </is>
      </c>
      <c r="AE18739" s="35" t="inlineStr">
        <is>
          <t>r01eEF101135D3F04C4806230B827B80FC4755949557</t>
        </is>
      </c>
      <c r="AF18739" s="35" t="inlineStr">
        <is>
          <t>Osakidetza - Servicio Vasco de Salud</t>
        </is>
      </c>
      <c r="AG18739" s="35" t="inlineStr">
        <is>
          <t>r01epd011aecf82a8424a1eba539bede1976ff417</t>
        </is>
      </c>
      <c r="AH18739" s="35" t="inlineStr">
        <is>
          <t>Emergencias</t>
        </is>
      </c>
      <c r="AI18739" s="35" t="inlineStr">
        <is>
          <t/>
        </is>
      </c>
      <c r="AJ18739" s="35" t="inlineStr">
        <is>
          <t/>
        </is>
      </c>
    </row>
    <row r="18740" customHeight="true" ht="15.0">
      <c r="A18740" s="35" t="inlineStr">
        <is>
          <t>Mantenimiento integral, preventivo y correctivo, de mamógrafos y mesa de biopsia ubicados en el centro sanitario Onkologikoa (OSI Donostialdea)</t>
        </is>
      </c>
      <c r="B18740" s="35" t="inlineStr">
        <is>
          <t/>
        </is>
      </c>
      <c r="C18740" s="35" t="inlineStr">
        <is>
          <t>Gobierno Vasco</t>
        </is>
      </c>
      <c r="D18740" s="35" t="inlineStr">
        <is>
          <t/>
        </is>
      </c>
      <c r="E18740" s="35" t="inlineStr">
        <is>
          <t/>
        </is>
      </c>
      <c r="F18740" s="35" t="inlineStr">
        <is>
          <t/>
        </is>
      </c>
      <c r="G18740" s="35" t="inlineStr">
        <is>
          <t>Mantenimiento integral, preventivo y correctivo, de mamógrafos y mesa de biopsia ubicados en el centro sanitario Onkologikoa (OSI Donostialdea)</t>
        </is>
      </c>
      <c r="H18740" s="35" t="inlineStr">
        <is>
          <t>Mantenimiento integral, preventivo y correctivo, de mamógrafos y mesa de biopsia ubicados en el centro sanitario Onkologikoa (OSI Donostialdea)</t>
        </is>
      </c>
      <c r="I18740" s="35" t="inlineStr">
        <is>
          <t/>
        </is>
      </c>
      <c r="J18740" s="35" t="inlineStr">
        <is>
          <t>23/12/2025</t>
        </is>
      </c>
      <c r="K18740" s="35" t="inlineStr">
        <is>
          <t>2025/02007</t>
        </is>
      </c>
      <c r="L18740" s="35" t="inlineStr">
        <is>
          <t>Formalización del contrato</t>
        </is>
      </c>
      <c r="M18740" s="35" t="inlineStr">
        <is>
          <t>false</t>
        </is>
      </c>
      <c r="N18740" s="35" t="inlineStr">
        <is>
          <t/>
        </is>
      </c>
      <c r="O18740" s="35" t="inlineStr">
        <is>
          <t/>
        </is>
      </c>
      <c r="P18740" s="35" t="inlineStr">
        <is>
          <t/>
        </is>
      </c>
      <c r="Q18740" s="35" t="inlineStr">
        <is>
          <t/>
        </is>
      </c>
      <c r="R18740" s="35" t="inlineStr">
        <is>
          <t/>
        </is>
      </c>
      <c r="S18740" s="35" t="inlineStr">
        <is>
          <t>https://www.contratacion.euskadi.eus/webkpe00-kpeperfi/es/contenidos/anuncio_contratacion/exposakisap2025002007/es_doc/images/logo_oskidetza_30.jpg</t>
        </is>
      </c>
      <c r="T18740" s="35" t="inlineStr">
        <is>
          <t>OSAKIDETZA - Servicio Vasco de Salud</t>
        </is>
      </c>
      <c r="U18740" s="35" t="inlineStr">
        <is>
          <t>S5100023J - Hospital Universitario Donostia</t>
        </is>
      </c>
      <c r="V18740" s="35" t="inlineStr">
        <is>
          <t>Director Gerente</t>
        </is>
      </c>
      <c r="W18740" s="35" t="inlineStr">
        <is>
          <t/>
        </is>
      </c>
      <c r="X18740" s="35" t="inlineStr">
        <is>
          <t/>
        </is>
      </c>
      <c r="Y18740" s="35" t="inlineStr">
        <is>
          <t>01/12/2025 23:00</t>
        </is>
      </c>
      <c r="Z18740" s="35" t="inlineStr">
        <is>
          <t>https://www.contratacion.euskadi.eus/anuncio_contratacion/mantenimiento-integral-preventivo-y-correctivo-mamografos-y-mesa-biopsia-ubicados-centro-sanitario-onkologikoa-osi-donostialdea/webkpe00-kpesimpc/es/</t>
        </is>
      </c>
      <c r="AA18740" s="35" t="inlineStr">
        <is>
          <t>https://www.contratacion.euskadi.eus/webkpe00-kpesimpc/es/contenidos/anuncio_contratacion/exposakisap2025002007/es_doc/index.html</t>
        </is>
      </c>
      <c r="AB18740" s="35" t="inlineStr">
        <is>
          <t>https://www.contratacion.euskadi.eus/contenidos/anuncio_contratacion/exposakisap2025002007/es_doc/data/es_r01dtpd19b4addda933dc02453329ffa1c728363bf</t>
        </is>
      </c>
      <c r="AC18740" s="35" t="inlineStr">
        <is>
          <t>https://www.contratacion.euskadi.eus/contenidos/anuncio_contratacion/exposakisap2025002007/r01Index/exposakisap2025002007-idxContent.xml</t>
        </is>
      </c>
      <c r="AD18740" s="35" t="inlineStr">
        <is>
          <t>03/02/2026</t>
        </is>
      </c>
      <c r="AE18740" s="35" t="inlineStr">
        <is>
          <t>r01eEF101135D3F04C4806230B827B80FC4755949557</t>
        </is>
      </c>
      <c r="AF18740" s="35" t="inlineStr">
        <is>
          <t>Osakidetza - Servicio Vasco de Salud</t>
        </is>
      </c>
      <c r="AG18740" s="35" t="inlineStr">
        <is>
          <t>r01epd011aed8a216524a1eba60a89109c2e61c60</t>
        </is>
      </c>
      <c r="AH18740" s="35" t="inlineStr">
        <is>
          <t>Hospital Universitario Donostia</t>
        </is>
      </c>
      <c r="AI18740" s="35" t="inlineStr">
        <is>
          <t/>
        </is>
      </c>
      <c r="AJ18740" s="35" t="inlineStr">
        <is>
          <t/>
        </is>
      </c>
    </row>
    <row r="18741" customHeight="true" ht="15.0">
      <c r="A18741" s="35" t="inlineStr">
        <is>
          <t>Servicio de Extracción, Traslado, Custodia y Reducción de Documentación Clínica de la OSI Donostialdea (Contrato reservado a Centros Especiales de Empleo)</t>
        </is>
      </c>
      <c r="B18741" s="35" t="inlineStr">
        <is>
          <t/>
        </is>
      </c>
      <c r="C18741" s="35" t="inlineStr">
        <is>
          <t>Gobierno Vasco</t>
        </is>
      </c>
      <c r="D18741" s="35" t="inlineStr">
        <is>
          <t/>
        </is>
      </c>
      <c r="E18741" s="35" t="inlineStr">
        <is>
          <t/>
        </is>
      </c>
      <c r="F18741" s="35" t="inlineStr">
        <is>
          <t/>
        </is>
      </c>
      <c r="G18741" s="35" t="inlineStr">
        <is>
          <t>Servicio de Extracción, Traslado, Custodia y Reducción de Documentación Clínica de la OSI Donostialdea (Contrato reservado a Centros Especiales de Empleo)</t>
        </is>
      </c>
      <c r="H18741" s="35" t="inlineStr">
        <is>
          <t>Servicio de Extracción, Traslado, Custodia y Reducción de Documentación Clínica de la OSI Donostialdea (Contrato reservado a Centros Especiales de Empleo)</t>
        </is>
      </c>
      <c r="I18741" s="35" t="inlineStr">
        <is>
          <t/>
        </is>
      </c>
      <c r="J18741" s="35" t="inlineStr">
        <is>
          <t>06/11/2025</t>
        </is>
      </c>
      <c r="K18741" s="35" t="inlineStr">
        <is>
          <t>2025/02009</t>
        </is>
      </c>
      <c r="L18741" s="35" t="inlineStr">
        <is>
          <t>Formalización del contrato</t>
        </is>
      </c>
      <c r="M18741" s="35" t="inlineStr">
        <is>
          <t>false</t>
        </is>
      </c>
      <c r="N18741" s="35" t="inlineStr">
        <is>
          <t/>
        </is>
      </c>
      <c r="O18741" s="35" t="inlineStr">
        <is>
          <t/>
        </is>
      </c>
      <c r="P18741" s="35" t="inlineStr">
        <is>
          <t/>
        </is>
      </c>
      <c r="Q18741" s="35" t="inlineStr">
        <is>
          <t/>
        </is>
      </c>
      <c r="R18741" s="35" t="inlineStr">
        <is>
          <t/>
        </is>
      </c>
      <c r="S18741" s="35" t="inlineStr">
        <is>
          <t>https://www.contratacion.euskadi.eus/webkpe00-kpeperfi/es/contenidos/anuncio_contratacion/exposakisap2025002009/es_doc/images/logo_oskidetza_30.jpg</t>
        </is>
      </c>
      <c r="T18741" s="35" t="inlineStr">
        <is>
          <t>OSAKIDETZA - Servicio Vasco de Salud</t>
        </is>
      </c>
      <c r="U18741" s="35" t="inlineStr">
        <is>
          <t>S5100023J - Hospital Universitario Donostia</t>
        </is>
      </c>
      <c r="V18741" s="35" t="inlineStr">
        <is>
          <t>Director Gerente</t>
        </is>
      </c>
      <c r="W18741" s="35" t="inlineStr">
        <is>
          <t/>
        </is>
      </c>
      <c r="X18741" s="35" t="inlineStr">
        <is>
          <t/>
        </is>
      </c>
      <c r="Y18741" s="35" t="inlineStr">
        <is>
          <t>08/12/2025 23:00</t>
        </is>
      </c>
      <c r="Z18741" s="35" t="inlineStr">
        <is>
          <t>https://www.contratacion.euskadi.eus/anuncio_contratacion/servicio-extraccion-traslado-custodia-y-reduccion-documentacion-clinica-osi-donostialdea-contrato-reservado-centros-especiales-empleo/webkpe00-kpesimpc/es/</t>
        </is>
      </c>
      <c r="AA18741" s="35" t="inlineStr">
        <is>
          <t>https://www.contratacion.euskadi.eus/webkpe00-kpesimpc/es/contenidos/anuncio_contratacion/exposakisap2025002009/es_doc/index.html</t>
        </is>
      </c>
      <c r="AB18741" s="35" t="inlineStr">
        <is>
          <t>https://www.contratacion.euskadi.eus/contenidos/anuncio_contratacion/exposakisap2025002009/es_doc/data/es_r01dtpd19a58128a514f990bf5ccf9bd83c6820dbe</t>
        </is>
      </c>
      <c r="AC18741" s="35" t="inlineStr">
        <is>
          <t>https://www.contratacion.euskadi.eus/contenidos/anuncio_contratacion/exposakisap2025002009/r01Index/exposakisap2025002009-idxContent.xml</t>
        </is>
      </c>
      <c r="AD18741" s="35" t="inlineStr">
        <is>
          <t>04/02/2026</t>
        </is>
      </c>
      <c r="AE18741" s="35" t="inlineStr">
        <is>
          <t>r01eEF101135D3F04C4806230B827B80FC4755949557</t>
        </is>
      </c>
      <c r="AF18741" s="35" t="inlineStr">
        <is>
          <t>Osakidetza - Servicio Vasco de Salud</t>
        </is>
      </c>
      <c r="AG18741" s="35" t="inlineStr">
        <is>
          <t>r01epd011aed8a216524a1eba60a89109c2e61c60</t>
        </is>
      </c>
      <c r="AH18741" s="35" t="inlineStr">
        <is>
          <t>Hospital Universitario Donostia</t>
        </is>
      </c>
      <c r="AI18741" s="35" t="inlineStr">
        <is>
          <t/>
        </is>
      </c>
      <c r="AJ18741" s="35" t="inlineStr">
        <is>
          <t/>
        </is>
      </c>
    </row>
    <row r="18742" customHeight="true" ht="15.0">
      <c r="A18742" s="35" t="inlineStr">
        <is>
          <t>Impartición del curso "Diseño, planificación y prescripción de ejercicio terapéutico en la rehabilitación cardiopulmonar para fisioterapeutas" 1ªparte, para Osakidetza.</t>
        </is>
      </c>
      <c r="B18742" s="35" t="inlineStr">
        <is>
          <t/>
        </is>
      </c>
      <c r="C18742" s="35" t="inlineStr">
        <is>
          <t>Gobierno Vasco</t>
        </is>
      </c>
      <c r="D18742" s="35" t="inlineStr">
        <is>
          <t/>
        </is>
      </c>
      <c r="E18742" s="35" t="inlineStr">
        <is>
          <t/>
        </is>
      </c>
      <c r="F18742" s="35" t="inlineStr">
        <is>
          <t/>
        </is>
      </c>
      <c r="G18742" s="35" t="inlineStr">
        <is>
          <t>Impartición del curso "Diseño, planificación y prescripción de ejercicio terapéutico en la rehabilitación cardiopulmonar para fisioterapeutas" 1ªparte, para Osakidetza.</t>
        </is>
      </c>
      <c r="H18742" s="35" t="inlineStr">
        <is>
          <t>Impartición del curso "Diseño, planificación y prescripción de ejercicio terapéutico en la rehabilitación cardiopulmonar para fisioterapeutas" 1ªparte, para Osakidetza.</t>
        </is>
      </c>
      <c r="I18742" s="35" t="inlineStr">
        <is>
          <t/>
        </is>
      </c>
      <c r="J18742" s="35" t="inlineStr">
        <is>
          <t>20/01/2026</t>
        </is>
      </c>
      <c r="K18742" s="35" t="inlineStr">
        <is>
          <t>2025/02018</t>
        </is>
      </c>
      <c r="L18742" s="35" t="inlineStr">
        <is>
          <t>Adjudicación provisional / definitiva</t>
        </is>
      </c>
      <c r="M18742" s="35" t="inlineStr">
        <is>
          <t>true</t>
        </is>
      </c>
      <c r="N18742" s="35" t="inlineStr">
        <is>
          <t/>
        </is>
      </c>
      <c r="O18742" s="35" t="inlineStr">
        <is>
          <t/>
        </is>
      </c>
      <c r="P18742" s="35" t="inlineStr">
        <is>
          <t/>
        </is>
      </c>
      <c r="Q18742" s="35" t="inlineStr">
        <is>
          <t/>
        </is>
      </c>
      <c r="R18742" s="35" t="inlineStr">
        <is>
          <t/>
        </is>
      </c>
      <c r="S18742" s="35" t="inlineStr">
        <is>
          <t>https://www.contratacion.euskadi.eus/webkpe00-kpeperfi/es/contenidos/anuncio_contratacion/exposakisap2025002018/es_doc/images/logo_oskidetza_30.jpg</t>
        </is>
      </c>
      <c r="T18742" s="35" t="inlineStr">
        <is>
          <t>OSAKIDETZA - Servicio Vasco de Salud</t>
        </is>
      </c>
      <c r="U18742" s="35" t="inlineStr">
        <is>
          <t>S5100023J - Organización Central</t>
        </is>
      </c>
      <c r="V18742" s="35" t="inlineStr">
        <is>
          <t>Director General</t>
        </is>
      </c>
      <c r="W18742" s="35" t="inlineStr">
        <is>
          <t/>
        </is>
      </c>
      <c r="X18742" s="35" t="inlineStr">
        <is>
          <t/>
        </is>
      </c>
      <c r="Y18742" s="35" t="inlineStr">
        <is>
          <t/>
        </is>
      </c>
      <c r="Z18742" s="35" t="inlineStr">
        <is>
          <t>https://www.contratacion.euskadi.eus/anuncio_contratacion/imparticion-del-curso-diseno-planificacion-y-prescripcion-ejercicio-terapeutico-rehabilitacion-cardiopulmonar-fisioterapeutas-1-parte-osakidetza/webkpe00-kpesimpc/es/</t>
        </is>
      </c>
      <c r="AA18742" s="35" t="inlineStr">
        <is>
          <t>https://www.contratacion.euskadi.eus/webkpe00-kpesimpc/es/contenidos/anuncio_contratacion/exposakisap2025002018/es_doc/index.html</t>
        </is>
      </c>
      <c r="AB18742" s="35" t="inlineStr">
        <is>
          <t>https://www.contratacion.euskadi.eus/contenidos/anuncio_contratacion/exposakisap2025002018/es_doc/data/es_r01dtpd19bdad098e25336b2ee541b4fc194ce5129</t>
        </is>
      </c>
      <c r="AC18742" s="35" t="inlineStr">
        <is>
          <t>https://www.contratacion.euskadi.eus/contenidos/anuncio_contratacion/exposakisap2025002018/r01Index/exposakisap2025002018-idxContent.xml</t>
        </is>
      </c>
      <c r="AD18742" s="35" t="inlineStr">
        <is>
          <t>20/01/2026</t>
        </is>
      </c>
      <c r="AE18742" s="35" t="inlineStr">
        <is>
          <t>r01eEF101135D3F04C4806230B827B80FC4755949557</t>
        </is>
      </c>
      <c r="AF18742" s="35" t="inlineStr">
        <is>
          <t>Osakidetza - Servicio Vasco de Salud</t>
        </is>
      </c>
      <c r="AG18742" s="35" t="inlineStr">
        <is>
          <t>r01epd0135f77bdf0c537ea4ec900da24f29d1d77</t>
        </is>
      </c>
      <c r="AH18742" s="35" t="inlineStr">
        <is>
          <t>Dirección General</t>
        </is>
      </c>
      <c r="AI18742" s="35" t="inlineStr">
        <is>
          <t/>
        </is>
      </c>
      <c r="AJ18742" s="35" t="inlineStr">
        <is>
          <t/>
        </is>
      </c>
    </row>
    <row r="18743" customHeight="true" ht="15.0">
      <c r="A18743" s="35" t="inlineStr">
        <is>
          <t>Impartición del curso "Diseño, planificación y prescripción de ejercicio terapéutico en la rehabilitación cardiopulmonar para fisioterapeutas" 3ªparte, para Osakidetza.</t>
        </is>
      </c>
      <c r="B18743" s="35" t="inlineStr">
        <is>
          <t/>
        </is>
      </c>
      <c r="C18743" s="35" t="inlineStr">
        <is>
          <t>Gobierno Vasco</t>
        </is>
      </c>
      <c r="D18743" s="35" t="inlineStr">
        <is>
          <t/>
        </is>
      </c>
      <c r="E18743" s="35" t="inlineStr">
        <is>
          <t/>
        </is>
      </c>
      <c r="F18743" s="35" t="inlineStr">
        <is>
          <t/>
        </is>
      </c>
      <c r="G18743" s="35" t="inlineStr">
        <is>
          <t>Impartición del curso "Diseño, planificación y prescripción de ejercicio terapéutico en la rehabilitación cardiopulmonar para fisioterapeutas" 3ªparte, para Osakidetza.</t>
        </is>
      </c>
      <c r="H18743" s="35" t="inlineStr">
        <is>
          <t>Impartición del curso "Diseño, planificación y prescripción de ejercicio terapéutico en la rehabilitación cardiopulmonar para fisioterapeutas" 3ªparte, para Osakidetza.</t>
        </is>
      </c>
      <c r="I18743" s="35" t="inlineStr">
        <is>
          <t/>
        </is>
      </c>
      <c r="J18743" s="35" t="inlineStr">
        <is>
          <t>20/01/2026</t>
        </is>
      </c>
      <c r="K18743" s="35" t="inlineStr">
        <is>
          <t>2025/02020</t>
        </is>
      </c>
      <c r="L18743" s="35" t="inlineStr">
        <is>
          <t>Adjudicación provisional / definitiva</t>
        </is>
      </c>
      <c r="M18743" s="35" t="inlineStr">
        <is>
          <t>true</t>
        </is>
      </c>
      <c r="N18743" s="35" t="inlineStr">
        <is>
          <t/>
        </is>
      </c>
      <c r="O18743" s="35" t="inlineStr">
        <is>
          <t/>
        </is>
      </c>
      <c r="P18743" s="35" t="inlineStr">
        <is>
          <t/>
        </is>
      </c>
      <c r="Q18743" s="35" t="inlineStr">
        <is>
          <t/>
        </is>
      </c>
      <c r="R18743" s="35" t="inlineStr">
        <is>
          <t/>
        </is>
      </c>
      <c r="S18743" s="35" t="inlineStr">
        <is>
          <t>https://www.contratacion.euskadi.eus/webkpe00-kpeperfi/es/contenidos/anuncio_contratacion/exposakisap2025002020/es_doc/images/logo_oskidetza_30.jpg</t>
        </is>
      </c>
      <c r="T18743" s="35" t="inlineStr">
        <is>
          <t>OSAKIDETZA - Servicio Vasco de Salud</t>
        </is>
      </c>
      <c r="U18743" s="35" t="inlineStr">
        <is>
          <t>S5100023J - Organización Central</t>
        </is>
      </c>
      <c r="V18743" s="35" t="inlineStr">
        <is>
          <t>Director General</t>
        </is>
      </c>
      <c r="W18743" s="35" t="inlineStr">
        <is>
          <t/>
        </is>
      </c>
      <c r="X18743" s="35" t="inlineStr">
        <is>
          <t/>
        </is>
      </c>
      <c r="Y18743" s="35" t="inlineStr">
        <is>
          <t/>
        </is>
      </c>
      <c r="Z18743" s="35" t="inlineStr">
        <is>
          <t>https://www.contratacion.euskadi.eus/anuncio_contratacion/imparticion-del-curso-diseno-planificacion-y-prescripcion-ejercicio-terapeutico-rehabilitacion-cardiopulmonar-fisioterapeutas-3-parte-osakidetza/webkpe00-kpesimpc/es/</t>
        </is>
      </c>
      <c r="AA18743" s="35" t="inlineStr">
        <is>
          <t>https://www.contratacion.euskadi.eus/webkpe00-kpesimpc/es/contenidos/anuncio_contratacion/exposakisap2025002020/es_doc/index.html</t>
        </is>
      </c>
      <c r="AB18743" s="35" t="inlineStr">
        <is>
          <t>https://www.contratacion.euskadi.eus/contenidos/anuncio_contratacion/exposakisap2025002020/es_doc/data/es_r01dtpd019bdb6b9ccb5336b2eee1d7e15d904ef59</t>
        </is>
      </c>
      <c r="AC18743" s="35" t="inlineStr">
        <is>
          <t>https://www.contratacion.euskadi.eus/contenidos/anuncio_contratacion/exposakisap2025002020/r01Index/exposakisap2025002020-idxContent.xml</t>
        </is>
      </c>
      <c r="AD18743" s="35" t="inlineStr">
        <is>
          <t>20/01/2026</t>
        </is>
      </c>
      <c r="AE18743" s="35" t="inlineStr">
        <is>
          <t>r01eEF101135D3F04C4806230B827B80FC4755949557</t>
        </is>
      </c>
      <c r="AF18743" s="35" t="inlineStr">
        <is>
          <t>Osakidetza - Servicio Vasco de Salud</t>
        </is>
      </c>
      <c r="AG18743" s="35" t="inlineStr">
        <is>
          <t>r01epd0135f77bdf0c537ea4ec900da24f29d1d77</t>
        </is>
      </c>
      <c r="AH18743" s="35" t="inlineStr">
        <is>
          <t>Dirección General</t>
        </is>
      </c>
      <c r="AI18743" s="35" t="inlineStr">
        <is>
          <t/>
        </is>
      </c>
      <c r="AJ18743" s="35" t="inlineStr">
        <is>
          <t/>
        </is>
      </c>
    </row>
    <row r="18744" customHeight="true" ht="15.0">
      <c r="A18744" s="35" t="inlineStr">
        <is>
          <t>Impartición curso Integridad en la contratación pública, preparación del contrato, prevención de errores e irregularidades y Recurso Especial (1ª parte), para Osakidetza</t>
        </is>
      </c>
      <c r="B18744" s="35" t="inlineStr">
        <is>
          <t/>
        </is>
      </c>
      <c r="C18744" s="35" t="inlineStr">
        <is>
          <t>Gobierno Vasco</t>
        </is>
      </c>
      <c r="D18744" s="35" t="inlineStr">
        <is>
          <t/>
        </is>
      </c>
      <c r="E18744" s="35" t="inlineStr">
        <is>
          <t/>
        </is>
      </c>
      <c r="F18744" s="35" t="inlineStr">
        <is>
          <t/>
        </is>
      </c>
      <c r="G18744" s="35" t="inlineStr">
        <is>
          <t>Impartición curso Integridad en la contratación pública, preparación del contrato, prevención de errores e irregularidades y Recurso Especial (1ª parte), para Osakidetza</t>
        </is>
      </c>
      <c r="H18744" s="35" t="inlineStr">
        <is>
          <t>Impartición curso Integridad en la contratación pública, preparación del contrato, prevención de errores e irregularidades y Recurso Especial (1ª parte), para Osakidetza</t>
        </is>
      </c>
      <c r="I18744" s="35" t="inlineStr">
        <is>
          <t/>
        </is>
      </c>
      <c r="J18744" s="35" t="inlineStr">
        <is>
          <t>07/01/2026</t>
        </is>
      </c>
      <c r="K18744" s="35" t="inlineStr">
        <is>
          <t>2025/02021</t>
        </is>
      </c>
      <c r="L18744" s="35" t="inlineStr">
        <is>
          <t>Adjudicación provisional / definitiva</t>
        </is>
      </c>
      <c r="M18744" s="35" t="inlineStr">
        <is>
          <t>true</t>
        </is>
      </c>
      <c r="N18744" s="35" t="inlineStr">
        <is>
          <t/>
        </is>
      </c>
      <c r="O18744" s="35" t="inlineStr">
        <is>
          <t/>
        </is>
      </c>
      <c r="P18744" s="35" t="inlineStr">
        <is>
          <t/>
        </is>
      </c>
      <c r="Q18744" s="35" t="inlineStr">
        <is>
          <t/>
        </is>
      </c>
      <c r="R18744" s="35" t="inlineStr">
        <is>
          <t/>
        </is>
      </c>
      <c r="S18744" s="35" t="inlineStr">
        <is>
          <t>https://www.contratacion.euskadi.eus/webkpe00-kpeperfi/es/contenidos/anuncio_contratacion/exposakisap2025002021/es_doc/images/logo_oskidetza_30.jpg</t>
        </is>
      </c>
      <c r="T18744" s="35" t="inlineStr">
        <is>
          <t>OSAKIDETZA - Servicio Vasco de Salud</t>
        </is>
      </c>
      <c r="U18744" s="35" t="inlineStr">
        <is>
          <t>S5100023J - Organización Central</t>
        </is>
      </c>
      <c r="V18744" s="35" t="inlineStr">
        <is>
          <t>Director General</t>
        </is>
      </c>
      <c r="W18744" s="35" t="inlineStr">
        <is>
          <t/>
        </is>
      </c>
      <c r="X18744" s="35" t="inlineStr">
        <is>
          <t/>
        </is>
      </c>
      <c r="Y18744" s="35" t="inlineStr">
        <is>
          <t/>
        </is>
      </c>
      <c r="Z18744" s="35" t="inlineStr">
        <is>
          <t>https://www.contratacion.euskadi.eus/anuncio_contratacion/imparticion-curso-integridad-contratacion-publica-preparacion-del-contrato-prevencion-errores-e-irregularidades-y-recurso-especial-1-parte-osakidetza/webkpe00-kpesimpc/es/</t>
        </is>
      </c>
      <c r="AA18744" s="35" t="inlineStr">
        <is>
          <t>https://www.contratacion.euskadi.eus/webkpe00-kpesimpc/es/contenidos/anuncio_contratacion/exposakisap2025002021/es_doc/index.html</t>
        </is>
      </c>
      <c r="AB18744" s="35" t="inlineStr">
        <is>
          <t>https://www.contratacion.euskadi.eus/contenidos/anuncio_contratacion/exposakisap2025002021/es_doc/data/es_r01dtpd19b98c324225ccad867362b0cbe6569178e</t>
        </is>
      </c>
      <c r="AC18744" s="35" t="inlineStr">
        <is>
          <t>https://www.contratacion.euskadi.eus/contenidos/anuncio_contratacion/exposakisap2025002021/r01Index/exposakisap2025002021-idxContent.xml</t>
        </is>
      </c>
      <c r="AD18744" s="35" t="inlineStr">
        <is>
          <t>07/01/2026</t>
        </is>
      </c>
      <c r="AE18744" s="35" t="inlineStr">
        <is>
          <t>r01eEF101135D3F04C4806230B827B80FC4755949557</t>
        </is>
      </c>
      <c r="AF18744" s="35" t="inlineStr">
        <is>
          <t>Osakidetza - Servicio Vasco de Salud</t>
        </is>
      </c>
      <c r="AG18744" s="35" t="inlineStr">
        <is>
          <t>r01epd0135f77bdf0c537ea4ec900da24f29d1d77</t>
        </is>
      </c>
      <c r="AH18744" s="35" t="inlineStr">
        <is>
          <t>Dirección General</t>
        </is>
      </c>
      <c r="AI18744" s="35" t="inlineStr">
        <is>
          <t/>
        </is>
      </c>
      <c r="AJ18744" s="35" t="inlineStr">
        <is>
          <t/>
        </is>
      </c>
    </row>
    <row r="18745" customHeight="true" ht="15.0">
      <c r="A18745" s="35" t="inlineStr">
        <is>
          <t>Suministro de instrumental de sellado utilizado en cirugía bariátrica y metabólica para el Servicio de Cirugía General y Digestiva de la Osi Bilbao Basurto</t>
        </is>
      </c>
      <c r="B18745" s="35" t="inlineStr">
        <is>
          <t/>
        </is>
      </c>
      <c r="C18745" s="35" t="inlineStr">
        <is>
          <t>Gobierno Vasco</t>
        </is>
      </c>
      <c r="D18745" s="35" t="inlineStr">
        <is>
          <t/>
        </is>
      </c>
      <c r="E18745" s="35" t="inlineStr">
        <is>
          <t/>
        </is>
      </c>
      <c r="F18745" s="35" t="inlineStr">
        <is>
          <t/>
        </is>
      </c>
      <c r="G18745" s="35" t="inlineStr">
        <is>
          <t>Suministro de instrumental de sellado utilizado en cirugía bariátrica y metabólica para el Servicio de Cirugía General y Digestiva de la Osi Bilbao Basurto</t>
        </is>
      </c>
      <c r="H18745" s="35" t="inlineStr">
        <is>
          <t>Suministro de instrumental de sellado utilizado en cirugía bariátrica y metabólica para el Servicio de Cirugía General y Digestiva de la Osi Bilbao Basurto</t>
        </is>
      </c>
      <c r="I18745" s="35" t="inlineStr">
        <is>
          <t/>
        </is>
      </c>
      <c r="J18745" s="35" t="inlineStr">
        <is>
          <t>14/11/2025</t>
        </is>
      </c>
      <c r="K18745" s="35" t="inlineStr">
        <is>
          <t>2025/02026</t>
        </is>
      </c>
      <c r="L18745" s="35" t="inlineStr">
        <is>
          <t>Formalización del contrato</t>
        </is>
      </c>
      <c r="M18745" s="35" t="inlineStr">
        <is>
          <t>false</t>
        </is>
      </c>
      <c r="N18745" s="35" t="inlineStr">
        <is>
          <t/>
        </is>
      </c>
      <c r="O18745" s="35" t="inlineStr">
        <is>
          <t/>
        </is>
      </c>
      <c r="P18745" s="35" t="inlineStr">
        <is>
          <t/>
        </is>
      </c>
      <c r="Q18745" s="35" t="inlineStr">
        <is>
          <t/>
        </is>
      </c>
      <c r="R18745" s="35" t="inlineStr">
        <is>
          <t/>
        </is>
      </c>
      <c r="S18745" s="35" t="inlineStr">
        <is>
          <t>https://www.contratacion.euskadi.eus/webkpe00-kpeperfi/es/contenidos/anuncio_contratacion/exposakisap2025002026/es_doc/images/logo_oskidetza_30.jpg</t>
        </is>
      </c>
      <c r="T18745" s="35" t="inlineStr">
        <is>
          <t>OSAKIDETZA - Servicio Vasco de Salud</t>
        </is>
      </c>
      <c r="U18745" s="35" t="inlineStr">
        <is>
          <t>S5100023J - OSI Bilbao-Basurto</t>
        </is>
      </c>
      <c r="V18745" s="35" t="inlineStr">
        <is>
          <t>Director Gerente</t>
        </is>
      </c>
      <c r="W18745" s="35" t="inlineStr">
        <is>
          <t/>
        </is>
      </c>
      <c r="X18745" s="35" t="inlineStr">
        <is>
          <t/>
        </is>
      </c>
      <c r="Y18745" s="35" t="inlineStr">
        <is>
          <t>15/12/2025 12:00</t>
        </is>
      </c>
      <c r="Z18745" s="35" t="inlineStr">
        <is>
          <t>https://www.contratacion.euskadi.eus/anuncio_contratacion/suministro-instrumental-sellado-utilizado-cirugia-bariatrica-y-metabolica-servicio-cirugia-general-y-digestiva-osi-bilbao-basurto/webkpe00-kpesimpc/es/</t>
        </is>
      </c>
      <c r="AA18745" s="35" t="inlineStr">
        <is>
          <t>https://www.contratacion.euskadi.eus/webkpe00-kpesimpc/es/contenidos/anuncio_contratacion/exposakisap2025002026/es_doc/index.html</t>
        </is>
      </c>
      <c r="AB18745" s="35" t="inlineStr">
        <is>
          <t>https://www.contratacion.euskadi.eus/contenidos/anuncio_contratacion/exposakisap2025002026/es_doc/data/es_r01dtpd19a81456a5c4f990bf5a41d0b011c63aba6</t>
        </is>
      </c>
      <c r="AC18745" s="35" t="inlineStr">
        <is>
          <t>https://www.contratacion.euskadi.eus/contenidos/anuncio_contratacion/exposakisap2025002026/r01Index/exposakisap2025002026-idxContent.xml</t>
        </is>
      </c>
      <c r="AD18745" s="35" t="inlineStr">
        <is>
          <t>10/02/2026</t>
        </is>
      </c>
      <c r="AE18745" s="35" t="inlineStr">
        <is>
          <t>r01eEF101135D3F04C4806230B827B80FC4755949557</t>
        </is>
      </c>
      <c r="AF18745" s="35" t="inlineStr">
        <is>
          <t>Osakidetza - Servicio Vasco de Salud</t>
        </is>
      </c>
      <c r="AG18745" s="35" t="inlineStr">
        <is>
          <t>r01epd014526f88f54c7b2143d8fee685d6f6339e</t>
        </is>
      </c>
      <c r="AH18745" s="35" t="inlineStr">
        <is>
          <t>Organización Sanitaria Integrada Bilbao-Basurto</t>
        </is>
      </c>
      <c r="AI18745" s="35" t="inlineStr">
        <is>
          <t/>
        </is>
      </c>
      <c r="AJ18745" s="35" t="inlineStr">
        <is>
          <t/>
        </is>
      </c>
    </row>
    <row r="18746" customHeight="true" ht="15.0">
      <c r="A18746" s="35" t="inlineStr">
        <is>
          <t>Suministro de Bromuro de Ipratropio (DOE), Salbutamol (DOE) suspensión para inhalación en envase a presión, Erlotinib (DOE), Voriconazol (DOE) y Doxorubicina Liposomal (DOE)</t>
        </is>
      </c>
      <c r="B18746" s="35" t="inlineStr">
        <is>
          <t/>
        </is>
      </c>
      <c r="C18746" s="35" t="inlineStr">
        <is>
          <t>Gobierno Vasco</t>
        </is>
      </c>
      <c r="D18746" s="35" t="inlineStr">
        <is>
          <t/>
        </is>
      </c>
      <c r="E18746" s="35" t="inlineStr">
        <is>
          <t/>
        </is>
      </c>
      <c r="F18746" s="35" t="inlineStr">
        <is>
          <t/>
        </is>
      </c>
      <c r="G18746" s="35" t="inlineStr">
        <is>
          <t>Suministro de Bromuro de Ipratropio (DOE), Salbutamol (DOE) suspensión para inhalación en envase a presión, Erlotinib (DOE), Voriconazol (DOE) y Doxorubicina Liposomal (DOE)</t>
        </is>
      </c>
      <c r="H18746" s="35" t="inlineStr">
        <is>
          <t>Suministro de Bromuro de Ipratropio (DOE), Salbutamol (DOE) suspensión para inhalación en envase a presión, Erlotinib (DOE), Voriconazol (DOE) y Doxorubicina Liposomal (DOE)</t>
        </is>
      </c>
      <c r="I18746" s="35" t="inlineStr">
        <is>
          <t/>
        </is>
      </c>
      <c r="J18746" s="35" t="inlineStr">
        <is>
          <t>26/11/2025</t>
        </is>
      </c>
      <c r="K18746" s="35" t="inlineStr">
        <is>
          <t>2025/02028</t>
        </is>
      </c>
      <c r="L18746" s="35" t="inlineStr">
        <is>
          <t>Adjudicación provisional / definitiva</t>
        </is>
      </c>
      <c r="M18746" s="35" t="inlineStr">
        <is>
          <t>false</t>
        </is>
      </c>
      <c r="N18746" s="35" t="inlineStr">
        <is>
          <t/>
        </is>
      </c>
      <c r="O18746" s="35" t="inlineStr">
        <is>
          <t/>
        </is>
      </c>
      <c r="P18746" s="35" t="inlineStr">
        <is>
          <t/>
        </is>
      </c>
      <c r="Q18746" s="35" t="inlineStr">
        <is>
          <t/>
        </is>
      </c>
      <c r="R18746" s="35" t="inlineStr">
        <is>
          <t/>
        </is>
      </c>
      <c r="S18746" s="35" t="inlineStr">
        <is>
          <t>https://www.contratacion.euskadi.eus/webkpe00-kpeperfi/es/contenidos/anuncio_contratacion/exposakisap2025002028/es_doc/images/logo_oskidetza_30.jpg</t>
        </is>
      </c>
      <c r="T18746" s="35" t="inlineStr">
        <is>
          <t>OSAKIDETZA - Servicio Vasco de Salud</t>
        </is>
      </c>
      <c r="U18746" s="35" t="inlineStr">
        <is>
          <t>S5100023J - Organización Central</t>
        </is>
      </c>
      <c r="V18746" s="35" t="inlineStr">
        <is>
          <t>Director General</t>
        </is>
      </c>
      <c r="W18746" s="35" t="inlineStr">
        <is>
          <t/>
        </is>
      </c>
      <c r="X18746" s="35" t="inlineStr">
        <is>
          <t/>
        </is>
      </c>
      <c r="Y18746" s="35" t="inlineStr">
        <is>
          <t>29/12/2025 09:00</t>
        </is>
      </c>
      <c r="Z18746" s="35" t="inlineStr">
        <is>
          <t>https://www.contratacion.euskadi.eus/anuncio_contratacion/suministro-bromuro-ipratropio-doe-salbutamol-doe-suspension-inhalacion-envase-presion-erlotinib-doe-voriconazol-doe-y-doxorubicina-liposomal-doe/webkpe00-kpesimpc/es/</t>
        </is>
      </c>
      <c r="AA18746" s="35" t="inlineStr">
        <is>
          <t>https://www.contratacion.euskadi.eus/webkpe00-kpesimpc/es/contenidos/anuncio_contratacion/exposakisap2025002028/es_doc/index.html</t>
        </is>
      </c>
      <c r="AB18746" s="35" t="inlineStr">
        <is>
          <t>https://www.contratacion.euskadi.eus/contenidos/anuncio_contratacion/exposakisap2025002028/es_doc/data/es_r01dtpd19abff29244383e4031dd80efa4a8fdcef4</t>
        </is>
      </c>
      <c r="AC18746" s="35" t="inlineStr">
        <is>
          <t>https://www.contratacion.euskadi.eus/contenidos/anuncio_contratacion/exposakisap2025002028/r01Index/exposakisap2025002028-idxContent.xml</t>
        </is>
      </c>
      <c r="AD18746" s="35" t="inlineStr">
        <is>
          <t>09/02/2026</t>
        </is>
      </c>
      <c r="AE18746" s="35" t="inlineStr">
        <is>
          <t>r01eEF101135D3F04C4806230B827B80FC4755949557</t>
        </is>
      </c>
      <c r="AF18746" s="35" t="inlineStr">
        <is>
          <t>Osakidetza - Servicio Vasco de Salud</t>
        </is>
      </c>
      <c r="AG18746" s="35" t="inlineStr">
        <is>
          <t>r01epd0135f77bdf0c537ea4ec900da24f29d1d77</t>
        </is>
      </c>
      <c r="AH18746" s="35" t="inlineStr">
        <is>
          <t>Dirección General</t>
        </is>
      </c>
      <c r="AI18746" s="35" t="inlineStr">
        <is>
          <t/>
        </is>
      </c>
      <c r="AJ18746" s="35" t="inlineStr">
        <is>
          <t/>
        </is>
      </c>
    </row>
    <row r="18747" customHeight="true" ht="15.0">
      <c r="A18747" s="35" t="inlineStr">
        <is>
          <t>Suministro de mallas quirúrgicas para la Osi Goierri Alto Urola</t>
        </is>
      </c>
      <c r="B18747" s="35" t="inlineStr">
        <is>
          <t/>
        </is>
      </c>
      <c r="C18747" s="35" t="inlineStr">
        <is>
          <t>Gobierno Vasco</t>
        </is>
      </c>
      <c r="D18747" s="35" t="inlineStr">
        <is>
          <t/>
        </is>
      </c>
      <c r="E18747" s="35" t="inlineStr">
        <is>
          <t/>
        </is>
      </c>
      <c r="F18747" s="35" t="inlineStr">
        <is>
          <t/>
        </is>
      </c>
      <c r="G18747" s="35" t="inlineStr">
        <is>
          <t>Suministro de mallas quirúrgicas para la Osi Goierri Alto Urola</t>
        </is>
      </c>
      <c r="H18747" s="35" t="inlineStr">
        <is>
          <t>Suministro de mallas quirúrgicas para la Osi Goierri Alto Urola</t>
        </is>
      </c>
      <c r="I18747" s="35" t="inlineStr">
        <is>
          <t/>
        </is>
      </c>
      <c r="J18747" s="35" t="inlineStr">
        <is>
          <t>13/11/2025</t>
        </is>
      </c>
      <c r="K18747" s="35" t="inlineStr">
        <is>
          <t>2025/02031</t>
        </is>
      </c>
      <c r="L18747" s="35" t="inlineStr">
        <is>
          <t>Anuncio en estudio / Plazo cerrado</t>
        </is>
      </c>
      <c r="M18747" s="35" t="inlineStr">
        <is>
          <t>false</t>
        </is>
      </c>
      <c r="N18747" s="35" t="inlineStr">
        <is>
          <t/>
        </is>
      </c>
      <c r="O18747" s="35" t="inlineStr">
        <is>
          <t/>
        </is>
      </c>
      <c r="P18747" s="35" t="inlineStr">
        <is>
          <t/>
        </is>
      </c>
      <c r="Q18747" s="35" t="inlineStr">
        <is>
          <t/>
        </is>
      </c>
      <c r="R18747" s="35" t="inlineStr">
        <is>
          <t/>
        </is>
      </c>
      <c r="S18747" s="35" t="inlineStr">
        <is>
          <t>https://www.contratacion.euskadi.eus/webkpe00-kpeperfi/es/contenidos/anuncio_contratacion/exposakisap2025002031/es_doc/images/logo_oskidetza_30.jpg</t>
        </is>
      </c>
      <c r="T18747" s="35" t="inlineStr">
        <is>
          <t>OSAKIDETZA - Servicio Vasco de Salud</t>
        </is>
      </c>
      <c r="U18747" s="35" t="inlineStr">
        <is>
          <t>S5100023J - Organización Sanitaria Integrada Goierri-Alto Urola</t>
        </is>
      </c>
      <c r="V18747" s="35" t="inlineStr">
        <is>
          <t>Director Gerente</t>
        </is>
      </c>
      <c r="W18747" s="35" t="inlineStr">
        <is>
          <t/>
        </is>
      </c>
      <c r="X18747" s="35" t="inlineStr">
        <is>
          <t/>
        </is>
      </c>
      <c r="Y18747" s="35" t="inlineStr">
        <is>
          <t>19/12/2025 09:00</t>
        </is>
      </c>
      <c r="Z18747" s="35" t="inlineStr">
        <is>
          <t>https://www.contratacion.euskadi.eus/anuncio_contratacion/suministro-mallas-quirurgicas-osi-goierri-alto-urola/webkpe00-kpesimpc/es/</t>
        </is>
      </c>
      <c r="AA18747" s="35" t="inlineStr">
        <is>
          <t>https://www.contratacion.euskadi.eus/webkpe00-kpesimpc/es/contenidos/anuncio_contratacion/exposakisap2025002031/es_doc/index.html</t>
        </is>
      </c>
      <c r="AB18747" s="35" t="inlineStr">
        <is>
          <t>https://www.contratacion.euskadi.eus/contenidos/anuncio_contratacion/exposakisap2025002031/es_doc/data/es_r01dtpd19a7d80253748263a3679c4472b33e3c443</t>
        </is>
      </c>
      <c r="AC18747" s="35" t="inlineStr">
        <is>
          <t>https://www.contratacion.euskadi.eus/contenidos/anuncio_contratacion/exposakisap2025002031/r01Index/exposakisap2025002031-idxContent.xml</t>
        </is>
      </c>
      <c r="AD18747" s="35" t="inlineStr">
        <is>
          <t>11/02/2026</t>
        </is>
      </c>
      <c r="AE18747" s="35" t="inlineStr">
        <is>
          <t>r01eEF101135D3F04C4806230B827B80FC4755949557</t>
        </is>
      </c>
      <c r="AF18747" s="35" t="inlineStr">
        <is>
          <t>Osakidetza - Servicio Vasco de Salud</t>
        </is>
      </c>
      <c r="AG18747" s="35" t="inlineStr">
        <is>
          <t>r01epd01362ab035db1bbca9ede5aea826f784356</t>
        </is>
      </c>
      <c r="AH18747" s="35" t="inlineStr">
        <is>
          <t>Organización Sanitaria Integrada Goierri-Alto Urola</t>
        </is>
      </c>
      <c r="AI18747" s="35" t="inlineStr">
        <is>
          <t/>
        </is>
      </c>
      <c r="AJ18747" s="35" t="inlineStr">
        <is>
          <t/>
        </is>
      </c>
    </row>
    <row r="18748" customHeight="true" ht="15.0">
      <c r="A18748" s="35" t="inlineStr">
        <is>
          <t>Mantenimiento Clone&amp;Test HCM</t>
        </is>
      </c>
      <c r="B18748" s="35" t="inlineStr">
        <is>
          <t/>
        </is>
      </c>
      <c r="C18748" s="35" t="inlineStr">
        <is>
          <t>Gobierno Vasco</t>
        </is>
      </c>
      <c r="D18748" s="35" t="inlineStr">
        <is>
          <t/>
        </is>
      </c>
      <c r="E18748" s="35" t="inlineStr">
        <is>
          <t/>
        </is>
      </c>
      <c r="F18748" s="35" t="inlineStr">
        <is>
          <t/>
        </is>
      </c>
      <c r="G18748" s="35" t="inlineStr">
        <is>
          <t>Mantenimiento Clone&amp;Test HCM</t>
        </is>
      </c>
      <c r="H18748" s="35" t="inlineStr">
        <is>
          <t>Mantenimiento Clone&amp;Test HCM</t>
        </is>
      </c>
      <c r="I18748" s="35" t="inlineStr">
        <is>
          <t/>
        </is>
      </c>
      <c r="J18748" s="35" t="inlineStr">
        <is>
          <t>09/01/2026</t>
        </is>
      </c>
      <c r="K18748" s="35" t="inlineStr">
        <is>
          <t>2025/02032</t>
        </is>
      </c>
      <c r="L18748" s="35" t="inlineStr">
        <is>
          <t>Adjudicación provisional / definitiva</t>
        </is>
      </c>
      <c r="M18748" s="35" t="inlineStr">
        <is>
          <t>true</t>
        </is>
      </c>
      <c r="N18748" s="35" t="inlineStr">
        <is>
          <t/>
        </is>
      </c>
      <c r="O18748" s="35" t="inlineStr">
        <is>
          <t/>
        </is>
      </c>
      <c r="P18748" s="35" t="inlineStr">
        <is>
          <t/>
        </is>
      </c>
      <c r="Q18748" s="35" t="inlineStr">
        <is>
          <t/>
        </is>
      </c>
      <c r="R18748" s="35" t="inlineStr">
        <is>
          <t/>
        </is>
      </c>
      <c r="S18748" s="35" t="inlineStr">
        <is>
          <t>https://www.contratacion.euskadi.eus/webkpe00-kpeperfi/es/contenidos/anuncio_contratacion/exposakisap2025002032/es_doc/images/logo_oskidetza_30.jpg</t>
        </is>
      </c>
      <c r="T18748" s="35" t="inlineStr">
        <is>
          <t>OSAKIDETZA - Servicio Vasco de Salud</t>
        </is>
      </c>
      <c r="U18748" s="35" t="inlineStr">
        <is>
          <t>S5100023J - Organización Central</t>
        </is>
      </c>
      <c r="V18748" s="35" t="inlineStr">
        <is>
          <t>Director General</t>
        </is>
      </c>
      <c r="W18748" s="35" t="inlineStr">
        <is>
          <t/>
        </is>
      </c>
      <c r="X18748" s="35" t="inlineStr">
        <is>
          <t/>
        </is>
      </c>
      <c r="Y18748" s="35" t="inlineStr">
        <is>
          <t/>
        </is>
      </c>
      <c r="Z18748" s="35" t="inlineStr">
        <is>
          <t>https://www.contratacion.euskadi.eus/anuncio_contratacion/mantenimiento-clone-test-hcm/exposakisap2025002032/webkpe00-kpesimpc/es/</t>
        </is>
      </c>
      <c r="AA18748" s="35" t="inlineStr">
        <is>
          <t>https://www.contratacion.euskadi.eus/webkpe00-kpesimpc/es/contenidos/anuncio_contratacion/exposakisap2025002032/es_doc/index.html</t>
        </is>
      </c>
      <c r="AB18748" s="35" t="inlineStr">
        <is>
          <t>https://www.contratacion.euskadi.eus/contenidos/anuncio_contratacion/exposakisap2025002032/es_doc/data/es_r01dtpd19ba1aebc112bd4c0fe40e0cff9c0cf921a</t>
        </is>
      </c>
      <c r="AC18748" s="35" t="inlineStr">
        <is>
          <t>https://www.contratacion.euskadi.eus/contenidos/anuncio_contratacion/exposakisap2025002032/r01Index/exposakisap2025002032-idxContent.xml</t>
        </is>
      </c>
      <c r="AD18748" s="35" t="inlineStr">
        <is>
          <t>09/01/2026</t>
        </is>
      </c>
      <c r="AE18748" s="35" t="inlineStr">
        <is>
          <t>r01eEF101135D3F04C4806230B827B80FC4755949557</t>
        </is>
      </c>
      <c r="AF18748" s="35" t="inlineStr">
        <is>
          <t>Osakidetza - Servicio Vasco de Salud</t>
        </is>
      </c>
      <c r="AG18748" s="35" t="inlineStr">
        <is>
          <t>r01epd0135f77bdf0c537ea4ec900da24f29d1d77</t>
        </is>
      </c>
      <c r="AH18748" s="35" t="inlineStr">
        <is>
          <t>Dirección General</t>
        </is>
      </c>
      <c r="AI18748" s="35" t="inlineStr">
        <is>
          <t/>
        </is>
      </c>
      <c r="AJ18748" s="35" t="inlineStr">
        <is>
          <t/>
        </is>
      </c>
    </row>
    <row r="18749" customHeight="true" ht="15.0">
      <c r="A18749" s="35" t="inlineStr">
        <is>
          <t>Suministro de diversos consumibles para reuniones en Dirección General en el mes de octubre 2025</t>
        </is>
      </c>
      <c r="B18749" s="35" t="inlineStr">
        <is>
          <t/>
        </is>
      </c>
      <c r="C18749" s="35" t="inlineStr">
        <is>
          <t>Gobierno Vasco</t>
        </is>
      </c>
      <c r="D18749" s="35" t="inlineStr">
        <is>
          <t/>
        </is>
      </c>
      <c r="E18749" s="35" t="inlineStr">
        <is>
          <t/>
        </is>
      </c>
      <c r="F18749" s="35" t="inlineStr">
        <is>
          <t/>
        </is>
      </c>
      <c r="G18749" s="35" t="inlineStr">
        <is>
          <t>Suministro de diversos consumibles para reuniones en Dirección General en el mes de octubre 2025</t>
        </is>
      </c>
      <c r="H18749" s="35" t="inlineStr">
        <is>
          <t>Suministro de diversos consumibles para reuniones en Dirección General en el mes de octubre 2025</t>
        </is>
      </c>
      <c r="I18749" s="35" t="inlineStr">
        <is>
          <t/>
        </is>
      </c>
      <c r="J18749" s="35" t="inlineStr">
        <is>
          <t>15/01/2026</t>
        </is>
      </c>
      <c r="K18749" s="35" t="inlineStr">
        <is>
          <t>2025/02033</t>
        </is>
      </c>
      <c r="L18749" s="35" t="inlineStr">
        <is>
          <t>Adjudicación provisional / definitiva</t>
        </is>
      </c>
      <c r="M18749" s="35" t="inlineStr">
        <is>
          <t>true</t>
        </is>
      </c>
      <c r="N18749" s="35" t="inlineStr">
        <is>
          <t/>
        </is>
      </c>
      <c r="O18749" s="35" t="inlineStr">
        <is>
          <t/>
        </is>
      </c>
      <c r="P18749" s="35" t="inlineStr">
        <is>
          <t/>
        </is>
      </c>
      <c r="Q18749" s="35" t="inlineStr">
        <is>
          <t/>
        </is>
      </c>
      <c r="R18749" s="35" t="inlineStr">
        <is>
          <t/>
        </is>
      </c>
      <c r="S18749" s="35" t="inlineStr">
        <is>
          <t>https://www.contratacion.euskadi.eus/webkpe00-kpeperfi/es/contenidos/anuncio_contratacion/exposakisap2025002033/es_doc/images/logo_oskidetza_30.jpg</t>
        </is>
      </c>
      <c r="T18749" s="35" t="inlineStr">
        <is>
          <t>OSAKIDETZA - Servicio Vasco de Salud</t>
        </is>
      </c>
      <c r="U18749" s="35" t="inlineStr">
        <is>
          <t>S5100023J - Organización Central</t>
        </is>
      </c>
      <c r="V18749" s="35" t="inlineStr">
        <is>
          <t>Director General</t>
        </is>
      </c>
      <c r="W18749" s="35" t="inlineStr">
        <is>
          <t/>
        </is>
      </c>
      <c r="X18749" s="35" t="inlineStr">
        <is>
          <t/>
        </is>
      </c>
      <c r="Y18749" s="35" t="inlineStr">
        <is>
          <t/>
        </is>
      </c>
      <c r="Z18749" s="35" t="inlineStr">
        <is>
          <t>https://www.contratacion.euskadi.eus/anuncio_contratacion/suministro-diversos-consumibles-reuniones-direccion-general-mes-octubre-2025/webkpe00-kpesimpc/es/</t>
        </is>
      </c>
      <c r="AA18749" s="35" t="inlineStr">
        <is>
          <t>https://www.contratacion.euskadi.eus/webkpe00-kpesimpc/es/contenidos/anuncio_contratacion/exposakisap2025002033/es_doc/index.html</t>
        </is>
      </c>
      <c r="AB18749" s="35" t="inlineStr">
        <is>
          <t>https://www.contratacion.euskadi.eus/contenidos/anuncio_contratacion/exposakisap2025002033/es_doc/data/es_r01dtpd19bc0b033a83dc02453dc3ebd6ea57842c8</t>
        </is>
      </c>
      <c r="AC18749" s="35" t="inlineStr">
        <is>
          <t>https://www.contratacion.euskadi.eus/contenidos/anuncio_contratacion/exposakisap2025002033/r01Index/exposakisap2025002033-idxContent.xml</t>
        </is>
      </c>
      <c r="AD18749" s="35" t="inlineStr">
        <is>
          <t>15/01/2026</t>
        </is>
      </c>
      <c r="AE18749" s="35" t="inlineStr">
        <is>
          <t>r01eEF101135D3F04C4806230B827B80FC4755949557</t>
        </is>
      </c>
      <c r="AF18749" s="35" t="inlineStr">
        <is>
          <t>Osakidetza - Servicio Vasco de Salud</t>
        </is>
      </c>
      <c r="AG18749" s="35" t="inlineStr">
        <is>
          <t>r01epd0135f77bdf0c537ea4ec900da24f29d1d77</t>
        </is>
      </c>
      <c r="AH18749" s="35" t="inlineStr">
        <is>
          <t>Dirección General</t>
        </is>
      </c>
      <c r="AI18749" s="35" t="inlineStr">
        <is>
          <t/>
        </is>
      </c>
      <c r="AJ18749" s="35" t="inlineStr">
        <is>
          <t/>
        </is>
      </c>
    </row>
    <row r="18750" customHeight="true" ht="15.0">
      <c r="A18750" s="35" t="inlineStr">
        <is>
          <t>Mantenimiento Unidad Aire Comprimido (OSI Donostialdea)</t>
        </is>
      </c>
      <c r="B18750" s="35" t="inlineStr">
        <is>
          <t/>
        </is>
      </c>
      <c r="C18750" s="35" t="inlineStr">
        <is>
          <t>Gobierno Vasco</t>
        </is>
      </c>
      <c r="D18750" s="35" t="inlineStr">
        <is>
          <t/>
        </is>
      </c>
      <c r="E18750" s="35" t="inlineStr">
        <is>
          <t/>
        </is>
      </c>
      <c r="F18750" s="35" t="inlineStr">
        <is>
          <t/>
        </is>
      </c>
      <c r="G18750" s="35" t="inlineStr">
        <is>
          <t>Mantenimiento Unidad Aire Comprimido (OSI Donostialdea)</t>
        </is>
      </c>
      <c r="H18750" s="35" t="inlineStr">
        <is>
          <t>Mantenimiento Unidad Aire Comprimido (OSI Donostialdea)</t>
        </is>
      </c>
      <c r="I18750" s="35" t="inlineStr">
        <is>
          <t/>
        </is>
      </c>
      <c r="J18750" s="35" t="inlineStr">
        <is>
          <t>02/01/2026</t>
        </is>
      </c>
      <c r="K18750" s="35" t="inlineStr">
        <is>
          <t>2025/02036</t>
        </is>
      </c>
      <c r="L18750" s="35" t="inlineStr">
        <is>
          <t>Adjudicación provisional / definitiva</t>
        </is>
      </c>
      <c r="M18750" s="35" t="inlineStr">
        <is>
          <t>true</t>
        </is>
      </c>
      <c r="N18750" s="35" t="inlineStr">
        <is>
          <t/>
        </is>
      </c>
      <c r="O18750" s="35" t="inlineStr">
        <is>
          <t/>
        </is>
      </c>
      <c r="P18750" s="35" t="inlineStr">
        <is>
          <t/>
        </is>
      </c>
      <c r="Q18750" s="35" t="inlineStr">
        <is>
          <t/>
        </is>
      </c>
      <c r="R18750" s="35" t="inlineStr">
        <is>
          <t/>
        </is>
      </c>
      <c r="S18750" s="35" t="inlineStr">
        <is>
          <t>https://www.contratacion.euskadi.eus/webkpe00-kpeperfi/es/contenidos/anuncio_contratacion/exposakisap2025002036/es_doc/images/logo_oskidetza_30.jpg</t>
        </is>
      </c>
      <c r="T18750" s="35" t="inlineStr">
        <is>
          <t>OSAKIDETZA - Servicio Vasco de Salud</t>
        </is>
      </c>
      <c r="U18750" s="35" t="inlineStr">
        <is>
          <t>S5100023J - Hospital Universitario Donostia</t>
        </is>
      </c>
      <c r="V18750" s="35" t="inlineStr">
        <is>
          <t>Director Gerente</t>
        </is>
      </c>
      <c r="W18750" s="35" t="inlineStr">
        <is>
          <t/>
        </is>
      </c>
      <c r="X18750" s="35" t="inlineStr">
        <is>
          <t/>
        </is>
      </c>
      <c r="Y18750" s="35" t="inlineStr">
        <is>
          <t/>
        </is>
      </c>
      <c r="Z18750" s="35" t="inlineStr">
        <is>
          <t>https://www.contratacion.euskadi.eus/anuncio_contratacion/mantenimiento-unidad-aire-comprimido-osi-donostialdea/exposakisap2025002036/webkpe00-kpesimpc/es/</t>
        </is>
      </c>
      <c r="AA18750" s="35" t="inlineStr">
        <is>
          <t>https://www.contratacion.euskadi.eus/webkpe00-kpesimpc/es/contenidos/anuncio_contratacion/exposakisap2025002036/es_doc/index.html</t>
        </is>
      </c>
      <c r="AB18750" s="35" t="inlineStr">
        <is>
          <t>https://www.contratacion.euskadi.eus/contenidos/anuncio_contratacion/exposakisap2025002036/es_doc/data/es_r01dtpd19b7d797be62bd4c0fe50efc800473ba6ac</t>
        </is>
      </c>
      <c r="AC18750" s="35" t="inlineStr">
        <is>
          <t>https://www.contratacion.euskadi.eus/contenidos/anuncio_contratacion/exposakisap2025002036/r01Index/exposakisap2025002036-idxContent.xml</t>
        </is>
      </c>
      <c r="AD18750" s="35" t="inlineStr">
        <is>
          <t>02/01/2026</t>
        </is>
      </c>
      <c r="AE18750" s="35" t="inlineStr">
        <is>
          <t>r01eEF101135D3F04C4806230B827B80FC4755949557</t>
        </is>
      </c>
      <c r="AF18750" s="35" t="inlineStr">
        <is>
          <t>Osakidetza - Servicio Vasco de Salud</t>
        </is>
      </c>
      <c r="AG18750" s="35" t="inlineStr">
        <is>
          <t>r01epd011aed8a216524a1eba60a89109c2e61c60</t>
        </is>
      </c>
      <c r="AH18750" s="35" t="inlineStr">
        <is>
          <t>Hospital Universitario Donostia</t>
        </is>
      </c>
      <c r="AI18750" s="35" t="inlineStr">
        <is>
          <t/>
        </is>
      </c>
      <c r="AJ18750" s="35" t="inlineStr">
        <is>
          <t/>
        </is>
      </c>
    </row>
    <row r="18751" customHeight="true" ht="15.0">
      <c r="A18751" s="35" t="inlineStr">
        <is>
          <t>Suministro de batería para segunda desfibriladora en Dirección General de Osakidetza</t>
        </is>
      </c>
      <c r="B18751" s="35" t="inlineStr">
        <is>
          <t/>
        </is>
      </c>
      <c r="C18751" s="35" t="inlineStr">
        <is>
          <t>Gobierno Vasco</t>
        </is>
      </c>
      <c r="D18751" s="35" t="inlineStr">
        <is>
          <t/>
        </is>
      </c>
      <c r="E18751" s="35" t="inlineStr">
        <is>
          <t/>
        </is>
      </c>
      <c r="F18751" s="35" t="inlineStr">
        <is>
          <t/>
        </is>
      </c>
      <c r="G18751" s="35" t="inlineStr">
        <is>
          <t>Suministro de batería para segunda desfibriladora en Dirección General de Osakidetza</t>
        </is>
      </c>
      <c r="H18751" s="35" t="inlineStr">
        <is>
          <t>Suministro de batería para segunda desfibriladora en Dirección General de Osakidetza</t>
        </is>
      </c>
      <c r="I18751" s="35" t="inlineStr">
        <is>
          <t/>
        </is>
      </c>
      <c r="J18751" s="35" t="inlineStr">
        <is>
          <t>12/01/2026</t>
        </is>
      </c>
      <c r="K18751" s="35" t="inlineStr">
        <is>
          <t>2025/02042</t>
        </is>
      </c>
      <c r="L18751" s="35" t="inlineStr">
        <is>
          <t>Adjudicación provisional / definitiva</t>
        </is>
      </c>
      <c r="M18751" s="35" t="inlineStr">
        <is>
          <t>true</t>
        </is>
      </c>
      <c r="N18751" s="35" t="inlineStr">
        <is>
          <t/>
        </is>
      </c>
      <c r="O18751" s="35" t="inlineStr">
        <is>
          <t/>
        </is>
      </c>
      <c r="P18751" s="35" t="inlineStr">
        <is>
          <t/>
        </is>
      </c>
      <c r="Q18751" s="35" t="inlineStr">
        <is>
          <t/>
        </is>
      </c>
      <c r="R18751" s="35" t="inlineStr">
        <is>
          <t/>
        </is>
      </c>
      <c r="S18751" s="35" t="inlineStr">
        <is>
          <t>https://www.contratacion.euskadi.eus/webkpe00-kpeperfi/es/contenidos/anuncio_contratacion/exposakisap2025002042/es_doc/images/logo_oskidetza_30.jpg</t>
        </is>
      </c>
      <c r="T18751" s="35" t="inlineStr">
        <is>
          <t>OSAKIDETZA - Servicio Vasco de Salud</t>
        </is>
      </c>
      <c r="U18751" s="35" t="inlineStr">
        <is>
          <t>S5100023J - Organización Central</t>
        </is>
      </c>
      <c r="V18751" s="35" t="inlineStr">
        <is>
          <t>Director General</t>
        </is>
      </c>
      <c r="W18751" s="35" t="inlineStr">
        <is>
          <t/>
        </is>
      </c>
      <c r="X18751" s="35" t="inlineStr">
        <is>
          <t/>
        </is>
      </c>
      <c r="Y18751" s="35" t="inlineStr">
        <is>
          <t/>
        </is>
      </c>
      <c r="Z18751" s="35" t="inlineStr">
        <is>
          <t>https://www.contratacion.euskadi.eus/anuncio_contratacion/suministro-bateria-segunda-desfibriladora-direccion-general-osakidetza/webkpe00-kpesimpc/es/</t>
        </is>
      </c>
      <c r="AA18751" s="35" t="inlineStr">
        <is>
          <t>https://www.contratacion.euskadi.eus/webkpe00-kpesimpc/es/contenidos/anuncio_contratacion/exposakisap2025002042/es_doc/index.html</t>
        </is>
      </c>
      <c r="AB18751" s="35" t="inlineStr">
        <is>
          <t>https://www.contratacion.euskadi.eus/contenidos/anuncio_contratacion/exposakisap2025002042/es_doc/data/es_r01dtpd19bb1d014bf5ccad867fa79cf755dd270bd</t>
        </is>
      </c>
      <c r="AC18751" s="35" t="inlineStr">
        <is>
          <t>https://www.contratacion.euskadi.eus/contenidos/anuncio_contratacion/exposakisap2025002042/r01Index/exposakisap2025002042-idxContent.xml</t>
        </is>
      </c>
      <c r="AD18751" s="35" t="inlineStr">
        <is>
          <t>12/01/2026</t>
        </is>
      </c>
      <c r="AE18751" s="35" t="inlineStr">
        <is>
          <t>r01eEF101135D3F04C4806230B827B80FC4755949557</t>
        </is>
      </c>
      <c r="AF18751" s="35" t="inlineStr">
        <is>
          <t>Osakidetza - Servicio Vasco de Salud</t>
        </is>
      </c>
      <c r="AG18751" s="35" t="inlineStr">
        <is>
          <t>r01epd0135f77bdf0c537ea4ec900da24f29d1d77</t>
        </is>
      </c>
      <c r="AH18751" s="35" t="inlineStr">
        <is>
          <t>Dirección General</t>
        </is>
      </c>
      <c r="AI18751" s="35" t="inlineStr">
        <is>
          <t/>
        </is>
      </c>
      <c r="AJ18751" s="35" t="inlineStr">
        <is>
          <t/>
        </is>
      </c>
    </row>
    <row r="18752" customHeight="true" ht="15.0">
      <c r="A18752" s="35" t="inlineStr">
        <is>
          <t>Servicio de mantenimiento preventivo anual de climatizadoras de la Dirección General de Osakidetza</t>
        </is>
      </c>
      <c r="B18752" s="35" t="inlineStr">
        <is>
          <t/>
        </is>
      </c>
      <c r="C18752" s="35" t="inlineStr">
        <is>
          <t>Gobierno Vasco</t>
        </is>
      </c>
      <c r="D18752" s="35" t="inlineStr">
        <is>
          <t/>
        </is>
      </c>
      <c r="E18752" s="35" t="inlineStr">
        <is>
          <t/>
        </is>
      </c>
      <c r="F18752" s="35" t="inlineStr">
        <is>
          <t/>
        </is>
      </c>
      <c r="G18752" s="35" t="inlineStr">
        <is>
          <t>Servicio de mantenimiento preventivo anual de climatizadoras de la Dirección General de Osakidetza</t>
        </is>
      </c>
      <c r="H18752" s="35" t="inlineStr">
        <is>
          <t>Servicio de mantenimiento preventivo anual de climatizadoras de la Dirección General de Osakidetza</t>
        </is>
      </c>
      <c r="I18752" s="35" t="inlineStr">
        <is>
          <t/>
        </is>
      </c>
      <c r="J18752" s="35" t="inlineStr">
        <is>
          <t>21/01/2026</t>
        </is>
      </c>
      <c r="K18752" s="35" t="inlineStr">
        <is>
          <t>2025/02043</t>
        </is>
      </c>
      <c r="L18752" s="35" t="inlineStr">
        <is>
          <t>Adjudicación provisional / definitiva</t>
        </is>
      </c>
      <c r="M18752" s="35" t="inlineStr">
        <is>
          <t>true</t>
        </is>
      </c>
      <c r="N18752" s="35" t="inlineStr">
        <is>
          <t/>
        </is>
      </c>
      <c r="O18752" s="35" t="inlineStr">
        <is>
          <t/>
        </is>
      </c>
      <c r="P18752" s="35" t="inlineStr">
        <is>
          <t/>
        </is>
      </c>
      <c r="Q18752" s="35" t="inlineStr">
        <is>
          <t/>
        </is>
      </c>
      <c r="R18752" s="35" t="inlineStr">
        <is>
          <t/>
        </is>
      </c>
      <c r="S18752" s="35" t="inlineStr">
        <is>
          <t>https://www.contratacion.euskadi.eus/webkpe00-kpeperfi/es/contenidos/anuncio_contratacion/exposakisap2025002043/es_doc/images/logo_oskidetza_30.jpg</t>
        </is>
      </c>
      <c r="T18752" s="35" t="inlineStr">
        <is>
          <t>OSAKIDETZA - Servicio Vasco de Salud</t>
        </is>
      </c>
      <c r="U18752" s="35" t="inlineStr">
        <is>
          <t>S5100023J - Organización Central</t>
        </is>
      </c>
      <c r="V18752" s="35" t="inlineStr">
        <is>
          <t>Director General</t>
        </is>
      </c>
      <c r="W18752" s="35" t="inlineStr">
        <is>
          <t/>
        </is>
      </c>
      <c r="X18752" s="35" t="inlineStr">
        <is>
          <t/>
        </is>
      </c>
      <c r="Y18752" s="35" t="inlineStr">
        <is>
          <t/>
        </is>
      </c>
      <c r="Z18752" s="35" t="inlineStr">
        <is>
          <t>https://www.contratacion.euskadi.eus/anuncio_contratacion/servicio-mantenimiento-preventivo-anual-climatizadoras-direccion-general-osakidetza/webkpe00-kpesimpc/es/</t>
        </is>
      </c>
      <c r="AA18752" s="35" t="inlineStr">
        <is>
          <t>https://www.contratacion.euskadi.eus/webkpe00-kpesimpc/es/contenidos/anuncio_contratacion/exposakisap2025002043/es_doc/index.html</t>
        </is>
      </c>
      <c r="AB18752" s="35" t="inlineStr">
        <is>
          <t>https://www.contratacion.euskadi.eus/contenidos/anuncio_contratacion/exposakisap2025002043/es_doc/data/es_r01dtpd19bdfdb55602904c0221ba23ed6d0eaa649</t>
        </is>
      </c>
      <c r="AC18752" s="35" t="inlineStr">
        <is>
          <t>https://www.contratacion.euskadi.eus/contenidos/anuncio_contratacion/exposakisap2025002043/r01Index/exposakisap2025002043-idxContent.xml</t>
        </is>
      </c>
      <c r="AD18752" s="35" t="inlineStr">
        <is>
          <t>21/01/2026</t>
        </is>
      </c>
      <c r="AE18752" s="35" t="inlineStr">
        <is>
          <t>r01eEF101135D3F04C4806230B827B80FC4755949557</t>
        </is>
      </c>
      <c r="AF18752" s="35" t="inlineStr">
        <is>
          <t>Osakidetza - Servicio Vasco de Salud</t>
        </is>
      </c>
      <c r="AG18752" s="35" t="inlineStr">
        <is>
          <t>r01epd0135f77bdf0c537ea4ec900da24f29d1d77</t>
        </is>
      </c>
      <c r="AH18752" s="35" t="inlineStr">
        <is>
          <t>Dirección General</t>
        </is>
      </c>
      <c r="AI18752" s="35" t="inlineStr">
        <is>
          <t/>
        </is>
      </c>
      <c r="AJ18752" s="35" t="inlineStr">
        <is>
          <t/>
        </is>
      </c>
    </row>
    <row r="18753" customHeight="true" ht="15.0">
      <c r="A18753" s="35" t="inlineStr">
        <is>
          <t>Concesión de Servicio de dispensación de productos alimenticios sólidos y bebidas no alcohólicas frías y calientes, a través de máquinas expendedoras automáticas en instalaciones OSI Debabarrena</t>
        </is>
      </c>
      <c r="B18753" s="35" t="inlineStr">
        <is>
          <t/>
        </is>
      </c>
      <c r="C18753" s="35" t="inlineStr">
        <is>
          <t>Gobierno Vasco</t>
        </is>
      </c>
      <c r="D18753" s="35" t="inlineStr">
        <is>
          <t/>
        </is>
      </c>
      <c r="E18753" s="35" t="inlineStr">
        <is>
          <t/>
        </is>
      </c>
      <c r="F18753" s="35" t="inlineStr">
        <is>
          <t/>
        </is>
      </c>
      <c r="G18753" s="35" t="inlineStr">
        <is>
          <t>Concesión de Servicio de dispensación de productos alimenticios sólidos y bebidas no alcohólicas frías y calientes, a través de máquinas expendedoras automáticas en instalaciones OSI Debabarrena</t>
        </is>
      </c>
      <c r="H18753" s="35" t="inlineStr">
        <is>
          <t>Concesión de Servicio de dispensación de productos alimenticios sólidos y bebidas no alcohólicas frías y calientes, a través de máquinas expendedoras automáticas en instalaciones OSI Debabarrena</t>
        </is>
      </c>
      <c r="I18753" s="35" t="inlineStr">
        <is>
          <t/>
        </is>
      </c>
      <c r="J18753" s="35" t="inlineStr">
        <is>
          <t>12/11/2025</t>
        </is>
      </c>
      <c r="K18753" s="35" t="inlineStr">
        <is>
          <t>2025/02044</t>
        </is>
      </c>
      <c r="L18753" s="35" t="inlineStr">
        <is>
          <t>Anuncio en estudio / Plazo cerrado</t>
        </is>
      </c>
      <c r="M18753" s="35" t="inlineStr">
        <is>
          <t>false</t>
        </is>
      </c>
      <c r="N18753" s="35" t="inlineStr">
        <is>
          <t/>
        </is>
      </c>
      <c r="O18753" s="35" t="inlineStr">
        <is>
          <t/>
        </is>
      </c>
      <c r="P18753" s="35" t="inlineStr">
        <is>
          <t/>
        </is>
      </c>
      <c r="Q18753" s="35" t="inlineStr">
        <is>
          <t/>
        </is>
      </c>
      <c r="R18753" s="35" t="inlineStr">
        <is>
          <t/>
        </is>
      </c>
      <c r="S18753" s="35" t="inlineStr">
        <is>
          <t>https://www.contratacion.euskadi.eus/webkpe00-kpeperfi/es/contenidos/anuncio_contratacion/exposakisap2025002044/es_doc/images/logo_oskidetza_30.jpg</t>
        </is>
      </c>
      <c r="T18753" s="35" t="inlineStr">
        <is>
          <t>OSAKIDETZA - Servicio Vasco de Salud</t>
        </is>
      </c>
      <c r="U18753" s="35" t="inlineStr">
        <is>
          <t>S5100023J - Organización Sanitaria Integrada Bajo Deba (Impulsora)</t>
        </is>
      </c>
      <c r="V18753" s="35" t="inlineStr">
        <is>
          <t>Director Gerente</t>
        </is>
      </c>
      <c r="W18753" s="35" t="inlineStr">
        <is>
          <t/>
        </is>
      </c>
      <c r="X18753" s="35" t="inlineStr">
        <is>
          <t/>
        </is>
      </c>
      <c r="Y18753" s="35" t="inlineStr">
        <is>
          <t>12/12/2025 14:00</t>
        </is>
      </c>
      <c r="Z18753" s="35" t="inlineStr">
        <is>
          <t>https://www.contratacion.euskadi.eus/anuncio_contratacion/concesion-servicio-dispensacion-productos-alimenticios-solidos-y-bebidas-no-alcoholicas-frias-y-calientes-traves-maquinas-expendedoras-automaticas-instalaciones-osi-debabarrena/webkpe00-kpesimpc/es/</t>
        </is>
      </c>
      <c r="AA18753" s="35" t="inlineStr">
        <is>
          <t>https://www.contratacion.euskadi.eus/webkpe00-kpesimpc/es/contenidos/anuncio_contratacion/exposakisap2025002044/es_doc/index.html</t>
        </is>
      </c>
      <c r="AB18753" s="35" t="inlineStr">
        <is>
          <t>https://www.contratacion.euskadi.eus/contenidos/anuncio_contratacion/exposakisap2025002044/es_doc/data/es_r01dtpd19a784c5fff4f990bf57b6ab460c699fda2</t>
        </is>
      </c>
      <c r="AC18753" s="35" t="inlineStr">
        <is>
          <t>https://www.contratacion.euskadi.eus/contenidos/anuncio_contratacion/exposakisap2025002044/r01Index/exposakisap2025002044-idxContent.xml</t>
        </is>
      </c>
      <c r="AD18753" s="35" t="inlineStr">
        <is>
          <t>05/02/2026</t>
        </is>
      </c>
      <c r="AE18753" s="35" t="inlineStr">
        <is>
          <t>r01eEF101135D3F04C4806230B827B80FC4755949557</t>
        </is>
      </c>
      <c r="AF18753" s="35" t="inlineStr">
        <is>
          <t>Osakidetza - Servicio Vasco de Salud</t>
        </is>
      </c>
      <c r="AG18753" s="35" t="inlineStr">
        <is>
          <t>r01epd01362ab035181bbca9ed187169e597054ad</t>
        </is>
      </c>
      <c r="AH18753" s="35" t="inlineStr">
        <is>
          <t>Organización Sanitaria Integrada Bajo Deba</t>
        </is>
      </c>
      <c r="AI18753" s="35" t="inlineStr">
        <is>
          <t/>
        </is>
      </c>
      <c r="AJ18753" s="35" t="inlineStr">
        <is>
          <t/>
        </is>
      </c>
    </row>
    <row r="18754" customHeight="true" ht="15.0">
      <c r="A18754" s="35" t="inlineStr">
        <is>
          <t>Suministro de auriculares inalámbricos para persona con movilidad reducida y diversos conectores de audio para la sala de interpretación de la Dirección General de Osakidetza</t>
        </is>
      </c>
      <c r="B18754" s="35" t="inlineStr">
        <is>
          <t/>
        </is>
      </c>
      <c r="C18754" s="35" t="inlineStr">
        <is>
          <t>Gobierno Vasco</t>
        </is>
      </c>
      <c r="D18754" s="35" t="inlineStr">
        <is>
          <t/>
        </is>
      </c>
      <c r="E18754" s="35" t="inlineStr">
        <is>
          <t/>
        </is>
      </c>
      <c r="F18754" s="35" t="inlineStr">
        <is>
          <t/>
        </is>
      </c>
      <c r="G18754" s="35" t="inlineStr">
        <is>
          <t>Suministro de auriculares inalámbricos para persona con movilidad reducida y diversos conectores de audio para la sala de interpretación de la Dirección General de Osakidetza</t>
        </is>
      </c>
      <c r="H18754" s="35" t="inlineStr">
        <is>
          <t>Suministro de auriculares inalámbricos para persona con movilidad reducida y diversos conectores de audio para la sala de interpretación de la Dirección General de Osakidetza</t>
        </is>
      </c>
      <c r="I18754" s="35" t="inlineStr">
        <is>
          <t/>
        </is>
      </c>
      <c r="J18754" s="35" t="inlineStr">
        <is>
          <t>16/01/2026</t>
        </is>
      </c>
      <c r="K18754" s="35" t="inlineStr">
        <is>
          <t>2025/02046</t>
        </is>
      </c>
      <c r="L18754" s="35" t="inlineStr">
        <is>
          <t>Adjudicación provisional / definitiva</t>
        </is>
      </c>
      <c r="M18754" s="35" t="inlineStr">
        <is>
          <t>true</t>
        </is>
      </c>
      <c r="N18754" s="35" t="inlineStr">
        <is>
          <t/>
        </is>
      </c>
      <c r="O18754" s="35" t="inlineStr">
        <is>
          <t/>
        </is>
      </c>
      <c r="P18754" s="35" t="inlineStr">
        <is>
          <t/>
        </is>
      </c>
      <c r="Q18754" s="35" t="inlineStr">
        <is>
          <t/>
        </is>
      </c>
      <c r="R18754" s="35" t="inlineStr">
        <is>
          <t/>
        </is>
      </c>
      <c r="S18754" s="35" t="inlineStr">
        <is>
          <t>https://www.contratacion.euskadi.eus/webkpe00-kpeperfi/es/contenidos/anuncio_contratacion/exposakisap2025002046/es_doc/images/logo_oskidetza_30.jpg</t>
        </is>
      </c>
      <c r="T18754" s="35" t="inlineStr">
        <is>
          <t>OSAKIDETZA - Servicio Vasco de Salud</t>
        </is>
      </c>
      <c r="U18754" s="35" t="inlineStr">
        <is>
          <t>S5100023J - Organización Central</t>
        </is>
      </c>
      <c r="V18754" s="35" t="inlineStr">
        <is>
          <t>Director General</t>
        </is>
      </c>
      <c r="W18754" s="35" t="inlineStr">
        <is>
          <t/>
        </is>
      </c>
      <c r="X18754" s="35" t="inlineStr">
        <is>
          <t/>
        </is>
      </c>
      <c r="Y18754" s="35" t="inlineStr">
        <is>
          <t/>
        </is>
      </c>
      <c r="Z18754" s="35" t="inlineStr">
        <is>
          <t>https://www.contratacion.euskadi.eus/anuncio_contratacion/suministro-auriculares-inalambricos-persona-movilidad-reducida-y-diversos-conectores-audio-sala-interpretacion-direccion-general-osakidetza/webkpe00-kpesimpc/es/</t>
        </is>
      </c>
      <c r="AA18754" s="35" t="inlineStr">
        <is>
          <t>https://www.contratacion.euskadi.eus/webkpe00-kpesimpc/es/contenidos/anuncio_contratacion/exposakisap2025002046/es_doc/index.html</t>
        </is>
      </c>
      <c r="AB18754" s="35" t="inlineStr">
        <is>
          <t>https://www.contratacion.euskadi.eus/contenidos/anuncio_contratacion/exposakisap2025002046/es_doc/data/es_r01dtpd19bc6a970626a7b6f1f3f3c0eca1209660a</t>
        </is>
      </c>
      <c r="AC18754" s="35" t="inlineStr">
        <is>
          <t>https://www.contratacion.euskadi.eus/contenidos/anuncio_contratacion/exposakisap2025002046/r01Index/exposakisap2025002046-idxContent.xml</t>
        </is>
      </c>
      <c r="AD18754" s="35" t="inlineStr">
        <is>
          <t>16/01/2026</t>
        </is>
      </c>
      <c r="AE18754" s="35" t="inlineStr">
        <is>
          <t>r01eEF101135D3F04C4806230B827B80FC4755949557</t>
        </is>
      </c>
      <c r="AF18754" s="35" t="inlineStr">
        <is>
          <t>Osakidetza - Servicio Vasco de Salud</t>
        </is>
      </c>
      <c r="AG18754" s="35" t="inlineStr">
        <is>
          <t>r01epd0135f77bdf0c537ea4ec900da24f29d1d77</t>
        </is>
      </c>
      <c r="AH18754" s="35" t="inlineStr">
        <is>
          <t>Dirección General</t>
        </is>
      </c>
      <c r="AI18754" s="35" t="inlineStr">
        <is>
          <t/>
        </is>
      </c>
      <c r="AJ18754" s="35" t="inlineStr">
        <is>
          <t/>
        </is>
      </c>
    </row>
    <row r="18755" customHeight="true" ht="15.0">
      <c r="A18755" s="35" t="inlineStr">
        <is>
          <t>Impartición del curso "Diseño, planificación y prescripción de ejercicio terapéutico en la rehabilitación cardiopulmonar para fisioterapeutas" 2ªparte, para Osakidetza</t>
        </is>
      </c>
      <c r="B18755" s="35" t="inlineStr">
        <is>
          <t/>
        </is>
      </c>
      <c r="C18755" s="35" t="inlineStr">
        <is>
          <t>Gobierno Vasco</t>
        </is>
      </c>
      <c r="D18755" s="35" t="inlineStr">
        <is>
          <t/>
        </is>
      </c>
      <c r="E18755" s="35" t="inlineStr">
        <is>
          <t/>
        </is>
      </c>
      <c r="F18755" s="35" t="inlineStr">
        <is>
          <t/>
        </is>
      </c>
      <c r="G18755" s="35" t="inlineStr">
        <is>
          <t>Impartición del curso "Diseño, planificación y prescripción de ejercicio terapéutico en la rehabilitación cardiopulmonar para fisioterapeutas" 2ªparte, para Osakidetza</t>
        </is>
      </c>
      <c r="H18755" s="35" t="inlineStr">
        <is>
          <t>Impartición del curso "Diseño, planificación y prescripción de ejercicio terapéutico en la rehabilitación cardiopulmonar para fisioterapeutas" 2ªparte, para Osakidetza</t>
        </is>
      </c>
      <c r="I18755" s="35" t="inlineStr">
        <is>
          <t/>
        </is>
      </c>
      <c r="J18755" s="35" t="inlineStr">
        <is>
          <t>20/01/2026</t>
        </is>
      </c>
      <c r="K18755" s="35" t="inlineStr">
        <is>
          <t>2025/02048</t>
        </is>
      </c>
      <c r="L18755" s="35" t="inlineStr">
        <is>
          <t>Adjudicación provisional / definitiva</t>
        </is>
      </c>
      <c r="M18755" s="35" t="inlineStr">
        <is>
          <t>true</t>
        </is>
      </c>
      <c r="N18755" s="35" t="inlineStr">
        <is>
          <t/>
        </is>
      </c>
      <c r="O18755" s="35" t="inlineStr">
        <is>
          <t/>
        </is>
      </c>
      <c r="P18755" s="35" t="inlineStr">
        <is>
          <t/>
        </is>
      </c>
      <c r="Q18755" s="35" t="inlineStr">
        <is>
          <t/>
        </is>
      </c>
      <c r="R18755" s="35" t="inlineStr">
        <is>
          <t/>
        </is>
      </c>
      <c r="S18755" s="35" t="inlineStr">
        <is>
          <t>https://www.contratacion.euskadi.eus/webkpe00-kpeperfi/es/contenidos/anuncio_contratacion/exposakisap2025002048/es_doc/images/logo_oskidetza_30.jpg</t>
        </is>
      </c>
      <c r="T18755" s="35" t="inlineStr">
        <is>
          <t>OSAKIDETZA - Servicio Vasco de Salud</t>
        </is>
      </c>
      <c r="U18755" s="35" t="inlineStr">
        <is>
          <t>S5100023J - Organización Central</t>
        </is>
      </c>
      <c r="V18755" s="35" t="inlineStr">
        <is>
          <t>Director General</t>
        </is>
      </c>
      <c r="W18755" s="35" t="inlineStr">
        <is>
          <t/>
        </is>
      </c>
      <c r="X18755" s="35" t="inlineStr">
        <is>
          <t/>
        </is>
      </c>
      <c r="Y18755" s="35" t="inlineStr">
        <is>
          <t/>
        </is>
      </c>
      <c r="Z18755" s="35" t="inlineStr">
        <is>
          <t>https://www.contratacion.euskadi.eus/anuncio_contratacion/imparticion-del-curso-diseno-planificacion-y-prescripcion-ejercicio-terapeutico-rehabilitacion-cardiopulmonar-fisioterapeutas-2-parte-osakidetza/webkpe00-kpesimpc/es/</t>
        </is>
      </c>
      <c r="AA18755" s="35" t="inlineStr">
        <is>
          <t>https://www.contratacion.euskadi.eus/webkpe00-kpesimpc/es/contenidos/anuncio_contratacion/exposakisap2025002048/es_doc/index.html</t>
        </is>
      </c>
      <c r="AB18755" s="35" t="inlineStr">
        <is>
          <t>https://www.contratacion.euskadi.eus/contenidos/anuncio_contratacion/exposakisap2025002048/es_doc/data/es_r01dtpd19bdae270dd7174610e8d535b22865b7215</t>
        </is>
      </c>
      <c r="AC18755" s="35" t="inlineStr">
        <is>
          <t>https://www.contratacion.euskadi.eus/contenidos/anuncio_contratacion/exposakisap2025002048/r01Index/exposakisap2025002048-idxContent.xml</t>
        </is>
      </c>
      <c r="AD18755" s="35" t="inlineStr">
        <is>
          <t>20/01/2026</t>
        </is>
      </c>
      <c r="AE18755" s="35" t="inlineStr">
        <is>
          <t>r01eEF101135D3F04C4806230B827B80FC4755949557</t>
        </is>
      </c>
      <c r="AF18755" s="35" t="inlineStr">
        <is>
          <t>Osakidetza - Servicio Vasco de Salud</t>
        </is>
      </c>
      <c r="AG18755" s="35" t="inlineStr">
        <is>
          <t>r01epd0135f77bdf0c537ea4ec900da24f29d1d77</t>
        </is>
      </c>
      <c r="AH18755" s="35" t="inlineStr">
        <is>
          <t>Dirección General</t>
        </is>
      </c>
      <c r="AI18755" s="35" t="inlineStr">
        <is>
          <t/>
        </is>
      </c>
      <c r="AJ18755" s="35" t="inlineStr">
        <is>
          <t/>
        </is>
      </c>
    </row>
    <row r="18756" customHeight="true" ht="15.0">
      <c r="A18756" s="35" t="inlineStr">
        <is>
          <t>Impartición del curso taller Entrevista Clínica (varias ediciones) para Osakidetza.</t>
        </is>
      </c>
      <c r="B18756" s="35" t="inlineStr">
        <is>
          <t/>
        </is>
      </c>
      <c r="C18756" s="35" t="inlineStr">
        <is>
          <t>Gobierno Vasco</t>
        </is>
      </c>
      <c r="D18756" s="35" t="inlineStr">
        <is>
          <t/>
        </is>
      </c>
      <c r="E18756" s="35" t="inlineStr">
        <is>
          <t/>
        </is>
      </c>
      <c r="F18756" s="35" t="inlineStr">
        <is>
          <t/>
        </is>
      </c>
      <c r="G18756" s="35" t="inlineStr">
        <is>
          <t>Impartición del curso taller Entrevista Clínica (varias ediciones) para Osakidetza.</t>
        </is>
      </c>
      <c r="H18756" s="35" t="inlineStr">
        <is>
          <t>Impartición del curso taller Entrevista Clínica (varias ediciones) para Osakidetza.</t>
        </is>
      </c>
      <c r="I18756" s="35" t="inlineStr">
        <is>
          <t/>
        </is>
      </c>
      <c r="J18756" s="35" t="inlineStr">
        <is>
          <t>07/01/2026</t>
        </is>
      </c>
      <c r="K18756" s="35" t="inlineStr">
        <is>
          <t>2025/02049</t>
        </is>
      </c>
      <c r="L18756" s="35" t="inlineStr">
        <is>
          <t>Adjudicación provisional / definitiva</t>
        </is>
      </c>
      <c r="M18756" s="35" t="inlineStr">
        <is>
          <t>true</t>
        </is>
      </c>
      <c r="N18756" s="35" t="inlineStr">
        <is>
          <t/>
        </is>
      </c>
      <c r="O18756" s="35" t="inlineStr">
        <is>
          <t/>
        </is>
      </c>
      <c r="P18756" s="35" t="inlineStr">
        <is>
          <t/>
        </is>
      </c>
      <c r="Q18756" s="35" t="inlineStr">
        <is>
          <t/>
        </is>
      </c>
      <c r="R18756" s="35" t="inlineStr">
        <is>
          <t/>
        </is>
      </c>
      <c r="S18756" s="35" t="inlineStr">
        <is>
          <t>https://www.contratacion.euskadi.eus/webkpe00-kpeperfi/es/contenidos/anuncio_contratacion/exposakisap2025002049/es_doc/images/logo_oskidetza_30.jpg</t>
        </is>
      </c>
      <c r="T18756" s="35" t="inlineStr">
        <is>
          <t>OSAKIDETZA - Servicio Vasco de Salud</t>
        </is>
      </c>
      <c r="U18756" s="35" t="inlineStr">
        <is>
          <t>S5100023J - Organización Central</t>
        </is>
      </c>
      <c r="V18756" s="35" t="inlineStr">
        <is>
          <t>Director General</t>
        </is>
      </c>
      <c r="W18756" s="35" t="inlineStr">
        <is>
          <t/>
        </is>
      </c>
      <c r="X18756" s="35" t="inlineStr">
        <is>
          <t/>
        </is>
      </c>
      <c r="Y18756" s="35" t="inlineStr">
        <is>
          <t/>
        </is>
      </c>
      <c r="Z18756" s="35" t="inlineStr">
        <is>
          <t>https://www.contratacion.euskadi.eus/anuncio_contratacion/imparticion-del-curso-taller-entrevista-clinica-varias-ediciones-osakidetza/webkpe00-kpesimpc/es/</t>
        </is>
      </c>
      <c r="AA18756" s="35" t="inlineStr">
        <is>
          <t>https://www.contratacion.euskadi.eus/webkpe00-kpesimpc/es/contenidos/anuncio_contratacion/exposakisap2025002049/es_doc/index.html</t>
        </is>
      </c>
      <c r="AB18756" s="35" t="inlineStr">
        <is>
          <t>https://www.contratacion.euskadi.eus/contenidos/anuncio_contratacion/exposakisap2025002049/es_doc/data/es_r01dtpd19b98346df95ccad8678e412fac798c5e39</t>
        </is>
      </c>
      <c r="AC18756" s="35" t="inlineStr">
        <is>
          <t>https://www.contratacion.euskadi.eus/contenidos/anuncio_contratacion/exposakisap2025002049/r01Index/exposakisap2025002049-idxContent.xml</t>
        </is>
      </c>
      <c r="AD18756" s="35" t="inlineStr">
        <is>
          <t>07/01/2026</t>
        </is>
      </c>
      <c r="AE18756" s="35" t="inlineStr">
        <is>
          <t>r01eEF101135D3F04C4806230B827B80FC4755949557</t>
        </is>
      </c>
      <c r="AF18756" s="35" t="inlineStr">
        <is>
          <t>Osakidetza - Servicio Vasco de Salud</t>
        </is>
      </c>
      <c r="AG18756" s="35" t="inlineStr">
        <is>
          <t>r01epd0135f77bdf0c537ea4ec900da24f29d1d77</t>
        </is>
      </c>
      <c r="AH18756" s="35" t="inlineStr">
        <is>
          <t>Dirección General</t>
        </is>
      </c>
      <c r="AI18756" s="35" t="inlineStr">
        <is>
          <t/>
        </is>
      </c>
      <c r="AJ18756" s="35" t="inlineStr">
        <is>
          <t/>
        </is>
      </c>
    </row>
    <row r="18757" customHeight="true" ht="15.0">
      <c r="A18757" s="35" t="inlineStr">
        <is>
          <t>Adquisición de ecógrafo para el CS Arrigorriaga de la OSI BARRUALDE GALDAKAO</t>
        </is>
      </c>
      <c r="B18757" s="35" t="inlineStr">
        <is>
          <t/>
        </is>
      </c>
      <c r="C18757" s="35" t="inlineStr">
        <is>
          <t>Gobierno Vasco</t>
        </is>
      </c>
      <c r="D18757" s="35" t="inlineStr">
        <is>
          <t/>
        </is>
      </c>
      <c r="E18757" s="35" t="inlineStr">
        <is>
          <t/>
        </is>
      </c>
      <c r="F18757" s="35" t="inlineStr">
        <is>
          <t/>
        </is>
      </c>
      <c r="G18757" s="35" t="inlineStr">
        <is>
          <t>Adquisición de ecógrafo para el CS Arrigorriaga de la OSI BARRUALDE GALDAKAO</t>
        </is>
      </c>
      <c r="H18757" s="35" t="inlineStr">
        <is>
          <t>Adquisición de ecógrafo para el CS Arrigorriaga de la OSI BARRUALDE GALDAKAO</t>
        </is>
      </c>
      <c r="I18757" s="35" t="inlineStr">
        <is>
          <t/>
        </is>
      </c>
      <c r="J18757" s="35" t="inlineStr">
        <is>
          <t>17/11/2025</t>
        </is>
      </c>
      <c r="K18757" s="35" t="inlineStr">
        <is>
          <t>2025/02050</t>
        </is>
      </c>
      <c r="L18757" s="35" t="inlineStr">
        <is>
          <t>Formalización del contrato</t>
        </is>
      </c>
      <c r="M18757" s="35" t="inlineStr">
        <is>
          <t>false</t>
        </is>
      </c>
      <c r="N18757" s="35" t="inlineStr">
        <is>
          <t/>
        </is>
      </c>
      <c r="O18757" s="35" t="inlineStr">
        <is>
          <t/>
        </is>
      </c>
      <c r="P18757" s="35" t="inlineStr">
        <is>
          <t/>
        </is>
      </c>
      <c r="Q18757" s="35" t="inlineStr">
        <is>
          <t/>
        </is>
      </c>
      <c r="R18757" s="35" t="inlineStr">
        <is>
          <t/>
        </is>
      </c>
      <c r="S18757" s="35" t="inlineStr">
        <is>
          <t>https://www.contratacion.euskadi.eus/webkpe00-kpeperfi/es/contenidos/anuncio_contratacion/exposakisap2025002050/es_doc/images/logo_oskidetza_30.jpg</t>
        </is>
      </c>
      <c r="T18757" s="35" t="inlineStr">
        <is>
          <t>OSAKIDETZA - Servicio Vasco de Salud</t>
        </is>
      </c>
      <c r="U18757" s="35" t="inlineStr">
        <is>
          <t>S5100023J - OSI Barrualde-Galdakao (Impulsora)</t>
        </is>
      </c>
      <c r="V18757" s="35" t="inlineStr">
        <is>
          <t>Director Gerente</t>
        </is>
      </c>
      <c r="W18757" s="35" t="inlineStr">
        <is>
          <t/>
        </is>
      </c>
      <c r="X18757" s="35" t="inlineStr">
        <is>
          <t/>
        </is>
      </c>
      <c r="Y18757" s="35" t="inlineStr">
        <is>
          <t>03/12/2025 14:00</t>
        </is>
      </c>
      <c r="Z18757" s="35" t="inlineStr">
        <is>
          <t>https://www.contratacion.euskadi.eus/anuncio_contratacion/adquisicion-ecografo-cs-arrigorriaga-osi-barrualde-galdakao/webkpe00-kpesimpc/es/</t>
        </is>
      </c>
      <c r="AA18757" s="35" t="inlineStr">
        <is>
          <t>https://www.contratacion.euskadi.eus/webkpe00-kpesimpc/es/contenidos/anuncio_contratacion/exposakisap2025002050/es_doc/index.html</t>
        </is>
      </c>
      <c r="AB18757" s="35" t="inlineStr">
        <is>
          <t>https://www.contratacion.euskadi.eus/contenidos/anuncio_contratacion/exposakisap2025002050/es_doc/data/es_r01dtpd19a9274843048263a36ce77a4968219af13</t>
        </is>
      </c>
      <c r="AC18757" s="35" t="inlineStr">
        <is>
          <t>https://www.contratacion.euskadi.eus/contenidos/anuncio_contratacion/exposakisap2025002050/r01Index/exposakisap2025002050-idxContent.xml</t>
        </is>
      </c>
      <c r="AD18757" s="35" t="inlineStr">
        <is>
          <t>09/01/2026</t>
        </is>
      </c>
      <c r="AE18757" s="35" t="inlineStr">
        <is>
          <t>r01eEF101135D3F04C4806230B827B80FC4755949557</t>
        </is>
      </c>
      <c r="AF18757" s="35" t="inlineStr">
        <is>
          <t>Osakidetza - Servicio Vasco de Salud</t>
        </is>
      </c>
      <c r="AG18757" s="35" t="inlineStr">
        <is>
          <t>r01epd014526f258cfc7b2143d1a24b9865897e32</t>
        </is>
      </c>
      <c r="AH18757" s="35" t="inlineStr">
        <is>
          <t>Organización Sanitaria Integrada Barrualde-Galdakao</t>
        </is>
      </c>
      <c r="AI18757" s="35" t="inlineStr">
        <is>
          <t/>
        </is>
      </c>
      <c r="AJ18757" s="35" t="inlineStr">
        <is>
          <t/>
        </is>
      </c>
    </row>
    <row r="18758" customHeight="true" ht="15.0">
      <c r="A18758" s="35" t="inlineStr">
        <is>
          <t>Suministro de motores quirúrgicos para los quirófanos de Traumatología de la OSI Araba</t>
        </is>
      </c>
      <c r="B18758" s="35" t="inlineStr">
        <is>
          <t/>
        </is>
      </c>
      <c r="C18758" s="35" t="inlineStr">
        <is>
          <t>Gobierno Vasco</t>
        </is>
      </c>
      <c r="D18758" s="35" t="inlineStr">
        <is>
          <t/>
        </is>
      </c>
      <c r="E18758" s="35" t="inlineStr">
        <is>
          <t/>
        </is>
      </c>
      <c r="F18758" s="35" t="inlineStr">
        <is>
          <t/>
        </is>
      </c>
      <c r="G18758" s="35" t="inlineStr">
        <is>
          <t>Suministro de motores quirúrgicos para los quirófanos de Traumatología de la OSI Araba</t>
        </is>
      </c>
      <c r="H18758" s="35" t="inlineStr">
        <is>
          <t>Suministro de motores quirúrgicos para los quirófanos de Traumatología de la OSI Araba</t>
        </is>
      </c>
      <c r="I18758" s="35" t="inlineStr">
        <is>
          <t/>
        </is>
      </c>
      <c r="J18758" s="35" t="inlineStr">
        <is>
          <t>25/11/2025</t>
        </is>
      </c>
      <c r="K18758" s="35" t="inlineStr">
        <is>
          <t>2025/02056</t>
        </is>
      </c>
      <c r="L18758" s="35" t="inlineStr">
        <is>
          <t>Formalización del contrato</t>
        </is>
      </c>
      <c r="M18758" s="35" t="inlineStr">
        <is>
          <t>false</t>
        </is>
      </c>
      <c r="N18758" s="35" t="inlineStr">
        <is>
          <t/>
        </is>
      </c>
      <c r="O18758" s="35" t="inlineStr">
        <is>
          <t/>
        </is>
      </c>
      <c r="P18758" s="35" t="inlineStr">
        <is>
          <t/>
        </is>
      </c>
      <c r="Q18758" s="35" t="inlineStr">
        <is>
          <t/>
        </is>
      </c>
      <c r="R18758" s="35" t="inlineStr">
        <is>
          <t/>
        </is>
      </c>
      <c r="S18758" s="35" t="inlineStr">
        <is>
          <t>https://www.contratacion.euskadi.eus/webkpe00-kpeperfi/es/contenidos/anuncio_contratacion/exposakisap2025002056/es_doc/images/logo_oskidetza_30.jpg</t>
        </is>
      </c>
      <c r="T18758" s="35" t="inlineStr">
        <is>
          <t>OSAKIDETZA - Servicio Vasco de Salud</t>
        </is>
      </c>
      <c r="U18758" s="35" t="inlineStr">
        <is>
          <t>S5100023J - Hospital Universitario Araba</t>
        </is>
      </c>
      <c r="V18758" s="35" t="inlineStr">
        <is>
          <t>Director Gerente</t>
        </is>
      </c>
      <c r="W18758" s="35" t="inlineStr">
        <is>
          <t/>
        </is>
      </c>
      <c r="X18758" s="35" t="inlineStr">
        <is>
          <t/>
        </is>
      </c>
      <c r="Y18758" s="35" t="inlineStr">
        <is>
          <t>11/12/2025 10:00</t>
        </is>
      </c>
      <c r="Z18758" s="35" t="inlineStr">
        <is>
          <t>https://www.contratacion.euskadi.eus/anuncio_contratacion/suministro-motores-quirurgicos-quirofanos-traumatologia-osi-araba/webkpe00-kpesimpc/es/</t>
        </is>
      </c>
      <c r="AA18758" s="35" t="inlineStr">
        <is>
          <t>https://www.contratacion.euskadi.eus/webkpe00-kpesimpc/es/contenidos/anuncio_contratacion/exposakisap2025002056/es_doc/index.html</t>
        </is>
      </c>
      <c r="AB18758" s="35" t="inlineStr">
        <is>
          <t>https://www.contratacion.euskadi.eus/contenidos/anuncio_contratacion/exposakisap2025002056/es_doc/data/es_r01dtpd19abb4352572c37f5d6cdb0816bdf94bc28</t>
        </is>
      </c>
      <c r="AC18758" s="35" t="inlineStr">
        <is>
          <t>https://www.contratacion.euskadi.eus/contenidos/anuncio_contratacion/exposakisap2025002056/r01Index/exposakisap2025002056-idxContent.xml</t>
        </is>
      </c>
      <c r="AD18758" s="35" t="inlineStr">
        <is>
          <t>09/02/2026</t>
        </is>
      </c>
      <c r="AE18758" s="35" t="inlineStr">
        <is>
          <t>r01eEF101135D3F04C4806230B827B80FC4755949557</t>
        </is>
      </c>
      <c r="AF18758" s="35" t="inlineStr">
        <is>
          <t>Osakidetza - Servicio Vasco de Salud</t>
        </is>
      </c>
      <c r="AG18758" s="35" t="inlineStr">
        <is>
          <t>r01epd0134fa8f4a6917a2e03e5ec5f8023e70219</t>
        </is>
      </c>
      <c r="AH18758" s="35" t="inlineStr">
        <is>
          <t>Hospital Universitario Araba</t>
        </is>
      </c>
      <c r="AI18758" s="35" t="inlineStr">
        <is>
          <t/>
        </is>
      </c>
      <c r="AJ18758" s="35" t="inlineStr">
        <is>
          <t/>
        </is>
      </c>
    </row>
    <row r="18759" customHeight="true" ht="15.0">
      <c r="A18759" s="35" t="inlineStr">
        <is>
          <t>Impartición de curso online "Pacific: Liderazgo y gestión de equipos" (2ª edición 2025), para Osakidetza</t>
        </is>
      </c>
      <c r="B18759" s="35" t="inlineStr">
        <is>
          <t/>
        </is>
      </c>
      <c r="C18759" s="35" t="inlineStr">
        <is>
          <t>Gobierno Vasco</t>
        </is>
      </c>
      <c r="D18759" s="35" t="inlineStr">
        <is>
          <t/>
        </is>
      </c>
      <c r="E18759" s="35" t="inlineStr">
        <is>
          <t/>
        </is>
      </c>
      <c r="F18759" s="35" t="inlineStr">
        <is>
          <t/>
        </is>
      </c>
      <c r="G18759" s="35" t="inlineStr">
        <is>
          <t>Impartición de curso online "Pacific: Liderazgo y gestión de equipos" (2ª edición 2025), para Osakidetza</t>
        </is>
      </c>
      <c r="H18759" s="35" t="inlineStr">
        <is>
          <t>Impartición de curso online "Pacific: Liderazgo y gestión de equipos" (2ª edición 2025), para Osakidetza</t>
        </is>
      </c>
      <c r="I18759" s="35" t="inlineStr">
        <is>
          <t/>
        </is>
      </c>
      <c r="J18759" s="35" t="inlineStr">
        <is>
          <t>13/01/2026</t>
        </is>
      </c>
      <c r="K18759" s="35" t="inlineStr">
        <is>
          <t>2025/02060</t>
        </is>
      </c>
      <c r="L18759" s="35" t="inlineStr">
        <is>
          <t>Adjudicación provisional / definitiva</t>
        </is>
      </c>
      <c r="M18759" s="35" t="inlineStr">
        <is>
          <t>true</t>
        </is>
      </c>
      <c r="N18759" s="35" t="inlineStr">
        <is>
          <t/>
        </is>
      </c>
      <c r="O18759" s="35" t="inlineStr">
        <is>
          <t/>
        </is>
      </c>
      <c r="P18759" s="35" t="inlineStr">
        <is>
          <t/>
        </is>
      </c>
      <c r="Q18759" s="35" t="inlineStr">
        <is>
          <t/>
        </is>
      </c>
      <c r="R18759" s="35" t="inlineStr">
        <is>
          <t/>
        </is>
      </c>
      <c r="S18759" s="35" t="inlineStr">
        <is>
          <t>https://www.contratacion.euskadi.eus/webkpe00-kpeperfi/es/contenidos/anuncio_contratacion/exposakisap2025002060/es_doc/images/logo_oskidetza_30.jpg</t>
        </is>
      </c>
      <c r="T18759" s="35" t="inlineStr">
        <is>
          <t>OSAKIDETZA - Servicio Vasco de Salud</t>
        </is>
      </c>
      <c r="U18759" s="35" t="inlineStr">
        <is>
          <t>S5100023J - Organización Central</t>
        </is>
      </c>
      <c r="V18759" s="35" t="inlineStr">
        <is>
          <t>Director General</t>
        </is>
      </c>
      <c r="W18759" s="35" t="inlineStr">
        <is>
          <t/>
        </is>
      </c>
      <c r="X18759" s="35" t="inlineStr">
        <is>
          <t/>
        </is>
      </c>
      <c r="Y18759" s="35" t="inlineStr">
        <is>
          <t/>
        </is>
      </c>
      <c r="Z18759" s="35" t="inlineStr">
        <is>
          <t>https://www.contratacion.euskadi.eus/anuncio_contratacion/imparticion-curso-online-pacific-liderazgo-y-gestion-equipos-2-edicion-2025-osakidetza/webkpe00-kpesimpc/es/</t>
        </is>
      </c>
      <c r="AA18759" s="35" t="inlineStr">
        <is>
          <t>https://www.contratacion.euskadi.eus/webkpe00-kpesimpc/es/contenidos/anuncio_contratacion/exposakisap2025002060/es_doc/index.html</t>
        </is>
      </c>
      <c r="AB18759" s="35" t="inlineStr">
        <is>
          <t>https://www.contratacion.euskadi.eus/contenidos/anuncio_contratacion/exposakisap2025002060/es_doc/data/es_r01dtpd19bb7f5ffa45ccad8676c237d161acdec0c</t>
        </is>
      </c>
      <c r="AC18759" s="35" t="inlineStr">
        <is>
          <t>https://www.contratacion.euskadi.eus/contenidos/anuncio_contratacion/exposakisap2025002060/r01Index/exposakisap2025002060-idxContent.xml</t>
        </is>
      </c>
      <c r="AD18759" s="35" t="inlineStr">
        <is>
          <t>13/01/2026</t>
        </is>
      </c>
      <c r="AE18759" s="35" t="inlineStr">
        <is>
          <t>r01eEF101135D3F04C4806230B827B80FC4755949557</t>
        </is>
      </c>
      <c r="AF18759" s="35" t="inlineStr">
        <is>
          <t>Osakidetza - Servicio Vasco de Salud</t>
        </is>
      </c>
      <c r="AG18759" s="35" t="inlineStr">
        <is>
          <t>r01epd0135f77bdf0c537ea4ec900da24f29d1d77</t>
        </is>
      </c>
      <c r="AH18759" s="35" t="inlineStr">
        <is>
          <t>Dirección General</t>
        </is>
      </c>
      <c r="AI18759" s="35" t="inlineStr">
        <is>
          <t/>
        </is>
      </c>
      <c r="AJ18759" s="35" t="inlineStr">
        <is>
          <t/>
        </is>
      </c>
    </row>
    <row r="18760" customHeight="true" ht="15.0">
      <c r="A18760" s="35" t="inlineStr">
        <is>
          <t>Suministro de Electrodos bipolares para sistemas de resectoscopios del Hospital Universitario Donostia (OSI Donostialdea)</t>
        </is>
      </c>
      <c r="B18760" s="35" t="inlineStr">
        <is>
          <t/>
        </is>
      </c>
      <c r="C18760" s="35" t="inlineStr">
        <is>
          <t>Gobierno Vasco</t>
        </is>
      </c>
      <c r="D18760" s="35" t="inlineStr">
        <is>
          <t/>
        </is>
      </c>
      <c r="E18760" s="35" t="inlineStr">
        <is>
          <t/>
        </is>
      </c>
      <c r="F18760" s="35" t="inlineStr">
        <is>
          <t/>
        </is>
      </c>
      <c r="G18760" s="35" t="inlineStr">
        <is>
          <t>Suministro de Electrodos bipolares para sistemas de resectoscopios del Hospital Universitario Donostia (OSI Donostialdea)</t>
        </is>
      </c>
      <c r="H18760" s="35" t="inlineStr">
        <is>
          <t>Suministro de Electrodos bipolares para sistemas de resectoscopios del Hospital Universitario Donostia (OSI Donostialdea)</t>
        </is>
      </c>
      <c r="I18760" s="35" t="inlineStr">
        <is>
          <t/>
        </is>
      </c>
      <c r="J18760" s="35" t="inlineStr">
        <is>
          <t>05/12/2025</t>
        </is>
      </c>
      <c r="K18760" s="35" t="inlineStr">
        <is>
          <t>2025/02065</t>
        </is>
      </c>
      <c r="L18760" s="35" t="inlineStr">
        <is>
          <t>Anuncio en estudio / Plazo cerrado</t>
        </is>
      </c>
      <c r="M18760" s="35" t="inlineStr">
        <is>
          <t>false</t>
        </is>
      </c>
      <c r="N18760" s="35" t="inlineStr">
        <is>
          <t/>
        </is>
      </c>
      <c r="O18760" s="35" t="inlineStr">
        <is>
          <t/>
        </is>
      </c>
      <c r="P18760" s="35" t="inlineStr">
        <is>
          <t/>
        </is>
      </c>
      <c r="Q18760" s="35" t="inlineStr">
        <is>
          <t/>
        </is>
      </c>
      <c r="R18760" s="35" t="inlineStr">
        <is>
          <t/>
        </is>
      </c>
      <c r="S18760" s="35" t="inlineStr">
        <is>
          <t>https://www.contratacion.euskadi.eus/webkpe00-kpeperfi/es/contenidos/anuncio_contratacion/exposakisap2025002065/es_doc/images/logo_oskidetza_30.jpg</t>
        </is>
      </c>
      <c r="T18760" s="35" t="inlineStr">
        <is>
          <t>OSAKIDETZA - Servicio Vasco de Salud</t>
        </is>
      </c>
      <c r="U18760" s="35" t="inlineStr">
        <is>
          <t>S5100023J - Hospital Universitario Donostia</t>
        </is>
      </c>
      <c r="V18760" s="35" t="inlineStr">
        <is>
          <t>Director Gerente</t>
        </is>
      </c>
      <c r="W18760" s="35" t="inlineStr">
        <is>
          <t/>
        </is>
      </c>
      <c r="X18760" s="35" t="inlineStr">
        <is>
          <t/>
        </is>
      </c>
      <c r="Y18760" s="35" t="inlineStr">
        <is>
          <t>21/01/2026 23:00</t>
        </is>
      </c>
      <c r="Z18760" s="35" t="inlineStr">
        <is>
          <t>https://www.contratacion.euskadi.eus/anuncio_contratacion/suministro-electrodos-bipolares-sistemas-resectoscopios-del-hospital-universitario-donostia-osi-donostialdea/exposakisap2025002065/webkpe00-kpesimpc/es/</t>
        </is>
      </c>
      <c r="AA18760" s="35" t="inlineStr">
        <is>
          <t>https://www.contratacion.euskadi.eus/webkpe00-kpesimpc/es/contenidos/anuncio_contratacion/exposakisap2025002065/es_doc/index.html</t>
        </is>
      </c>
      <c r="AB18760" s="35" t="inlineStr">
        <is>
          <t>https://www.contratacion.euskadi.eus/contenidos/anuncio_contratacion/exposakisap2025002065/es_doc/data/es_r01dtpd19aed66880e7e2aa57211a8ff710c64af52</t>
        </is>
      </c>
      <c r="AC18760" s="35" t="inlineStr">
        <is>
          <t>https://www.contratacion.euskadi.eus/contenidos/anuncio_contratacion/exposakisap2025002065/r01Index/exposakisap2025002065-idxContent.xml</t>
        </is>
      </c>
      <c r="AD18760" s="35" t="inlineStr">
        <is>
          <t>11/02/2026</t>
        </is>
      </c>
      <c r="AE18760" s="35" t="inlineStr">
        <is>
          <t>r01eEF101135D3F04C4806230B827B80FC4755949557</t>
        </is>
      </c>
      <c r="AF18760" s="35" t="inlineStr">
        <is>
          <t>Osakidetza - Servicio Vasco de Salud</t>
        </is>
      </c>
      <c r="AG18760" s="35" t="inlineStr">
        <is>
          <t>r01epd011aed8a216524a1eba60a89109c2e61c60</t>
        </is>
      </c>
      <c r="AH18760" s="35" t="inlineStr">
        <is>
          <t>Hospital Universitario Donostia</t>
        </is>
      </c>
      <c r="AI18760" s="35" t="inlineStr">
        <is>
          <t/>
        </is>
      </c>
      <c r="AJ18760" s="35" t="inlineStr">
        <is>
          <t/>
        </is>
      </c>
    </row>
    <row r="18761" customHeight="true" ht="15.0">
      <c r="A18761" s="35" t="inlineStr">
        <is>
          <t>Suministro de material para la manometría de alta resolución esofágica, anorectal y fundas necesarias para la OSI BarrualdeGaldakao</t>
        </is>
      </c>
      <c r="B18761" s="35" t="inlineStr">
        <is>
          <t/>
        </is>
      </c>
      <c r="C18761" s="35" t="inlineStr">
        <is>
          <t>Gobierno Vasco</t>
        </is>
      </c>
      <c r="D18761" s="35" t="inlineStr">
        <is>
          <t/>
        </is>
      </c>
      <c r="E18761" s="35" t="inlineStr">
        <is>
          <t/>
        </is>
      </c>
      <c r="F18761" s="35" t="inlineStr">
        <is>
          <t/>
        </is>
      </c>
      <c r="G18761" s="35" t="inlineStr">
        <is>
          <t>Suministro de material para la manometría de alta resolución esofágica, anorectal y fundas necesarias para la OSI BarrualdeGaldakao</t>
        </is>
      </c>
      <c r="H18761" s="35" t="inlineStr">
        <is>
          <t>Suministro de material para la manometría de alta resolución esofágica, anorectal y fundas necesarias para la OSI BarrualdeGaldakao</t>
        </is>
      </c>
      <c r="I18761" s="35" t="inlineStr">
        <is>
          <t/>
        </is>
      </c>
      <c r="J18761" s="35" t="inlineStr">
        <is>
          <t>12/01/2026</t>
        </is>
      </c>
      <c r="K18761" s="35" t="inlineStr">
        <is>
          <t>2025/02069</t>
        </is>
      </c>
      <c r="L18761" s="35" t="inlineStr">
        <is>
          <t>Formalización del contrato</t>
        </is>
      </c>
      <c r="M18761" s="35" t="inlineStr">
        <is>
          <t>false</t>
        </is>
      </c>
      <c r="N18761" s="35" t="inlineStr">
        <is>
          <t/>
        </is>
      </c>
      <c r="O18761" s="35" t="inlineStr">
        <is>
          <t/>
        </is>
      </c>
      <c r="P18761" s="35" t="inlineStr">
        <is>
          <t/>
        </is>
      </c>
      <c r="Q18761" s="35" t="inlineStr">
        <is>
          <t/>
        </is>
      </c>
      <c r="R18761" s="35" t="inlineStr">
        <is>
          <t/>
        </is>
      </c>
      <c r="S18761" s="35" t="inlineStr">
        <is>
          <t>https://www.contratacion.euskadi.eus/webkpe00-kpeperfi/es/contenidos/anuncio_contratacion/exposakisap2025002069/es_doc/images/logo_oskidetza_30.jpg</t>
        </is>
      </c>
      <c r="T18761" s="35" t="inlineStr">
        <is>
          <t>OSAKIDETZA - Servicio Vasco de Salud</t>
        </is>
      </c>
      <c r="U18761" s="35" t="inlineStr">
        <is>
          <t>S5100023J - OSI Barrualde-Galdakao (Impulsora)</t>
        </is>
      </c>
      <c r="V18761" s="35" t="inlineStr">
        <is>
          <t>Director Gerente</t>
        </is>
      </c>
      <c r="W18761" s="35" t="inlineStr">
        <is>
          <t/>
        </is>
      </c>
      <c r="X18761" s="35" t="inlineStr">
        <is>
          <t/>
        </is>
      </c>
      <c r="Y18761" s="35" t="inlineStr">
        <is>
          <t>04/12/2025 14:00</t>
        </is>
      </c>
      <c r="Z18761" s="35" t="inlineStr">
        <is>
          <t>https://www.contratacion.euskadi.eus/anuncio_contratacion/suministro-material-manometria-alta-resolucion-esofagica-anorectal-y-fundas-necesarias-osi-barrualdegaldakao/webkpe00-kpesimpc/es/</t>
        </is>
      </c>
      <c r="AA18761" s="35" t="inlineStr">
        <is>
          <t>https://www.contratacion.euskadi.eus/webkpe00-kpesimpc/es/contenidos/anuncio_contratacion/exposakisap2025002069/es_doc/index.html</t>
        </is>
      </c>
      <c r="AB18761" s="35" t="inlineStr">
        <is>
          <t>https://www.contratacion.euskadi.eus/contenidos/anuncio_contratacion/exposakisap2025002069/es_doc/data/es_r01dtpd19bb1c69b0b2bd4c0fe105e92318cfd9dcd</t>
        </is>
      </c>
      <c r="AC18761" s="35" t="inlineStr">
        <is>
          <t>https://www.contratacion.euskadi.eus/contenidos/anuncio_contratacion/exposakisap2025002069/r01Index/exposakisap2025002069-idxContent.xml</t>
        </is>
      </c>
      <c r="AD18761" s="35" t="inlineStr">
        <is>
          <t>05/02/2026</t>
        </is>
      </c>
      <c r="AE18761" s="35" t="inlineStr">
        <is>
          <t>r01eEF101135D3F04C4806230B827B80FC4755949557</t>
        </is>
      </c>
      <c r="AF18761" s="35" t="inlineStr">
        <is>
          <t>Osakidetza - Servicio Vasco de Salud</t>
        </is>
      </c>
      <c r="AG18761" s="35" t="inlineStr">
        <is>
          <t>r01epd014526f258cfc7b2143d1a24b9865897e32</t>
        </is>
      </c>
      <c r="AH18761" s="35" t="inlineStr">
        <is>
          <t>Organización Sanitaria Integrada Barrualde-Galdakao</t>
        </is>
      </c>
      <c r="AI18761" s="35" t="inlineStr">
        <is>
          <t/>
        </is>
      </c>
      <c r="AJ18761" s="35" t="inlineStr">
        <is>
          <t/>
        </is>
      </c>
    </row>
    <row r="18762" customHeight="true" ht="15.0">
      <c r="A18762" s="35" t="inlineStr">
        <is>
          <t>Suministro de Tysabri® (Natalizumab) para la continuación de tratamientos</t>
        </is>
      </c>
      <c r="B18762" s="35" t="inlineStr">
        <is>
          <t/>
        </is>
      </c>
      <c r="C18762" s="35" t="inlineStr">
        <is>
          <t>Gobierno Vasco</t>
        </is>
      </c>
      <c r="D18762" s="35" t="inlineStr">
        <is>
          <t/>
        </is>
      </c>
      <c r="E18762" s="35" t="inlineStr">
        <is>
          <t/>
        </is>
      </c>
      <c r="F18762" s="35" t="inlineStr">
        <is>
          <t/>
        </is>
      </c>
      <c r="G18762" s="35" t="inlineStr">
        <is>
          <t>Suministro de Tysabri® (Natalizumab) para la continuación de tratamientos</t>
        </is>
      </c>
      <c r="H18762" s="35" t="inlineStr">
        <is>
          <t>Suministro de Tysabri® (Natalizumab) para la continuación de tratamientos</t>
        </is>
      </c>
      <c r="I18762" s="35" t="inlineStr">
        <is>
          <t/>
        </is>
      </c>
      <c r="J18762" s="35" t="inlineStr">
        <is>
          <t>22/01/2026</t>
        </is>
      </c>
      <c r="K18762" s="35" t="inlineStr">
        <is>
          <t>2025/02073</t>
        </is>
      </c>
      <c r="L18762" s="35" t="inlineStr">
        <is>
          <t>Adjudicación provisional / definitiva</t>
        </is>
      </c>
      <c r="M18762" s="35" t="inlineStr">
        <is>
          <t>false</t>
        </is>
      </c>
      <c r="N18762" s="35" t="inlineStr">
        <is>
          <t/>
        </is>
      </c>
      <c r="O18762" s="35" t="inlineStr">
        <is>
          <t/>
        </is>
      </c>
      <c r="P18762" s="35" t="inlineStr">
        <is>
          <t/>
        </is>
      </c>
      <c r="Q18762" s="35" t="inlineStr">
        <is>
          <t/>
        </is>
      </c>
      <c r="R18762" s="35" t="inlineStr">
        <is>
          <t/>
        </is>
      </c>
      <c r="S18762" s="35" t="inlineStr">
        <is>
          <t>https://www.contratacion.euskadi.eus/webkpe00-kpeperfi/es/contenidos/anuncio_contratacion/exposakisap2025002073/es_doc/images/logo_oskidetza_30.jpg</t>
        </is>
      </c>
      <c r="T18762" s="35" t="inlineStr">
        <is>
          <t>OSAKIDETZA - Servicio Vasco de Salud</t>
        </is>
      </c>
      <c r="U18762" s="35" t="inlineStr">
        <is>
          <t>S5100023J - Organización Central</t>
        </is>
      </c>
      <c r="V18762" s="35" t="inlineStr">
        <is>
          <t>Director General</t>
        </is>
      </c>
      <c r="W18762" s="35" t="inlineStr">
        <is>
          <t/>
        </is>
      </c>
      <c r="X18762" s="35" t="inlineStr">
        <is>
          <t/>
        </is>
      </c>
      <c r="Y18762" s="35" t="inlineStr">
        <is>
          <t>22/12/2025 09:00</t>
        </is>
      </c>
      <c r="Z18762" s="35" t="inlineStr">
        <is>
          <t>https://www.contratacion.euskadi.eus/anuncio_contratacion/suministro-tysabri-natalizumab-continuacion-tratamientos/webkpe00-kpesimpc/es/</t>
        </is>
      </c>
      <c r="AA18762" s="35" t="inlineStr">
        <is>
          <t>https://www.contratacion.euskadi.eus/webkpe00-kpesimpc/es/contenidos/anuncio_contratacion/exposakisap2025002073/es_doc/index.html</t>
        </is>
      </c>
      <c r="AB18762" s="35" t="inlineStr">
        <is>
          <t>https://www.contratacion.euskadi.eus/contenidos/anuncio_contratacion/exposakisap2025002073/es_doc/data/es_r01dtpd19be4c590bd6fe61f8c20ec6c07d2551e86</t>
        </is>
      </c>
      <c r="AC18762" s="35" t="inlineStr">
        <is>
          <t>https://www.contratacion.euskadi.eus/contenidos/anuncio_contratacion/exposakisap2025002073/r01Index/exposakisap2025002073-idxContent.xml</t>
        </is>
      </c>
      <c r="AD18762" s="35" t="inlineStr">
        <is>
          <t>22/01/2026</t>
        </is>
      </c>
      <c r="AE18762" s="35" t="inlineStr">
        <is>
          <t>r01eEF101135D3F04C4806230B827B80FC4755949557</t>
        </is>
      </c>
      <c r="AF18762" s="35" t="inlineStr">
        <is>
          <t>Osakidetza - Servicio Vasco de Salud</t>
        </is>
      </c>
      <c r="AG18762" s="35" t="inlineStr">
        <is>
          <t>r01epd0135f77bdf0c537ea4ec900da24f29d1d77</t>
        </is>
      </c>
      <c r="AH18762" s="35" t="inlineStr">
        <is>
          <t>Dirección General</t>
        </is>
      </c>
      <c r="AI18762" s="35" t="inlineStr">
        <is>
          <t/>
        </is>
      </c>
      <c r="AJ18762" s="35" t="inlineStr">
        <is>
          <t/>
        </is>
      </c>
    </row>
    <row r="18763" customHeight="true" ht="15.0">
      <c r="A18763" s="35" t="inlineStr">
        <is>
          <t>Suministro de Tildrakizumab (DOE)</t>
        </is>
      </c>
      <c r="B18763" s="35" t="inlineStr">
        <is>
          <t/>
        </is>
      </c>
      <c r="C18763" s="35" t="inlineStr">
        <is>
          <t>Gobierno Vasco</t>
        </is>
      </c>
      <c r="D18763" s="35" t="inlineStr">
        <is>
          <t/>
        </is>
      </c>
      <c r="E18763" s="35" t="inlineStr">
        <is>
          <t/>
        </is>
      </c>
      <c r="F18763" s="35" t="inlineStr">
        <is>
          <t/>
        </is>
      </c>
      <c r="G18763" s="35" t="inlineStr">
        <is>
          <t>Suministro de Tildrakizumab (DOE)</t>
        </is>
      </c>
      <c r="H18763" s="35" t="inlineStr">
        <is>
          <t>Suministro de Tildrakizumab (DOE)</t>
        </is>
      </c>
      <c r="I18763" s="35" t="inlineStr">
        <is>
          <t/>
        </is>
      </c>
      <c r="J18763" s="35" t="inlineStr">
        <is>
          <t>22/01/2026</t>
        </is>
      </c>
      <c r="K18763" s="35" t="inlineStr">
        <is>
          <t>2025/02074</t>
        </is>
      </c>
      <c r="L18763" s="35" t="inlineStr">
        <is>
          <t>DS</t>
        </is>
      </c>
      <c r="M18763" s="35" t="inlineStr">
        <is>
          <t>false</t>
        </is>
      </c>
      <c r="N18763" s="35" t="inlineStr">
        <is>
          <t/>
        </is>
      </c>
      <c r="O18763" s="35" t="inlineStr">
        <is>
          <t/>
        </is>
      </c>
      <c r="P18763" s="35" t="inlineStr">
        <is>
          <t/>
        </is>
      </c>
      <c r="Q18763" s="35" t="inlineStr">
        <is>
          <t/>
        </is>
      </c>
      <c r="R18763" s="35" t="inlineStr">
        <is>
          <t/>
        </is>
      </c>
      <c r="S18763" s="35" t="inlineStr">
        <is>
          <t>https://www.contratacion.euskadi.eus/webkpe00-kpeperfi/es/contenidos/anuncio_contratacion/exposakisap2025002074/es_doc/images/logo_oskidetza_30.jpg</t>
        </is>
      </c>
      <c r="T18763" s="35" t="inlineStr">
        <is>
          <t>OSAKIDETZA - Servicio Vasco de Salud</t>
        </is>
      </c>
      <c r="U18763" s="35" t="inlineStr">
        <is>
          <t>S5100023J - Organización Central</t>
        </is>
      </c>
      <c r="V18763" s="35" t="inlineStr">
        <is>
          <t>Director General</t>
        </is>
      </c>
      <c r="W18763" s="35" t="inlineStr">
        <is>
          <t/>
        </is>
      </c>
      <c r="X18763" s="35" t="inlineStr">
        <is>
          <t/>
        </is>
      </c>
      <c r="Y18763" s="35" t="inlineStr">
        <is>
          <t>16/01/2026 10:00</t>
        </is>
      </c>
      <c r="Z18763" s="35" t="inlineStr">
        <is>
          <t>https://www.contratacion.euskadi.eus/anuncio_contratacion/suministro-tildrakizumab-doe/exposakisap2025002074/webkpe00-kpesimpc/es/</t>
        </is>
      </c>
      <c r="AA18763" s="35" t="inlineStr">
        <is>
          <t>https://www.contratacion.euskadi.eus/webkpe00-kpesimpc/es/contenidos/anuncio_contratacion/exposakisap2025002074/es_doc/index.html</t>
        </is>
      </c>
      <c r="AB18763" s="35" t="inlineStr">
        <is>
          <t>https://www.contratacion.euskadi.eus/contenidos/anuncio_contratacion/exposakisap2025002074/es_doc/data/es_r01dtpd19be4ea559f6fe61f8c5e51b486ce6f2b94</t>
        </is>
      </c>
      <c r="AC18763" s="35" t="inlineStr">
        <is>
          <t>https://www.contratacion.euskadi.eus/contenidos/anuncio_contratacion/exposakisap2025002074/r01Index/exposakisap2025002074-idxContent.xml</t>
        </is>
      </c>
      <c r="AD18763" s="35" t="inlineStr">
        <is>
          <t>22/01/2026</t>
        </is>
      </c>
      <c r="AE18763" s="35" t="inlineStr">
        <is>
          <t>r01eEF101135D3F04C4806230B827B80FC4755949557</t>
        </is>
      </c>
      <c r="AF18763" s="35" t="inlineStr">
        <is>
          <t>Osakidetza - Servicio Vasco de Salud</t>
        </is>
      </c>
      <c r="AG18763" s="35" t="inlineStr">
        <is>
          <t>r01epd0135f77bdf0c537ea4ec900da24f29d1d77</t>
        </is>
      </c>
      <c r="AH18763" s="35" t="inlineStr">
        <is>
          <t>Dirección General</t>
        </is>
      </c>
      <c r="AI18763" s="35" t="inlineStr">
        <is>
          <t/>
        </is>
      </c>
      <c r="AJ18763" s="35" t="inlineStr">
        <is>
          <t/>
        </is>
      </c>
    </row>
    <row r="18764" customHeight="true" ht="15.0">
      <c r="A18764" s="35" t="inlineStr">
        <is>
          <t>Servicio de limpieza, desinfección, control de plagas y gestión de residuos para Emergentziak Osakidetza</t>
        </is>
      </c>
      <c r="B18764" s="35" t="inlineStr">
        <is>
          <t/>
        </is>
      </c>
      <c r="C18764" s="35" t="inlineStr">
        <is>
          <t>Gobierno Vasco</t>
        </is>
      </c>
      <c r="D18764" s="35" t="inlineStr">
        <is>
          <t/>
        </is>
      </c>
      <c r="E18764" s="35" t="inlineStr">
        <is>
          <t/>
        </is>
      </c>
      <c r="F18764" s="35" t="inlineStr">
        <is>
          <t/>
        </is>
      </c>
      <c r="G18764" s="35" t="inlineStr">
        <is>
          <t>Servicio de limpieza, desinfección, control de plagas y gestión de residuos para Emergentziak Osakidetza</t>
        </is>
      </c>
      <c r="H18764" s="35" t="inlineStr">
        <is>
          <t>Servicio de limpieza, desinfección, control de plagas y gestión de residuos para Emergentziak Osakidetza</t>
        </is>
      </c>
      <c r="I18764" s="35" t="inlineStr">
        <is>
          <t/>
        </is>
      </c>
      <c r="J18764" s="35" t="inlineStr">
        <is>
          <t>20/11/2025</t>
        </is>
      </c>
      <c r="K18764" s="35" t="inlineStr">
        <is>
          <t>2025/02077</t>
        </is>
      </c>
      <c r="L18764" s="35" t="inlineStr">
        <is>
          <t>Adjudicación provisional / definitiva</t>
        </is>
      </c>
      <c r="M18764" s="35" t="inlineStr">
        <is>
          <t>false</t>
        </is>
      </c>
      <c r="N18764" s="35" t="inlineStr">
        <is>
          <t/>
        </is>
      </c>
      <c r="O18764" s="35" t="inlineStr">
        <is>
          <t/>
        </is>
      </c>
      <c r="P18764" s="35" t="inlineStr">
        <is>
          <t/>
        </is>
      </c>
      <c r="Q18764" s="35" t="inlineStr">
        <is>
          <t/>
        </is>
      </c>
      <c r="R18764" s="35" t="inlineStr">
        <is>
          <t/>
        </is>
      </c>
      <c r="S18764" s="35" t="inlineStr">
        <is>
          <t>https://www.contratacion.euskadi.eus/webkpe00-kpeperfi/es/contenidos/anuncio_contratacion/exposakisap2025002077/es_doc/images/logo_oskidetza_30.jpg</t>
        </is>
      </c>
      <c r="T18764" s="35" t="inlineStr">
        <is>
          <t>OSAKIDETZA - Servicio Vasco de Salud</t>
        </is>
      </c>
      <c r="U18764" s="35" t="inlineStr">
        <is>
          <t>S5100023J - Unidad Territorial Emergencias (Impulsora)</t>
        </is>
      </c>
      <c r="V18764" s="35" t="inlineStr">
        <is>
          <t>Director Gerente</t>
        </is>
      </c>
      <c r="W18764" s="35" t="inlineStr">
        <is>
          <t/>
        </is>
      </c>
      <c r="X18764" s="35" t="inlineStr">
        <is>
          <t/>
        </is>
      </c>
      <c r="Y18764" s="35" t="inlineStr">
        <is>
          <t>22/12/2025 09:00</t>
        </is>
      </c>
      <c r="Z18764" s="35" t="inlineStr">
        <is>
          <t>https://www.contratacion.euskadi.eus/anuncio_contratacion/servicio-limpieza-desinfeccion-control-plagas-y-gestion-residuos-emergentziak-osakidetza/webkpe00-kpesimpc/es/</t>
        </is>
      </c>
      <c r="AA18764" s="35" t="inlineStr">
        <is>
          <t>https://www.contratacion.euskadi.eus/webkpe00-kpesimpc/es/contenidos/anuncio_contratacion/exposakisap2025002077/es_doc/index.html</t>
        </is>
      </c>
      <c r="AB18764" s="35" t="inlineStr">
        <is>
          <t>https://www.contratacion.euskadi.eus/contenidos/anuncio_contratacion/exposakisap2025002077/es_doc/data/es_r01dtpd19aa11f449b4f990bf52958d6cf36466056</t>
        </is>
      </c>
      <c r="AC18764" s="35" t="inlineStr">
        <is>
          <t>https://www.contratacion.euskadi.eus/contenidos/anuncio_contratacion/exposakisap2025002077/r01Index/exposakisap2025002077-idxContent.xml</t>
        </is>
      </c>
      <c r="AD18764" s="35" t="inlineStr">
        <is>
          <t>29/01/2026</t>
        </is>
      </c>
      <c r="AE18764" s="35" t="inlineStr">
        <is>
          <t>r01eEF101135D3F04C4806230B827B80FC4755949557</t>
        </is>
      </c>
      <c r="AF18764" s="35" t="inlineStr">
        <is>
          <t>Osakidetza - Servicio Vasco de Salud</t>
        </is>
      </c>
      <c r="AG18764" s="35" t="inlineStr">
        <is>
          <t>r01epd011aecf82a8424a1eba539bede1976ff417</t>
        </is>
      </c>
      <c r="AH18764" s="35" t="inlineStr">
        <is>
          <t>Emergencias</t>
        </is>
      </c>
      <c r="AI18764" s="35" t="inlineStr">
        <is>
          <t/>
        </is>
      </c>
      <c r="AJ18764" s="35" t="inlineStr">
        <is>
          <t/>
        </is>
      </c>
    </row>
    <row r="18765" customHeight="true" ht="15.0">
      <c r="A18765" s="35" t="inlineStr">
        <is>
          <t>Suministro de lentes intraoculares y materiales viscoelásticos con cesión de equipamiento para la OSI Bilbao Basurto.</t>
        </is>
      </c>
      <c r="B18765" s="35" t="inlineStr">
        <is>
          <t/>
        </is>
      </c>
      <c r="C18765" s="35" t="inlineStr">
        <is>
          <t>Gobierno Vasco</t>
        </is>
      </c>
      <c r="D18765" s="35" t="inlineStr">
        <is>
          <t/>
        </is>
      </c>
      <c r="E18765" s="35" t="inlineStr">
        <is>
          <t/>
        </is>
      </c>
      <c r="F18765" s="35" t="inlineStr">
        <is>
          <t/>
        </is>
      </c>
      <c r="G18765" s="35" t="inlineStr">
        <is>
          <t>Suministro de lentes intraoculares y materiales viscoelásticos con cesión de equipamiento para la OSI Bilbao Basurto.</t>
        </is>
      </c>
      <c r="H18765" s="35" t="inlineStr">
        <is>
          <t>Suministro de lentes intraoculares y materiales viscoelásticos con cesión de equipamiento para la OSI Bilbao Basurto.</t>
        </is>
      </c>
      <c r="I18765" s="35" t="inlineStr">
        <is>
          <t/>
        </is>
      </c>
      <c r="J18765" s="35" t="inlineStr">
        <is>
          <t>25/11/2025</t>
        </is>
      </c>
      <c r="K18765" s="35" t="inlineStr">
        <is>
          <t>2025/02081</t>
        </is>
      </c>
      <c r="L18765" s="35" t="inlineStr">
        <is>
          <t>Anuncio en estudio / Plazo cerrado</t>
        </is>
      </c>
      <c r="M18765" s="35" t="inlineStr">
        <is>
          <t>false</t>
        </is>
      </c>
      <c r="N18765" s="35" t="inlineStr">
        <is>
          <t/>
        </is>
      </c>
      <c r="O18765" s="35" t="inlineStr">
        <is>
          <t/>
        </is>
      </c>
      <c r="P18765" s="35" t="inlineStr">
        <is>
          <t/>
        </is>
      </c>
      <c r="Q18765" s="35" t="inlineStr">
        <is>
          <t/>
        </is>
      </c>
      <c r="R18765" s="35" t="inlineStr">
        <is>
          <t/>
        </is>
      </c>
      <c r="S18765" s="35" t="inlineStr">
        <is>
          <t>https://www.contratacion.euskadi.eus/webkpe00-kpeperfi/es/contenidos/anuncio_contratacion/exposakisap2025002081/es_doc/images/logo_oskidetza_30.jpg</t>
        </is>
      </c>
      <c r="T18765" s="35" t="inlineStr">
        <is>
          <t>OSAKIDETZA - Servicio Vasco de Salud</t>
        </is>
      </c>
      <c r="U18765" s="35" t="inlineStr">
        <is>
          <t>S5100023J - OSI Bilbao-Basurto</t>
        </is>
      </c>
      <c r="V18765" s="35" t="inlineStr">
        <is>
          <t>Director Gerente</t>
        </is>
      </c>
      <c r="W18765" s="35" t="inlineStr">
        <is>
          <t/>
        </is>
      </c>
      <c r="X18765" s="35" t="inlineStr">
        <is>
          <t/>
        </is>
      </c>
      <c r="Y18765" s="35" t="inlineStr">
        <is>
          <t>24/12/2025 12:00</t>
        </is>
      </c>
      <c r="Z18765" s="35" t="inlineStr">
        <is>
          <t>https://www.contratacion.euskadi.eus/anuncio_contratacion/suministro-lentes-intraoculares-y-materiales-viscoelasticos-cesion-equipamiento-osi-bilbao-basurto/webkpe00-kpesimpc/es/</t>
        </is>
      </c>
      <c r="AA18765" s="35" t="inlineStr">
        <is>
          <t>https://www.contratacion.euskadi.eus/webkpe00-kpesimpc/es/contenidos/anuncio_contratacion/exposakisap2025002081/es_doc/index.html</t>
        </is>
      </c>
      <c r="AB18765" s="35" t="inlineStr">
        <is>
          <t>https://www.contratacion.euskadi.eus/contenidos/anuncio_contratacion/exposakisap2025002081/es_doc/data/es_r01dtpd19aba0793fc53048478dda99c4d21af3322</t>
        </is>
      </c>
      <c r="AC18765" s="35" t="inlineStr">
        <is>
          <t>https://www.contratacion.euskadi.eus/contenidos/anuncio_contratacion/exposakisap2025002081/r01Index/exposakisap2025002081-idxContent.xml</t>
        </is>
      </c>
      <c r="AD18765" s="35" t="inlineStr">
        <is>
          <t>29/01/2026</t>
        </is>
      </c>
      <c r="AE18765" s="35" t="inlineStr">
        <is>
          <t>r01eEF101135D3F04C4806230B827B80FC4755949557</t>
        </is>
      </c>
      <c r="AF18765" s="35" t="inlineStr">
        <is>
          <t>Osakidetza - Servicio Vasco de Salud</t>
        </is>
      </c>
      <c r="AG18765" s="35" t="inlineStr">
        <is>
          <t>r01epd014526f88f54c7b2143d8fee685d6f6339e</t>
        </is>
      </c>
      <c r="AH18765" s="35" t="inlineStr">
        <is>
          <t>Organización Sanitaria Integrada Bilbao-Basurto</t>
        </is>
      </c>
      <c r="AI18765" s="35" t="inlineStr">
        <is>
          <t/>
        </is>
      </c>
      <c r="AJ18765" s="35" t="inlineStr">
        <is>
          <t/>
        </is>
      </c>
    </row>
    <row r="18766" customHeight="true" ht="15.0">
      <c r="A18766" s="35" t="inlineStr">
        <is>
          <t>Mantenimiento del Sistema BLISPACK del Servicio de Farmacia de la OSI Donostialdea</t>
        </is>
      </c>
      <c r="B18766" s="35" t="inlineStr">
        <is>
          <t/>
        </is>
      </c>
      <c r="C18766" s="35" t="inlineStr">
        <is>
          <t>Gobierno Vasco</t>
        </is>
      </c>
      <c r="D18766" s="35" t="inlineStr">
        <is>
          <t/>
        </is>
      </c>
      <c r="E18766" s="35" t="inlineStr">
        <is>
          <t/>
        </is>
      </c>
      <c r="F18766" s="35" t="inlineStr">
        <is>
          <t/>
        </is>
      </c>
      <c r="G18766" s="35" t="inlineStr">
        <is>
          <t>Mantenimiento del Sistema BLISPACK del Servicio de Farmacia de la OSI Donostialdea</t>
        </is>
      </c>
      <c r="H18766" s="35" t="inlineStr">
        <is>
          <t>Mantenimiento del Sistema BLISPACK del Servicio de Farmacia de la OSI Donostialdea</t>
        </is>
      </c>
      <c r="I18766" s="35" t="inlineStr">
        <is>
          <t/>
        </is>
      </c>
      <c r="J18766" s="35" t="inlineStr">
        <is>
          <t>02/01/2026</t>
        </is>
      </c>
      <c r="K18766" s="35" t="inlineStr">
        <is>
          <t>2025/02093</t>
        </is>
      </c>
      <c r="L18766" s="35" t="inlineStr">
        <is>
          <t>Adjudicación provisional / definitiva</t>
        </is>
      </c>
      <c r="M18766" s="35" t="inlineStr">
        <is>
          <t>true</t>
        </is>
      </c>
      <c r="N18766" s="35" t="inlineStr">
        <is>
          <t/>
        </is>
      </c>
      <c r="O18766" s="35" t="inlineStr">
        <is>
          <t/>
        </is>
      </c>
      <c r="P18766" s="35" t="inlineStr">
        <is>
          <t/>
        </is>
      </c>
      <c r="Q18766" s="35" t="inlineStr">
        <is>
          <t/>
        </is>
      </c>
      <c r="R18766" s="35" t="inlineStr">
        <is>
          <t/>
        </is>
      </c>
      <c r="S18766" s="35" t="inlineStr">
        <is>
          <t>https://www.contratacion.euskadi.eus/webkpe00-kpeperfi/es/contenidos/anuncio_contratacion/exposakisap2025002093/es_doc/images/logo_oskidetza_30.jpg</t>
        </is>
      </c>
      <c r="T18766" s="35" t="inlineStr">
        <is>
          <t>OSAKIDETZA - Servicio Vasco de Salud</t>
        </is>
      </c>
      <c r="U18766" s="35" t="inlineStr">
        <is>
          <t>S5100023J - Hospital Universitario Donostia</t>
        </is>
      </c>
      <c r="V18766" s="35" t="inlineStr">
        <is>
          <t>Director Gerente</t>
        </is>
      </c>
      <c r="W18766" s="35" t="inlineStr">
        <is>
          <t/>
        </is>
      </c>
      <c r="X18766" s="35" t="inlineStr">
        <is>
          <t/>
        </is>
      </c>
      <c r="Y18766" s="35" t="inlineStr">
        <is>
          <t/>
        </is>
      </c>
      <c r="Z18766" s="35" t="inlineStr">
        <is>
          <t>https://www.contratacion.euskadi.eus/anuncio_contratacion/mantenimiento-del-sistema-blispack-del-servicio-farmacia-osi-donostialdea/exposakisap2025002093/webkpe00-kpesimpc/es/</t>
        </is>
      </c>
      <c r="AA18766" s="35" t="inlineStr">
        <is>
          <t>https://www.contratacion.euskadi.eus/webkpe00-kpesimpc/es/contenidos/anuncio_contratacion/exposakisap2025002093/es_doc/index.html</t>
        </is>
      </c>
      <c r="AB18766" s="35" t="inlineStr">
        <is>
          <t>https://www.contratacion.euskadi.eus/contenidos/anuncio_contratacion/exposakisap2025002093/es_doc/data/es_r01dtpd19b7d94045c3dc02453c966efb65c4343f5</t>
        </is>
      </c>
      <c r="AC18766" s="35" t="inlineStr">
        <is>
          <t>https://www.contratacion.euskadi.eus/contenidos/anuncio_contratacion/exposakisap2025002093/r01Index/exposakisap2025002093-idxContent.xml</t>
        </is>
      </c>
      <c r="AD18766" s="35" t="inlineStr">
        <is>
          <t>02/01/2026</t>
        </is>
      </c>
      <c r="AE18766" s="35" t="inlineStr">
        <is>
          <t>r01eEF101135D3F04C4806230B827B80FC4755949557</t>
        </is>
      </c>
      <c r="AF18766" s="35" t="inlineStr">
        <is>
          <t>Osakidetza - Servicio Vasco de Salud</t>
        </is>
      </c>
      <c r="AG18766" s="35" t="inlineStr">
        <is>
          <t>r01epd011aed8a216524a1eba60a89109c2e61c60</t>
        </is>
      </c>
      <c r="AH18766" s="35" t="inlineStr">
        <is>
          <t>Hospital Universitario Donostia</t>
        </is>
      </c>
      <c r="AI18766" s="35" t="inlineStr">
        <is>
          <t/>
        </is>
      </c>
      <c r="AJ18766" s="35" t="inlineStr">
        <is>
          <t/>
        </is>
      </c>
    </row>
    <row r="18767" customHeight="true" ht="15.0">
      <c r="A18767" s="35" t="inlineStr">
        <is>
          <t>Suministro de toallitas desinfectantes de superficies para la OSI Bilbao Basurto</t>
        </is>
      </c>
      <c r="B18767" s="35" t="inlineStr">
        <is>
          <t/>
        </is>
      </c>
      <c r="C18767" s="35" t="inlineStr">
        <is>
          <t>Gobierno Vasco</t>
        </is>
      </c>
      <c r="D18767" s="35" t="inlineStr">
        <is>
          <t/>
        </is>
      </c>
      <c r="E18767" s="35" t="inlineStr">
        <is>
          <t/>
        </is>
      </c>
      <c r="F18767" s="35" t="inlineStr">
        <is>
          <t/>
        </is>
      </c>
      <c r="G18767" s="35" t="inlineStr">
        <is>
          <t>Suministro de toallitas desinfectantes de superficies para la OSI Bilbao Basurto</t>
        </is>
      </c>
      <c r="H18767" s="35" t="inlineStr">
        <is>
          <t>Suministro de toallitas desinfectantes de superficies para la OSI Bilbao Basurto</t>
        </is>
      </c>
      <c r="I18767" s="35" t="inlineStr">
        <is>
          <t/>
        </is>
      </c>
      <c r="J18767" s="35" t="inlineStr">
        <is>
          <t>20/11/2025</t>
        </is>
      </c>
      <c r="K18767" s="35" t="inlineStr">
        <is>
          <t>2025/02099</t>
        </is>
      </c>
      <c r="L18767" s="35" t="inlineStr">
        <is>
          <t>Anuncio en estudio / Plazo cerrado</t>
        </is>
      </c>
      <c r="M18767" s="35" t="inlineStr">
        <is>
          <t>false</t>
        </is>
      </c>
      <c r="N18767" s="35" t="inlineStr">
        <is>
          <t/>
        </is>
      </c>
      <c r="O18767" s="35" t="inlineStr">
        <is>
          <t/>
        </is>
      </c>
      <c r="P18767" s="35" t="inlineStr">
        <is>
          <t/>
        </is>
      </c>
      <c r="Q18767" s="35" t="inlineStr">
        <is>
          <t/>
        </is>
      </c>
      <c r="R18767" s="35" t="inlineStr">
        <is>
          <t/>
        </is>
      </c>
      <c r="S18767" s="35" t="inlineStr">
        <is>
          <t>https://www.contratacion.euskadi.eus/webkpe00-kpeperfi/es/contenidos/anuncio_contratacion/exposakisap2025002099/es_doc/images/logo_oskidetza_30.jpg</t>
        </is>
      </c>
      <c r="T18767" s="35" t="inlineStr">
        <is>
          <t>OSAKIDETZA - Servicio Vasco de Salud</t>
        </is>
      </c>
      <c r="U18767" s="35" t="inlineStr">
        <is>
          <t>S5100023J - OSI Bilbao-Basurto</t>
        </is>
      </c>
      <c r="V18767" s="35" t="inlineStr">
        <is>
          <t>Director Gerente</t>
        </is>
      </c>
      <c r="W18767" s="35" t="inlineStr">
        <is>
          <t/>
        </is>
      </c>
      <c r="X18767" s="35" t="inlineStr">
        <is>
          <t/>
        </is>
      </c>
      <c r="Y18767" s="35" t="inlineStr">
        <is>
          <t>16/01/2026 12:00</t>
        </is>
      </c>
      <c r="Z18767" s="35" t="inlineStr">
        <is>
          <t>https://www.contratacion.euskadi.eus/anuncio_contratacion/suministro-toallitas-desinfectantes-superficies-osi-bilbao-basurto/exposakisap2025002099/webkpe00-kpesimpc/es/</t>
        </is>
      </c>
      <c r="AA18767" s="35" t="inlineStr">
        <is>
          <t>https://www.contratacion.euskadi.eus/webkpe00-kpesimpc/es/contenidos/anuncio_contratacion/exposakisap2025002099/es_doc/index.html</t>
        </is>
      </c>
      <c r="AB18767" s="35" t="inlineStr">
        <is>
          <t>https://www.contratacion.euskadi.eus/contenidos/anuncio_contratacion/exposakisap2025002099/es_doc/data/es_r01dtpd19aa039773748263a3686be2f65bf0f9e01</t>
        </is>
      </c>
      <c r="AC18767" s="35" t="inlineStr">
        <is>
          <t>https://www.contratacion.euskadi.eus/contenidos/anuncio_contratacion/exposakisap2025002099/r01Index/exposakisap2025002099-idxContent.xml</t>
        </is>
      </c>
      <c r="AD18767" s="35" t="inlineStr">
        <is>
          <t>11/02/2026</t>
        </is>
      </c>
      <c r="AE18767" s="35" t="inlineStr">
        <is>
          <t>r01eEF101135D3F04C4806230B827B80FC4755949557</t>
        </is>
      </c>
      <c r="AF18767" s="35" t="inlineStr">
        <is>
          <t>Osakidetza - Servicio Vasco de Salud</t>
        </is>
      </c>
      <c r="AG18767" s="35" t="inlineStr">
        <is>
          <t>r01epd014526f88f54c7b2143d8fee685d6f6339e</t>
        </is>
      </c>
      <c r="AH18767" s="35" t="inlineStr">
        <is>
          <t>Organización Sanitaria Integrada Bilbao-Basurto</t>
        </is>
      </c>
      <c r="AI18767" s="35" t="inlineStr">
        <is>
          <t/>
        </is>
      </c>
      <c r="AJ18767" s="35" t="inlineStr">
        <is>
          <t/>
        </is>
      </c>
    </row>
    <row r="18768" customHeight="true" ht="15.0">
      <c r="A18768" s="35" t="inlineStr">
        <is>
          <t>Impartición curso Integridad en la contratación pública, preparación del contrato, prevención de errores e irregularidades y Recurso Especial (2ª parte), para Osakidetza</t>
        </is>
      </c>
      <c r="B18768" s="35" t="inlineStr">
        <is>
          <t/>
        </is>
      </c>
      <c r="C18768" s="35" t="inlineStr">
        <is>
          <t>Gobierno Vasco</t>
        </is>
      </c>
      <c r="D18768" s="35" t="inlineStr">
        <is>
          <t/>
        </is>
      </c>
      <c r="E18768" s="35" t="inlineStr">
        <is>
          <t/>
        </is>
      </c>
      <c r="F18768" s="35" t="inlineStr">
        <is>
          <t/>
        </is>
      </c>
      <c r="G18768" s="35" t="inlineStr">
        <is>
          <t>Impartición curso Integridad en la contratación pública, preparación del contrato, prevención de errores e irregularidades y Recurso Especial (2ª parte), para Osakidetza</t>
        </is>
      </c>
      <c r="H18768" s="35" t="inlineStr">
        <is>
          <t>Impartición curso Integridad en la contratación pública, preparación del contrato, prevención de errores e irregularidades y Recurso Especial (2ª parte), para Osakidetza</t>
        </is>
      </c>
      <c r="I18768" s="35" t="inlineStr">
        <is>
          <t/>
        </is>
      </c>
      <c r="J18768" s="35" t="inlineStr">
        <is>
          <t>26/01/2026</t>
        </is>
      </c>
      <c r="K18768" s="35" t="inlineStr">
        <is>
          <t>2025/02113</t>
        </is>
      </c>
      <c r="L18768" s="35" t="inlineStr">
        <is>
          <t>Adjudicación provisional / definitiva</t>
        </is>
      </c>
      <c r="M18768" s="35" t="inlineStr">
        <is>
          <t>true</t>
        </is>
      </c>
      <c r="N18768" s="35" t="inlineStr">
        <is>
          <t/>
        </is>
      </c>
      <c r="O18768" s="35" t="inlineStr">
        <is>
          <t/>
        </is>
      </c>
      <c r="P18768" s="35" t="inlineStr">
        <is>
          <t/>
        </is>
      </c>
      <c r="Q18768" s="35" t="inlineStr">
        <is>
          <t/>
        </is>
      </c>
      <c r="R18768" s="35" t="inlineStr">
        <is>
          <t/>
        </is>
      </c>
      <c r="S18768" s="35" t="inlineStr">
        <is>
          <t>https://www.contratacion.euskadi.eus/webkpe00-kpeperfi/es/contenidos/anuncio_contratacion/exposakisap2025002113/es_doc/images/logo_oskidetza_30.jpg</t>
        </is>
      </c>
      <c r="T18768" s="35" t="inlineStr">
        <is>
          <t>OSAKIDETZA - Servicio Vasco de Salud</t>
        </is>
      </c>
      <c r="U18768" s="35" t="inlineStr">
        <is>
          <t>S5100023J - Organización Central</t>
        </is>
      </c>
      <c r="V18768" s="35" t="inlineStr">
        <is>
          <t>Director General</t>
        </is>
      </c>
      <c r="W18768" s="35" t="inlineStr">
        <is>
          <t/>
        </is>
      </c>
      <c r="X18768" s="35" t="inlineStr">
        <is>
          <t/>
        </is>
      </c>
      <c r="Y18768" s="35" t="inlineStr">
        <is>
          <t/>
        </is>
      </c>
      <c r="Z18768" s="35" t="inlineStr">
        <is>
          <t>https://www.contratacion.euskadi.eus/anuncio_contratacion/imparticion-curso-integridad-contratacion-publica-preparacion-del-contrato-prevencion-errores-e-irregularidades-y-recurso-especial-2-parte-osakidetza/webkpe00-kpesimpc/es/</t>
        </is>
      </c>
      <c r="AA18768" s="35" t="inlineStr">
        <is>
          <t>https://www.contratacion.euskadi.eus/webkpe00-kpesimpc/es/contenidos/anuncio_contratacion/exposakisap2025002113/es_doc/index.html</t>
        </is>
      </c>
      <c r="AB18768" s="35" t="inlineStr">
        <is>
          <t>https://www.contratacion.euskadi.eus/contenidos/anuncio_contratacion/exposakisap2025002113/es_doc/data/es_r01dtpd19bf9684e7a6a7b6f1f191b3cf03d1cd08f</t>
        </is>
      </c>
      <c r="AC18768" s="35" t="inlineStr">
        <is>
          <t>https://www.contratacion.euskadi.eus/contenidos/anuncio_contratacion/exposakisap2025002113/r01Index/exposakisap2025002113-idxContent.xml</t>
        </is>
      </c>
      <c r="AD18768" s="35" t="inlineStr">
        <is>
          <t>26/01/2026</t>
        </is>
      </c>
      <c r="AE18768" s="35" t="inlineStr">
        <is>
          <t>r01eEF101135D3F04C4806230B827B80FC4755949557</t>
        </is>
      </c>
      <c r="AF18768" s="35" t="inlineStr">
        <is>
          <t>Osakidetza - Servicio Vasco de Salud</t>
        </is>
      </c>
      <c r="AG18768" s="35" t="inlineStr">
        <is>
          <t>r01epd0135f77bdf0c537ea4ec900da24f29d1d77</t>
        </is>
      </c>
      <c r="AH18768" s="35" t="inlineStr">
        <is>
          <t>Dirección General</t>
        </is>
      </c>
      <c r="AI18768" s="35" t="inlineStr">
        <is>
          <t/>
        </is>
      </c>
      <c r="AJ18768" s="35" t="inlineStr">
        <is>
          <t/>
        </is>
      </c>
    </row>
    <row r="18769" customHeight="true" ht="15.0">
      <c r="A18769" s="35" t="inlineStr">
        <is>
          <t>Suministro de electrodos entrenamiento DEA Trainer y pulmones Mini Anne para la realización de talleres prácticos en la Escuela de Enfermería de VitoriaGasteiz de Osakidetza</t>
        </is>
      </c>
      <c r="B18769" s="35" t="inlineStr">
        <is>
          <t/>
        </is>
      </c>
      <c r="C18769" s="35" t="inlineStr">
        <is>
          <t>Gobierno Vasco</t>
        </is>
      </c>
      <c r="D18769" s="35" t="inlineStr">
        <is>
          <t/>
        </is>
      </c>
      <c r="E18769" s="35" t="inlineStr">
        <is>
          <t/>
        </is>
      </c>
      <c r="F18769" s="35" t="inlineStr">
        <is>
          <t/>
        </is>
      </c>
      <c r="G18769" s="35" t="inlineStr">
        <is>
          <t>Suministro de electrodos entrenamiento DEA Trainer y pulmones Mini Anne para la realización de talleres prácticos en la Escuela de Enfermería de VitoriaGasteiz de Osakidetza</t>
        </is>
      </c>
      <c r="H18769" s="35" t="inlineStr">
        <is>
          <t>Suministro de electrodos entrenamiento DEA Trainer y pulmones Mini Anne para la realización de talleres prácticos en la Escuela de Enfermería de VitoriaGasteiz de Osakidetza</t>
        </is>
      </c>
      <c r="I18769" s="35" t="inlineStr">
        <is>
          <t/>
        </is>
      </c>
      <c r="J18769" s="35" t="inlineStr">
        <is>
          <t>15/01/2026</t>
        </is>
      </c>
      <c r="K18769" s="35" t="inlineStr">
        <is>
          <t>2025/02115</t>
        </is>
      </c>
      <c r="L18769" s="35" t="inlineStr">
        <is>
          <t>Adjudicación provisional / definitiva</t>
        </is>
      </c>
      <c r="M18769" s="35" t="inlineStr">
        <is>
          <t>true</t>
        </is>
      </c>
      <c r="N18769" s="35" t="inlineStr">
        <is>
          <t/>
        </is>
      </c>
      <c r="O18769" s="35" t="inlineStr">
        <is>
          <t/>
        </is>
      </c>
      <c r="P18769" s="35" t="inlineStr">
        <is>
          <t/>
        </is>
      </c>
      <c r="Q18769" s="35" t="inlineStr">
        <is>
          <t/>
        </is>
      </c>
      <c r="R18769" s="35" t="inlineStr">
        <is>
          <t/>
        </is>
      </c>
      <c r="S18769" s="35" t="inlineStr">
        <is>
          <t>https://www.contratacion.euskadi.eus/webkpe00-kpeperfi/es/contenidos/anuncio_contratacion/exposakisap2025002115/es_doc/images/logo_oskidetza_30.jpg</t>
        </is>
      </c>
      <c r="T18769" s="35" t="inlineStr">
        <is>
          <t>OSAKIDETZA - Servicio Vasco de Salud</t>
        </is>
      </c>
      <c r="U18769" s="35" t="inlineStr">
        <is>
          <t>S5100023J - Organización Central</t>
        </is>
      </c>
      <c r="V18769" s="35" t="inlineStr">
        <is>
          <t>Director General</t>
        </is>
      </c>
      <c r="W18769" s="35" t="inlineStr">
        <is>
          <t/>
        </is>
      </c>
      <c r="X18769" s="35" t="inlineStr">
        <is>
          <t/>
        </is>
      </c>
      <c r="Y18769" s="35" t="inlineStr">
        <is>
          <t/>
        </is>
      </c>
      <c r="Z18769" s="35" t="inlineStr">
        <is>
          <t>https://www.contratacion.euskadi.eus/anuncio_contratacion/suministro-electrodos-entrenamiento-dea-trainer-y-pulmones-mini-anne-realizacion-talleres-practicos-escuela-enfermeria-vitoriagasteiz-osakidetza/webkpe00-kpesimpc/es/</t>
        </is>
      </c>
      <c r="AA18769" s="35" t="inlineStr">
        <is>
          <t>https://www.contratacion.euskadi.eus/webkpe00-kpesimpc/es/contenidos/anuncio_contratacion/exposakisap2025002115/es_doc/index.html</t>
        </is>
      </c>
      <c r="AB18769" s="35" t="inlineStr">
        <is>
          <t>https://www.contratacion.euskadi.eus/contenidos/anuncio_contratacion/exposakisap2025002115/es_doc/data/es_r01dtpd19bc0c6c76e3dc024536cf63fe9d741c9d9</t>
        </is>
      </c>
      <c r="AC18769" s="35" t="inlineStr">
        <is>
          <t>https://www.contratacion.euskadi.eus/contenidos/anuncio_contratacion/exposakisap2025002115/r01Index/exposakisap2025002115-idxContent.xml</t>
        </is>
      </c>
      <c r="AD18769" s="35" t="inlineStr">
        <is>
          <t>15/01/2026</t>
        </is>
      </c>
      <c r="AE18769" s="35" t="inlineStr">
        <is>
          <t>r01eEF101135D3F04C4806230B827B80FC4755949557</t>
        </is>
      </c>
      <c r="AF18769" s="35" t="inlineStr">
        <is>
          <t>Osakidetza - Servicio Vasco de Salud</t>
        </is>
      </c>
      <c r="AG18769" s="35" t="inlineStr">
        <is>
          <t>r01epd0135f77bdf0c537ea4ec900da24f29d1d77</t>
        </is>
      </c>
      <c r="AH18769" s="35" t="inlineStr">
        <is>
          <t>Dirección General</t>
        </is>
      </c>
      <c r="AI18769" s="35" t="inlineStr">
        <is>
          <t/>
        </is>
      </c>
      <c r="AJ18769" s="35" t="inlineStr">
        <is>
          <t/>
        </is>
      </c>
    </row>
    <row r="18770" customHeight="true" ht="15.0">
      <c r="A18770" s="35" t="inlineStr">
        <is>
          <t>Impartición de docencia por parte del profesorado colaborador (Ismael Barbero Martínez) en la Escuela Universitaria de Enfermería de Vitoria Gasteiz</t>
        </is>
      </c>
      <c r="B18770" s="35" t="inlineStr">
        <is>
          <t/>
        </is>
      </c>
      <c r="C18770" s="35" t="inlineStr">
        <is>
          <t>Gobierno Vasco</t>
        </is>
      </c>
      <c r="D18770" s="35" t="inlineStr">
        <is>
          <t/>
        </is>
      </c>
      <c r="E18770" s="35" t="inlineStr">
        <is>
          <t/>
        </is>
      </c>
      <c r="F18770" s="35" t="inlineStr">
        <is>
          <t/>
        </is>
      </c>
      <c r="G18770" s="35" t="inlineStr">
        <is>
          <t>Impartición de docencia por parte del profesorado colaborador (Ismael Barbero Martínez) en la Escuela Universitaria de Enfermería de Vitoria Gasteiz</t>
        </is>
      </c>
      <c r="H18770" s="35" t="inlineStr">
        <is>
          <t>Impartición de docencia por parte del profesorado colaborador (Ismael Barbero Martínez) en la Escuela Universitaria de Enfermería de Vitoria Gasteiz</t>
        </is>
      </c>
      <c r="I18770" s="35" t="inlineStr">
        <is>
          <t/>
        </is>
      </c>
      <c r="J18770" s="35" t="inlineStr">
        <is>
          <t>27/01/2026</t>
        </is>
      </c>
      <c r="K18770" s="35" t="inlineStr">
        <is>
          <t>2025/02116</t>
        </is>
      </c>
      <c r="L18770" s="35" t="inlineStr">
        <is>
          <t>Adjudicación provisional / definitiva</t>
        </is>
      </c>
      <c r="M18770" s="35" t="inlineStr">
        <is>
          <t>true</t>
        </is>
      </c>
      <c r="N18770" s="35" t="inlineStr">
        <is>
          <t/>
        </is>
      </c>
      <c r="O18770" s="35" t="inlineStr">
        <is>
          <t/>
        </is>
      </c>
      <c r="P18770" s="35" t="inlineStr">
        <is>
          <t/>
        </is>
      </c>
      <c r="Q18770" s="35" t="inlineStr">
        <is>
          <t/>
        </is>
      </c>
      <c r="R18770" s="35" t="inlineStr">
        <is>
          <t/>
        </is>
      </c>
      <c r="S18770" s="35" t="inlineStr">
        <is>
          <t>https://www.contratacion.euskadi.eus/webkpe00-kpeperfi/es/contenidos/anuncio_contratacion/exposakisap2025002116/es_doc/images/logo_oskidetza_30.jpg</t>
        </is>
      </c>
      <c r="T18770" s="35" t="inlineStr">
        <is>
          <t>OSAKIDETZA - Servicio Vasco de Salud</t>
        </is>
      </c>
      <c r="U18770" s="35" t="inlineStr">
        <is>
          <t>S5100023J - Organización Central</t>
        </is>
      </c>
      <c r="V18770" s="35" t="inlineStr">
        <is>
          <t>Director General</t>
        </is>
      </c>
      <c r="W18770" s="35" t="inlineStr">
        <is>
          <t/>
        </is>
      </c>
      <c r="X18770" s="35" t="inlineStr">
        <is>
          <t/>
        </is>
      </c>
      <c r="Y18770" s="35" t="inlineStr">
        <is>
          <t/>
        </is>
      </c>
      <c r="Z18770" s="35" t="inlineStr">
        <is>
          <t>https://www.contratacion.euskadi.eus/anuncio_contratacion/imparticion-docencia-parte-del-profesorado-colaborador-ismael-barbero-martinez-escuela-universitaria-enfermeria-vitoria-gasteiz/webkpe00-kpesimpc/es/</t>
        </is>
      </c>
      <c r="AA18770" s="35" t="inlineStr">
        <is>
          <t>https://www.contratacion.euskadi.eus/webkpe00-kpesimpc/es/contenidos/anuncio_contratacion/exposakisap2025002116/es_doc/index.html</t>
        </is>
      </c>
      <c r="AB18770" s="35" t="inlineStr">
        <is>
          <t>https://www.contratacion.euskadi.eus/contenidos/anuncio_contratacion/exposakisap2025002116/es_doc/data/es_r01dtpd19bff4eed6f2904c02292a06a16a22140f5</t>
        </is>
      </c>
      <c r="AC18770" s="35" t="inlineStr">
        <is>
          <t>https://www.contratacion.euskadi.eus/contenidos/anuncio_contratacion/exposakisap2025002116/r01Index/exposakisap2025002116-idxContent.xml</t>
        </is>
      </c>
      <c r="AD18770" s="35" t="inlineStr">
        <is>
          <t>27/01/2026</t>
        </is>
      </c>
      <c r="AE18770" s="35" t="inlineStr">
        <is>
          <t>r01eEF101135D3F04C4806230B827B80FC4755949557</t>
        </is>
      </c>
      <c r="AF18770" s="35" t="inlineStr">
        <is>
          <t>Osakidetza - Servicio Vasco de Salud</t>
        </is>
      </c>
      <c r="AG18770" s="35" t="inlineStr">
        <is>
          <t>r01epd0135f77bdf0c537ea4ec900da24f29d1d77</t>
        </is>
      </c>
      <c r="AH18770" s="35" t="inlineStr">
        <is>
          <t>Dirección General</t>
        </is>
      </c>
      <c r="AI18770" s="35" t="inlineStr">
        <is>
          <t/>
        </is>
      </c>
      <c r="AJ18770" s="35" t="inlineStr">
        <is>
          <t/>
        </is>
      </c>
    </row>
    <row r="18771" customHeight="true" ht="15.0">
      <c r="A18771" s="35" t="inlineStr">
        <is>
          <t>Impartición curso Integridad en la contratación pública, preparación del contrato, prevención de errores e irregularidades y Recurso Especial (3ª parte), para Osakidetza</t>
        </is>
      </c>
      <c r="B18771" s="35" t="inlineStr">
        <is>
          <t/>
        </is>
      </c>
      <c r="C18771" s="35" t="inlineStr">
        <is>
          <t>Gobierno Vasco</t>
        </is>
      </c>
      <c r="D18771" s="35" t="inlineStr">
        <is>
          <t/>
        </is>
      </c>
      <c r="E18771" s="35" t="inlineStr">
        <is>
          <t/>
        </is>
      </c>
      <c r="F18771" s="35" t="inlineStr">
        <is>
          <t/>
        </is>
      </c>
      <c r="G18771" s="35" t="inlineStr">
        <is>
          <t>Impartición curso Integridad en la contratación pública, preparación del contrato, prevención de errores e irregularidades y Recurso Especial (3ª parte), para Osakidetza</t>
        </is>
      </c>
      <c r="H18771" s="35" t="inlineStr">
        <is>
          <t>Impartición curso Integridad en la contratación pública, preparación del contrato, prevención de errores e irregularidades y Recurso Especial (3ª parte), para Osakidetza</t>
        </is>
      </c>
      <c r="I18771" s="35" t="inlineStr">
        <is>
          <t/>
        </is>
      </c>
      <c r="J18771" s="35" t="inlineStr">
        <is>
          <t>15/01/2026</t>
        </is>
      </c>
      <c r="K18771" s="35" t="inlineStr">
        <is>
          <t>2025/02133</t>
        </is>
      </c>
      <c r="L18771" s="35" t="inlineStr">
        <is>
          <t>Adjudicación provisional / definitiva</t>
        </is>
      </c>
      <c r="M18771" s="35" t="inlineStr">
        <is>
          <t>true</t>
        </is>
      </c>
      <c r="N18771" s="35" t="inlineStr">
        <is>
          <t/>
        </is>
      </c>
      <c r="O18771" s="35" t="inlineStr">
        <is>
          <t/>
        </is>
      </c>
      <c r="P18771" s="35" t="inlineStr">
        <is>
          <t/>
        </is>
      </c>
      <c r="Q18771" s="35" t="inlineStr">
        <is>
          <t/>
        </is>
      </c>
      <c r="R18771" s="35" t="inlineStr">
        <is>
          <t/>
        </is>
      </c>
      <c r="S18771" s="35" t="inlineStr">
        <is>
          <t>https://www.contratacion.euskadi.eus/webkpe00-kpeperfi/es/contenidos/anuncio_contratacion/exposakisap2025002133/es_doc/images/logo_oskidetza_30.jpg</t>
        </is>
      </c>
      <c r="T18771" s="35" t="inlineStr">
        <is>
          <t>OSAKIDETZA - Servicio Vasco de Salud</t>
        </is>
      </c>
      <c r="U18771" s="35" t="inlineStr">
        <is>
          <t>S5100023J - Organización Central</t>
        </is>
      </c>
      <c r="V18771" s="35" t="inlineStr">
        <is>
          <t>Director General</t>
        </is>
      </c>
      <c r="W18771" s="35" t="inlineStr">
        <is>
          <t/>
        </is>
      </c>
      <c r="X18771" s="35" t="inlineStr">
        <is>
          <t/>
        </is>
      </c>
      <c r="Y18771" s="35" t="inlineStr">
        <is>
          <t/>
        </is>
      </c>
      <c r="Z18771" s="35" t="inlineStr">
        <is>
          <t>https://www.contratacion.euskadi.eus/anuncio_contratacion/imparticion-curso-integridad-contratacion-publica-preparacion-del-contrato-prevencion-errores-e-irregularidades-y-recurso-especial-3-parte-osakidetza/webkpe00-kpesimpc/es/</t>
        </is>
      </c>
      <c r="AA18771" s="35" t="inlineStr">
        <is>
          <t>https://www.contratacion.euskadi.eus/webkpe00-kpesimpc/es/contenidos/anuncio_contratacion/exposakisap2025002133/es_doc/index.html</t>
        </is>
      </c>
      <c r="AB18771" s="35" t="inlineStr">
        <is>
          <t>https://www.contratacion.euskadi.eus/contenidos/anuncio_contratacion/exposakisap2025002133/es_doc/data/es_r01dtpd19bc126c29d5ccad86770916e3813e37b60</t>
        </is>
      </c>
      <c r="AC18771" s="35" t="inlineStr">
        <is>
          <t>https://www.contratacion.euskadi.eus/contenidos/anuncio_contratacion/exposakisap2025002133/r01Index/exposakisap2025002133-idxContent.xml</t>
        </is>
      </c>
      <c r="AD18771" s="35" t="inlineStr">
        <is>
          <t>15/01/2026</t>
        </is>
      </c>
      <c r="AE18771" s="35" t="inlineStr">
        <is>
          <t>r01eEF101135D3F04C4806230B827B80FC4755949557</t>
        </is>
      </c>
      <c r="AF18771" s="35" t="inlineStr">
        <is>
          <t>Osakidetza - Servicio Vasco de Salud</t>
        </is>
      </c>
      <c r="AG18771" s="35" t="inlineStr">
        <is>
          <t>r01epd0135f77bdf0c537ea4ec900da24f29d1d77</t>
        </is>
      </c>
      <c r="AH18771" s="35" t="inlineStr">
        <is>
          <t>Dirección General</t>
        </is>
      </c>
      <c r="AI18771" s="35" t="inlineStr">
        <is>
          <t/>
        </is>
      </c>
      <c r="AJ18771" s="35" t="inlineStr">
        <is>
          <t/>
        </is>
      </c>
    </row>
    <row r="18772" customHeight="true" ht="15.0">
      <c r="A18772" s="35" t="inlineStr">
        <is>
          <t>Suministro de implantes auditivos para el servicio de Otorrinolaringología de la OSI Donostialdea</t>
        </is>
      </c>
      <c r="B18772" s="35" t="inlineStr">
        <is>
          <t/>
        </is>
      </c>
      <c r="C18772" s="35" t="inlineStr">
        <is>
          <t>Gobierno Vasco</t>
        </is>
      </c>
      <c r="D18772" s="35" t="inlineStr">
        <is>
          <t/>
        </is>
      </c>
      <c r="E18772" s="35" t="inlineStr">
        <is>
          <t/>
        </is>
      </c>
      <c r="F18772" s="35" t="inlineStr">
        <is>
          <t/>
        </is>
      </c>
      <c r="G18772" s="35" t="inlineStr">
        <is>
          <t>Suministro de implantes auditivos para el servicio de Otorrinolaringología de la OSI Donostialdea</t>
        </is>
      </c>
      <c r="H18772" s="35" t="inlineStr">
        <is>
          <t>Suministro de implantes auditivos para el servicio de Otorrinolaringología de la OSI Donostialdea</t>
        </is>
      </c>
      <c r="I18772" s="35" t="inlineStr">
        <is>
          <t/>
        </is>
      </c>
      <c r="J18772" s="35" t="inlineStr">
        <is>
          <t>02/12/2025</t>
        </is>
      </c>
      <c r="K18772" s="35" t="inlineStr">
        <is>
          <t>2025/02178</t>
        </is>
      </c>
      <c r="L18772" s="35" t="inlineStr">
        <is>
          <t>Anuncio en estudio / Plazo cerrado</t>
        </is>
      </c>
      <c r="M18772" s="35" t="inlineStr">
        <is>
          <t>false</t>
        </is>
      </c>
      <c r="N18772" s="35" t="inlineStr">
        <is>
          <t/>
        </is>
      </c>
      <c r="O18772" s="35" t="inlineStr">
        <is>
          <t/>
        </is>
      </c>
      <c r="P18772" s="35" t="inlineStr">
        <is>
          <t/>
        </is>
      </c>
      <c r="Q18772" s="35" t="inlineStr">
        <is>
          <t/>
        </is>
      </c>
      <c r="R18772" s="35" t="inlineStr">
        <is>
          <t/>
        </is>
      </c>
      <c r="S18772" s="35" t="inlineStr">
        <is>
          <t>https://www.contratacion.euskadi.eus/webkpe00-kpeperfi/es/contenidos/anuncio_contratacion/exposakisap2025002178/es_doc/images/logo_oskidetza_30.jpg</t>
        </is>
      </c>
      <c r="T18772" s="35" t="inlineStr">
        <is>
          <t>OSAKIDETZA - Servicio Vasco de Salud</t>
        </is>
      </c>
      <c r="U18772" s="35" t="inlineStr">
        <is>
          <t>S5100023J - Hospital Universitario Donostia</t>
        </is>
      </c>
      <c r="V18772" s="35" t="inlineStr">
        <is>
          <t>Director Gerente</t>
        </is>
      </c>
      <c r="W18772" s="35" t="inlineStr">
        <is>
          <t/>
        </is>
      </c>
      <c r="X18772" s="35" t="inlineStr">
        <is>
          <t/>
        </is>
      </c>
      <c r="Y18772" s="35" t="inlineStr">
        <is>
          <t>07/01/2026 23:00</t>
        </is>
      </c>
      <c r="Z18772" s="35" t="inlineStr">
        <is>
          <t>https://www.contratacion.euskadi.eus/anuncio_contratacion/suministro-implantes-auditivos-servicio-otorrinolaringologia-osi-donostialdea/webkpe00-kpesimpc/es/</t>
        </is>
      </c>
      <c r="AA18772" s="35" t="inlineStr">
        <is>
          <t>https://www.contratacion.euskadi.eus/webkpe00-kpesimpc/es/contenidos/anuncio_contratacion/exposakisap2025002178/es_doc/index.html</t>
        </is>
      </c>
      <c r="AB18772" s="35" t="inlineStr">
        <is>
          <t>https://www.contratacion.euskadi.eus/contenidos/anuncio_contratacion/exposakisap2025002178/es_doc/data/es_r01dtpd19addeee6f67e2aa5729223ebf07a7c0850</t>
        </is>
      </c>
      <c r="AC18772" s="35" t="inlineStr">
        <is>
          <t>https://www.contratacion.euskadi.eus/contenidos/anuncio_contratacion/exposakisap2025002178/r01Index/exposakisap2025002178-idxContent.xml</t>
        </is>
      </c>
      <c r="AD18772" s="35" t="inlineStr">
        <is>
          <t>03/02/2026</t>
        </is>
      </c>
      <c r="AE18772" s="35" t="inlineStr">
        <is>
          <t>r01eEF101135D3F04C4806230B827B80FC4755949557</t>
        </is>
      </c>
      <c r="AF18772" s="35" t="inlineStr">
        <is>
          <t>Osakidetza - Servicio Vasco de Salud</t>
        </is>
      </c>
      <c r="AG18772" s="35" t="inlineStr">
        <is>
          <t>r01epd011aed8a216524a1eba60a89109c2e61c60</t>
        </is>
      </c>
      <c r="AH18772" s="35" t="inlineStr">
        <is>
          <t>Hospital Universitario Donostia</t>
        </is>
      </c>
      <c r="AI18772" s="35" t="inlineStr">
        <is>
          <t/>
        </is>
      </c>
      <c r="AJ18772" s="35" t="inlineStr">
        <is>
          <t/>
        </is>
      </c>
    </row>
    <row r="18773" customHeight="true" ht="15.0">
      <c r="A18773" s="35" t="inlineStr">
        <is>
          <t>Suministro de material de laparoscopia para la OSI BarakaldoSestao</t>
        </is>
      </c>
      <c r="B18773" s="35" t="inlineStr">
        <is>
          <t/>
        </is>
      </c>
      <c r="C18773" s="35" t="inlineStr">
        <is>
          <t>Gobierno Vasco</t>
        </is>
      </c>
      <c r="D18773" s="35" t="inlineStr">
        <is>
          <t/>
        </is>
      </c>
      <c r="E18773" s="35" t="inlineStr">
        <is>
          <t/>
        </is>
      </c>
      <c r="F18773" s="35" t="inlineStr">
        <is>
          <t/>
        </is>
      </c>
      <c r="G18773" s="35" t="inlineStr">
        <is>
          <t>Suministro de material de laparoscopia para la OSI BarakaldoSestao</t>
        </is>
      </c>
      <c r="H18773" s="35" t="inlineStr">
        <is>
          <t>Suministro de material de laparoscopia para la OSI BarakaldoSestao</t>
        </is>
      </c>
      <c r="I18773" s="35" t="inlineStr">
        <is>
          <t/>
        </is>
      </c>
      <c r="J18773" s="35" t="inlineStr">
        <is>
          <t>27/11/2025</t>
        </is>
      </c>
      <c r="K18773" s="35" t="inlineStr">
        <is>
          <t>2025/02206</t>
        </is>
      </c>
      <c r="L18773" s="35" t="inlineStr">
        <is>
          <t>Anuncio en estudio / Plazo cerrado</t>
        </is>
      </c>
      <c r="M18773" s="35" t="inlineStr">
        <is>
          <t>false</t>
        </is>
      </c>
      <c r="N18773" s="35" t="inlineStr">
        <is>
          <t/>
        </is>
      </c>
      <c r="O18773" s="35" t="inlineStr">
        <is>
          <t/>
        </is>
      </c>
      <c r="P18773" s="35" t="inlineStr">
        <is>
          <t/>
        </is>
      </c>
      <c r="Q18773" s="35" t="inlineStr">
        <is>
          <t/>
        </is>
      </c>
      <c r="R18773" s="35" t="inlineStr">
        <is>
          <t/>
        </is>
      </c>
      <c r="S18773" s="35" t="inlineStr">
        <is>
          <t>https://www.contratacion.euskadi.eus/webkpe00-kpeperfi/es/contenidos/anuncio_contratacion/exposakisap2025002206/es_doc/images/logo_oskidetza_30.jpg</t>
        </is>
      </c>
      <c r="T18773" s="35" t="inlineStr">
        <is>
          <t>OSAKIDETZA - Servicio Vasco de Salud</t>
        </is>
      </c>
      <c r="U18773" s="35" t="inlineStr">
        <is>
          <t>S5100023J - OSI Barakaldo-Sestao (Impulsora)</t>
        </is>
      </c>
      <c r="V18773" s="35" t="inlineStr">
        <is>
          <t>Director Gerente</t>
        </is>
      </c>
      <c r="W18773" s="35" t="inlineStr">
        <is>
          <t/>
        </is>
      </c>
      <c r="X18773" s="35" t="inlineStr">
        <is>
          <t/>
        </is>
      </c>
      <c r="Y18773" s="35" t="inlineStr">
        <is>
          <t>29/12/2025 09:30</t>
        </is>
      </c>
      <c r="Z18773" s="35" t="inlineStr">
        <is>
          <t>https://www.contratacion.euskadi.eus/anuncio_contratacion/suministro-material-laparoscopia-osi-barakaldosestao/webkpe00-kpesimpc/es/</t>
        </is>
      </c>
      <c r="AA18773" s="35" t="inlineStr">
        <is>
          <t>https://www.contratacion.euskadi.eus/webkpe00-kpesimpc/es/contenidos/anuncio_contratacion/exposakisap2025002206/es_doc/index.html</t>
        </is>
      </c>
      <c r="AB18773" s="35" t="inlineStr">
        <is>
          <t>https://www.contratacion.euskadi.eus/contenidos/anuncio_contratacion/exposakisap2025002206/es_doc/data/es_r01dtpd19ac4c2397d7e2aa572fad4a0bc80097eff</t>
        </is>
      </c>
      <c r="AC18773" s="35" t="inlineStr">
        <is>
          <t>https://www.contratacion.euskadi.eus/contenidos/anuncio_contratacion/exposakisap2025002206/r01Index/exposakisap2025002206-idxContent.xml</t>
        </is>
      </c>
      <c r="AD18773" s="35" t="inlineStr">
        <is>
          <t>19/01/2026</t>
        </is>
      </c>
      <c r="AE18773" s="35" t="inlineStr">
        <is>
          <t>r01eEF101135D3F04C4806230B827B80FC4755949557</t>
        </is>
      </c>
      <c r="AF18773" s="35" t="inlineStr">
        <is>
          <t>Osakidetza - Servicio Vasco de Salud</t>
        </is>
      </c>
      <c r="AG18773" s="35" t="inlineStr">
        <is>
          <t>r01epd014526c693b0c7b2143ef20089a5d02105d</t>
        </is>
      </c>
      <c r="AH18773" s="35" t="inlineStr">
        <is>
          <t>Organización Sanitaria Integrada Barakaldo-Sestao</t>
        </is>
      </c>
      <c r="AI18773" s="35" t="inlineStr">
        <is>
          <t/>
        </is>
      </c>
      <c r="AJ18773" s="35" t="inlineStr">
        <is>
          <t/>
        </is>
      </c>
    </row>
    <row r="18774" customHeight="true" ht="15.0">
      <c r="A18774" s="35" t="inlineStr">
        <is>
          <t>Suministro de calzado de seguridad para las unidades de Soporte Vital Avanzado de Emergentziak</t>
        </is>
      </c>
      <c r="B18774" s="35" t="inlineStr">
        <is>
          <t/>
        </is>
      </c>
      <c r="C18774" s="35" t="inlineStr">
        <is>
          <t>Gobierno Vasco</t>
        </is>
      </c>
      <c r="D18774" s="35" t="inlineStr">
        <is>
          <t/>
        </is>
      </c>
      <c r="E18774" s="35" t="inlineStr">
        <is>
          <t/>
        </is>
      </c>
      <c r="F18774" s="35" t="inlineStr">
        <is>
          <t/>
        </is>
      </c>
      <c r="G18774" s="35" t="inlineStr">
        <is>
          <t>Suministro de calzado de seguridad para las unidades de Soporte Vital Avanzado de Emergentziak</t>
        </is>
      </c>
      <c r="H18774" s="35" t="inlineStr">
        <is>
          <t>Suministro de calzado de seguridad para las unidades de Soporte Vital Avanzado de Emergentziak</t>
        </is>
      </c>
      <c r="I18774" s="35" t="inlineStr">
        <is>
          <t/>
        </is>
      </c>
      <c r="J18774" s="35" t="inlineStr">
        <is>
          <t>25/11/2025</t>
        </is>
      </c>
      <c r="K18774" s="35" t="inlineStr">
        <is>
          <t>2025/02207</t>
        </is>
      </c>
      <c r="L18774" s="35" t="inlineStr">
        <is>
          <t>Formalización del contrato</t>
        </is>
      </c>
      <c r="M18774" s="35" t="inlineStr">
        <is>
          <t>false</t>
        </is>
      </c>
      <c r="N18774" s="35" t="inlineStr">
        <is>
          <t/>
        </is>
      </c>
      <c r="O18774" s="35" t="inlineStr">
        <is>
          <t/>
        </is>
      </c>
      <c r="P18774" s="35" t="inlineStr">
        <is>
          <t/>
        </is>
      </c>
      <c r="Q18774" s="35" t="inlineStr">
        <is>
          <t/>
        </is>
      </c>
      <c r="R18774" s="35" t="inlineStr">
        <is>
          <t/>
        </is>
      </c>
      <c r="S18774" s="35" t="inlineStr">
        <is>
          <t>https://www.contratacion.euskadi.eus/webkpe00-kpeperfi/es/contenidos/anuncio_contratacion/exposakisap2025002207/es_doc/images/logo_oskidetza_30.jpg</t>
        </is>
      </c>
      <c r="T18774" s="35" t="inlineStr">
        <is>
          <t>OSAKIDETZA - Servicio Vasco de Salud</t>
        </is>
      </c>
      <c r="U18774" s="35" t="inlineStr">
        <is>
          <t>S5100023J - Unidad Territorial Emergencias (Impulsora)</t>
        </is>
      </c>
      <c r="V18774" s="35" t="inlineStr">
        <is>
          <t>Director Gerente</t>
        </is>
      </c>
      <c r="W18774" s="35" t="inlineStr">
        <is>
          <t/>
        </is>
      </c>
      <c r="X18774" s="35" t="inlineStr">
        <is>
          <t/>
        </is>
      </c>
      <c r="Y18774" s="35" t="inlineStr">
        <is>
          <t>09/01/2026 09:00</t>
        </is>
      </c>
      <c r="Z18774" s="35" t="inlineStr">
        <is>
          <t>https://www.contratacion.euskadi.eus/anuncio_contratacion/suministro-calzado-seguridad-unidades-soporte-vital-avanzado-emergentziak/webkpe00-kpesimpc/es/</t>
        </is>
      </c>
      <c r="AA18774" s="35" t="inlineStr">
        <is>
          <t>https://www.contratacion.euskadi.eus/webkpe00-kpesimpc/es/contenidos/anuncio_contratacion/exposakisap2025002207/es_doc/index.html</t>
        </is>
      </c>
      <c r="AB18774" s="35" t="inlineStr">
        <is>
          <t>https://www.contratacion.euskadi.eus/contenidos/anuncio_contratacion/exposakisap2025002207/es_doc/data/es_r01dtpd19abadee9742c37f5d6cdcbfacf1e5551d7</t>
        </is>
      </c>
      <c r="AC18774" s="35" t="inlineStr">
        <is>
          <t>https://www.contratacion.euskadi.eus/contenidos/anuncio_contratacion/exposakisap2025002207/r01Index/exposakisap2025002207-idxContent.xml</t>
        </is>
      </c>
      <c r="AD18774" s="35" t="inlineStr">
        <is>
          <t>09/02/2026</t>
        </is>
      </c>
      <c r="AE18774" s="35" t="inlineStr">
        <is>
          <t>r01eEF101135D3F04C4806230B827B80FC4755949557</t>
        </is>
      </c>
      <c r="AF18774" s="35" t="inlineStr">
        <is>
          <t>Osakidetza - Servicio Vasco de Salud</t>
        </is>
      </c>
      <c r="AG18774" s="35" t="inlineStr">
        <is>
          <t>r01epd011aecf82a8424a1eba539bede1976ff417</t>
        </is>
      </c>
      <c r="AH18774" s="35" t="inlineStr">
        <is>
          <t>Emergencias</t>
        </is>
      </c>
      <c r="AI18774" s="35" t="inlineStr">
        <is>
          <t/>
        </is>
      </c>
      <c r="AJ18774" s="35" t="inlineStr">
        <is>
          <t/>
        </is>
      </c>
    </row>
    <row r="18775" customHeight="true" ht="15.0">
      <c r="A18775" s="35" t="inlineStr">
        <is>
          <t>Suministro por arrendamiento de vehículos para la OSI BarakaldoSestao</t>
        </is>
      </c>
      <c r="B18775" s="35" t="inlineStr">
        <is>
          <t/>
        </is>
      </c>
      <c r="C18775" s="35" t="inlineStr">
        <is>
          <t>Gobierno Vasco</t>
        </is>
      </c>
      <c r="D18775" s="35" t="inlineStr">
        <is>
          <t/>
        </is>
      </c>
      <c r="E18775" s="35" t="inlineStr">
        <is>
          <t/>
        </is>
      </c>
      <c r="F18775" s="35" t="inlineStr">
        <is>
          <t/>
        </is>
      </c>
      <c r="G18775" s="35" t="inlineStr">
        <is>
          <t>Suministro por arrendamiento de vehículos para la OSI BarakaldoSestao</t>
        </is>
      </c>
      <c r="H18775" s="35" t="inlineStr">
        <is>
          <t>Suministro por arrendamiento de vehículos para la OSI BarakaldoSestao</t>
        </is>
      </c>
      <c r="I18775" s="35" t="inlineStr">
        <is>
          <t/>
        </is>
      </c>
      <c r="J18775" s="35" t="inlineStr">
        <is>
          <t>24/11/2025</t>
        </is>
      </c>
      <c r="K18775" s="35" t="inlineStr">
        <is>
          <t>2025/02208</t>
        </is>
      </c>
      <c r="L18775" s="35" t="inlineStr">
        <is>
          <t>Anuncio en estudio / Plazo cerrado</t>
        </is>
      </c>
      <c r="M18775" s="35" t="inlineStr">
        <is>
          <t>false</t>
        </is>
      </c>
      <c r="N18775" s="35" t="inlineStr">
        <is>
          <t/>
        </is>
      </c>
      <c r="O18775" s="35" t="inlineStr">
        <is>
          <t/>
        </is>
      </c>
      <c r="P18775" s="35" t="inlineStr">
        <is>
          <t/>
        </is>
      </c>
      <c r="Q18775" s="35" t="inlineStr">
        <is>
          <t/>
        </is>
      </c>
      <c r="R18775" s="35" t="inlineStr">
        <is>
          <t/>
        </is>
      </c>
      <c r="S18775" s="35" t="inlineStr">
        <is>
          <t>https://www.contratacion.euskadi.eus/webkpe00-kpeperfi/es/contenidos/anuncio_contratacion/exposakisap2025002208/es_doc/images/logo_oskidetza_30.jpg</t>
        </is>
      </c>
      <c r="T18775" s="35" t="inlineStr">
        <is>
          <t>OSAKIDETZA - Servicio Vasco de Salud</t>
        </is>
      </c>
      <c r="U18775" s="35" t="inlineStr">
        <is>
          <t>S5100023J - OSI Barakaldo-Sestao (Impulsora)</t>
        </is>
      </c>
      <c r="V18775" s="35" t="inlineStr">
        <is>
          <t>Director Gerente</t>
        </is>
      </c>
      <c r="W18775" s="35" t="inlineStr">
        <is>
          <t/>
        </is>
      </c>
      <c r="X18775" s="35" t="inlineStr">
        <is>
          <t/>
        </is>
      </c>
      <c r="Y18775" s="35" t="inlineStr">
        <is>
          <t>16/12/2025 09:30</t>
        </is>
      </c>
      <c r="Z18775" s="35" t="inlineStr">
        <is>
          <t>https://www.contratacion.euskadi.eus/anuncio_contratacion/suministro-arrendamiento-vehiculos-osi-barakaldosestao/exposakisap2025002208/webkpe00-kpesimpc/es/</t>
        </is>
      </c>
      <c r="AA18775" s="35" t="inlineStr">
        <is>
          <t>https://www.contratacion.euskadi.eus/webkpe00-kpesimpc/es/contenidos/anuncio_contratacion/exposakisap2025002208/es_doc/index.html</t>
        </is>
      </c>
      <c r="AB18775" s="35" t="inlineStr">
        <is>
          <t>https://www.contratacion.euskadi.eus/contenidos/anuncio_contratacion/exposakisap2025002208/es_doc/data/es_r01dtpd19ab64a1a07738382fc56e5669be7275887</t>
        </is>
      </c>
      <c r="AC18775" s="35" t="inlineStr">
        <is>
          <t>https://www.contratacion.euskadi.eus/contenidos/anuncio_contratacion/exposakisap2025002208/r01Index/exposakisap2025002208-idxContent.xml</t>
        </is>
      </c>
      <c r="AD18775" s="35" t="inlineStr">
        <is>
          <t>03/02/2026</t>
        </is>
      </c>
      <c r="AE18775" s="35" t="inlineStr">
        <is>
          <t>r01eEF101135D3F04C4806230B827B80FC4755949557</t>
        </is>
      </c>
      <c r="AF18775" s="35" t="inlineStr">
        <is>
          <t>Osakidetza - Servicio Vasco de Salud</t>
        </is>
      </c>
      <c r="AG18775" s="35" t="inlineStr">
        <is>
          <t>r01epd014526c693b0c7b2143ef20089a5d02105d</t>
        </is>
      </c>
      <c r="AH18775" s="35" t="inlineStr">
        <is>
          <t>Organización Sanitaria Integrada Barakaldo-Sestao</t>
        </is>
      </c>
      <c r="AI18775" s="35" t="inlineStr">
        <is>
          <t/>
        </is>
      </c>
      <c r="AJ18775" s="35" t="inlineStr">
        <is>
          <t/>
        </is>
      </c>
    </row>
    <row r="18776" customHeight="true" ht="15.0">
      <c r="A18776" s="35" t="inlineStr">
        <is>
          <t>Obras de derribo del edificio del actual mercado para la ejecución del nuevo Centro de Salud de Elgoibar</t>
        </is>
      </c>
      <c r="B18776" s="35" t="inlineStr">
        <is>
          <t/>
        </is>
      </c>
      <c r="C18776" s="35" t="inlineStr">
        <is>
          <t>Gobierno Vasco</t>
        </is>
      </c>
      <c r="D18776" s="35" t="inlineStr">
        <is>
          <t/>
        </is>
      </c>
      <c r="E18776" s="35" t="inlineStr">
        <is>
          <t/>
        </is>
      </c>
      <c r="F18776" s="35" t="inlineStr">
        <is>
          <t/>
        </is>
      </c>
      <c r="G18776" s="35" t="inlineStr">
        <is>
          <t>Obras de derribo del edificio del actual mercado para la ejecución del nuevo Centro de Salud de Elgoibar</t>
        </is>
      </c>
      <c r="H18776" s="35" t="inlineStr">
        <is>
          <t>Obras de derribo del edificio del actual mercado para la ejecución del nuevo Centro de Salud de Elgoibar</t>
        </is>
      </c>
      <c r="I18776" s="35" t="inlineStr">
        <is>
          <t/>
        </is>
      </c>
      <c r="J18776" s="35" t="inlineStr">
        <is>
          <t>23/01/2026</t>
        </is>
      </c>
      <c r="K18776" s="35" t="inlineStr">
        <is>
          <t>2025/02209</t>
        </is>
      </c>
      <c r="L18776" s="35" t="inlineStr">
        <is>
          <t>Abierto / Plazo de presentación</t>
        </is>
      </c>
      <c r="M18776" s="35" t="inlineStr">
        <is>
          <t>false</t>
        </is>
      </c>
      <c r="N18776" s="35" t="inlineStr">
        <is>
          <t/>
        </is>
      </c>
      <c r="O18776" s="35" t="inlineStr">
        <is>
          <t/>
        </is>
      </c>
      <c r="P18776" s="35" t="inlineStr">
        <is>
          <t/>
        </is>
      </c>
      <c r="Q18776" s="35" t="inlineStr">
        <is>
          <t/>
        </is>
      </c>
      <c r="R18776" s="35" t="inlineStr">
        <is>
          <t/>
        </is>
      </c>
      <c r="S18776" s="35" t="inlineStr">
        <is>
          <t>https://www.contratacion.euskadi.eus/webkpe00-kpeperfi/es/contenidos/anuncio_contratacion/exposakisap2025002209/es_doc/images/logo_oskidetza_30.jpg</t>
        </is>
      </c>
      <c r="T18776" s="35" t="inlineStr">
        <is>
          <t>OSAKIDETZA - Servicio Vasco de Salud</t>
        </is>
      </c>
      <c r="U18776" s="35" t="inlineStr">
        <is>
          <t>S5100023J - Organización Central</t>
        </is>
      </c>
      <c r="V18776" s="35" t="inlineStr">
        <is>
          <t>Director General</t>
        </is>
      </c>
      <c r="W18776" s="35" t="inlineStr">
        <is>
          <t/>
        </is>
      </c>
      <c r="X18776" s="35" t="inlineStr">
        <is>
          <t/>
        </is>
      </c>
      <c r="Y18776" s="35" t="inlineStr">
        <is>
          <t>23/02/2026 10:00</t>
        </is>
      </c>
      <c r="Z18776" s="35" t="inlineStr">
        <is>
          <t>https://www.contratacion.euskadi.eus/anuncio_contratacion/obras-derribo-del-edificio-del-actual-mercado-ejecucion-del-nuevo-centro-salud-elgoibar/webkpe00-kpesimpc/es/</t>
        </is>
      </c>
      <c r="AA18776" s="35" t="inlineStr">
        <is>
          <t>https://www.contratacion.euskadi.eus/webkpe00-kpesimpc/es/contenidos/anuncio_contratacion/exposakisap2025002209/es_doc/index.html</t>
        </is>
      </c>
      <c r="AB18776" s="35" t="inlineStr">
        <is>
          <t>https://www.contratacion.euskadi.eus/contenidos/anuncio_contratacion/exposakisap2025002209/es_doc/data/es_r01dtpd19beb0d17ff2904c022a2d853dba0811131</t>
        </is>
      </c>
      <c r="AC18776" s="35" t="inlineStr">
        <is>
          <t>https://www.contratacion.euskadi.eus/contenidos/anuncio_contratacion/exposakisap2025002209/r01Index/exposakisap2025002209-idxContent.xml</t>
        </is>
      </c>
      <c r="AD18776" s="35" t="inlineStr">
        <is>
          <t>29/01/2026</t>
        </is>
      </c>
      <c r="AE18776" s="35" t="inlineStr">
        <is>
          <t>r01eEF101135D3F04C4806230B827B80FC4755949557</t>
        </is>
      </c>
      <c r="AF18776" s="35" t="inlineStr">
        <is>
          <t>Osakidetza - Servicio Vasco de Salud</t>
        </is>
      </c>
      <c r="AG18776" s="35" t="inlineStr">
        <is>
          <t>r01epd0135f77bdf0c537ea4ec900da24f29d1d77</t>
        </is>
      </c>
      <c r="AH18776" s="35" t="inlineStr">
        <is>
          <t>Dirección General</t>
        </is>
      </c>
      <c r="AI18776" s="35" t="inlineStr">
        <is>
          <t/>
        </is>
      </c>
      <c r="AJ18776" s="35" t="inlineStr">
        <is>
          <t/>
        </is>
      </c>
    </row>
    <row r="18777" customHeight="true" ht="15.0">
      <c r="A18777" s="35" t="inlineStr">
        <is>
          <t>Servicio extra de gestión de ponentes para la XII Jornada de Seguridad del Paciente de Osakidetza</t>
        </is>
      </c>
      <c r="B18777" s="35" t="inlineStr">
        <is>
          <t/>
        </is>
      </c>
      <c r="C18777" s="35" t="inlineStr">
        <is>
          <t>Gobierno Vasco</t>
        </is>
      </c>
      <c r="D18777" s="35" t="inlineStr">
        <is>
          <t/>
        </is>
      </c>
      <c r="E18777" s="35" t="inlineStr">
        <is>
          <t/>
        </is>
      </c>
      <c r="F18777" s="35" t="inlineStr">
        <is>
          <t/>
        </is>
      </c>
      <c r="G18777" s="35" t="inlineStr">
        <is>
          <t>Servicio extra de gestión de ponentes para la XII Jornada de Seguridad del Paciente de Osakidetza</t>
        </is>
      </c>
      <c r="H18777" s="35" t="inlineStr">
        <is>
          <t>Servicio extra de gestión de ponentes para la XII Jornada de Seguridad del Paciente de Osakidetza</t>
        </is>
      </c>
      <c r="I18777" s="35" t="inlineStr">
        <is>
          <t/>
        </is>
      </c>
      <c r="J18777" s="35" t="inlineStr">
        <is>
          <t>13/01/2026</t>
        </is>
      </c>
      <c r="K18777" s="35" t="inlineStr">
        <is>
          <t>2025/02211</t>
        </is>
      </c>
      <c r="L18777" s="35" t="inlineStr">
        <is>
          <t>Adjudicación provisional / definitiva</t>
        </is>
      </c>
      <c r="M18777" s="35" t="inlineStr">
        <is>
          <t>true</t>
        </is>
      </c>
      <c r="N18777" s="35" t="inlineStr">
        <is>
          <t/>
        </is>
      </c>
      <c r="O18777" s="35" t="inlineStr">
        <is>
          <t/>
        </is>
      </c>
      <c r="P18777" s="35" t="inlineStr">
        <is>
          <t/>
        </is>
      </c>
      <c r="Q18777" s="35" t="inlineStr">
        <is>
          <t/>
        </is>
      </c>
      <c r="R18777" s="35" t="inlineStr">
        <is>
          <t/>
        </is>
      </c>
      <c r="S18777" s="35" t="inlineStr">
        <is>
          <t>https://www.contratacion.euskadi.eus/webkpe00-kpeperfi/es/contenidos/anuncio_contratacion/exposakisap2025002211/es_doc/images/logo_oskidetza_30.jpg</t>
        </is>
      </c>
      <c r="T18777" s="35" t="inlineStr">
        <is>
          <t>OSAKIDETZA - Servicio Vasco de Salud</t>
        </is>
      </c>
      <c r="U18777" s="35" t="inlineStr">
        <is>
          <t>S5100023J - Organización Central</t>
        </is>
      </c>
      <c r="V18777" s="35" t="inlineStr">
        <is>
          <t>Director General</t>
        </is>
      </c>
      <c r="W18777" s="35" t="inlineStr">
        <is>
          <t/>
        </is>
      </c>
      <c r="X18777" s="35" t="inlineStr">
        <is>
          <t/>
        </is>
      </c>
      <c r="Y18777" s="35" t="inlineStr">
        <is>
          <t/>
        </is>
      </c>
      <c r="Z18777" s="35" t="inlineStr">
        <is>
          <t>https://www.contratacion.euskadi.eus/anuncio_contratacion/servicio-extra-gestion-ponentes-xii-jornada-seguridad-del-paciente-osakidetza/webkpe00-kpesimpc/es/</t>
        </is>
      </c>
      <c r="AA18777" s="35" t="inlineStr">
        <is>
          <t>https://www.contratacion.euskadi.eus/webkpe00-kpesimpc/es/contenidos/anuncio_contratacion/exposakisap2025002211/es_doc/index.html</t>
        </is>
      </c>
      <c r="AB18777" s="35" t="inlineStr">
        <is>
          <t>https://www.contratacion.euskadi.eus/contenidos/anuncio_contratacion/exposakisap2025002211/es_doc/data/es_r01dtpd19bb6ccca0a5ccad8676ed7986696b2fa34</t>
        </is>
      </c>
      <c r="AC18777" s="35" t="inlineStr">
        <is>
          <t>https://www.contratacion.euskadi.eus/contenidos/anuncio_contratacion/exposakisap2025002211/r01Index/exposakisap2025002211-idxContent.xml</t>
        </is>
      </c>
      <c r="AD18777" s="35" t="inlineStr">
        <is>
          <t>13/01/2026</t>
        </is>
      </c>
      <c r="AE18777" s="35" t="inlineStr">
        <is>
          <t>r01eEF101135D3F04C4806230B827B80FC4755949557</t>
        </is>
      </c>
      <c r="AF18777" s="35" t="inlineStr">
        <is>
          <t>Osakidetza - Servicio Vasco de Salud</t>
        </is>
      </c>
      <c r="AG18777" s="35" t="inlineStr">
        <is>
          <t>r01epd0135f77bdf0c537ea4ec900da24f29d1d77</t>
        </is>
      </c>
      <c r="AH18777" s="35" t="inlineStr">
        <is>
          <t>Dirección General</t>
        </is>
      </c>
      <c r="AI18777" s="35" t="inlineStr">
        <is>
          <t/>
        </is>
      </c>
      <c r="AJ18777" s="35" t="inlineStr">
        <is>
          <t/>
        </is>
      </c>
    </row>
    <row r="18778" customHeight="true" ht="15.0">
      <c r="A18778" s="35" t="inlineStr">
        <is>
          <t>Prestación de los servicios de vigilancia sin armas y gestión de la seguridad de la organización de servicios de Osakidetza Hospital Santa Marina</t>
        </is>
      </c>
      <c r="B18778" s="35" t="inlineStr">
        <is>
          <t/>
        </is>
      </c>
      <c r="C18778" s="35" t="inlineStr">
        <is>
          <t>Gobierno Vasco</t>
        </is>
      </c>
      <c r="D18778" s="35" t="inlineStr">
        <is>
          <t/>
        </is>
      </c>
      <c r="E18778" s="35" t="inlineStr">
        <is>
          <t/>
        </is>
      </c>
      <c r="F18778" s="35" t="inlineStr">
        <is>
          <t/>
        </is>
      </c>
      <c r="G18778" s="35" t="inlineStr">
        <is>
          <t>Prestación de los servicios de vigilancia sin armas y gestión de la seguridad de la organización de servicios de Osakidetza Hospital Santa Marina</t>
        </is>
      </c>
      <c r="H18778" s="35" t="inlineStr">
        <is>
          <t>Prestación de los servicios de vigilancia sin armas y gestión de la seguridad de la organización de servicios de Osakidetza Hospital Santa Marina</t>
        </is>
      </c>
      <c r="I18778" s="35" t="inlineStr">
        <is>
          <t/>
        </is>
      </c>
      <c r="J18778" s="35" t="inlineStr">
        <is>
          <t>12/12/2025</t>
        </is>
      </c>
      <c r="K18778" s="35" t="inlineStr">
        <is>
          <t>2025/02213</t>
        </is>
      </c>
      <c r="L18778" s="35" t="inlineStr">
        <is>
          <t>Anuncio en estudio / Plazo cerrado</t>
        </is>
      </c>
      <c r="M18778" s="35" t="inlineStr">
        <is>
          <t>false</t>
        </is>
      </c>
      <c r="N18778" s="35" t="inlineStr">
        <is>
          <t/>
        </is>
      </c>
      <c r="O18778" s="35" t="inlineStr">
        <is>
          <t/>
        </is>
      </c>
      <c r="P18778" s="35" t="inlineStr">
        <is>
          <t/>
        </is>
      </c>
      <c r="Q18778" s="35" t="inlineStr">
        <is>
          <t/>
        </is>
      </c>
      <c r="R18778" s="35" t="inlineStr">
        <is>
          <t/>
        </is>
      </c>
      <c r="S18778" s="35" t="inlineStr">
        <is>
          <t>https://www.contratacion.euskadi.eus/webkpe00-kpeperfi/es/contenidos/anuncio_contratacion/exposakisap2025002213/es_doc/images/logo_oskidetza_30.jpg</t>
        </is>
      </c>
      <c r="T18778" s="35" t="inlineStr">
        <is>
          <t>OSAKIDETZA - Servicio Vasco de Salud</t>
        </is>
      </c>
      <c r="U18778" s="35" t="inlineStr">
        <is>
          <t>S5100023J - Hospital Santa Marina</t>
        </is>
      </c>
      <c r="V18778" s="35" t="inlineStr">
        <is>
          <t>Director Gerente</t>
        </is>
      </c>
      <c r="W18778" s="35" t="inlineStr">
        <is>
          <t/>
        </is>
      </c>
      <c r="X18778" s="35" t="inlineStr">
        <is>
          <t/>
        </is>
      </c>
      <c r="Y18778" s="35" t="inlineStr">
        <is>
          <t>02/02/2026 14:00</t>
        </is>
      </c>
      <c r="Z18778" s="35" t="inlineStr">
        <is>
          <t>https://www.contratacion.euskadi.eus/anuncio_contratacion/prestacion-servicios-vigilancia-armas-y-gestion-seguridad-organizacion-servicios-osakidetza-hospital-santa-marina/webkpe00-kpesimpc/es/</t>
        </is>
      </c>
      <c r="AA18778" s="35" t="inlineStr">
        <is>
          <t>https://www.contratacion.euskadi.eus/webkpe00-kpesimpc/es/contenidos/anuncio_contratacion/exposakisap2025002213/es_doc/index.html</t>
        </is>
      </c>
      <c r="AB18778" s="35" t="inlineStr">
        <is>
          <t>https://www.contratacion.euskadi.eus/contenidos/anuncio_contratacion/exposakisap2025002213/es_doc/data/es_r01dtpd19b128b8b5b58ae323b579819a534793c39</t>
        </is>
      </c>
      <c r="AC18778" s="35" t="inlineStr">
        <is>
          <t>https://www.contratacion.euskadi.eus/contenidos/anuncio_contratacion/exposakisap2025002213/r01Index/exposakisap2025002213-idxContent.xml</t>
        </is>
      </c>
      <c r="AD18778" s="35" t="inlineStr">
        <is>
          <t>04/02/2026</t>
        </is>
      </c>
      <c r="AE18778" s="35" t="inlineStr">
        <is>
          <t>r01eEF101135D3F04C4806230B827B80FC4755949557</t>
        </is>
      </c>
      <c r="AF18778" s="35" t="inlineStr">
        <is>
          <t>Osakidetza - Servicio Vasco de Salud</t>
        </is>
      </c>
      <c r="AG18778" s="35" t="inlineStr">
        <is>
          <t>r01epd011aed676ac724a1eba89da7cd2cb519b3b</t>
        </is>
      </c>
      <c r="AH18778" s="35" t="inlineStr">
        <is>
          <t>Hospital Santa Marina</t>
        </is>
      </c>
      <c r="AI18778" s="35" t="inlineStr">
        <is>
          <t/>
        </is>
      </c>
      <c r="AJ18778" s="35" t="inlineStr">
        <is>
          <t/>
        </is>
      </c>
    </row>
    <row r="18779" customHeight="true" ht="15.0">
      <c r="A18779" s="35" t="inlineStr">
        <is>
          <t>Suministro de un humidificador con generador de flujo, para el Servicio de Urgencias de la OSI Debagoiena.</t>
        </is>
      </c>
      <c r="B18779" s="35" t="inlineStr">
        <is>
          <t/>
        </is>
      </c>
      <c r="C18779" s="35" t="inlineStr">
        <is>
          <t>Gobierno Vasco</t>
        </is>
      </c>
      <c r="D18779" s="35" t="inlineStr">
        <is>
          <t/>
        </is>
      </c>
      <c r="E18779" s="35" t="inlineStr">
        <is>
          <t/>
        </is>
      </c>
      <c r="F18779" s="35" t="inlineStr">
        <is>
          <t/>
        </is>
      </c>
      <c r="G18779" s="35" t="inlineStr">
        <is>
          <t>Suministro de un humidificador con generador de flujo, para el Servicio de Urgencias de la OSI Debagoiena.</t>
        </is>
      </c>
      <c r="H18779" s="35" t="inlineStr">
        <is>
          <t>Suministro de un humidificador con generador de flujo, para el Servicio de Urgencias de la OSI Debagoiena.</t>
        </is>
      </c>
      <c r="I18779" s="35" t="inlineStr">
        <is>
          <t/>
        </is>
      </c>
      <c r="J18779" s="35" t="inlineStr">
        <is>
          <t>03/12/2025</t>
        </is>
      </c>
      <c r="K18779" s="35" t="inlineStr">
        <is>
          <t>2025/02214</t>
        </is>
      </c>
      <c r="L18779" s="35" t="inlineStr">
        <is>
          <t>Adjudicación provisional / definitiva</t>
        </is>
      </c>
      <c r="M18779" s="35" t="inlineStr">
        <is>
          <t>true</t>
        </is>
      </c>
      <c r="N18779" s="35" t="inlineStr">
        <is>
          <t/>
        </is>
      </c>
      <c r="O18779" s="35" t="inlineStr">
        <is>
          <t/>
        </is>
      </c>
      <c r="P18779" s="35" t="inlineStr">
        <is>
          <t/>
        </is>
      </c>
      <c r="Q18779" s="35" t="inlineStr">
        <is>
          <t/>
        </is>
      </c>
      <c r="R18779" s="35" t="inlineStr">
        <is>
          <t/>
        </is>
      </c>
      <c r="S18779" s="35" t="inlineStr">
        <is>
          <t>https://www.contratacion.euskadi.eus/webkpe00-kpeperfi/es/contenidos/anuncio_contratacion/exposakisap2025002214/es_doc/images/logo_oskidetza_30.jpg</t>
        </is>
      </c>
      <c r="T18779" s="35" t="inlineStr">
        <is>
          <t>OSAKIDETZA - Servicio Vasco de Salud</t>
        </is>
      </c>
      <c r="U18779" s="35" t="inlineStr">
        <is>
          <t>S5100023J - Organización Sanitaria Integrada Alto Deba (Impulsora)</t>
        </is>
      </c>
      <c r="V18779" s="35" t="inlineStr">
        <is>
          <t>Director Gerente</t>
        </is>
      </c>
      <c r="W18779" s="35" t="inlineStr">
        <is>
          <t/>
        </is>
      </c>
      <c r="X18779" s="35" t="inlineStr">
        <is>
          <t/>
        </is>
      </c>
      <c r="Y18779" s="35" t="inlineStr">
        <is>
          <t/>
        </is>
      </c>
      <c r="Z18779" s="35" t="inlineStr">
        <is>
          <t>https://www.contratacion.euskadi.eus/anuncio_contratacion/suministro-humidificador-generador-flujo-servicio-urgencias-osi-debagoiena/webkpe00-kpesimpc/es/</t>
        </is>
      </c>
      <c r="AA18779" s="35" t="inlineStr">
        <is>
          <t>https://www.contratacion.euskadi.eus/webkpe00-kpesimpc/es/contenidos/anuncio_contratacion/exposakisap2025002214/es_doc/index.html</t>
        </is>
      </c>
      <c r="AB18779" s="35" t="inlineStr">
        <is>
          <t>https://www.contratacion.euskadi.eus/contenidos/anuncio_contratacion/exposakisap2025002214/es_doc/data/es_r01dtpd19ae3360d97383e403197c3227667f4df82</t>
        </is>
      </c>
      <c r="AC18779" s="35" t="inlineStr">
        <is>
          <t>https://www.contratacion.euskadi.eus/contenidos/anuncio_contratacion/exposakisap2025002214/r01Index/exposakisap2025002214-idxContent.xml</t>
        </is>
      </c>
      <c r="AD18779" s="35" t="inlineStr">
        <is>
          <t>27/01/2026</t>
        </is>
      </c>
      <c r="AE18779" s="35" t="inlineStr">
        <is>
          <t>r01eEF101135D3F04C4806230B827B80FC4755949557</t>
        </is>
      </c>
      <c r="AF18779" s="35" t="inlineStr">
        <is>
          <t>Osakidetza - Servicio Vasco de Salud</t>
        </is>
      </c>
      <c r="AG18779" s="35" t="inlineStr">
        <is>
          <t>r01epd01362ab0357a1bbca9e81a08799ccb3f41d</t>
        </is>
      </c>
      <c r="AH18779" s="35" t="inlineStr">
        <is>
          <t>Organización Sanitaria Integrada Alto Deba</t>
        </is>
      </c>
      <c r="AI18779" s="35" t="inlineStr">
        <is>
          <t/>
        </is>
      </c>
      <c r="AJ18779" s="35" t="inlineStr">
        <is>
          <t/>
        </is>
      </c>
    </row>
    <row r="18780" customHeight="true" ht="15.0">
      <c r="A18780" s="35" t="inlineStr">
        <is>
          <t>Servicio de valoraciones psiquiátricas con informe BM GP</t>
        </is>
      </c>
      <c r="B18780" s="35" t="inlineStr">
        <is>
          <t/>
        </is>
      </c>
      <c r="C18780" s="35" t="inlineStr">
        <is>
          <t>Gobierno Vasco</t>
        </is>
      </c>
      <c r="D18780" s="35" t="inlineStr">
        <is>
          <t/>
        </is>
      </c>
      <c r="E18780" s="35" t="inlineStr">
        <is>
          <t/>
        </is>
      </c>
      <c r="F18780" s="35" t="inlineStr">
        <is>
          <t/>
        </is>
      </c>
      <c r="G18780" s="35" t="inlineStr">
        <is>
          <t>Servicio de valoraciones psiquiátricas con informe BM GP</t>
        </is>
      </c>
      <c r="H18780" s="35" t="inlineStr">
        <is>
          <t>Servicio de valoraciones psiquiátricas con informe BM GP</t>
        </is>
      </c>
      <c r="I18780" s="35" t="inlineStr">
        <is>
          <t/>
        </is>
      </c>
      <c r="J18780" s="35" t="inlineStr">
        <is>
          <t>12/01/2026</t>
        </is>
      </c>
      <c r="K18780" s="35" t="inlineStr">
        <is>
          <t>2025/02222</t>
        </is>
      </c>
      <c r="L18780" s="35" t="inlineStr">
        <is>
          <t>Adjudicación provisional / definitiva</t>
        </is>
      </c>
      <c r="M18780" s="35" t="inlineStr">
        <is>
          <t>true</t>
        </is>
      </c>
      <c r="N18780" s="35" t="inlineStr">
        <is>
          <t/>
        </is>
      </c>
      <c r="O18780" s="35" t="inlineStr">
        <is>
          <t/>
        </is>
      </c>
      <c r="P18780" s="35" t="inlineStr">
        <is>
          <t/>
        </is>
      </c>
      <c r="Q18780" s="35" t="inlineStr">
        <is>
          <t/>
        </is>
      </c>
      <c r="R18780" s="35" t="inlineStr">
        <is>
          <t/>
        </is>
      </c>
      <c r="S18780" s="35" t="inlineStr">
        <is>
          <t>https://www.contratacion.euskadi.eus/webkpe00-kpeperfi/es/contenidos/anuncio_contratacion/exposakisap2025002222/es_doc/images/logo_oskidetza_30.jpg</t>
        </is>
      </c>
      <c r="T18780" s="35" t="inlineStr">
        <is>
          <t>OSAKIDETZA - Servicio Vasco de Salud</t>
        </is>
      </c>
      <c r="U18780" s="35" t="inlineStr">
        <is>
          <t>S5100023J - Organización Central</t>
        </is>
      </c>
      <c r="V18780" s="35" t="inlineStr">
        <is>
          <t>Director General</t>
        </is>
      </c>
      <c r="W18780" s="35" t="inlineStr">
        <is>
          <t/>
        </is>
      </c>
      <c r="X18780" s="35" t="inlineStr">
        <is>
          <t/>
        </is>
      </c>
      <c r="Y18780" s="35" t="inlineStr">
        <is>
          <t/>
        </is>
      </c>
      <c r="Z18780" s="35" t="inlineStr">
        <is>
          <t>https://www.contratacion.euskadi.eus/anuncio_contratacion/servicio-valoraciones-psiquiatricas-informe-bm-gp/exposakisap2025002222/webkpe00-kpesimpc/es/</t>
        </is>
      </c>
      <c r="AA18780" s="35" t="inlineStr">
        <is>
          <t>https://www.contratacion.euskadi.eus/webkpe00-kpesimpc/es/contenidos/anuncio_contratacion/exposakisap2025002222/es_doc/index.html</t>
        </is>
      </c>
      <c r="AB18780" s="35" t="inlineStr">
        <is>
          <t>https://www.contratacion.euskadi.eus/contenidos/anuncio_contratacion/exposakisap2025002222/es_doc/data/es_r01dtpd19bb2a649363dc024536d41e4712e6ead29</t>
        </is>
      </c>
      <c r="AC18780" s="35" t="inlineStr">
        <is>
          <t>https://www.contratacion.euskadi.eus/contenidos/anuncio_contratacion/exposakisap2025002222/r01Index/exposakisap2025002222-idxContent.xml</t>
        </is>
      </c>
      <c r="AD18780" s="35" t="inlineStr">
        <is>
          <t>12/01/2026</t>
        </is>
      </c>
      <c r="AE18780" s="35" t="inlineStr">
        <is>
          <t>r01eEF101135D3F04C4806230B827B80FC4755949557</t>
        </is>
      </c>
      <c r="AF18780" s="35" t="inlineStr">
        <is>
          <t>Osakidetza - Servicio Vasco de Salud</t>
        </is>
      </c>
      <c r="AG18780" s="35" t="inlineStr">
        <is>
          <t>r01epd0135f77bdf0c537ea4ec900da24f29d1d77</t>
        </is>
      </c>
      <c r="AH18780" s="35" t="inlineStr">
        <is>
          <t>Dirección General</t>
        </is>
      </c>
      <c r="AI18780" s="35" t="inlineStr">
        <is>
          <t/>
        </is>
      </c>
      <c r="AJ18780" s="35" t="inlineStr">
        <is>
          <t/>
        </is>
      </c>
    </row>
    <row r="18781" customHeight="true" ht="15.0">
      <c r="A18781" s="35" t="inlineStr">
        <is>
          <t>Suministro de vehículos 100% electricos, en régimen de arrendamiento sin opción de compra, para la OSI Donostialdea</t>
        </is>
      </c>
      <c r="B18781" s="35" t="inlineStr">
        <is>
          <t/>
        </is>
      </c>
      <c r="C18781" s="35" t="inlineStr">
        <is>
          <t>Gobierno Vasco</t>
        </is>
      </c>
      <c r="D18781" s="35" t="inlineStr">
        <is>
          <t/>
        </is>
      </c>
      <c r="E18781" s="35" t="inlineStr">
        <is>
          <t/>
        </is>
      </c>
      <c r="F18781" s="35" t="inlineStr">
        <is>
          <t/>
        </is>
      </c>
      <c r="G18781" s="35" t="inlineStr">
        <is>
          <t>Suministro de vehículos 100% electricos, en régimen de arrendamiento sin opción de compra, para la OSI Donostialdea</t>
        </is>
      </c>
      <c r="H18781" s="35" t="inlineStr">
        <is>
          <t>Suministro de vehículos 100% electricos, en régimen de arrendamiento sin opción de compra, para la OSI Donostialdea</t>
        </is>
      </c>
      <c r="I18781" s="35" t="inlineStr">
        <is>
          <t/>
        </is>
      </c>
      <c r="J18781" s="35" t="inlineStr">
        <is>
          <t>11/12/2025</t>
        </is>
      </c>
      <c r="K18781" s="35" t="inlineStr">
        <is>
          <t>2025/02229</t>
        </is>
      </c>
      <c r="L18781" s="35" t="inlineStr">
        <is>
          <t>Adjudicación provisional / definitiva</t>
        </is>
      </c>
      <c r="M18781" s="35" t="inlineStr">
        <is>
          <t>false</t>
        </is>
      </c>
      <c r="N18781" s="35" t="inlineStr">
        <is>
          <t/>
        </is>
      </c>
      <c r="O18781" s="35" t="inlineStr">
        <is>
          <t/>
        </is>
      </c>
      <c r="P18781" s="35" t="inlineStr">
        <is>
          <t/>
        </is>
      </c>
      <c r="Q18781" s="35" t="inlineStr">
        <is>
          <t/>
        </is>
      </c>
      <c r="R18781" s="35" t="inlineStr">
        <is>
          <t/>
        </is>
      </c>
      <c r="S18781" s="35" t="inlineStr">
        <is>
          <t>https://www.contratacion.euskadi.eus/webkpe00-kpeperfi/es/contenidos/anuncio_contratacion/exposakisap2025002229/es_doc/images/logo_oskidetza_30.jpg</t>
        </is>
      </c>
      <c r="T18781" s="35" t="inlineStr">
        <is>
          <t>OSAKIDETZA - Servicio Vasco de Salud</t>
        </is>
      </c>
      <c r="U18781" s="35" t="inlineStr">
        <is>
          <t>S5100023J - Hospital Universitario Donostia</t>
        </is>
      </c>
      <c r="V18781" s="35" t="inlineStr">
        <is>
          <t>Director Gerente</t>
        </is>
      </c>
      <c r="W18781" s="35" t="inlineStr">
        <is>
          <t/>
        </is>
      </c>
      <c r="X18781" s="35" t="inlineStr">
        <is>
          <t/>
        </is>
      </c>
      <c r="Y18781" s="35" t="inlineStr">
        <is>
          <t>14/01/2026 15:00</t>
        </is>
      </c>
      <c r="Z18781" s="35" t="inlineStr">
        <is>
          <t>https://www.contratacion.euskadi.eus/anuncio_contratacion/suministro-vehiculos-100-electricos-regimen-arrendamiento-opcion-compra-osi-donostialdea/webkpe00-kpesimpc/es/</t>
        </is>
      </c>
      <c r="AA18781" s="35" t="inlineStr">
        <is>
          <t>https://www.contratacion.euskadi.eus/webkpe00-kpesimpc/es/contenidos/anuncio_contratacion/exposakisap2025002229/es_doc/index.html</t>
        </is>
      </c>
      <c r="AB18781" s="35" t="inlineStr">
        <is>
          <t>https://www.contratacion.euskadi.eus/contenidos/anuncio_contratacion/exposakisap2025002229/es_doc/data/es_r01dtpd19b0c5ac01658ae323b87a47dbad674edb8</t>
        </is>
      </c>
      <c r="AC18781" s="35" t="inlineStr">
        <is>
          <t>https://www.contratacion.euskadi.eus/contenidos/anuncio_contratacion/exposakisap2025002229/r01Index/exposakisap2025002229-idxContent.xml</t>
        </is>
      </c>
      <c r="AD18781" s="35" t="inlineStr">
        <is>
          <t>04/02/2026</t>
        </is>
      </c>
      <c r="AE18781" s="35" t="inlineStr">
        <is>
          <t>r01eEF101135D3F04C4806230B827B80FC4755949557</t>
        </is>
      </c>
      <c r="AF18781" s="35" t="inlineStr">
        <is>
          <t>Osakidetza - Servicio Vasco de Salud</t>
        </is>
      </c>
      <c r="AG18781" s="35" t="inlineStr">
        <is>
          <t>r01epd011aed8a216524a1eba60a89109c2e61c60</t>
        </is>
      </c>
      <c r="AH18781" s="35" t="inlineStr">
        <is>
          <t>Hospital Universitario Donostia</t>
        </is>
      </c>
      <c r="AI18781" s="35" t="inlineStr">
        <is>
          <t/>
        </is>
      </c>
      <c r="AJ18781" s="35" t="inlineStr">
        <is>
          <t/>
        </is>
      </c>
    </row>
    <row r="18782" customHeight="true" ht="15.0">
      <c r="A18782" s="35" t="inlineStr">
        <is>
          <t>Suministro de Material para el Tratamiento de Tiroides para la Organización Sanitaria Integrada Ezkerraldea Enkarterri Cruces</t>
        </is>
      </c>
      <c r="B18782" s="35" t="inlineStr">
        <is>
          <t/>
        </is>
      </c>
      <c r="C18782" s="35" t="inlineStr">
        <is>
          <t>Gobierno Vasco</t>
        </is>
      </c>
      <c r="D18782" s="35" t="inlineStr">
        <is>
          <t/>
        </is>
      </c>
      <c r="E18782" s="35" t="inlineStr">
        <is>
          <t/>
        </is>
      </c>
      <c r="F18782" s="35" t="inlineStr">
        <is>
          <t/>
        </is>
      </c>
      <c r="G18782" s="35" t="inlineStr">
        <is>
          <t>Suministro de Material para el Tratamiento de Tiroides para la Organización Sanitaria Integrada Ezkerraldea Enkarterri Cruces</t>
        </is>
      </c>
      <c r="H18782" s="35" t="inlineStr">
        <is>
          <t>Suministro de Material para el Tratamiento de Tiroides para la Organización Sanitaria Integrada Ezkerraldea Enkarterri Cruces</t>
        </is>
      </c>
      <c r="I18782" s="35" t="inlineStr">
        <is>
          <t/>
        </is>
      </c>
      <c r="J18782" s="35" t="inlineStr">
        <is>
          <t>11/12/2025</t>
        </is>
      </c>
      <c r="K18782" s="35" t="inlineStr">
        <is>
          <t>2025/02230</t>
        </is>
      </c>
      <c r="L18782" s="35" t="inlineStr">
        <is>
          <t>Anuncio en estudio / Plazo cerrado</t>
        </is>
      </c>
      <c r="M18782" s="35" t="inlineStr">
        <is>
          <t>false</t>
        </is>
      </c>
      <c r="N18782" s="35" t="inlineStr">
        <is>
          <t/>
        </is>
      </c>
      <c r="O18782" s="35" t="inlineStr">
        <is>
          <t/>
        </is>
      </c>
      <c r="P18782" s="35" t="inlineStr">
        <is>
          <t/>
        </is>
      </c>
      <c r="Q18782" s="35" t="inlineStr">
        <is>
          <t/>
        </is>
      </c>
      <c r="R18782" s="35" t="inlineStr">
        <is>
          <t/>
        </is>
      </c>
      <c r="S18782" s="35" t="inlineStr">
        <is>
          <t>https://www.contratacion.euskadi.eus/webkpe00-kpeperfi/es/contenidos/anuncio_contratacion/exposakisap2025002230/es_doc/images/logo_oskidetza_30.jpg</t>
        </is>
      </c>
      <c r="T18782" s="35" t="inlineStr">
        <is>
          <t>OSAKIDETZA - Servicio Vasco de Salud</t>
        </is>
      </c>
      <c r="U18782" s="35" t="inlineStr">
        <is>
          <t>S5100023J - Hospital Universitario Cruces (Impulsora)</t>
        </is>
      </c>
      <c r="V18782" s="35" t="inlineStr">
        <is>
          <t>Director Gerente</t>
        </is>
      </c>
      <c r="W18782" s="35" t="inlineStr">
        <is>
          <t/>
        </is>
      </c>
      <c r="X18782" s="35" t="inlineStr">
        <is>
          <t/>
        </is>
      </c>
      <c r="Y18782" s="35" t="inlineStr">
        <is>
          <t>20/01/2026 14:30</t>
        </is>
      </c>
      <c r="Z18782" s="35" t="inlineStr">
        <is>
          <t>https://www.contratacion.euskadi.eus/anuncio_contratacion/suministro-material-tratamiento-tiroides-organizacion-sanitaria-integrada-ezkerraldea-enkarterri-cruces/webkpe00-kpesimpc/es/</t>
        </is>
      </c>
      <c r="AA18782" s="35" t="inlineStr">
        <is>
          <t>https://www.contratacion.euskadi.eus/webkpe00-kpesimpc/es/contenidos/anuncio_contratacion/exposakisap2025002230/es_doc/index.html</t>
        </is>
      </c>
      <c r="AB18782" s="35" t="inlineStr">
        <is>
          <t>https://www.contratacion.euskadi.eus/contenidos/anuncio_contratacion/exposakisap2025002230/es_doc/data/es_r01dtpd19b0c51bd9e429baff595b089ba83efd552</t>
        </is>
      </c>
      <c r="AC18782" s="35" t="inlineStr">
        <is>
          <t>https://www.contratacion.euskadi.eus/contenidos/anuncio_contratacion/exposakisap2025002230/r01Index/exposakisap2025002230-idxContent.xml</t>
        </is>
      </c>
      <c r="AD18782" s="35" t="inlineStr">
        <is>
          <t>22/01/2026</t>
        </is>
      </c>
      <c r="AE18782" s="35" t="inlineStr">
        <is>
          <t>r01eEF101135D3F04C4806230B827B80FC4755949557</t>
        </is>
      </c>
      <c r="AF18782" s="35" t="inlineStr">
        <is>
          <t>Osakidetza - Servicio Vasco de Salud</t>
        </is>
      </c>
      <c r="AG18782" s="35" t="inlineStr">
        <is>
          <t>r01epd011aed2f74fe254392ebd48791b0fee6a9d</t>
        </is>
      </c>
      <c r="AH18782" s="35" t="inlineStr">
        <is>
          <t>Hospital Universitario Cruces</t>
        </is>
      </c>
      <c r="AI18782" s="35" t="inlineStr">
        <is>
          <t/>
        </is>
      </c>
      <c r="AJ18782" s="35" t="inlineStr">
        <is>
          <t/>
        </is>
      </c>
    </row>
    <row r="18783" customHeight="true" ht="15.0">
      <c r="A18783" s="35" t="inlineStr">
        <is>
          <t>Suministro de Implantes de Columna Vertebral para la OSI EzkerraldeaEnkarterriCruces</t>
        </is>
      </c>
      <c r="B18783" s="35" t="inlineStr">
        <is>
          <t/>
        </is>
      </c>
      <c r="C18783" s="35" t="inlineStr">
        <is>
          <t>Gobierno Vasco</t>
        </is>
      </c>
      <c r="D18783" s="35" t="inlineStr">
        <is>
          <t/>
        </is>
      </c>
      <c r="E18783" s="35" t="inlineStr">
        <is>
          <t/>
        </is>
      </c>
      <c r="F18783" s="35" t="inlineStr">
        <is>
          <t/>
        </is>
      </c>
      <c r="G18783" s="35" t="inlineStr">
        <is>
          <t>Suministro de Implantes de Columna Vertebral para la OSI EzkerraldeaEnkarterriCruces</t>
        </is>
      </c>
      <c r="H18783" s="35" t="inlineStr">
        <is>
          <t>Suministro de Implantes de Columna Vertebral para la OSI EzkerraldeaEnkarterriCruces</t>
        </is>
      </c>
      <c r="I18783" s="35" t="inlineStr">
        <is>
          <t/>
        </is>
      </c>
      <c r="J18783" s="35" t="inlineStr">
        <is>
          <t>10/12/2025</t>
        </is>
      </c>
      <c r="K18783" s="35" t="inlineStr">
        <is>
          <t>2025/02231</t>
        </is>
      </c>
      <c r="L18783" s="35" t="inlineStr">
        <is>
          <t>Anuncio en estudio / Plazo cerrado</t>
        </is>
      </c>
      <c r="M18783" s="35" t="inlineStr">
        <is>
          <t>false</t>
        </is>
      </c>
      <c r="N18783" s="35" t="inlineStr">
        <is>
          <t/>
        </is>
      </c>
      <c r="O18783" s="35" t="inlineStr">
        <is>
          <t/>
        </is>
      </c>
      <c r="P18783" s="35" t="inlineStr">
        <is>
          <t/>
        </is>
      </c>
      <c r="Q18783" s="35" t="inlineStr">
        <is>
          <t/>
        </is>
      </c>
      <c r="R18783" s="35" t="inlineStr">
        <is>
          <t/>
        </is>
      </c>
      <c r="S18783" s="35" t="inlineStr">
        <is>
          <t>https://www.contratacion.euskadi.eus/webkpe00-kpeperfi/es/contenidos/anuncio_contratacion/exposakisap2025002231/es_doc/images/logo_oskidetza_30.jpg</t>
        </is>
      </c>
      <c r="T18783" s="35" t="inlineStr">
        <is>
          <t>OSAKIDETZA - Servicio Vasco de Salud</t>
        </is>
      </c>
      <c r="U18783" s="35" t="inlineStr">
        <is>
          <t>S5100023J - Hospital Universitario Cruces (Impulsora)</t>
        </is>
      </c>
      <c r="V18783" s="35" t="inlineStr">
        <is>
          <t>Director Gerente</t>
        </is>
      </c>
      <c r="W18783" s="35" t="inlineStr">
        <is>
          <t/>
        </is>
      </c>
      <c r="X18783" s="35" t="inlineStr">
        <is>
          <t/>
        </is>
      </c>
      <c r="Y18783" s="35" t="inlineStr">
        <is>
          <t>13/01/2026 14:30</t>
        </is>
      </c>
      <c r="Z18783" s="35" t="inlineStr">
        <is>
          <t>https://www.contratacion.euskadi.eus/anuncio_contratacion/suministro-implantes-columna-vertebral-osi-ezkerraldeaenkarterricruces/webkpe00-kpesimpc/es/</t>
        </is>
      </c>
      <c r="AA18783" s="35" t="inlineStr">
        <is>
          <t>https://www.contratacion.euskadi.eus/webkpe00-kpesimpc/es/contenidos/anuncio_contratacion/exposakisap2025002231/es_doc/index.html</t>
        </is>
      </c>
      <c r="AB18783" s="35" t="inlineStr">
        <is>
          <t>https://www.contratacion.euskadi.eus/contenidos/anuncio_contratacion/exposakisap2025002231/es_doc/data/es_r01dtpd19b075444d058ae323bbc985b964ac45b7b</t>
        </is>
      </c>
      <c r="AC18783" s="35" t="inlineStr">
        <is>
          <t>https://www.contratacion.euskadi.eus/contenidos/anuncio_contratacion/exposakisap2025002231/r01Index/exposakisap2025002231-idxContent.xml</t>
        </is>
      </c>
      <c r="AD18783" s="35" t="inlineStr">
        <is>
          <t>11/02/2026</t>
        </is>
      </c>
      <c r="AE18783" s="35" t="inlineStr">
        <is>
          <t>r01eEF101135D3F04C4806230B827B80FC4755949557</t>
        </is>
      </c>
      <c r="AF18783" s="35" t="inlineStr">
        <is>
          <t>Osakidetza - Servicio Vasco de Salud</t>
        </is>
      </c>
      <c r="AG18783" s="35" t="inlineStr">
        <is>
          <t>r01epd011aed2f74fe254392ebd48791b0fee6a9d</t>
        </is>
      </c>
      <c r="AH18783" s="35" t="inlineStr">
        <is>
          <t>Hospital Universitario Cruces</t>
        </is>
      </c>
      <c r="AI18783" s="35" t="inlineStr">
        <is>
          <t/>
        </is>
      </c>
      <c r="AJ18783" s="35" t="inlineStr">
        <is>
          <t/>
        </is>
      </c>
    </row>
    <row r="18784" customHeight="true" ht="15.0">
      <c r="A18784" s="35" t="inlineStr">
        <is>
          <t>Suministro de Fijadores Externos para la OSI Ezkerraldea Enkarterri Cruces</t>
        </is>
      </c>
      <c r="B18784" s="35" t="inlineStr">
        <is>
          <t/>
        </is>
      </c>
      <c r="C18784" s="35" t="inlineStr">
        <is>
          <t>Gobierno Vasco</t>
        </is>
      </c>
      <c r="D18784" s="35" t="inlineStr">
        <is>
          <t/>
        </is>
      </c>
      <c r="E18784" s="35" t="inlineStr">
        <is>
          <t/>
        </is>
      </c>
      <c r="F18784" s="35" t="inlineStr">
        <is>
          <t/>
        </is>
      </c>
      <c r="G18784" s="35" t="inlineStr">
        <is>
          <t>Suministro de Fijadores Externos para la OSI Ezkerraldea Enkarterri Cruces</t>
        </is>
      </c>
      <c r="H18784" s="35" t="inlineStr">
        <is>
          <t>Suministro de Fijadores Externos para la OSI Ezkerraldea Enkarterri Cruces</t>
        </is>
      </c>
      <c r="I18784" s="35" t="inlineStr">
        <is>
          <t/>
        </is>
      </c>
      <c r="J18784" s="35" t="inlineStr">
        <is>
          <t>05/12/2025</t>
        </is>
      </c>
      <c r="K18784" s="35" t="inlineStr">
        <is>
          <t>2025/02238</t>
        </is>
      </c>
      <c r="L18784" s="35" t="inlineStr">
        <is>
          <t>Anuncio en estudio / Plazo cerrado</t>
        </is>
      </c>
      <c r="M18784" s="35" t="inlineStr">
        <is>
          <t>false</t>
        </is>
      </c>
      <c r="N18784" s="35" t="inlineStr">
        <is>
          <t/>
        </is>
      </c>
      <c r="O18784" s="35" t="inlineStr">
        <is>
          <t/>
        </is>
      </c>
      <c r="P18784" s="35" t="inlineStr">
        <is>
          <t/>
        </is>
      </c>
      <c r="Q18784" s="35" t="inlineStr">
        <is>
          <t/>
        </is>
      </c>
      <c r="R18784" s="35" t="inlineStr">
        <is>
          <t/>
        </is>
      </c>
      <c r="S18784" s="35" t="inlineStr">
        <is>
          <t>https://www.contratacion.euskadi.eus/webkpe00-kpeperfi/es/contenidos/anuncio_contratacion/exposakisap2025002238/es_doc/images/logo_oskidetza_30.jpg</t>
        </is>
      </c>
      <c r="T18784" s="35" t="inlineStr">
        <is>
          <t>OSAKIDETZA - Servicio Vasco de Salud</t>
        </is>
      </c>
      <c r="U18784" s="35" t="inlineStr">
        <is>
          <t>S5100023J - Hospital Universitario Cruces (Impulsora)</t>
        </is>
      </c>
      <c r="V18784" s="35" t="inlineStr">
        <is>
          <t>Director Gerente</t>
        </is>
      </c>
      <c r="W18784" s="35" t="inlineStr">
        <is>
          <t/>
        </is>
      </c>
      <c r="X18784" s="35" t="inlineStr">
        <is>
          <t/>
        </is>
      </c>
      <c r="Y18784" s="35" t="inlineStr">
        <is>
          <t>13/01/2026 14:30</t>
        </is>
      </c>
      <c r="Z18784" s="35" t="inlineStr">
        <is>
          <t>https://www.contratacion.euskadi.eus/anuncio_contratacion/suministro-fijadores-externos-osi-ezkerraldea-enkarterri-cruces/webkpe00-kpesimpc/es/</t>
        </is>
      </c>
      <c r="AA18784" s="35" t="inlineStr">
        <is>
          <t>https://www.contratacion.euskadi.eus/webkpe00-kpesimpc/es/contenidos/anuncio_contratacion/exposakisap2025002238/es_doc/index.html</t>
        </is>
      </c>
      <c r="AB18784" s="35" t="inlineStr">
        <is>
          <t>https://www.contratacion.euskadi.eus/contenidos/anuncio_contratacion/exposakisap2025002238/es_doc/data/es_r01dtpd19aedb4fb2c58ae323b54a6fa9aa8e832c6</t>
        </is>
      </c>
      <c r="AC18784" s="35" t="inlineStr">
        <is>
          <t>https://www.contratacion.euskadi.eus/contenidos/anuncio_contratacion/exposakisap2025002238/r01Index/exposakisap2025002238-idxContent.xml</t>
        </is>
      </c>
      <c r="AD18784" s="35" t="inlineStr">
        <is>
          <t>14/01/2026</t>
        </is>
      </c>
      <c r="AE18784" s="35" t="inlineStr">
        <is>
          <t>r01eEF101135D3F04C4806230B827B80FC4755949557</t>
        </is>
      </c>
      <c r="AF18784" s="35" t="inlineStr">
        <is>
          <t>Osakidetza - Servicio Vasco de Salud</t>
        </is>
      </c>
      <c r="AG18784" s="35" t="inlineStr">
        <is>
          <t>r01epd011aed2f74fe254392ebd48791b0fee6a9d</t>
        </is>
      </c>
      <c r="AH18784" s="35" t="inlineStr">
        <is>
          <t>Hospital Universitario Cruces</t>
        </is>
      </c>
      <c r="AI18784" s="35" t="inlineStr">
        <is>
          <t/>
        </is>
      </c>
      <c r="AJ18784" s="35" t="inlineStr">
        <is>
          <t/>
        </is>
      </c>
    </row>
    <row r="18785" customHeight="true" ht="15.0">
      <c r="A18785" s="35" t="inlineStr">
        <is>
          <t>Contratación de los servicios de suscripción de licencias y de soporte para la plataforma de formación a la ciudadanía de Osakidetza Osasun Eskola.</t>
        </is>
      </c>
      <c r="B18785" s="35" t="inlineStr">
        <is>
          <t/>
        </is>
      </c>
      <c r="C18785" s="35" t="inlineStr">
        <is>
          <t>Gobierno Vasco</t>
        </is>
      </c>
      <c r="D18785" s="35" t="inlineStr">
        <is>
          <t/>
        </is>
      </c>
      <c r="E18785" s="35" t="inlineStr">
        <is>
          <t/>
        </is>
      </c>
      <c r="F18785" s="35" t="inlineStr">
        <is>
          <t/>
        </is>
      </c>
      <c r="G18785" s="35" t="inlineStr">
        <is>
          <t>Contratación de los servicios de suscripción de licencias y de soporte para la plataforma de formación a la ciudadanía de Osakidetza Osasun Eskola.</t>
        </is>
      </c>
      <c r="H18785" s="35" t="inlineStr">
        <is>
          <t>Contratación de los servicios de suscripción de licencias y de soporte para la plataforma de formación a la ciudadanía de Osakidetza Osasun Eskola.</t>
        </is>
      </c>
      <c r="I18785" s="35" t="inlineStr">
        <is>
          <t/>
        </is>
      </c>
      <c r="J18785" s="35" t="inlineStr">
        <is>
          <t>28/01/2026</t>
        </is>
      </c>
      <c r="K18785" s="35" t="inlineStr">
        <is>
          <t>2025/02239</t>
        </is>
      </c>
      <c r="L18785" s="35" t="inlineStr">
        <is>
          <t>Abierto / Plazo de presentación</t>
        </is>
      </c>
      <c r="M18785" s="35" t="inlineStr">
        <is>
          <t>false</t>
        </is>
      </c>
      <c r="N18785" s="35" t="inlineStr">
        <is>
          <t/>
        </is>
      </c>
      <c r="O18785" s="35" t="inlineStr">
        <is>
          <t/>
        </is>
      </c>
      <c r="P18785" s="35" t="inlineStr">
        <is>
          <t/>
        </is>
      </c>
      <c r="Q18785" s="35" t="inlineStr">
        <is>
          <t/>
        </is>
      </c>
      <c r="R18785" s="35" t="inlineStr">
        <is>
          <t/>
        </is>
      </c>
      <c r="S18785" s="35" t="inlineStr">
        <is>
          <t>https://www.contratacion.euskadi.eus/webkpe00-kpeperfi/es/contenidos/anuncio_contratacion/exposakisap2025002239/es_doc/images/logo_oskidetza_30.jpg</t>
        </is>
      </c>
      <c r="T18785" s="35" t="inlineStr">
        <is>
          <t>OSAKIDETZA - Servicio Vasco de Salud</t>
        </is>
      </c>
      <c r="U18785" s="35" t="inlineStr">
        <is>
          <t>S5100023J - Organización Central</t>
        </is>
      </c>
      <c r="V18785" s="35" t="inlineStr">
        <is>
          <t>Director General</t>
        </is>
      </c>
      <c r="W18785" s="35" t="inlineStr">
        <is>
          <t/>
        </is>
      </c>
      <c r="X18785" s="35" t="inlineStr">
        <is>
          <t/>
        </is>
      </c>
      <c r="Y18785" s="35" t="inlineStr">
        <is>
          <t>02/03/2026 09:00</t>
        </is>
      </c>
      <c r="Z18785" s="35" t="inlineStr">
        <is>
          <t>https://www.contratacion.euskadi.eus/anuncio_contratacion/contratacion-servicios-suscripcion-licencias-y-soporte-plataforma-formacion-ciudadania-osakidetza-osasun-eskola/webkpe00-kpesimpc/es/</t>
        </is>
      </c>
      <c r="AA18785" s="35" t="inlineStr">
        <is>
          <t>https://www.contratacion.euskadi.eus/webkpe00-kpesimpc/es/contenidos/anuncio_contratacion/exposakisap2025002239/es_doc/index.html</t>
        </is>
      </c>
      <c r="AB18785" s="35" t="inlineStr">
        <is>
          <t>https://www.contratacion.euskadi.eus/contenidos/anuncio_contratacion/exposakisap2025002239/es_doc/data/es_r01dtpd019c04399f96b393277d5c04e6007213e02</t>
        </is>
      </c>
      <c r="AC18785" s="35" t="inlineStr">
        <is>
          <t>https://www.contratacion.euskadi.eus/contenidos/anuncio_contratacion/exposakisap2025002239/r01Index/exposakisap2025002239-idxContent.xml</t>
        </is>
      </c>
      <c r="AD18785" s="35" t="inlineStr">
        <is>
          <t>28/01/2026</t>
        </is>
      </c>
      <c r="AE18785" s="35" t="inlineStr">
        <is>
          <t>r01eEF101135D3F04C4806230B827B80FC4755949557</t>
        </is>
      </c>
      <c r="AF18785" s="35" t="inlineStr">
        <is>
          <t>Osakidetza - Servicio Vasco de Salud</t>
        </is>
      </c>
      <c r="AG18785" s="35" t="inlineStr">
        <is>
          <t>r01epd0135f77bdf0c537ea4ec900da24f29d1d77</t>
        </is>
      </c>
      <c r="AH18785" s="35" t="inlineStr">
        <is>
          <t>Dirección General</t>
        </is>
      </c>
      <c r="AI18785" s="35" t="inlineStr">
        <is>
          <t/>
        </is>
      </c>
      <c r="AJ18785" s="35" t="inlineStr">
        <is>
          <t/>
        </is>
      </c>
    </row>
    <row r="18786" customHeight="true" ht="15.0">
      <c r="A18786" s="35" t="inlineStr">
        <is>
          <t>Suministro de indumentaria desechable quirúrgica y puesta a disposición de equipamiento para su dispensación con destino a la OSI Araba</t>
        </is>
      </c>
      <c r="B18786" s="35" t="inlineStr">
        <is>
          <t/>
        </is>
      </c>
      <c r="C18786" s="35" t="inlineStr">
        <is>
          <t>Gobierno Vasco</t>
        </is>
      </c>
      <c r="D18786" s="35" t="inlineStr">
        <is>
          <t/>
        </is>
      </c>
      <c r="E18786" s="35" t="inlineStr">
        <is>
          <t/>
        </is>
      </c>
      <c r="F18786" s="35" t="inlineStr">
        <is>
          <t/>
        </is>
      </c>
      <c r="G18786" s="35" t="inlineStr">
        <is>
          <t>Suministro de indumentaria desechable quirúrgica y puesta a disposición de equipamiento para su dispensación con destino a la OSI Araba</t>
        </is>
      </c>
      <c r="H18786" s="35" t="inlineStr">
        <is>
          <t>Suministro de indumentaria desechable quirúrgica y puesta a disposición de equipamiento para su dispensación con destino a la OSI Araba</t>
        </is>
      </c>
      <c r="I18786" s="35" t="inlineStr">
        <is>
          <t/>
        </is>
      </c>
      <c r="J18786" s="35" t="inlineStr">
        <is>
          <t>15/12/2025</t>
        </is>
      </c>
      <c r="K18786" s="35" t="inlineStr">
        <is>
          <t>2025/02242</t>
        </is>
      </c>
      <c r="L18786" s="35" t="inlineStr">
        <is>
          <t>Anuncio en estudio / Plazo cerrado</t>
        </is>
      </c>
      <c r="M18786" s="35" t="inlineStr">
        <is>
          <t>false</t>
        </is>
      </c>
      <c r="N18786" s="35" t="inlineStr">
        <is>
          <t/>
        </is>
      </c>
      <c r="O18786" s="35" t="inlineStr">
        <is>
          <t/>
        </is>
      </c>
      <c r="P18786" s="35" t="inlineStr">
        <is>
          <t/>
        </is>
      </c>
      <c r="Q18786" s="35" t="inlineStr">
        <is>
          <t/>
        </is>
      </c>
      <c r="R18786" s="35" t="inlineStr">
        <is>
          <t/>
        </is>
      </c>
      <c r="S18786" s="35" t="inlineStr">
        <is>
          <t>https://www.contratacion.euskadi.eus/webkpe00-kpeperfi/es/contenidos/anuncio_contratacion/exposakisap2025002242/es_doc/images/logo_oskidetza_30.jpg</t>
        </is>
      </c>
      <c r="T18786" s="35" t="inlineStr">
        <is>
          <t>OSAKIDETZA - Servicio Vasco de Salud</t>
        </is>
      </c>
      <c r="U18786" s="35" t="inlineStr">
        <is>
          <t>S5100023J - Hospital Universitario Araba</t>
        </is>
      </c>
      <c r="V18786" s="35" t="inlineStr">
        <is>
          <t>Director Gerente</t>
        </is>
      </c>
      <c r="W18786" s="35" t="inlineStr">
        <is>
          <t/>
        </is>
      </c>
      <c r="X18786" s="35" t="inlineStr">
        <is>
          <t/>
        </is>
      </c>
      <c r="Y18786" s="35" t="inlineStr">
        <is>
          <t>22/01/2026 10:00</t>
        </is>
      </c>
      <c r="Z18786" s="35" t="inlineStr">
        <is>
          <t>https://www.contratacion.euskadi.eus/anuncio_contratacion/suministro-indumentaria-desechable-quirurgica-y-puesta-disposicion-equipamiento-su-dispensacion-destino-osi-araba/webkpe00-kpesimpc/es/</t>
        </is>
      </c>
      <c r="AA18786" s="35" t="inlineStr">
        <is>
          <t>https://www.contratacion.euskadi.eus/webkpe00-kpesimpc/es/contenidos/anuncio_contratacion/exposakisap2025002242/es_doc/index.html</t>
        </is>
      </c>
      <c r="AB18786" s="35" t="inlineStr">
        <is>
          <t>https://www.contratacion.euskadi.eus/contenidos/anuncio_contratacion/exposakisap2025002242/es_doc/data/es_r01dtpd19b2182158858ae323b4ec79d1a653d86ea</t>
        </is>
      </c>
      <c r="AC18786" s="35" t="inlineStr">
        <is>
          <t>https://www.contratacion.euskadi.eus/contenidos/anuncio_contratacion/exposakisap2025002242/r01Index/exposakisap2025002242-idxContent.xml</t>
        </is>
      </c>
      <c r="AD18786" s="35" t="inlineStr">
        <is>
          <t>03/02/2026</t>
        </is>
      </c>
      <c r="AE18786" s="35" t="inlineStr">
        <is>
          <t>r01eEF101135D3F04C4806230B827B80FC4755949557</t>
        </is>
      </c>
      <c r="AF18786" s="35" t="inlineStr">
        <is>
          <t>Osakidetza - Servicio Vasco de Salud</t>
        </is>
      </c>
      <c r="AG18786" s="35" t="inlineStr">
        <is>
          <t>r01epd0134fa8f4a6917a2e03e5ec5f8023e70219</t>
        </is>
      </c>
      <c r="AH18786" s="35" t="inlineStr">
        <is>
          <t>Hospital Universitario Araba</t>
        </is>
      </c>
      <c r="AI18786" s="35" t="inlineStr">
        <is>
          <t/>
        </is>
      </c>
      <c r="AJ18786" s="35" t="inlineStr">
        <is>
          <t/>
        </is>
      </c>
    </row>
    <row r="18787" customHeight="true" ht="15.0">
      <c r="A18787" s="35" t="inlineStr">
        <is>
          <t>Suministro de cobertura quirúrgica y otros fungibles de quirófano para la OSI BarrualdeGaldakao</t>
        </is>
      </c>
      <c r="B18787" s="35" t="inlineStr">
        <is>
          <t/>
        </is>
      </c>
      <c r="C18787" s="35" t="inlineStr">
        <is>
          <t>Gobierno Vasco</t>
        </is>
      </c>
      <c r="D18787" s="35" t="inlineStr">
        <is>
          <t/>
        </is>
      </c>
      <c r="E18787" s="35" t="inlineStr">
        <is>
          <t/>
        </is>
      </c>
      <c r="F18787" s="35" t="inlineStr">
        <is>
          <t/>
        </is>
      </c>
      <c r="G18787" s="35" t="inlineStr">
        <is>
          <t>Suministro de cobertura quirúrgica y otros fungibles de quirófano para la OSI BarrualdeGaldakao</t>
        </is>
      </c>
      <c r="H18787" s="35" t="inlineStr">
        <is>
          <t>Suministro de cobertura quirúrgica y otros fungibles de quirófano para la OSI BarrualdeGaldakao</t>
        </is>
      </c>
      <c r="I18787" s="35" t="inlineStr">
        <is>
          <t/>
        </is>
      </c>
      <c r="J18787" s="35" t="inlineStr">
        <is>
          <t>05/12/2025</t>
        </is>
      </c>
      <c r="K18787" s="35" t="inlineStr">
        <is>
          <t>2025/02247</t>
        </is>
      </c>
      <c r="L18787" s="35" t="inlineStr">
        <is>
          <t>Anuncio en estudio / Plazo cerrado</t>
        </is>
      </c>
      <c r="M18787" s="35" t="inlineStr">
        <is>
          <t>false</t>
        </is>
      </c>
      <c r="N18787" s="35" t="inlineStr">
        <is>
          <t/>
        </is>
      </c>
      <c r="O18787" s="35" t="inlineStr">
        <is>
          <t/>
        </is>
      </c>
      <c r="P18787" s="35" t="inlineStr">
        <is>
          <t/>
        </is>
      </c>
      <c r="Q18787" s="35" t="inlineStr">
        <is>
          <t/>
        </is>
      </c>
      <c r="R18787" s="35" t="inlineStr">
        <is>
          <t/>
        </is>
      </c>
      <c r="S18787" s="35" t="inlineStr">
        <is>
          <t>https://www.contratacion.euskadi.eus/webkpe00-kpeperfi/es/contenidos/anuncio_contratacion/exposakisap2025002247/es_doc/images/logo_oskidetza_30.jpg</t>
        </is>
      </c>
      <c r="T18787" s="35" t="inlineStr">
        <is>
          <t>OSAKIDETZA - Servicio Vasco de Salud</t>
        </is>
      </c>
      <c r="U18787" s="35" t="inlineStr">
        <is>
          <t>S5100023J - OSI Barrualde-Galdakao (Impulsora)</t>
        </is>
      </c>
      <c r="V18787" s="35" t="inlineStr">
        <is>
          <t>Director Gerente</t>
        </is>
      </c>
      <c r="W18787" s="35" t="inlineStr">
        <is>
          <t/>
        </is>
      </c>
      <c r="X18787" s="35" t="inlineStr">
        <is>
          <t/>
        </is>
      </c>
      <c r="Y18787" s="35" t="inlineStr">
        <is>
          <t>04/02/2026 14:00</t>
        </is>
      </c>
      <c r="Z18787" s="35" t="inlineStr">
        <is>
          <t>https://www.contratacion.euskadi.eus/anuncio_contratacion/suministro-cobertura-quirurgica-y-otros-fungibles-quirofano-osi-barrualdegaldakao/webkpe00-kpesimpc/es/</t>
        </is>
      </c>
      <c r="AA18787" s="35" t="inlineStr">
        <is>
          <t>https://www.contratacion.euskadi.eus/webkpe00-kpesimpc/es/contenidos/anuncio_contratacion/exposakisap2025002247/es_doc/index.html</t>
        </is>
      </c>
      <c r="AB18787" s="35" t="inlineStr">
        <is>
          <t>https://www.contratacion.euskadi.eus/contenidos/anuncio_contratacion/exposakisap2025002247/es_doc/data/es_r01dtpd19aed6b1f027e2aa57282f1e72c054e9f7b</t>
        </is>
      </c>
      <c r="AC18787" s="35" t="inlineStr">
        <is>
          <t>https://www.contratacion.euskadi.eus/contenidos/anuncio_contratacion/exposakisap2025002247/r01Index/exposakisap2025002247-idxContent.xml</t>
        </is>
      </c>
      <c r="AD18787" s="35" t="inlineStr">
        <is>
          <t>05/02/2026</t>
        </is>
      </c>
      <c r="AE18787" s="35" t="inlineStr">
        <is>
          <t>r01eEF101135D3F04C4806230B827B80FC4755949557</t>
        </is>
      </c>
      <c r="AF18787" s="35" t="inlineStr">
        <is>
          <t>Osakidetza - Servicio Vasco de Salud</t>
        </is>
      </c>
      <c r="AG18787" s="35" t="inlineStr">
        <is>
          <t>r01epd014526f258cfc7b2143d1a24b9865897e32</t>
        </is>
      </c>
      <c r="AH18787" s="35" t="inlineStr">
        <is>
          <t>Organización Sanitaria Integrada Barrualde-Galdakao</t>
        </is>
      </c>
      <c r="AI18787" s="35" t="inlineStr">
        <is>
          <t/>
        </is>
      </c>
      <c r="AJ18787" s="35" t="inlineStr">
        <is>
          <t/>
        </is>
      </c>
    </row>
    <row r="18788" customHeight="true" ht="15.0">
      <c r="A18788" s="35" t="inlineStr">
        <is>
          <t>Suministro de Material para el Servicio de Anestesia de la OSI Ezkerraldea Enkarterri Cruces</t>
        </is>
      </c>
      <c r="B18788" s="35" t="inlineStr">
        <is>
          <t/>
        </is>
      </c>
      <c r="C18788" s="35" t="inlineStr">
        <is>
          <t>Gobierno Vasco</t>
        </is>
      </c>
      <c r="D18788" s="35" t="inlineStr">
        <is>
          <t/>
        </is>
      </c>
      <c r="E18788" s="35" t="inlineStr">
        <is>
          <t/>
        </is>
      </c>
      <c r="F18788" s="35" t="inlineStr">
        <is>
          <t/>
        </is>
      </c>
      <c r="G18788" s="35" t="inlineStr">
        <is>
          <t>Suministro de Material para el Servicio de Anestesia de la OSI Ezkerraldea Enkarterri Cruces</t>
        </is>
      </c>
      <c r="H18788" s="35" t="inlineStr">
        <is>
          <t>Suministro de Material para el Servicio de Anestesia de la OSI Ezkerraldea Enkarterri Cruces</t>
        </is>
      </c>
      <c r="I18788" s="35" t="inlineStr">
        <is>
          <t/>
        </is>
      </c>
      <c r="J18788" s="35" t="inlineStr">
        <is>
          <t>11/12/2025</t>
        </is>
      </c>
      <c r="K18788" s="35" t="inlineStr">
        <is>
          <t>2025/02251</t>
        </is>
      </c>
      <c r="L18788" s="35" t="inlineStr">
        <is>
          <t>Anuncio en estudio / Plazo cerrado</t>
        </is>
      </c>
      <c r="M18788" s="35" t="inlineStr">
        <is>
          <t>false</t>
        </is>
      </c>
      <c r="N18788" s="35" t="inlineStr">
        <is>
          <t/>
        </is>
      </c>
      <c r="O18788" s="35" t="inlineStr">
        <is>
          <t/>
        </is>
      </c>
      <c r="P18788" s="35" t="inlineStr">
        <is>
          <t/>
        </is>
      </c>
      <c r="Q18788" s="35" t="inlineStr">
        <is>
          <t/>
        </is>
      </c>
      <c r="R18788" s="35" t="inlineStr">
        <is>
          <t/>
        </is>
      </c>
      <c r="S18788" s="35" t="inlineStr">
        <is>
          <t>https://www.contratacion.euskadi.eus/webkpe00-kpeperfi/es/contenidos/anuncio_contratacion/exposakisap2025002251/es_doc/images/logo_oskidetza_30.jpg</t>
        </is>
      </c>
      <c r="T18788" s="35" t="inlineStr">
        <is>
          <t>OSAKIDETZA - Servicio Vasco de Salud</t>
        </is>
      </c>
      <c r="U18788" s="35" t="inlineStr">
        <is>
          <t>S5100023J - Hospital Universitario Cruces (Impulsora)</t>
        </is>
      </c>
      <c r="V18788" s="35" t="inlineStr">
        <is>
          <t>Director Gerente</t>
        </is>
      </c>
      <c r="W18788" s="35" t="inlineStr">
        <is>
          <t/>
        </is>
      </c>
      <c r="X18788" s="35" t="inlineStr">
        <is>
          <t/>
        </is>
      </c>
      <c r="Y18788" s="35" t="inlineStr">
        <is>
          <t>20/01/2026 14:30</t>
        </is>
      </c>
      <c r="Z18788" s="35" t="inlineStr">
        <is>
          <t>https://www.contratacion.euskadi.eus/anuncio_contratacion/suministro-material-servicio-anestesia-osi-ezkerraldea-enkarterri-cruces/exposakisap2025002251/webkpe00-kpesimpc/es/</t>
        </is>
      </c>
      <c r="AA18788" s="35" t="inlineStr">
        <is>
          <t>https://www.contratacion.euskadi.eus/webkpe00-kpesimpc/es/contenidos/anuncio_contratacion/exposakisap2025002251/es_doc/index.html</t>
        </is>
      </c>
      <c r="AB18788" s="35" t="inlineStr">
        <is>
          <t>https://www.contratacion.euskadi.eus/contenidos/anuncio_contratacion/exposakisap2025002251/es_doc/data/es_r01dtpd19b0c5f044c429baff54ffed0184f863f71</t>
        </is>
      </c>
      <c r="AC18788" s="35" t="inlineStr">
        <is>
          <t>https://www.contratacion.euskadi.eus/contenidos/anuncio_contratacion/exposakisap2025002251/r01Index/exposakisap2025002251-idxContent.xml</t>
        </is>
      </c>
      <c r="AD18788" s="35" t="inlineStr">
        <is>
          <t>22/01/2026</t>
        </is>
      </c>
      <c r="AE18788" s="35" t="inlineStr">
        <is>
          <t>r01eEF101135D3F04C4806230B827B80FC4755949557</t>
        </is>
      </c>
      <c r="AF18788" s="35" t="inlineStr">
        <is>
          <t>Osakidetza - Servicio Vasco de Salud</t>
        </is>
      </c>
      <c r="AG18788" s="35" t="inlineStr">
        <is>
          <t>r01epd011aed2f74fe254392ebd48791b0fee6a9d</t>
        </is>
      </c>
      <c r="AH18788" s="35" t="inlineStr">
        <is>
          <t>Hospital Universitario Cruces</t>
        </is>
      </c>
      <c r="AI18788" s="35" t="inlineStr">
        <is>
          <t/>
        </is>
      </c>
      <c r="AJ18788" s="35" t="inlineStr">
        <is>
          <t/>
        </is>
      </c>
    </row>
    <row r="18789" customHeight="true" ht="15.0">
      <c r="A18789" s="35" t="inlineStr">
        <is>
          <t>Suministro de reactivos para tipaje inmunohematológico en donaciones de sangre en el Centro Vasco de Transfusión y Tejidos Humanos.</t>
        </is>
      </c>
      <c r="B18789" s="35" t="inlineStr">
        <is>
          <t/>
        </is>
      </c>
      <c r="C18789" s="35" t="inlineStr">
        <is>
          <t>Gobierno Vasco</t>
        </is>
      </c>
      <c r="D18789" s="35" t="inlineStr">
        <is>
          <t/>
        </is>
      </c>
      <c r="E18789" s="35" t="inlineStr">
        <is>
          <t/>
        </is>
      </c>
      <c r="F18789" s="35" t="inlineStr">
        <is>
          <t/>
        </is>
      </c>
      <c r="G18789" s="35" t="inlineStr">
        <is>
          <t>Suministro de reactivos para tipaje inmunohematológico en donaciones de sangre en el Centro Vasco de Transfusión y Tejidos Humanos.</t>
        </is>
      </c>
      <c r="H18789" s="35" t="inlineStr">
        <is>
          <t>Suministro de reactivos para tipaje inmunohematológico en donaciones de sangre en el Centro Vasco de Transfusión y Tejidos Humanos.</t>
        </is>
      </c>
      <c r="I18789" s="35" t="inlineStr">
        <is>
          <t/>
        </is>
      </c>
      <c r="J18789" s="35" t="inlineStr">
        <is>
          <t>17/12/2025</t>
        </is>
      </c>
      <c r="K18789" s="35" t="inlineStr">
        <is>
          <t>2025/02252</t>
        </is>
      </c>
      <c r="L18789" s="35" t="inlineStr">
        <is>
          <t>Anuncio en estudio / Plazo cerrado</t>
        </is>
      </c>
      <c r="M18789" s="35" t="inlineStr">
        <is>
          <t>false</t>
        </is>
      </c>
      <c r="N18789" s="35" t="inlineStr">
        <is>
          <t/>
        </is>
      </c>
      <c r="O18789" s="35" t="inlineStr">
        <is>
          <t/>
        </is>
      </c>
      <c r="P18789" s="35" t="inlineStr">
        <is>
          <t/>
        </is>
      </c>
      <c r="Q18789" s="35" t="inlineStr">
        <is>
          <t/>
        </is>
      </c>
      <c r="R18789" s="35" t="inlineStr">
        <is>
          <t/>
        </is>
      </c>
      <c r="S18789" s="35" t="inlineStr">
        <is>
          <t>https://www.contratacion.euskadi.eus/webkpe00-kpeperfi/es/contenidos/anuncio_contratacion/exposakisap2025002252/es_doc/images/logo_oskidetza_30.jpg</t>
        </is>
      </c>
      <c r="T18789" s="35" t="inlineStr">
        <is>
          <t>OSAKIDETZA - Servicio Vasco de Salud</t>
        </is>
      </c>
      <c r="U18789" s="35" t="inlineStr">
        <is>
          <t>S5100023J - Centro Vasco de Transfusión y Tejidos Humanos</t>
        </is>
      </c>
      <c r="V18789" s="35" t="inlineStr">
        <is>
          <t>Director Gerente</t>
        </is>
      </c>
      <c r="W18789" s="35" t="inlineStr">
        <is>
          <t/>
        </is>
      </c>
      <c r="X18789" s="35" t="inlineStr">
        <is>
          <t/>
        </is>
      </c>
      <c r="Y18789" s="35" t="inlineStr">
        <is>
          <t>16/01/2026 14:00</t>
        </is>
      </c>
      <c r="Z18789" s="35" t="inlineStr">
        <is>
          <t>https://www.contratacion.euskadi.eus/anuncio_contratacion/suministro-reactivos-tipaje-inmunohematologico-donaciones-sangre-centro-vasco-transfusion-y-tejidos-humanos/webkpe00-kpesimpc/es/</t>
        </is>
      </c>
      <c r="AA18789" s="35" t="inlineStr">
        <is>
          <t>https://www.contratacion.euskadi.eus/webkpe00-kpesimpc/es/contenidos/anuncio_contratacion/exposakisap2025002252/es_doc/index.html</t>
        </is>
      </c>
      <c r="AB18789" s="35" t="inlineStr">
        <is>
          <t>https://www.contratacion.euskadi.eus/contenidos/anuncio_contratacion/exposakisap2025002252/es_doc/data/es_r01dtpd19b2c5cdcef7e2aa5727d4ca6e4010ad4e8</t>
        </is>
      </c>
      <c r="AC18789" s="35" t="inlineStr">
        <is>
          <t>https://www.contratacion.euskadi.eus/contenidos/anuncio_contratacion/exposakisap2025002252/r01Index/exposakisap2025002252-idxContent.xml</t>
        </is>
      </c>
      <c r="AD18789" s="35" t="inlineStr">
        <is>
          <t>29/01/2026</t>
        </is>
      </c>
      <c r="AE18789" s="35" t="inlineStr">
        <is>
          <t>r01eEF101135D3F04C4806230B827B80FC4755949557</t>
        </is>
      </c>
      <c r="AF18789" s="35" t="inlineStr">
        <is>
          <t>Osakidetza - Servicio Vasco de Salud</t>
        </is>
      </c>
      <c r="AG18789" s="35" t="inlineStr">
        <is>
          <t>r01epd011aecfde96a254392ee4b619863ee25d7c</t>
        </is>
      </c>
      <c r="AH18789" s="35" t="inlineStr">
        <is>
          <t>Centro Vasco de Transfusión y Tejidos Humanos</t>
        </is>
      </c>
      <c r="AI18789" s="35" t="inlineStr">
        <is>
          <t/>
        </is>
      </c>
      <c r="AJ18789" s="35" t="inlineStr">
        <is>
          <t/>
        </is>
      </c>
    </row>
    <row r="18790" customHeight="true" ht="15.0">
      <c r="A18790" s="35" t="inlineStr">
        <is>
          <t>Servicio de limpieza de los centros de la Red de Salud Mental de Gipuzkoa</t>
        </is>
      </c>
      <c r="B18790" s="35" t="inlineStr">
        <is>
          <t/>
        </is>
      </c>
      <c r="C18790" s="35" t="inlineStr">
        <is>
          <t>Gobierno Vasco</t>
        </is>
      </c>
      <c r="D18790" s="35" t="inlineStr">
        <is>
          <t/>
        </is>
      </c>
      <c r="E18790" s="35" t="inlineStr">
        <is>
          <t/>
        </is>
      </c>
      <c r="F18790" s="35" t="inlineStr">
        <is>
          <t/>
        </is>
      </c>
      <c r="G18790" s="35" t="inlineStr">
        <is>
          <t>Servicio de limpieza de los centros de la Red de Salud Mental de Gipuzkoa</t>
        </is>
      </c>
      <c r="H18790" s="35" t="inlineStr">
        <is>
          <t>Servicio de limpieza de los centros de la Red de Salud Mental de Gipuzkoa</t>
        </is>
      </c>
      <c r="I18790" s="35" t="inlineStr">
        <is>
          <t/>
        </is>
      </c>
      <c r="J18790" s="35" t="inlineStr">
        <is>
          <t>03/12/2025</t>
        </is>
      </c>
      <c r="K18790" s="35" t="inlineStr">
        <is>
          <t>2025/02255</t>
        </is>
      </c>
      <c r="L18790" s="35" t="inlineStr">
        <is>
          <t>Anuncio en estudio / Plazo cerrado</t>
        </is>
      </c>
      <c r="M18790" s="35" t="inlineStr">
        <is>
          <t>false</t>
        </is>
      </c>
      <c r="N18790" s="35" t="inlineStr">
        <is>
          <t/>
        </is>
      </c>
      <c r="O18790" s="35" t="inlineStr">
        <is>
          <t/>
        </is>
      </c>
      <c r="P18790" s="35" t="inlineStr">
        <is>
          <t/>
        </is>
      </c>
      <c r="Q18790" s="35" t="inlineStr">
        <is>
          <t/>
        </is>
      </c>
      <c r="R18790" s="35" t="inlineStr">
        <is>
          <t/>
        </is>
      </c>
      <c r="S18790" s="35" t="inlineStr">
        <is>
          <t>https://www.contratacion.euskadi.eus/webkpe00-kpeperfi/es/contenidos/anuncio_contratacion/exposakisap2025002255/es_doc/images/logo_oskidetza_30.jpg</t>
        </is>
      </c>
      <c r="T18790" s="35" t="inlineStr">
        <is>
          <t>OSAKIDETZA - Servicio Vasco de Salud</t>
        </is>
      </c>
      <c r="U18790" s="35" t="inlineStr">
        <is>
          <t>S5100023J - Red Salud Mental de Guipuzkoa (Impulsora)</t>
        </is>
      </c>
      <c r="V18790" s="35" t="inlineStr">
        <is>
          <t>Director Gerente</t>
        </is>
      </c>
      <c r="W18790" s="35" t="inlineStr">
        <is>
          <t/>
        </is>
      </c>
      <c r="X18790" s="35" t="inlineStr">
        <is>
          <t/>
        </is>
      </c>
      <c r="Y18790" s="35" t="inlineStr">
        <is>
          <t>22/01/2026 14:00</t>
        </is>
      </c>
      <c r="Z18790" s="35" t="inlineStr">
        <is>
          <t>https://www.contratacion.euskadi.eus/anuncio_contratacion/servicio-limpieza-centros-red-salud-mental-gipuzkoa/exposakisap2025002255/webkpe00-kpesimpc/es/</t>
        </is>
      </c>
      <c r="AA18790" s="35" t="inlineStr">
        <is>
          <t>https://www.contratacion.euskadi.eus/webkpe00-kpesimpc/es/contenidos/anuncio_contratacion/exposakisap2025002255/es_doc/index.html</t>
        </is>
      </c>
      <c r="AB18790" s="35" t="inlineStr">
        <is>
          <t>https://www.contratacion.euskadi.eus/contenidos/anuncio_contratacion/exposakisap2025002255/es_doc/data/es_r01dtpd019ae3956a58238efc7e552563d38940c37</t>
        </is>
      </c>
      <c r="AC18790" s="35" t="inlineStr">
        <is>
          <t>https://www.contratacion.euskadi.eus/contenidos/anuncio_contratacion/exposakisap2025002255/r01Index/exposakisap2025002255-idxContent.xml</t>
        </is>
      </c>
      <c r="AD18790" s="35" t="inlineStr">
        <is>
          <t>04/02/2026</t>
        </is>
      </c>
      <c r="AE18790" s="35" t="inlineStr">
        <is>
          <t>r01eEF101135D3F04C4806230B827B80FC4755949557</t>
        </is>
      </c>
      <c r="AF18790" s="35" t="inlineStr">
        <is>
          <t>Osakidetza - Servicio Vasco de Salud</t>
        </is>
      </c>
      <c r="AG18790" s="35" t="inlineStr">
        <is>
          <t>r01epd011aed97c42524a1eba7a0d979bb9129770</t>
        </is>
      </c>
      <c r="AH18790" s="35" t="inlineStr">
        <is>
          <t>Red de Salud Mental de Gipuzkoa</t>
        </is>
      </c>
      <c r="AI18790" s="35" t="inlineStr">
        <is>
          <t/>
        </is>
      </c>
      <c r="AJ18790" s="35" t="inlineStr">
        <is>
          <t/>
        </is>
      </c>
    </row>
    <row r="18791" customHeight="true" ht="15.0">
      <c r="A18791" s="35" t="inlineStr">
        <is>
          <t>Vídeos para cursos de formación para trabajar en euskera en Osakidetza</t>
        </is>
      </c>
      <c r="B18791" s="35" t="inlineStr">
        <is>
          <t/>
        </is>
      </c>
      <c r="C18791" s="35" t="inlineStr">
        <is>
          <t>Gobierno Vasco</t>
        </is>
      </c>
      <c r="D18791" s="35" t="inlineStr">
        <is>
          <t/>
        </is>
      </c>
      <c r="E18791" s="35" t="inlineStr">
        <is>
          <t/>
        </is>
      </c>
      <c r="F18791" s="35" t="inlineStr">
        <is>
          <t/>
        </is>
      </c>
      <c r="G18791" s="35" t="inlineStr">
        <is>
          <t>Vídeos para cursos de formación para trabajar en euskera en Osakidetza</t>
        </is>
      </c>
      <c r="H18791" s="35" t="inlineStr">
        <is>
          <t>Vídeos para cursos de formación para trabajar en euskera en Osakidetza</t>
        </is>
      </c>
      <c r="I18791" s="35" t="inlineStr">
        <is>
          <t/>
        </is>
      </c>
      <c r="J18791" s="35" t="inlineStr">
        <is>
          <t>12/01/2026</t>
        </is>
      </c>
      <c r="K18791" s="35" t="inlineStr">
        <is>
          <t>2025/02258</t>
        </is>
      </c>
      <c r="L18791" s="35" t="inlineStr">
        <is>
          <t>Adjudicación provisional / definitiva</t>
        </is>
      </c>
      <c r="M18791" s="35" t="inlineStr">
        <is>
          <t>true</t>
        </is>
      </c>
      <c r="N18791" s="35" t="inlineStr">
        <is>
          <t/>
        </is>
      </c>
      <c r="O18791" s="35" t="inlineStr">
        <is>
          <t/>
        </is>
      </c>
      <c r="P18791" s="35" t="inlineStr">
        <is>
          <t/>
        </is>
      </c>
      <c r="Q18791" s="35" t="inlineStr">
        <is>
          <t/>
        </is>
      </c>
      <c r="R18791" s="35" t="inlineStr">
        <is>
          <t/>
        </is>
      </c>
      <c r="S18791" s="35" t="inlineStr">
        <is>
          <t>https://www.contratacion.euskadi.eus/webkpe00-kpeperfi/es/contenidos/anuncio_contratacion/exposakisap2025002258/es_doc/images/logo_oskidetza_30.jpg</t>
        </is>
      </c>
      <c r="T18791" s="35" t="inlineStr">
        <is>
          <t>OSAKIDETZA - Servicio Vasco de Salud</t>
        </is>
      </c>
      <c r="U18791" s="35" t="inlineStr">
        <is>
          <t>S5100023J - Organización Central</t>
        </is>
      </c>
      <c r="V18791" s="35" t="inlineStr">
        <is>
          <t>Director General</t>
        </is>
      </c>
      <c r="W18791" s="35" t="inlineStr">
        <is>
          <t/>
        </is>
      </c>
      <c r="X18791" s="35" t="inlineStr">
        <is>
          <t/>
        </is>
      </c>
      <c r="Y18791" s="35" t="inlineStr">
        <is>
          <t/>
        </is>
      </c>
      <c r="Z18791" s="35" t="inlineStr">
        <is>
          <t>https://www.contratacion.euskadi.eus/anuncio_contratacion/videos-cursos-formacion-trabajar-euskera-osakidetza/webkpe00-kpesimpc/es/</t>
        </is>
      </c>
      <c r="AA18791" s="35" t="inlineStr">
        <is>
          <t>https://www.contratacion.euskadi.eus/webkpe00-kpesimpc/es/contenidos/anuncio_contratacion/exposakisap2025002258/es_doc/index.html</t>
        </is>
      </c>
      <c r="AB18791" s="35" t="inlineStr">
        <is>
          <t>https://www.contratacion.euskadi.eus/contenidos/anuncio_contratacion/exposakisap2025002258/es_doc/data/es_r01dtpd19bb19cc9a75ccad867646e812aa13b21af</t>
        </is>
      </c>
      <c r="AC18791" s="35" t="inlineStr">
        <is>
          <t>https://www.contratacion.euskadi.eus/contenidos/anuncio_contratacion/exposakisap2025002258/r01Index/exposakisap2025002258-idxContent.xml</t>
        </is>
      </c>
      <c r="AD18791" s="35" t="inlineStr">
        <is>
          <t>12/01/2026</t>
        </is>
      </c>
      <c r="AE18791" s="35" t="inlineStr">
        <is>
          <t>r01eEF101135D3F04C4806230B827B80FC4755949557</t>
        </is>
      </c>
      <c r="AF18791" s="35" t="inlineStr">
        <is>
          <t>Osakidetza - Servicio Vasco de Salud</t>
        </is>
      </c>
      <c r="AG18791" s="35" t="inlineStr">
        <is>
          <t>r01epd0135f77bdf0c537ea4ec900da24f29d1d77</t>
        </is>
      </c>
      <c r="AH18791" s="35" t="inlineStr">
        <is>
          <t>Dirección General</t>
        </is>
      </c>
      <c r="AI18791" s="35" t="inlineStr">
        <is>
          <t/>
        </is>
      </c>
      <c r="AJ18791" s="35" t="inlineStr">
        <is>
          <t/>
        </is>
      </c>
    </row>
    <row r="18792" customHeight="true" ht="15.0">
      <c r="A18792" s="35" t="inlineStr">
        <is>
          <t>Servicio de alquiler de chaleco desfibrilador cardioversor portátil LifeVest para el servicio de Electrofisiología, OSI Bilbao Basurto</t>
        </is>
      </c>
      <c r="B18792" s="35" t="inlineStr">
        <is>
          <t/>
        </is>
      </c>
      <c r="C18792" s="35" t="inlineStr">
        <is>
          <t>Gobierno Vasco</t>
        </is>
      </c>
      <c r="D18792" s="35" t="inlineStr">
        <is>
          <t/>
        </is>
      </c>
      <c r="E18792" s="35" t="inlineStr">
        <is>
          <t/>
        </is>
      </c>
      <c r="F18792" s="35" t="inlineStr">
        <is>
          <t/>
        </is>
      </c>
      <c r="G18792" s="35" t="inlineStr">
        <is>
          <t>Servicio de alquiler de chaleco desfibrilador cardioversor portátil LifeVest para el servicio de Electrofisiología, OSI Bilbao Basurto</t>
        </is>
      </c>
      <c r="H18792" s="35" t="inlineStr">
        <is>
          <t>Servicio de alquiler de chaleco desfibrilador cardioversor portátil LifeVest para el servicio de Electrofisiología, OSI Bilbao Basurto</t>
        </is>
      </c>
      <c r="I18792" s="35" t="inlineStr">
        <is>
          <t/>
        </is>
      </c>
      <c r="J18792" s="35" t="inlineStr">
        <is>
          <t>27/01/2026</t>
        </is>
      </c>
      <c r="K18792" s="35" t="inlineStr">
        <is>
          <t>2025/02263</t>
        </is>
      </c>
      <c r="L18792" s="35" t="inlineStr">
        <is>
          <t>Adjudicación provisional / definitiva</t>
        </is>
      </c>
      <c r="M18792" s="35" t="inlineStr">
        <is>
          <t>false</t>
        </is>
      </c>
      <c r="N18792" s="35" t="inlineStr">
        <is>
          <t/>
        </is>
      </c>
      <c r="O18792" s="35" t="inlineStr">
        <is>
          <t/>
        </is>
      </c>
      <c r="P18792" s="35" t="inlineStr">
        <is>
          <t/>
        </is>
      </c>
      <c r="Q18792" s="35" t="inlineStr">
        <is>
          <t/>
        </is>
      </c>
      <c r="R18792" s="35" t="inlineStr">
        <is>
          <t/>
        </is>
      </c>
      <c r="S18792" s="35" t="inlineStr">
        <is>
          <t>https://www.contratacion.euskadi.eus/webkpe00-kpeperfi/es/contenidos/anuncio_contratacion/exposakisap2025002263/es_doc/images/logo_oskidetza_30.jpg</t>
        </is>
      </c>
      <c r="T18792" s="35" t="inlineStr">
        <is>
          <t>OSAKIDETZA - Servicio Vasco de Salud</t>
        </is>
      </c>
      <c r="U18792" s="35" t="inlineStr">
        <is>
          <t>S5100023J - OSI Bilbao-Basurto</t>
        </is>
      </c>
      <c r="V18792" s="35" t="inlineStr">
        <is>
          <t>Director Gerente</t>
        </is>
      </c>
      <c r="W18792" s="35" t="inlineStr">
        <is>
          <t/>
        </is>
      </c>
      <c r="X18792" s="35" t="inlineStr">
        <is>
          <t/>
        </is>
      </c>
      <c r="Y18792" s="35" t="inlineStr">
        <is>
          <t>12/01/2026 12:00</t>
        </is>
      </c>
      <c r="Z18792" s="35" t="inlineStr">
        <is>
          <t>https://www.contratacion.euskadi.eus/anuncio_contratacion/servicio-alquiler-chaleco-desfibrilador-cardioversor-portatil-lifevest-servicio-electrofisiologia-osi-bilbao-basurto/webkpe00-kpesimpc/es/</t>
        </is>
      </c>
      <c r="AA18792" s="35" t="inlineStr">
        <is>
          <t>https://www.contratacion.euskadi.eus/webkpe00-kpesimpc/es/contenidos/anuncio_contratacion/exposakisap2025002263/es_doc/index.html</t>
        </is>
      </c>
      <c r="AB18792" s="35" t="inlineStr">
        <is>
          <t>https://www.contratacion.euskadi.eus/contenidos/anuncio_contratacion/exposakisap2025002263/es_doc/data/es_r01dtpd19bfe576d017174610e779d36f5b23174dc</t>
        </is>
      </c>
      <c r="AC18792" s="35" t="inlineStr">
        <is>
          <t>https://www.contratacion.euskadi.eus/contenidos/anuncio_contratacion/exposakisap2025002263/r01Index/exposakisap2025002263-idxContent.xml</t>
        </is>
      </c>
      <c r="AD18792" s="35" t="inlineStr">
        <is>
          <t>27/01/2026</t>
        </is>
      </c>
      <c r="AE18792" s="35" t="inlineStr">
        <is>
          <t>r01eEF101135D3F04C4806230B827B80FC4755949557</t>
        </is>
      </c>
      <c r="AF18792" s="35" t="inlineStr">
        <is>
          <t>Osakidetza - Servicio Vasco de Salud</t>
        </is>
      </c>
      <c r="AG18792" s="35" t="inlineStr">
        <is>
          <t>r01epd014526f88f54c7b2143d8fee685d6f6339e</t>
        </is>
      </c>
      <c r="AH18792" s="35" t="inlineStr">
        <is>
          <t>Organización Sanitaria Integrada Bilbao-Basurto</t>
        </is>
      </c>
      <c r="AI18792" s="35" t="inlineStr">
        <is>
          <t/>
        </is>
      </c>
      <c r="AJ18792" s="35" t="inlineStr">
        <is>
          <t/>
        </is>
      </c>
    </row>
    <row r="18793" customHeight="true" ht="15.0">
      <c r="A18793" s="35" t="inlineStr">
        <is>
          <t>Adquisición de Equipo Video EEG y consumibles fungibles para el Servicio de Neurofisiología del HUGU de la OSI Barrualde Galdakao</t>
        </is>
      </c>
      <c r="B18793" s="35" t="inlineStr">
        <is>
          <t/>
        </is>
      </c>
      <c r="C18793" s="35" t="inlineStr">
        <is>
          <t>Gobierno Vasco</t>
        </is>
      </c>
      <c r="D18793" s="35" t="inlineStr">
        <is>
          <t/>
        </is>
      </c>
      <c r="E18793" s="35" t="inlineStr">
        <is>
          <t/>
        </is>
      </c>
      <c r="F18793" s="35" t="inlineStr">
        <is>
          <t/>
        </is>
      </c>
      <c r="G18793" s="35" t="inlineStr">
        <is>
          <t>Adquisición de Equipo Video EEG y consumibles fungibles para el Servicio de Neurofisiología del HUGU de la OSI Barrualde Galdakao</t>
        </is>
      </c>
      <c r="H18793" s="35" t="inlineStr">
        <is>
          <t>Adquisición de Equipo Video EEG y consumibles fungibles para el Servicio de Neurofisiología del HUGU de la OSI Barrualde Galdakao</t>
        </is>
      </c>
      <c r="I18793" s="35" t="inlineStr">
        <is>
          <t/>
        </is>
      </c>
      <c r="J18793" s="35" t="inlineStr">
        <is>
          <t>05/12/2025</t>
        </is>
      </c>
      <c r="K18793" s="35" t="inlineStr">
        <is>
          <t>2025/02277</t>
        </is>
      </c>
      <c r="L18793" s="35" t="inlineStr">
        <is>
          <t>Formalización del contrato</t>
        </is>
      </c>
      <c r="M18793" s="35" t="inlineStr">
        <is>
          <t>false</t>
        </is>
      </c>
      <c r="N18793" s="35" t="inlineStr">
        <is>
          <t/>
        </is>
      </c>
      <c r="O18793" s="35" t="inlineStr">
        <is>
          <t/>
        </is>
      </c>
      <c r="P18793" s="35" t="inlineStr">
        <is>
          <t/>
        </is>
      </c>
      <c r="Q18793" s="35" t="inlineStr">
        <is>
          <t/>
        </is>
      </c>
      <c r="R18793" s="35" t="inlineStr">
        <is>
          <t/>
        </is>
      </c>
      <c r="S18793" s="35" t="inlineStr">
        <is>
          <t>https://www.contratacion.euskadi.eus/webkpe00-kpeperfi/es/contenidos/anuncio_contratacion/exposakisap2025002277/es_doc/images/logo_oskidetza_30.jpg</t>
        </is>
      </c>
      <c r="T18793" s="35" t="inlineStr">
        <is>
          <t>OSAKIDETZA - Servicio Vasco de Salud</t>
        </is>
      </c>
      <c r="U18793" s="35" t="inlineStr">
        <is>
          <t>S5100023J - OSI Barrualde-Galdakao (Impulsora)</t>
        </is>
      </c>
      <c r="V18793" s="35" t="inlineStr">
        <is>
          <t>Director Gerente</t>
        </is>
      </c>
      <c r="W18793" s="35" t="inlineStr">
        <is>
          <t/>
        </is>
      </c>
      <c r="X18793" s="35" t="inlineStr">
        <is>
          <t/>
        </is>
      </c>
      <c r="Y18793" s="35" t="inlineStr">
        <is>
          <t>22/12/2025 14:00</t>
        </is>
      </c>
      <c r="Z18793" s="35" t="inlineStr">
        <is>
          <t>https://www.contratacion.euskadi.eus/anuncio_contratacion/adquisicion-equipo-video-eeg-y-consumibles-fungibles-servicio-neurofisiologia-del-hugu-osi-barrualde-galdakao/webkpe00-kpesimpc/es/</t>
        </is>
      </c>
      <c r="AA18793" s="35" t="inlineStr">
        <is>
          <t>https://www.contratacion.euskadi.eus/webkpe00-kpesimpc/es/contenidos/anuncio_contratacion/exposakisap2025002277/es_doc/index.html</t>
        </is>
      </c>
      <c r="AB18793" s="35" t="inlineStr">
        <is>
          <t>https://www.contratacion.euskadi.eus/contenidos/anuncio_contratacion/exposakisap2025002277/es_doc/data/es_r01dtpd19aee87b6587e2aa57264874d00558b127b</t>
        </is>
      </c>
      <c r="AC18793" s="35" t="inlineStr">
        <is>
          <t>https://www.contratacion.euskadi.eus/contenidos/anuncio_contratacion/exposakisap2025002277/r01Index/exposakisap2025002277-idxContent.xml</t>
        </is>
      </c>
      <c r="AD18793" s="35" t="inlineStr">
        <is>
          <t>23/01/2026</t>
        </is>
      </c>
      <c r="AE18793" s="35" t="inlineStr">
        <is>
          <t>r01eEF101135D3F04C4806230B827B80FC4755949557</t>
        </is>
      </c>
      <c r="AF18793" s="35" t="inlineStr">
        <is>
          <t>Osakidetza - Servicio Vasco de Salud</t>
        </is>
      </c>
      <c r="AG18793" s="35" t="inlineStr">
        <is>
          <t>r01epd014526f258cfc7b2143d1a24b9865897e32</t>
        </is>
      </c>
      <c r="AH18793" s="35" t="inlineStr">
        <is>
          <t>Organización Sanitaria Integrada Barrualde-Galdakao</t>
        </is>
      </c>
      <c r="AI18793" s="35" t="inlineStr">
        <is>
          <t/>
        </is>
      </c>
      <c r="AJ18793" s="35" t="inlineStr">
        <is>
          <t/>
        </is>
      </c>
    </row>
    <row r="18794" customHeight="true" ht="15.0">
      <c r="A18794" s="35" t="inlineStr">
        <is>
          <t>Suministro de equipos de plasmaféresis para obtención de plasma fresco congelado para el Centro Vasco de Transfusión y Tejidos Humanos.</t>
        </is>
      </c>
      <c r="B18794" s="35" t="inlineStr">
        <is>
          <t/>
        </is>
      </c>
      <c r="C18794" s="35" t="inlineStr">
        <is>
          <t>Gobierno Vasco</t>
        </is>
      </c>
      <c r="D18794" s="35" t="inlineStr">
        <is>
          <t/>
        </is>
      </c>
      <c r="E18794" s="35" t="inlineStr">
        <is>
          <t/>
        </is>
      </c>
      <c r="F18794" s="35" t="inlineStr">
        <is>
          <t/>
        </is>
      </c>
      <c r="G18794" s="35" t="inlineStr">
        <is>
          <t>Suministro de equipos de plasmaféresis para obtención de plasma fresco congelado para el Centro Vasco de Transfusión y Tejidos Humanos.</t>
        </is>
      </c>
      <c r="H18794" s="35" t="inlineStr">
        <is>
          <t>Suministro de equipos de plasmaféresis para obtención de plasma fresco congelado para el Centro Vasco de Transfusión y Tejidos Humanos.</t>
        </is>
      </c>
      <c r="I18794" s="35" t="inlineStr">
        <is>
          <t/>
        </is>
      </c>
      <c r="J18794" s="35" t="inlineStr">
        <is>
          <t>17/12/2025</t>
        </is>
      </c>
      <c r="K18794" s="35" t="inlineStr">
        <is>
          <t>2025/02279</t>
        </is>
      </c>
      <c r="L18794" s="35" t="inlineStr">
        <is>
          <t>Anuncio en estudio / Plazo cerrado</t>
        </is>
      </c>
      <c r="M18794" s="35" t="inlineStr">
        <is>
          <t>false</t>
        </is>
      </c>
      <c r="N18794" s="35" t="inlineStr">
        <is>
          <t/>
        </is>
      </c>
      <c r="O18794" s="35" t="inlineStr">
        <is>
          <t/>
        </is>
      </c>
      <c r="P18794" s="35" t="inlineStr">
        <is>
          <t/>
        </is>
      </c>
      <c r="Q18794" s="35" t="inlineStr">
        <is>
          <t/>
        </is>
      </c>
      <c r="R18794" s="35" t="inlineStr">
        <is>
          <t/>
        </is>
      </c>
      <c r="S18794" s="35" t="inlineStr">
        <is>
          <t>https://www.contratacion.euskadi.eus/webkpe00-kpeperfi/es/contenidos/anuncio_contratacion/exposakisap2025002279/es_doc/images/logo_oskidetza_30.jpg</t>
        </is>
      </c>
      <c r="T18794" s="35" t="inlineStr">
        <is>
          <t>OSAKIDETZA - Servicio Vasco de Salud</t>
        </is>
      </c>
      <c r="U18794" s="35" t="inlineStr">
        <is>
          <t>S5100023J - Centro Vasco de Transfusión y Tejidos Humanos</t>
        </is>
      </c>
      <c r="V18794" s="35" t="inlineStr">
        <is>
          <t>Director Gerente</t>
        </is>
      </c>
      <c r="W18794" s="35" t="inlineStr">
        <is>
          <t/>
        </is>
      </c>
      <c r="X18794" s="35" t="inlineStr">
        <is>
          <t/>
        </is>
      </c>
      <c r="Y18794" s="35" t="inlineStr">
        <is>
          <t>16/01/2026 14:00</t>
        </is>
      </c>
      <c r="Z18794" s="35" t="inlineStr">
        <is>
          <t>https://www.contratacion.euskadi.eus/anuncio_contratacion/suministro-equipos-plasmaferesis-obtencion-plasma-fresco-congelado-centro-vasco-transfusion-y-tejidos-humanos/webkpe00-kpesimpc/es/</t>
        </is>
      </c>
      <c r="AA18794" s="35" t="inlineStr">
        <is>
          <t>https://www.contratacion.euskadi.eus/webkpe00-kpesimpc/es/contenidos/anuncio_contratacion/exposakisap2025002279/es_doc/index.html</t>
        </is>
      </c>
      <c r="AB18794" s="35" t="inlineStr">
        <is>
          <t>https://www.contratacion.euskadi.eus/contenidos/anuncio_contratacion/exposakisap2025002279/es_doc/data/es_r01dtpd19b2c6120c4383e403178c6cc064881bdd6</t>
        </is>
      </c>
      <c r="AC18794" s="35" t="inlineStr">
        <is>
          <t>https://www.contratacion.euskadi.eus/contenidos/anuncio_contratacion/exposakisap2025002279/r01Index/exposakisap2025002279-idxContent.xml</t>
        </is>
      </c>
      <c r="AD18794" s="35" t="inlineStr">
        <is>
          <t>29/01/2026</t>
        </is>
      </c>
      <c r="AE18794" s="35" t="inlineStr">
        <is>
          <t>r01eEF101135D3F04C4806230B827B80FC4755949557</t>
        </is>
      </c>
      <c r="AF18794" s="35" t="inlineStr">
        <is>
          <t>Osakidetza - Servicio Vasco de Salud</t>
        </is>
      </c>
      <c r="AG18794" s="35" t="inlineStr">
        <is>
          <t>r01epd011aecfde96a254392ee4b619863ee25d7c</t>
        </is>
      </c>
      <c r="AH18794" s="35" t="inlineStr">
        <is>
          <t>Centro Vasco de Transfusión y Tejidos Humanos</t>
        </is>
      </c>
      <c r="AI18794" s="35" t="inlineStr">
        <is>
          <t/>
        </is>
      </c>
      <c r="AJ18794" s="35" t="inlineStr">
        <is>
          <t/>
        </is>
      </c>
    </row>
    <row r="18795" customHeight="true" ht="15.0">
      <c r="A18795" s="35" t="inlineStr">
        <is>
          <t>Adquisición de agujas para anestesia de plexos para la OSI Barakaldo Sestao</t>
        </is>
      </c>
      <c r="B18795" s="35" t="inlineStr">
        <is>
          <t/>
        </is>
      </c>
      <c r="C18795" s="35" t="inlineStr">
        <is>
          <t>Gobierno Vasco</t>
        </is>
      </c>
      <c r="D18795" s="35" t="inlineStr">
        <is>
          <t/>
        </is>
      </c>
      <c r="E18795" s="35" t="inlineStr">
        <is>
          <t/>
        </is>
      </c>
      <c r="F18795" s="35" t="inlineStr">
        <is>
          <t/>
        </is>
      </c>
      <c r="G18795" s="35" t="inlineStr">
        <is>
          <t>Adquisición de agujas para anestesia de plexos para la OSI Barakaldo Sestao</t>
        </is>
      </c>
      <c r="H18795" s="35" t="inlineStr">
        <is>
          <t>Adquisición de agujas para anestesia de plexos para la OSI Barakaldo Sestao</t>
        </is>
      </c>
      <c r="I18795" s="35" t="inlineStr">
        <is>
          <t/>
        </is>
      </c>
      <c r="J18795" s="35" t="inlineStr">
        <is>
          <t>04/12/2025</t>
        </is>
      </c>
      <c r="K18795" s="35" t="inlineStr">
        <is>
          <t>2025/02280</t>
        </is>
      </c>
      <c r="L18795" s="35" t="inlineStr">
        <is>
          <t>Adjudicación provisional / definitiva</t>
        </is>
      </c>
      <c r="M18795" s="35" t="inlineStr">
        <is>
          <t>false</t>
        </is>
      </c>
      <c r="N18795" s="35" t="inlineStr">
        <is>
          <t/>
        </is>
      </c>
      <c r="O18795" s="35" t="inlineStr">
        <is>
          <t/>
        </is>
      </c>
      <c r="P18795" s="35" t="inlineStr">
        <is>
          <t/>
        </is>
      </c>
      <c r="Q18795" s="35" t="inlineStr">
        <is>
          <t/>
        </is>
      </c>
      <c r="R18795" s="35" t="inlineStr">
        <is>
          <t/>
        </is>
      </c>
      <c r="S18795" s="35" t="inlineStr">
        <is>
          <t>https://www.contratacion.euskadi.eus/webkpe00-kpeperfi/es/contenidos/anuncio_contratacion/exposakisap2025002280/es_doc/images/logo_oskidetza_30.jpg</t>
        </is>
      </c>
      <c r="T18795" s="35" t="inlineStr">
        <is>
          <t>OSAKIDETZA - Servicio Vasco de Salud</t>
        </is>
      </c>
      <c r="U18795" s="35" t="inlineStr">
        <is>
          <t>S5100023J - OSI Barakaldo-Sestao (Impulsora)</t>
        </is>
      </c>
      <c r="V18795" s="35" t="inlineStr">
        <is>
          <t>Director Gerente</t>
        </is>
      </c>
      <c r="W18795" s="35" t="inlineStr">
        <is>
          <t/>
        </is>
      </c>
      <c r="X18795" s="35" t="inlineStr">
        <is>
          <t/>
        </is>
      </c>
      <c r="Y18795" s="35" t="inlineStr">
        <is>
          <t>05/01/2026 09:30</t>
        </is>
      </c>
      <c r="Z18795" s="35" t="inlineStr">
        <is>
          <t>https://www.contratacion.euskadi.eus/anuncio_contratacion/adquisicion-agujas-anestesia-plexos-osi-barakaldo-sestao/webkpe00-kpesimpc/es/</t>
        </is>
      </c>
      <c r="AA18795" s="35" t="inlineStr">
        <is>
          <t>https://www.contratacion.euskadi.eus/webkpe00-kpesimpc/es/contenidos/anuncio_contratacion/exposakisap2025002280/es_doc/index.html</t>
        </is>
      </c>
      <c r="AB18795" s="35" t="inlineStr">
        <is>
          <t>https://www.contratacion.euskadi.eus/contenidos/anuncio_contratacion/exposakisap2025002280/es_doc/data/es_r01dtpd19ae8407cb458ae323b3dd30e9be4789424</t>
        </is>
      </c>
      <c r="AC18795" s="35" t="inlineStr">
        <is>
          <t>https://www.contratacion.euskadi.eus/contenidos/anuncio_contratacion/exposakisap2025002280/r01Index/exposakisap2025002280-idxContent.xml</t>
        </is>
      </c>
      <c r="AD18795" s="35" t="inlineStr">
        <is>
          <t>05/02/2026</t>
        </is>
      </c>
      <c r="AE18795" s="35" t="inlineStr">
        <is>
          <t>r01eEF101135D3F04C4806230B827B80FC4755949557</t>
        </is>
      </c>
      <c r="AF18795" s="35" t="inlineStr">
        <is>
          <t>Osakidetza - Servicio Vasco de Salud</t>
        </is>
      </c>
      <c r="AG18795" s="35" t="inlineStr">
        <is>
          <t>r01epd014526c693b0c7b2143ef20089a5d02105d</t>
        </is>
      </c>
      <c r="AH18795" s="35" t="inlineStr">
        <is>
          <t>Organización Sanitaria Integrada Barakaldo-Sestao</t>
        </is>
      </c>
      <c r="AI18795" s="35" t="inlineStr">
        <is>
          <t/>
        </is>
      </c>
      <c r="AJ18795" s="35" t="inlineStr">
        <is>
          <t/>
        </is>
      </c>
    </row>
    <row r="18796" customHeight="true" ht="15.0">
      <c r="A18796" s="35" t="inlineStr">
        <is>
          <t>Suministro de Equipamiento Médico para el Ambulatorio de Llodio</t>
        </is>
      </c>
      <c r="B18796" s="35" t="inlineStr">
        <is>
          <t/>
        </is>
      </c>
      <c r="C18796" s="35" t="inlineStr">
        <is>
          <t>Gobierno Vasco</t>
        </is>
      </c>
      <c r="D18796" s="35" t="inlineStr">
        <is>
          <t/>
        </is>
      </c>
      <c r="E18796" s="35" t="inlineStr">
        <is>
          <t/>
        </is>
      </c>
      <c r="F18796" s="35" t="inlineStr">
        <is>
          <t/>
        </is>
      </c>
      <c r="G18796" s="35" t="inlineStr">
        <is>
          <t>Suministro de Equipamiento Médico para el Ambulatorio de Llodio</t>
        </is>
      </c>
      <c r="H18796" s="35" t="inlineStr">
        <is>
          <t>Suministro de Equipamiento Médico para el Ambulatorio de Llodio</t>
        </is>
      </c>
      <c r="I18796" s="35" t="inlineStr">
        <is>
          <t/>
        </is>
      </c>
      <c r="J18796" s="35" t="inlineStr">
        <is>
          <t>30/12/2025</t>
        </is>
      </c>
      <c r="K18796" s="35" t="inlineStr">
        <is>
          <t>2025/02299</t>
        </is>
      </c>
      <c r="L18796" s="35" t="inlineStr">
        <is>
          <t>Anuncio en estudio / Plazo cerrado</t>
        </is>
      </c>
      <c r="M18796" s="35" t="inlineStr">
        <is>
          <t>false</t>
        </is>
      </c>
      <c r="N18796" s="35" t="inlineStr">
        <is>
          <t/>
        </is>
      </c>
      <c r="O18796" s="35" t="inlineStr">
        <is>
          <t/>
        </is>
      </c>
      <c r="P18796" s="35" t="inlineStr">
        <is>
          <t/>
        </is>
      </c>
      <c r="Q18796" s="35" t="inlineStr">
        <is>
          <t/>
        </is>
      </c>
      <c r="R18796" s="35" t="inlineStr">
        <is>
          <t/>
        </is>
      </c>
      <c r="S18796" s="35" t="inlineStr">
        <is>
          <t>https://www.contratacion.euskadi.eus/webkpe00-kpeperfi/es/contenidos/anuncio_contratacion/exposakisap2025002299/es_doc/images/logo_oskidetza_30.jpg</t>
        </is>
      </c>
      <c r="T18796" s="35" t="inlineStr">
        <is>
          <t>OSAKIDETZA - Servicio Vasco de Salud</t>
        </is>
      </c>
      <c r="U18796" s="35" t="inlineStr">
        <is>
          <t>S5100023J - Organización Central</t>
        </is>
      </c>
      <c r="V18796" s="35" t="inlineStr">
        <is>
          <t>Director General</t>
        </is>
      </c>
      <c r="W18796" s="35" t="inlineStr">
        <is>
          <t/>
        </is>
      </c>
      <c r="X18796" s="35" t="inlineStr">
        <is>
          <t/>
        </is>
      </c>
      <c r="Y18796" s="35" t="inlineStr">
        <is>
          <t>29/01/2026 09:00</t>
        </is>
      </c>
      <c r="Z18796" s="35" t="inlineStr">
        <is>
          <t>https://www.contratacion.euskadi.eus/anuncio_contratacion/suministro-equipamiento-medico-ambulatorio-llodio/webkpe00-kpesimpc/es/</t>
        </is>
      </c>
      <c r="AA18796" s="35" t="inlineStr">
        <is>
          <t>https://www.contratacion.euskadi.eus/webkpe00-kpesimpc/es/contenidos/anuncio_contratacion/exposakisap2025002299/es_doc/index.html</t>
        </is>
      </c>
      <c r="AB18796" s="35" t="inlineStr">
        <is>
          <t>https://www.contratacion.euskadi.eus/contenidos/anuncio_contratacion/exposakisap2025002299/es_doc/data/es_r01dtpd19b6e17a0e35ccad86721a68f9025e8b6c3</t>
        </is>
      </c>
      <c r="AC18796" s="35" t="inlineStr">
        <is>
          <t>https://www.contratacion.euskadi.eus/contenidos/anuncio_contratacion/exposakisap2025002299/r01Index/exposakisap2025002299-idxContent.xml</t>
        </is>
      </c>
      <c r="AD18796" s="35" t="inlineStr">
        <is>
          <t>30/01/2026</t>
        </is>
      </c>
      <c r="AE18796" s="35" t="inlineStr">
        <is>
          <t>r01eEF101135D3F04C4806230B827B80FC4755949557</t>
        </is>
      </c>
      <c r="AF18796" s="35" t="inlineStr">
        <is>
          <t>Osakidetza - Servicio Vasco de Salud</t>
        </is>
      </c>
      <c r="AG18796" s="35" t="inlineStr">
        <is>
          <t>r01epd0135f77bdf0c537ea4ec900da24f29d1d77</t>
        </is>
      </c>
      <c r="AH18796" s="35" t="inlineStr">
        <is>
          <t>Dirección General</t>
        </is>
      </c>
      <c r="AI18796" s="35" t="inlineStr">
        <is>
          <t/>
        </is>
      </c>
      <c r="AJ18796" s="35" t="inlineStr">
        <is>
          <t/>
        </is>
      </c>
    </row>
    <row r="18797" customHeight="true" ht="15.0">
      <c r="A18797" s="35" t="inlineStr">
        <is>
          <t>Suministro de mobiliario para el Ambulatorio de Llodio</t>
        </is>
      </c>
      <c r="B18797" s="35" t="inlineStr">
        <is>
          <t/>
        </is>
      </c>
      <c r="C18797" s="35" t="inlineStr">
        <is>
          <t>Gobierno Vasco</t>
        </is>
      </c>
      <c r="D18797" s="35" t="inlineStr">
        <is>
          <t/>
        </is>
      </c>
      <c r="E18797" s="35" t="inlineStr">
        <is>
          <t/>
        </is>
      </c>
      <c r="F18797" s="35" t="inlineStr">
        <is>
          <t/>
        </is>
      </c>
      <c r="G18797" s="35" t="inlineStr">
        <is>
          <t>Suministro de mobiliario para el Ambulatorio de Llodio</t>
        </is>
      </c>
      <c r="H18797" s="35" t="inlineStr">
        <is>
          <t>Suministro de mobiliario para el Ambulatorio de Llodio</t>
        </is>
      </c>
      <c r="I18797" s="35" t="inlineStr">
        <is>
          <t/>
        </is>
      </c>
      <c r="J18797" s="35" t="inlineStr">
        <is>
          <t>23/01/2026</t>
        </is>
      </c>
      <c r="K18797" s="35" t="inlineStr">
        <is>
          <t>2025/02302</t>
        </is>
      </c>
      <c r="L18797" s="35" t="inlineStr">
        <is>
          <t>Abierto / Plazo de presentación</t>
        </is>
      </c>
      <c r="M18797" s="35" t="inlineStr">
        <is>
          <t>false</t>
        </is>
      </c>
      <c r="N18797" s="35" t="inlineStr">
        <is>
          <t/>
        </is>
      </c>
      <c r="O18797" s="35" t="inlineStr">
        <is>
          <t/>
        </is>
      </c>
      <c r="P18797" s="35" t="inlineStr">
        <is>
          <t/>
        </is>
      </c>
      <c r="Q18797" s="35" t="inlineStr">
        <is>
          <t/>
        </is>
      </c>
      <c r="R18797" s="35" t="inlineStr">
        <is>
          <t/>
        </is>
      </c>
      <c r="S18797" s="35" t="inlineStr">
        <is>
          <t>https://www.contratacion.euskadi.eus/webkpe00-kpeperfi/es/contenidos/anuncio_contratacion/exposakisap2025002302/es_doc/images/logo_oskidetza_30.jpg</t>
        </is>
      </c>
      <c r="T18797" s="35" t="inlineStr">
        <is>
          <t>OSAKIDETZA - Servicio Vasco de Salud</t>
        </is>
      </c>
      <c r="U18797" s="35" t="inlineStr">
        <is>
          <t>S5100023J - Organización Central</t>
        </is>
      </c>
      <c r="V18797" s="35" t="inlineStr">
        <is>
          <t>Director General</t>
        </is>
      </c>
      <c r="W18797" s="35" t="inlineStr">
        <is>
          <t/>
        </is>
      </c>
      <c r="X18797" s="35" t="inlineStr">
        <is>
          <t/>
        </is>
      </c>
      <c r="Y18797" s="35" t="inlineStr">
        <is>
          <t>23/02/2026 09:00</t>
        </is>
      </c>
      <c r="Z18797" s="35" t="inlineStr">
        <is>
          <t>https://www.contratacion.euskadi.eus/anuncio_contratacion/suministro-mobiliario-ambulatorio-llodio/webkpe00-kpesimpc/es/</t>
        </is>
      </c>
      <c r="AA18797" s="35" t="inlineStr">
        <is>
          <t>https://www.contratacion.euskadi.eus/webkpe00-kpesimpc/es/contenidos/anuncio_contratacion/exposakisap2025002302/es_doc/index.html</t>
        </is>
      </c>
      <c r="AB18797" s="35" t="inlineStr">
        <is>
          <t>https://www.contratacion.euskadi.eus/contenidos/anuncio_contratacion/exposakisap2025002302/es_doc/data/es_r01dtpd19bea83ee6c6fe61f8c20a1f8ba310dc837</t>
        </is>
      </c>
      <c r="AC18797" s="35" t="inlineStr">
        <is>
          <t>https://www.contratacion.euskadi.eus/contenidos/anuncio_contratacion/exposakisap2025002302/r01Index/exposakisap2025002302-idxContent.xml</t>
        </is>
      </c>
      <c r="AD18797" s="35" t="inlineStr">
        <is>
          <t>23/01/2026</t>
        </is>
      </c>
      <c r="AE18797" s="35" t="inlineStr">
        <is>
          <t>r01eEF101135D3F04C4806230B827B80FC4755949557</t>
        </is>
      </c>
      <c r="AF18797" s="35" t="inlineStr">
        <is>
          <t>Osakidetza - Servicio Vasco de Salud</t>
        </is>
      </c>
      <c r="AG18797" s="35" t="inlineStr">
        <is>
          <t>r01epd0135f77bdf0c537ea4ec900da24f29d1d77</t>
        </is>
      </c>
      <c r="AH18797" s="35" t="inlineStr">
        <is>
          <t>Dirección General</t>
        </is>
      </c>
      <c r="AI18797" s="35" t="inlineStr">
        <is>
          <t/>
        </is>
      </c>
      <c r="AJ18797" s="35" t="inlineStr">
        <is>
          <t/>
        </is>
      </c>
    </row>
    <row r="18798" customHeight="true" ht="15.0">
      <c r="A18798" s="35" t="inlineStr">
        <is>
          <t>Servicio de catering en la Dirección General de Osakidetza</t>
        </is>
      </c>
      <c r="B18798" s="35" t="inlineStr">
        <is>
          <t/>
        </is>
      </c>
      <c r="C18798" s="35" t="inlineStr">
        <is>
          <t>Gobierno Vasco</t>
        </is>
      </c>
      <c r="D18798" s="35" t="inlineStr">
        <is>
          <t/>
        </is>
      </c>
      <c r="E18798" s="35" t="inlineStr">
        <is>
          <t/>
        </is>
      </c>
      <c r="F18798" s="35" t="inlineStr">
        <is>
          <t/>
        </is>
      </c>
      <c r="G18798" s="35" t="inlineStr">
        <is>
          <t>Servicio de catering en la Dirección General de Osakidetza</t>
        </is>
      </c>
      <c r="H18798" s="35" t="inlineStr">
        <is>
          <t>Servicio de catering en la Dirección General de Osakidetza</t>
        </is>
      </c>
      <c r="I18798" s="35" t="inlineStr">
        <is>
          <t/>
        </is>
      </c>
      <c r="J18798" s="35" t="inlineStr">
        <is>
          <t>16/01/2026</t>
        </is>
      </c>
      <c r="K18798" s="35" t="inlineStr">
        <is>
          <t>2025/02314</t>
        </is>
      </c>
      <c r="L18798" s="35" t="inlineStr">
        <is>
          <t>Adjudicación provisional / definitiva</t>
        </is>
      </c>
      <c r="M18798" s="35" t="inlineStr">
        <is>
          <t>true</t>
        </is>
      </c>
      <c r="N18798" s="35" t="inlineStr">
        <is>
          <t/>
        </is>
      </c>
      <c r="O18798" s="35" t="inlineStr">
        <is>
          <t/>
        </is>
      </c>
      <c r="P18798" s="35" t="inlineStr">
        <is>
          <t/>
        </is>
      </c>
      <c r="Q18798" s="35" t="inlineStr">
        <is>
          <t/>
        </is>
      </c>
      <c r="R18798" s="35" t="inlineStr">
        <is>
          <t/>
        </is>
      </c>
      <c r="S18798" s="35" t="inlineStr">
        <is>
          <t>https://www.contratacion.euskadi.eus/webkpe00-kpeperfi/es/contenidos/anuncio_contratacion/exposakisap2025002314/es_doc/images/logo_oskidetza_30.jpg</t>
        </is>
      </c>
      <c r="T18798" s="35" t="inlineStr">
        <is>
          <t>OSAKIDETZA - Servicio Vasco de Salud</t>
        </is>
      </c>
      <c r="U18798" s="35" t="inlineStr">
        <is>
          <t>S5100023J - Organización Central</t>
        </is>
      </c>
      <c r="V18798" s="35" t="inlineStr">
        <is>
          <t>Director General</t>
        </is>
      </c>
      <c r="W18798" s="35" t="inlineStr">
        <is>
          <t/>
        </is>
      </c>
      <c r="X18798" s="35" t="inlineStr">
        <is>
          <t/>
        </is>
      </c>
      <c r="Y18798" s="35" t="inlineStr">
        <is>
          <t/>
        </is>
      </c>
      <c r="Z18798" s="35" t="inlineStr">
        <is>
          <t>https://www.contratacion.euskadi.eus/anuncio_contratacion/servicio-catering-direccion-general-osakidetza/webkpe00-kpesimpc/es/</t>
        </is>
      </c>
      <c r="AA18798" s="35" t="inlineStr">
        <is>
          <t>https://www.contratacion.euskadi.eus/webkpe00-kpesimpc/es/contenidos/anuncio_contratacion/exposakisap2025002314/es_doc/index.html</t>
        </is>
      </c>
      <c r="AB18798" s="35" t="inlineStr">
        <is>
          <t>https://www.contratacion.euskadi.eus/contenidos/anuncio_contratacion/exposakisap2025002314/es_doc/data/es_r01dtpd19bc65fe33e5ccad867e7c4b668cab123a6</t>
        </is>
      </c>
      <c r="AC18798" s="35" t="inlineStr">
        <is>
          <t>https://www.contratacion.euskadi.eus/contenidos/anuncio_contratacion/exposakisap2025002314/r01Index/exposakisap2025002314-idxContent.xml</t>
        </is>
      </c>
      <c r="AD18798" s="35" t="inlineStr">
        <is>
          <t>16/01/2026</t>
        </is>
      </c>
      <c r="AE18798" s="35" t="inlineStr">
        <is>
          <t>r01eEF101135D3F04C4806230B827B80FC4755949557</t>
        </is>
      </c>
      <c r="AF18798" s="35" t="inlineStr">
        <is>
          <t>Osakidetza - Servicio Vasco de Salud</t>
        </is>
      </c>
      <c r="AG18798" s="35" t="inlineStr">
        <is>
          <t>r01epd0135f77bdf0c537ea4ec900da24f29d1d77</t>
        </is>
      </c>
      <c r="AH18798" s="35" t="inlineStr">
        <is>
          <t>Dirección General</t>
        </is>
      </c>
      <c r="AI18798" s="35" t="inlineStr">
        <is>
          <t/>
        </is>
      </c>
      <c r="AJ18798" s="35" t="inlineStr">
        <is>
          <t/>
        </is>
      </c>
    </row>
    <row r="18799" customHeight="true" ht="15.0">
      <c r="A18799" s="35" t="inlineStr">
        <is>
          <t>Material fungible tto. tumores vesicales no músculo infiltrantes, mediante admon. intravesical Mitomicina C, por medio técnica iontoforesis, previo cirugia endoscopica RTU, y cesión equipamiento.</t>
        </is>
      </c>
      <c r="B18799" s="35" t="inlineStr">
        <is>
          <t/>
        </is>
      </c>
      <c r="C18799" s="35" t="inlineStr">
        <is>
          <t>Gobierno Vasco</t>
        </is>
      </c>
      <c r="D18799" s="35" t="inlineStr">
        <is>
          <t/>
        </is>
      </c>
      <c r="E18799" s="35" t="inlineStr">
        <is>
          <t/>
        </is>
      </c>
      <c r="F18799" s="35" t="inlineStr">
        <is>
          <t/>
        </is>
      </c>
      <c r="G18799" s="35" t="inlineStr">
        <is>
          <t>Material fungible tto. tumores vesicales no músculo infiltrantes, mediante admon. intravesical Mitomicina C, por medio técnica iontoforesis, previo cirugia endoscopica RTU, y cesión equipamiento.</t>
        </is>
      </c>
      <c r="H18799" s="35" t="inlineStr">
        <is>
          <t>Material fungible tto. tumores vesicales no músculo infiltrantes, mediante admon. intravesical Mitomicina C, por medio técnica iontoforesis, previo cirugia endoscopica RTU, y cesión equipamiento.</t>
        </is>
      </c>
      <c r="I18799" s="35" t="inlineStr">
        <is>
          <t/>
        </is>
      </c>
      <c r="J18799" s="35" t="inlineStr">
        <is>
          <t>03/12/2025</t>
        </is>
      </c>
      <c r="K18799" s="35" t="inlineStr">
        <is>
          <t>2025/02315</t>
        </is>
      </c>
      <c r="L18799" s="35" t="inlineStr">
        <is>
          <t>Formalización del contrato</t>
        </is>
      </c>
      <c r="M18799" s="35" t="inlineStr">
        <is>
          <t>false</t>
        </is>
      </c>
      <c r="N18799" s="35" t="inlineStr">
        <is>
          <t/>
        </is>
      </c>
      <c r="O18799" s="35" t="inlineStr">
        <is>
          <t/>
        </is>
      </c>
      <c r="P18799" s="35" t="inlineStr">
        <is>
          <t/>
        </is>
      </c>
      <c r="Q18799" s="35" t="inlineStr">
        <is>
          <t/>
        </is>
      </c>
      <c r="R18799" s="35" t="inlineStr">
        <is>
          <t/>
        </is>
      </c>
      <c r="S18799" s="35" t="inlineStr">
        <is>
          <t>https://www.contratacion.euskadi.eus/webkpe00-kpeperfi/es/contenidos/anuncio_contratacion/exposakisap2025002315/es_doc/images/logo_oskidetza_30.jpg</t>
        </is>
      </c>
      <c r="T18799" s="35" t="inlineStr">
        <is>
          <t>OSAKIDETZA - Servicio Vasco de Salud</t>
        </is>
      </c>
      <c r="U18799" s="35" t="inlineStr">
        <is>
          <t>S5100023J - Organización Sanitaria Integrada Bajo Deba (Impulsora)</t>
        </is>
      </c>
      <c r="V18799" s="35" t="inlineStr">
        <is>
          <t>Director Gerente</t>
        </is>
      </c>
      <c r="W18799" s="35" t="inlineStr">
        <is>
          <t/>
        </is>
      </c>
      <c r="X18799" s="35" t="inlineStr">
        <is>
          <t/>
        </is>
      </c>
      <c r="Y18799" s="35" t="inlineStr">
        <is>
          <t>18/12/2025 13:00</t>
        </is>
      </c>
      <c r="Z18799" s="35" t="inlineStr">
        <is>
          <t>https://www.contratacion.euskadi.eus/anuncio_contratacion/material-fungible-tto-tumores-vesicales-no-musculo-infiltrantes-mediante-admon-intravesical-mitomicina-c-medio-tecnica-iontoforesis-previo-cirugia-endoscopica-rtu-y-cesion-equipamiento/exposakisap2025002315/webkpe00-kpesimpc/es/</t>
        </is>
      </c>
      <c r="AA18799" s="35" t="inlineStr">
        <is>
          <t>https://www.contratacion.euskadi.eus/webkpe00-kpesimpc/es/contenidos/anuncio_contratacion/exposakisap2025002315/es_doc/index.html</t>
        </is>
      </c>
      <c r="AB18799" s="35" t="inlineStr">
        <is>
          <t>https://www.contratacion.euskadi.eus/contenidos/anuncio_contratacion/exposakisap2025002315/es_doc/data/es_r01dtpd19ae4569ee5383e40312283302aa986745b</t>
        </is>
      </c>
      <c r="AC18799" s="35" t="inlineStr">
        <is>
          <t>https://www.contratacion.euskadi.eus/contenidos/anuncio_contratacion/exposakisap2025002315/r01Index/exposakisap2025002315-idxContent.xml</t>
        </is>
      </c>
      <c r="AD18799" s="35" t="inlineStr">
        <is>
          <t>04/02/2026</t>
        </is>
      </c>
      <c r="AE18799" s="35" t="inlineStr">
        <is>
          <t>r01eEF101135D3F04C4806230B827B80FC4755949557</t>
        </is>
      </c>
      <c r="AF18799" s="35" t="inlineStr">
        <is>
          <t>Osakidetza - Servicio Vasco de Salud</t>
        </is>
      </c>
      <c r="AG18799" s="35" t="inlineStr">
        <is>
          <t>r01epd01362ab035181bbca9ed187169e597054ad</t>
        </is>
      </c>
      <c r="AH18799" s="35" t="inlineStr">
        <is>
          <t>Organización Sanitaria Integrada Bajo Deba</t>
        </is>
      </c>
      <c r="AI18799" s="35" t="inlineStr">
        <is>
          <t/>
        </is>
      </c>
      <c r="AJ18799" s="35" t="inlineStr">
        <is>
          <t/>
        </is>
      </c>
    </row>
    <row r="18800" customHeight="true" ht="15.0">
      <c r="A18800" s="35" t="inlineStr">
        <is>
          <t>Suministro de equipamiento clínico para el Ambulatorio de Llodio</t>
        </is>
      </c>
      <c r="B18800" s="35" t="inlineStr">
        <is>
          <t/>
        </is>
      </c>
      <c r="C18800" s="35" t="inlineStr">
        <is>
          <t>Gobierno Vasco</t>
        </is>
      </c>
      <c r="D18800" s="35" t="inlineStr">
        <is>
          <t/>
        </is>
      </c>
      <c r="E18800" s="35" t="inlineStr">
        <is>
          <t/>
        </is>
      </c>
      <c r="F18800" s="35" t="inlineStr">
        <is>
          <t/>
        </is>
      </c>
      <c r="G18800" s="35" t="inlineStr">
        <is>
          <t>Suministro de equipamiento clínico para el Ambulatorio de Llodio</t>
        </is>
      </c>
      <c r="H18800" s="35" t="inlineStr">
        <is>
          <t>Suministro de equipamiento clínico para el Ambulatorio de Llodio</t>
        </is>
      </c>
      <c r="I18800" s="35" t="inlineStr">
        <is>
          <t/>
        </is>
      </c>
      <c r="J18800" s="35" t="inlineStr">
        <is>
          <t>27/01/2026</t>
        </is>
      </c>
      <c r="K18800" s="35" t="inlineStr">
        <is>
          <t>2025/02316</t>
        </is>
      </c>
      <c r="L18800" s="35" t="inlineStr">
        <is>
          <t>Abierto / Plazo de presentación</t>
        </is>
      </c>
      <c r="M18800" s="35" t="inlineStr">
        <is>
          <t>false</t>
        </is>
      </c>
      <c r="N18800" s="35" t="inlineStr">
        <is>
          <t/>
        </is>
      </c>
      <c r="O18800" s="35" t="inlineStr">
        <is>
          <t/>
        </is>
      </c>
      <c r="P18800" s="35" t="inlineStr">
        <is>
          <t/>
        </is>
      </c>
      <c r="Q18800" s="35" t="inlineStr">
        <is>
          <t/>
        </is>
      </c>
      <c r="R18800" s="35" t="inlineStr">
        <is>
          <t/>
        </is>
      </c>
      <c r="S18800" s="35" t="inlineStr">
        <is>
          <t>https://www.contratacion.euskadi.eus/webkpe00-kpeperfi/es/contenidos/anuncio_contratacion/exposakisap2025002316/es_doc/images/logo_oskidetza_30.jpg</t>
        </is>
      </c>
      <c r="T18800" s="35" t="inlineStr">
        <is>
          <t>OSAKIDETZA - Servicio Vasco de Salud</t>
        </is>
      </c>
      <c r="U18800" s="35" t="inlineStr">
        <is>
          <t>S5100023J - Organización Central</t>
        </is>
      </c>
      <c r="V18800" s="35" t="inlineStr">
        <is>
          <t>Director General</t>
        </is>
      </c>
      <c r="W18800" s="35" t="inlineStr">
        <is>
          <t/>
        </is>
      </c>
      <c r="X18800" s="35" t="inlineStr">
        <is>
          <t/>
        </is>
      </c>
      <c r="Y18800" s="35" t="inlineStr">
        <is>
          <t>23/02/2026 09:00</t>
        </is>
      </c>
      <c r="Z18800" s="35" t="inlineStr">
        <is>
          <t>https://www.contratacion.euskadi.eus/anuncio_contratacion/suministro-equipamiento-clinico-ambulatorio-llodio/webkpe00-kpesimpc/es/</t>
        </is>
      </c>
      <c r="AA18800" s="35" t="inlineStr">
        <is>
          <t>https://www.contratacion.euskadi.eus/webkpe00-kpesimpc/es/contenidos/anuncio_contratacion/exposakisap2025002316/es_doc/index.html</t>
        </is>
      </c>
      <c r="AB18800" s="35" t="inlineStr">
        <is>
          <t>https://www.contratacion.euskadi.eus/contenidos/anuncio_contratacion/exposakisap2025002316/es_doc/data/es_r01dtpd19bfe9c667a6fe61f8c9f53f4852573d367</t>
        </is>
      </c>
      <c r="AC18800" s="35" t="inlineStr">
        <is>
          <t>https://www.contratacion.euskadi.eus/contenidos/anuncio_contratacion/exposakisap2025002316/r01Index/exposakisap2025002316-idxContent.xml</t>
        </is>
      </c>
      <c r="AD18800" s="35" t="inlineStr">
        <is>
          <t>27/01/2026</t>
        </is>
      </c>
      <c r="AE18800" s="35" t="inlineStr">
        <is>
          <t>r01eEF101135D3F04C4806230B827B80FC4755949557</t>
        </is>
      </c>
      <c r="AF18800" s="35" t="inlineStr">
        <is>
          <t>Osakidetza - Servicio Vasco de Salud</t>
        </is>
      </c>
      <c r="AG18800" s="35" t="inlineStr">
        <is>
          <t>r01epd0135f77bdf0c537ea4ec900da24f29d1d77</t>
        </is>
      </c>
      <c r="AH18800" s="35" t="inlineStr">
        <is>
          <t>Dirección General</t>
        </is>
      </c>
      <c r="AI18800" s="35" t="inlineStr">
        <is>
          <t/>
        </is>
      </c>
      <c r="AJ18800" s="35" t="inlineStr">
        <is>
          <t/>
        </is>
      </c>
    </row>
    <row r="18801" customHeight="true" ht="15.0">
      <c r="A18801" s="35" t="inlineStr">
        <is>
          <t>Cuota anual Sociedad Española de Informática de la Salud.</t>
        </is>
      </c>
      <c r="B18801" s="35" t="inlineStr">
        <is>
          <t/>
        </is>
      </c>
      <c r="C18801" s="35" t="inlineStr">
        <is>
          <t>Gobierno Vasco</t>
        </is>
      </c>
      <c r="D18801" s="35" t="inlineStr">
        <is>
          <t/>
        </is>
      </c>
      <c r="E18801" s="35" t="inlineStr">
        <is>
          <t/>
        </is>
      </c>
      <c r="F18801" s="35" t="inlineStr">
        <is>
          <t/>
        </is>
      </c>
      <c r="G18801" s="35" t="inlineStr">
        <is>
          <t>Cuota anual Sociedad Española de Informática de la Salud.</t>
        </is>
      </c>
      <c r="H18801" s="35" t="inlineStr">
        <is>
          <t>Cuota anual Sociedad Española de Informática de la Salud.</t>
        </is>
      </c>
      <c r="I18801" s="35" t="inlineStr">
        <is>
          <t/>
        </is>
      </c>
      <c r="J18801" s="35" t="inlineStr">
        <is>
          <t>09/01/2026</t>
        </is>
      </c>
      <c r="K18801" s="35" t="inlineStr">
        <is>
          <t>2025/02341</t>
        </is>
      </c>
      <c r="L18801" s="35" t="inlineStr">
        <is>
          <t>Adjudicación provisional / definitiva</t>
        </is>
      </c>
      <c r="M18801" s="35" t="inlineStr">
        <is>
          <t>true</t>
        </is>
      </c>
      <c r="N18801" s="35" t="inlineStr">
        <is>
          <t/>
        </is>
      </c>
      <c r="O18801" s="35" t="inlineStr">
        <is>
          <t/>
        </is>
      </c>
      <c r="P18801" s="35" t="inlineStr">
        <is>
          <t/>
        </is>
      </c>
      <c r="Q18801" s="35" t="inlineStr">
        <is>
          <t/>
        </is>
      </c>
      <c r="R18801" s="35" t="inlineStr">
        <is>
          <t/>
        </is>
      </c>
      <c r="S18801" s="35" t="inlineStr">
        <is>
          <t>https://www.contratacion.euskadi.eus/webkpe00-kpeperfi/es/contenidos/anuncio_contratacion/exposakisap2025002341/es_doc/images/logo_oskidetza_30.jpg</t>
        </is>
      </c>
      <c r="T18801" s="35" t="inlineStr">
        <is>
          <t>OSAKIDETZA - Servicio Vasco de Salud</t>
        </is>
      </c>
      <c r="U18801" s="35" t="inlineStr">
        <is>
          <t>S5100023J - Organización Central</t>
        </is>
      </c>
      <c r="V18801" s="35" t="inlineStr">
        <is>
          <t>Director General</t>
        </is>
      </c>
      <c r="W18801" s="35" t="inlineStr">
        <is>
          <t/>
        </is>
      </c>
      <c r="X18801" s="35" t="inlineStr">
        <is>
          <t/>
        </is>
      </c>
      <c r="Y18801" s="35" t="inlineStr">
        <is>
          <t/>
        </is>
      </c>
      <c r="Z18801" s="35" t="inlineStr">
        <is>
          <t>https://www.contratacion.euskadi.eus/anuncio_contratacion/cuota-anual-sociedad-espanola-informatica-salud/exposakisap2025002341/webkpe00-kpesimpc/es/</t>
        </is>
      </c>
      <c r="AA18801" s="35" t="inlineStr">
        <is>
          <t>https://www.contratacion.euskadi.eus/webkpe00-kpesimpc/es/contenidos/anuncio_contratacion/exposakisap2025002341/es_doc/index.html</t>
        </is>
      </c>
      <c r="AB18801" s="35" t="inlineStr">
        <is>
          <t>https://www.contratacion.euskadi.eus/contenidos/anuncio_contratacion/exposakisap2025002341/es_doc/data/es_r01dtpd019ba1b2d8293dc024538ee1e410d287edd</t>
        </is>
      </c>
      <c r="AC18801" s="35" t="inlineStr">
        <is>
          <t>https://www.contratacion.euskadi.eus/contenidos/anuncio_contratacion/exposakisap2025002341/r01Index/exposakisap2025002341-idxContent.xml</t>
        </is>
      </c>
      <c r="AD18801" s="35" t="inlineStr">
        <is>
          <t>09/01/2026</t>
        </is>
      </c>
      <c r="AE18801" s="35" t="inlineStr">
        <is>
          <t>r01eEF101135D3F04C4806230B827B80FC4755949557</t>
        </is>
      </c>
      <c r="AF18801" s="35" t="inlineStr">
        <is>
          <t>Osakidetza - Servicio Vasco de Salud</t>
        </is>
      </c>
      <c r="AG18801" s="35" t="inlineStr">
        <is>
          <t>r01epd0135f77bdf0c537ea4ec900da24f29d1d77</t>
        </is>
      </c>
      <c r="AH18801" s="35" t="inlineStr">
        <is>
          <t>Dirección General</t>
        </is>
      </c>
      <c r="AI18801" s="35" t="inlineStr">
        <is>
          <t/>
        </is>
      </c>
      <c r="AJ18801" s="35" t="inlineStr">
        <is>
          <t/>
        </is>
      </c>
    </row>
    <row r="18802" customHeight="true" ht="15.0">
      <c r="A18802" s="35" t="inlineStr">
        <is>
          <t>Suministro de agujas para el Servicio de Anestesia de la OSI Barrualde Galdakao.</t>
        </is>
      </c>
      <c r="B18802" s="35" t="inlineStr">
        <is>
          <t/>
        </is>
      </c>
      <c r="C18802" s="35" t="inlineStr">
        <is>
          <t>Gobierno Vasco</t>
        </is>
      </c>
      <c r="D18802" s="35" t="inlineStr">
        <is>
          <t/>
        </is>
      </c>
      <c r="E18802" s="35" t="inlineStr">
        <is>
          <t/>
        </is>
      </c>
      <c r="F18802" s="35" t="inlineStr">
        <is>
          <t/>
        </is>
      </c>
      <c r="G18802" s="35" t="inlineStr">
        <is>
          <t>Suministro de agujas para el Servicio de Anestesia de la OSI Barrualde Galdakao.</t>
        </is>
      </c>
      <c r="H18802" s="35" t="inlineStr">
        <is>
          <t>Suministro de agujas para el Servicio de Anestesia de la OSI Barrualde Galdakao.</t>
        </is>
      </c>
      <c r="I18802" s="35" t="inlineStr">
        <is>
          <t/>
        </is>
      </c>
      <c r="J18802" s="35" t="inlineStr">
        <is>
          <t>15/12/2025</t>
        </is>
      </c>
      <c r="K18802" s="35" t="inlineStr">
        <is>
          <t>2025/02346</t>
        </is>
      </c>
      <c r="L18802" s="35" t="inlineStr">
        <is>
          <t>Anuncio en estudio / Plazo cerrado</t>
        </is>
      </c>
      <c r="M18802" s="35" t="inlineStr">
        <is>
          <t>false</t>
        </is>
      </c>
      <c r="N18802" s="35" t="inlineStr">
        <is>
          <t/>
        </is>
      </c>
      <c r="O18802" s="35" t="inlineStr">
        <is>
          <t/>
        </is>
      </c>
      <c r="P18802" s="35" t="inlineStr">
        <is>
          <t/>
        </is>
      </c>
      <c r="Q18802" s="35" t="inlineStr">
        <is>
          <t/>
        </is>
      </c>
      <c r="R18802" s="35" t="inlineStr">
        <is>
          <t/>
        </is>
      </c>
      <c r="S18802" s="35" t="inlineStr">
        <is>
          <t>https://www.contratacion.euskadi.eus/webkpe00-kpeperfi/es/contenidos/anuncio_contratacion/exposakisap2025002346/es_doc/images/logo_oskidetza_30.jpg</t>
        </is>
      </c>
      <c r="T18802" s="35" t="inlineStr">
        <is>
          <t>OSAKIDETZA - Servicio Vasco de Salud</t>
        </is>
      </c>
      <c r="U18802" s="35" t="inlineStr">
        <is>
          <t>S5100023J - OSI Barrualde-Galdakao (Impulsora)</t>
        </is>
      </c>
      <c r="V18802" s="35" t="inlineStr">
        <is>
          <t>Director Gerente</t>
        </is>
      </c>
      <c r="W18802" s="35" t="inlineStr">
        <is>
          <t/>
        </is>
      </c>
      <c r="X18802" s="35" t="inlineStr">
        <is>
          <t/>
        </is>
      </c>
      <c r="Y18802" s="35" t="inlineStr">
        <is>
          <t>12/01/2026 14:00</t>
        </is>
      </c>
      <c r="Z18802" s="35" t="inlineStr">
        <is>
          <t>https://www.contratacion.euskadi.eus/anuncio_contratacion/suministro-agujas-servicio-anestesia-osi-barrualde-galdakao/webkpe00-kpesimpc/es/</t>
        </is>
      </c>
      <c r="AA18802" s="35" t="inlineStr">
        <is>
          <t>https://www.contratacion.euskadi.eus/webkpe00-kpesimpc/es/contenidos/anuncio_contratacion/exposakisap2025002346/es_doc/index.html</t>
        </is>
      </c>
      <c r="AB18802" s="35" t="inlineStr">
        <is>
          <t>https://www.contratacion.euskadi.eus/contenidos/anuncio_contratacion/exposakisap2025002346/es_doc/data/es_r01dtpd19b2130a118383e403124ac655de8f8a0c6</t>
        </is>
      </c>
      <c r="AC18802" s="35" t="inlineStr">
        <is>
          <t>https://www.contratacion.euskadi.eus/contenidos/anuncio_contratacion/exposakisap2025002346/r01Index/exposakisap2025002346-idxContent.xml</t>
        </is>
      </c>
      <c r="AD18802" s="35" t="inlineStr">
        <is>
          <t>06/02/2026</t>
        </is>
      </c>
      <c r="AE18802" s="35" t="inlineStr">
        <is>
          <t>r01eEF101135D3F04C4806230B827B80FC4755949557</t>
        </is>
      </c>
      <c r="AF18802" s="35" t="inlineStr">
        <is>
          <t>Osakidetza - Servicio Vasco de Salud</t>
        </is>
      </c>
      <c r="AG18802" s="35" t="inlineStr">
        <is>
          <t>r01epd014526f258cfc7b2143d1a24b9865897e32</t>
        </is>
      </c>
      <c r="AH18802" s="35" t="inlineStr">
        <is>
          <t>Organización Sanitaria Integrada Barrualde-Galdakao</t>
        </is>
      </c>
      <c r="AI18802" s="35" t="inlineStr">
        <is>
          <t/>
        </is>
      </c>
      <c r="AJ18802" s="35" t="inlineStr">
        <is>
          <t/>
        </is>
      </c>
    </row>
    <row r="18803" customHeight="true" ht="15.0">
      <c r="A18803" s="35" t="inlineStr">
        <is>
          <t>Impartición del curso "Aprendiendo a identificar las violencias contra las mujeres a través de las nuevas series de televisión" (1ª edición), para Osakidetza.</t>
        </is>
      </c>
      <c r="B18803" s="35" t="inlineStr">
        <is>
          <t/>
        </is>
      </c>
      <c r="C18803" s="35" t="inlineStr">
        <is>
          <t>Gobierno Vasco</t>
        </is>
      </c>
      <c r="D18803" s="35" t="inlineStr">
        <is>
          <t/>
        </is>
      </c>
      <c r="E18803" s="35" t="inlineStr">
        <is>
          <t/>
        </is>
      </c>
      <c r="F18803" s="35" t="inlineStr">
        <is>
          <t/>
        </is>
      </c>
      <c r="G18803" s="35" t="inlineStr">
        <is>
          <t>Impartición del curso "Aprendiendo a identificar las violencias contra las mujeres a través de las nuevas series de televisión" (1ª edición), para Osakidetza.</t>
        </is>
      </c>
      <c r="H18803" s="35" t="inlineStr">
        <is>
          <t>Impartición del curso "Aprendiendo a identificar las violencias contra las mujeres a través de las nuevas series de televisión" (1ª edición), para Osakidetza.</t>
        </is>
      </c>
      <c r="I18803" s="35" t="inlineStr">
        <is>
          <t/>
        </is>
      </c>
      <c r="J18803" s="35" t="inlineStr">
        <is>
          <t>13/01/2026</t>
        </is>
      </c>
      <c r="K18803" s="35" t="inlineStr">
        <is>
          <t>2025/02351</t>
        </is>
      </c>
      <c r="L18803" s="35" t="inlineStr">
        <is>
          <t>Adjudicación provisional / definitiva</t>
        </is>
      </c>
      <c r="M18803" s="35" t="inlineStr">
        <is>
          <t>true</t>
        </is>
      </c>
      <c r="N18803" s="35" t="inlineStr">
        <is>
          <t/>
        </is>
      </c>
      <c r="O18803" s="35" t="inlineStr">
        <is>
          <t/>
        </is>
      </c>
      <c r="P18803" s="35" t="inlineStr">
        <is>
          <t/>
        </is>
      </c>
      <c r="Q18803" s="35" t="inlineStr">
        <is>
          <t/>
        </is>
      </c>
      <c r="R18803" s="35" t="inlineStr">
        <is>
          <t/>
        </is>
      </c>
      <c r="S18803" s="35" t="inlineStr">
        <is>
          <t>https://www.contratacion.euskadi.eus/webkpe00-kpeperfi/es/contenidos/anuncio_contratacion/exposakisap2025002351/es_doc/images/logo_oskidetza_30.jpg</t>
        </is>
      </c>
      <c r="T18803" s="35" t="inlineStr">
        <is>
          <t>OSAKIDETZA - Servicio Vasco de Salud</t>
        </is>
      </c>
      <c r="U18803" s="35" t="inlineStr">
        <is>
          <t>S5100023J - Organización Central</t>
        </is>
      </c>
      <c r="V18803" s="35" t="inlineStr">
        <is>
          <t>Director General</t>
        </is>
      </c>
      <c r="W18803" s="35" t="inlineStr">
        <is>
          <t/>
        </is>
      </c>
      <c r="X18803" s="35" t="inlineStr">
        <is>
          <t/>
        </is>
      </c>
      <c r="Y18803" s="35" t="inlineStr">
        <is>
          <t/>
        </is>
      </c>
      <c r="Z18803" s="35" t="inlineStr">
        <is>
          <t>https://www.contratacion.euskadi.eus/anuncio_contratacion/imparticion-del-curso-aprendiendo-identificar-violencias-mujeres-traves-nuevas-series-television-1-edicion-osakidetza/webkpe00-kpesimpc/es/</t>
        </is>
      </c>
      <c r="AA18803" s="35" t="inlineStr">
        <is>
          <t>https://www.contratacion.euskadi.eus/webkpe00-kpesimpc/es/contenidos/anuncio_contratacion/exposakisap2025002351/es_doc/index.html</t>
        </is>
      </c>
      <c r="AB18803" s="35" t="inlineStr">
        <is>
          <t>https://www.contratacion.euskadi.eus/contenidos/anuncio_contratacion/exposakisap2025002351/es_doc/data/es_r01dtpd19bb77ab75a5ccad867b5d41c43d4c85c12</t>
        </is>
      </c>
      <c r="AC18803" s="35" t="inlineStr">
        <is>
          <t>https://www.contratacion.euskadi.eus/contenidos/anuncio_contratacion/exposakisap2025002351/r01Index/exposakisap2025002351-idxContent.xml</t>
        </is>
      </c>
      <c r="AD18803" s="35" t="inlineStr">
        <is>
          <t>13/01/2026</t>
        </is>
      </c>
      <c r="AE18803" s="35" t="inlineStr">
        <is>
          <t>r01eEF101135D3F04C4806230B827B80FC4755949557</t>
        </is>
      </c>
      <c r="AF18803" s="35" t="inlineStr">
        <is>
          <t>Osakidetza - Servicio Vasco de Salud</t>
        </is>
      </c>
      <c r="AG18803" s="35" t="inlineStr">
        <is>
          <t>r01epd0135f77bdf0c537ea4ec900da24f29d1d77</t>
        </is>
      </c>
      <c r="AH18803" s="35" t="inlineStr">
        <is>
          <t>Dirección General</t>
        </is>
      </c>
      <c r="AI18803" s="35" t="inlineStr">
        <is>
          <t/>
        </is>
      </c>
      <c r="AJ18803" s="35" t="inlineStr">
        <is>
          <t/>
        </is>
      </c>
    </row>
    <row r="18804" customHeight="true" ht="15.0">
      <c r="A18804" s="35" t="inlineStr">
        <is>
          <t>Suministro de Adalimumab (DOE)</t>
        </is>
      </c>
      <c r="B18804" s="35" t="inlineStr">
        <is>
          <t/>
        </is>
      </c>
      <c r="C18804" s="35" t="inlineStr">
        <is>
          <t>Gobierno Vasco</t>
        </is>
      </c>
      <c r="D18804" s="35" t="inlineStr">
        <is>
          <t/>
        </is>
      </c>
      <c r="E18804" s="35" t="inlineStr">
        <is>
          <t/>
        </is>
      </c>
      <c r="F18804" s="35" t="inlineStr">
        <is>
          <t/>
        </is>
      </c>
      <c r="G18804" s="35" t="inlineStr">
        <is>
          <t>Suministro de Adalimumab (DOE)</t>
        </is>
      </c>
      <c r="H18804" s="35" t="inlineStr">
        <is>
          <t>Suministro de Adalimumab (DOE)</t>
        </is>
      </c>
      <c r="I18804" s="35" t="inlineStr">
        <is>
          <t/>
        </is>
      </c>
      <c r="J18804" s="35" t="inlineStr">
        <is>
          <t>20/01/2026</t>
        </is>
      </c>
      <c r="K18804" s="35" t="inlineStr">
        <is>
          <t>2025/02353</t>
        </is>
      </c>
      <c r="L18804" s="35" t="inlineStr">
        <is>
          <t>Abierto / Plazo de presentación</t>
        </is>
      </c>
      <c r="M18804" s="35" t="inlineStr">
        <is>
          <t>false</t>
        </is>
      </c>
      <c r="N18804" s="35" t="inlineStr">
        <is>
          <t/>
        </is>
      </c>
      <c r="O18804" s="35" t="inlineStr">
        <is>
          <t/>
        </is>
      </c>
      <c r="P18804" s="35" t="inlineStr">
        <is>
          <t/>
        </is>
      </c>
      <c r="Q18804" s="35" t="inlineStr">
        <is>
          <t/>
        </is>
      </c>
      <c r="R18804" s="35" t="inlineStr">
        <is>
          <t/>
        </is>
      </c>
      <c r="S18804" s="35" t="inlineStr">
        <is>
          <t>https://www.contratacion.euskadi.eus/webkpe00-kpeperfi/es/contenidos/anuncio_contratacion/exposakisap2025002353/es_doc/images/logo_oskidetza_30.jpg</t>
        </is>
      </c>
      <c r="T18804" s="35" t="inlineStr">
        <is>
          <t>OSAKIDETZA - Servicio Vasco de Salud</t>
        </is>
      </c>
      <c r="U18804" s="35" t="inlineStr">
        <is>
          <t>S5100023J - Organización Central</t>
        </is>
      </c>
      <c r="V18804" s="35" t="inlineStr">
        <is>
          <t>Director General</t>
        </is>
      </c>
      <c r="W18804" s="35" t="inlineStr">
        <is>
          <t/>
        </is>
      </c>
      <c r="X18804" s="35" t="inlineStr">
        <is>
          <t/>
        </is>
      </c>
      <c r="Y18804" s="35" t="inlineStr">
        <is>
          <t>23/02/2026 09:00</t>
        </is>
      </c>
      <c r="Z18804" s="35" t="inlineStr">
        <is>
          <t>https://www.contratacion.euskadi.eus/anuncio_contratacion/suministro-adalimumab-doe/exposakisap2025002353/webkpe00-kpesimpc/es/</t>
        </is>
      </c>
      <c r="AA18804" s="35" t="inlineStr">
        <is>
          <t>https://www.contratacion.euskadi.eus/webkpe00-kpesimpc/es/contenidos/anuncio_contratacion/exposakisap2025002353/es_doc/index.html</t>
        </is>
      </c>
      <c r="AB18804" s="35" t="inlineStr">
        <is>
          <t>https://www.contratacion.euskadi.eus/contenidos/anuncio_contratacion/exposakisap2025002353/es_doc/data/es_r01dtpd19bdab93f2372514637b8efb8a1c6cf5e1b</t>
        </is>
      </c>
      <c r="AC18804" s="35" t="inlineStr">
        <is>
          <t>https://www.contratacion.euskadi.eus/contenidos/anuncio_contratacion/exposakisap2025002353/r01Index/exposakisap2025002353-idxContent.xml</t>
        </is>
      </c>
      <c r="AD18804" s="35" t="inlineStr">
        <is>
          <t>20/01/2026</t>
        </is>
      </c>
      <c r="AE18804" s="35" t="inlineStr">
        <is>
          <t>r01eEF101135D3F04C4806230B827B80FC4755949557</t>
        </is>
      </c>
      <c r="AF18804" s="35" t="inlineStr">
        <is>
          <t>Osakidetza - Servicio Vasco de Salud</t>
        </is>
      </c>
      <c r="AG18804" s="35" t="inlineStr">
        <is>
          <t>r01epd0135f77bdf0c537ea4ec900da24f29d1d77</t>
        </is>
      </c>
      <c r="AH18804" s="35" t="inlineStr">
        <is>
          <t>Dirección General</t>
        </is>
      </c>
      <c r="AI18804" s="35" t="inlineStr">
        <is>
          <t/>
        </is>
      </c>
      <c r="AJ18804" s="35" t="inlineStr">
        <is>
          <t/>
        </is>
      </c>
    </row>
    <row r="18805" customHeight="true" ht="15.0">
      <c r="A18805" s="35" t="inlineStr">
        <is>
          <t>Suministro de Insulina Asparta (DOE) y Metilprednisolona (DOE) parenteral</t>
        </is>
      </c>
      <c r="B18805" s="35" t="inlineStr">
        <is>
          <t/>
        </is>
      </c>
      <c r="C18805" s="35" t="inlineStr">
        <is>
          <t>Gobierno Vasco</t>
        </is>
      </c>
      <c r="D18805" s="35" t="inlineStr">
        <is>
          <t/>
        </is>
      </c>
      <c r="E18805" s="35" t="inlineStr">
        <is>
          <t/>
        </is>
      </c>
      <c r="F18805" s="35" t="inlineStr">
        <is>
          <t/>
        </is>
      </c>
      <c r="G18805" s="35" t="inlineStr">
        <is>
          <t>Suministro de Insulina Asparta (DOE) y Metilprednisolona (DOE) parenteral</t>
        </is>
      </c>
      <c r="H18805" s="35" t="inlineStr">
        <is>
          <t>Suministro de Insulina Asparta (DOE) y Metilprednisolona (DOE) parenteral</t>
        </is>
      </c>
      <c r="I18805" s="35" t="inlineStr">
        <is>
          <t/>
        </is>
      </c>
      <c r="J18805" s="35" t="inlineStr">
        <is>
          <t>02/02/2026</t>
        </is>
      </c>
      <c r="K18805" s="35" t="inlineStr">
        <is>
          <t>2025/02357</t>
        </is>
      </c>
      <c r="L18805" s="35" t="inlineStr">
        <is>
          <t>Abierto / Plazo de presentación</t>
        </is>
      </c>
      <c r="M18805" s="35" t="inlineStr">
        <is>
          <t>false</t>
        </is>
      </c>
      <c r="N18805" s="35" t="inlineStr">
        <is>
          <t/>
        </is>
      </c>
      <c r="O18805" s="35" t="inlineStr">
        <is>
          <t/>
        </is>
      </c>
      <c r="P18805" s="35" t="inlineStr">
        <is>
          <t/>
        </is>
      </c>
      <c r="Q18805" s="35" t="inlineStr">
        <is>
          <t/>
        </is>
      </c>
      <c r="R18805" s="35" t="inlineStr">
        <is>
          <t/>
        </is>
      </c>
      <c r="S18805" s="35" t="inlineStr">
        <is>
          <t>https://www.contratacion.euskadi.eus/webkpe00-kpeperfi/es/contenidos/anuncio_contratacion/exposakisap2025002357/es_doc/images/logo_oskidetza_30.jpg</t>
        </is>
      </c>
      <c r="T18805" s="35" t="inlineStr">
        <is>
          <t>OSAKIDETZA - Servicio Vasco de Salud</t>
        </is>
      </c>
      <c r="U18805" s="35" t="inlineStr">
        <is>
          <t>S5100023J - Organización Central</t>
        </is>
      </c>
      <c r="V18805" s="35" t="inlineStr">
        <is>
          <t>Director General</t>
        </is>
      </c>
      <c r="W18805" s="35" t="inlineStr">
        <is>
          <t/>
        </is>
      </c>
      <c r="X18805" s="35" t="inlineStr">
        <is>
          <t/>
        </is>
      </c>
      <c r="Y18805" s="35" t="inlineStr">
        <is>
          <t>02/03/2026 09:00</t>
        </is>
      </c>
      <c r="Z18805" s="35" t="inlineStr">
        <is>
          <t>https://www.contratacion.euskadi.eus/anuncio_contratacion/suministro-insulina-asparta-doe-y-metilprednisolona-doe-parenteral/webkpe00-kpesimpc/es/</t>
        </is>
      </c>
      <c r="AA18805" s="35" t="inlineStr">
        <is>
          <t>https://www.contratacion.euskadi.eus/webkpe00-kpesimpc/es/contenidos/anuncio_contratacion/exposakisap2025002357/es_doc/index.html</t>
        </is>
      </c>
      <c r="AB18805" s="35" t="inlineStr">
        <is>
          <t>https://www.contratacion.euskadi.eus/contenidos/anuncio_contratacion/exposakisap2025002357/es_doc/data/es_r01dtpd019c1e68707b7319ea9c0b52892cb2e79a8</t>
        </is>
      </c>
      <c r="AC18805" s="35" t="inlineStr">
        <is>
          <t>https://www.contratacion.euskadi.eus/contenidos/anuncio_contratacion/exposakisap2025002357/r01Index/exposakisap2025002357-idxContent.xml</t>
        </is>
      </c>
      <c r="AD18805" s="35" t="inlineStr">
        <is>
          <t>02/02/2026</t>
        </is>
      </c>
      <c r="AE18805" s="35" t="inlineStr">
        <is>
          <t>r01eEF101135D3F04C4806230B827B80FC4755949557</t>
        </is>
      </c>
      <c r="AF18805" s="35" t="inlineStr">
        <is>
          <t>Osakidetza - Servicio Vasco de Salud</t>
        </is>
      </c>
      <c r="AG18805" s="35" t="inlineStr">
        <is>
          <t>r01epd0135f77bdf0c537ea4ec900da24f29d1d77</t>
        </is>
      </c>
      <c r="AH18805" s="35" t="inlineStr">
        <is>
          <t>Dirección General</t>
        </is>
      </c>
      <c r="AI18805" s="35" t="inlineStr">
        <is>
          <t/>
        </is>
      </c>
      <c r="AJ18805" s="35" t="inlineStr">
        <is>
          <t/>
        </is>
      </c>
    </row>
    <row r="18806" customHeight="true" ht="15.0">
      <c r="A18806" s="35" t="inlineStr">
        <is>
          <t>Suministro de patas de mesa para la nueva sala de reuniones en la Dirección General de Osakidetza</t>
        </is>
      </c>
      <c r="B18806" s="35" t="inlineStr">
        <is>
          <t/>
        </is>
      </c>
      <c r="C18806" s="35" t="inlineStr">
        <is>
          <t>Gobierno Vasco</t>
        </is>
      </c>
      <c r="D18806" s="35" t="inlineStr">
        <is>
          <t/>
        </is>
      </c>
      <c r="E18806" s="35" t="inlineStr">
        <is>
          <t/>
        </is>
      </c>
      <c r="F18806" s="35" t="inlineStr">
        <is>
          <t/>
        </is>
      </c>
      <c r="G18806" s="35" t="inlineStr">
        <is>
          <t>Suministro de patas de mesa para la nueva sala de reuniones en la Dirección General de Osakidetza</t>
        </is>
      </c>
      <c r="H18806" s="35" t="inlineStr">
        <is>
          <t>Suministro de patas de mesa para la nueva sala de reuniones en la Dirección General de Osakidetza</t>
        </is>
      </c>
      <c r="I18806" s="35" t="inlineStr">
        <is>
          <t/>
        </is>
      </c>
      <c r="J18806" s="35" t="inlineStr">
        <is>
          <t>05/01/2026</t>
        </is>
      </c>
      <c r="K18806" s="35" t="inlineStr">
        <is>
          <t>2025/02358</t>
        </is>
      </c>
      <c r="L18806" s="35" t="inlineStr">
        <is>
          <t>Adjudicación provisional / definitiva</t>
        </is>
      </c>
      <c r="M18806" s="35" t="inlineStr">
        <is>
          <t>true</t>
        </is>
      </c>
      <c r="N18806" s="35" t="inlineStr">
        <is>
          <t/>
        </is>
      </c>
      <c r="O18806" s="35" t="inlineStr">
        <is>
          <t/>
        </is>
      </c>
      <c r="P18806" s="35" t="inlineStr">
        <is>
          <t/>
        </is>
      </c>
      <c r="Q18806" s="35" t="inlineStr">
        <is>
          <t/>
        </is>
      </c>
      <c r="R18806" s="35" t="inlineStr">
        <is>
          <t/>
        </is>
      </c>
      <c r="S18806" s="35" t="inlineStr">
        <is>
          <t>https://www.contratacion.euskadi.eus/webkpe00-kpeperfi/es/contenidos/anuncio_contratacion/exposakisap2025002358/es_doc/images/logo_oskidetza_30.jpg</t>
        </is>
      </c>
      <c r="T18806" s="35" t="inlineStr">
        <is>
          <t>OSAKIDETZA - Servicio Vasco de Salud</t>
        </is>
      </c>
      <c r="U18806" s="35" t="inlineStr">
        <is>
          <t>S5100023J - Organización Central</t>
        </is>
      </c>
      <c r="V18806" s="35" t="inlineStr">
        <is>
          <t>Director General</t>
        </is>
      </c>
      <c r="W18806" s="35" t="inlineStr">
        <is>
          <t/>
        </is>
      </c>
      <c r="X18806" s="35" t="inlineStr">
        <is>
          <t/>
        </is>
      </c>
      <c r="Y18806" s="35" t="inlineStr">
        <is>
          <t/>
        </is>
      </c>
      <c r="Z18806" s="35" t="inlineStr">
        <is>
          <t>https://www.contratacion.euskadi.eus/anuncio_contratacion/suministro-patas-mesa-nueva-sala-reuniones-direccion-general-osakidetza/webkpe00-kpesimpc/es/</t>
        </is>
      </c>
      <c r="AA18806" s="35" t="inlineStr">
        <is>
          <t>https://www.contratacion.euskadi.eus/webkpe00-kpesimpc/es/contenidos/anuncio_contratacion/exposakisap2025002358/es_doc/index.html</t>
        </is>
      </c>
      <c r="AB18806" s="35" t="inlineStr">
        <is>
          <t>https://www.contratacion.euskadi.eus/contenidos/anuncio_contratacion/exposakisap2025002358/es_doc/data/es_r01dtpd19b8e277ca93dc024539b7e03b0d6a59395</t>
        </is>
      </c>
      <c r="AC18806" s="35" t="inlineStr">
        <is>
          <t>https://www.contratacion.euskadi.eus/contenidos/anuncio_contratacion/exposakisap2025002358/r01Index/exposakisap2025002358-idxContent.xml</t>
        </is>
      </c>
      <c r="AD18806" s="35" t="inlineStr">
        <is>
          <t>05/01/2026</t>
        </is>
      </c>
      <c r="AE18806" s="35" t="inlineStr">
        <is>
          <t>r01eEF101135D3F04C4806230B827B80FC4755949557</t>
        </is>
      </c>
      <c r="AF18806" s="35" t="inlineStr">
        <is>
          <t>Osakidetza - Servicio Vasco de Salud</t>
        </is>
      </c>
      <c r="AG18806" s="35" t="inlineStr">
        <is>
          <t>r01epd0135f77bdf0c537ea4ec900da24f29d1d77</t>
        </is>
      </c>
      <c r="AH18806" s="35" t="inlineStr">
        <is>
          <t>Dirección General</t>
        </is>
      </c>
      <c r="AI18806" s="35" t="inlineStr">
        <is>
          <t/>
        </is>
      </c>
      <c r="AJ18806" s="35" t="inlineStr">
        <is>
          <t/>
        </is>
      </c>
    </row>
    <row r="18807" customHeight="true" ht="15.0">
      <c r="A18807" s="35" t="inlineStr">
        <is>
          <t>Suministro de Marcadores fiduciales suturables de carbono para Cirugía Conservadora de Mama con destino a la OSI Bilbao Basurto.</t>
        </is>
      </c>
      <c r="B18807" s="35" t="inlineStr">
        <is>
          <t/>
        </is>
      </c>
      <c r="C18807" s="35" t="inlineStr">
        <is>
          <t>Gobierno Vasco</t>
        </is>
      </c>
      <c r="D18807" s="35" t="inlineStr">
        <is>
          <t/>
        </is>
      </c>
      <c r="E18807" s="35" t="inlineStr">
        <is>
          <t/>
        </is>
      </c>
      <c r="F18807" s="35" t="inlineStr">
        <is>
          <t/>
        </is>
      </c>
      <c r="G18807" s="35" t="inlineStr">
        <is>
          <t>Suministro de Marcadores fiduciales suturables de carbono para Cirugía Conservadora de Mama con destino a la OSI Bilbao Basurto.</t>
        </is>
      </c>
      <c r="H18807" s="35" t="inlineStr">
        <is>
          <t>Suministro de Marcadores fiduciales suturables de carbono para Cirugía Conservadora de Mama con destino a la OSI Bilbao Basurto.</t>
        </is>
      </c>
      <c r="I18807" s="35" t="inlineStr">
        <is>
          <t/>
        </is>
      </c>
      <c r="J18807" s="35" t="inlineStr">
        <is>
          <t>17/12/2025</t>
        </is>
      </c>
      <c r="K18807" s="35" t="inlineStr">
        <is>
          <t>2025/02361</t>
        </is>
      </c>
      <c r="L18807" s="35" t="inlineStr">
        <is>
          <t>Anuncio en estudio / Plazo cerrado</t>
        </is>
      </c>
      <c r="M18807" s="35" t="inlineStr">
        <is>
          <t>false</t>
        </is>
      </c>
      <c r="N18807" s="35" t="inlineStr">
        <is>
          <t/>
        </is>
      </c>
      <c r="O18807" s="35" t="inlineStr">
        <is>
          <t/>
        </is>
      </c>
      <c r="P18807" s="35" t="inlineStr">
        <is>
          <t/>
        </is>
      </c>
      <c r="Q18807" s="35" t="inlineStr">
        <is>
          <t/>
        </is>
      </c>
      <c r="R18807" s="35" t="inlineStr">
        <is>
          <t/>
        </is>
      </c>
      <c r="S18807" s="35" t="inlineStr">
        <is>
          <t>https://www.contratacion.euskadi.eus/webkpe00-kpeperfi/es/contenidos/anuncio_contratacion/exposakisap2025002361/es_doc/images/logo_oskidetza_30.jpg</t>
        </is>
      </c>
      <c r="T18807" s="35" t="inlineStr">
        <is>
          <t>OSAKIDETZA - Servicio Vasco de Salud</t>
        </is>
      </c>
      <c r="U18807" s="35" t="inlineStr">
        <is>
          <t>S5100023J - OSI Bilbao-Basurto</t>
        </is>
      </c>
      <c r="V18807" s="35" t="inlineStr">
        <is>
          <t>Director Gerente</t>
        </is>
      </c>
      <c r="W18807" s="35" t="inlineStr">
        <is>
          <t/>
        </is>
      </c>
      <c r="X18807" s="35" t="inlineStr">
        <is>
          <t/>
        </is>
      </c>
      <c r="Y18807" s="35" t="inlineStr">
        <is>
          <t>16/01/2026 12:00</t>
        </is>
      </c>
      <c r="Z18807" s="35" t="inlineStr">
        <is>
          <t>https://www.contratacion.euskadi.eus/anuncio_contratacion/suministro-marcadores-fiduciales-suturables-carbono-cirugia-conservadora-mama-destino-osi-bilbao-basurto/webkpe00-kpesimpc/es/</t>
        </is>
      </c>
      <c r="AA18807" s="35" t="inlineStr">
        <is>
          <t>https://www.contratacion.euskadi.eus/webkpe00-kpesimpc/es/contenidos/anuncio_contratacion/exposakisap2025002361/es_doc/index.html</t>
        </is>
      </c>
      <c r="AB18807" s="35" t="inlineStr">
        <is>
          <t>https://www.contratacion.euskadi.eus/contenidos/anuncio_contratacion/exposakisap2025002361/es_doc/data/es_r01dtpd19b2c81550d64bf46673dcf67fadc982760</t>
        </is>
      </c>
      <c r="AC18807" s="35" t="inlineStr">
        <is>
          <t>https://www.contratacion.euskadi.eus/contenidos/anuncio_contratacion/exposakisap2025002361/r01Index/exposakisap2025002361-idxContent.xml</t>
        </is>
      </c>
      <c r="AD18807" s="35" t="inlineStr">
        <is>
          <t>03/02/2026</t>
        </is>
      </c>
      <c r="AE18807" s="35" t="inlineStr">
        <is>
          <t>r01eEF101135D3F04C4806230B827B80FC4755949557</t>
        </is>
      </c>
      <c r="AF18807" s="35" t="inlineStr">
        <is>
          <t>Osakidetza - Servicio Vasco de Salud</t>
        </is>
      </c>
      <c r="AG18807" s="35" t="inlineStr">
        <is>
          <t>r01epd014526f88f54c7b2143d8fee685d6f6339e</t>
        </is>
      </c>
      <c r="AH18807" s="35" t="inlineStr">
        <is>
          <t>Organización Sanitaria Integrada Bilbao-Basurto</t>
        </is>
      </c>
      <c r="AI18807" s="35" t="inlineStr">
        <is>
          <t/>
        </is>
      </c>
      <c r="AJ18807" s="35" t="inlineStr">
        <is>
          <t/>
        </is>
      </c>
    </row>
    <row r="18808" customHeight="true" ht="15.0">
      <c r="A18808" s="35" t="inlineStr">
        <is>
          <t>Impartición del curso "Estructura y Función del Cuerpo Humano II" en la Escuela Universitaria de Enfermería de VitoriaGasteiz</t>
        </is>
      </c>
      <c r="B18808" s="35" t="inlineStr">
        <is>
          <t/>
        </is>
      </c>
      <c r="C18808" s="35" t="inlineStr">
        <is>
          <t>Gobierno Vasco</t>
        </is>
      </c>
      <c r="D18808" s="35" t="inlineStr">
        <is>
          <t/>
        </is>
      </c>
      <c r="E18808" s="35" t="inlineStr">
        <is>
          <t/>
        </is>
      </c>
      <c r="F18808" s="35" t="inlineStr">
        <is>
          <t/>
        </is>
      </c>
      <c r="G18808" s="35" t="inlineStr">
        <is>
          <t>Impartición del curso "Estructura y Función del Cuerpo Humano II" en la Escuela Universitaria de Enfermería de VitoriaGasteiz</t>
        </is>
      </c>
      <c r="H18808" s="35" t="inlineStr">
        <is>
          <t>Impartición del curso "Estructura y Función del Cuerpo Humano II" en la Escuela Universitaria de Enfermería de VitoriaGasteiz</t>
        </is>
      </c>
      <c r="I18808" s="35" t="inlineStr">
        <is>
          <t/>
        </is>
      </c>
      <c r="J18808" s="35" t="inlineStr">
        <is>
          <t>26/01/2026</t>
        </is>
      </c>
      <c r="K18808" s="35" t="inlineStr">
        <is>
          <t>2025/02366</t>
        </is>
      </c>
      <c r="L18808" s="35" t="inlineStr">
        <is>
          <t>Adjudicación provisional / definitiva</t>
        </is>
      </c>
      <c r="M18808" s="35" t="inlineStr">
        <is>
          <t>true</t>
        </is>
      </c>
      <c r="N18808" s="35" t="inlineStr">
        <is>
          <t/>
        </is>
      </c>
      <c r="O18808" s="35" t="inlineStr">
        <is>
          <t/>
        </is>
      </c>
      <c r="P18808" s="35" t="inlineStr">
        <is>
          <t/>
        </is>
      </c>
      <c r="Q18808" s="35" t="inlineStr">
        <is>
          <t/>
        </is>
      </c>
      <c r="R18808" s="35" t="inlineStr">
        <is>
          <t/>
        </is>
      </c>
      <c r="S18808" s="35" t="inlineStr">
        <is>
          <t>https://www.contratacion.euskadi.eus/webkpe00-kpeperfi/es/contenidos/anuncio_contratacion/exposakisap2025002366/es_doc/images/logo_oskidetza_30.jpg</t>
        </is>
      </c>
      <c r="T18808" s="35" t="inlineStr">
        <is>
          <t>OSAKIDETZA - Servicio Vasco de Salud</t>
        </is>
      </c>
      <c r="U18808" s="35" t="inlineStr">
        <is>
          <t>S5100023J - Organización Central</t>
        </is>
      </c>
      <c r="V18808" s="35" t="inlineStr">
        <is>
          <t>Director General</t>
        </is>
      </c>
      <c r="W18808" s="35" t="inlineStr">
        <is>
          <t/>
        </is>
      </c>
      <c r="X18808" s="35" t="inlineStr">
        <is>
          <t/>
        </is>
      </c>
      <c r="Y18808" s="35" t="inlineStr">
        <is>
          <t/>
        </is>
      </c>
      <c r="Z18808" s="35" t="inlineStr">
        <is>
          <t>https://www.contratacion.euskadi.eus/anuncio_contratacion/imparticion-del-curso-estructura-y-funcion-del-cuerpo-humano-ii-escuela-universitaria-enfermeria-vitoriagasteiz/webkpe00-kpesimpc/es/</t>
        </is>
      </c>
      <c r="AA18808" s="35" t="inlineStr">
        <is>
          <t>https://www.contratacion.euskadi.eus/webkpe00-kpesimpc/es/contenidos/anuncio_contratacion/exposakisap2025002366/es_doc/index.html</t>
        </is>
      </c>
      <c r="AB18808" s="35" t="inlineStr">
        <is>
          <t>https://www.contratacion.euskadi.eus/contenidos/anuncio_contratacion/exposakisap2025002366/es_doc/data/es_r01dtpd19bfa72e8386fe61f8c471c20c1ade4562f</t>
        </is>
      </c>
      <c r="AC18808" s="35" t="inlineStr">
        <is>
          <t>https://www.contratacion.euskadi.eus/contenidos/anuncio_contratacion/exposakisap2025002366/r01Index/exposakisap2025002366-idxContent.xml</t>
        </is>
      </c>
      <c r="AD18808" s="35" t="inlineStr">
        <is>
          <t>26/01/2026</t>
        </is>
      </c>
      <c r="AE18808" s="35" t="inlineStr">
        <is>
          <t>r01eEF101135D3F04C4806230B827B80FC4755949557</t>
        </is>
      </c>
      <c r="AF18808" s="35" t="inlineStr">
        <is>
          <t>Osakidetza - Servicio Vasco de Salud</t>
        </is>
      </c>
      <c r="AG18808" s="35" t="inlineStr">
        <is>
          <t>r01epd0135f77bdf0c537ea4ec900da24f29d1d77</t>
        </is>
      </c>
      <c r="AH18808" s="35" t="inlineStr">
        <is>
          <t>Dirección General</t>
        </is>
      </c>
      <c r="AI18808" s="35" t="inlineStr">
        <is>
          <t/>
        </is>
      </c>
      <c r="AJ18808" s="35" t="inlineStr">
        <is>
          <t/>
        </is>
      </c>
    </row>
    <row r="18809" customHeight="true" ht="15.0">
      <c r="A18809" s="35" t="inlineStr">
        <is>
          <t>Impartición del curso "Farmacología" en la Escuela Universitaria de Enfermería de VitoriaGasteiz</t>
        </is>
      </c>
      <c r="B18809" s="35" t="inlineStr">
        <is>
          <t/>
        </is>
      </c>
      <c r="C18809" s="35" t="inlineStr">
        <is>
          <t>Gobierno Vasco</t>
        </is>
      </c>
      <c r="D18809" s="35" t="inlineStr">
        <is>
          <t/>
        </is>
      </c>
      <c r="E18809" s="35" t="inlineStr">
        <is>
          <t/>
        </is>
      </c>
      <c r="F18809" s="35" t="inlineStr">
        <is>
          <t/>
        </is>
      </c>
      <c r="G18809" s="35" t="inlineStr">
        <is>
          <t>Impartición del curso "Farmacología" en la Escuela Universitaria de Enfermería de VitoriaGasteiz</t>
        </is>
      </c>
      <c r="H18809" s="35" t="inlineStr">
        <is>
          <t>Impartición del curso "Farmacología" en la Escuela Universitaria de Enfermería de VitoriaGasteiz</t>
        </is>
      </c>
      <c r="I18809" s="35" t="inlineStr">
        <is>
          <t/>
        </is>
      </c>
      <c r="J18809" s="35" t="inlineStr">
        <is>
          <t>26/01/2026</t>
        </is>
      </c>
      <c r="K18809" s="35" t="inlineStr">
        <is>
          <t>2025/02368</t>
        </is>
      </c>
      <c r="L18809" s="35" t="inlineStr">
        <is>
          <t>Adjudicación provisional / definitiva</t>
        </is>
      </c>
      <c r="M18809" s="35" t="inlineStr">
        <is>
          <t>true</t>
        </is>
      </c>
      <c r="N18809" s="35" t="inlineStr">
        <is>
          <t/>
        </is>
      </c>
      <c r="O18809" s="35" t="inlineStr">
        <is>
          <t/>
        </is>
      </c>
      <c r="P18809" s="35" t="inlineStr">
        <is>
          <t/>
        </is>
      </c>
      <c r="Q18809" s="35" t="inlineStr">
        <is>
          <t/>
        </is>
      </c>
      <c r="R18809" s="35" t="inlineStr">
        <is>
          <t/>
        </is>
      </c>
      <c r="S18809" s="35" t="inlineStr">
        <is>
          <t>https://www.contratacion.euskadi.eus/webkpe00-kpeperfi/es/contenidos/anuncio_contratacion/exposakisap2025002368/es_doc/images/logo_oskidetza_30.jpg</t>
        </is>
      </c>
      <c r="T18809" s="35" t="inlineStr">
        <is>
          <t>OSAKIDETZA - Servicio Vasco de Salud</t>
        </is>
      </c>
      <c r="U18809" s="35" t="inlineStr">
        <is>
          <t>S5100023J - Organización Central</t>
        </is>
      </c>
      <c r="V18809" s="35" t="inlineStr">
        <is>
          <t>Director General</t>
        </is>
      </c>
      <c r="W18809" s="35" t="inlineStr">
        <is>
          <t/>
        </is>
      </c>
      <c r="X18809" s="35" t="inlineStr">
        <is>
          <t/>
        </is>
      </c>
      <c r="Y18809" s="35" t="inlineStr">
        <is>
          <t/>
        </is>
      </c>
      <c r="Z18809" s="35" t="inlineStr">
        <is>
          <t>https://www.contratacion.euskadi.eus/anuncio_contratacion/imparticion-del-curso-farmacologia-escuela-universitaria-enfermeria-vitoriagasteiz/webkpe00-kpesimpc/es/</t>
        </is>
      </c>
      <c r="AA18809" s="35" t="inlineStr">
        <is>
          <t>https://www.contratacion.euskadi.eus/webkpe00-kpesimpc/es/contenidos/anuncio_contratacion/exposakisap2025002368/es_doc/index.html</t>
        </is>
      </c>
      <c r="AB18809" s="35" t="inlineStr">
        <is>
          <t>https://www.contratacion.euskadi.eus/contenidos/anuncio_contratacion/exposakisap2025002368/es_doc/data/es_r01dtpd019bfac8c86b6fe61f8ce739fc9253feb66</t>
        </is>
      </c>
      <c r="AC18809" s="35" t="inlineStr">
        <is>
          <t>https://www.contratacion.euskadi.eus/contenidos/anuncio_contratacion/exposakisap2025002368/r01Index/exposakisap2025002368-idxContent.xml</t>
        </is>
      </c>
      <c r="AD18809" s="35" t="inlineStr">
        <is>
          <t>26/01/2026</t>
        </is>
      </c>
      <c r="AE18809" s="35" t="inlineStr">
        <is>
          <t>r01eEF101135D3F04C4806230B827B80FC4755949557</t>
        </is>
      </c>
      <c r="AF18809" s="35" t="inlineStr">
        <is>
          <t>Osakidetza - Servicio Vasco de Salud</t>
        </is>
      </c>
      <c r="AG18809" s="35" t="inlineStr">
        <is>
          <t>r01epd0135f77bdf0c537ea4ec900da24f29d1d77</t>
        </is>
      </c>
      <c r="AH18809" s="35" t="inlineStr">
        <is>
          <t>Dirección General</t>
        </is>
      </c>
      <c r="AI18809" s="35" t="inlineStr">
        <is>
          <t/>
        </is>
      </c>
      <c r="AJ18809" s="35" t="inlineStr">
        <is>
          <t/>
        </is>
      </c>
    </row>
    <row r="18810" customHeight="true" ht="15.0">
      <c r="A18810" s="35" t="inlineStr">
        <is>
          <t>Impartición del curso "Estructura y función del cuerpo humano I" en la Escuela Universitaria de Enfermería de VitoriaGasteiz de Osakidetza</t>
        </is>
      </c>
      <c r="B18810" s="35" t="inlineStr">
        <is>
          <t/>
        </is>
      </c>
      <c r="C18810" s="35" t="inlineStr">
        <is>
          <t>Gobierno Vasco</t>
        </is>
      </c>
      <c r="D18810" s="35" t="inlineStr">
        <is>
          <t/>
        </is>
      </c>
      <c r="E18810" s="35" t="inlineStr">
        <is>
          <t/>
        </is>
      </c>
      <c r="F18810" s="35" t="inlineStr">
        <is>
          <t/>
        </is>
      </c>
      <c r="G18810" s="35" t="inlineStr">
        <is>
          <t>Impartición del curso "Estructura y función del cuerpo humano I" en la Escuela Universitaria de Enfermería de VitoriaGasteiz de Osakidetza</t>
        </is>
      </c>
      <c r="H18810" s="35" t="inlineStr">
        <is>
          <t>Impartición del curso "Estructura y función del cuerpo humano I" en la Escuela Universitaria de Enfermería de VitoriaGasteiz de Osakidetza</t>
        </is>
      </c>
      <c r="I18810" s="35" t="inlineStr">
        <is>
          <t/>
        </is>
      </c>
      <c r="J18810" s="35" t="inlineStr">
        <is>
          <t>20/01/2026</t>
        </is>
      </c>
      <c r="K18810" s="35" t="inlineStr">
        <is>
          <t>2025/02369</t>
        </is>
      </c>
      <c r="L18810" s="35" t="inlineStr">
        <is>
          <t>Adjudicación provisional / definitiva</t>
        </is>
      </c>
      <c r="M18810" s="35" t="inlineStr">
        <is>
          <t>true</t>
        </is>
      </c>
      <c r="N18810" s="35" t="inlineStr">
        <is>
          <t/>
        </is>
      </c>
      <c r="O18810" s="35" t="inlineStr">
        <is>
          <t/>
        </is>
      </c>
      <c r="P18810" s="35" t="inlineStr">
        <is>
          <t/>
        </is>
      </c>
      <c r="Q18810" s="35" t="inlineStr">
        <is>
          <t/>
        </is>
      </c>
      <c r="R18810" s="35" t="inlineStr">
        <is>
          <t/>
        </is>
      </c>
      <c r="S18810" s="35" t="inlineStr">
        <is>
          <t>https://www.contratacion.euskadi.eus/webkpe00-kpeperfi/es/contenidos/anuncio_contratacion/exposakisap2025002369/es_doc/images/logo_oskidetza_30.jpg</t>
        </is>
      </c>
      <c r="T18810" s="35" t="inlineStr">
        <is>
          <t>OSAKIDETZA - Servicio Vasco de Salud</t>
        </is>
      </c>
      <c r="U18810" s="35" t="inlineStr">
        <is>
          <t>S5100023J - Organización Central</t>
        </is>
      </c>
      <c r="V18810" s="35" t="inlineStr">
        <is>
          <t>Director General</t>
        </is>
      </c>
      <c r="W18810" s="35" t="inlineStr">
        <is>
          <t/>
        </is>
      </c>
      <c r="X18810" s="35" t="inlineStr">
        <is>
          <t/>
        </is>
      </c>
      <c r="Y18810" s="35" t="inlineStr">
        <is>
          <t/>
        </is>
      </c>
      <c r="Z18810" s="35" t="inlineStr">
        <is>
          <t>https://www.contratacion.euskadi.eus/anuncio_contratacion/imparticion-del-curso-estructura-y-funcion-del-cuerpo-humano-i-escuela-universitaria-enfermeria-vitoriagasteiz-osakidetza/webkpe00-kpesimpc/es/</t>
        </is>
      </c>
      <c r="AA18810" s="35" t="inlineStr">
        <is>
          <t>https://www.contratacion.euskadi.eus/webkpe00-kpesimpc/es/contenidos/anuncio_contratacion/exposakisap2025002369/es_doc/index.html</t>
        </is>
      </c>
      <c r="AB18810" s="35" t="inlineStr">
        <is>
          <t>https://www.contratacion.euskadi.eus/contenidos/anuncio_contratacion/exposakisap2025002369/es_doc/data/es_r01dtpd19bda750cd872514637809c9d809c45ff84</t>
        </is>
      </c>
      <c r="AC18810" s="35" t="inlineStr">
        <is>
          <t>https://www.contratacion.euskadi.eus/contenidos/anuncio_contratacion/exposakisap2025002369/r01Index/exposakisap2025002369-idxContent.xml</t>
        </is>
      </c>
      <c r="AD18810" s="35" t="inlineStr">
        <is>
          <t>20/01/2026</t>
        </is>
      </c>
      <c r="AE18810" s="35" t="inlineStr">
        <is>
          <t>r01eEF101135D3F04C4806230B827B80FC4755949557</t>
        </is>
      </c>
      <c r="AF18810" s="35" t="inlineStr">
        <is>
          <t>Osakidetza - Servicio Vasco de Salud</t>
        </is>
      </c>
      <c r="AG18810" s="35" t="inlineStr">
        <is>
          <t>r01epd0135f77bdf0c537ea4ec900da24f29d1d77</t>
        </is>
      </c>
      <c r="AH18810" s="35" t="inlineStr">
        <is>
          <t>Dirección General</t>
        </is>
      </c>
      <c r="AI18810" s="35" t="inlineStr">
        <is>
          <t/>
        </is>
      </c>
      <c r="AJ18810" s="35" t="inlineStr">
        <is>
          <t/>
        </is>
      </c>
    </row>
    <row r="18811" customHeight="true" ht="15.0">
      <c r="A18811" s="35" t="inlineStr">
        <is>
          <t>Impartición del curso "Estructura y Función del Cuerpo Humano II" en la Escuela Universitaria de Enfermería de Vitoria Gasteiz</t>
        </is>
      </c>
      <c r="B18811" s="35" t="inlineStr">
        <is>
          <t/>
        </is>
      </c>
      <c r="C18811" s="35" t="inlineStr">
        <is>
          <t>Gobierno Vasco</t>
        </is>
      </c>
      <c r="D18811" s="35" t="inlineStr">
        <is>
          <t/>
        </is>
      </c>
      <c r="E18811" s="35" t="inlineStr">
        <is>
          <t/>
        </is>
      </c>
      <c r="F18811" s="35" t="inlineStr">
        <is>
          <t/>
        </is>
      </c>
      <c r="G18811" s="35" t="inlineStr">
        <is>
          <t>Impartición del curso "Estructura y Función del Cuerpo Humano II" en la Escuela Universitaria de Enfermería de Vitoria Gasteiz</t>
        </is>
      </c>
      <c r="H18811" s="35" t="inlineStr">
        <is>
          <t>Impartición del curso "Estructura y Función del Cuerpo Humano II" en la Escuela Universitaria de Enfermería de Vitoria Gasteiz</t>
        </is>
      </c>
      <c r="I18811" s="35" t="inlineStr">
        <is>
          <t/>
        </is>
      </c>
      <c r="J18811" s="35" t="inlineStr">
        <is>
          <t>27/01/2026</t>
        </is>
      </c>
      <c r="K18811" s="35" t="inlineStr">
        <is>
          <t>2025/02370</t>
        </is>
      </c>
      <c r="L18811" s="35" t="inlineStr">
        <is>
          <t>Adjudicación provisional / definitiva</t>
        </is>
      </c>
      <c r="M18811" s="35" t="inlineStr">
        <is>
          <t>true</t>
        </is>
      </c>
      <c r="N18811" s="35" t="inlineStr">
        <is>
          <t/>
        </is>
      </c>
      <c r="O18811" s="35" t="inlineStr">
        <is>
          <t/>
        </is>
      </c>
      <c r="P18811" s="35" t="inlineStr">
        <is>
          <t/>
        </is>
      </c>
      <c r="Q18811" s="35" t="inlineStr">
        <is>
          <t/>
        </is>
      </c>
      <c r="R18811" s="35" t="inlineStr">
        <is>
          <t/>
        </is>
      </c>
      <c r="S18811" s="35" t="inlineStr">
        <is>
          <t>https://www.contratacion.euskadi.eus/webkpe00-kpeperfi/es/contenidos/anuncio_contratacion/exposakisap2025002370/es_doc/images/logo_oskidetza_30.jpg</t>
        </is>
      </c>
      <c r="T18811" s="35" t="inlineStr">
        <is>
          <t>OSAKIDETZA - Servicio Vasco de Salud</t>
        </is>
      </c>
      <c r="U18811" s="35" t="inlineStr">
        <is>
          <t>S5100023J - Organización Central</t>
        </is>
      </c>
      <c r="V18811" s="35" t="inlineStr">
        <is>
          <t>Director General</t>
        </is>
      </c>
      <c r="W18811" s="35" t="inlineStr">
        <is>
          <t/>
        </is>
      </c>
      <c r="X18811" s="35" t="inlineStr">
        <is>
          <t/>
        </is>
      </c>
      <c r="Y18811" s="35" t="inlineStr">
        <is>
          <t/>
        </is>
      </c>
      <c r="Z18811" s="35" t="inlineStr">
        <is>
          <t>https://www.contratacion.euskadi.eus/anuncio_contratacion/imparticion-del-curso-estructura-y-funcion-del-cuerpo-humano-ii-escuela-universitaria-enfermeria-vitoria-gasteiz/webkpe00-kpesimpc/es/</t>
        </is>
      </c>
      <c r="AA18811" s="35" t="inlineStr">
        <is>
          <t>https://www.contratacion.euskadi.eus/webkpe00-kpesimpc/es/contenidos/anuncio_contratacion/exposakisap2025002370/es_doc/index.html</t>
        </is>
      </c>
      <c r="AB18811" s="35" t="inlineStr">
        <is>
          <t>https://www.contratacion.euskadi.eus/contenidos/anuncio_contratacion/exposakisap2025002370/es_doc/data/es_r01dtpd19bff05ff947174610ecac909e412d7d418</t>
        </is>
      </c>
      <c r="AC18811" s="35" t="inlineStr">
        <is>
          <t>https://www.contratacion.euskadi.eus/contenidos/anuncio_contratacion/exposakisap2025002370/r01Index/exposakisap2025002370-idxContent.xml</t>
        </is>
      </c>
      <c r="AD18811" s="35" t="inlineStr">
        <is>
          <t>27/01/2026</t>
        </is>
      </c>
      <c r="AE18811" s="35" t="inlineStr">
        <is>
          <t>r01eEF101135D3F04C4806230B827B80FC4755949557</t>
        </is>
      </c>
      <c r="AF18811" s="35" t="inlineStr">
        <is>
          <t>Osakidetza - Servicio Vasco de Salud</t>
        </is>
      </c>
      <c r="AG18811" s="35" t="inlineStr">
        <is>
          <t>r01epd0135f77bdf0c537ea4ec900da24f29d1d77</t>
        </is>
      </c>
      <c r="AH18811" s="35" t="inlineStr">
        <is>
          <t>Dirección General</t>
        </is>
      </c>
      <c r="AI18811" s="35" t="inlineStr">
        <is>
          <t/>
        </is>
      </c>
      <c r="AJ18811" s="35" t="inlineStr">
        <is>
          <t/>
        </is>
      </c>
    </row>
    <row r="18812" customHeight="true" ht="15.0">
      <c r="A18812" s="35" t="inlineStr">
        <is>
          <t>Impartición de la docencia de #Enfermería Clínica III#, #Estructura y función del cuerpo humano III# y #Trabajo Fin de Grado# en la Escuela Universitaria de Enfermería de Vitoria Gasteiz de Osakidetza</t>
        </is>
      </c>
      <c r="B18812" s="35" t="inlineStr">
        <is>
          <t/>
        </is>
      </c>
      <c r="C18812" s="35" t="inlineStr">
        <is>
          <t>Gobierno Vasco</t>
        </is>
      </c>
      <c r="D18812" s="35" t="inlineStr">
        <is>
          <t/>
        </is>
      </c>
      <c r="E18812" s="35" t="inlineStr">
        <is>
          <t/>
        </is>
      </c>
      <c r="F18812" s="35" t="inlineStr">
        <is>
          <t/>
        </is>
      </c>
      <c r="G18812" s="35" t="inlineStr">
        <is>
          <t>Impartición de la docencia de #Enfermería Clínica III#, #Estructura y función del cuerpo humano III# y #Trabajo Fin de Grado# en la Escuela Universitaria de Enfermería de Vitoria Gasteiz de Osakidetza</t>
        </is>
      </c>
      <c r="H18812" s="35" t="inlineStr">
        <is>
          <t>Impartición de la docencia de #Enfermería Clínica III#, #Estructura y función del cuerpo humano III# y #Trabajo Fin de Grado# en la Escuela Universitaria de Enfermería de Vitoria Gasteiz de Osakidetza</t>
        </is>
      </c>
      <c r="I18812" s="35" t="inlineStr">
        <is>
          <t/>
        </is>
      </c>
      <c r="J18812" s="35" t="inlineStr">
        <is>
          <t>15/01/2026</t>
        </is>
      </c>
      <c r="K18812" s="35" t="inlineStr">
        <is>
          <t>2025/02373</t>
        </is>
      </c>
      <c r="L18812" s="35" t="inlineStr">
        <is>
          <t>Adjudicación provisional / definitiva</t>
        </is>
      </c>
      <c r="M18812" s="35" t="inlineStr">
        <is>
          <t>true</t>
        </is>
      </c>
      <c r="N18812" s="35" t="inlineStr">
        <is>
          <t/>
        </is>
      </c>
      <c r="O18812" s="35" t="inlineStr">
        <is>
          <t/>
        </is>
      </c>
      <c r="P18812" s="35" t="inlineStr">
        <is>
          <t/>
        </is>
      </c>
      <c r="Q18812" s="35" t="inlineStr">
        <is>
          <t/>
        </is>
      </c>
      <c r="R18812" s="35" t="inlineStr">
        <is>
          <t/>
        </is>
      </c>
      <c r="S18812" s="35" t="inlineStr">
        <is>
          <t>https://www.contratacion.euskadi.eus/webkpe00-kpeperfi/es/contenidos/anuncio_contratacion/exposakisap2025002373/es_doc/images/logo_oskidetza_30.jpg</t>
        </is>
      </c>
      <c r="T18812" s="35" t="inlineStr">
        <is>
          <t>OSAKIDETZA - Servicio Vasco de Salud</t>
        </is>
      </c>
      <c r="U18812" s="35" t="inlineStr">
        <is>
          <t>S5100023J - Organización Central</t>
        </is>
      </c>
      <c r="V18812" s="35" t="inlineStr">
        <is>
          <t>Director General</t>
        </is>
      </c>
      <c r="W18812" s="35" t="inlineStr">
        <is>
          <t/>
        </is>
      </c>
      <c r="X18812" s="35" t="inlineStr">
        <is>
          <t/>
        </is>
      </c>
      <c r="Y18812" s="35" t="inlineStr">
        <is>
          <t/>
        </is>
      </c>
      <c r="Z18812" s="35" t="inlineStr">
        <is>
          <t>https://www.contratacion.euskadi.eus/anuncio_contratacion/imparticion-docencia-enfermeria-clinica-iii-estructura-y-funcion-del-cuerpo-humano-iii-y-trabajo-fin-grado-escuela-universitaria-enfermeria-vitoria-gasteiz-osakidetza/webkpe00-kpesimpc/es/</t>
        </is>
      </c>
      <c r="AA18812" s="35" t="inlineStr">
        <is>
          <t>https://www.contratacion.euskadi.eus/webkpe00-kpesimpc/es/contenidos/anuncio_contratacion/exposakisap2025002373/es_doc/index.html</t>
        </is>
      </c>
      <c r="AB18812" s="35" t="inlineStr">
        <is>
          <t>https://www.contratacion.euskadi.eus/contenidos/anuncio_contratacion/exposakisap2025002373/es_doc/data/es_r01dtpd19bc0cb59f43dc02453c658f7206ee4117f</t>
        </is>
      </c>
      <c r="AC18812" s="35" t="inlineStr">
        <is>
          <t>https://www.contratacion.euskadi.eus/contenidos/anuncio_contratacion/exposakisap2025002373/r01Index/exposakisap2025002373-idxContent.xml</t>
        </is>
      </c>
      <c r="AD18812" s="35" t="inlineStr">
        <is>
          <t>15/01/2026</t>
        </is>
      </c>
      <c r="AE18812" s="35" t="inlineStr">
        <is>
          <t>r01eEF101135D3F04C4806230B827B80FC4755949557</t>
        </is>
      </c>
      <c r="AF18812" s="35" t="inlineStr">
        <is>
          <t>Osakidetza - Servicio Vasco de Salud</t>
        </is>
      </c>
      <c r="AG18812" s="35" t="inlineStr">
        <is>
          <t>r01epd0135f77bdf0c537ea4ec900da24f29d1d77</t>
        </is>
      </c>
      <c r="AH18812" s="35" t="inlineStr">
        <is>
          <t>Dirección General</t>
        </is>
      </c>
      <c r="AI18812" s="35" t="inlineStr">
        <is>
          <t/>
        </is>
      </c>
      <c r="AJ18812" s="35" t="inlineStr">
        <is>
          <t/>
        </is>
      </c>
    </row>
    <row r="18813" customHeight="true" ht="15.0">
      <c r="A18813" s="35" t="inlineStr">
        <is>
          <t>Mantenimiento de la aplicación GALYS utilizada para la gestión del almacén en centro sanitario Onkologikoa (OSI Donostialdea)</t>
        </is>
      </c>
      <c r="B18813" s="35" t="inlineStr">
        <is>
          <t/>
        </is>
      </c>
      <c r="C18813" s="35" t="inlineStr">
        <is>
          <t>Gobierno Vasco</t>
        </is>
      </c>
      <c r="D18813" s="35" t="inlineStr">
        <is>
          <t/>
        </is>
      </c>
      <c r="E18813" s="35" t="inlineStr">
        <is>
          <t/>
        </is>
      </c>
      <c r="F18813" s="35" t="inlineStr">
        <is>
          <t/>
        </is>
      </c>
      <c r="G18813" s="35" t="inlineStr">
        <is>
          <t>Mantenimiento de la aplicación GALYS utilizada para la gestión del almacén en centro sanitario Onkologikoa (OSI Donostialdea)</t>
        </is>
      </c>
      <c r="H18813" s="35" t="inlineStr">
        <is>
          <t>Mantenimiento de la aplicación GALYS utilizada para la gestión del almacén en centro sanitario Onkologikoa (OSI Donostialdea)</t>
        </is>
      </c>
      <c r="I18813" s="35" t="inlineStr">
        <is>
          <t/>
        </is>
      </c>
      <c r="J18813" s="35" t="inlineStr">
        <is>
          <t>02/01/2026</t>
        </is>
      </c>
      <c r="K18813" s="35" t="inlineStr">
        <is>
          <t>2025/02381</t>
        </is>
      </c>
      <c r="L18813" s="35" t="inlineStr">
        <is>
          <t>Adjudicación provisional / definitiva</t>
        </is>
      </c>
      <c r="M18813" s="35" t="inlineStr">
        <is>
          <t>true</t>
        </is>
      </c>
      <c r="N18813" s="35" t="inlineStr">
        <is>
          <t/>
        </is>
      </c>
      <c r="O18813" s="35" t="inlineStr">
        <is>
          <t/>
        </is>
      </c>
      <c r="P18813" s="35" t="inlineStr">
        <is>
          <t/>
        </is>
      </c>
      <c r="Q18813" s="35" t="inlineStr">
        <is>
          <t/>
        </is>
      </c>
      <c r="R18813" s="35" t="inlineStr">
        <is>
          <t/>
        </is>
      </c>
      <c r="S18813" s="35" t="inlineStr">
        <is>
          <t>https://www.contratacion.euskadi.eus/webkpe00-kpeperfi/es/contenidos/anuncio_contratacion/exposakisap2025002381/es_doc/images/logo_oskidetza_30.jpg</t>
        </is>
      </c>
      <c r="T18813" s="35" t="inlineStr">
        <is>
          <t>OSAKIDETZA - Servicio Vasco de Salud</t>
        </is>
      </c>
      <c r="U18813" s="35" t="inlineStr">
        <is>
          <t>S5100023J - Hospital Universitario Donostia</t>
        </is>
      </c>
      <c r="V18813" s="35" t="inlineStr">
        <is>
          <t>Director Gerente</t>
        </is>
      </c>
      <c r="W18813" s="35" t="inlineStr">
        <is>
          <t/>
        </is>
      </c>
      <c r="X18813" s="35" t="inlineStr">
        <is>
          <t/>
        </is>
      </c>
      <c r="Y18813" s="35" t="inlineStr">
        <is>
          <t/>
        </is>
      </c>
      <c r="Z18813" s="35" t="inlineStr">
        <is>
          <t>https://www.contratacion.euskadi.eus/anuncio_contratacion/mantenimiento-aplicacion-galys-utilizada-gestion-del-almacen-centro-sanitario-onkologikoa-osi-donostialdea/webkpe00-kpesimpc/es/</t>
        </is>
      </c>
      <c r="AA18813" s="35" t="inlineStr">
        <is>
          <t>https://www.contratacion.euskadi.eus/webkpe00-kpesimpc/es/contenidos/anuncio_contratacion/exposakisap2025002381/es_doc/index.html</t>
        </is>
      </c>
      <c r="AB18813" s="35" t="inlineStr">
        <is>
          <t>https://www.contratacion.euskadi.eus/contenidos/anuncio_contratacion/exposakisap2025002381/es_doc/data/es_r01dtpd19b7daae8313dc02453a3874563a6587726</t>
        </is>
      </c>
      <c r="AC18813" s="35" t="inlineStr">
        <is>
          <t>https://www.contratacion.euskadi.eus/contenidos/anuncio_contratacion/exposakisap2025002381/r01Index/exposakisap2025002381-idxContent.xml</t>
        </is>
      </c>
      <c r="AD18813" s="35" t="inlineStr">
        <is>
          <t>02/01/2026</t>
        </is>
      </c>
      <c r="AE18813" s="35" t="inlineStr">
        <is>
          <t>r01eEF101135D3F04C4806230B827B80FC4755949557</t>
        </is>
      </c>
      <c r="AF18813" s="35" t="inlineStr">
        <is>
          <t>Osakidetza - Servicio Vasco de Salud</t>
        </is>
      </c>
      <c r="AG18813" s="35" t="inlineStr">
        <is>
          <t>r01epd011aed8a216524a1eba60a89109c2e61c60</t>
        </is>
      </c>
      <c r="AH18813" s="35" t="inlineStr">
        <is>
          <t>Hospital Universitario Donostia</t>
        </is>
      </c>
      <c r="AI18813" s="35" t="inlineStr">
        <is>
          <t/>
        </is>
      </c>
      <c r="AJ18813" s="35" t="inlineStr">
        <is>
          <t/>
        </is>
      </c>
    </row>
    <row r="18814" customHeight="true" ht="15.0">
      <c r="A18814" s="35" t="inlineStr">
        <is>
          <t>Servicio de mantenimiento y reparación de bicicleta de la Dirección General de Osakidetza</t>
        </is>
      </c>
      <c r="B18814" s="35" t="inlineStr">
        <is>
          <t/>
        </is>
      </c>
      <c r="C18814" s="35" t="inlineStr">
        <is>
          <t>Gobierno Vasco</t>
        </is>
      </c>
      <c r="D18814" s="35" t="inlineStr">
        <is>
          <t/>
        </is>
      </c>
      <c r="E18814" s="35" t="inlineStr">
        <is>
          <t/>
        </is>
      </c>
      <c r="F18814" s="35" t="inlineStr">
        <is>
          <t/>
        </is>
      </c>
      <c r="G18814" s="35" t="inlineStr">
        <is>
          <t>Servicio de mantenimiento y reparación de bicicleta de la Dirección General de Osakidetza</t>
        </is>
      </c>
      <c r="H18814" s="35" t="inlineStr">
        <is>
          <t>Servicio de mantenimiento y reparación de bicicleta de la Dirección General de Osakidetza</t>
        </is>
      </c>
      <c r="I18814" s="35" t="inlineStr">
        <is>
          <t/>
        </is>
      </c>
      <c r="J18814" s="35" t="inlineStr">
        <is>
          <t>07/01/2026</t>
        </is>
      </c>
      <c r="K18814" s="35" t="inlineStr">
        <is>
          <t>2025/02386</t>
        </is>
      </c>
      <c r="L18814" s="35" t="inlineStr">
        <is>
          <t>Adjudicación provisional / definitiva</t>
        </is>
      </c>
      <c r="M18814" s="35" t="inlineStr">
        <is>
          <t>true</t>
        </is>
      </c>
      <c r="N18814" s="35" t="inlineStr">
        <is>
          <t/>
        </is>
      </c>
      <c r="O18814" s="35" t="inlineStr">
        <is>
          <t/>
        </is>
      </c>
      <c r="P18814" s="35" t="inlineStr">
        <is>
          <t/>
        </is>
      </c>
      <c r="Q18814" s="35" t="inlineStr">
        <is>
          <t/>
        </is>
      </c>
      <c r="R18814" s="35" t="inlineStr">
        <is>
          <t/>
        </is>
      </c>
      <c r="S18814" s="35" t="inlineStr">
        <is>
          <t>https://www.contratacion.euskadi.eus/webkpe00-kpeperfi/es/contenidos/anuncio_contratacion/exposakisap2025002386/es_doc/images/logo_oskidetza_30.jpg</t>
        </is>
      </c>
      <c r="T18814" s="35" t="inlineStr">
        <is>
          <t>OSAKIDETZA - Servicio Vasco de Salud</t>
        </is>
      </c>
      <c r="U18814" s="35" t="inlineStr">
        <is>
          <t>S5100023J - Organización Central</t>
        </is>
      </c>
      <c r="V18814" s="35" t="inlineStr">
        <is>
          <t>Director General</t>
        </is>
      </c>
      <c r="W18814" s="35" t="inlineStr">
        <is>
          <t/>
        </is>
      </c>
      <c r="X18814" s="35" t="inlineStr">
        <is>
          <t/>
        </is>
      </c>
      <c r="Y18814" s="35" t="inlineStr">
        <is>
          <t/>
        </is>
      </c>
      <c r="Z18814" s="35" t="inlineStr">
        <is>
          <t>https://www.contratacion.euskadi.eus/anuncio_contratacion/servicio-mantenimiento-y-reparacion-bicicleta-direccion-general-osakidetza/webkpe00-kpesimpc/es/</t>
        </is>
      </c>
      <c r="AA18814" s="35" t="inlineStr">
        <is>
          <t>https://www.contratacion.euskadi.eus/webkpe00-kpesimpc/es/contenidos/anuncio_contratacion/exposakisap2025002386/es_doc/index.html</t>
        </is>
      </c>
      <c r="AB18814" s="35" t="inlineStr">
        <is>
          <t>https://www.contratacion.euskadi.eus/contenidos/anuncio_contratacion/exposakisap2025002386/es_doc/data/es_r01dtpd19b983495d35ccad867b25ce200d6bfef71</t>
        </is>
      </c>
      <c r="AC18814" s="35" t="inlineStr">
        <is>
          <t>https://www.contratacion.euskadi.eus/contenidos/anuncio_contratacion/exposakisap2025002386/r01Index/exposakisap2025002386-idxContent.xml</t>
        </is>
      </c>
      <c r="AD18814" s="35" t="inlineStr">
        <is>
          <t>07/01/2026</t>
        </is>
      </c>
      <c r="AE18814" s="35" t="inlineStr">
        <is>
          <t>r01eEF101135D3F04C4806230B827B80FC4755949557</t>
        </is>
      </c>
      <c r="AF18814" s="35" t="inlineStr">
        <is>
          <t>Osakidetza - Servicio Vasco de Salud</t>
        </is>
      </c>
      <c r="AG18814" s="35" t="inlineStr">
        <is>
          <t>r01epd0135f77bdf0c537ea4ec900da24f29d1d77</t>
        </is>
      </c>
      <c r="AH18814" s="35" t="inlineStr">
        <is>
          <t>Dirección General</t>
        </is>
      </c>
      <c r="AI18814" s="35" t="inlineStr">
        <is>
          <t/>
        </is>
      </c>
      <c r="AJ18814" s="35" t="inlineStr">
        <is>
          <t/>
        </is>
      </c>
    </row>
    <row r="18815" customHeight="true" ht="15.0">
      <c r="A18815" s="35" t="inlineStr">
        <is>
          <t>Contratación del suministro de licencias de uso de recursos electrónicos de BMJ, OvidSP y Elsevier.</t>
        </is>
      </c>
      <c r="B18815" s="35" t="inlineStr">
        <is>
          <t/>
        </is>
      </c>
      <c r="C18815" s="35" t="inlineStr">
        <is>
          <t>Gobierno Vasco</t>
        </is>
      </c>
      <c r="D18815" s="35" t="inlineStr">
        <is>
          <t/>
        </is>
      </c>
      <c r="E18815" s="35" t="inlineStr">
        <is>
          <t/>
        </is>
      </c>
      <c r="F18815" s="35" t="inlineStr">
        <is>
          <t/>
        </is>
      </c>
      <c r="G18815" s="35" t="inlineStr">
        <is>
          <t>Contratación del suministro de licencias de uso de recursos electrónicos de BMJ, OvidSP y Elsevier.</t>
        </is>
      </c>
      <c r="H18815" s="35" t="inlineStr">
        <is>
          <t>Contratación del suministro de licencias de uso de recursos electrónicos de BMJ, OvidSP y Elsevier.</t>
        </is>
      </c>
      <c r="I18815" s="35" t="inlineStr">
        <is>
          <t/>
        </is>
      </c>
      <c r="J18815" s="35" t="inlineStr">
        <is>
          <t>30/12/2025</t>
        </is>
      </c>
      <c r="K18815" s="35" t="inlineStr">
        <is>
          <t>2025/02401</t>
        </is>
      </c>
      <c r="L18815" s="35" t="inlineStr">
        <is>
          <t>Anuncio en estudio / Plazo cerrado</t>
        </is>
      </c>
      <c r="M18815" s="35" t="inlineStr">
        <is>
          <t>false</t>
        </is>
      </c>
      <c r="N18815" s="35" t="inlineStr">
        <is>
          <t/>
        </is>
      </c>
      <c r="O18815" s="35" t="inlineStr">
        <is>
          <t/>
        </is>
      </c>
      <c r="P18815" s="35" t="inlineStr">
        <is>
          <t/>
        </is>
      </c>
      <c r="Q18815" s="35" t="inlineStr">
        <is>
          <t/>
        </is>
      </c>
      <c r="R18815" s="35" t="inlineStr">
        <is>
          <t/>
        </is>
      </c>
      <c r="S18815" s="35" t="inlineStr">
        <is>
          <t>https://www.contratacion.euskadi.eus/webkpe00-kpeperfi/es/contenidos/anuncio_contratacion/exposakisap2025002401/es_doc/images/logo_oskidetza_30.jpg</t>
        </is>
      </c>
      <c r="T18815" s="35" t="inlineStr">
        <is>
          <t>OSAKIDETZA - Servicio Vasco de Salud</t>
        </is>
      </c>
      <c r="U18815" s="35" t="inlineStr">
        <is>
          <t>S5100023J - Organización Central</t>
        </is>
      </c>
      <c r="V18815" s="35" t="inlineStr">
        <is>
          <t>Director General</t>
        </is>
      </c>
      <c r="W18815" s="35" t="inlineStr">
        <is>
          <t/>
        </is>
      </c>
      <c r="X18815" s="35" t="inlineStr">
        <is>
          <t/>
        </is>
      </c>
      <c r="Y18815" s="35" t="inlineStr">
        <is>
          <t>28/01/2026 09:00</t>
        </is>
      </c>
      <c r="Z18815" s="35" t="inlineStr">
        <is>
          <t>https://www.contratacion.euskadi.eus/anuncio_contratacion/contratacion-del-suministro-licencias-uso-recursos-electronicos-bmj-ovidsp-y-elsevier/webkpe00-kpesimpc/es/</t>
        </is>
      </c>
      <c r="AA18815" s="35" t="inlineStr">
        <is>
          <t>https://www.contratacion.euskadi.eus/webkpe00-kpesimpc/es/contenidos/anuncio_contratacion/exposakisap2025002401/es_doc/index.html</t>
        </is>
      </c>
      <c r="AB18815" s="35" t="inlineStr">
        <is>
          <t>https://www.contratacion.euskadi.eus/contenidos/anuncio_contratacion/exposakisap2025002401/es_doc/data/es_r01dtpd19b6e00e5816a7b6f1ff0ae5f4453c28973</t>
        </is>
      </c>
      <c r="AC18815" s="35" t="inlineStr">
        <is>
          <t>https://www.contratacion.euskadi.eus/contenidos/anuncio_contratacion/exposakisap2025002401/r01Index/exposakisap2025002401-idxContent.xml</t>
        </is>
      </c>
      <c r="AD18815" s="35" t="inlineStr">
        <is>
          <t>28/01/2026</t>
        </is>
      </c>
      <c r="AE18815" s="35" t="inlineStr">
        <is>
          <t>r01eEF101135D3F04C4806230B827B80FC4755949557</t>
        </is>
      </c>
      <c r="AF18815" s="35" t="inlineStr">
        <is>
          <t>Osakidetza - Servicio Vasco de Salud</t>
        </is>
      </c>
      <c r="AG18815" s="35" t="inlineStr">
        <is>
          <t>r01epd0135f77bdf0c537ea4ec900da24f29d1d77</t>
        </is>
      </c>
      <c r="AH18815" s="35" t="inlineStr">
        <is>
          <t>Dirección General</t>
        </is>
      </c>
      <c r="AI18815" s="35" t="inlineStr">
        <is>
          <t/>
        </is>
      </c>
      <c r="AJ18815" s="35" t="inlineStr">
        <is>
          <t/>
        </is>
      </c>
    </row>
    <row r="18816" customHeight="true" ht="15.0">
      <c r="A18816" s="35" t="inlineStr">
        <is>
          <t>Suministro de carros portabolsas para la OSI Bilbao Basurto</t>
        </is>
      </c>
      <c r="B18816" s="35" t="inlineStr">
        <is>
          <t/>
        </is>
      </c>
      <c r="C18816" s="35" t="inlineStr">
        <is>
          <t>Gobierno Vasco</t>
        </is>
      </c>
      <c r="D18816" s="35" t="inlineStr">
        <is>
          <t/>
        </is>
      </c>
      <c r="E18816" s="35" t="inlineStr">
        <is>
          <t/>
        </is>
      </c>
      <c r="F18816" s="35" t="inlineStr">
        <is>
          <t/>
        </is>
      </c>
      <c r="G18816" s="35" t="inlineStr">
        <is>
          <t>Suministro de carros portabolsas para la OSI Bilbao Basurto</t>
        </is>
      </c>
      <c r="H18816" s="35" t="inlineStr">
        <is>
          <t>Suministro de carros portabolsas para la OSI Bilbao Basurto</t>
        </is>
      </c>
      <c r="I18816" s="35" t="inlineStr">
        <is>
          <t/>
        </is>
      </c>
      <c r="J18816" s="35" t="inlineStr">
        <is>
          <t>12/12/2025</t>
        </is>
      </c>
      <c r="K18816" s="35" t="inlineStr">
        <is>
          <t>2025/02402</t>
        </is>
      </c>
      <c r="L18816" s="35" t="inlineStr">
        <is>
          <t>Formalización del contrato</t>
        </is>
      </c>
      <c r="M18816" s="35" t="inlineStr">
        <is>
          <t>false</t>
        </is>
      </c>
      <c r="N18816" s="35" t="inlineStr">
        <is>
          <t/>
        </is>
      </c>
      <c r="O18816" s="35" t="inlineStr">
        <is>
          <t/>
        </is>
      </c>
      <c r="P18816" s="35" t="inlineStr">
        <is>
          <t/>
        </is>
      </c>
      <c r="Q18816" s="35" t="inlineStr">
        <is>
          <t/>
        </is>
      </c>
      <c r="R18816" s="35" t="inlineStr">
        <is>
          <t/>
        </is>
      </c>
      <c r="S18816" s="35" t="inlineStr">
        <is>
          <t>https://www.contratacion.euskadi.eus/webkpe00-kpeperfi/es/contenidos/anuncio_contratacion/exposakisap2025002402/es_doc/images/logo_oskidetza_30.jpg</t>
        </is>
      </c>
      <c r="T18816" s="35" t="inlineStr">
        <is>
          <t>OSAKIDETZA - Servicio Vasco de Salud</t>
        </is>
      </c>
      <c r="U18816" s="35" t="inlineStr">
        <is>
          <t>S5100023J - OSI Bilbao-Basurto</t>
        </is>
      </c>
      <c r="V18816" s="35" t="inlineStr">
        <is>
          <t>Director Gerente</t>
        </is>
      </c>
      <c r="W18816" s="35" t="inlineStr">
        <is>
          <t/>
        </is>
      </c>
      <c r="X18816" s="35" t="inlineStr">
        <is>
          <t/>
        </is>
      </c>
      <c r="Y18816" s="35" t="inlineStr">
        <is>
          <t>29/12/2025 12:00</t>
        </is>
      </c>
      <c r="Z18816" s="35" t="inlineStr">
        <is>
          <t>https://www.contratacion.euskadi.eus/anuncio_contratacion/suministro-carros-portabolsas-osi-bilbao-basurto/exposakisap2025002402/webkpe00-kpesimpc/es/</t>
        </is>
      </c>
      <c r="AA18816" s="35" t="inlineStr">
        <is>
          <t>https://www.contratacion.euskadi.eus/webkpe00-kpesimpc/es/contenidos/anuncio_contratacion/exposakisap2025002402/es_doc/index.html</t>
        </is>
      </c>
      <c r="AB18816" s="35" t="inlineStr">
        <is>
          <t>https://www.contratacion.euskadi.eus/contenidos/anuncio_contratacion/exposakisap2025002402/es_doc/data/es_r01dtpd19b12a249bd7e2aa57233075cefc4fe3591</t>
        </is>
      </c>
      <c r="AC18816" s="35" t="inlineStr">
        <is>
          <t>https://www.contratacion.euskadi.eus/contenidos/anuncio_contratacion/exposakisap2025002402/r01Index/exposakisap2025002402-idxContent.xml</t>
        </is>
      </c>
      <c r="AD18816" s="35" t="inlineStr">
        <is>
          <t>11/02/2026</t>
        </is>
      </c>
      <c r="AE18816" s="35" t="inlineStr">
        <is>
          <t>r01eEF101135D3F04C4806230B827B80FC4755949557</t>
        </is>
      </c>
      <c r="AF18816" s="35" t="inlineStr">
        <is>
          <t>Osakidetza - Servicio Vasco de Salud</t>
        </is>
      </c>
      <c r="AG18816" s="35" t="inlineStr">
        <is>
          <t>r01epd014526f88f54c7b2143d8fee685d6f6339e</t>
        </is>
      </c>
      <c r="AH18816" s="35" t="inlineStr">
        <is>
          <t>Organización Sanitaria Integrada Bilbao-Basurto</t>
        </is>
      </c>
      <c r="AI18816" s="35" t="inlineStr">
        <is>
          <t/>
        </is>
      </c>
      <c r="AJ18816" s="35" t="inlineStr">
        <is>
          <t/>
        </is>
      </c>
    </row>
    <row r="18817" customHeight="true" ht="15.0">
      <c r="A18817" s="35" t="inlineStr">
        <is>
          <t>Suministro de Cabina de Flujo Laminar Vertical Calefactada para el Servicio de Ginecología de la OSI Donostialdea</t>
        </is>
      </c>
      <c r="B18817" s="35" t="inlineStr">
        <is>
          <t/>
        </is>
      </c>
      <c r="C18817" s="35" t="inlineStr">
        <is>
          <t>Gobierno Vasco</t>
        </is>
      </c>
      <c r="D18817" s="35" t="inlineStr">
        <is>
          <t/>
        </is>
      </c>
      <c r="E18817" s="35" t="inlineStr">
        <is>
          <t/>
        </is>
      </c>
      <c r="F18817" s="35" t="inlineStr">
        <is>
          <t/>
        </is>
      </c>
      <c r="G18817" s="35" t="inlineStr">
        <is>
          <t>Suministro de Cabina de Flujo Laminar Vertical Calefactada para el Servicio de Ginecología de la OSI Donostialdea</t>
        </is>
      </c>
      <c r="H18817" s="35" t="inlineStr">
        <is>
          <t>Suministro de Cabina de Flujo Laminar Vertical Calefactada para el Servicio de Ginecología de la OSI Donostialdea</t>
        </is>
      </c>
      <c r="I18817" s="35" t="inlineStr">
        <is>
          <t/>
        </is>
      </c>
      <c r="J18817" s="35" t="inlineStr">
        <is>
          <t>19/01/2026</t>
        </is>
      </c>
      <c r="K18817" s="35" t="inlineStr">
        <is>
          <t>2025/02403</t>
        </is>
      </c>
      <c r="L18817" s="35" t="inlineStr">
        <is>
          <t>Anuncio en estudio / Plazo cerrado</t>
        </is>
      </c>
      <c r="M18817" s="35" t="inlineStr">
        <is>
          <t>false</t>
        </is>
      </c>
      <c r="N18817" s="35" t="inlineStr">
        <is>
          <t/>
        </is>
      </c>
      <c r="O18817" s="35" t="inlineStr">
        <is>
          <t/>
        </is>
      </c>
      <c r="P18817" s="35" t="inlineStr">
        <is>
          <t/>
        </is>
      </c>
      <c r="Q18817" s="35" t="inlineStr">
        <is>
          <t/>
        </is>
      </c>
      <c r="R18817" s="35" t="inlineStr">
        <is>
          <t/>
        </is>
      </c>
      <c r="S18817" s="35" t="inlineStr">
        <is>
          <t>https://www.contratacion.euskadi.eus/webkpe00-kpeperfi/es/contenidos/anuncio_contratacion/exposakisap2025002403/es_doc/images/logo_oskidetza_30.jpg</t>
        </is>
      </c>
      <c r="T18817" s="35" t="inlineStr">
        <is>
          <t>OSAKIDETZA - Servicio Vasco de Salud</t>
        </is>
      </c>
      <c r="U18817" s="35" t="inlineStr">
        <is>
          <t>S5100023J - Hospital Universitario Donostia</t>
        </is>
      </c>
      <c r="V18817" s="35" t="inlineStr">
        <is>
          <t>Director Gerente</t>
        </is>
      </c>
      <c r="W18817" s="35" t="inlineStr">
        <is>
          <t/>
        </is>
      </c>
      <c r="X18817" s="35" t="inlineStr">
        <is>
          <t/>
        </is>
      </c>
      <c r="Y18817" s="35" t="inlineStr">
        <is>
          <t>05/02/2026 23:00</t>
        </is>
      </c>
      <c r="Z18817" s="35" t="inlineStr">
        <is>
          <t>https://www.contratacion.euskadi.eus/anuncio_contratacion/suministro-cabina-flujo-laminar-vertical-calefactada-servicio-ginecologia-osi-donostialdea/webkpe00-kpesimpc/es/</t>
        </is>
      </c>
      <c r="AA18817" s="35" t="inlineStr">
        <is>
          <t>https://www.contratacion.euskadi.eus/webkpe00-kpesimpc/es/contenidos/anuncio_contratacion/exposakisap2025002403/es_doc/index.html</t>
        </is>
      </c>
      <c r="AB18817" s="35" t="inlineStr">
        <is>
          <t>https://www.contratacion.euskadi.eus/contenidos/anuncio_contratacion/exposakisap2025002403/es_doc/data/es_r01dtpd19bd645414b5ccad867d93cdbee4ed0ea29</t>
        </is>
      </c>
      <c r="AC18817" s="35" t="inlineStr">
        <is>
          <t>https://www.contratacion.euskadi.eus/contenidos/anuncio_contratacion/exposakisap2025002403/r01Index/exposakisap2025002403-idxContent.xml</t>
        </is>
      </c>
      <c r="AD18817" s="35" t="inlineStr">
        <is>
          <t>06/02/2026</t>
        </is>
      </c>
      <c r="AE18817" s="35" t="inlineStr">
        <is>
          <t>r01eEF101135D3F04C4806230B827B80FC4755949557</t>
        </is>
      </c>
      <c r="AF18817" s="35" t="inlineStr">
        <is>
          <t>Osakidetza - Servicio Vasco de Salud</t>
        </is>
      </c>
      <c r="AG18817" s="35" t="inlineStr">
        <is>
          <t>r01epd011aed8a216524a1eba60a89109c2e61c60</t>
        </is>
      </c>
      <c r="AH18817" s="35" t="inlineStr">
        <is>
          <t>Hospital Universitario Donostia</t>
        </is>
      </c>
      <c r="AI18817" s="35" t="inlineStr">
        <is>
          <t/>
        </is>
      </c>
      <c r="AJ18817" s="35" t="inlineStr">
        <is>
          <t/>
        </is>
      </c>
    </row>
    <row r="18818" customHeight="true" ht="15.0">
      <c r="A18818" s="35" t="inlineStr">
        <is>
          <t>Suministro de apósitos y productos de cura para el abordaje de heridas para las organizaciones de servicios de Osakidetza</t>
        </is>
      </c>
      <c r="B18818" s="35" t="inlineStr">
        <is>
          <t/>
        </is>
      </c>
      <c r="C18818" s="35" t="inlineStr">
        <is>
          <t>Gobierno Vasco</t>
        </is>
      </c>
      <c r="D18818" s="35" t="inlineStr">
        <is>
          <t/>
        </is>
      </c>
      <c r="E18818" s="35" t="inlineStr">
        <is>
          <t/>
        </is>
      </c>
      <c r="F18818" s="35" t="inlineStr">
        <is>
          <t/>
        </is>
      </c>
      <c r="G18818" s="35" t="inlineStr">
        <is>
          <t>Suministro de apósitos y productos de cura para el abordaje de heridas para las organizaciones de servicios de Osakidetza</t>
        </is>
      </c>
      <c r="H18818" s="35" t="inlineStr">
        <is>
          <t>Suministro de apósitos y productos de cura para el abordaje de heridas para las organizaciones de servicios de Osakidetza</t>
        </is>
      </c>
      <c r="I18818" s="35" t="inlineStr">
        <is>
          <t/>
        </is>
      </c>
      <c r="J18818" s="35" t="inlineStr">
        <is>
          <t>18/12/2025</t>
        </is>
      </c>
      <c r="K18818" s="35" t="inlineStr">
        <is>
          <t>2025/02416</t>
        </is>
      </c>
      <c r="L18818" s="35" t="inlineStr">
        <is>
          <t>Anuncio en estudio / Plazo cerrado</t>
        </is>
      </c>
      <c r="M18818" s="35" t="inlineStr">
        <is>
          <t>false</t>
        </is>
      </c>
      <c r="N18818" s="35" t="inlineStr">
        <is>
          <t/>
        </is>
      </c>
      <c r="O18818" s="35" t="inlineStr">
        <is>
          <t/>
        </is>
      </c>
      <c r="P18818" s="35" t="inlineStr">
        <is>
          <t/>
        </is>
      </c>
      <c r="Q18818" s="35" t="inlineStr">
        <is>
          <t/>
        </is>
      </c>
      <c r="R18818" s="35" t="inlineStr">
        <is>
          <t/>
        </is>
      </c>
      <c r="S18818" s="35" t="inlineStr">
        <is>
          <t>https://www.contratacion.euskadi.eus/webkpe00-kpeperfi/es/contenidos/anuncio_contratacion/exposakisap2025002416/es_doc/images/logo_oskidetza_30.jpg</t>
        </is>
      </c>
      <c r="T18818" s="35" t="inlineStr">
        <is>
          <t>OSAKIDETZA - Servicio Vasco de Salud</t>
        </is>
      </c>
      <c r="U18818" s="35" t="inlineStr">
        <is>
          <t>S5100023J - Organización Central</t>
        </is>
      </c>
      <c r="V18818" s="35" t="inlineStr">
        <is>
          <t>Director General</t>
        </is>
      </c>
      <c r="W18818" s="35" t="inlineStr">
        <is>
          <t/>
        </is>
      </c>
      <c r="X18818" s="35" t="inlineStr">
        <is>
          <t/>
        </is>
      </c>
      <c r="Y18818" s="35" t="inlineStr">
        <is>
          <t>30/01/2026 10:00</t>
        </is>
      </c>
      <c r="Z18818" s="35" t="inlineStr">
        <is>
          <t>https://www.contratacion.euskadi.eus/anuncio_contratacion/suministro-apositos-y-productos-cura-abordaje-heridas-organizaciones-servicios-osakidetza/webkpe00-kpesimpc/es/</t>
        </is>
      </c>
      <c r="AA18818" s="35" t="inlineStr">
        <is>
          <t>https://www.contratacion.euskadi.eus/webkpe00-kpesimpc/es/contenidos/anuncio_contratacion/exposakisap2025002416/es_doc/index.html</t>
        </is>
      </c>
      <c r="AB18818" s="35" t="inlineStr">
        <is>
          <t>https://www.contratacion.euskadi.eus/contenidos/anuncio_contratacion/exposakisap2025002416/es_doc/data/es_r01dtpd19b3110ca595ccad8676421a25bd251f6bd</t>
        </is>
      </c>
      <c r="AC18818" s="35" t="inlineStr">
        <is>
          <t>https://www.contratacion.euskadi.eus/contenidos/anuncio_contratacion/exposakisap2025002416/r01Index/exposakisap2025002416-idxContent.xml</t>
        </is>
      </c>
      <c r="AD18818" s="35" t="inlineStr">
        <is>
          <t>03/02/2026</t>
        </is>
      </c>
      <c r="AE18818" s="35" t="inlineStr">
        <is>
          <t>r01eEF101135D3F04C4806230B827B80FC4755949557</t>
        </is>
      </c>
      <c r="AF18818" s="35" t="inlineStr">
        <is>
          <t>Osakidetza - Servicio Vasco de Salud</t>
        </is>
      </c>
      <c r="AG18818" s="35" t="inlineStr">
        <is>
          <t>r01epd0135f77bdf0c537ea4ec900da24f29d1d77</t>
        </is>
      </c>
      <c r="AH18818" s="35" t="inlineStr">
        <is>
          <t>Dirección General</t>
        </is>
      </c>
      <c r="AI18818" s="35" t="inlineStr">
        <is>
          <t/>
        </is>
      </c>
      <c r="AJ18818" s="35" t="inlineStr">
        <is>
          <t/>
        </is>
      </c>
    </row>
    <row r="18819" customHeight="true" ht="15.0">
      <c r="A18819" s="35" t="inlineStr">
        <is>
          <t>Mantenimiento sistema HYGEHOS en centro sanitario Onkologikoa (OSI Donostialdea)</t>
        </is>
      </c>
      <c r="B18819" s="35" t="inlineStr">
        <is>
          <t/>
        </is>
      </c>
      <c r="C18819" s="35" t="inlineStr">
        <is>
          <t>Gobierno Vasco</t>
        </is>
      </c>
      <c r="D18819" s="35" t="inlineStr">
        <is>
          <t/>
        </is>
      </c>
      <c r="E18819" s="35" t="inlineStr">
        <is>
          <t/>
        </is>
      </c>
      <c r="F18819" s="35" t="inlineStr">
        <is>
          <t/>
        </is>
      </c>
      <c r="G18819" s="35" t="inlineStr">
        <is>
          <t>Mantenimiento sistema HYGEHOS en centro sanitario Onkologikoa (OSI Donostialdea)</t>
        </is>
      </c>
      <c r="H18819" s="35" t="inlineStr">
        <is>
          <t>Mantenimiento sistema HYGEHOS en centro sanitario Onkologikoa (OSI Donostialdea)</t>
        </is>
      </c>
      <c r="I18819" s="35" t="inlineStr">
        <is>
          <t/>
        </is>
      </c>
      <c r="J18819" s="35" t="inlineStr">
        <is>
          <t>02/01/2026</t>
        </is>
      </c>
      <c r="K18819" s="35" t="inlineStr">
        <is>
          <t>2025/02418</t>
        </is>
      </c>
      <c r="L18819" s="35" t="inlineStr">
        <is>
          <t>Adjudicación provisional / definitiva</t>
        </is>
      </c>
      <c r="M18819" s="35" t="inlineStr">
        <is>
          <t>true</t>
        </is>
      </c>
      <c r="N18819" s="35" t="inlineStr">
        <is>
          <t/>
        </is>
      </c>
      <c r="O18819" s="35" t="inlineStr">
        <is>
          <t/>
        </is>
      </c>
      <c r="P18819" s="35" t="inlineStr">
        <is>
          <t/>
        </is>
      </c>
      <c r="Q18819" s="35" t="inlineStr">
        <is>
          <t/>
        </is>
      </c>
      <c r="R18819" s="35" t="inlineStr">
        <is>
          <t/>
        </is>
      </c>
      <c r="S18819" s="35" t="inlineStr">
        <is>
          <t>https://www.contratacion.euskadi.eus/webkpe00-kpeperfi/es/contenidos/anuncio_contratacion/exposakisap2025002418/es_doc/images/logo_oskidetza_30.jpg</t>
        </is>
      </c>
      <c r="T18819" s="35" t="inlineStr">
        <is>
          <t>OSAKIDETZA - Servicio Vasco de Salud</t>
        </is>
      </c>
      <c r="U18819" s="35" t="inlineStr">
        <is>
          <t>S5100023J - Hospital Universitario Donostia</t>
        </is>
      </c>
      <c r="V18819" s="35" t="inlineStr">
        <is>
          <t>Director Gerente</t>
        </is>
      </c>
      <c r="W18819" s="35" t="inlineStr">
        <is>
          <t/>
        </is>
      </c>
      <c r="X18819" s="35" t="inlineStr">
        <is>
          <t/>
        </is>
      </c>
      <c r="Y18819" s="35" t="inlineStr">
        <is>
          <t/>
        </is>
      </c>
      <c r="Z18819" s="35" t="inlineStr">
        <is>
          <t>https://www.contratacion.euskadi.eus/anuncio_contratacion/mantenimiento-sistema-hygehos-centro-sanitario-onkologikoa-osi-donostialdea/webkpe00-kpesimpc/es/</t>
        </is>
      </c>
      <c r="AA18819" s="35" t="inlineStr">
        <is>
          <t>https://www.contratacion.euskadi.eus/webkpe00-kpesimpc/es/contenidos/anuncio_contratacion/exposakisap2025002418/es_doc/index.html</t>
        </is>
      </c>
      <c r="AB18819" s="35" t="inlineStr">
        <is>
          <t>https://www.contratacion.euskadi.eus/contenidos/anuncio_contratacion/exposakisap2025002418/es_doc/data/es_r01dtpd19b7d7cf8403dc02453b4b29b6c5fc7ded0</t>
        </is>
      </c>
      <c r="AC18819" s="35" t="inlineStr">
        <is>
          <t>https://www.contratacion.euskadi.eus/contenidos/anuncio_contratacion/exposakisap2025002418/r01Index/exposakisap2025002418-idxContent.xml</t>
        </is>
      </c>
      <c r="AD18819" s="35" t="inlineStr">
        <is>
          <t>02/01/2026</t>
        </is>
      </c>
      <c r="AE18819" s="35" t="inlineStr">
        <is>
          <t>r01eEF101135D3F04C4806230B827B80FC4755949557</t>
        </is>
      </c>
      <c r="AF18819" s="35" t="inlineStr">
        <is>
          <t>Osakidetza - Servicio Vasco de Salud</t>
        </is>
      </c>
      <c r="AG18819" s="35" t="inlineStr">
        <is>
          <t>r01epd011aed8a216524a1eba60a89109c2e61c60</t>
        </is>
      </c>
      <c r="AH18819" s="35" t="inlineStr">
        <is>
          <t>Hospital Universitario Donostia</t>
        </is>
      </c>
      <c r="AI18819" s="35" t="inlineStr">
        <is>
          <t/>
        </is>
      </c>
      <c r="AJ18819" s="35" t="inlineStr">
        <is>
          <t/>
        </is>
      </c>
    </row>
    <row r="18820" customHeight="true" ht="15.0">
      <c r="A18820" s="35" t="inlineStr">
        <is>
          <t>Suministro de Equipos de Protección Individual Protección Radiológica para la Organización Sanitaria Integrada Ezkerraldea Enkarterri Cruces</t>
        </is>
      </c>
      <c r="B18820" s="35" t="inlineStr">
        <is>
          <t/>
        </is>
      </c>
      <c r="C18820" s="35" t="inlineStr">
        <is>
          <t>Gobierno Vasco</t>
        </is>
      </c>
      <c r="D18820" s="35" t="inlineStr">
        <is>
          <t/>
        </is>
      </c>
      <c r="E18820" s="35" t="inlineStr">
        <is>
          <t/>
        </is>
      </c>
      <c r="F18820" s="35" t="inlineStr">
        <is>
          <t/>
        </is>
      </c>
      <c r="G18820" s="35" t="inlineStr">
        <is>
          <t>Suministro de Equipos de Protección Individual Protección Radiológica para la Organización Sanitaria Integrada Ezkerraldea Enkarterri Cruces</t>
        </is>
      </c>
      <c r="H18820" s="35" t="inlineStr">
        <is>
          <t>Suministro de Equipos de Protección Individual Protección Radiológica para la Organización Sanitaria Integrada Ezkerraldea Enkarterri Cruces</t>
        </is>
      </c>
      <c r="I18820" s="35" t="inlineStr">
        <is>
          <t/>
        </is>
      </c>
      <c r="J18820" s="35" t="inlineStr">
        <is>
          <t>22/12/2025</t>
        </is>
      </c>
      <c r="K18820" s="35" t="inlineStr">
        <is>
          <t>2025/02419</t>
        </is>
      </c>
      <c r="L18820" s="35" t="inlineStr">
        <is>
          <t>Anuncio en estudio / Plazo cerrado</t>
        </is>
      </c>
      <c r="M18820" s="35" t="inlineStr">
        <is>
          <t>false</t>
        </is>
      </c>
      <c r="N18820" s="35" t="inlineStr">
        <is>
          <t/>
        </is>
      </c>
      <c r="O18820" s="35" t="inlineStr">
        <is>
          <t/>
        </is>
      </c>
      <c r="P18820" s="35" t="inlineStr">
        <is>
          <t/>
        </is>
      </c>
      <c r="Q18820" s="35" t="inlineStr">
        <is>
          <t/>
        </is>
      </c>
      <c r="R18820" s="35" t="inlineStr">
        <is>
          <t/>
        </is>
      </c>
      <c r="S18820" s="35" t="inlineStr">
        <is>
          <t>https://www.contratacion.euskadi.eus/webkpe00-kpeperfi/es/contenidos/anuncio_contratacion/exposakisap2025002419/es_doc/images/logo_oskidetza_30.jpg</t>
        </is>
      </c>
      <c r="T18820" s="35" t="inlineStr">
        <is>
          <t>OSAKIDETZA - Servicio Vasco de Salud</t>
        </is>
      </c>
      <c r="U18820" s="35" t="inlineStr">
        <is>
          <t>S5100023J - Hospital Universitario Cruces (Impulsora)</t>
        </is>
      </c>
      <c r="V18820" s="35" t="inlineStr">
        <is>
          <t>Director Gerente</t>
        </is>
      </c>
      <c r="W18820" s="35" t="inlineStr">
        <is>
          <t/>
        </is>
      </c>
      <c r="X18820" s="35" t="inlineStr">
        <is>
          <t/>
        </is>
      </c>
      <c r="Y18820" s="35" t="inlineStr">
        <is>
          <t>04/02/2026 14:30</t>
        </is>
      </c>
      <c r="Z18820" s="35" t="inlineStr">
        <is>
          <t>https://www.contratacion.euskadi.eus/anuncio_contratacion/suministro-equipos-proteccion-individual-proteccion-radiologica-organizacion-sanitaria-integrada-ezkerraldea-enkarterri-cruces/webkpe00-kpesimpc/es/</t>
        </is>
      </c>
      <c r="AA18820" s="35" t="inlineStr">
        <is>
          <t>https://www.contratacion.euskadi.eus/webkpe00-kpesimpc/es/contenidos/anuncio_contratacion/exposakisap2025002419/es_doc/index.html</t>
        </is>
      </c>
      <c r="AB18820" s="35" t="inlineStr">
        <is>
          <t>https://www.contratacion.euskadi.eus/contenidos/anuncio_contratacion/exposakisap2025002419/es_doc/data/es_r01dtpd19b44f2a3b95ccad8679214f65148a28a72</t>
        </is>
      </c>
      <c r="AC18820" s="35" t="inlineStr">
        <is>
          <t>https://www.contratacion.euskadi.eus/contenidos/anuncio_contratacion/exposakisap2025002419/r01Index/exposakisap2025002419-idxContent.xml</t>
        </is>
      </c>
      <c r="AD18820" s="35" t="inlineStr">
        <is>
          <t>05/02/2026</t>
        </is>
      </c>
      <c r="AE18820" s="35" t="inlineStr">
        <is>
          <t>r01eEF101135D3F04C4806230B827B80FC4755949557</t>
        </is>
      </c>
      <c r="AF18820" s="35" t="inlineStr">
        <is>
          <t>Osakidetza - Servicio Vasco de Salud</t>
        </is>
      </c>
      <c r="AG18820" s="35" t="inlineStr">
        <is>
          <t>r01epd011aed2f74fe254392ebd48791b0fee6a9d</t>
        </is>
      </c>
      <c r="AH18820" s="35" t="inlineStr">
        <is>
          <t>Hospital Universitario Cruces</t>
        </is>
      </c>
      <c r="AI18820" s="35" t="inlineStr">
        <is>
          <t/>
        </is>
      </c>
      <c r="AJ18820" s="35" t="inlineStr">
        <is>
          <t/>
        </is>
      </c>
    </row>
    <row r="18821" customHeight="true" ht="15.0">
      <c r="A18821" s="35" t="inlineStr">
        <is>
          <t>Suministro de cierres vasculares percutáneos (productos hemostáticos) para las OOSS de Osakidetza</t>
        </is>
      </c>
      <c r="B18821" s="35" t="inlineStr">
        <is>
          <t/>
        </is>
      </c>
      <c r="C18821" s="35" t="inlineStr">
        <is>
          <t>Gobierno Vasco</t>
        </is>
      </c>
      <c r="D18821" s="35" t="inlineStr">
        <is>
          <t/>
        </is>
      </c>
      <c r="E18821" s="35" t="inlineStr">
        <is>
          <t/>
        </is>
      </c>
      <c r="F18821" s="35" t="inlineStr">
        <is>
          <t/>
        </is>
      </c>
      <c r="G18821" s="35" t="inlineStr">
        <is>
          <t>Suministro de cierres vasculares percutáneos (productos hemostáticos) para las OOSS de Osakidetza</t>
        </is>
      </c>
      <c r="H18821" s="35" t="inlineStr">
        <is>
          <t>Suministro de cierres vasculares percutáneos (productos hemostáticos) para las OOSS de Osakidetza</t>
        </is>
      </c>
      <c r="I18821" s="35" t="inlineStr">
        <is>
          <t/>
        </is>
      </c>
      <c r="J18821" s="35" t="inlineStr">
        <is>
          <t>19/12/2025</t>
        </is>
      </c>
      <c r="K18821" s="35" t="inlineStr">
        <is>
          <t>2025/02436</t>
        </is>
      </c>
      <c r="L18821" s="35" t="inlineStr">
        <is>
          <t>Adjudicación provisional / definitiva</t>
        </is>
      </c>
      <c r="M18821" s="35" t="inlineStr">
        <is>
          <t>false</t>
        </is>
      </c>
      <c r="N18821" s="35" t="inlineStr">
        <is>
          <t/>
        </is>
      </c>
      <c r="O18821" s="35" t="inlineStr">
        <is>
          <t/>
        </is>
      </c>
      <c r="P18821" s="35" t="inlineStr">
        <is>
          <t/>
        </is>
      </c>
      <c r="Q18821" s="35" t="inlineStr">
        <is>
          <t/>
        </is>
      </c>
      <c r="R18821" s="35" t="inlineStr">
        <is>
          <t/>
        </is>
      </c>
      <c r="S18821" s="35" t="inlineStr">
        <is>
          <t>https://www.contratacion.euskadi.eus/webkpe00-kpeperfi/es/contenidos/anuncio_contratacion/exposakisap2025002436/es_doc/images/logo_oskidetza_30.jpg</t>
        </is>
      </c>
      <c r="T18821" s="35" t="inlineStr">
        <is>
          <t>OSAKIDETZA - Servicio Vasco de Salud</t>
        </is>
      </c>
      <c r="U18821" s="35" t="inlineStr">
        <is>
          <t>S5100023J - Organización Central</t>
        </is>
      </c>
      <c r="V18821" s="35" t="inlineStr">
        <is>
          <t>Director General</t>
        </is>
      </c>
      <c r="W18821" s="35" t="inlineStr">
        <is>
          <t/>
        </is>
      </c>
      <c r="X18821" s="35" t="inlineStr">
        <is>
          <t/>
        </is>
      </c>
      <c r="Y18821" s="35" t="inlineStr">
        <is>
          <t>19/01/2026 09:00</t>
        </is>
      </c>
      <c r="Z18821" s="35" t="inlineStr">
        <is>
          <t>https://www.contratacion.euskadi.eus/anuncio_contratacion/suministro-cierres-vasculares-percutaneos-productos-hemostaticos-ooss-osakidetza/webkpe00-kpesimpc/es/</t>
        </is>
      </c>
      <c r="AA18821" s="35" t="inlineStr">
        <is>
          <t>https://www.contratacion.euskadi.eus/webkpe00-kpesimpc/es/contenidos/anuncio_contratacion/exposakisap2025002436/es_doc/index.html</t>
        </is>
      </c>
      <c r="AB18821" s="35" t="inlineStr">
        <is>
          <t>https://www.contratacion.euskadi.eus/contenidos/anuncio_contratacion/exposakisap2025002436/es_doc/data/es_r01dtpd19b362e22ef5ccad8671e66610a4d093fd2</t>
        </is>
      </c>
      <c r="AC18821" s="35" t="inlineStr">
        <is>
          <t>https://www.contratacion.euskadi.eus/contenidos/anuncio_contratacion/exposakisap2025002436/r01Index/exposakisap2025002436-idxContent.xml</t>
        </is>
      </c>
      <c r="AD18821" s="35" t="inlineStr">
        <is>
          <t>11/02/2026</t>
        </is>
      </c>
      <c r="AE18821" s="35" t="inlineStr">
        <is>
          <t>r01eEF101135D3F04C4806230B827B80FC4755949557</t>
        </is>
      </c>
      <c r="AF18821" s="35" t="inlineStr">
        <is>
          <t>Osakidetza - Servicio Vasco de Salud</t>
        </is>
      </c>
      <c r="AG18821" s="35" t="inlineStr">
        <is>
          <t>r01epd0135f77bdf0c537ea4ec900da24f29d1d77</t>
        </is>
      </c>
      <c r="AH18821" s="35" t="inlineStr">
        <is>
          <t>Dirección General</t>
        </is>
      </c>
      <c r="AI18821" s="35" t="inlineStr">
        <is>
          <t/>
        </is>
      </c>
      <c r="AJ18821" s="35" t="inlineStr">
        <is>
          <t/>
        </is>
      </c>
    </row>
    <row r="18822" customHeight="true" ht="15.0">
      <c r="A18822" s="35" t="inlineStr">
        <is>
          <t>Suministro de Material para la Unidad Transfusional de la Organización Sanitaria Integrada Ezkerraldea Enkarterri Cruces</t>
        </is>
      </c>
      <c r="B18822" s="35" t="inlineStr">
        <is>
          <t/>
        </is>
      </c>
      <c r="C18822" s="35" t="inlineStr">
        <is>
          <t>Gobierno Vasco</t>
        </is>
      </c>
      <c r="D18822" s="35" t="inlineStr">
        <is>
          <t/>
        </is>
      </c>
      <c r="E18822" s="35" t="inlineStr">
        <is>
          <t/>
        </is>
      </c>
      <c r="F18822" s="35" t="inlineStr">
        <is>
          <t/>
        </is>
      </c>
      <c r="G18822" s="35" t="inlineStr">
        <is>
          <t>Suministro de Material para la Unidad Transfusional de la Organización Sanitaria Integrada Ezkerraldea Enkarterri Cruces</t>
        </is>
      </c>
      <c r="H18822" s="35" t="inlineStr">
        <is>
          <t>Suministro de Material para la Unidad Transfusional de la Organización Sanitaria Integrada Ezkerraldea Enkarterri Cruces</t>
        </is>
      </c>
      <c r="I18822" s="35" t="inlineStr">
        <is>
          <t/>
        </is>
      </c>
      <c r="J18822" s="35" t="inlineStr">
        <is>
          <t>22/12/2025</t>
        </is>
      </c>
      <c r="K18822" s="35" t="inlineStr">
        <is>
          <t>2025/02444</t>
        </is>
      </c>
      <c r="L18822" s="35" t="inlineStr">
        <is>
          <t>Anuncio en estudio / Plazo cerrado</t>
        </is>
      </c>
      <c r="M18822" s="35" t="inlineStr">
        <is>
          <t>false</t>
        </is>
      </c>
      <c r="N18822" s="35" t="inlineStr">
        <is>
          <t/>
        </is>
      </c>
      <c r="O18822" s="35" t="inlineStr">
        <is>
          <t/>
        </is>
      </c>
      <c r="P18822" s="35" t="inlineStr">
        <is>
          <t/>
        </is>
      </c>
      <c r="Q18822" s="35" t="inlineStr">
        <is>
          <t/>
        </is>
      </c>
      <c r="R18822" s="35" t="inlineStr">
        <is>
          <t/>
        </is>
      </c>
      <c r="S18822" s="35" t="inlineStr">
        <is>
          <t>https://www.contratacion.euskadi.eus/webkpe00-kpeperfi/es/contenidos/anuncio_contratacion/exposakisap2025002444/es_doc/images/logo_oskidetza_30.jpg</t>
        </is>
      </c>
      <c r="T18822" s="35" t="inlineStr">
        <is>
          <t>OSAKIDETZA - Servicio Vasco de Salud</t>
        </is>
      </c>
      <c r="U18822" s="35" t="inlineStr">
        <is>
          <t>S5100023J - Hospital Universitario Cruces (Impulsora)</t>
        </is>
      </c>
      <c r="V18822" s="35" t="inlineStr">
        <is>
          <t>Director Gerente</t>
        </is>
      </c>
      <c r="W18822" s="35" t="inlineStr">
        <is>
          <t/>
        </is>
      </c>
      <c r="X18822" s="35" t="inlineStr">
        <is>
          <t/>
        </is>
      </c>
      <c r="Y18822" s="35" t="inlineStr">
        <is>
          <t>04/02/2026 14:30</t>
        </is>
      </c>
      <c r="Z18822" s="35" t="inlineStr">
        <is>
          <t>https://www.contratacion.euskadi.eus/anuncio_contratacion/suministro-material-unidad-transfusional-organizacion-sanitaria-integrada-ezkerraldea-enkarterri-cruces/exposakisap2025002444/webkpe00-kpesimpc/es/</t>
        </is>
      </c>
      <c r="AA18822" s="35" t="inlineStr">
        <is>
          <t>https://www.contratacion.euskadi.eus/webkpe00-kpesimpc/es/contenidos/anuncio_contratacion/exposakisap2025002444/es_doc/index.html</t>
        </is>
      </c>
      <c r="AB18822" s="35" t="inlineStr">
        <is>
          <t>https://www.contratacion.euskadi.eus/contenidos/anuncio_contratacion/exposakisap2025002444/es_doc/data/es_r01dtpd19b451c5049383e40318bee5c79caae869e</t>
        </is>
      </c>
      <c r="AC18822" s="35" t="inlineStr">
        <is>
          <t>https://www.contratacion.euskadi.eus/contenidos/anuncio_contratacion/exposakisap2025002444/r01Index/exposakisap2025002444-idxContent.xml</t>
        </is>
      </c>
      <c r="AD18822" s="35" t="inlineStr">
        <is>
          <t>05/02/2026</t>
        </is>
      </c>
      <c r="AE18822" s="35" t="inlineStr">
        <is>
          <t>r01eEF101135D3F04C4806230B827B80FC4755949557</t>
        </is>
      </c>
      <c r="AF18822" s="35" t="inlineStr">
        <is>
          <t>Osakidetza - Servicio Vasco de Salud</t>
        </is>
      </c>
      <c r="AG18822" s="35" t="inlineStr">
        <is>
          <t>r01epd011aed2f74fe254392ebd48791b0fee6a9d</t>
        </is>
      </c>
      <c r="AH18822" s="35" t="inlineStr">
        <is>
          <t>Hospital Universitario Cruces</t>
        </is>
      </c>
      <c r="AI18822" s="35" t="inlineStr">
        <is>
          <t/>
        </is>
      </c>
      <c r="AJ18822" s="35" t="inlineStr">
        <is>
          <t/>
        </is>
      </c>
    </row>
    <row r="18823" customHeight="true" ht="15.0">
      <c r="A18823" s="35" t="inlineStr">
        <is>
          <t>Servicios de Soporte de las integraciones de Monitores de Constantes Welch Allyn con C05</t>
        </is>
      </c>
      <c r="B18823" s="35" t="inlineStr">
        <is>
          <t/>
        </is>
      </c>
      <c r="C18823" s="35" t="inlineStr">
        <is>
          <t>Gobierno Vasco</t>
        </is>
      </c>
      <c r="D18823" s="35" t="inlineStr">
        <is>
          <t/>
        </is>
      </c>
      <c r="E18823" s="35" t="inlineStr">
        <is>
          <t/>
        </is>
      </c>
      <c r="F18823" s="35" t="inlineStr">
        <is>
          <t/>
        </is>
      </c>
      <c r="G18823" s="35" t="inlineStr">
        <is>
          <t>Servicios de Soporte de las integraciones de Monitores de Constantes Welch Allyn con C05</t>
        </is>
      </c>
      <c r="H18823" s="35" t="inlineStr">
        <is>
          <t>Servicios de Soporte de las integraciones de Monitores de Constantes Welch Allyn con C05</t>
        </is>
      </c>
      <c r="I18823" s="35" t="inlineStr">
        <is>
          <t/>
        </is>
      </c>
      <c r="J18823" s="35" t="inlineStr">
        <is>
          <t>09/01/2026</t>
        </is>
      </c>
      <c r="K18823" s="35" t="inlineStr">
        <is>
          <t>2025/02459</t>
        </is>
      </c>
      <c r="L18823" s="35" t="inlineStr">
        <is>
          <t>Adjudicación provisional / definitiva</t>
        </is>
      </c>
      <c r="M18823" s="35" t="inlineStr">
        <is>
          <t>true</t>
        </is>
      </c>
      <c r="N18823" s="35" t="inlineStr">
        <is>
          <t/>
        </is>
      </c>
      <c r="O18823" s="35" t="inlineStr">
        <is>
          <t/>
        </is>
      </c>
      <c r="P18823" s="35" t="inlineStr">
        <is>
          <t/>
        </is>
      </c>
      <c r="Q18823" s="35" t="inlineStr">
        <is>
          <t/>
        </is>
      </c>
      <c r="R18823" s="35" t="inlineStr">
        <is>
          <t/>
        </is>
      </c>
      <c r="S18823" s="35" t="inlineStr">
        <is>
          <t>https://www.contratacion.euskadi.eus/webkpe00-kpeperfi/es/contenidos/anuncio_contratacion/exposakisap2025002459/es_doc/images/logo_oskidetza_30.jpg</t>
        </is>
      </c>
      <c r="T18823" s="35" t="inlineStr">
        <is>
          <t>OSAKIDETZA - Servicio Vasco de Salud</t>
        </is>
      </c>
      <c r="U18823" s="35" t="inlineStr">
        <is>
          <t>S5100023J - Organización Central</t>
        </is>
      </c>
      <c r="V18823" s="35" t="inlineStr">
        <is>
          <t>Director General</t>
        </is>
      </c>
      <c r="W18823" s="35" t="inlineStr">
        <is>
          <t/>
        </is>
      </c>
      <c r="X18823" s="35" t="inlineStr">
        <is>
          <t/>
        </is>
      </c>
      <c r="Y18823" s="35" t="inlineStr">
        <is>
          <t/>
        </is>
      </c>
      <c r="Z18823" s="35" t="inlineStr">
        <is>
          <t>https://www.contratacion.euskadi.eus/anuncio_contratacion/servicios-soporte-integraciones-monitores-constantes-welch-allyn-c05/webkpe00-kpesimpc/es/</t>
        </is>
      </c>
      <c r="AA18823" s="35" t="inlineStr">
        <is>
          <t>https://www.contratacion.euskadi.eus/webkpe00-kpesimpc/es/contenidos/anuncio_contratacion/exposakisap2025002459/es_doc/index.html</t>
        </is>
      </c>
      <c r="AB18823" s="35" t="inlineStr">
        <is>
          <t>https://www.contratacion.euskadi.eus/contenidos/anuncio_contratacion/exposakisap2025002459/es_doc/data/es_r01dtpd19ba1aee3a72bd4c0fecc782f359738fbbb</t>
        </is>
      </c>
      <c r="AC18823" s="35" t="inlineStr">
        <is>
          <t>https://www.contratacion.euskadi.eus/contenidos/anuncio_contratacion/exposakisap2025002459/r01Index/exposakisap2025002459-idxContent.xml</t>
        </is>
      </c>
      <c r="AD18823" s="35" t="inlineStr">
        <is>
          <t>09/01/2026</t>
        </is>
      </c>
      <c r="AE18823" s="35" t="inlineStr">
        <is>
          <t>r01eEF101135D3F04C4806230B827B80FC4755949557</t>
        </is>
      </c>
      <c r="AF18823" s="35" t="inlineStr">
        <is>
          <t>Osakidetza - Servicio Vasco de Salud</t>
        </is>
      </c>
      <c r="AG18823" s="35" t="inlineStr">
        <is>
          <t>r01epd0135f77bdf0c537ea4ec900da24f29d1d77</t>
        </is>
      </c>
      <c r="AH18823" s="35" t="inlineStr">
        <is>
          <t>Dirección General</t>
        </is>
      </c>
      <c r="AI18823" s="35" t="inlineStr">
        <is>
          <t/>
        </is>
      </c>
      <c r="AJ18823" s="35" t="inlineStr">
        <is>
          <t/>
        </is>
      </c>
    </row>
    <row r="18824" customHeight="true" ht="15.0">
      <c r="A18824" s="35" t="inlineStr">
        <is>
          <t>Servicios de restauración para la Jornada BPSO Euskadi</t>
        </is>
      </c>
      <c r="B18824" s="35" t="inlineStr">
        <is>
          <t/>
        </is>
      </c>
      <c r="C18824" s="35" t="inlineStr">
        <is>
          <t>Gobierno Vasco</t>
        </is>
      </c>
      <c r="D18824" s="35" t="inlineStr">
        <is>
          <t/>
        </is>
      </c>
      <c r="E18824" s="35" t="inlineStr">
        <is>
          <t/>
        </is>
      </c>
      <c r="F18824" s="35" t="inlineStr">
        <is>
          <t/>
        </is>
      </c>
      <c r="G18824" s="35" t="inlineStr">
        <is>
          <t>Servicios de restauración para la Jornada BPSO Euskadi</t>
        </is>
      </c>
      <c r="H18824" s="35" t="inlineStr">
        <is>
          <t>Servicios de restauración para la Jornada BPSO Euskadi</t>
        </is>
      </c>
      <c r="I18824" s="35" t="inlineStr">
        <is>
          <t/>
        </is>
      </c>
      <c r="J18824" s="35" t="inlineStr">
        <is>
          <t>19/01/2026</t>
        </is>
      </c>
      <c r="K18824" s="35" t="inlineStr">
        <is>
          <t>2025/02474</t>
        </is>
      </c>
      <c r="L18824" s="35" t="inlineStr">
        <is>
          <t>Adjudicación provisional / definitiva</t>
        </is>
      </c>
      <c r="M18824" s="35" t="inlineStr">
        <is>
          <t>true</t>
        </is>
      </c>
      <c r="N18824" s="35" t="inlineStr">
        <is>
          <t/>
        </is>
      </c>
      <c r="O18824" s="35" t="inlineStr">
        <is>
          <t/>
        </is>
      </c>
      <c r="P18824" s="35" t="inlineStr">
        <is>
          <t/>
        </is>
      </c>
      <c r="Q18824" s="35" t="inlineStr">
        <is>
          <t/>
        </is>
      </c>
      <c r="R18824" s="35" t="inlineStr">
        <is>
          <t/>
        </is>
      </c>
      <c r="S18824" s="35" t="inlineStr">
        <is>
          <t>https://www.contratacion.euskadi.eus/webkpe00-kpeperfi/es/contenidos/anuncio_contratacion/exposakisap2025002474/es_doc/images/logo_oskidetza_30.jpg</t>
        </is>
      </c>
      <c r="T18824" s="35" t="inlineStr">
        <is>
          <t>OSAKIDETZA - Servicio Vasco de Salud</t>
        </is>
      </c>
      <c r="U18824" s="35" t="inlineStr">
        <is>
          <t>S5100023J - Organización Central</t>
        </is>
      </c>
      <c r="V18824" s="35" t="inlineStr">
        <is>
          <t>Director General</t>
        </is>
      </c>
      <c r="W18824" s="35" t="inlineStr">
        <is>
          <t/>
        </is>
      </c>
      <c r="X18824" s="35" t="inlineStr">
        <is>
          <t/>
        </is>
      </c>
      <c r="Y18824" s="35" t="inlineStr">
        <is>
          <t/>
        </is>
      </c>
      <c r="Z18824" s="35" t="inlineStr">
        <is>
          <t>https://www.contratacion.euskadi.eus/anuncio_contratacion/servicios-restauracion-jornada-bpso-euskadi/webkpe00-kpesimpc/es/</t>
        </is>
      </c>
      <c r="AA18824" s="35" t="inlineStr">
        <is>
          <t>https://www.contratacion.euskadi.eus/webkpe00-kpesimpc/es/contenidos/anuncio_contratacion/exposakisap2025002474/es_doc/index.html</t>
        </is>
      </c>
      <c r="AB18824" s="35" t="inlineStr">
        <is>
          <t>https://www.contratacion.euskadi.eus/contenidos/anuncio_contratacion/exposakisap2025002474/es_doc/data/es_r01dtpd19bd632cc543dc02453f7bec4b518b7059c</t>
        </is>
      </c>
      <c r="AC18824" s="35" t="inlineStr">
        <is>
          <t>https://www.contratacion.euskadi.eus/contenidos/anuncio_contratacion/exposakisap2025002474/r01Index/exposakisap2025002474-idxContent.xml</t>
        </is>
      </c>
      <c r="AD18824" s="35" t="inlineStr">
        <is>
          <t>19/01/2026</t>
        </is>
      </c>
      <c r="AE18824" s="35" t="inlineStr">
        <is>
          <t>r01eEF101135D3F04C4806230B827B80FC4755949557</t>
        </is>
      </c>
      <c r="AF18824" s="35" t="inlineStr">
        <is>
          <t>Osakidetza - Servicio Vasco de Salud</t>
        </is>
      </c>
      <c r="AG18824" s="35" t="inlineStr">
        <is>
          <t>r01epd0135f77bdf0c537ea4ec900da24f29d1d77</t>
        </is>
      </c>
      <c r="AH18824" s="35" t="inlineStr">
        <is>
          <t>Dirección General</t>
        </is>
      </c>
      <c r="AI18824" s="35" t="inlineStr">
        <is>
          <t/>
        </is>
      </c>
      <c r="AJ18824" s="35" t="inlineStr">
        <is>
          <t/>
        </is>
      </c>
    </row>
    <row r="18825" customHeight="true" ht="15.0">
      <c r="A18825" s="35" t="inlineStr">
        <is>
          <t>Mantenimiento del Sistema de Control BMS de la OSI Debagoiena</t>
        </is>
      </c>
      <c r="B18825" s="35" t="inlineStr">
        <is>
          <t/>
        </is>
      </c>
      <c r="C18825" s="35" t="inlineStr">
        <is>
          <t>Gobierno Vasco</t>
        </is>
      </c>
      <c r="D18825" s="35" t="inlineStr">
        <is>
          <t/>
        </is>
      </c>
      <c r="E18825" s="35" t="inlineStr">
        <is>
          <t/>
        </is>
      </c>
      <c r="F18825" s="35" t="inlineStr">
        <is>
          <t/>
        </is>
      </c>
      <c r="G18825" s="35" t="inlineStr">
        <is>
          <t>Mantenimiento del Sistema de Control BMS de la OSI Debagoiena</t>
        </is>
      </c>
      <c r="H18825" s="35" t="inlineStr">
        <is>
          <t>Mantenimiento del Sistema de Control BMS de la OSI Debagoiena</t>
        </is>
      </c>
      <c r="I18825" s="35" t="inlineStr">
        <is>
          <t/>
        </is>
      </c>
      <c r="J18825" s="35" t="inlineStr">
        <is>
          <t>19/01/2026</t>
        </is>
      </c>
      <c r="K18825" s="35" t="inlineStr">
        <is>
          <t>2025/02488</t>
        </is>
      </c>
      <c r="L18825" s="35" t="inlineStr">
        <is>
          <t>Adjudicación provisional / definitiva</t>
        </is>
      </c>
      <c r="M18825" s="35" t="inlineStr">
        <is>
          <t>true</t>
        </is>
      </c>
      <c r="N18825" s="35" t="inlineStr">
        <is>
          <t/>
        </is>
      </c>
      <c r="O18825" s="35" t="inlineStr">
        <is>
          <t/>
        </is>
      </c>
      <c r="P18825" s="35" t="inlineStr">
        <is>
          <t/>
        </is>
      </c>
      <c r="Q18825" s="35" t="inlineStr">
        <is>
          <t/>
        </is>
      </c>
      <c r="R18825" s="35" t="inlineStr">
        <is>
          <t/>
        </is>
      </c>
      <c r="S18825" s="35" t="inlineStr">
        <is>
          <t>https://www.contratacion.euskadi.eus/webkpe00-kpeperfi/es/contenidos/anuncio_contratacion/exposakisap2025002488/es_doc/images/logo_oskidetza_30.jpg</t>
        </is>
      </c>
      <c r="T18825" s="35" t="inlineStr">
        <is>
          <t>OSAKIDETZA - Servicio Vasco de Salud</t>
        </is>
      </c>
      <c r="U18825" s="35" t="inlineStr">
        <is>
          <t>S5100023J - Organización Sanitaria Integrada Alto Deba (Impulsora)</t>
        </is>
      </c>
      <c r="V18825" s="35" t="inlineStr">
        <is>
          <t>Director Gerente</t>
        </is>
      </c>
      <c r="W18825" s="35" t="inlineStr">
        <is>
          <t/>
        </is>
      </c>
      <c r="X18825" s="35" t="inlineStr">
        <is>
          <t/>
        </is>
      </c>
      <c r="Y18825" s="35" t="inlineStr">
        <is>
          <t/>
        </is>
      </c>
      <c r="Z18825" s="35" t="inlineStr">
        <is>
          <t>https://www.contratacion.euskadi.eus/anuncio_contratacion/mantenimiento-del-sistema-control-bms-osi-debagoiena/exposakisap2025002488/webkpe00-kpesimpc/es/</t>
        </is>
      </c>
      <c r="AA18825" s="35" t="inlineStr">
        <is>
          <t>https://www.contratacion.euskadi.eus/webkpe00-kpesimpc/es/contenidos/anuncio_contratacion/exposakisap2025002488/es_doc/index.html</t>
        </is>
      </c>
      <c r="AB18825" s="35" t="inlineStr">
        <is>
          <t>https://www.contratacion.euskadi.eus/contenidos/anuncio_contratacion/exposakisap2025002488/es_doc/data/es_r01dtpd019bd56e6d873dc02453dbe014d88d94158</t>
        </is>
      </c>
      <c r="AC18825" s="35" t="inlineStr">
        <is>
          <t>https://www.contratacion.euskadi.eus/contenidos/anuncio_contratacion/exposakisap2025002488/r01Index/exposakisap2025002488-idxContent.xml</t>
        </is>
      </c>
      <c r="AD18825" s="35" t="inlineStr">
        <is>
          <t>19/01/2026</t>
        </is>
      </c>
      <c r="AE18825" s="35" t="inlineStr">
        <is>
          <t>r01eEF101135D3F04C4806230B827B80FC4755949557</t>
        </is>
      </c>
      <c r="AF18825" s="35" t="inlineStr">
        <is>
          <t>Osakidetza - Servicio Vasco de Salud</t>
        </is>
      </c>
      <c r="AG18825" s="35" t="inlineStr">
        <is>
          <t>r01epd01362ab0357a1bbca9e81a08799ccb3f41d</t>
        </is>
      </c>
      <c r="AH18825" s="35" t="inlineStr">
        <is>
          <t>Organización Sanitaria Integrada Alto Deba</t>
        </is>
      </c>
      <c r="AI18825" s="35" t="inlineStr">
        <is>
          <t/>
        </is>
      </c>
      <c r="AJ18825" s="35" t="inlineStr">
        <is>
          <t/>
        </is>
      </c>
    </row>
    <row r="18826" customHeight="true" ht="15.0">
      <c r="A18826" s="35" t="inlineStr">
        <is>
          <t>Mantenimiento de 6 puertas Bunker en centros sanitarios de la OSI Donostialdea</t>
        </is>
      </c>
      <c r="B18826" s="35" t="inlineStr">
        <is>
          <t/>
        </is>
      </c>
      <c r="C18826" s="35" t="inlineStr">
        <is>
          <t>Gobierno Vasco</t>
        </is>
      </c>
      <c r="D18826" s="35" t="inlineStr">
        <is>
          <t/>
        </is>
      </c>
      <c r="E18826" s="35" t="inlineStr">
        <is>
          <t/>
        </is>
      </c>
      <c r="F18826" s="35" t="inlineStr">
        <is>
          <t/>
        </is>
      </c>
      <c r="G18826" s="35" t="inlineStr">
        <is>
          <t>Mantenimiento de 6 puertas Bunker en centros sanitarios de la OSI Donostialdea</t>
        </is>
      </c>
      <c r="H18826" s="35" t="inlineStr">
        <is>
          <t>Mantenimiento de 6 puertas Bunker en centros sanitarios de la OSI Donostialdea</t>
        </is>
      </c>
      <c r="I18826" s="35" t="inlineStr">
        <is>
          <t/>
        </is>
      </c>
      <c r="J18826" s="35" t="inlineStr">
        <is>
          <t>02/01/2026</t>
        </is>
      </c>
      <c r="K18826" s="35" t="inlineStr">
        <is>
          <t>2025/02499</t>
        </is>
      </c>
      <c r="L18826" s="35" t="inlineStr">
        <is>
          <t>Adjudicación provisional / definitiva</t>
        </is>
      </c>
      <c r="M18826" s="35" t="inlineStr">
        <is>
          <t>true</t>
        </is>
      </c>
      <c r="N18826" s="35" t="inlineStr">
        <is>
          <t/>
        </is>
      </c>
      <c r="O18826" s="35" t="inlineStr">
        <is>
          <t/>
        </is>
      </c>
      <c r="P18826" s="35" t="inlineStr">
        <is>
          <t/>
        </is>
      </c>
      <c r="Q18826" s="35" t="inlineStr">
        <is>
          <t/>
        </is>
      </c>
      <c r="R18826" s="35" t="inlineStr">
        <is>
          <t/>
        </is>
      </c>
      <c r="S18826" s="35" t="inlineStr">
        <is>
          <t>https://www.contratacion.euskadi.eus/webkpe00-kpeperfi/es/contenidos/anuncio_contratacion/exposakisap2025002499/es_doc/images/logo_oskidetza_30.jpg</t>
        </is>
      </c>
      <c r="T18826" s="35" t="inlineStr">
        <is>
          <t>OSAKIDETZA - Servicio Vasco de Salud</t>
        </is>
      </c>
      <c r="U18826" s="35" t="inlineStr">
        <is>
          <t>S5100023J - Hospital Universitario Donostia</t>
        </is>
      </c>
      <c r="V18826" s="35" t="inlineStr">
        <is>
          <t>Director Gerente</t>
        </is>
      </c>
      <c r="W18826" s="35" t="inlineStr">
        <is>
          <t/>
        </is>
      </c>
      <c r="X18826" s="35" t="inlineStr">
        <is>
          <t/>
        </is>
      </c>
      <c r="Y18826" s="35" t="inlineStr">
        <is>
          <t/>
        </is>
      </c>
      <c r="Z18826" s="35" t="inlineStr">
        <is>
          <t>https://www.contratacion.euskadi.eus/anuncio_contratacion/mantenimiento-6-puertas-bunker-centros-sanitarios-osi-donostialdea/webkpe00-kpesimpc/es/</t>
        </is>
      </c>
      <c r="AA18826" s="35" t="inlineStr">
        <is>
          <t>https://www.contratacion.euskadi.eus/webkpe00-kpesimpc/es/contenidos/anuncio_contratacion/exposakisap2025002499/es_doc/index.html</t>
        </is>
      </c>
      <c r="AB18826" s="35" t="inlineStr">
        <is>
          <t>https://www.contratacion.euskadi.eus/contenidos/anuncio_contratacion/exposakisap2025002499/es_doc/data/es_r01dtpd19b7d7d1ff43dc024538e96d82f3b89229a</t>
        </is>
      </c>
      <c r="AC18826" s="35" t="inlineStr">
        <is>
          <t>https://www.contratacion.euskadi.eus/contenidos/anuncio_contratacion/exposakisap2025002499/r01Index/exposakisap2025002499-idxContent.xml</t>
        </is>
      </c>
      <c r="AD18826" s="35" t="inlineStr">
        <is>
          <t>02/01/2026</t>
        </is>
      </c>
      <c r="AE18826" s="35" t="inlineStr">
        <is>
          <t>r01eEF101135D3F04C4806230B827B80FC4755949557</t>
        </is>
      </c>
      <c r="AF18826" s="35" t="inlineStr">
        <is>
          <t>Osakidetza - Servicio Vasco de Salud</t>
        </is>
      </c>
      <c r="AG18826" s="35" t="inlineStr">
        <is>
          <t>r01epd011aed8a216524a1eba60a89109c2e61c60</t>
        </is>
      </c>
      <c r="AH18826" s="35" t="inlineStr">
        <is>
          <t>Hospital Universitario Donostia</t>
        </is>
      </c>
      <c r="AI18826" s="35" t="inlineStr">
        <is>
          <t/>
        </is>
      </c>
      <c r="AJ18826" s="35" t="inlineStr">
        <is>
          <t/>
        </is>
      </c>
    </row>
    <row r="18827" customHeight="true" ht="15.0">
      <c r="A18827" s="35" t="inlineStr">
        <is>
          <t>Servicio Gestionado de Ciberseguridad del centro sanitario Onkologikoa (OSI Donostialdea)</t>
        </is>
      </c>
      <c r="B18827" s="35" t="inlineStr">
        <is>
          <t/>
        </is>
      </c>
      <c r="C18827" s="35" t="inlineStr">
        <is>
          <t>Gobierno Vasco</t>
        </is>
      </c>
      <c r="D18827" s="35" t="inlineStr">
        <is>
          <t/>
        </is>
      </c>
      <c r="E18827" s="35" t="inlineStr">
        <is>
          <t/>
        </is>
      </c>
      <c r="F18827" s="35" t="inlineStr">
        <is>
          <t/>
        </is>
      </c>
      <c r="G18827" s="35" t="inlineStr">
        <is>
          <t>Servicio Gestionado de Ciberseguridad del centro sanitario Onkologikoa (OSI Donostialdea)</t>
        </is>
      </c>
      <c r="H18827" s="35" t="inlineStr">
        <is>
          <t>Servicio Gestionado de Ciberseguridad del centro sanitario Onkologikoa (OSI Donostialdea)</t>
        </is>
      </c>
      <c r="I18827" s="35" t="inlineStr">
        <is>
          <t/>
        </is>
      </c>
      <c r="J18827" s="35" t="inlineStr">
        <is>
          <t>02/01/2026</t>
        </is>
      </c>
      <c r="K18827" s="35" t="inlineStr">
        <is>
          <t>2025/02522</t>
        </is>
      </c>
      <c r="L18827" s="35" t="inlineStr">
        <is>
          <t>Adjudicación provisional / definitiva</t>
        </is>
      </c>
      <c r="M18827" s="35" t="inlineStr">
        <is>
          <t>true</t>
        </is>
      </c>
      <c r="N18827" s="35" t="inlineStr">
        <is>
          <t/>
        </is>
      </c>
      <c r="O18827" s="35" t="inlineStr">
        <is>
          <t/>
        </is>
      </c>
      <c r="P18827" s="35" t="inlineStr">
        <is>
          <t/>
        </is>
      </c>
      <c r="Q18827" s="35" t="inlineStr">
        <is>
          <t/>
        </is>
      </c>
      <c r="R18827" s="35" t="inlineStr">
        <is>
          <t/>
        </is>
      </c>
      <c r="S18827" s="35" t="inlineStr">
        <is>
          <t>https://www.contratacion.euskadi.eus/webkpe00-kpeperfi/es/contenidos/anuncio_contratacion/exposakisap2025002522/es_doc/images/logo_oskidetza_30.jpg</t>
        </is>
      </c>
      <c r="T18827" s="35" t="inlineStr">
        <is>
          <t>OSAKIDETZA - Servicio Vasco de Salud</t>
        </is>
      </c>
      <c r="U18827" s="35" t="inlineStr">
        <is>
          <t>S5100023J - Hospital Universitario Donostia</t>
        </is>
      </c>
      <c r="V18827" s="35" t="inlineStr">
        <is>
          <t>Director Gerente</t>
        </is>
      </c>
      <c r="W18827" s="35" t="inlineStr">
        <is>
          <t/>
        </is>
      </c>
      <c r="X18827" s="35" t="inlineStr">
        <is>
          <t/>
        </is>
      </c>
      <c r="Y18827" s="35" t="inlineStr">
        <is>
          <t/>
        </is>
      </c>
      <c r="Z18827" s="35" t="inlineStr">
        <is>
          <t>https://www.contratacion.euskadi.eus/anuncio_contratacion/servicio-gestionado-ciberseguridad-del-centro-sanitario-onkologikoa-osi-donostialdea/webkpe00-kpesimpc/es/</t>
        </is>
      </c>
      <c r="AA18827" s="35" t="inlineStr">
        <is>
          <t>https://www.contratacion.euskadi.eus/webkpe00-kpesimpc/es/contenidos/anuncio_contratacion/exposakisap2025002522/es_doc/index.html</t>
        </is>
      </c>
      <c r="AB18827" s="35" t="inlineStr">
        <is>
          <t>https://www.contratacion.euskadi.eus/contenidos/anuncio_contratacion/exposakisap2025002522/es_doc/data/es_r01dtpd19b7d7d47e83dc02453a0d2fc72abc4aa17</t>
        </is>
      </c>
      <c r="AC18827" s="35" t="inlineStr">
        <is>
          <t>https://www.contratacion.euskadi.eus/contenidos/anuncio_contratacion/exposakisap2025002522/r01Index/exposakisap2025002522-idxContent.xml</t>
        </is>
      </c>
      <c r="AD18827" s="35" t="inlineStr">
        <is>
          <t>02/01/2026</t>
        </is>
      </c>
      <c r="AE18827" s="35" t="inlineStr">
        <is>
          <t>r01eEF101135D3F04C4806230B827B80FC4755949557</t>
        </is>
      </c>
      <c r="AF18827" s="35" t="inlineStr">
        <is>
          <t>Osakidetza - Servicio Vasco de Salud</t>
        </is>
      </c>
      <c r="AG18827" s="35" t="inlineStr">
        <is>
          <t>r01epd011aed8a216524a1eba60a89109c2e61c60</t>
        </is>
      </c>
      <c r="AH18827" s="35" t="inlineStr">
        <is>
          <t>Hospital Universitario Donostia</t>
        </is>
      </c>
      <c r="AI18827" s="35" t="inlineStr">
        <is>
          <t/>
        </is>
      </c>
      <c r="AJ18827" s="35" t="inlineStr">
        <is>
          <t/>
        </is>
      </c>
    </row>
    <row r="18828" customHeight="true" ht="15.0">
      <c r="A18828" s="35" t="inlineStr">
        <is>
          <t>Suministro de fungible para el sistema de insuflación inteligente Airseal de la OSI Bilbao Basurto</t>
        </is>
      </c>
      <c r="B18828" s="35" t="inlineStr">
        <is>
          <t/>
        </is>
      </c>
      <c r="C18828" s="35" t="inlineStr">
        <is>
          <t>Gobierno Vasco</t>
        </is>
      </c>
      <c r="D18828" s="35" t="inlineStr">
        <is>
          <t/>
        </is>
      </c>
      <c r="E18828" s="35" t="inlineStr">
        <is>
          <t/>
        </is>
      </c>
      <c r="F18828" s="35" t="inlineStr">
        <is>
          <t/>
        </is>
      </c>
      <c r="G18828" s="35" t="inlineStr">
        <is>
          <t>Suministro de fungible para el sistema de insuflación inteligente Airseal de la OSI Bilbao Basurto</t>
        </is>
      </c>
      <c r="H18828" s="35" t="inlineStr">
        <is>
          <t>Suministro de fungible para el sistema de insuflación inteligente Airseal de la OSI Bilbao Basurto</t>
        </is>
      </c>
      <c r="I18828" s="35" t="inlineStr">
        <is>
          <t/>
        </is>
      </c>
      <c r="J18828" s="35" t="inlineStr">
        <is>
          <t>13/01/2026</t>
        </is>
      </c>
      <c r="K18828" s="35" t="inlineStr">
        <is>
          <t>2025/02526</t>
        </is>
      </c>
      <c r="L18828" s="35" t="inlineStr">
        <is>
          <t>Formalización del contrato</t>
        </is>
      </c>
      <c r="M18828" s="35" t="inlineStr">
        <is>
          <t>false</t>
        </is>
      </c>
      <c r="N18828" s="35" t="inlineStr">
        <is>
          <t/>
        </is>
      </c>
      <c r="O18828" s="35" t="inlineStr">
        <is>
          <t/>
        </is>
      </c>
      <c r="P18828" s="35" t="inlineStr">
        <is>
          <t/>
        </is>
      </c>
      <c r="Q18828" s="35" t="inlineStr">
        <is>
          <t/>
        </is>
      </c>
      <c r="R18828" s="35" t="inlineStr">
        <is>
          <t/>
        </is>
      </c>
      <c r="S18828" s="35" t="inlineStr">
        <is>
          <t>https://www.contratacion.euskadi.eus/webkpe00-kpeperfi/es/contenidos/anuncio_contratacion/exposakisap2025002526/es_doc/images/logo_oskidetza_30.jpg</t>
        </is>
      </c>
      <c r="T18828" s="35" t="inlineStr">
        <is>
          <t>OSAKIDETZA - Servicio Vasco de Salud</t>
        </is>
      </c>
      <c r="U18828" s="35" t="inlineStr">
        <is>
          <t>S5100023J - OSI Bilbao-Basurto</t>
        </is>
      </c>
      <c r="V18828" s="35" t="inlineStr">
        <is>
          <t>Director Gerente</t>
        </is>
      </c>
      <c r="W18828" s="35" t="inlineStr">
        <is>
          <t/>
        </is>
      </c>
      <c r="X18828" s="35" t="inlineStr">
        <is>
          <t/>
        </is>
      </c>
      <c r="Y18828" s="35" t="inlineStr">
        <is>
          <t>07/01/2026 12:00</t>
        </is>
      </c>
      <c r="Z18828" s="35" t="inlineStr">
        <is>
          <t>https://www.contratacion.euskadi.eus/anuncio_contratacion/suministro-fungible-sistema-insuflacion-inteligente-airseal-osi-bilbao-basurto/exposakisap2025002526/webkpe00-kpesimpc/es/</t>
        </is>
      </c>
      <c r="AA18828" s="35" t="inlineStr">
        <is>
          <t>https://www.contratacion.euskadi.eus/webkpe00-kpesimpc/es/contenidos/anuncio_contratacion/exposakisap2025002526/es_doc/index.html</t>
        </is>
      </c>
      <c r="AB18828" s="35" t="inlineStr">
        <is>
          <t>https://www.contratacion.euskadi.eus/contenidos/anuncio_contratacion/exposakisap2025002526/es_doc/data/es_r01dtpd19bb751ac643dc02453c33880186dad8115</t>
        </is>
      </c>
      <c r="AC18828" s="35" t="inlineStr">
        <is>
          <t>https://www.contratacion.euskadi.eus/contenidos/anuncio_contratacion/exposakisap2025002526/r01Index/exposakisap2025002526-idxContent.xml</t>
        </is>
      </c>
      <c r="AD18828" s="35" t="inlineStr">
        <is>
          <t>05/02/2026</t>
        </is>
      </c>
      <c r="AE18828" s="35" t="inlineStr">
        <is>
          <t>r01eEF101135D3F04C4806230B827B80FC4755949557</t>
        </is>
      </c>
      <c r="AF18828" s="35" t="inlineStr">
        <is>
          <t>Osakidetza - Servicio Vasco de Salud</t>
        </is>
      </c>
      <c r="AG18828" s="35" t="inlineStr">
        <is>
          <t>r01epd014526f88f54c7b2143d8fee685d6f6339e</t>
        </is>
      </c>
      <c r="AH18828" s="35" t="inlineStr">
        <is>
          <t>Organización Sanitaria Integrada Bilbao-Basurto</t>
        </is>
      </c>
      <c r="AI18828" s="35" t="inlineStr">
        <is>
          <t/>
        </is>
      </c>
      <c r="AJ18828" s="35" t="inlineStr">
        <is>
          <t/>
        </is>
      </c>
    </row>
    <row r="18829" customHeight="true" ht="15.0">
      <c r="A18829" s="35" t="inlineStr">
        <is>
          <t>Suministro de cinco frigoríficos para almacenamiento de vacunas y medicamentos para su reposición por obsolescencia en diferentes servicios de OSI Debagoiena</t>
        </is>
      </c>
      <c r="B18829" s="35" t="inlineStr">
        <is>
          <t/>
        </is>
      </c>
      <c r="C18829" s="35" t="inlineStr">
        <is>
          <t>Gobierno Vasco</t>
        </is>
      </c>
      <c r="D18829" s="35" t="inlineStr">
        <is>
          <t/>
        </is>
      </c>
      <c r="E18829" s="35" t="inlineStr">
        <is>
          <t/>
        </is>
      </c>
      <c r="F18829" s="35" t="inlineStr">
        <is>
          <t/>
        </is>
      </c>
      <c r="G18829" s="35" t="inlineStr">
        <is>
          <t>Suministro de cinco frigoríficos para almacenamiento de vacunas y medicamentos para su reposición por obsolescencia en diferentes servicios de OSI Debagoiena</t>
        </is>
      </c>
      <c r="H18829" s="35" t="inlineStr">
        <is>
          <t>Suministro de cinco frigoríficos para almacenamiento de vacunas y medicamentos para su reposición por obsolescencia en diferentes servicios de OSI Debagoiena</t>
        </is>
      </c>
      <c r="I18829" s="35" t="inlineStr">
        <is>
          <t/>
        </is>
      </c>
      <c r="J18829" s="35" t="inlineStr">
        <is>
          <t>24/12/2025</t>
        </is>
      </c>
      <c r="K18829" s="35" t="inlineStr">
        <is>
          <t>2025/02540</t>
        </is>
      </c>
      <c r="L18829" s="35" t="inlineStr">
        <is>
          <t>Adjudicación provisional / definitiva</t>
        </is>
      </c>
      <c r="M18829" s="35" t="inlineStr">
        <is>
          <t>true</t>
        </is>
      </c>
      <c r="N18829" s="35" t="inlineStr">
        <is>
          <t/>
        </is>
      </c>
      <c r="O18829" s="35" t="inlineStr">
        <is>
          <t/>
        </is>
      </c>
      <c r="P18829" s="35" t="inlineStr">
        <is>
          <t/>
        </is>
      </c>
      <c r="Q18829" s="35" t="inlineStr">
        <is>
          <t/>
        </is>
      </c>
      <c r="R18829" s="35" t="inlineStr">
        <is>
          <t/>
        </is>
      </c>
      <c r="S18829" s="35" t="inlineStr">
        <is>
          <t>https://www.contratacion.euskadi.eus/webkpe00-kpeperfi/es/contenidos/anuncio_contratacion/exposakisap2025002540/es_doc/images/logo_oskidetza_30.jpg</t>
        </is>
      </c>
      <c r="T18829" s="35" t="inlineStr">
        <is>
          <t>OSAKIDETZA - Servicio Vasco de Salud</t>
        </is>
      </c>
      <c r="U18829" s="35" t="inlineStr">
        <is>
          <t>S5100023J - Organización Sanitaria Integrada Alto Deba (Impulsora)</t>
        </is>
      </c>
      <c r="V18829" s="35" t="inlineStr">
        <is>
          <t>Director Gerente</t>
        </is>
      </c>
      <c r="W18829" s="35" t="inlineStr">
        <is>
          <t/>
        </is>
      </c>
      <c r="X18829" s="35" t="inlineStr">
        <is>
          <t/>
        </is>
      </c>
      <c r="Y18829" s="35" t="inlineStr">
        <is>
          <t/>
        </is>
      </c>
      <c r="Z18829" s="35" t="inlineStr">
        <is>
          <t>https://www.contratacion.euskadi.eus/anuncio_contratacion/suministro-cinco-frigorificos-almacenamiento-vacunas-y-medicamentos-su-reposicion-obsolescencia-diferentes-servicios-osi-debagoiena/webkpe00-kpesimpc/es/</t>
        </is>
      </c>
      <c r="AA18829" s="35" t="inlineStr">
        <is>
          <t>https://www.contratacion.euskadi.eus/webkpe00-kpesimpc/es/contenidos/anuncio_contratacion/exposakisap2025002540/es_doc/index.html</t>
        </is>
      </c>
      <c r="AB18829" s="35" t="inlineStr">
        <is>
          <t>https://www.contratacion.euskadi.eus/contenidos/anuncio_contratacion/exposakisap2025002540/es_doc/data/es_r01dtpd19b4fa3eb735ccad867a7af324d3029ae74</t>
        </is>
      </c>
      <c r="AC18829" s="35" t="inlineStr">
        <is>
          <t>https://www.contratacion.euskadi.eus/contenidos/anuncio_contratacion/exposakisap2025002540/r01Index/exposakisap2025002540-idxContent.xml</t>
        </is>
      </c>
      <c r="AD18829" s="35" t="inlineStr">
        <is>
          <t>09/01/2026</t>
        </is>
      </c>
      <c r="AE18829" s="35" t="inlineStr">
        <is>
          <t>r01eEF101135D3F04C4806230B827B80FC4755949557</t>
        </is>
      </c>
      <c r="AF18829" s="35" t="inlineStr">
        <is>
          <t>Osakidetza - Servicio Vasco de Salud</t>
        </is>
      </c>
      <c r="AG18829" s="35" t="inlineStr">
        <is>
          <t>r01epd01362ab0357a1bbca9e81a08799ccb3f41d</t>
        </is>
      </c>
      <c r="AH18829" s="35" t="inlineStr">
        <is>
          <t>Organización Sanitaria Integrada Alto Deba</t>
        </is>
      </c>
      <c r="AI18829" s="35" t="inlineStr">
        <is>
          <t/>
        </is>
      </c>
      <c r="AJ18829" s="35" t="inlineStr">
        <is>
          <t/>
        </is>
      </c>
    </row>
    <row r="18830" customHeight="true" ht="15.0">
      <c r="A18830" s="35" t="inlineStr">
        <is>
          <t>Servicio de limpiezas especiales (cristales, pavimentos, paneles de madera, campanas y filtros de cocina#) con destino al Hospital Alfredo Espinosa de Urduliz de la OSI Uribe</t>
        </is>
      </c>
      <c r="B18830" s="35" t="inlineStr">
        <is>
          <t/>
        </is>
      </c>
      <c r="C18830" s="35" t="inlineStr">
        <is>
          <t>Gobierno Vasco</t>
        </is>
      </c>
      <c r="D18830" s="35" t="inlineStr">
        <is>
          <t/>
        </is>
      </c>
      <c r="E18830" s="35" t="inlineStr">
        <is>
          <t/>
        </is>
      </c>
      <c r="F18830" s="35" t="inlineStr">
        <is>
          <t/>
        </is>
      </c>
      <c r="G18830" s="35" t="inlineStr">
        <is>
          <t>Servicio de limpiezas especiales (cristales, pavimentos, paneles de madera, campanas y filtros de cocina#) con destino al Hospital Alfredo Espinosa de Urduliz de la OSI Uribe</t>
        </is>
      </c>
      <c r="H18830" s="35" t="inlineStr">
        <is>
          <t>Servicio de limpiezas especiales (cristales, pavimentos, paneles de madera, campanas y filtros de cocina#) con destino al Hospital Alfredo Espinosa de Urduliz de la OSI Uribe</t>
        </is>
      </c>
      <c r="I18830" s="35" t="inlineStr">
        <is>
          <t/>
        </is>
      </c>
      <c r="J18830" s="35" t="inlineStr">
        <is>
          <t>22/12/2025</t>
        </is>
      </c>
      <c r="K18830" s="35" t="inlineStr">
        <is>
          <t>2025/02542</t>
        </is>
      </c>
      <c r="L18830" s="35" t="inlineStr">
        <is>
          <t>Anuncio en estudio / Plazo cerrado</t>
        </is>
      </c>
      <c r="M18830" s="35" t="inlineStr">
        <is>
          <t>false</t>
        </is>
      </c>
      <c r="N18830" s="35" t="inlineStr">
        <is>
          <t/>
        </is>
      </c>
      <c r="O18830" s="35" t="inlineStr">
        <is>
          <t/>
        </is>
      </c>
      <c r="P18830" s="35" t="inlineStr">
        <is>
          <t/>
        </is>
      </c>
      <c r="Q18830" s="35" t="inlineStr">
        <is>
          <t/>
        </is>
      </c>
      <c r="R18830" s="35" t="inlineStr">
        <is>
          <t/>
        </is>
      </c>
      <c r="S18830" s="35" t="inlineStr">
        <is>
          <t>https://www.contratacion.euskadi.eus/webkpe00-kpeperfi/es/contenidos/anuncio_contratacion/exposakisap2025002542/es_doc/images/logo_oskidetza_30.jpg</t>
        </is>
      </c>
      <c r="T18830" s="35" t="inlineStr">
        <is>
          <t>OSAKIDETZA - Servicio Vasco de Salud</t>
        </is>
      </c>
      <c r="U18830" s="35" t="inlineStr">
        <is>
          <t>S5100023J - Comarca Uribe</t>
        </is>
      </c>
      <c r="V18830" s="35" t="inlineStr">
        <is>
          <t>Director Gerente</t>
        </is>
      </c>
      <c r="W18830" s="35" t="inlineStr">
        <is>
          <t/>
        </is>
      </c>
      <c r="X18830" s="35" t="inlineStr">
        <is>
          <t/>
        </is>
      </c>
      <c r="Y18830" s="35" t="inlineStr">
        <is>
          <t>23/01/2026 14:30</t>
        </is>
      </c>
      <c r="Z18830" s="35" t="inlineStr">
        <is>
          <t>https://www.contratacion.euskadi.eus/anuncio_contratacion/servicio-limpiezas-especiales-cristales-pavimentos-paneles-madera-campanas-y-filtros-cocina-destino-al-hospital-alfredo-espinosa-urduliz-osi-uribe/exposakisap2025002542/webkpe00-kpesimpc/es/</t>
        </is>
      </c>
      <c r="AA18830" s="35" t="inlineStr">
        <is>
          <t>https://www.contratacion.euskadi.eus/webkpe00-kpesimpc/es/contenidos/anuncio_contratacion/exposakisap2025002542/es_doc/index.html</t>
        </is>
      </c>
      <c r="AB18830" s="35" t="inlineStr">
        <is>
          <t>https://www.contratacion.euskadi.eus/contenidos/anuncio_contratacion/exposakisap2025002542/es_doc/data/es_r01dtpd19b462113083dc0245338acf1fbe2d6d066</t>
        </is>
      </c>
      <c r="AC18830" s="35" t="inlineStr">
        <is>
          <t>https://www.contratacion.euskadi.eus/contenidos/anuncio_contratacion/exposakisap2025002542/r01Index/exposakisap2025002542-idxContent.xml</t>
        </is>
      </c>
      <c r="AD18830" s="35" t="inlineStr">
        <is>
          <t>28/01/2026</t>
        </is>
      </c>
      <c r="AE18830" s="35" t="inlineStr">
        <is>
          <t>r01eEF101135D3F04C4806230B827B80FC4755949557</t>
        </is>
      </c>
      <c r="AF18830" s="35" t="inlineStr">
        <is>
          <t>Osakidetza - Servicio Vasco de Salud</t>
        </is>
      </c>
      <c r="AG18830" s="35" t="inlineStr">
        <is>
          <t>r01epd011aed84d94424a1eba942ede43aded60a3</t>
        </is>
      </c>
      <c r="AH18830" s="35" t="inlineStr">
        <is>
          <t>Comarca Uribe</t>
        </is>
      </c>
      <c r="AI18830" s="35" t="inlineStr">
        <is>
          <t/>
        </is>
      </c>
      <c r="AJ18830" s="35" t="inlineStr">
        <is>
          <t/>
        </is>
      </c>
    </row>
    <row r="18831" customHeight="true" ht="15.0">
      <c r="A18831" s="35" t="inlineStr">
        <is>
          <t>Suministro de dispositivos de Cierre percutáneo de Orejuela Izquierda para las Organizaciones de Servicios de Osakidetza.</t>
        </is>
      </c>
      <c r="B18831" s="35" t="inlineStr">
        <is>
          <t/>
        </is>
      </c>
      <c r="C18831" s="35" t="inlineStr">
        <is>
          <t>Gobierno Vasco</t>
        </is>
      </c>
      <c r="D18831" s="35" t="inlineStr">
        <is>
          <t/>
        </is>
      </c>
      <c r="E18831" s="35" t="inlineStr">
        <is>
          <t/>
        </is>
      </c>
      <c r="F18831" s="35" t="inlineStr">
        <is>
          <t/>
        </is>
      </c>
      <c r="G18831" s="35" t="inlineStr">
        <is>
          <t>Suministro de dispositivos de Cierre percutáneo de Orejuela Izquierda para las Organizaciones de Servicios de Osakidetza.</t>
        </is>
      </c>
      <c r="H18831" s="35" t="inlineStr">
        <is>
          <t>Suministro de dispositivos de Cierre percutáneo de Orejuela Izquierda para las Organizaciones de Servicios de Osakidetza.</t>
        </is>
      </c>
      <c r="I18831" s="35" t="inlineStr">
        <is>
          <t/>
        </is>
      </c>
      <c r="J18831" s="35" t="inlineStr">
        <is>
          <t>30/12/2025</t>
        </is>
      </c>
      <c r="K18831" s="35" t="inlineStr">
        <is>
          <t>2025/02553</t>
        </is>
      </c>
      <c r="L18831" s="35" t="inlineStr">
        <is>
          <t>Anuncio en estudio / Plazo cerrado</t>
        </is>
      </c>
      <c r="M18831" s="35" t="inlineStr">
        <is>
          <t>false</t>
        </is>
      </c>
      <c r="N18831" s="35" t="inlineStr">
        <is>
          <t/>
        </is>
      </c>
      <c r="O18831" s="35" t="inlineStr">
        <is>
          <t/>
        </is>
      </c>
      <c r="P18831" s="35" t="inlineStr">
        <is>
          <t/>
        </is>
      </c>
      <c r="Q18831" s="35" t="inlineStr">
        <is>
          <t/>
        </is>
      </c>
      <c r="R18831" s="35" t="inlineStr">
        <is>
          <t/>
        </is>
      </c>
      <c r="S18831" s="35" t="inlineStr">
        <is>
          <t>https://www.contratacion.euskadi.eus/webkpe00-kpeperfi/es/contenidos/anuncio_contratacion/exposakisap2025002553/es_doc/images/logo_oskidetza_30.jpg</t>
        </is>
      </c>
      <c r="T18831" s="35" t="inlineStr">
        <is>
          <t>OSAKIDETZA - Servicio Vasco de Salud</t>
        </is>
      </c>
      <c r="U18831" s="35" t="inlineStr">
        <is>
          <t>S5100023J - Organización Central</t>
        </is>
      </c>
      <c r="V18831" s="35" t="inlineStr">
        <is>
          <t>Director General</t>
        </is>
      </c>
      <c r="W18831" s="35" t="inlineStr">
        <is>
          <t/>
        </is>
      </c>
      <c r="X18831" s="35" t="inlineStr">
        <is>
          <t/>
        </is>
      </c>
      <c r="Y18831" s="35" t="inlineStr">
        <is>
          <t>30/01/2026 09:00</t>
        </is>
      </c>
      <c r="Z18831" s="35" t="inlineStr">
        <is>
          <t>https://www.contratacion.euskadi.eus/anuncio_contratacion/suministro-dispositivos-cierre-percutaneo-orejuela-izquierda-organizaciones-servicios-osakidetza/webkpe00-kpesimpc/es/</t>
        </is>
      </c>
      <c r="AA18831" s="35" t="inlineStr">
        <is>
          <t>https://www.contratacion.euskadi.eus/webkpe00-kpesimpc/es/contenidos/anuncio_contratacion/exposakisap2025002553/es_doc/index.html</t>
        </is>
      </c>
      <c r="AB18831" s="35" t="inlineStr">
        <is>
          <t>https://www.contratacion.euskadi.eus/contenidos/anuncio_contratacion/exposakisap2025002553/es_doc/data/es_r01dtpd19b6e0ecc1b5ccad867daa621fb9b43336b</t>
        </is>
      </c>
      <c r="AC18831" s="35" t="inlineStr">
        <is>
          <t>https://www.contratacion.euskadi.eus/contenidos/anuncio_contratacion/exposakisap2025002553/r01Index/exposakisap2025002553-idxContent.xml</t>
        </is>
      </c>
      <c r="AD18831" s="35" t="inlineStr">
        <is>
          <t>11/02/2026</t>
        </is>
      </c>
      <c r="AE18831" s="35" t="inlineStr">
        <is>
          <t>r01eEF101135D3F04C4806230B827B80FC4755949557</t>
        </is>
      </c>
      <c r="AF18831" s="35" t="inlineStr">
        <is>
          <t>Osakidetza - Servicio Vasco de Salud</t>
        </is>
      </c>
      <c r="AG18831" s="35" t="inlineStr">
        <is>
          <t>r01epd0135f77bdf0c537ea4ec900da24f29d1d77</t>
        </is>
      </c>
      <c r="AH18831" s="35" t="inlineStr">
        <is>
          <t>Dirección General</t>
        </is>
      </c>
      <c r="AI18831" s="35" t="inlineStr">
        <is>
          <t/>
        </is>
      </c>
      <c r="AJ18831" s="35" t="inlineStr">
        <is>
          <t/>
        </is>
      </c>
    </row>
    <row r="18832" customHeight="true" ht="15.0">
      <c r="A18832" s="35" t="inlineStr">
        <is>
          <t>Suministro de licencias de seguridad informática del Centro Sanitario Onkologikoa (OSI Donostialdea)</t>
        </is>
      </c>
      <c r="B18832" s="35" t="inlineStr">
        <is>
          <t/>
        </is>
      </c>
      <c r="C18832" s="35" t="inlineStr">
        <is>
          <t>Gobierno Vasco</t>
        </is>
      </c>
      <c r="D18832" s="35" t="inlineStr">
        <is>
          <t/>
        </is>
      </c>
      <c r="E18832" s="35" t="inlineStr">
        <is>
          <t/>
        </is>
      </c>
      <c r="F18832" s="35" t="inlineStr">
        <is>
          <t/>
        </is>
      </c>
      <c r="G18832" s="35" t="inlineStr">
        <is>
          <t>Suministro de licencias de seguridad informática del Centro Sanitario Onkologikoa (OSI Donostialdea)</t>
        </is>
      </c>
      <c r="H18832" s="35" t="inlineStr">
        <is>
          <t>Suministro de licencias de seguridad informática del Centro Sanitario Onkologikoa (OSI Donostialdea)</t>
        </is>
      </c>
      <c r="I18832" s="35" t="inlineStr">
        <is>
          <t/>
        </is>
      </c>
      <c r="J18832" s="35" t="inlineStr">
        <is>
          <t>02/01/2026</t>
        </is>
      </c>
      <c r="K18832" s="35" t="inlineStr">
        <is>
          <t>2025/02554</t>
        </is>
      </c>
      <c r="L18832" s="35" t="inlineStr">
        <is>
          <t>Adjudicación provisional / definitiva</t>
        </is>
      </c>
      <c r="M18832" s="35" t="inlineStr">
        <is>
          <t>true</t>
        </is>
      </c>
      <c r="N18832" s="35" t="inlineStr">
        <is>
          <t/>
        </is>
      </c>
      <c r="O18832" s="35" t="inlineStr">
        <is>
          <t/>
        </is>
      </c>
      <c r="P18832" s="35" t="inlineStr">
        <is>
          <t/>
        </is>
      </c>
      <c r="Q18832" s="35" t="inlineStr">
        <is>
          <t/>
        </is>
      </c>
      <c r="R18832" s="35" t="inlineStr">
        <is>
          <t/>
        </is>
      </c>
      <c r="S18832" s="35" t="inlineStr">
        <is>
          <t>https://www.contratacion.euskadi.eus/webkpe00-kpeperfi/es/contenidos/anuncio_contratacion/exposakisap2025002554/es_doc/images/logo_oskidetza_30.jpg</t>
        </is>
      </c>
      <c r="T18832" s="35" t="inlineStr">
        <is>
          <t>OSAKIDETZA - Servicio Vasco de Salud</t>
        </is>
      </c>
      <c r="U18832" s="35" t="inlineStr">
        <is>
          <t>S5100023J - Hospital Universitario Donostia</t>
        </is>
      </c>
      <c r="V18832" s="35" t="inlineStr">
        <is>
          <t>Director Gerente</t>
        </is>
      </c>
      <c r="W18832" s="35" t="inlineStr">
        <is>
          <t/>
        </is>
      </c>
      <c r="X18832" s="35" t="inlineStr">
        <is>
          <t/>
        </is>
      </c>
      <c r="Y18832" s="35" t="inlineStr">
        <is>
          <t/>
        </is>
      </c>
      <c r="Z18832" s="35" t="inlineStr">
        <is>
          <t>https://www.contratacion.euskadi.eus/anuncio_contratacion/suministro-licencias-seguridad-informatica-del-centro-sanitario-onkologikoa-osi-donostialdea/webkpe00-kpesimpc/es/</t>
        </is>
      </c>
      <c r="AA18832" s="35" t="inlineStr">
        <is>
          <t>https://www.contratacion.euskadi.eus/webkpe00-kpesimpc/es/contenidos/anuncio_contratacion/exposakisap2025002554/es_doc/index.html</t>
        </is>
      </c>
      <c r="AB18832" s="35" t="inlineStr">
        <is>
          <t>https://www.contratacion.euskadi.eus/contenidos/anuncio_contratacion/exposakisap2025002554/es_doc/data/es_r01dtpd019b7d818f242bd4c0fe90e0b0d0b5b47c8</t>
        </is>
      </c>
      <c r="AC18832" s="35" t="inlineStr">
        <is>
          <t>https://www.contratacion.euskadi.eus/contenidos/anuncio_contratacion/exposakisap2025002554/r01Index/exposakisap2025002554-idxContent.xml</t>
        </is>
      </c>
      <c r="AD18832" s="35" t="inlineStr">
        <is>
          <t>02/01/2026</t>
        </is>
      </c>
      <c r="AE18832" s="35" t="inlineStr">
        <is>
          <t>r01eEF101135D3F04C4806230B827B80FC4755949557</t>
        </is>
      </c>
      <c r="AF18832" s="35" t="inlineStr">
        <is>
          <t>Osakidetza - Servicio Vasco de Salud</t>
        </is>
      </c>
      <c r="AG18832" s="35" t="inlineStr">
        <is>
          <t>r01epd011aed8a216524a1eba60a89109c2e61c60</t>
        </is>
      </c>
      <c r="AH18832" s="35" t="inlineStr">
        <is>
          <t>Hospital Universitario Donostia</t>
        </is>
      </c>
      <c r="AI18832" s="35" t="inlineStr">
        <is>
          <t/>
        </is>
      </c>
      <c r="AJ18832" s="35" t="inlineStr">
        <is>
          <t/>
        </is>
      </c>
    </row>
    <row r="18833" customHeight="true" ht="15.0">
      <c r="A18833" s="35" t="inlineStr">
        <is>
          <t>Instalación y Mantenimiento del Sistema de Monitorización para el Servicio de Pediatría del Hospital Universitario Donostia (OSI Donostialdea)</t>
        </is>
      </c>
      <c r="B18833" s="35" t="inlineStr">
        <is>
          <t/>
        </is>
      </c>
      <c r="C18833" s="35" t="inlineStr">
        <is>
          <t>Gobierno Vasco</t>
        </is>
      </c>
      <c r="D18833" s="35" t="inlineStr">
        <is>
          <t/>
        </is>
      </c>
      <c r="E18833" s="35" t="inlineStr">
        <is>
          <t/>
        </is>
      </c>
      <c r="F18833" s="35" t="inlineStr">
        <is>
          <t/>
        </is>
      </c>
      <c r="G18833" s="35" t="inlineStr">
        <is>
          <t>Instalación y Mantenimiento del Sistema de Monitorización para el Servicio de Pediatría del Hospital Universitario Donostia (OSI Donostialdea)</t>
        </is>
      </c>
      <c r="H18833" s="35" t="inlineStr">
        <is>
          <t>Instalación y Mantenimiento del Sistema de Monitorización para el Servicio de Pediatría del Hospital Universitario Donostia (OSI Donostialdea)</t>
        </is>
      </c>
      <c r="I18833" s="35" t="inlineStr">
        <is>
          <t/>
        </is>
      </c>
      <c r="J18833" s="35" t="inlineStr">
        <is>
          <t>02/01/2026</t>
        </is>
      </c>
      <c r="K18833" s="35" t="inlineStr">
        <is>
          <t>2025/02557</t>
        </is>
      </c>
      <c r="L18833" s="35" t="inlineStr">
        <is>
          <t>Adjudicación provisional / definitiva</t>
        </is>
      </c>
      <c r="M18833" s="35" t="inlineStr">
        <is>
          <t>true</t>
        </is>
      </c>
      <c r="N18833" s="35" t="inlineStr">
        <is>
          <t/>
        </is>
      </c>
      <c r="O18833" s="35" t="inlineStr">
        <is>
          <t/>
        </is>
      </c>
      <c r="P18833" s="35" t="inlineStr">
        <is>
          <t/>
        </is>
      </c>
      <c r="Q18833" s="35" t="inlineStr">
        <is>
          <t/>
        </is>
      </c>
      <c r="R18833" s="35" t="inlineStr">
        <is>
          <t/>
        </is>
      </c>
      <c r="S18833" s="35" t="inlineStr">
        <is>
          <t>https://www.contratacion.euskadi.eus/webkpe00-kpeperfi/es/contenidos/anuncio_contratacion/exposakisap2025002557/es_doc/images/logo_oskidetza_30.jpg</t>
        </is>
      </c>
      <c r="T18833" s="35" t="inlineStr">
        <is>
          <t>OSAKIDETZA - Servicio Vasco de Salud</t>
        </is>
      </c>
      <c r="U18833" s="35" t="inlineStr">
        <is>
          <t>S5100023J - Hospital Universitario Donostia</t>
        </is>
      </c>
      <c r="V18833" s="35" t="inlineStr">
        <is>
          <t>Director Gerente</t>
        </is>
      </c>
      <c r="W18833" s="35" t="inlineStr">
        <is>
          <t/>
        </is>
      </c>
      <c r="X18833" s="35" t="inlineStr">
        <is>
          <t/>
        </is>
      </c>
      <c r="Y18833" s="35" t="inlineStr">
        <is>
          <t/>
        </is>
      </c>
      <c r="Z18833" s="35" t="inlineStr">
        <is>
          <t>https://www.contratacion.euskadi.eus/anuncio_contratacion/instalacion-y-mantenimiento-del-sistema-monitorizacion-servicio-pediatria-del-hospital-universitario-donostia-osi-donostialdea/exposakisap2025002557/webkpe00-kpesimpc/es/</t>
        </is>
      </c>
      <c r="AA18833" s="35" t="inlineStr">
        <is>
          <t>https://www.contratacion.euskadi.eus/webkpe00-kpesimpc/es/contenidos/anuncio_contratacion/exposakisap2025002557/es_doc/index.html</t>
        </is>
      </c>
      <c r="AB18833" s="35" t="inlineStr">
        <is>
          <t>https://www.contratacion.euskadi.eus/contenidos/anuncio_contratacion/exposakisap2025002557/es_doc/data/es_r01dtpd19b7d81b82e2bd4c0fef3c6257c7b8e595f</t>
        </is>
      </c>
      <c r="AC18833" s="35" t="inlineStr">
        <is>
          <t>https://www.contratacion.euskadi.eus/contenidos/anuncio_contratacion/exposakisap2025002557/r01Index/exposakisap2025002557-idxContent.xml</t>
        </is>
      </c>
      <c r="AD18833" s="35" t="inlineStr">
        <is>
          <t>02/01/2026</t>
        </is>
      </c>
      <c r="AE18833" s="35" t="inlineStr">
        <is>
          <t>r01eEF101135D3F04C4806230B827B80FC4755949557</t>
        </is>
      </c>
      <c r="AF18833" s="35" t="inlineStr">
        <is>
          <t>Osakidetza - Servicio Vasco de Salud</t>
        </is>
      </c>
      <c r="AG18833" s="35" t="inlineStr">
        <is>
          <t>r01epd011aed8a216524a1eba60a89109c2e61c60</t>
        </is>
      </c>
      <c r="AH18833" s="35" t="inlineStr">
        <is>
          <t>Hospital Universitario Donostia</t>
        </is>
      </c>
      <c r="AI18833" s="35" t="inlineStr">
        <is>
          <t/>
        </is>
      </c>
      <c r="AJ18833" s="35" t="inlineStr">
        <is>
          <t/>
        </is>
      </c>
    </row>
    <row r="18834" customHeight="true" ht="15.0">
      <c r="A18834" s="35" t="inlineStr">
        <is>
          <t>Suministro de material de Laparoscopia para el servicio de Cirugía de la Organización Sanitaria Integrada URIBE</t>
        </is>
      </c>
      <c r="B18834" s="35" t="inlineStr">
        <is>
          <t/>
        </is>
      </c>
      <c r="C18834" s="35" t="inlineStr">
        <is>
          <t>Gobierno Vasco</t>
        </is>
      </c>
      <c r="D18834" s="35" t="inlineStr">
        <is>
          <t/>
        </is>
      </c>
      <c r="E18834" s="35" t="inlineStr">
        <is>
          <t/>
        </is>
      </c>
      <c r="F18834" s="35" t="inlineStr">
        <is>
          <t/>
        </is>
      </c>
      <c r="G18834" s="35" t="inlineStr">
        <is>
          <t>Suministro de material de Laparoscopia para el servicio de Cirugía de la Organización Sanitaria Integrada URIBE</t>
        </is>
      </c>
      <c r="H18834" s="35" t="inlineStr">
        <is>
          <t>Suministro de material de Laparoscopia para el servicio de Cirugía de la Organización Sanitaria Integrada URIBE</t>
        </is>
      </c>
      <c r="I18834" s="35" t="inlineStr">
        <is>
          <t/>
        </is>
      </c>
      <c r="J18834" s="35" t="inlineStr">
        <is>
          <t>14/01/2026</t>
        </is>
      </c>
      <c r="K18834" s="35" t="inlineStr">
        <is>
          <t>2025/02572</t>
        </is>
      </c>
      <c r="L18834" s="35" t="inlineStr">
        <is>
          <t>Abierto / Plazo de presentación</t>
        </is>
      </c>
      <c r="M18834" s="35" t="inlineStr">
        <is>
          <t>false</t>
        </is>
      </c>
      <c r="N18834" s="35" t="inlineStr">
        <is>
          <t/>
        </is>
      </c>
      <c r="O18834" s="35" t="inlineStr">
        <is>
          <t/>
        </is>
      </c>
      <c r="P18834" s="35" t="inlineStr">
        <is>
          <t/>
        </is>
      </c>
      <c r="Q18834" s="35" t="inlineStr">
        <is>
          <t/>
        </is>
      </c>
      <c r="R18834" s="35" t="inlineStr">
        <is>
          <t/>
        </is>
      </c>
      <c r="S18834" s="35" t="inlineStr">
        <is>
          <t>https://www.contratacion.euskadi.eus/webkpe00-kpeperfi/es/contenidos/anuncio_contratacion/exposakisap2025002572/es_doc/images/logo_oskidetza_30.jpg</t>
        </is>
      </c>
      <c r="T18834" s="35" t="inlineStr">
        <is>
          <t>OSAKIDETZA - Servicio Vasco de Salud</t>
        </is>
      </c>
      <c r="U18834" s="35" t="inlineStr">
        <is>
          <t>S5100023J - Comarca Uribe</t>
        </is>
      </c>
      <c r="V18834" s="35" t="inlineStr">
        <is>
          <t>Director Gerente</t>
        </is>
      </c>
      <c r="W18834" s="35" t="inlineStr">
        <is>
          <t/>
        </is>
      </c>
      <c r="X18834" s="35" t="inlineStr">
        <is>
          <t/>
        </is>
      </c>
      <c r="Y18834" s="35" t="inlineStr">
        <is>
          <t>11/03/2026 14:30</t>
        </is>
      </c>
      <c r="Z18834" s="35" t="inlineStr">
        <is>
          <t>https://www.contratacion.euskadi.eus/anuncio_contratacion/suministro-material-laparoscopia-servicio-cirugia-organizacion-sanitaria-integrada-uribe/webkpe00-kpesimpc/es/</t>
        </is>
      </c>
      <c r="AA18834" s="35" t="inlineStr">
        <is>
          <t>https://www.contratacion.euskadi.eus/webkpe00-kpesimpc/es/contenidos/anuncio_contratacion/exposakisap2025002572/es_doc/index.html</t>
        </is>
      </c>
      <c r="AB18834" s="35" t="inlineStr">
        <is>
          <t>https://www.contratacion.euskadi.eus/contenidos/anuncio_contratacion/exposakisap2025002572/es_doc/data/es_r01dtpd19bbb8987645ccad867df6da0069f4e4a53</t>
        </is>
      </c>
      <c r="AC18834" s="35" t="inlineStr">
        <is>
          <t>https://www.contratacion.euskadi.eus/contenidos/anuncio_contratacion/exposakisap2025002572/r01Index/exposakisap2025002572-idxContent.xml</t>
        </is>
      </c>
      <c r="AD18834" s="35" t="inlineStr">
        <is>
          <t>14/01/2026</t>
        </is>
      </c>
      <c r="AE18834" s="35" t="inlineStr">
        <is>
          <t>r01eEF101135D3F04C4806230B827B80FC4755949557</t>
        </is>
      </c>
      <c r="AF18834" s="35" t="inlineStr">
        <is>
          <t>Osakidetza - Servicio Vasco de Salud</t>
        </is>
      </c>
      <c r="AG18834" s="35" t="inlineStr">
        <is>
          <t>r01epd011aed84d94424a1eba942ede43aded60a3</t>
        </is>
      </c>
      <c r="AH18834" s="35" t="inlineStr">
        <is>
          <t>Comarca Uribe</t>
        </is>
      </c>
      <c r="AI18834" s="35" t="inlineStr">
        <is>
          <t/>
        </is>
      </c>
      <c r="AJ18834" s="35" t="inlineStr">
        <is>
          <t/>
        </is>
      </c>
    </row>
    <row r="18835" customHeight="true" ht="15.0">
      <c r="A18835" s="35" t="inlineStr">
        <is>
          <t>Mantenimiento del Sistema de Control de Accesos del C. Sanitario Onkologikoa (OSI Donostialdea)</t>
        </is>
      </c>
      <c r="B18835" s="35" t="inlineStr">
        <is>
          <t/>
        </is>
      </c>
      <c r="C18835" s="35" t="inlineStr">
        <is>
          <t>Gobierno Vasco</t>
        </is>
      </c>
      <c r="D18835" s="35" t="inlineStr">
        <is>
          <t/>
        </is>
      </c>
      <c r="E18835" s="35" t="inlineStr">
        <is>
          <t/>
        </is>
      </c>
      <c r="F18835" s="35" t="inlineStr">
        <is>
          <t/>
        </is>
      </c>
      <c r="G18835" s="35" t="inlineStr">
        <is>
          <t>Mantenimiento del Sistema de Control de Accesos del C. Sanitario Onkologikoa (OSI Donostialdea)</t>
        </is>
      </c>
      <c r="H18835" s="35" t="inlineStr">
        <is>
          <t>Mantenimiento del Sistema de Control de Accesos del C. Sanitario Onkologikoa (OSI Donostialdea)</t>
        </is>
      </c>
      <c r="I18835" s="35" t="inlineStr">
        <is>
          <t/>
        </is>
      </c>
      <c r="J18835" s="35" t="inlineStr">
        <is>
          <t>02/01/2026</t>
        </is>
      </c>
      <c r="K18835" s="35" t="inlineStr">
        <is>
          <t>2025/02573</t>
        </is>
      </c>
      <c r="L18835" s="35" t="inlineStr">
        <is>
          <t>Adjudicación provisional / definitiva</t>
        </is>
      </c>
      <c r="M18835" s="35" t="inlineStr">
        <is>
          <t>true</t>
        </is>
      </c>
      <c r="N18835" s="35" t="inlineStr">
        <is>
          <t/>
        </is>
      </c>
      <c r="O18835" s="35" t="inlineStr">
        <is>
          <t/>
        </is>
      </c>
      <c r="P18835" s="35" t="inlineStr">
        <is>
          <t/>
        </is>
      </c>
      <c r="Q18835" s="35" t="inlineStr">
        <is>
          <t/>
        </is>
      </c>
      <c r="R18835" s="35" t="inlineStr">
        <is>
          <t/>
        </is>
      </c>
      <c r="S18835" s="35" t="inlineStr">
        <is>
          <t>https://www.contratacion.euskadi.eus/webkpe00-kpeperfi/es/contenidos/anuncio_contratacion/exposakisap2025002573/es_doc/images/logo_oskidetza_30.jpg</t>
        </is>
      </c>
      <c r="T18835" s="35" t="inlineStr">
        <is>
          <t>OSAKIDETZA - Servicio Vasco de Salud</t>
        </is>
      </c>
      <c r="U18835" s="35" t="inlineStr">
        <is>
          <t>S5100023J - Hospital Universitario Donostia</t>
        </is>
      </c>
      <c r="V18835" s="35" t="inlineStr">
        <is>
          <t>Director Gerente</t>
        </is>
      </c>
      <c r="W18835" s="35" t="inlineStr">
        <is>
          <t/>
        </is>
      </c>
      <c r="X18835" s="35" t="inlineStr">
        <is>
          <t/>
        </is>
      </c>
      <c r="Y18835" s="35" t="inlineStr">
        <is>
          <t/>
        </is>
      </c>
      <c r="Z18835" s="35" t="inlineStr">
        <is>
          <t>https://www.contratacion.euskadi.eus/anuncio_contratacion/mantenimiento-del-sistema-control-accesos-del-c-sanitario-onkologikoa-osi-donostialdea/webkpe00-kpesimpc/es/</t>
        </is>
      </c>
      <c r="AA18835" s="35" t="inlineStr">
        <is>
          <t>https://www.contratacion.euskadi.eus/webkpe00-kpesimpc/es/contenidos/anuncio_contratacion/exposakisap2025002573/es_doc/index.html</t>
        </is>
      </c>
      <c r="AB18835" s="35" t="inlineStr">
        <is>
          <t>https://www.contratacion.euskadi.eus/contenidos/anuncio_contratacion/exposakisap2025002573/es_doc/data/es_r01dtpd19b7d81df992bd4c0fecfdd7a4ab9e699a9</t>
        </is>
      </c>
      <c r="AC18835" s="35" t="inlineStr">
        <is>
          <t>https://www.contratacion.euskadi.eus/contenidos/anuncio_contratacion/exposakisap2025002573/r01Index/exposakisap2025002573-idxContent.xml</t>
        </is>
      </c>
      <c r="AD18835" s="35" t="inlineStr">
        <is>
          <t>02/01/2026</t>
        </is>
      </c>
      <c r="AE18835" s="35" t="inlineStr">
        <is>
          <t>r01eEF101135D3F04C4806230B827B80FC4755949557</t>
        </is>
      </c>
      <c r="AF18835" s="35" t="inlineStr">
        <is>
          <t>Osakidetza - Servicio Vasco de Salud</t>
        </is>
      </c>
      <c r="AG18835" s="35" t="inlineStr">
        <is>
          <t>r01epd011aed8a216524a1eba60a89109c2e61c60</t>
        </is>
      </c>
      <c r="AH18835" s="35" t="inlineStr">
        <is>
          <t>Hospital Universitario Donostia</t>
        </is>
      </c>
      <c r="AI18835" s="35" t="inlineStr">
        <is>
          <t/>
        </is>
      </c>
      <c r="AJ18835" s="35" t="inlineStr">
        <is>
          <t/>
        </is>
      </c>
    </row>
    <row r="18836" customHeight="true" ht="15.0">
      <c r="A18836" s="35" t="inlineStr">
        <is>
          <t>Suministro de un monitor de constantes vitales, para su reposición por rotura en el servicio de urgencias de la OSI Debagoiena</t>
        </is>
      </c>
      <c r="B18836" s="35" t="inlineStr">
        <is>
          <t/>
        </is>
      </c>
      <c r="C18836" s="35" t="inlineStr">
        <is>
          <t>Gobierno Vasco</t>
        </is>
      </c>
      <c r="D18836" s="35" t="inlineStr">
        <is>
          <t/>
        </is>
      </c>
      <c r="E18836" s="35" t="inlineStr">
        <is>
          <t/>
        </is>
      </c>
      <c r="F18836" s="35" t="inlineStr">
        <is>
          <t/>
        </is>
      </c>
      <c r="G18836" s="35" t="inlineStr">
        <is>
          <t>Suministro de un monitor de constantes vitales, para su reposición por rotura en el servicio de urgencias de la OSI Debagoiena</t>
        </is>
      </c>
      <c r="H18836" s="35" t="inlineStr">
        <is>
          <t>Suministro de un monitor de constantes vitales, para su reposición por rotura en el servicio de urgencias de la OSI Debagoiena</t>
        </is>
      </c>
      <c r="I18836" s="35" t="inlineStr">
        <is>
          <t/>
        </is>
      </c>
      <c r="J18836" s="35" t="inlineStr">
        <is>
          <t>26/12/2025</t>
        </is>
      </c>
      <c r="K18836" s="35" t="inlineStr">
        <is>
          <t>2025/02577</t>
        </is>
      </c>
      <c r="L18836" s="35" t="inlineStr">
        <is>
          <t>Adjudicación provisional / definitiva</t>
        </is>
      </c>
      <c r="M18836" s="35" t="inlineStr">
        <is>
          <t>true</t>
        </is>
      </c>
      <c r="N18836" s="35" t="inlineStr">
        <is>
          <t/>
        </is>
      </c>
      <c r="O18836" s="35" t="inlineStr">
        <is>
          <t/>
        </is>
      </c>
      <c r="P18836" s="35" t="inlineStr">
        <is>
          <t/>
        </is>
      </c>
      <c r="Q18836" s="35" t="inlineStr">
        <is>
          <t/>
        </is>
      </c>
      <c r="R18836" s="35" t="inlineStr">
        <is>
          <t/>
        </is>
      </c>
      <c r="S18836" s="35" t="inlineStr">
        <is>
          <t>https://www.contratacion.euskadi.eus/webkpe00-kpeperfi/es/contenidos/anuncio_contratacion/exposakisap2025002577/es_doc/images/logo_oskidetza_30.jpg</t>
        </is>
      </c>
      <c r="T18836" s="35" t="inlineStr">
        <is>
          <t>OSAKIDETZA - Servicio Vasco de Salud</t>
        </is>
      </c>
      <c r="U18836" s="35" t="inlineStr">
        <is>
          <t>S5100023J - Organización Sanitaria Integrada Alto Deba (Impulsora)</t>
        </is>
      </c>
      <c r="V18836" s="35" t="inlineStr">
        <is>
          <t>Director Gerente</t>
        </is>
      </c>
      <c r="W18836" s="35" t="inlineStr">
        <is>
          <t/>
        </is>
      </c>
      <c r="X18836" s="35" t="inlineStr">
        <is>
          <t/>
        </is>
      </c>
      <c r="Y18836" s="35" t="inlineStr">
        <is>
          <t/>
        </is>
      </c>
      <c r="Z18836" s="35" t="inlineStr">
        <is>
          <t>https://www.contratacion.euskadi.eus/anuncio_contratacion/suministro-monitor-constantes-vitales-su-reposicion-rotura-servicio-urgencias-osi-debagoiena/webkpe00-kpesimpc/es/</t>
        </is>
      </c>
      <c r="AA18836" s="35" t="inlineStr">
        <is>
          <t>https://www.contratacion.euskadi.eus/webkpe00-kpesimpc/es/contenidos/anuncio_contratacion/exposakisap2025002577/es_doc/index.html</t>
        </is>
      </c>
      <c r="AB18836" s="35" t="inlineStr">
        <is>
          <t>https://www.contratacion.euskadi.eus/contenidos/anuncio_contratacion/exposakisap2025002577/es_doc/data/es_r01dtpd19b59dad6155ccad86761e739d6dabcfea5</t>
        </is>
      </c>
      <c r="AC18836" s="35" t="inlineStr">
        <is>
          <t>https://www.contratacion.euskadi.eus/contenidos/anuncio_contratacion/exposakisap2025002577/r01Index/exposakisap2025002577-idxContent.xml</t>
        </is>
      </c>
      <c r="AD18836" s="35" t="inlineStr">
        <is>
          <t>09/01/2026</t>
        </is>
      </c>
      <c r="AE18836" s="35" t="inlineStr">
        <is>
          <t>r01eEF101135D3F04C4806230B827B80FC4755949557</t>
        </is>
      </c>
      <c r="AF18836" s="35" t="inlineStr">
        <is>
          <t>Osakidetza - Servicio Vasco de Salud</t>
        </is>
      </c>
      <c r="AG18836" s="35" t="inlineStr">
        <is>
          <t>r01epd01362ab0357a1bbca9e81a08799ccb3f41d</t>
        </is>
      </c>
      <c r="AH18836" s="35" t="inlineStr">
        <is>
          <t>Organización Sanitaria Integrada Alto Deba</t>
        </is>
      </c>
      <c r="AI18836" s="35" t="inlineStr">
        <is>
          <t/>
        </is>
      </c>
      <c r="AJ18836" s="35" t="inlineStr">
        <is>
          <t/>
        </is>
      </c>
    </row>
    <row r="18837" customHeight="true" ht="15.0">
      <c r="A18837" s="35" t="inlineStr">
        <is>
          <t>Analíticas para biocombustible sólido</t>
        </is>
      </c>
      <c r="B18837" s="35" t="inlineStr">
        <is>
          <t/>
        </is>
      </c>
      <c r="C18837" s="35" t="inlineStr">
        <is>
          <t>Gobierno Vasco</t>
        </is>
      </c>
      <c r="D18837" s="35" t="inlineStr">
        <is>
          <t/>
        </is>
      </c>
      <c r="E18837" s="35" t="inlineStr">
        <is>
          <t/>
        </is>
      </c>
      <c r="F18837" s="35" t="inlineStr">
        <is>
          <t/>
        </is>
      </c>
      <c r="G18837" s="35" t="inlineStr">
        <is>
          <t>Analíticas para biocombustible sólido</t>
        </is>
      </c>
      <c r="H18837" s="35" t="inlineStr">
        <is>
          <t>Analíticas para biocombustible sólido</t>
        </is>
      </c>
      <c r="I18837" s="35" t="inlineStr">
        <is>
          <t/>
        </is>
      </c>
      <c r="J18837" s="35" t="inlineStr">
        <is>
          <t>12/01/2026</t>
        </is>
      </c>
      <c r="K18837" s="35" t="inlineStr">
        <is>
          <t>2025/02596</t>
        </is>
      </c>
      <c r="L18837" s="35" t="inlineStr">
        <is>
          <t>Adjudicación provisional / definitiva</t>
        </is>
      </c>
      <c r="M18837" s="35" t="inlineStr">
        <is>
          <t>true</t>
        </is>
      </c>
      <c r="N18837" s="35" t="inlineStr">
        <is>
          <t/>
        </is>
      </c>
      <c r="O18837" s="35" t="inlineStr">
        <is>
          <t/>
        </is>
      </c>
      <c r="P18837" s="35" t="inlineStr">
        <is>
          <t/>
        </is>
      </c>
      <c r="Q18837" s="35" t="inlineStr">
        <is>
          <t/>
        </is>
      </c>
      <c r="R18837" s="35" t="inlineStr">
        <is>
          <t/>
        </is>
      </c>
      <c r="S18837" s="35" t="inlineStr">
        <is>
          <t>https://www.contratacion.euskadi.eus/webkpe00-kpeperfi/es/contenidos/anuncio_contratacion/exposakisap2025002596/es_doc/images/logo_oskidetza_30.jpg</t>
        </is>
      </c>
      <c r="T18837" s="35" t="inlineStr">
        <is>
          <t>OSAKIDETZA - Servicio Vasco de Salud</t>
        </is>
      </c>
      <c r="U18837" s="35" t="inlineStr">
        <is>
          <t>S5100023J - Organización Central</t>
        </is>
      </c>
      <c r="V18837" s="35" t="inlineStr">
        <is>
          <t>Director General</t>
        </is>
      </c>
      <c r="W18837" s="35" t="inlineStr">
        <is>
          <t/>
        </is>
      </c>
      <c r="X18837" s="35" t="inlineStr">
        <is>
          <t/>
        </is>
      </c>
      <c r="Y18837" s="35" t="inlineStr">
        <is>
          <t/>
        </is>
      </c>
      <c r="Z18837" s="35" t="inlineStr">
        <is>
          <t>https://www.contratacion.euskadi.eus/anuncio_contratacion/analiticas-biocombustible-solido/webkpe00-kpesimpc/es/</t>
        </is>
      </c>
      <c r="AA18837" s="35" t="inlineStr">
        <is>
          <t>https://www.contratacion.euskadi.eus/webkpe00-kpesimpc/es/contenidos/anuncio_contratacion/exposakisap2025002596/es_doc/index.html</t>
        </is>
      </c>
      <c r="AB18837" s="35" t="inlineStr">
        <is>
          <t>https://www.contratacion.euskadi.eus/contenidos/anuncio_contratacion/exposakisap2025002596/es_doc/data/es_r01dtpd19bb1aad6146a7b6f1fd208f46d6c13577c</t>
        </is>
      </c>
      <c r="AC18837" s="35" t="inlineStr">
        <is>
          <t>https://www.contratacion.euskadi.eus/contenidos/anuncio_contratacion/exposakisap2025002596/r01Index/exposakisap2025002596-idxContent.xml</t>
        </is>
      </c>
      <c r="AD18837" s="35" t="inlineStr">
        <is>
          <t>12/01/2026</t>
        </is>
      </c>
      <c r="AE18837" s="35" t="inlineStr">
        <is>
          <t>r01eEF101135D3F04C4806230B827B80FC4755949557</t>
        </is>
      </c>
      <c r="AF18837" s="35" t="inlineStr">
        <is>
          <t>Osakidetza - Servicio Vasco de Salud</t>
        </is>
      </c>
      <c r="AG18837" s="35" t="inlineStr">
        <is>
          <t>r01epd0135f77bdf0c537ea4ec900da24f29d1d77</t>
        </is>
      </c>
      <c r="AH18837" s="35" t="inlineStr">
        <is>
          <t>Dirección General</t>
        </is>
      </c>
      <c r="AI18837" s="35" t="inlineStr">
        <is>
          <t/>
        </is>
      </c>
      <c r="AJ18837" s="35" t="inlineStr">
        <is>
          <t/>
        </is>
      </c>
    </row>
    <row r="18838" customHeight="true" ht="15.0">
      <c r="A18838" s="35" t="inlineStr">
        <is>
          <t>Mantenimiento de instalaciones eléctricas alta tensión centro sanitario Onkologikoa (OSI Donostialdea)</t>
        </is>
      </c>
      <c r="B18838" s="35" t="inlineStr">
        <is>
          <t/>
        </is>
      </c>
      <c r="C18838" s="35" t="inlineStr">
        <is>
          <t>Gobierno Vasco</t>
        </is>
      </c>
      <c r="D18838" s="35" t="inlineStr">
        <is>
          <t/>
        </is>
      </c>
      <c r="E18838" s="35" t="inlineStr">
        <is>
          <t/>
        </is>
      </c>
      <c r="F18838" s="35" t="inlineStr">
        <is>
          <t/>
        </is>
      </c>
      <c r="G18838" s="35" t="inlineStr">
        <is>
          <t>Mantenimiento de instalaciones eléctricas alta tensión centro sanitario Onkologikoa (OSI Donostialdea)</t>
        </is>
      </c>
      <c r="H18838" s="35" t="inlineStr">
        <is>
          <t>Mantenimiento de instalaciones eléctricas alta tensión centro sanitario Onkologikoa (OSI Donostialdea)</t>
        </is>
      </c>
      <c r="I18838" s="35" t="inlineStr">
        <is>
          <t/>
        </is>
      </c>
      <c r="J18838" s="35" t="inlineStr">
        <is>
          <t>02/01/2026</t>
        </is>
      </c>
      <c r="K18838" s="35" t="inlineStr">
        <is>
          <t>2025/02607</t>
        </is>
      </c>
      <c r="L18838" s="35" t="inlineStr">
        <is>
          <t>Adjudicación provisional / definitiva</t>
        </is>
      </c>
      <c r="M18838" s="35" t="inlineStr">
        <is>
          <t>true</t>
        </is>
      </c>
      <c r="N18838" s="35" t="inlineStr">
        <is>
          <t/>
        </is>
      </c>
      <c r="O18838" s="35" t="inlineStr">
        <is>
          <t/>
        </is>
      </c>
      <c r="P18838" s="35" t="inlineStr">
        <is>
          <t/>
        </is>
      </c>
      <c r="Q18838" s="35" t="inlineStr">
        <is>
          <t/>
        </is>
      </c>
      <c r="R18838" s="35" t="inlineStr">
        <is>
          <t/>
        </is>
      </c>
      <c r="S18838" s="35" t="inlineStr">
        <is>
          <t>https://www.contratacion.euskadi.eus/webkpe00-kpeperfi/es/contenidos/anuncio_contratacion/exposakisap2025002607/es_doc/images/logo_oskidetza_30.jpg</t>
        </is>
      </c>
      <c r="T18838" s="35" t="inlineStr">
        <is>
          <t>OSAKIDETZA - Servicio Vasco de Salud</t>
        </is>
      </c>
      <c r="U18838" s="35" t="inlineStr">
        <is>
          <t>S5100023J - Hospital Universitario Donostia</t>
        </is>
      </c>
      <c r="V18838" s="35" t="inlineStr">
        <is>
          <t>Director Gerente</t>
        </is>
      </c>
      <c r="W18838" s="35" t="inlineStr">
        <is>
          <t/>
        </is>
      </c>
      <c r="X18838" s="35" t="inlineStr">
        <is>
          <t/>
        </is>
      </c>
      <c r="Y18838" s="35" t="inlineStr">
        <is>
          <t/>
        </is>
      </c>
      <c r="Z18838" s="35" t="inlineStr">
        <is>
          <t>https://www.contratacion.euskadi.eus/anuncio_contratacion/mantenimiento-instalaciones-electricas-alta-tension-centro-sanitario-onkologikoa-osi-donostialdea/webkpe00-kpesimpc/es/</t>
        </is>
      </c>
      <c r="AA18838" s="35" t="inlineStr">
        <is>
          <t>https://www.contratacion.euskadi.eus/webkpe00-kpesimpc/es/contenidos/anuncio_contratacion/exposakisap2025002607/es_doc/index.html</t>
        </is>
      </c>
      <c r="AB18838" s="35" t="inlineStr">
        <is>
          <t>https://www.contratacion.euskadi.eus/contenidos/anuncio_contratacion/exposakisap2025002607/es_doc/data/es_r01dtpd19b7d8207752bd4c0fe4864a731cce9ae38</t>
        </is>
      </c>
      <c r="AC18838" s="35" t="inlineStr">
        <is>
          <t>https://www.contratacion.euskadi.eus/contenidos/anuncio_contratacion/exposakisap2025002607/r01Index/exposakisap2025002607-idxContent.xml</t>
        </is>
      </c>
      <c r="AD18838" s="35" t="inlineStr">
        <is>
          <t>02/01/2026</t>
        </is>
      </c>
      <c r="AE18838" s="35" t="inlineStr">
        <is>
          <t>r01eEF101135D3F04C4806230B827B80FC4755949557</t>
        </is>
      </c>
      <c r="AF18838" s="35" t="inlineStr">
        <is>
          <t>Osakidetza - Servicio Vasco de Salud</t>
        </is>
      </c>
      <c r="AG18838" s="35" t="inlineStr">
        <is>
          <t>r01epd011aed8a216524a1eba60a89109c2e61c60</t>
        </is>
      </c>
      <c r="AH18838" s="35" t="inlineStr">
        <is>
          <t>Hospital Universitario Donostia</t>
        </is>
      </c>
      <c r="AI18838" s="35" t="inlineStr">
        <is>
          <t/>
        </is>
      </c>
      <c r="AJ18838" s="35" t="inlineStr">
        <is>
          <t/>
        </is>
      </c>
    </row>
    <row r="18839" customHeight="true" ht="15.0">
      <c r="A18839" s="35" t="inlineStr">
        <is>
          <t>Actualización de la suscripción de licencias Articulate 360 teams para el Servicio Corporativo de Formación</t>
        </is>
      </c>
      <c r="B18839" s="35" t="inlineStr">
        <is>
          <t/>
        </is>
      </c>
      <c r="C18839" s="35" t="inlineStr">
        <is>
          <t>Gobierno Vasco</t>
        </is>
      </c>
      <c r="D18839" s="35" t="inlineStr">
        <is>
          <t/>
        </is>
      </c>
      <c r="E18839" s="35" t="inlineStr">
        <is>
          <t/>
        </is>
      </c>
      <c r="F18839" s="35" t="inlineStr">
        <is>
          <t/>
        </is>
      </c>
      <c r="G18839" s="35" t="inlineStr">
        <is>
          <t>Actualización de la suscripción de licencias Articulate 360 teams para el Servicio Corporativo de Formación</t>
        </is>
      </c>
      <c r="H18839" s="35" t="inlineStr">
        <is>
          <t>Actualización de la suscripción de licencias Articulate 360 teams para el Servicio Corporativo de Formación</t>
        </is>
      </c>
      <c r="I18839" s="35" t="inlineStr">
        <is>
          <t/>
        </is>
      </c>
      <c r="J18839" s="35" t="inlineStr">
        <is>
          <t>09/01/2026</t>
        </is>
      </c>
      <c r="K18839" s="35" t="inlineStr">
        <is>
          <t>2025/02609</t>
        </is>
      </c>
      <c r="L18839" s="35" t="inlineStr">
        <is>
          <t>Adjudicación provisional / definitiva</t>
        </is>
      </c>
      <c r="M18839" s="35" t="inlineStr">
        <is>
          <t>true</t>
        </is>
      </c>
      <c r="N18839" s="35" t="inlineStr">
        <is>
          <t/>
        </is>
      </c>
      <c r="O18839" s="35" t="inlineStr">
        <is>
          <t/>
        </is>
      </c>
      <c r="P18839" s="35" t="inlineStr">
        <is>
          <t/>
        </is>
      </c>
      <c r="Q18839" s="35" t="inlineStr">
        <is>
          <t/>
        </is>
      </c>
      <c r="R18839" s="35" t="inlineStr">
        <is>
          <t/>
        </is>
      </c>
      <c r="S18839" s="35" t="inlineStr">
        <is>
          <t>https://www.contratacion.euskadi.eus/webkpe00-kpeperfi/es/contenidos/anuncio_contratacion/exposakisap2025002609/es_doc/images/logo_oskidetza_30.jpg</t>
        </is>
      </c>
      <c r="T18839" s="35" t="inlineStr">
        <is>
          <t>OSAKIDETZA - Servicio Vasco de Salud</t>
        </is>
      </c>
      <c r="U18839" s="35" t="inlineStr">
        <is>
          <t>S5100023J - Organización Central</t>
        </is>
      </c>
      <c r="V18839" s="35" t="inlineStr">
        <is>
          <t>Director General</t>
        </is>
      </c>
      <c r="W18839" s="35" t="inlineStr">
        <is>
          <t/>
        </is>
      </c>
      <c r="X18839" s="35" t="inlineStr">
        <is>
          <t/>
        </is>
      </c>
      <c r="Y18839" s="35" t="inlineStr">
        <is>
          <t/>
        </is>
      </c>
      <c r="Z18839" s="35" t="inlineStr">
        <is>
          <t>https://www.contratacion.euskadi.eus/anuncio_contratacion/actualizacion-suscripcion-licencias-articulate-360-teams-servicio-corporativo-formacion/webkpe00-kpesimpc/es/</t>
        </is>
      </c>
      <c r="AA18839" s="35" t="inlineStr">
        <is>
          <t>https://www.contratacion.euskadi.eus/webkpe00-kpesimpc/es/contenidos/anuncio_contratacion/exposakisap2025002609/es_doc/index.html</t>
        </is>
      </c>
      <c r="AB18839" s="35" t="inlineStr">
        <is>
          <t>https://www.contratacion.euskadi.eus/contenidos/anuncio_contratacion/exposakisap2025002609/es_doc/data/es_r01dtpd19ba1a9dd3f5ccad86743a75035317ce9e0</t>
        </is>
      </c>
      <c r="AC18839" s="35" t="inlineStr">
        <is>
          <t>https://www.contratacion.euskadi.eus/contenidos/anuncio_contratacion/exposakisap2025002609/r01Index/exposakisap2025002609-idxContent.xml</t>
        </is>
      </c>
      <c r="AD18839" s="35" t="inlineStr">
        <is>
          <t>09/01/2026</t>
        </is>
      </c>
      <c r="AE18839" s="35" t="inlineStr">
        <is>
          <t>r01eEF101135D3F04C4806230B827B80FC4755949557</t>
        </is>
      </c>
      <c r="AF18839" s="35" t="inlineStr">
        <is>
          <t>Osakidetza - Servicio Vasco de Salud</t>
        </is>
      </c>
      <c r="AG18839" s="35" t="inlineStr">
        <is>
          <t>r01epd0135f77bdf0c537ea4ec900da24f29d1d77</t>
        </is>
      </c>
      <c r="AH18839" s="35" t="inlineStr">
        <is>
          <t>Dirección General</t>
        </is>
      </c>
      <c r="AI18839" s="35" t="inlineStr">
        <is>
          <t/>
        </is>
      </c>
      <c r="AJ18839" s="35" t="inlineStr">
        <is>
          <t/>
        </is>
      </c>
    </row>
    <row r="18840" customHeight="true" ht="15.0">
      <c r="A18840" s="35" t="inlineStr">
        <is>
          <t>Suscripción anual de licencia Vyond para el Servicio Corporativo de Formación</t>
        </is>
      </c>
      <c r="B18840" s="35" t="inlineStr">
        <is>
          <t/>
        </is>
      </c>
      <c r="C18840" s="35" t="inlineStr">
        <is>
          <t>Gobierno Vasco</t>
        </is>
      </c>
      <c r="D18840" s="35" t="inlineStr">
        <is>
          <t/>
        </is>
      </c>
      <c r="E18840" s="35" t="inlineStr">
        <is>
          <t/>
        </is>
      </c>
      <c r="F18840" s="35" t="inlineStr">
        <is>
          <t/>
        </is>
      </c>
      <c r="G18840" s="35" t="inlineStr">
        <is>
          <t>Suscripción anual de licencia Vyond para el Servicio Corporativo de Formación</t>
        </is>
      </c>
      <c r="H18840" s="35" t="inlineStr">
        <is>
          <t>Suscripción anual de licencia Vyond para el Servicio Corporativo de Formación</t>
        </is>
      </c>
      <c r="I18840" s="35" t="inlineStr">
        <is>
          <t/>
        </is>
      </c>
      <c r="J18840" s="35" t="inlineStr">
        <is>
          <t>09/01/2026</t>
        </is>
      </c>
      <c r="K18840" s="35" t="inlineStr">
        <is>
          <t>2025/02610</t>
        </is>
      </c>
      <c r="L18840" s="35" t="inlineStr">
        <is>
          <t>Adjudicación provisional / definitiva</t>
        </is>
      </c>
      <c r="M18840" s="35" t="inlineStr">
        <is>
          <t>true</t>
        </is>
      </c>
      <c r="N18840" s="35" t="inlineStr">
        <is>
          <t/>
        </is>
      </c>
      <c r="O18840" s="35" t="inlineStr">
        <is>
          <t/>
        </is>
      </c>
      <c r="P18840" s="35" t="inlineStr">
        <is>
          <t/>
        </is>
      </c>
      <c r="Q18840" s="35" t="inlineStr">
        <is>
          <t/>
        </is>
      </c>
      <c r="R18840" s="35" t="inlineStr">
        <is>
          <t/>
        </is>
      </c>
      <c r="S18840" s="35" t="inlineStr">
        <is>
          <t>https://www.contratacion.euskadi.eus/webkpe00-kpeperfi/es/contenidos/anuncio_contratacion/exposakisap2025002610/es_doc/images/logo_oskidetza_30.jpg</t>
        </is>
      </c>
      <c r="T18840" s="35" t="inlineStr">
        <is>
          <t>OSAKIDETZA - Servicio Vasco de Salud</t>
        </is>
      </c>
      <c r="U18840" s="35" t="inlineStr">
        <is>
          <t>S5100023J - Organización Central</t>
        </is>
      </c>
      <c r="V18840" s="35" t="inlineStr">
        <is>
          <t>Director General</t>
        </is>
      </c>
      <c r="W18840" s="35" t="inlineStr">
        <is>
          <t/>
        </is>
      </c>
      <c r="X18840" s="35" t="inlineStr">
        <is>
          <t/>
        </is>
      </c>
      <c r="Y18840" s="35" t="inlineStr">
        <is>
          <t/>
        </is>
      </c>
      <c r="Z18840" s="35" t="inlineStr">
        <is>
          <t>https://www.contratacion.euskadi.eus/anuncio_contratacion/suscripcion-anual-licencia-vyond-servicio-corporativo-formacion/webkpe00-kpesimpc/es/</t>
        </is>
      </c>
      <c r="AA18840" s="35" t="inlineStr">
        <is>
          <t>https://www.contratacion.euskadi.eus/webkpe00-kpesimpc/es/contenidos/anuncio_contratacion/exposakisap2025002610/es_doc/index.html</t>
        </is>
      </c>
      <c r="AB18840" s="35" t="inlineStr">
        <is>
          <t>https://www.contratacion.euskadi.eus/contenidos/anuncio_contratacion/exposakisap2025002610/es_doc/data/es_r01dtpd19ba1aa04045ccad867ed65d805a70309f0</t>
        </is>
      </c>
      <c r="AC18840" s="35" t="inlineStr">
        <is>
          <t>https://www.contratacion.euskadi.eus/contenidos/anuncio_contratacion/exposakisap2025002610/r01Index/exposakisap2025002610-idxContent.xml</t>
        </is>
      </c>
      <c r="AD18840" s="35" t="inlineStr">
        <is>
          <t>09/01/2026</t>
        </is>
      </c>
      <c r="AE18840" s="35" t="inlineStr">
        <is>
          <t>r01eEF101135D3F04C4806230B827B80FC4755949557</t>
        </is>
      </c>
      <c r="AF18840" s="35" t="inlineStr">
        <is>
          <t>Osakidetza - Servicio Vasco de Salud</t>
        </is>
      </c>
      <c r="AG18840" s="35" t="inlineStr">
        <is>
          <t>r01epd0135f77bdf0c537ea4ec900da24f29d1d77</t>
        </is>
      </c>
      <c r="AH18840" s="35" t="inlineStr">
        <is>
          <t>Dirección General</t>
        </is>
      </c>
      <c r="AI18840" s="35" t="inlineStr">
        <is>
          <t/>
        </is>
      </c>
      <c r="AJ18840" s="35" t="inlineStr">
        <is>
          <t/>
        </is>
      </c>
    </row>
    <row r="18841" customHeight="true" ht="15.0">
      <c r="A18841" s="35" t="inlineStr">
        <is>
          <t>Mantenimiento de instalaciones baja tensión del centro sanitario Onkologikoa (OSI Donostialdea)</t>
        </is>
      </c>
      <c r="B18841" s="35" t="inlineStr">
        <is>
          <t/>
        </is>
      </c>
      <c r="C18841" s="35" t="inlineStr">
        <is>
          <t>Gobierno Vasco</t>
        </is>
      </c>
      <c r="D18841" s="35" t="inlineStr">
        <is>
          <t/>
        </is>
      </c>
      <c r="E18841" s="35" t="inlineStr">
        <is>
          <t/>
        </is>
      </c>
      <c r="F18841" s="35" t="inlineStr">
        <is>
          <t/>
        </is>
      </c>
      <c r="G18841" s="35" t="inlineStr">
        <is>
          <t>Mantenimiento de instalaciones baja tensión del centro sanitario Onkologikoa (OSI Donostialdea)</t>
        </is>
      </c>
      <c r="H18841" s="35" t="inlineStr">
        <is>
          <t>Mantenimiento de instalaciones baja tensión del centro sanitario Onkologikoa (OSI Donostialdea)</t>
        </is>
      </c>
      <c r="I18841" s="35" t="inlineStr">
        <is>
          <t/>
        </is>
      </c>
      <c r="J18841" s="35" t="inlineStr">
        <is>
          <t>02/01/2026</t>
        </is>
      </c>
      <c r="K18841" s="35" t="inlineStr">
        <is>
          <t>2025/02611</t>
        </is>
      </c>
      <c r="L18841" s="35" t="inlineStr">
        <is>
          <t>Adjudicación provisional / definitiva</t>
        </is>
      </c>
      <c r="M18841" s="35" t="inlineStr">
        <is>
          <t>true</t>
        </is>
      </c>
      <c r="N18841" s="35" t="inlineStr">
        <is>
          <t/>
        </is>
      </c>
      <c r="O18841" s="35" t="inlineStr">
        <is>
          <t/>
        </is>
      </c>
      <c r="P18841" s="35" t="inlineStr">
        <is>
          <t/>
        </is>
      </c>
      <c r="Q18841" s="35" t="inlineStr">
        <is>
          <t/>
        </is>
      </c>
      <c r="R18841" s="35" t="inlineStr">
        <is>
          <t/>
        </is>
      </c>
      <c r="S18841" s="35" t="inlineStr">
        <is>
          <t>https://www.contratacion.euskadi.eus/webkpe00-kpeperfi/es/contenidos/anuncio_contratacion/exposakisap2025002611/es_doc/images/logo_oskidetza_30.jpg</t>
        </is>
      </c>
      <c r="T18841" s="35" t="inlineStr">
        <is>
          <t>OSAKIDETZA - Servicio Vasco de Salud</t>
        </is>
      </c>
      <c r="U18841" s="35" t="inlineStr">
        <is>
          <t>S5100023J - Hospital Universitario Donostia</t>
        </is>
      </c>
      <c r="V18841" s="35" t="inlineStr">
        <is>
          <t>Director Gerente</t>
        </is>
      </c>
      <c r="W18841" s="35" t="inlineStr">
        <is>
          <t/>
        </is>
      </c>
      <c r="X18841" s="35" t="inlineStr">
        <is>
          <t/>
        </is>
      </c>
      <c r="Y18841" s="35" t="inlineStr">
        <is>
          <t/>
        </is>
      </c>
      <c r="Z18841" s="35" t="inlineStr">
        <is>
          <t>https://www.contratacion.euskadi.eus/anuncio_contratacion/mantenimiento-instalaciones-baja-tension-del-centro-sanitario-onkologikoa-osi-donostialdea/webkpe00-kpesimpc/es/</t>
        </is>
      </c>
      <c r="AA18841" s="35" t="inlineStr">
        <is>
          <t>https://www.contratacion.euskadi.eus/webkpe00-kpesimpc/es/contenidos/anuncio_contratacion/exposakisap2025002611/es_doc/index.html</t>
        </is>
      </c>
      <c r="AB18841" s="35" t="inlineStr">
        <is>
          <t>https://www.contratacion.euskadi.eus/contenidos/anuncio_contratacion/exposakisap2025002611/es_doc/data/es_r01dtpd19b7d822f3a2bd4c0fef30f9e48c381523c</t>
        </is>
      </c>
      <c r="AC18841" s="35" t="inlineStr">
        <is>
          <t>https://www.contratacion.euskadi.eus/contenidos/anuncio_contratacion/exposakisap2025002611/r01Index/exposakisap2025002611-idxContent.xml</t>
        </is>
      </c>
      <c r="AD18841" s="35" t="inlineStr">
        <is>
          <t>02/01/2026</t>
        </is>
      </c>
      <c r="AE18841" s="35" t="inlineStr">
        <is>
          <t>r01eEF101135D3F04C4806230B827B80FC4755949557</t>
        </is>
      </c>
      <c r="AF18841" s="35" t="inlineStr">
        <is>
          <t>Osakidetza - Servicio Vasco de Salud</t>
        </is>
      </c>
      <c r="AG18841" s="35" t="inlineStr">
        <is>
          <t>r01epd011aed8a216524a1eba60a89109c2e61c60</t>
        </is>
      </c>
      <c r="AH18841" s="35" t="inlineStr">
        <is>
          <t>Hospital Universitario Donostia</t>
        </is>
      </c>
      <c r="AI18841" s="35" t="inlineStr">
        <is>
          <t/>
        </is>
      </c>
      <c r="AJ18841" s="35" t="inlineStr">
        <is>
          <t/>
        </is>
      </c>
    </row>
    <row r="18842" customHeight="true" ht="15.0">
      <c r="A18842" s="35" t="inlineStr">
        <is>
          <t>Mantenimiento correctivo del Sistema Trinity Biopsia Fusion del Servicio de Urologia del H.U. Donostia (OSI Donostialdea)</t>
        </is>
      </c>
      <c r="B18842" s="35" t="inlineStr">
        <is>
          <t/>
        </is>
      </c>
      <c r="C18842" s="35" t="inlineStr">
        <is>
          <t>Gobierno Vasco</t>
        </is>
      </c>
      <c r="D18842" s="35" t="inlineStr">
        <is>
          <t/>
        </is>
      </c>
      <c r="E18842" s="35" t="inlineStr">
        <is>
          <t/>
        </is>
      </c>
      <c r="F18842" s="35" t="inlineStr">
        <is>
          <t/>
        </is>
      </c>
      <c r="G18842" s="35" t="inlineStr">
        <is>
          <t>Mantenimiento correctivo del Sistema Trinity Biopsia Fusion del Servicio de Urologia del H.U. Donostia (OSI Donostialdea)</t>
        </is>
      </c>
      <c r="H18842" s="35" t="inlineStr">
        <is>
          <t>Mantenimiento correctivo del Sistema Trinity Biopsia Fusion del Servicio de Urologia del H.U. Donostia (OSI Donostialdea)</t>
        </is>
      </c>
      <c r="I18842" s="35" t="inlineStr">
        <is>
          <t/>
        </is>
      </c>
      <c r="J18842" s="35" t="inlineStr">
        <is>
          <t>02/01/2026</t>
        </is>
      </c>
      <c r="K18842" s="35" t="inlineStr">
        <is>
          <t>2025/02612</t>
        </is>
      </c>
      <c r="L18842" s="35" t="inlineStr">
        <is>
          <t>Adjudicación provisional / definitiva</t>
        </is>
      </c>
      <c r="M18842" s="35" t="inlineStr">
        <is>
          <t>true</t>
        </is>
      </c>
      <c r="N18842" s="35" t="inlineStr">
        <is>
          <t/>
        </is>
      </c>
      <c r="O18842" s="35" t="inlineStr">
        <is>
          <t/>
        </is>
      </c>
      <c r="P18842" s="35" t="inlineStr">
        <is>
          <t/>
        </is>
      </c>
      <c r="Q18842" s="35" t="inlineStr">
        <is>
          <t/>
        </is>
      </c>
      <c r="R18842" s="35" t="inlineStr">
        <is>
          <t/>
        </is>
      </c>
      <c r="S18842" s="35" t="inlineStr">
        <is>
          <t>https://www.contratacion.euskadi.eus/webkpe00-kpeperfi/es/contenidos/anuncio_contratacion/exposakisap2025002612/es_doc/images/logo_oskidetza_30.jpg</t>
        </is>
      </c>
      <c r="T18842" s="35" t="inlineStr">
        <is>
          <t>OSAKIDETZA - Servicio Vasco de Salud</t>
        </is>
      </c>
      <c r="U18842" s="35" t="inlineStr">
        <is>
          <t>S5100023J - Hospital Universitario Donostia</t>
        </is>
      </c>
      <c r="V18842" s="35" t="inlineStr">
        <is>
          <t>Director Gerente</t>
        </is>
      </c>
      <c r="W18842" s="35" t="inlineStr">
        <is>
          <t/>
        </is>
      </c>
      <c r="X18842" s="35" t="inlineStr">
        <is>
          <t/>
        </is>
      </c>
      <c r="Y18842" s="35" t="inlineStr">
        <is>
          <t/>
        </is>
      </c>
      <c r="Z18842" s="35" t="inlineStr">
        <is>
          <t>https://www.contratacion.euskadi.eus/anuncio_contratacion/mantenimiento-correctivo-del-sistema-trinity-biopsia-fusion-del-servicio-urologia-del-h-u-donostia-osi-donostialdea/webkpe00-kpesimpc/es/</t>
        </is>
      </c>
      <c r="AA18842" s="35" t="inlineStr">
        <is>
          <t>https://www.contratacion.euskadi.eus/webkpe00-kpesimpc/es/contenidos/anuncio_contratacion/exposakisap2025002612/es_doc/index.html</t>
        </is>
      </c>
      <c r="AB18842" s="35" t="inlineStr">
        <is>
          <t>https://www.contratacion.euskadi.eus/contenidos/anuncio_contratacion/exposakisap2025002612/es_doc/data/es_r01dtpd19b7d86230d6a7b6f1f65c912904b154446</t>
        </is>
      </c>
      <c r="AC18842" s="35" t="inlineStr">
        <is>
          <t>https://www.contratacion.euskadi.eus/contenidos/anuncio_contratacion/exposakisap2025002612/r01Index/exposakisap2025002612-idxContent.xml</t>
        </is>
      </c>
      <c r="AD18842" s="35" t="inlineStr">
        <is>
          <t>02/01/2026</t>
        </is>
      </c>
      <c r="AE18842" s="35" t="inlineStr">
        <is>
          <t>r01eEF101135D3F04C4806230B827B80FC4755949557</t>
        </is>
      </c>
      <c r="AF18842" s="35" t="inlineStr">
        <is>
          <t>Osakidetza - Servicio Vasco de Salud</t>
        </is>
      </c>
      <c r="AG18842" s="35" t="inlineStr">
        <is>
          <t>r01epd011aed8a216524a1eba60a89109c2e61c60</t>
        </is>
      </c>
      <c r="AH18842" s="35" t="inlineStr">
        <is>
          <t>Hospital Universitario Donostia</t>
        </is>
      </c>
      <c r="AI18842" s="35" t="inlineStr">
        <is>
          <t/>
        </is>
      </c>
      <c r="AJ18842" s="35" t="inlineStr">
        <is>
          <t/>
        </is>
      </c>
    </row>
    <row r="18843" customHeight="true" ht="15.0">
      <c r="A18843" s="35" t="inlineStr">
        <is>
          <t>Suministro, instalación y puesta en marcha de un Equipo de medición elasticidad y dureza del hígado, para el Servicio de Enfermedades Infecciosas del Hospital Universitario Basurto, OSI Bilbao Basurto</t>
        </is>
      </c>
      <c r="B18843" s="35" t="inlineStr">
        <is>
          <t/>
        </is>
      </c>
      <c r="C18843" s="35" t="inlineStr">
        <is>
          <t>Gobierno Vasco</t>
        </is>
      </c>
      <c r="D18843" s="35" t="inlineStr">
        <is>
          <t/>
        </is>
      </c>
      <c r="E18843" s="35" t="inlineStr">
        <is>
          <t/>
        </is>
      </c>
      <c r="F18843" s="35" t="inlineStr">
        <is>
          <t/>
        </is>
      </c>
      <c r="G18843" s="35" t="inlineStr">
        <is>
          <t>Suministro, instalación y puesta en marcha de un Equipo de medición elasticidad y dureza del hígado, para el Servicio de Enfermedades Infecciosas del Hospital Universitario Basurto, OSI Bilbao Basurto</t>
        </is>
      </c>
      <c r="H18843" s="35" t="inlineStr">
        <is>
          <t>Suministro, instalación y puesta en marcha de un Equipo de medición elasticidad y dureza del hígado, para el Servicio de Enfermedades Infecciosas del Hospital Universitario Basurto, OSI Bilbao Basurto</t>
        </is>
      </c>
      <c r="I18843" s="35" t="inlineStr">
        <is>
          <t/>
        </is>
      </c>
      <c r="J18843" s="35" t="inlineStr">
        <is>
          <t>26/12/2025</t>
        </is>
      </c>
      <c r="K18843" s="35" t="inlineStr">
        <is>
          <t>2025/02615</t>
        </is>
      </c>
      <c r="L18843" s="35" t="inlineStr">
        <is>
          <t>Formalización del contrato</t>
        </is>
      </c>
      <c r="M18843" s="35" t="inlineStr">
        <is>
          <t>false</t>
        </is>
      </c>
      <c r="N18843" s="35" t="inlineStr">
        <is>
          <t/>
        </is>
      </c>
      <c r="O18843" s="35" t="inlineStr">
        <is>
          <t/>
        </is>
      </c>
      <c r="P18843" s="35" t="inlineStr">
        <is>
          <t/>
        </is>
      </c>
      <c r="Q18843" s="35" t="inlineStr">
        <is>
          <t/>
        </is>
      </c>
      <c r="R18843" s="35" t="inlineStr">
        <is>
          <t/>
        </is>
      </c>
      <c r="S18843" s="35" t="inlineStr">
        <is>
          <t>https://www.contratacion.euskadi.eus/webkpe00-kpeperfi/es/contenidos/anuncio_contratacion/exposakisap2025002615/es_doc/images/logo_oskidetza_30.jpg</t>
        </is>
      </c>
      <c r="T18843" s="35" t="inlineStr">
        <is>
          <t>OSAKIDETZA - Servicio Vasco de Salud</t>
        </is>
      </c>
      <c r="U18843" s="35" t="inlineStr">
        <is>
          <t>S5100023J - OSI Bilbao-Basurto</t>
        </is>
      </c>
      <c r="V18843" s="35" t="inlineStr">
        <is>
          <t>Director Gerente</t>
        </is>
      </c>
      <c r="W18843" s="35" t="inlineStr">
        <is>
          <t/>
        </is>
      </c>
      <c r="X18843" s="35" t="inlineStr">
        <is>
          <t/>
        </is>
      </c>
      <c r="Y18843" s="35" t="inlineStr">
        <is>
          <t>12/01/2026 12:00</t>
        </is>
      </c>
      <c r="Z18843" s="35" t="inlineStr">
        <is>
          <t>https://www.contratacion.euskadi.eus/anuncio_contratacion/suministro-instalacion-y-puesta-marcha-equipo-medicion-elasticidad-y-dureza-del-higado-servicio-enfermedades-infecciosas-del-hospital-universitario-basurto-osi-bilbao-basurto/webkpe00-kpesimpc/es/</t>
        </is>
      </c>
      <c r="AA18843" s="35" t="inlineStr">
        <is>
          <t>https://www.contratacion.euskadi.eus/webkpe00-kpesimpc/es/contenidos/anuncio_contratacion/exposakisap2025002615/es_doc/index.html</t>
        </is>
      </c>
      <c r="AB18843" s="35" t="inlineStr">
        <is>
          <t>https://www.contratacion.euskadi.eus/contenidos/anuncio_contratacion/exposakisap2025002615/es_doc/data/es_r01dtpd19b5b6374cf5ccad867aba871d38f1e899b</t>
        </is>
      </c>
      <c r="AC18843" s="35" t="inlineStr">
        <is>
          <t>https://www.contratacion.euskadi.eus/contenidos/anuncio_contratacion/exposakisap2025002615/r01Index/exposakisap2025002615-idxContent.xml</t>
        </is>
      </c>
      <c r="AD18843" s="35" t="inlineStr">
        <is>
          <t>30/01/2026</t>
        </is>
      </c>
      <c r="AE18843" s="35" t="inlineStr">
        <is>
          <t>r01eEF101135D3F04C4806230B827B80FC4755949557</t>
        </is>
      </c>
      <c r="AF18843" s="35" t="inlineStr">
        <is>
          <t>Osakidetza - Servicio Vasco de Salud</t>
        </is>
      </c>
      <c r="AG18843" s="35" t="inlineStr">
        <is>
          <t>r01epd014526f88f54c7b2143d8fee685d6f6339e</t>
        </is>
      </c>
      <c r="AH18843" s="35" t="inlineStr">
        <is>
          <t>Organización Sanitaria Integrada Bilbao-Basurto</t>
        </is>
      </c>
      <c r="AI18843" s="35" t="inlineStr">
        <is>
          <t/>
        </is>
      </c>
      <c r="AJ18843" s="35" t="inlineStr">
        <is>
          <t/>
        </is>
      </c>
    </row>
    <row r="18844" customHeight="true" ht="15.0">
      <c r="A18844" s="35" t="inlineStr">
        <is>
          <t>Suministro, instalación y puesta en marcha de celda blindada para almacenamiento y manipulación de isótopos y fuentes radiactivas para el Servicio de Medicina Nuclear de la OSI BilbaoBasurto.</t>
        </is>
      </c>
      <c r="B18844" s="35" t="inlineStr">
        <is>
          <t/>
        </is>
      </c>
      <c r="C18844" s="35" t="inlineStr">
        <is>
          <t>Gobierno Vasco</t>
        </is>
      </c>
      <c r="D18844" s="35" t="inlineStr">
        <is>
          <t/>
        </is>
      </c>
      <c r="E18844" s="35" t="inlineStr">
        <is>
          <t/>
        </is>
      </c>
      <c r="F18844" s="35" t="inlineStr">
        <is>
          <t/>
        </is>
      </c>
      <c r="G18844" s="35" t="inlineStr">
        <is>
          <t>Suministro, instalación y puesta en marcha de celda blindada para almacenamiento y manipulación de isótopos y fuentes radiactivas para el Servicio de Medicina Nuclear de la OSI BilbaoBasurto.</t>
        </is>
      </c>
      <c r="H18844" s="35" t="inlineStr">
        <is>
          <t>Suministro, instalación y puesta en marcha de celda blindada para almacenamiento y manipulación de isótopos y fuentes radiactivas para el Servicio de Medicina Nuclear de la OSI BilbaoBasurto.</t>
        </is>
      </c>
      <c r="I18844" s="35" t="inlineStr">
        <is>
          <t/>
        </is>
      </c>
      <c r="J18844" s="35" t="inlineStr">
        <is>
          <t>26/12/2025</t>
        </is>
      </c>
      <c r="K18844" s="35" t="inlineStr">
        <is>
          <t>2025/02618</t>
        </is>
      </c>
      <c r="L18844" s="35" t="inlineStr">
        <is>
          <t>Anuncio en estudio / Plazo cerrado</t>
        </is>
      </c>
      <c r="M18844" s="35" t="inlineStr">
        <is>
          <t>false</t>
        </is>
      </c>
      <c r="N18844" s="35" t="inlineStr">
        <is>
          <t/>
        </is>
      </c>
      <c r="O18844" s="35" t="inlineStr">
        <is>
          <t/>
        </is>
      </c>
      <c r="P18844" s="35" t="inlineStr">
        <is>
          <t/>
        </is>
      </c>
      <c r="Q18844" s="35" t="inlineStr">
        <is>
          <t/>
        </is>
      </c>
      <c r="R18844" s="35" t="inlineStr">
        <is>
          <t/>
        </is>
      </c>
      <c r="S18844" s="35" t="inlineStr">
        <is>
          <t>https://www.contratacion.euskadi.eus/webkpe00-kpeperfi/es/contenidos/anuncio_contratacion/exposakisap2025002618/es_doc/images/logo_oskidetza_30.jpg</t>
        </is>
      </c>
      <c r="T18844" s="35" t="inlineStr">
        <is>
          <t>OSAKIDETZA - Servicio Vasco de Salud</t>
        </is>
      </c>
      <c r="U18844" s="35" t="inlineStr">
        <is>
          <t>S5100023J - OSI Bilbao-Basurto</t>
        </is>
      </c>
      <c r="V18844" s="35" t="inlineStr">
        <is>
          <t>Director Gerente</t>
        </is>
      </c>
      <c r="W18844" s="35" t="inlineStr">
        <is>
          <t/>
        </is>
      </c>
      <c r="X18844" s="35" t="inlineStr">
        <is>
          <t/>
        </is>
      </c>
      <c r="Y18844" s="35" t="inlineStr">
        <is>
          <t>19/01/2026 12:00</t>
        </is>
      </c>
      <c r="Z18844" s="35" t="inlineStr">
        <is>
          <t>https://www.contratacion.euskadi.eus/anuncio_contratacion/suministro-instalacion-y-puesta-marcha-celda-blindada-almacenamiento-y-manipulacion-isotopos-y-fuentes-radiactivas-servicio-medicina-nuclear-osi-bilbaobasurto/webkpe00-kpesimpc/es/</t>
        </is>
      </c>
      <c r="AA18844" s="35" t="inlineStr">
        <is>
          <t>https://www.contratacion.euskadi.eus/webkpe00-kpesimpc/es/contenidos/anuncio_contratacion/exposakisap2025002618/es_doc/index.html</t>
        </is>
      </c>
      <c r="AB18844" s="35" t="inlineStr">
        <is>
          <t>https://www.contratacion.euskadi.eus/contenidos/anuncio_contratacion/exposakisap2025002618/es_doc/data/es_r01dtpd19b5b639d785ccad867799a8da50400ebed</t>
        </is>
      </c>
      <c r="AC18844" s="35" t="inlineStr">
        <is>
          <t>https://www.contratacion.euskadi.eus/contenidos/anuncio_contratacion/exposakisap2025002618/r01Index/exposakisap2025002618-idxContent.xml</t>
        </is>
      </c>
      <c r="AD18844" s="35" t="inlineStr">
        <is>
          <t>04/02/2026</t>
        </is>
      </c>
      <c r="AE18844" s="35" t="inlineStr">
        <is>
          <t>r01eEF101135D3F04C4806230B827B80FC4755949557</t>
        </is>
      </c>
      <c r="AF18844" s="35" t="inlineStr">
        <is>
          <t>Osakidetza - Servicio Vasco de Salud</t>
        </is>
      </c>
      <c r="AG18844" s="35" t="inlineStr">
        <is>
          <t>r01epd014526f88f54c7b2143d8fee685d6f6339e</t>
        </is>
      </c>
      <c r="AH18844" s="35" t="inlineStr">
        <is>
          <t>Organización Sanitaria Integrada Bilbao-Basurto</t>
        </is>
      </c>
      <c r="AI18844" s="35" t="inlineStr">
        <is>
          <t/>
        </is>
      </c>
      <c r="AJ18844" s="35" t="inlineStr">
        <is>
          <t/>
        </is>
      </c>
    </row>
    <row r="18845" customHeight="true" ht="15.0">
      <c r="A18845" s="35" t="inlineStr">
        <is>
          <t>Prestación de los Servicios de vigilancia sin armas y gestión de la seguridad en el Hospital Gorliz</t>
        </is>
      </c>
      <c r="B18845" s="35" t="inlineStr">
        <is>
          <t/>
        </is>
      </c>
      <c r="C18845" s="35" t="inlineStr">
        <is>
          <t>Gobierno Vasco</t>
        </is>
      </c>
      <c r="D18845" s="35" t="inlineStr">
        <is>
          <t/>
        </is>
      </c>
      <c r="E18845" s="35" t="inlineStr">
        <is>
          <t/>
        </is>
      </c>
      <c r="F18845" s="35" t="inlineStr">
        <is>
          <t/>
        </is>
      </c>
      <c r="G18845" s="35" t="inlineStr">
        <is>
          <t>Prestación de los Servicios de vigilancia sin armas y gestión de la seguridad en el Hospital Gorliz</t>
        </is>
      </c>
      <c r="H18845" s="35" t="inlineStr">
        <is>
          <t>Prestación de los Servicios de vigilancia sin armas y gestión de la seguridad en el Hospital Gorliz</t>
        </is>
      </c>
      <c r="I18845" s="35" t="inlineStr">
        <is>
          <t/>
        </is>
      </c>
      <c r="J18845" s="35" t="inlineStr">
        <is>
          <t>30/12/2025</t>
        </is>
      </c>
      <c r="K18845" s="35" t="inlineStr">
        <is>
          <t>2025/02619</t>
        </is>
      </c>
      <c r="L18845" s="35" t="inlineStr">
        <is>
          <t>Abierto / Plazo de presentación</t>
        </is>
      </c>
      <c r="M18845" s="35" t="inlineStr">
        <is>
          <t>false</t>
        </is>
      </c>
      <c r="N18845" s="35" t="inlineStr">
        <is>
          <t/>
        </is>
      </c>
      <c r="O18845" s="35" t="inlineStr">
        <is>
          <t/>
        </is>
      </c>
      <c r="P18845" s="35" t="inlineStr">
        <is>
          <t/>
        </is>
      </c>
      <c r="Q18845" s="35" t="inlineStr">
        <is>
          <t/>
        </is>
      </c>
      <c r="R18845" s="35" t="inlineStr">
        <is>
          <t/>
        </is>
      </c>
      <c r="S18845" s="35" t="inlineStr">
        <is>
          <t>https://www.contratacion.euskadi.eus/webkpe00-kpeperfi/es/contenidos/anuncio_contratacion/exposakisap2025002619/es_doc/images/logo_oskidetza_30.jpg</t>
        </is>
      </c>
      <c r="T18845" s="35" t="inlineStr">
        <is>
          <t>OSAKIDETZA - Servicio Vasco de Salud</t>
        </is>
      </c>
      <c r="U18845" s="35" t="inlineStr">
        <is>
          <t>S5100023J - Hospital Gorliz</t>
        </is>
      </c>
      <c r="V18845" s="35" t="inlineStr">
        <is>
          <t>Director Gerente</t>
        </is>
      </c>
      <c r="W18845" s="35" t="inlineStr">
        <is>
          <t/>
        </is>
      </c>
      <c r="X18845" s="35" t="inlineStr">
        <is>
          <t/>
        </is>
      </c>
      <c r="Y18845" s="35" t="inlineStr">
        <is>
          <t>05/02/2026 14:00</t>
        </is>
      </c>
      <c r="Z18845" s="35" t="inlineStr">
        <is>
          <t>https://www.contratacion.euskadi.eus/anuncio_contratacion/prestacion-servicios-vigilancia-armas-y-gestion-seguridad-hospital-gorliz/webkpe00-kpesimpc/es/</t>
        </is>
      </c>
      <c r="AA18845" s="35" t="inlineStr">
        <is>
          <t>https://www.contratacion.euskadi.eus/webkpe00-kpesimpc/es/contenidos/anuncio_contratacion/exposakisap2025002619/es_doc/index.html</t>
        </is>
      </c>
      <c r="AB18845" s="35" t="inlineStr">
        <is>
          <t>https://www.contratacion.euskadi.eus/contenidos/anuncio_contratacion/exposakisap2025002619/es_doc/data/es_r01dtpd19b70260e653dc02453dfe30c2bcecdadf9</t>
        </is>
      </c>
      <c r="AC18845" s="35" t="inlineStr">
        <is>
          <t>https://www.contratacion.euskadi.eus/contenidos/anuncio_contratacion/exposakisap2025002619/r01Index/exposakisap2025002619-idxContent.xml</t>
        </is>
      </c>
      <c r="AD18845" s="35" t="inlineStr">
        <is>
          <t>10/02/2026</t>
        </is>
      </c>
      <c r="AE18845" s="35" t="inlineStr">
        <is>
          <t>r01eEF101135D3F04C4806230B827B80FC4755949557</t>
        </is>
      </c>
      <c r="AF18845" s="35" t="inlineStr">
        <is>
          <t>Osakidetza - Servicio Vasco de Salud</t>
        </is>
      </c>
      <c r="AG18845" s="35" t="inlineStr">
        <is>
          <t>r01epd011aed688c7a24a1ebacb153de6cde87737</t>
        </is>
      </c>
      <c r="AH18845" s="35" t="inlineStr">
        <is>
          <t>Hospital de Gorliz</t>
        </is>
      </c>
      <c r="AI18845" s="35" t="inlineStr">
        <is>
          <t/>
        </is>
      </c>
      <c r="AJ18845" s="35" t="inlineStr">
        <is>
          <t/>
        </is>
      </c>
    </row>
    <row r="18846" customHeight="true" ht="15.0">
      <c r="A18846" s="35" t="inlineStr">
        <is>
          <t>Suministro de una camilla para yesos para el Servicio de Urgencias de la OSI Debagoiena</t>
        </is>
      </c>
      <c r="B18846" s="35" t="inlineStr">
        <is>
          <t/>
        </is>
      </c>
      <c r="C18846" s="35" t="inlineStr">
        <is>
          <t>Gobierno Vasco</t>
        </is>
      </c>
      <c r="D18846" s="35" t="inlineStr">
        <is>
          <t/>
        </is>
      </c>
      <c r="E18846" s="35" t="inlineStr">
        <is>
          <t/>
        </is>
      </c>
      <c r="F18846" s="35" t="inlineStr">
        <is>
          <t/>
        </is>
      </c>
      <c r="G18846" s="35" t="inlineStr">
        <is>
          <t>Suministro de una camilla para yesos para el Servicio de Urgencias de la OSI Debagoiena</t>
        </is>
      </c>
      <c r="H18846" s="35" t="inlineStr">
        <is>
          <t>Suministro de una camilla para yesos para el Servicio de Urgencias de la OSI Debagoiena</t>
        </is>
      </c>
      <c r="I18846" s="35" t="inlineStr">
        <is>
          <t/>
        </is>
      </c>
      <c r="J18846" s="35" t="inlineStr">
        <is>
          <t>29/12/2025</t>
        </is>
      </c>
      <c r="K18846" s="35" t="inlineStr">
        <is>
          <t>2025/02620</t>
        </is>
      </c>
      <c r="L18846" s="35" t="inlineStr">
        <is>
          <t>Adjudicación provisional / definitiva</t>
        </is>
      </c>
      <c r="M18846" s="35" t="inlineStr">
        <is>
          <t>true</t>
        </is>
      </c>
      <c r="N18846" s="35" t="inlineStr">
        <is>
          <t/>
        </is>
      </c>
      <c r="O18846" s="35" t="inlineStr">
        <is>
          <t/>
        </is>
      </c>
      <c r="P18846" s="35" t="inlineStr">
        <is>
          <t/>
        </is>
      </c>
      <c r="Q18846" s="35" t="inlineStr">
        <is>
          <t/>
        </is>
      </c>
      <c r="R18846" s="35" t="inlineStr">
        <is>
          <t/>
        </is>
      </c>
      <c r="S18846" s="35" t="inlineStr">
        <is>
          <t>https://www.contratacion.euskadi.eus/webkpe00-kpeperfi/es/contenidos/anuncio_contratacion/exposakisap2025002620/es_doc/images/logo_oskidetza_30.jpg</t>
        </is>
      </c>
      <c r="T18846" s="35" t="inlineStr">
        <is>
          <t>OSAKIDETZA - Servicio Vasco de Salud</t>
        </is>
      </c>
      <c r="U18846" s="35" t="inlineStr">
        <is>
          <t>S5100023J - Organización Sanitaria Integrada Alto Deba (Impulsora)</t>
        </is>
      </c>
      <c r="V18846" s="35" t="inlineStr">
        <is>
          <t>Director Gerente</t>
        </is>
      </c>
      <c r="W18846" s="35" t="inlineStr">
        <is>
          <t/>
        </is>
      </c>
      <c r="X18846" s="35" t="inlineStr">
        <is>
          <t/>
        </is>
      </c>
      <c r="Y18846" s="35" t="inlineStr">
        <is>
          <t/>
        </is>
      </c>
      <c r="Z18846" s="35" t="inlineStr">
        <is>
          <t>https://www.contratacion.euskadi.eus/anuncio_contratacion/suministro-camilla-yesos-servicio-urgencias-osi-debagoiena/webkpe00-kpesimpc/es/</t>
        </is>
      </c>
      <c r="AA18846" s="35" t="inlineStr">
        <is>
          <t>https://www.contratacion.euskadi.eus/webkpe00-kpesimpc/es/contenidos/anuncio_contratacion/exposakisap2025002620/es_doc/index.html</t>
        </is>
      </c>
      <c r="AB18846" s="35" t="inlineStr">
        <is>
          <t>https://www.contratacion.euskadi.eus/contenidos/anuncio_contratacion/exposakisap2025002620/es_doc/data/es_r01dtpd19b69f28e773dc0245352083766ae16cd15</t>
        </is>
      </c>
      <c r="AC18846" s="35" t="inlineStr">
        <is>
          <t>https://www.contratacion.euskadi.eus/contenidos/anuncio_contratacion/exposakisap2025002620/r01Index/exposakisap2025002620-idxContent.xml</t>
        </is>
      </c>
      <c r="AD18846" s="35" t="inlineStr">
        <is>
          <t>09/01/2026</t>
        </is>
      </c>
      <c r="AE18846" s="35" t="inlineStr">
        <is>
          <t>r01eEF101135D3F04C4806230B827B80FC4755949557</t>
        </is>
      </c>
      <c r="AF18846" s="35" t="inlineStr">
        <is>
          <t>Osakidetza - Servicio Vasco de Salud</t>
        </is>
      </c>
      <c r="AG18846" s="35" t="inlineStr">
        <is>
          <t>r01epd01362ab0357a1bbca9e81a08799ccb3f41d</t>
        </is>
      </c>
      <c r="AH18846" s="35" t="inlineStr">
        <is>
          <t>Organización Sanitaria Integrada Alto Deba</t>
        </is>
      </c>
      <c r="AI18846" s="35" t="inlineStr">
        <is>
          <t/>
        </is>
      </c>
      <c r="AJ18846" s="35" t="inlineStr">
        <is>
          <t/>
        </is>
      </c>
    </row>
    <row r="18847" customHeight="true" ht="15.0">
      <c r="A18847" s="35" t="inlineStr">
        <is>
          <t>Suministro de material para desinfectantes de superficies e instrumental de la OSI Bilbao Basurto</t>
        </is>
      </c>
      <c r="B18847" s="35" t="inlineStr">
        <is>
          <t/>
        </is>
      </c>
      <c r="C18847" s="35" t="inlineStr">
        <is>
          <t>Gobierno Vasco</t>
        </is>
      </c>
      <c r="D18847" s="35" t="inlineStr">
        <is>
          <t/>
        </is>
      </c>
      <c r="E18847" s="35" t="inlineStr">
        <is>
          <t/>
        </is>
      </c>
      <c r="F18847" s="35" t="inlineStr">
        <is>
          <t/>
        </is>
      </c>
      <c r="G18847" s="35" t="inlineStr">
        <is>
          <t>Suministro de material para desinfectantes de superficies e instrumental de la OSI Bilbao Basurto</t>
        </is>
      </c>
      <c r="H18847" s="35" t="inlineStr">
        <is>
          <t>Suministro de material para desinfectantes de superficies e instrumental de la OSI Bilbao Basurto</t>
        </is>
      </c>
      <c r="I18847" s="35" t="inlineStr">
        <is>
          <t/>
        </is>
      </c>
      <c r="J18847" s="35" t="inlineStr">
        <is>
          <t>31/12/2025</t>
        </is>
      </c>
      <c r="K18847" s="35" t="inlineStr">
        <is>
          <t>2025/02625</t>
        </is>
      </c>
      <c r="L18847" s="35" t="inlineStr">
        <is>
          <t>Abierto / Plazo de presentación</t>
        </is>
      </c>
      <c r="M18847" s="35" t="inlineStr">
        <is>
          <t>false</t>
        </is>
      </c>
      <c r="N18847" s="35" t="inlineStr">
        <is>
          <t/>
        </is>
      </c>
      <c r="O18847" s="35" t="inlineStr">
        <is>
          <t/>
        </is>
      </c>
      <c r="P18847" s="35" t="inlineStr">
        <is>
          <t/>
        </is>
      </c>
      <c r="Q18847" s="35" t="inlineStr">
        <is>
          <t/>
        </is>
      </c>
      <c r="R18847" s="35" t="inlineStr">
        <is>
          <t/>
        </is>
      </c>
      <c r="S18847" s="35" t="inlineStr">
        <is>
          <t>https://www.contratacion.euskadi.eus/webkpe00-kpeperfi/es/contenidos/anuncio_contratacion/exposakisap2025002625/es_doc/images/logo_oskidetza_30.jpg</t>
        </is>
      </c>
      <c r="T18847" s="35" t="inlineStr">
        <is>
          <t>OSAKIDETZA - Servicio Vasco de Salud</t>
        </is>
      </c>
      <c r="U18847" s="35" t="inlineStr">
        <is>
          <t>S5100023J - OSI Bilbao-Basurto</t>
        </is>
      </c>
      <c r="V18847" s="35" t="inlineStr">
        <is>
          <t>Director Gerente</t>
        </is>
      </c>
      <c r="W18847" s="35" t="inlineStr">
        <is>
          <t/>
        </is>
      </c>
      <c r="X18847" s="35" t="inlineStr">
        <is>
          <t/>
        </is>
      </c>
      <c r="Y18847" s="35" t="inlineStr">
        <is>
          <t>25/02/2026 12:00</t>
        </is>
      </c>
      <c r="Z18847" s="35" t="inlineStr">
        <is>
          <t>https://www.contratacion.euskadi.eus/anuncio_contratacion/suministro-material-desinfectantes-superficies-e-instrumental-osi-bilbao-basurto/webkpe00-kpesimpc/es/</t>
        </is>
      </c>
      <c r="AA18847" s="35" t="inlineStr">
        <is>
          <t>https://www.contratacion.euskadi.eus/webkpe00-kpesimpc/es/contenidos/anuncio_contratacion/exposakisap2025002625/es_doc/index.html</t>
        </is>
      </c>
      <c r="AB18847" s="35" t="inlineStr">
        <is>
          <t>https://www.contratacion.euskadi.eus/contenidos/anuncio_contratacion/exposakisap2025002625/es_doc/data/es_r01dtpd19b735e30fd3dc02453d6409f529d7d6c2b</t>
        </is>
      </c>
      <c r="AC18847" s="35" t="inlineStr">
        <is>
          <t>https://www.contratacion.euskadi.eus/contenidos/anuncio_contratacion/exposakisap2025002625/r01Index/exposakisap2025002625-idxContent.xml</t>
        </is>
      </c>
      <c r="AD18847" s="35" t="inlineStr">
        <is>
          <t>30/01/2026</t>
        </is>
      </c>
      <c r="AE18847" s="35" t="inlineStr">
        <is>
          <t>r01eEF101135D3F04C4806230B827B80FC4755949557</t>
        </is>
      </c>
      <c r="AF18847" s="35" t="inlineStr">
        <is>
          <t>Osakidetza - Servicio Vasco de Salud</t>
        </is>
      </c>
      <c r="AG18847" s="35" t="inlineStr">
        <is>
          <t>r01epd014526f88f54c7b2143d8fee685d6f6339e</t>
        </is>
      </c>
      <c r="AH18847" s="35" t="inlineStr">
        <is>
          <t>Organización Sanitaria Integrada Bilbao-Basurto</t>
        </is>
      </c>
      <c r="AI18847" s="35" t="inlineStr">
        <is>
          <t/>
        </is>
      </c>
      <c r="AJ18847" s="35" t="inlineStr">
        <is>
          <t/>
        </is>
      </c>
    </row>
    <row r="18848" customHeight="true" ht="15.0">
      <c r="A18848" s="35" t="inlineStr">
        <is>
          <t>Suministro de cartuchosbotellas de agente esterilizante para esterilizador de baja temperatura de la Unidad de Esterilización del Hospital Alfredo Espinosa de Urduliz para la OSI URIBE</t>
        </is>
      </c>
      <c r="B18848" s="35" t="inlineStr">
        <is>
          <t/>
        </is>
      </c>
      <c r="C18848" s="35" t="inlineStr">
        <is>
          <t>Gobierno Vasco</t>
        </is>
      </c>
      <c r="D18848" s="35" t="inlineStr">
        <is>
          <t/>
        </is>
      </c>
      <c r="E18848" s="35" t="inlineStr">
        <is>
          <t/>
        </is>
      </c>
      <c r="F18848" s="35" t="inlineStr">
        <is>
          <t/>
        </is>
      </c>
      <c r="G18848" s="35" t="inlineStr">
        <is>
          <t>Suministro de cartuchosbotellas de agente esterilizante para esterilizador de baja temperatura de la Unidad de Esterilización del Hospital Alfredo Espinosa de Urduliz para la OSI URIBE</t>
        </is>
      </c>
      <c r="H18848" s="35" t="inlineStr">
        <is>
          <t>Suministro de cartuchosbotellas de agente esterilizante para esterilizador de baja temperatura de la Unidad de Esterilización del Hospital Alfredo Espinosa de Urduliz para la OSI URIBE</t>
        </is>
      </c>
      <c r="I18848" s="35" t="inlineStr">
        <is>
          <t/>
        </is>
      </c>
      <c r="J18848" s="35" t="inlineStr">
        <is>
          <t>12/01/2026</t>
        </is>
      </c>
      <c r="K18848" s="35" t="inlineStr">
        <is>
          <t>2025/02626</t>
        </is>
      </c>
      <c r="L18848" s="35" t="inlineStr">
        <is>
          <t>Abierto / Plazo de presentación</t>
        </is>
      </c>
      <c r="M18848" s="35" t="inlineStr">
        <is>
          <t>false</t>
        </is>
      </c>
      <c r="N18848" s="35" t="inlineStr">
        <is>
          <t/>
        </is>
      </c>
      <c r="O18848" s="35" t="inlineStr">
        <is>
          <t/>
        </is>
      </c>
      <c r="P18848" s="35" t="inlineStr">
        <is>
          <t/>
        </is>
      </c>
      <c r="Q18848" s="35" t="inlineStr">
        <is>
          <t/>
        </is>
      </c>
      <c r="R18848" s="35" t="inlineStr">
        <is>
          <t/>
        </is>
      </c>
      <c r="S18848" s="35" t="inlineStr">
        <is>
          <t>https://www.contratacion.euskadi.eus/webkpe00-kpeperfi/es/contenidos/anuncio_contratacion/exposakisap2025002626/es_doc/images/logo_oskidetza_30.jpg</t>
        </is>
      </c>
      <c r="T18848" s="35" t="inlineStr">
        <is>
          <t>OSAKIDETZA - Servicio Vasco de Salud</t>
        </is>
      </c>
      <c r="U18848" s="35" t="inlineStr">
        <is>
          <t>S5100023J - Comarca Uribe</t>
        </is>
      </c>
      <c r="V18848" s="35" t="inlineStr">
        <is>
          <t>Director Gerente</t>
        </is>
      </c>
      <c r="W18848" s="35" t="inlineStr">
        <is>
          <t/>
        </is>
      </c>
      <c r="X18848" s="35" t="inlineStr">
        <is>
          <t/>
        </is>
      </c>
      <c r="Y18848" s="35" t="inlineStr">
        <is>
          <t>24/02/2026 14:30</t>
        </is>
      </c>
      <c r="Z18848" s="35" t="inlineStr">
        <is>
          <t>https://www.contratacion.euskadi.eus/anuncio_contratacion/suministro-cartuchosbotellas-agente-esterilizante-esterilizador-baja-temperatura-unidad-esterilizacion-del-hospital-alfredo-espinosa-urduliz-osi-uribe/webkpe00-kpesimpc/es/</t>
        </is>
      </c>
      <c r="AA18848" s="35" t="inlineStr">
        <is>
          <t>https://www.contratacion.euskadi.eus/webkpe00-kpesimpc/es/contenidos/anuncio_contratacion/exposakisap2025002626/es_doc/index.html</t>
        </is>
      </c>
      <c r="AB18848" s="35" t="inlineStr">
        <is>
          <t>https://www.contratacion.euskadi.eus/contenidos/anuncio_contratacion/exposakisap2025002626/es_doc/data/es_r01dtpd19bb2464f532bd4c0fedfd069735a14ff6f</t>
        </is>
      </c>
      <c r="AC18848" s="35" t="inlineStr">
        <is>
          <t>https://www.contratacion.euskadi.eus/contenidos/anuncio_contratacion/exposakisap2025002626/r01Index/exposakisap2025002626-idxContent.xml</t>
        </is>
      </c>
      <c r="AD18848" s="35" t="inlineStr">
        <is>
          <t>12/01/2026</t>
        </is>
      </c>
      <c r="AE18848" s="35" t="inlineStr">
        <is>
          <t>r01eEF101135D3F04C4806230B827B80FC4755949557</t>
        </is>
      </c>
      <c r="AF18848" s="35" t="inlineStr">
        <is>
          <t>Osakidetza - Servicio Vasco de Salud</t>
        </is>
      </c>
      <c r="AG18848" s="35" t="inlineStr">
        <is>
          <t>r01epd011aed84d94424a1eba942ede43aded60a3</t>
        </is>
      </c>
      <c r="AH18848" s="35" t="inlineStr">
        <is>
          <t>Comarca Uribe</t>
        </is>
      </c>
      <c r="AI18848" s="35" t="inlineStr">
        <is>
          <t/>
        </is>
      </c>
      <c r="AJ18848" s="35" t="inlineStr">
        <is>
          <t/>
        </is>
      </c>
    </row>
    <row r="18849" customHeight="true" ht="15.0">
      <c r="A18849" s="35" t="inlineStr">
        <is>
          <t>Mantenimiento de Licencias del Sistema VEEAM DATA PLATAFORM instaladas en el C. Sanitario Onkologikoa (OSI Donostialdea)</t>
        </is>
      </c>
      <c r="B18849" s="35" t="inlineStr">
        <is>
          <t/>
        </is>
      </c>
      <c r="C18849" s="35" t="inlineStr">
        <is>
          <t>Gobierno Vasco</t>
        </is>
      </c>
      <c r="D18849" s="35" t="inlineStr">
        <is>
          <t/>
        </is>
      </c>
      <c r="E18849" s="35" t="inlineStr">
        <is>
          <t/>
        </is>
      </c>
      <c r="F18849" s="35" t="inlineStr">
        <is>
          <t/>
        </is>
      </c>
      <c r="G18849" s="35" t="inlineStr">
        <is>
          <t>Mantenimiento de Licencias del Sistema VEEAM DATA PLATAFORM instaladas en el C. Sanitario Onkologikoa (OSI Donostialdea)</t>
        </is>
      </c>
      <c r="H18849" s="35" t="inlineStr">
        <is>
          <t>Mantenimiento de Licencias del Sistema VEEAM DATA PLATAFORM instaladas en el C. Sanitario Onkologikoa (OSI Donostialdea)</t>
        </is>
      </c>
      <c r="I18849" s="35" t="inlineStr">
        <is>
          <t/>
        </is>
      </c>
      <c r="J18849" s="35" t="inlineStr">
        <is>
          <t>13/01/2026</t>
        </is>
      </c>
      <c r="K18849" s="35" t="inlineStr">
        <is>
          <t>2025/02627</t>
        </is>
      </c>
      <c r="L18849" s="35" t="inlineStr">
        <is>
          <t>Adjudicación provisional / definitiva</t>
        </is>
      </c>
      <c r="M18849" s="35" t="inlineStr">
        <is>
          <t>true</t>
        </is>
      </c>
      <c r="N18849" s="35" t="inlineStr">
        <is>
          <t/>
        </is>
      </c>
      <c r="O18849" s="35" t="inlineStr">
        <is>
          <t/>
        </is>
      </c>
      <c r="P18849" s="35" t="inlineStr">
        <is>
          <t/>
        </is>
      </c>
      <c r="Q18849" s="35" t="inlineStr">
        <is>
          <t/>
        </is>
      </c>
      <c r="R18849" s="35" t="inlineStr">
        <is>
          <t/>
        </is>
      </c>
      <c r="S18849" s="35" t="inlineStr">
        <is>
          <t>https://www.contratacion.euskadi.eus/webkpe00-kpeperfi/es/contenidos/anuncio_contratacion/exposakisap2025002627/es_doc/images/logo_oskidetza_30.jpg</t>
        </is>
      </c>
      <c r="T18849" s="35" t="inlineStr">
        <is>
          <t>OSAKIDETZA - Servicio Vasco de Salud</t>
        </is>
      </c>
      <c r="U18849" s="35" t="inlineStr">
        <is>
          <t>S5100023J - Hospital Universitario Donostia</t>
        </is>
      </c>
      <c r="V18849" s="35" t="inlineStr">
        <is>
          <t>Director Gerente</t>
        </is>
      </c>
      <c r="W18849" s="35" t="inlineStr">
        <is>
          <t/>
        </is>
      </c>
      <c r="X18849" s="35" t="inlineStr">
        <is>
          <t/>
        </is>
      </c>
      <c r="Y18849" s="35" t="inlineStr">
        <is>
          <t/>
        </is>
      </c>
      <c r="Z18849" s="35" t="inlineStr">
        <is>
          <t>https://www.contratacion.euskadi.eus/anuncio_contratacion/mantenimiento-licencias-del-sistema-veeam-data-plataform-instaladas-c-sanitario-onkologikoa-osi-donostialdea/webkpe00-kpesimpc/es/</t>
        </is>
      </c>
      <c r="AA18849" s="35" t="inlineStr">
        <is>
          <t>https://www.contratacion.euskadi.eus/webkpe00-kpesimpc/es/contenidos/anuncio_contratacion/exposakisap2025002627/es_doc/index.html</t>
        </is>
      </c>
      <c r="AB18849" s="35" t="inlineStr">
        <is>
          <t>https://www.contratacion.euskadi.eus/contenidos/anuncio_contratacion/exposakisap2025002627/es_doc/data/es_r01dtpd19bb6358df35ccad8679f0b585412c609cb</t>
        </is>
      </c>
      <c r="AC18849" s="35" t="inlineStr">
        <is>
          <t>https://www.contratacion.euskadi.eus/contenidos/anuncio_contratacion/exposakisap2025002627/r01Index/exposakisap2025002627-idxContent.xml</t>
        </is>
      </c>
      <c r="AD18849" s="35" t="inlineStr">
        <is>
          <t>13/01/2026</t>
        </is>
      </c>
      <c r="AE18849" s="35" t="inlineStr">
        <is>
          <t>r01eEF101135D3F04C4806230B827B80FC4755949557</t>
        </is>
      </c>
      <c r="AF18849" s="35" t="inlineStr">
        <is>
          <t>Osakidetza - Servicio Vasco de Salud</t>
        </is>
      </c>
      <c r="AG18849" s="35" t="inlineStr">
        <is>
          <t>r01epd011aed8a216524a1eba60a89109c2e61c60</t>
        </is>
      </c>
      <c r="AH18849" s="35" t="inlineStr">
        <is>
          <t>Hospital Universitario Donostia</t>
        </is>
      </c>
      <c r="AI18849" s="35" t="inlineStr">
        <is>
          <t/>
        </is>
      </c>
      <c r="AJ18849" s="35" t="inlineStr">
        <is>
          <t/>
        </is>
      </c>
    </row>
    <row r="18850" customHeight="true" ht="15.0">
      <c r="A18850" s="35" t="inlineStr">
        <is>
          <t>Suministro de un Pecho Chester con brazo avanzado para la realización de talleres prácticos en la Escuela Universitaria de Enfermería de VitoriaGasteiz de Osakidetza</t>
        </is>
      </c>
      <c r="B18850" s="35" t="inlineStr">
        <is>
          <t/>
        </is>
      </c>
      <c r="C18850" s="35" t="inlineStr">
        <is>
          <t>Gobierno Vasco</t>
        </is>
      </c>
      <c r="D18850" s="35" t="inlineStr">
        <is>
          <t/>
        </is>
      </c>
      <c r="E18850" s="35" t="inlineStr">
        <is>
          <t/>
        </is>
      </c>
      <c r="F18850" s="35" t="inlineStr">
        <is>
          <t/>
        </is>
      </c>
      <c r="G18850" s="35" t="inlineStr">
        <is>
          <t>Suministro de un Pecho Chester con brazo avanzado para la realización de talleres prácticos en la Escuela Universitaria de Enfermería de VitoriaGasteiz de Osakidetza</t>
        </is>
      </c>
      <c r="H18850" s="35" t="inlineStr">
        <is>
          <t>Suministro de un Pecho Chester con brazo avanzado para la realización de talleres prácticos en la Escuela Universitaria de Enfermería de VitoriaGasteiz de Osakidetza</t>
        </is>
      </c>
      <c r="I18850" s="35" t="inlineStr">
        <is>
          <t/>
        </is>
      </c>
      <c r="J18850" s="35" t="inlineStr">
        <is>
          <t>15/01/2026</t>
        </is>
      </c>
      <c r="K18850" s="35" t="inlineStr">
        <is>
          <t>2025/02629</t>
        </is>
      </c>
      <c r="L18850" s="35" t="inlineStr">
        <is>
          <t>Adjudicación provisional / definitiva</t>
        </is>
      </c>
      <c r="M18850" s="35" t="inlineStr">
        <is>
          <t>true</t>
        </is>
      </c>
      <c r="N18850" s="35" t="inlineStr">
        <is>
          <t/>
        </is>
      </c>
      <c r="O18850" s="35" t="inlineStr">
        <is>
          <t/>
        </is>
      </c>
      <c r="P18850" s="35" t="inlineStr">
        <is>
          <t/>
        </is>
      </c>
      <c r="Q18850" s="35" t="inlineStr">
        <is>
          <t/>
        </is>
      </c>
      <c r="R18850" s="35" t="inlineStr">
        <is>
          <t/>
        </is>
      </c>
      <c r="S18850" s="35" t="inlineStr">
        <is>
          <t>https://www.contratacion.euskadi.eus/webkpe00-kpeperfi/es/contenidos/anuncio_contratacion/exposakisap2025002629/es_doc/images/logo_oskidetza_30.jpg</t>
        </is>
      </c>
      <c r="T18850" s="35" t="inlineStr">
        <is>
          <t>OSAKIDETZA - Servicio Vasco de Salud</t>
        </is>
      </c>
      <c r="U18850" s="35" t="inlineStr">
        <is>
          <t>S5100023J - Organización Central</t>
        </is>
      </c>
      <c r="V18850" s="35" t="inlineStr">
        <is>
          <t>Director General</t>
        </is>
      </c>
      <c r="W18850" s="35" t="inlineStr">
        <is>
          <t/>
        </is>
      </c>
      <c r="X18850" s="35" t="inlineStr">
        <is>
          <t/>
        </is>
      </c>
      <c r="Y18850" s="35" t="inlineStr">
        <is>
          <t/>
        </is>
      </c>
      <c r="Z18850" s="35" t="inlineStr">
        <is>
          <t>https://www.contratacion.euskadi.eus/anuncio_contratacion/suministro-pecho-chester-brazo-avanzado-realizacion-talleres-practicos-escuela-universitaria-enfermeria-vitoriagasteiz-osakidetza/webkpe00-kpesimpc/es/</t>
        </is>
      </c>
      <c r="AA18850" s="35" t="inlineStr">
        <is>
          <t>https://www.contratacion.euskadi.eus/webkpe00-kpesimpc/es/contenidos/anuncio_contratacion/exposakisap2025002629/es_doc/index.html</t>
        </is>
      </c>
      <c r="AB18850" s="35" t="inlineStr">
        <is>
          <t>https://www.contratacion.euskadi.eus/contenidos/anuncio_contratacion/exposakisap2025002629/es_doc/data/es_r01dtpd19bc0cb81c53dc0245320da38aa6a5a35b9</t>
        </is>
      </c>
      <c r="AC18850" s="35" t="inlineStr">
        <is>
          <t>https://www.contratacion.euskadi.eus/contenidos/anuncio_contratacion/exposakisap2025002629/r01Index/exposakisap2025002629-idxContent.xml</t>
        </is>
      </c>
      <c r="AD18850" s="35" t="inlineStr">
        <is>
          <t>15/01/2026</t>
        </is>
      </c>
      <c r="AE18850" s="35" t="inlineStr">
        <is>
          <t>r01eEF101135D3F04C4806230B827B80FC4755949557</t>
        </is>
      </c>
      <c r="AF18850" s="35" t="inlineStr">
        <is>
          <t>Osakidetza - Servicio Vasco de Salud</t>
        </is>
      </c>
      <c r="AG18850" s="35" t="inlineStr">
        <is>
          <t>r01epd0135f77bdf0c537ea4ec900da24f29d1d77</t>
        </is>
      </c>
      <c r="AH18850" s="35" t="inlineStr">
        <is>
          <t>Dirección General</t>
        </is>
      </c>
      <c r="AI18850" s="35" t="inlineStr">
        <is>
          <t/>
        </is>
      </c>
      <c r="AJ18850" s="35" t="inlineStr">
        <is>
          <t/>
        </is>
      </c>
    </row>
    <row r="18851" customHeight="true" ht="15.0">
      <c r="A18851" s="35" t="inlineStr">
        <is>
          <t>Suministro de Material para el Servicio de Anatomía Patológica de la Organización Sanitaria Integrada Ezkerraldea Enkarterri Cruces</t>
        </is>
      </c>
      <c r="B18851" s="35" t="inlineStr">
        <is>
          <t/>
        </is>
      </c>
      <c r="C18851" s="35" t="inlineStr">
        <is>
          <t>Gobierno Vasco</t>
        </is>
      </c>
      <c r="D18851" s="35" t="inlineStr">
        <is>
          <t/>
        </is>
      </c>
      <c r="E18851" s="35" t="inlineStr">
        <is>
          <t/>
        </is>
      </c>
      <c r="F18851" s="35" t="inlineStr">
        <is>
          <t/>
        </is>
      </c>
      <c r="G18851" s="35" t="inlineStr">
        <is>
          <t>Suministro de Material para el Servicio de Anatomía Patológica de la Organización Sanitaria Integrada Ezkerraldea Enkarterri Cruces</t>
        </is>
      </c>
      <c r="H18851" s="35" t="inlineStr">
        <is>
          <t>Suministro de Material para el Servicio de Anatomía Patológica de la Organización Sanitaria Integrada Ezkerraldea Enkarterri Cruces</t>
        </is>
      </c>
      <c r="I18851" s="35" t="inlineStr">
        <is>
          <t/>
        </is>
      </c>
      <c r="J18851" s="35" t="inlineStr">
        <is>
          <t>16/01/2026</t>
        </is>
      </c>
      <c r="K18851" s="35" t="inlineStr">
        <is>
          <t>2025/02635</t>
        </is>
      </c>
      <c r="L18851" s="35" t="inlineStr">
        <is>
          <t>Abierto / Plazo de presentación</t>
        </is>
      </c>
      <c r="M18851" s="35" t="inlineStr">
        <is>
          <t>false</t>
        </is>
      </c>
      <c r="N18851" s="35" t="inlineStr">
        <is>
          <t/>
        </is>
      </c>
      <c r="O18851" s="35" t="inlineStr">
        <is>
          <t/>
        </is>
      </c>
      <c r="P18851" s="35" t="inlineStr">
        <is>
          <t/>
        </is>
      </c>
      <c r="Q18851" s="35" t="inlineStr">
        <is>
          <t/>
        </is>
      </c>
      <c r="R18851" s="35" t="inlineStr">
        <is>
          <t/>
        </is>
      </c>
      <c r="S18851" s="35" t="inlineStr">
        <is>
          <t>https://www.contratacion.euskadi.eus/webkpe00-kpeperfi/es/contenidos/anuncio_contratacion/exposakisap2025002635/es_doc/images/logo_oskidetza_30.jpg</t>
        </is>
      </c>
      <c r="T18851" s="35" t="inlineStr">
        <is>
          <t>OSAKIDETZA - Servicio Vasco de Salud</t>
        </is>
      </c>
      <c r="U18851" s="35" t="inlineStr">
        <is>
          <t>S5100023J - Hospital Universitario Cruces (Impulsora)</t>
        </is>
      </c>
      <c r="V18851" s="35" t="inlineStr">
        <is>
          <t>Director Gerente</t>
        </is>
      </c>
      <c r="W18851" s="35" t="inlineStr">
        <is>
          <t/>
        </is>
      </c>
      <c r="X18851" s="35" t="inlineStr">
        <is>
          <t/>
        </is>
      </c>
      <c r="Y18851" s="35" t="inlineStr">
        <is>
          <t>23/02/2026 14:30</t>
        </is>
      </c>
      <c r="Z18851" s="35" t="inlineStr">
        <is>
          <t>https://www.contratacion.euskadi.eus/anuncio_contratacion/suministro-material-servicio-anatomia-patologica-organizacion-sanitaria-integrada-ezkerraldea-enkarterri-cruces/webkpe00-kpesimpc/es/</t>
        </is>
      </c>
      <c r="AA18851" s="35" t="inlineStr">
        <is>
          <t>https://www.contratacion.euskadi.eus/webkpe00-kpesimpc/es/contenidos/anuncio_contratacion/exposakisap2025002635/es_doc/index.html</t>
        </is>
      </c>
      <c r="AB18851" s="35" t="inlineStr">
        <is>
          <t>https://www.contratacion.euskadi.eus/contenidos/anuncio_contratacion/exposakisap2025002635/es_doc/data/es_r01dtpd019bc5cd181b6a7b6f1fde80e392f5d048e</t>
        </is>
      </c>
      <c r="AC18851" s="35" t="inlineStr">
        <is>
          <t>https://www.contratacion.euskadi.eus/contenidos/anuncio_contratacion/exposakisap2025002635/r01Index/exposakisap2025002635-idxContent.xml</t>
        </is>
      </c>
      <c r="AD18851" s="35" t="inlineStr">
        <is>
          <t>05/02/2026</t>
        </is>
      </c>
      <c r="AE18851" s="35" t="inlineStr">
        <is>
          <t>r01eEF101135D3F04C4806230B827B80FC4755949557</t>
        </is>
      </c>
      <c r="AF18851" s="35" t="inlineStr">
        <is>
          <t>Osakidetza - Servicio Vasco de Salud</t>
        </is>
      </c>
      <c r="AG18851" s="35" t="inlineStr">
        <is>
          <t>r01epd011aed2f74fe254392ebd48791b0fee6a9d</t>
        </is>
      </c>
      <c r="AH18851" s="35" t="inlineStr">
        <is>
          <t>Hospital Universitario Cruces</t>
        </is>
      </c>
      <c r="AI18851" s="35" t="inlineStr">
        <is>
          <t/>
        </is>
      </c>
      <c r="AJ18851" s="35" t="inlineStr">
        <is>
          <t/>
        </is>
      </c>
    </row>
    <row r="18852" customHeight="true" ht="15.0">
      <c r="A18852" s="35" t="inlineStr">
        <is>
          <t>Mto 3 equipos normotermia</t>
        </is>
      </c>
      <c r="B18852" s="35" t="inlineStr">
        <is>
          <t/>
        </is>
      </c>
      <c r="C18852" s="35" t="inlineStr">
        <is>
          <t>Gobierno Vasco</t>
        </is>
      </c>
      <c r="D18852" s="35" t="inlineStr">
        <is>
          <t/>
        </is>
      </c>
      <c r="E18852" s="35" t="inlineStr">
        <is>
          <t/>
        </is>
      </c>
      <c r="F18852" s="35" t="inlineStr">
        <is>
          <t/>
        </is>
      </c>
      <c r="G18852" s="35" t="inlineStr">
        <is>
          <t>Mto 3 equipos normotermia</t>
        </is>
      </c>
      <c r="H18852" s="35" t="inlineStr">
        <is>
          <t>Mto 3 equipos normotermia</t>
        </is>
      </c>
      <c r="I18852" s="35" t="inlineStr">
        <is>
          <t/>
        </is>
      </c>
      <c r="J18852" s="35" t="inlineStr">
        <is>
          <t>12/01/2026</t>
        </is>
      </c>
      <c r="K18852" s="35" t="inlineStr">
        <is>
          <t>2025/02636</t>
        </is>
      </c>
      <c r="L18852" s="35" t="inlineStr">
        <is>
          <t>Adjudicación provisional / definitiva</t>
        </is>
      </c>
      <c r="M18852" s="35" t="inlineStr">
        <is>
          <t>true</t>
        </is>
      </c>
      <c r="N18852" s="35" t="inlineStr">
        <is>
          <t/>
        </is>
      </c>
      <c r="O18852" s="35" t="inlineStr">
        <is>
          <t/>
        </is>
      </c>
      <c r="P18852" s="35" t="inlineStr">
        <is>
          <t/>
        </is>
      </c>
      <c r="Q18852" s="35" t="inlineStr">
        <is>
          <t/>
        </is>
      </c>
      <c r="R18852" s="35" t="inlineStr">
        <is>
          <t/>
        </is>
      </c>
      <c r="S18852" s="35" t="inlineStr">
        <is>
          <t>https://www.contratacion.euskadi.eus/webkpe00-kpeperfi/es/contenidos/anuncio_contratacion/exposakisap2025002636/es_doc/images/logo_oskidetza_30.jpg</t>
        </is>
      </c>
      <c r="T18852" s="35" t="inlineStr">
        <is>
          <t>OSAKIDETZA - Servicio Vasco de Salud</t>
        </is>
      </c>
      <c r="U18852" s="35" t="inlineStr">
        <is>
          <t>S5100023J - Hospital Universitario Cruces (Impulsora)</t>
        </is>
      </c>
      <c r="V18852" s="35" t="inlineStr">
        <is>
          <t>Director Gerente</t>
        </is>
      </c>
      <c r="W18852" s="35" t="inlineStr">
        <is>
          <t/>
        </is>
      </c>
      <c r="X18852" s="35" t="inlineStr">
        <is>
          <t/>
        </is>
      </c>
      <c r="Y18852" s="35" t="inlineStr">
        <is>
          <t/>
        </is>
      </c>
      <c r="Z18852" s="35" t="inlineStr">
        <is>
          <t>https://www.contratacion.euskadi.eus/anuncio_contratacion/mto-3-equipos-normotermia/webkpe00-kpesimpc/es/</t>
        </is>
      </c>
      <c r="AA18852" s="35" t="inlineStr">
        <is>
          <t>https://www.contratacion.euskadi.eus/webkpe00-kpesimpc/es/contenidos/anuncio_contratacion/exposakisap2025002636/es_doc/index.html</t>
        </is>
      </c>
      <c r="AB18852" s="35" t="inlineStr">
        <is>
          <t>https://www.contratacion.euskadi.eus/contenidos/anuncio_contratacion/exposakisap2025002636/es_doc/data/es_r01dtpd19bb10a9ead5ccad8672e589b900ad4577d</t>
        </is>
      </c>
      <c r="AC18852" s="35" t="inlineStr">
        <is>
          <t>https://www.contratacion.euskadi.eus/contenidos/anuncio_contratacion/exposakisap2025002636/r01Index/exposakisap2025002636-idxContent.xml</t>
        </is>
      </c>
      <c r="AD18852" s="35" t="inlineStr">
        <is>
          <t>12/01/2026</t>
        </is>
      </c>
      <c r="AE18852" s="35" t="inlineStr">
        <is>
          <t>r01eEF101135D3F04C4806230B827B80FC4755949557</t>
        </is>
      </c>
      <c r="AF18852" s="35" t="inlineStr">
        <is>
          <t>Osakidetza - Servicio Vasco de Salud</t>
        </is>
      </c>
      <c r="AG18852" s="35" t="inlineStr">
        <is>
          <t>r01epd011aed2f74fe254392ebd48791b0fee6a9d</t>
        </is>
      </c>
      <c r="AH18852" s="35" t="inlineStr">
        <is>
          <t>Hospital Universitario Cruces</t>
        </is>
      </c>
      <c r="AI18852" s="35" t="inlineStr">
        <is>
          <t/>
        </is>
      </c>
      <c r="AJ18852" s="35" t="inlineStr">
        <is>
          <t/>
        </is>
      </c>
    </row>
    <row r="18853" customHeight="true" ht="15.0">
      <c r="A18853" s="35" t="inlineStr">
        <is>
          <t>Alquiler de contenedor y gestión de residuos para la Dirección General de Osakidetza</t>
        </is>
      </c>
      <c r="B18853" s="35" t="inlineStr">
        <is>
          <t/>
        </is>
      </c>
      <c r="C18853" s="35" t="inlineStr">
        <is>
          <t>Gobierno Vasco</t>
        </is>
      </c>
      <c r="D18853" s="35" t="inlineStr">
        <is>
          <t/>
        </is>
      </c>
      <c r="E18853" s="35" t="inlineStr">
        <is>
          <t/>
        </is>
      </c>
      <c r="F18853" s="35" t="inlineStr">
        <is>
          <t/>
        </is>
      </c>
      <c r="G18853" s="35" t="inlineStr">
        <is>
          <t>Alquiler de contenedor y gestión de residuos para la Dirección General de Osakidetza</t>
        </is>
      </c>
      <c r="H18853" s="35" t="inlineStr">
        <is>
          <t>Alquiler de contenedor y gestión de residuos para la Dirección General de Osakidetza</t>
        </is>
      </c>
      <c r="I18853" s="35" t="inlineStr">
        <is>
          <t/>
        </is>
      </c>
      <c r="J18853" s="35" t="inlineStr">
        <is>
          <t>20/01/2026</t>
        </is>
      </c>
      <c r="K18853" s="35" t="inlineStr">
        <is>
          <t>2025/02637</t>
        </is>
      </c>
      <c r="L18853" s="35" t="inlineStr">
        <is>
          <t>Adjudicación provisional / definitiva</t>
        </is>
      </c>
      <c r="M18853" s="35" t="inlineStr">
        <is>
          <t>true</t>
        </is>
      </c>
      <c r="N18853" s="35" t="inlineStr">
        <is>
          <t/>
        </is>
      </c>
      <c r="O18853" s="35" t="inlineStr">
        <is>
          <t/>
        </is>
      </c>
      <c r="P18853" s="35" t="inlineStr">
        <is>
          <t/>
        </is>
      </c>
      <c r="Q18853" s="35" t="inlineStr">
        <is>
          <t/>
        </is>
      </c>
      <c r="R18853" s="35" t="inlineStr">
        <is>
          <t/>
        </is>
      </c>
      <c r="S18853" s="35" t="inlineStr">
        <is>
          <t>https://www.contratacion.euskadi.eus/webkpe00-kpeperfi/es/contenidos/anuncio_contratacion/exposakisap2025002637/es_doc/images/logo_oskidetza_30.jpg</t>
        </is>
      </c>
      <c r="T18853" s="35" t="inlineStr">
        <is>
          <t>OSAKIDETZA - Servicio Vasco de Salud</t>
        </is>
      </c>
      <c r="U18853" s="35" t="inlineStr">
        <is>
          <t>S5100023J - Organización Central</t>
        </is>
      </c>
      <c r="V18853" s="35" t="inlineStr">
        <is>
          <t>Director General</t>
        </is>
      </c>
      <c r="W18853" s="35" t="inlineStr">
        <is>
          <t/>
        </is>
      </c>
      <c r="X18853" s="35" t="inlineStr">
        <is>
          <t/>
        </is>
      </c>
      <c r="Y18853" s="35" t="inlineStr">
        <is>
          <t/>
        </is>
      </c>
      <c r="Z18853" s="35" t="inlineStr">
        <is>
          <t>https://www.contratacion.euskadi.eus/anuncio_contratacion/alquiler-contenedor-y-gestion-residuos-direccion-general-osakidetza/webkpe00-kpesimpc/es/</t>
        </is>
      </c>
      <c r="AA18853" s="35" t="inlineStr">
        <is>
          <t>https://www.contratacion.euskadi.eus/webkpe00-kpesimpc/es/contenidos/anuncio_contratacion/exposakisap2025002637/es_doc/index.html</t>
        </is>
      </c>
      <c r="AB18853" s="35" t="inlineStr">
        <is>
          <t>https://www.contratacion.euskadi.eus/contenidos/anuncio_contratacion/exposakisap2025002637/es_doc/data/es_r01dtpd19bdbe2505f6a7b6f1fc1acd8d59e09c1e0</t>
        </is>
      </c>
      <c r="AC18853" s="35" t="inlineStr">
        <is>
          <t>https://www.contratacion.euskadi.eus/contenidos/anuncio_contratacion/exposakisap2025002637/r01Index/exposakisap2025002637-idxContent.xml</t>
        </is>
      </c>
      <c r="AD18853" s="35" t="inlineStr">
        <is>
          <t>20/01/2026</t>
        </is>
      </c>
      <c r="AE18853" s="35" t="inlineStr">
        <is>
          <t>r01eEF101135D3F04C4806230B827B80FC4755949557</t>
        </is>
      </c>
      <c r="AF18853" s="35" t="inlineStr">
        <is>
          <t>Osakidetza - Servicio Vasco de Salud</t>
        </is>
      </c>
      <c r="AG18853" s="35" t="inlineStr">
        <is>
          <t>r01epd0135f77bdf0c537ea4ec900da24f29d1d77</t>
        </is>
      </c>
      <c r="AH18853" s="35" t="inlineStr">
        <is>
          <t>Dirección General</t>
        </is>
      </c>
      <c r="AI18853" s="35" t="inlineStr">
        <is>
          <t/>
        </is>
      </c>
      <c r="AJ18853" s="35" t="inlineStr">
        <is>
          <t/>
        </is>
      </c>
    </row>
    <row r="18854" customHeight="true" ht="15.0">
      <c r="A18854" s="35" t="inlineStr">
        <is>
          <t>Mantenimiento de Grupos Electrógenos SDMO para la OSI Donostialdea</t>
        </is>
      </c>
      <c r="B18854" s="35" t="inlineStr">
        <is>
          <t/>
        </is>
      </c>
      <c r="C18854" s="35" t="inlineStr">
        <is>
          <t>Gobierno Vasco</t>
        </is>
      </c>
      <c r="D18854" s="35" t="inlineStr">
        <is>
          <t/>
        </is>
      </c>
      <c r="E18854" s="35" t="inlineStr">
        <is>
          <t/>
        </is>
      </c>
      <c r="F18854" s="35" t="inlineStr">
        <is>
          <t/>
        </is>
      </c>
      <c r="G18854" s="35" t="inlineStr">
        <is>
          <t>Mantenimiento de Grupos Electrógenos SDMO para la OSI Donostialdea</t>
        </is>
      </c>
      <c r="H18854" s="35" t="inlineStr">
        <is>
          <t>Mantenimiento de Grupos Electrógenos SDMO para la OSI Donostialdea</t>
        </is>
      </c>
      <c r="I18854" s="35" t="inlineStr">
        <is>
          <t/>
        </is>
      </c>
      <c r="J18854" s="35" t="inlineStr">
        <is>
          <t>02/01/2026</t>
        </is>
      </c>
      <c r="K18854" s="35" t="inlineStr">
        <is>
          <t>2025/02639</t>
        </is>
      </c>
      <c r="L18854" s="35" t="inlineStr">
        <is>
          <t>Adjudicación provisional / definitiva</t>
        </is>
      </c>
      <c r="M18854" s="35" t="inlineStr">
        <is>
          <t>true</t>
        </is>
      </c>
      <c r="N18854" s="35" t="inlineStr">
        <is>
          <t/>
        </is>
      </c>
      <c r="O18854" s="35" t="inlineStr">
        <is>
          <t/>
        </is>
      </c>
      <c r="P18854" s="35" t="inlineStr">
        <is>
          <t/>
        </is>
      </c>
      <c r="Q18854" s="35" t="inlineStr">
        <is>
          <t/>
        </is>
      </c>
      <c r="R18854" s="35" t="inlineStr">
        <is>
          <t/>
        </is>
      </c>
      <c r="S18854" s="35" t="inlineStr">
        <is>
          <t>https://www.contratacion.euskadi.eus/webkpe00-kpeperfi/es/contenidos/anuncio_contratacion/exposakisap2025002639/es_doc/images/logo_oskidetza_30.jpg</t>
        </is>
      </c>
      <c r="T18854" s="35" t="inlineStr">
        <is>
          <t>OSAKIDETZA - Servicio Vasco de Salud</t>
        </is>
      </c>
      <c r="U18854" s="35" t="inlineStr">
        <is>
          <t>S5100023J - Hospital Universitario Donostia</t>
        </is>
      </c>
      <c r="V18854" s="35" t="inlineStr">
        <is>
          <t>Director Gerente</t>
        </is>
      </c>
      <c r="W18854" s="35" t="inlineStr">
        <is>
          <t/>
        </is>
      </c>
      <c r="X18854" s="35" t="inlineStr">
        <is>
          <t/>
        </is>
      </c>
      <c r="Y18854" s="35" t="inlineStr">
        <is>
          <t/>
        </is>
      </c>
      <c r="Z18854" s="35" t="inlineStr">
        <is>
          <t>https://www.contratacion.euskadi.eus/anuncio_contratacion/mantenimiento-grupos-electrogenos-sdmo-osi-donostialdea/exposakisap2025002639/webkpe00-kpesimpc/es/</t>
        </is>
      </c>
      <c r="AA18854" s="35" t="inlineStr">
        <is>
          <t>https://www.contratacion.euskadi.eus/webkpe00-kpesimpc/es/contenidos/anuncio_contratacion/exposakisap2025002639/es_doc/index.html</t>
        </is>
      </c>
      <c r="AB18854" s="35" t="inlineStr">
        <is>
          <t>https://www.contratacion.euskadi.eus/contenidos/anuncio_contratacion/exposakisap2025002639/es_doc/data/es_r01dtpd19b7d864a006a7b6f1f43e6f18ea189879c</t>
        </is>
      </c>
      <c r="AC18854" s="35" t="inlineStr">
        <is>
          <t>https://www.contratacion.euskadi.eus/contenidos/anuncio_contratacion/exposakisap2025002639/r01Index/exposakisap2025002639-idxContent.xml</t>
        </is>
      </c>
      <c r="AD18854" s="35" t="inlineStr">
        <is>
          <t>02/01/2026</t>
        </is>
      </c>
      <c r="AE18854" s="35" t="inlineStr">
        <is>
          <t>r01eEF101135D3F04C4806230B827B80FC4755949557</t>
        </is>
      </c>
      <c r="AF18854" s="35" t="inlineStr">
        <is>
          <t>Osakidetza - Servicio Vasco de Salud</t>
        </is>
      </c>
      <c r="AG18854" s="35" t="inlineStr">
        <is>
          <t>r01epd011aed8a216524a1eba60a89109c2e61c60</t>
        </is>
      </c>
      <c r="AH18854" s="35" t="inlineStr">
        <is>
          <t>Hospital Universitario Donostia</t>
        </is>
      </c>
      <c r="AI18854" s="35" t="inlineStr">
        <is>
          <t/>
        </is>
      </c>
      <c r="AJ18854" s="35" t="inlineStr">
        <is>
          <t/>
        </is>
      </c>
    </row>
    <row r="18855" customHeight="true" ht="15.0">
      <c r="A18855" s="35" t="inlineStr">
        <is>
          <t>Formación de profesionales de Osakidetza en la Universidad de Essen</t>
        </is>
      </c>
      <c r="B18855" s="35" t="inlineStr">
        <is>
          <t/>
        </is>
      </c>
      <c r="C18855" s="35" t="inlineStr">
        <is>
          <t>Gobierno Vasco</t>
        </is>
      </c>
      <c r="D18855" s="35" t="inlineStr">
        <is>
          <t/>
        </is>
      </c>
      <c r="E18855" s="35" t="inlineStr">
        <is>
          <t/>
        </is>
      </c>
      <c r="F18855" s="35" t="inlineStr">
        <is>
          <t/>
        </is>
      </c>
      <c r="G18855" s="35" t="inlineStr">
        <is>
          <t>Formación de profesionales de Osakidetza en la Universidad de Essen</t>
        </is>
      </c>
      <c r="H18855" s="35" t="inlineStr">
        <is>
          <t>Formación de profesionales de Osakidetza en la Universidad de Essen</t>
        </is>
      </c>
      <c r="I18855" s="35" t="inlineStr">
        <is>
          <t/>
        </is>
      </c>
      <c r="J18855" s="35" t="inlineStr">
        <is>
          <t>15/01/2026</t>
        </is>
      </c>
      <c r="K18855" s="35" t="inlineStr">
        <is>
          <t>2025/02640</t>
        </is>
      </c>
      <c r="L18855" s="35" t="inlineStr">
        <is>
          <t>Adjudicación provisional / definitiva</t>
        </is>
      </c>
      <c r="M18855" s="35" t="inlineStr">
        <is>
          <t>true</t>
        </is>
      </c>
      <c r="N18855" s="35" t="inlineStr">
        <is>
          <t/>
        </is>
      </c>
      <c r="O18855" s="35" t="inlineStr">
        <is>
          <t/>
        </is>
      </c>
      <c r="P18855" s="35" t="inlineStr">
        <is>
          <t/>
        </is>
      </c>
      <c r="Q18855" s="35" t="inlineStr">
        <is>
          <t/>
        </is>
      </c>
      <c r="R18855" s="35" t="inlineStr">
        <is>
          <t/>
        </is>
      </c>
      <c r="S18855" s="35" t="inlineStr">
        <is>
          <t>https://www.contratacion.euskadi.eus/webkpe00-kpeperfi/es/contenidos/anuncio_contratacion/exposakisap2025002640/es_doc/images/logo_oskidetza_30.jpg</t>
        </is>
      </c>
      <c r="T18855" s="35" t="inlineStr">
        <is>
          <t>OSAKIDETZA - Servicio Vasco de Salud</t>
        </is>
      </c>
      <c r="U18855" s="35" t="inlineStr">
        <is>
          <t>S5100023J - Organización Central</t>
        </is>
      </c>
      <c r="V18855" s="35" t="inlineStr">
        <is>
          <t>Director General</t>
        </is>
      </c>
      <c r="W18855" s="35" t="inlineStr">
        <is>
          <t/>
        </is>
      </c>
      <c r="X18855" s="35" t="inlineStr">
        <is>
          <t/>
        </is>
      </c>
      <c r="Y18855" s="35" t="inlineStr">
        <is>
          <t/>
        </is>
      </c>
      <c r="Z18855" s="35" t="inlineStr">
        <is>
          <t>https://www.contratacion.euskadi.eus/anuncio_contratacion/formacion-profesionales-osakidetza-universidad-essen/webkpe00-kpesimpc/es/</t>
        </is>
      </c>
      <c r="AA18855" s="35" t="inlineStr">
        <is>
          <t>https://www.contratacion.euskadi.eus/webkpe00-kpesimpc/es/contenidos/anuncio_contratacion/exposakisap2025002640/es_doc/index.html</t>
        </is>
      </c>
      <c r="AB18855" s="35" t="inlineStr">
        <is>
          <t>https://www.contratacion.euskadi.eus/contenidos/anuncio_contratacion/exposakisap2025002640/es_doc/data/es_r01dtpd19bc0a6938d2bd4c0fe711a101af77539b8</t>
        </is>
      </c>
      <c r="AC18855" s="35" t="inlineStr">
        <is>
          <t>https://www.contratacion.euskadi.eus/contenidos/anuncio_contratacion/exposakisap2025002640/r01Index/exposakisap2025002640-idxContent.xml</t>
        </is>
      </c>
      <c r="AD18855" s="35" t="inlineStr">
        <is>
          <t>15/01/2026</t>
        </is>
      </c>
      <c r="AE18855" s="35" t="inlineStr">
        <is>
          <t>r01eEF101135D3F04C4806230B827B80FC4755949557</t>
        </is>
      </c>
      <c r="AF18855" s="35" t="inlineStr">
        <is>
          <t>Osakidetza - Servicio Vasco de Salud</t>
        </is>
      </c>
      <c r="AG18855" s="35" t="inlineStr">
        <is>
          <t>r01epd0135f77bdf0c537ea4ec900da24f29d1d77</t>
        </is>
      </c>
      <c r="AH18855" s="35" t="inlineStr">
        <is>
          <t>Dirección General</t>
        </is>
      </c>
      <c r="AI18855" s="35" t="inlineStr">
        <is>
          <t/>
        </is>
      </c>
      <c r="AJ18855" s="35" t="inlineStr">
        <is>
          <t/>
        </is>
      </c>
    </row>
    <row r="18856" customHeight="true" ht="15.0">
      <c r="A18856" s="35" t="inlineStr">
        <is>
          <t>Acciones correctivas en la controladora de la planta baja de Dirección General de Osakidetza</t>
        </is>
      </c>
      <c r="B18856" s="35" t="inlineStr">
        <is>
          <t/>
        </is>
      </c>
      <c r="C18856" s="35" t="inlineStr">
        <is>
          <t>Gobierno Vasco</t>
        </is>
      </c>
      <c r="D18856" s="35" t="inlineStr">
        <is>
          <t/>
        </is>
      </c>
      <c r="E18856" s="35" t="inlineStr">
        <is>
          <t/>
        </is>
      </c>
      <c r="F18856" s="35" t="inlineStr">
        <is>
          <t/>
        </is>
      </c>
      <c r="G18856" s="35" t="inlineStr">
        <is>
          <t>Acciones correctivas en la controladora de la planta baja de Dirección General de Osakidetza</t>
        </is>
      </c>
      <c r="H18856" s="35" t="inlineStr">
        <is>
          <t>Acciones correctivas en la controladora de la planta baja de Dirección General de Osakidetza</t>
        </is>
      </c>
      <c r="I18856" s="35" t="inlineStr">
        <is>
          <t/>
        </is>
      </c>
      <c r="J18856" s="35" t="inlineStr">
        <is>
          <t>20/01/2026</t>
        </is>
      </c>
      <c r="K18856" s="35" t="inlineStr">
        <is>
          <t>2025/02643</t>
        </is>
      </c>
      <c r="L18856" s="35" t="inlineStr">
        <is>
          <t>Adjudicación provisional / definitiva</t>
        </is>
      </c>
      <c r="M18856" s="35" t="inlineStr">
        <is>
          <t>true</t>
        </is>
      </c>
      <c r="N18856" s="35" t="inlineStr">
        <is>
          <t/>
        </is>
      </c>
      <c r="O18856" s="35" t="inlineStr">
        <is>
          <t/>
        </is>
      </c>
      <c r="P18856" s="35" t="inlineStr">
        <is>
          <t/>
        </is>
      </c>
      <c r="Q18856" s="35" t="inlineStr">
        <is>
          <t/>
        </is>
      </c>
      <c r="R18856" s="35" t="inlineStr">
        <is>
          <t/>
        </is>
      </c>
      <c r="S18856" s="35" t="inlineStr">
        <is>
          <t>https://www.contratacion.euskadi.eus/webkpe00-kpeperfi/es/contenidos/anuncio_contratacion/exposakisap2025002643/es_doc/images/logo_oskidetza_30.jpg</t>
        </is>
      </c>
      <c r="T18856" s="35" t="inlineStr">
        <is>
          <t>OSAKIDETZA - Servicio Vasco de Salud</t>
        </is>
      </c>
      <c r="U18856" s="35" t="inlineStr">
        <is>
          <t>S5100023J - Organización Central</t>
        </is>
      </c>
      <c r="V18856" s="35" t="inlineStr">
        <is>
          <t>Director General</t>
        </is>
      </c>
      <c r="W18856" s="35" t="inlineStr">
        <is>
          <t/>
        </is>
      </c>
      <c r="X18856" s="35" t="inlineStr">
        <is>
          <t/>
        </is>
      </c>
      <c r="Y18856" s="35" t="inlineStr">
        <is>
          <t/>
        </is>
      </c>
      <c r="Z18856" s="35" t="inlineStr">
        <is>
          <t>https://www.contratacion.euskadi.eus/anuncio_contratacion/acciones-correctivas-controladora-planta-baja-direccion-general-osakidetza/webkpe00-kpesimpc/es/</t>
        </is>
      </c>
      <c r="AA18856" s="35" t="inlineStr">
        <is>
          <t>https://www.contratacion.euskadi.eus/webkpe00-kpesimpc/es/contenidos/anuncio_contratacion/exposakisap2025002643/es_doc/index.html</t>
        </is>
      </c>
      <c r="AB18856" s="35" t="inlineStr">
        <is>
          <t>https://www.contratacion.euskadi.eus/contenidos/anuncio_contratacion/exposakisap2025002643/es_doc/data/es_r01dtpd19bdbba0edd7174610e37e454bfd0df8e1c</t>
        </is>
      </c>
      <c r="AC18856" s="35" t="inlineStr">
        <is>
          <t>https://www.contratacion.euskadi.eus/contenidos/anuncio_contratacion/exposakisap2025002643/r01Index/exposakisap2025002643-idxContent.xml</t>
        </is>
      </c>
      <c r="AD18856" s="35" t="inlineStr">
        <is>
          <t>20/01/2026</t>
        </is>
      </c>
      <c r="AE18856" s="35" t="inlineStr">
        <is>
          <t>r01eEF101135D3F04C4806230B827B80FC4755949557</t>
        </is>
      </c>
      <c r="AF18856" s="35" t="inlineStr">
        <is>
          <t>Osakidetza - Servicio Vasco de Salud</t>
        </is>
      </c>
      <c r="AG18856" s="35" t="inlineStr">
        <is>
          <t>r01epd0135f77bdf0c537ea4ec900da24f29d1d77</t>
        </is>
      </c>
      <c r="AH18856" s="35" t="inlineStr">
        <is>
          <t>Dirección General</t>
        </is>
      </c>
      <c r="AI18856" s="35" t="inlineStr">
        <is>
          <t/>
        </is>
      </c>
      <c r="AJ18856" s="35" t="inlineStr">
        <is>
          <t/>
        </is>
      </c>
    </row>
    <row r="18857" customHeight="true" ht="15.0">
      <c r="A18857" s="35" t="inlineStr">
        <is>
          <t>Suministro de nueva dotación de instrumental de urología para el Hospital de GernikaLumo</t>
        </is>
      </c>
      <c r="B18857" s="35" t="inlineStr">
        <is>
          <t/>
        </is>
      </c>
      <c r="C18857" s="35" t="inlineStr">
        <is>
          <t>Gobierno Vasco</t>
        </is>
      </c>
      <c r="D18857" s="35" t="inlineStr">
        <is>
          <t/>
        </is>
      </c>
      <c r="E18857" s="35" t="inlineStr">
        <is>
          <t/>
        </is>
      </c>
      <c r="F18857" s="35" t="inlineStr">
        <is>
          <t/>
        </is>
      </c>
      <c r="G18857" s="35" t="inlineStr">
        <is>
          <t>Suministro de nueva dotación de instrumental de urología para el Hospital de GernikaLumo</t>
        </is>
      </c>
      <c r="H18857" s="35" t="inlineStr">
        <is>
          <t>Suministro de nueva dotación de instrumental de urología para el Hospital de GernikaLumo</t>
        </is>
      </c>
      <c r="I18857" s="35" t="inlineStr">
        <is>
          <t/>
        </is>
      </c>
      <c r="J18857" s="35" t="inlineStr">
        <is>
          <t>08/01/2026</t>
        </is>
      </c>
      <c r="K18857" s="35" t="inlineStr">
        <is>
          <t>2026/00002</t>
        </is>
      </c>
      <c r="L18857" s="35" t="inlineStr">
        <is>
          <t>Adjudicación provisional / definitiva</t>
        </is>
      </c>
      <c r="M18857" s="35" t="inlineStr">
        <is>
          <t>true</t>
        </is>
      </c>
      <c r="N18857" s="35" t="inlineStr">
        <is>
          <t/>
        </is>
      </c>
      <c r="O18857" s="35" t="inlineStr">
        <is>
          <t/>
        </is>
      </c>
      <c r="P18857" s="35" t="inlineStr">
        <is>
          <t/>
        </is>
      </c>
      <c r="Q18857" s="35" t="inlineStr">
        <is>
          <t/>
        </is>
      </c>
      <c r="R18857" s="35" t="inlineStr">
        <is>
          <t/>
        </is>
      </c>
      <c r="S18857" s="35" t="inlineStr">
        <is>
          <t>https://www.contratacion.euskadi.eus/webkpe00-kpeperfi/es/contenidos/anuncio_contratacion/exposakisap2026000002/es_doc/images/logo_oskidetza_30.jpg</t>
        </is>
      </c>
      <c r="T18857" s="35" t="inlineStr">
        <is>
          <t>OSAKIDETZA - Servicio Vasco de Salud</t>
        </is>
      </c>
      <c r="U18857" s="35" t="inlineStr">
        <is>
          <t>S5100023J - OSI Barrualde-Galdakao (Impulsora)</t>
        </is>
      </c>
      <c r="V18857" s="35" t="inlineStr">
        <is>
          <t>Director Gerente</t>
        </is>
      </c>
      <c r="W18857" s="35" t="inlineStr">
        <is>
          <t/>
        </is>
      </c>
      <c r="X18857" s="35" t="inlineStr">
        <is>
          <t/>
        </is>
      </c>
      <c r="Y18857" s="35" t="inlineStr">
        <is>
          <t/>
        </is>
      </c>
      <c r="Z18857" s="35" t="inlineStr">
        <is>
          <t>https://www.contratacion.euskadi.eus/anuncio_contratacion/suministro-nueva-dotacion-instrumental-urologia-hospital-gernikalumo/webkpe00-kpesimpc/es/</t>
        </is>
      </c>
      <c r="AA18857" s="35" t="inlineStr">
        <is>
          <t>https://www.contratacion.euskadi.eus/webkpe00-kpesimpc/es/contenidos/anuncio_contratacion/exposakisap2026000002/es_doc/index.html</t>
        </is>
      </c>
      <c r="AB18857" s="35" t="inlineStr">
        <is>
          <t>https://www.contratacion.euskadi.eus/contenidos/anuncio_contratacion/exposakisap2026000002/es_doc/data/es_r01dtpd19b9dd246365ccad8672a76a5b696931a2a</t>
        </is>
      </c>
      <c r="AC18857" s="35" t="inlineStr">
        <is>
          <t>https://www.contratacion.euskadi.eus/contenidos/anuncio_contratacion/exposakisap2026000002/r01Index/exposakisap2026000002-idxContent.xml</t>
        </is>
      </c>
      <c r="AD18857" s="35" t="inlineStr">
        <is>
          <t>08/01/2026</t>
        </is>
      </c>
      <c r="AE18857" s="35" t="inlineStr">
        <is>
          <t>r01eEF101135D3F04C4806230B827B80FC4755949557</t>
        </is>
      </c>
      <c r="AF18857" s="35" t="inlineStr">
        <is>
          <t>Osakidetza - Servicio Vasco de Salud</t>
        </is>
      </c>
      <c r="AG18857" s="35" t="inlineStr">
        <is>
          <t>r01epd014526f258cfc7b2143d1a24b9865897e32</t>
        </is>
      </c>
      <c r="AH18857" s="35" t="inlineStr">
        <is>
          <t>Organización Sanitaria Integrada Barrualde-Galdakao</t>
        </is>
      </c>
      <c r="AI18857" s="35" t="inlineStr">
        <is>
          <t/>
        </is>
      </c>
      <c r="AJ18857" s="35" t="inlineStr">
        <is>
          <t/>
        </is>
      </c>
    </row>
    <row r="18858" customHeight="true" ht="15.0">
      <c r="A18858" s="35" t="inlineStr">
        <is>
          <t>Servicio de mantenimiento de instalaciones, Osi Bilbao Basurto</t>
        </is>
      </c>
      <c r="B18858" s="35" t="inlineStr">
        <is>
          <t/>
        </is>
      </c>
      <c r="C18858" s="35" t="inlineStr">
        <is>
          <t>Gobierno Vasco</t>
        </is>
      </c>
      <c r="D18858" s="35" t="inlineStr">
        <is>
          <t/>
        </is>
      </c>
      <c r="E18858" s="35" t="inlineStr">
        <is>
          <t/>
        </is>
      </c>
      <c r="F18858" s="35" t="inlineStr">
        <is>
          <t/>
        </is>
      </c>
      <c r="G18858" s="35" t="inlineStr">
        <is>
          <t>Servicio de mantenimiento de instalaciones, Osi Bilbao Basurto</t>
        </is>
      </c>
      <c r="H18858" s="35" t="inlineStr">
        <is>
          <t>Servicio de mantenimiento de instalaciones, Osi Bilbao Basurto</t>
        </is>
      </c>
      <c r="I18858" s="35" t="inlineStr">
        <is>
          <t/>
        </is>
      </c>
      <c r="J18858" s="35" t="inlineStr">
        <is>
          <t>03/02/2026</t>
        </is>
      </c>
      <c r="K18858" s="35" t="inlineStr">
        <is>
          <t>2026/00003</t>
        </is>
      </c>
      <c r="L18858" s="35" t="inlineStr">
        <is>
          <t>Abierto / Plazo de presentación</t>
        </is>
      </c>
      <c r="M18858" s="35" t="inlineStr">
        <is>
          <t>false</t>
        </is>
      </c>
      <c r="N18858" s="35" t="inlineStr">
        <is>
          <t/>
        </is>
      </c>
      <c r="O18858" s="35" t="inlineStr">
        <is>
          <t/>
        </is>
      </c>
      <c r="P18858" s="35" t="inlineStr">
        <is>
          <t/>
        </is>
      </c>
      <c r="Q18858" s="35" t="inlineStr">
        <is>
          <t/>
        </is>
      </c>
      <c r="R18858" s="35" t="inlineStr">
        <is>
          <t/>
        </is>
      </c>
      <c r="S18858" s="35" t="inlineStr">
        <is>
          <t>https://www.contratacion.euskadi.eus/webkpe00-kpeperfi/es/contenidos/anuncio_contratacion/exposakisap2026000003/es_doc/images/logo_oskidetza_30.jpg</t>
        </is>
      </c>
      <c r="T18858" s="35" t="inlineStr">
        <is>
          <t>OSAKIDETZA - Servicio Vasco de Salud</t>
        </is>
      </c>
      <c r="U18858" s="35" t="inlineStr">
        <is>
          <t>S5100023J - OSI Bilbao-Basurto</t>
        </is>
      </c>
      <c r="V18858" s="35" t="inlineStr">
        <is>
          <t>Director Gerente</t>
        </is>
      </c>
      <c r="W18858" s="35" t="inlineStr">
        <is>
          <t/>
        </is>
      </c>
      <c r="X18858" s="35" t="inlineStr">
        <is>
          <t/>
        </is>
      </c>
      <c r="Y18858" s="35" t="inlineStr">
        <is>
          <t>04/03/2026 12:00</t>
        </is>
      </c>
      <c r="Z18858" s="35" t="inlineStr">
        <is>
          <t>https://www.contratacion.euskadi.eus/anuncio_contratacion/servicio-mantenimiento-instalaciones-osi-bilbao-basurto/webkpe00-kpesimpc/es/</t>
        </is>
      </c>
      <c r="AA18858" s="35" t="inlineStr">
        <is>
          <t>https://www.contratacion.euskadi.eus/webkpe00-kpesimpc/es/contenidos/anuncio_contratacion/exposakisap2026000003/es_doc/index.html</t>
        </is>
      </c>
      <c r="AB18858" s="35" t="inlineStr">
        <is>
          <t>https://www.contratacion.euskadi.eus/contenidos/anuncio_contratacion/exposakisap2026000003/es_doc/data/es_r01dtpd19c2271b3de2af37f38b0eb5ec058534a6e</t>
        </is>
      </c>
      <c r="AC18858" s="35" t="inlineStr">
        <is>
          <t>https://www.contratacion.euskadi.eus/contenidos/anuncio_contratacion/exposakisap2026000003/r01Index/exposakisap2026000003-idxContent.xml</t>
        </is>
      </c>
      <c r="AD18858" s="35" t="inlineStr">
        <is>
          <t>09/02/2026</t>
        </is>
      </c>
      <c r="AE18858" s="35" t="inlineStr">
        <is>
          <t>r01eEF101135D3F04C4806230B827B80FC4755949557</t>
        </is>
      </c>
      <c r="AF18858" s="35" t="inlineStr">
        <is>
          <t>Osakidetza - Servicio Vasco de Salud</t>
        </is>
      </c>
      <c r="AG18858" s="35" t="inlineStr">
        <is>
          <t>r01epd014526f88f54c7b2143d8fee685d6f6339e</t>
        </is>
      </c>
      <c r="AH18858" s="35" t="inlineStr">
        <is>
          <t>Organización Sanitaria Integrada Bilbao-Basurto</t>
        </is>
      </c>
      <c r="AI18858" s="35" t="inlineStr">
        <is>
          <t/>
        </is>
      </c>
      <c r="AJ18858" s="35" t="inlineStr">
        <is>
          <t/>
        </is>
      </c>
    </row>
    <row r="18859" customHeight="true" ht="15.0">
      <c r="A18859" s="35" t="inlineStr">
        <is>
          <t>Suministro de material fungible y puesta a disposición del equipamiento necesario para Hemodinámica diagnóstica y terapéutica, con destino a la OSI Araba</t>
        </is>
      </c>
      <c r="B18859" s="35" t="inlineStr">
        <is>
          <t/>
        </is>
      </c>
      <c r="C18859" s="35" t="inlineStr">
        <is>
          <t>Gobierno Vasco</t>
        </is>
      </c>
      <c r="D18859" s="35" t="inlineStr">
        <is>
          <t/>
        </is>
      </c>
      <c r="E18859" s="35" t="inlineStr">
        <is>
          <t/>
        </is>
      </c>
      <c r="F18859" s="35" t="inlineStr">
        <is>
          <t/>
        </is>
      </c>
      <c r="G18859" s="35" t="inlineStr">
        <is>
          <t>Suministro de material fungible y puesta a disposición del equipamiento necesario para Hemodinámica diagnóstica y terapéutica, con destino a la OSI Araba</t>
        </is>
      </c>
      <c r="H18859" s="35" t="inlineStr">
        <is>
          <t>Suministro de material fungible y puesta a disposición del equipamiento necesario para Hemodinámica diagnóstica y terapéutica, con destino a la OSI Araba</t>
        </is>
      </c>
      <c r="I18859" s="35" t="inlineStr">
        <is>
          <t/>
        </is>
      </c>
      <c r="J18859" s="35" t="inlineStr">
        <is>
          <t>27/01/2026</t>
        </is>
      </c>
      <c r="K18859" s="35" t="inlineStr">
        <is>
          <t>2026/00010</t>
        </is>
      </c>
      <c r="L18859" s="35" t="inlineStr">
        <is>
          <t>Abierto / Plazo de presentación</t>
        </is>
      </c>
      <c r="M18859" s="35" t="inlineStr">
        <is>
          <t>false</t>
        </is>
      </c>
      <c r="N18859" s="35" t="inlineStr">
        <is>
          <t/>
        </is>
      </c>
      <c r="O18859" s="35" t="inlineStr">
        <is>
          <t/>
        </is>
      </c>
      <c r="P18859" s="35" t="inlineStr">
        <is>
          <t/>
        </is>
      </c>
      <c r="Q18859" s="35" t="inlineStr">
        <is>
          <t/>
        </is>
      </c>
      <c r="R18859" s="35" t="inlineStr">
        <is>
          <t/>
        </is>
      </c>
      <c r="S18859" s="35" t="inlineStr">
        <is>
          <t>https://www.contratacion.euskadi.eus/webkpe00-kpeperfi/es/contenidos/anuncio_contratacion/exposakisap2026000010/es_doc/images/logo_oskidetza_30.jpg</t>
        </is>
      </c>
      <c r="T18859" s="35" t="inlineStr">
        <is>
          <t>OSAKIDETZA - Servicio Vasco de Salud</t>
        </is>
      </c>
      <c r="U18859" s="35" t="inlineStr">
        <is>
          <t>S5100023J - Hospital Universitario Araba</t>
        </is>
      </c>
      <c r="V18859" s="35" t="inlineStr">
        <is>
          <t>Director Gerente</t>
        </is>
      </c>
      <c r="W18859" s="35" t="inlineStr">
        <is>
          <t/>
        </is>
      </c>
      <c r="X18859" s="35" t="inlineStr">
        <is>
          <t/>
        </is>
      </c>
      <c r="Y18859" s="35" t="inlineStr">
        <is>
          <t>26/02/2026 12:00</t>
        </is>
      </c>
      <c r="Z18859" s="35" t="inlineStr">
        <is>
          <t>https://www.contratacion.euskadi.eus/anuncio_contratacion/suministro-material-fungible-y-puesta-disposicion-del-equipamiento-necesario-hemodinamica-diagnostica-y-terapeutica-destino-osi-araba/webkpe00-kpesimpc/es/</t>
        </is>
      </c>
      <c r="AA18859" s="35" t="inlineStr">
        <is>
          <t>https://www.contratacion.euskadi.eus/webkpe00-kpesimpc/es/contenidos/anuncio_contratacion/exposakisap2026000010/es_doc/index.html</t>
        </is>
      </c>
      <c r="AB18859" s="35" t="inlineStr">
        <is>
          <t>https://www.contratacion.euskadi.eus/contenidos/anuncio_contratacion/exposakisap2026000010/es_doc/data/es_r01dtpd19bfe7383a16fe61f8cd6c64996e2719e70</t>
        </is>
      </c>
      <c r="AC18859" s="35" t="inlineStr">
        <is>
          <t>https://www.contratacion.euskadi.eus/contenidos/anuncio_contratacion/exposakisap2026000010/r01Index/exposakisap2026000010-idxContent.xml</t>
        </is>
      </c>
      <c r="AD18859" s="35" t="inlineStr">
        <is>
          <t>28/01/2026</t>
        </is>
      </c>
      <c r="AE18859" s="35" t="inlineStr">
        <is>
          <t>r01eEF101135D3F04C4806230B827B80FC4755949557</t>
        </is>
      </c>
      <c r="AF18859" s="35" t="inlineStr">
        <is>
          <t>Osakidetza - Servicio Vasco de Salud</t>
        </is>
      </c>
      <c r="AG18859" s="35" t="inlineStr">
        <is>
          <t>r01epd0134fa8f4a6917a2e03e5ec5f8023e70219</t>
        </is>
      </c>
      <c r="AH18859" s="35" t="inlineStr">
        <is>
          <t>Hospital Universitario Araba</t>
        </is>
      </c>
      <c r="AI18859" s="35" t="inlineStr">
        <is>
          <t/>
        </is>
      </c>
      <c r="AJ18859" s="35" t="inlineStr">
        <is>
          <t/>
        </is>
      </c>
    </row>
    <row r="18860" customHeight="true" ht="15.0">
      <c r="A18860" s="35" t="inlineStr">
        <is>
          <t>Reparación ecógrafos Centros de Salud para OSI Barakaldo Sestao</t>
        </is>
      </c>
      <c r="B18860" s="35" t="inlineStr">
        <is>
          <t/>
        </is>
      </c>
      <c r="C18860" s="35" t="inlineStr">
        <is>
          <t>Gobierno Vasco</t>
        </is>
      </c>
      <c r="D18860" s="35" t="inlineStr">
        <is>
          <t/>
        </is>
      </c>
      <c r="E18860" s="35" t="inlineStr">
        <is>
          <t/>
        </is>
      </c>
      <c r="F18860" s="35" t="inlineStr">
        <is>
          <t/>
        </is>
      </c>
      <c r="G18860" s="35" t="inlineStr">
        <is>
          <t>Reparación ecógrafos Centros de Salud para OSI Barakaldo Sestao</t>
        </is>
      </c>
      <c r="H18860" s="35" t="inlineStr">
        <is>
          <t>Reparación ecógrafos Centros de Salud para OSI Barakaldo Sestao</t>
        </is>
      </c>
      <c r="I18860" s="35" t="inlineStr">
        <is>
          <t/>
        </is>
      </c>
      <c r="J18860" s="35" t="inlineStr">
        <is>
          <t>08/01/2026</t>
        </is>
      </c>
      <c r="K18860" s="35" t="inlineStr">
        <is>
          <t>2026/00012</t>
        </is>
      </c>
      <c r="L18860" s="35" t="inlineStr">
        <is>
          <t>Adjudicación provisional / definitiva</t>
        </is>
      </c>
      <c r="M18860" s="35" t="inlineStr">
        <is>
          <t>true</t>
        </is>
      </c>
      <c r="N18860" s="35" t="inlineStr">
        <is>
          <t/>
        </is>
      </c>
      <c r="O18860" s="35" t="inlineStr">
        <is>
          <t/>
        </is>
      </c>
      <c r="P18860" s="35" t="inlineStr">
        <is>
          <t/>
        </is>
      </c>
      <c r="Q18860" s="35" t="inlineStr">
        <is>
          <t/>
        </is>
      </c>
      <c r="R18860" s="35" t="inlineStr">
        <is>
          <t/>
        </is>
      </c>
      <c r="S18860" s="35" t="inlineStr">
        <is>
          <t>https://www.contratacion.euskadi.eus/webkpe00-kpeperfi/es/contenidos/anuncio_contratacion/exposakisap2026000012/es_doc/images/logo_oskidetza_30.jpg</t>
        </is>
      </c>
      <c r="T18860" s="35" t="inlineStr">
        <is>
          <t>OSAKIDETZA - Servicio Vasco de Salud</t>
        </is>
      </c>
      <c r="U18860" s="35" t="inlineStr">
        <is>
          <t>S5100023J - OSI Barakaldo-Sestao (Impulsora)</t>
        </is>
      </c>
      <c r="V18860" s="35" t="inlineStr">
        <is>
          <t>Director Gerente</t>
        </is>
      </c>
      <c r="W18860" s="35" t="inlineStr">
        <is>
          <t/>
        </is>
      </c>
      <c r="X18860" s="35" t="inlineStr">
        <is>
          <t/>
        </is>
      </c>
      <c r="Y18860" s="35" t="inlineStr">
        <is>
          <t/>
        </is>
      </c>
      <c r="Z18860" s="35" t="inlineStr">
        <is>
          <t>https://www.contratacion.euskadi.eus/anuncio_contratacion/reparacion-ecografos-centros-salud-osi-barakaldo-sestao/webkpe00-kpesimpc/es/</t>
        </is>
      </c>
      <c r="AA18860" s="35" t="inlineStr">
        <is>
          <t>https://www.contratacion.euskadi.eus/webkpe00-kpesimpc/es/contenidos/anuncio_contratacion/exposakisap2026000012/es_doc/index.html</t>
        </is>
      </c>
      <c r="AB18860" s="35" t="inlineStr">
        <is>
          <t>https://www.contratacion.euskadi.eus/contenidos/anuncio_contratacion/exposakisap2026000012/es_doc/data/es_r01dtpd19b9c7a06193dc02453e2cfe85b1ab4c1d0</t>
        </is>
      </c>
      <c r="AC18860" s="35" t="inlineStr">
        <is>
          <t>https://www.contratacion.euskadi.eus/contenidos/anuncio_contratacion/exposakisap2026000012/r01Index/exposakisap2026000012-idxContent.xml</t>
        </is>
      </c>
      <c r="AD18860" s="35" t="inlineStr">
        <is>
          <t>08/01/2026</t>
        </is>
      </c>
      <c r="AE18860" s="35" t="inlineStr">
        <is>
          <t>r01eEF101135D3F04C4806230B827B80FC4755949557</t>
        </is>
      </c>
      <c r="AF18860" s="35" t="inlineStr">
        <is>
          <t>Osakidetza - Servicio Vasco de Salud</t>
        </is>
      </c>
      <c r="AG18860" s="35" t="inlineStr">
        <is>
          <t>r01epd014526c693b0c7b2143ef20089a5d02105d</t>
        </is>
      </c>
      <c r="AH18860" s="35" t="inlineStr">
        <is>
          <t>Organización Sanitaria Integrada Barakaldo-Sestao</t>
        </is>
      </c>
      <c r="AI18860" s="35" t="inlineStr">
        <is>
          <t/>
        </is>
      </c>
      <c r="AJ18860" s="35" t="inlineStr">
        <is>
          <t/>
        </is>
      </c>
    </row>
    <row r="18861" customHeight="true" ht="15.0">
      <c r="A18861" s="35" t="inlineStr">
        <is>
          <t>Reparación equipo Quirófano 1 para OSI Barakaldo Sestao</t>
        </is>
      </c>
      <c r="B18861" s="35" t="inlineStr">
        <is>
          <t/>
        </is>
      </c>
      <c r="C18861" s="35" t="inlineStr">
        <is>
          <t>Gobierno Vasco</t>
        </is>
      </c>
      <c r="D18861" s="35" t="inlineStr">
        <is>
          <t/>
        </is>
      </c>
      <c r="E18861" s="35" t="inlineStr">
        <is>
          <t/>
        </is>
      </c>
      <c r="F18861" s="35" t="inlineStr">
        <is>
          <t/>
        </is>
      </c>
      <c r="G18861" s="35" t="inlineStr">
        <is>
          <t>Reparación equipo Quirófano 1 para OSI Barakaldo Sestao</t>
        </is>
      </c>
      <c r="H18861" s="35" t="inlineStr">
        <is>
          <t>Reparación equipo Quirófano 1 para OSI Barakaldo Sestao</t>
        </is>
      </c>
      <c r="I18861" s="35" t="inlineStr">
        <is>
          <t/>
        </is>
      </c>
      <c r="J18861" s="35" t="inlineStr">
        <is>
          <t>08/01/2026</t>
        </is>
      </c>
      <c r="K18861" s="35" t="inlineStr">
        <is>
          <t>2026/00014</t>
        </is>
      </c>
      <c r="L18861" s="35" t="inlineStr">
        <is>
          <t>Adjudicación provisional / definitiva</t>
        </is>
      </c>
      <c r="M18861" s="35" t="inlineStr">
        <is>
          <t>true</t>
        </is>
      </c>
      <c r="N18861" s="35" t="inlineStr">
        <is>
          <t/>
        </is>
      </c>
      <c r="O18861" s="35" t="inlineStr">
        <is>
          <t/>
        </is>
      </c>
      <c r="P18861" s="35" t="inlineStr">
        <is>
          <t/>
        </is>
      </c>
      <c r="Q18861" s="35" t="inlineStr">
        <is>
          <t/>
        </is>
      </c>
      <c r="R18861" s="35" t="inlineStr">
        <is>
          <t/>
        </is>
      </c>
      <c r="S18861" s="35" t="inlineStr">
        <is>
          <t>https://www.contratacion.euskadi.eus/webkpe00-kpeperfi/es/contenidos/anuncio_contratacion/exposakisap2026000014/es_doc/images/logo_oskidetza_30.jpg</t>
        </is>
      </c>
      <c r="T18861" s="35" t="inlineStr">
        <is>
          <t>OSAKIDETZA - Servicio Vasco de Salud</t>
        </is>
      </c>
      <c r="U18861" s="35" t="inlineStr">
        <is>
          <t>S5100023J - OSI Barakaldo-Sestao (Impulsora)</t>
        </is>
      </c>
      <c r="V18861" s="35" t="inlineStr">
        <is>
          <t>Director Gerente</t>
        </is>
      </c>
      <c r="W18861" s="35" t="inlineStr">
        <is>
          <t/>
        </is>
      </c>
      <c r="X18861" s="35" t="inlineStr">
        <is>
          <t/>
        </is>
      </c>
      <c r="Y18861" s="35" t="inlineStr">
        <is>
          <t/>
        </is>
      </c>
      <c r="Z18861" s="35" t="inlineStr">
        <is>
          <t>https://www.contratacion.euskadi.eus/anuncio_contratacion/reparacion-equipo-quirofano-1-osi-barakaldo-sestao/exposakisap2026000014/webkpe00-kpesimpc/es/</t>
        </is>
      </c>
      <c r="AA18861" s="35" t="inlineStr">
        <is>
          <t>https://www.contratacion.euskadi.eus/webkpe00-kpesimpc/es/contenidos/anuncio_contratacion/exposakisap2026000014/es_doc/index.html</t>
        </is>
      </c>
      <c r="AB18861" s="35" t="inlineStr">
        <is>
          <t>https://www.contratacion.euskadi.eus/contenidos/anuncio_contratacion/exposakisap2026000014/es_doc/data/es_r01dtpd19b9c87e8c66a7b6f1f351b8249e06423dd</t>
        </is>
      </c>
      <c r="AC18861" s="35" t="inlineStr">
        <is>
          <t>https://www.contratacion.euskadi.eus/contenidos/anuncio_contratacion/exposakisap2026000014/r01Index/exposakisap2026000014-idxContent.xml</t>
        </is>
      </c>
      <c r="AD18861" s="35" t="inlineStr">
        <is>
          <t>08/01/2026</t>
        </is>
      </c>
      <c r="AE18861" s="35" t="inlineStr">
        <is>
          <t>r01eEF101135D3F04C4806230B827B80FC4755949557</t>
        </is>
      </c>
      <c r="AF18861" s="35" t="inlineStr">
        <is>
          <t>Osakidetza - Servicio Vasco de Salud</t>
        </is>
      </c>
      <c r="AG18861" s="35" t="inlineStr">
        <is>
          <t>r01epd014526c693b0c7b2143ef20089a5d02105d</t>
        </is>
      </c>
      <c r="AH18861" s="35" t="inlineStr">
        <is>
          <t>Organización Sanitaria Integrada Barakaldo-Sestao</t>
        </is>
      </c>
      <c r="AI18861" s="35" t="inlineStr">
        <is>
          <t/>
        </is>
      </c>
      <c r="AJ18861" s="35" t="inlineStr">
        <is>
          <t/>
        </is>
      </c>
    </row>
    <row r="18862" customHeight="true" ht="15.0">
      <c r="A18862" s="35" t="inlineStr">
        <is>
          <t>Reparación para adecuar la zona a instalar el horno de cocina del Hospital Zamudio (RSMB 050)</t>
        </is>
      </c>
      <c r="B18862" s="35" t="inlineStr">
        <is>
          <t/>
        </is>
      </c>
      <c r="C18862" s="35" t="inlineStr">
        <is>
          <t>Gobierno Vasco</t>
        </is>
      </c>
      <c r="D18862" s="35" t="inlineStr">
        <is>
          <t/>
        </is>
      </c>
      <c r="E18862" s="35" t="inlineStr">
        <is>
          <t/>
        </is>
      </c>
      <c r="F18862" s="35" t="inlineStr">
        <is>
          <t/>
        </is>
      </c>
      <c r="G18862" s="35" t="inlineStr">
        <is>
          <t>Reparación para adecuar la zona a instalar el horno de cocina del Hospital Zamudio (RSMB 050)</t>
        </is>
      </c>
      <c r="H18862" s="35" t="inlineStr">
        <is>
          <t>Reparación para adecuar la zona a instalar el horno de cocina del Hospital Zamudio (RSMB 050)</t>
        </is>
      </c>
      <c r="I18862" s="35" t="inlineStr">
        <is>
          <t/>
        </is>
      </c>
      <c r="J18862" s="35" t="inlineStr">
        <is>
          <t>08/01/2026</t>
        </is>
      </c>
      <c r="K18862" s="35" t="inlineStr">
        <is>
          <t>2026/00015</t>
        </is>
      </c>
      <c r="L18862" s="35" t="inlineStr">
        <is>
          <t>Adjudicación provisional / definitiva</t>
        </is>
      </c>
      <c r="M18862" s="35" t="inlineStr">
        <is>
          <t>true</t>
        </is>
      </c>
      <c r="N18862" s="35" t="inlineStr">
        <is>
          <t/>
        </is>
      </c>
      <c r="O18862" s="35" t="inlineStr">
        <is>
          <t/>
        </is>
      </c>
      <c r="P18862" s="35" t="inlineStr">
        <is>
          <t/>
        </is>
      </c>
      <c r="Q18862" s="35" t="inlineStr">
        <is>
          <t/>
        </is>
      </c>
      <c r="R18862" s="35" t="inlineStr">
        <is>
          <t/>
        </is>
      </c>
      <c r="S18862" s="35" t="inlineStr">
        <is>
          <t>https://www.contratacion.euskadi.eus/webkpe00-kpeperfi/es/contenidos/anuncio_contratacion/exposakisap2026000015/es_doc/images/logo_oskidetza_30.jpg</t>
        </is>
      </c>
      <c r="T18862" s="35" t="inlineStr">
        <is>
          <t>OSAKIDETZA - Servicio Vasco de Salud</t>
        </is>
      </c>
      <c r="U18862" s="35" t="inlineStr">
        <is>
          <t>S5100023J - Red de Salud Mental de Bizkaia</t>
        </is>
      </c>
      <c r="V18862" s="35" t="inlineStr">
        <is>
          <t>Director Gerente</t>
        </is>
      </c>
      <c r="W18862" s="35" t="inlineStr">
        <is>
          <t/>
        </is>
      </c>
      <c r="X18862" s="35" t="inlineStr">
        <is>
          <t/>
        </is>
      </c>
      <c r="Y18862" s="35" t="inlineStr">
        <is>
          <t/>
        </is>
      </c>
      <c r="Z18862" s="35" t="inlineStr">
        <is>
          <t>https://www.contratacion.euskadi.eus/anuncio_contratacion/reparacion-adecuar-zona-instalar-horno-cocina-del-hospital-zamudio-rsmb-050/webkpe00-kpesimpc/es/</t>
        </is>
      </c>
      <c r="AA18862" s="35" t="inlineStr">
        <is>
          <t>https://www.contratacion.euskadi.eus/webkpe00-kpesimpc/es/contenidos/anuncio_contratacion/exposakisap2026000015/es_doc/index.html</t>
        </is>
      </c>
      <c r="AB18862" s="35" t="inlineStr">
        <is>
          <t>https://www.contratacion.euskadi.eus/contenidos/anuncio_contratacion/exposakisap2026000015/es_doc/data/es_r01dtpd19b9d5663f23dc0245335d922410bf473c3</t>
        </is>
      </c>
      <c r="AC18862" s="35" t="inlineStr">
        <is>
          <t>https://www.contratacion.euskadi.eus/contenidos/anuncio_contratacion/exposakisap2026000015/r01Index/exposakisap2026000015-idxContent.xml</t>
        </is>
      </c>
      <c r="AD18862" s="35" t="inlineStr">
        <is>
          <t>08/01/2026</t>
        </is>
      </c>
      <c r="AE18862" s="35" t="inlineStr">
        <is>
          <t>r01eEF101135D3F04C4806230B827B80FC4755949557</t>
        </is>
      </c>
      <c r="AF18862" s="35" t="inlineStr">
        <is>
          <t>Osakidetza - Servicio Vasco de Salud</t>
        </is>
      </c>
      <c r="AG18862" s="35" t="inlineStr">
        <is>
          <t>r01epd011aed80b8ca24a1ebaf55b3b87cf22ee6e</t>
        </is>
      </c>
      <c r="AH18862" s="35" t="inlineStr">
        <is>
          <t>Red de Salud Mental de Bizkaia</t>
        </is>
      </c>
      <c r="AI18862" s="35" t="inlineStr">
        <is>
          <t/>
        </is>
      </c>
      <c r="AJ18862" s="35" t="inlineStr">
        <is>
          <t/>
        </is>
      </c>
    </row>
    <row r="18863" customHeight="true" ht="15.0">
      <c r="A18863" s="35" t="inlineStr">
        <is>
          <t>Mochilas de ataque para Emergentziak Osakidetza</t>
        </is>
      </c>
      <c r="B18863" s="35" t="inlineStr">
        <is>
          <t/>
        </is>
      </c>
      <c r="C18863" s="35" t="inlineStr">
        <is>
          <t>Gobierno Vasco</t>
        </is>
      </c>
      <c r="D18863" s="35" t="inlineStr">
        <is>
          <t/>
        </is>
      </c>
      <c r="E18863" s="35" t="inlineStr">
        <is>
          <t/>
        </is>
      </c>
      <c r="F18863" s="35" t="inlineStr">
        <is>
          <t/>
        </is>
      </c>
      <c r="G18863" s="35" t="inlineStr">
        <is>
          <t>Mochilas de ataque para Emergentziak Osakidetza</t>
        </is>
      </c>
      <c r="H18863" s="35" t="inlineStr">
        <is>
          <t>Mochilas de ataque para Emergentziak Osakidetza</t>
        </is>
      </c>
      <c r="I18863" s="35" t="inlineStr">
        <is>
          <t/>
        </is>
      </c>
      <c r="J18863" s="35" t="inlineStr">
        <is>
          <t>08/01/2026</t>
        </is>
      </c>
      <c r="K18863" s="35" t="inlineStr">
        <is>
          <t>2026/00016</t>
        </is>
      </c>
      <c r="L18863" s="35" t="inlineStr">
        <is>
          <t>Adjudicación provisional / definitiva</t>
        </is>
      </c>
      <c r="M18863" s="35" t="inlineStr">
        <is>
          <t>true</t>
        </is>
      </c>
      <c r="N18863" s="35" t="inlineStr">
        <is>
          <t/>
        </is>
      </c>
      <c r="O18863" s="35" t="inlineStr">
        <is>
          <t/>
        </is>
      </c>
      <c r="P18863" s="35" t="inlineStr">
        <is>
          <t/>
        </is>
      </c>
      <c r="Q18863" s="35" t="inlineStr">
        <is>
          <t/>
        </is>
      </c>
      <c r="R18863" s="35" t="inlineStr">
        <is>
          <t/>
        </is>
      </c>
      <c r="S18863" s="35" t="inlineStr">
        <is>
          <t>https://www.contratacion.euskadi.eus/webkpe00-kpeperfi/es/contenidos/anuncio_contratacion/exposakisap2026000016/es_doc/images/logo_oskidetza_30.jpg</t>
        </is>
      </c>
      <c r="T18863" s="35" t="inlineStr">
        <is>
          <t>OSAKIDETZA - Servicio Vasco de Salud</t>
        </is>
      </c>
      <c r="U18863" s="35" t="inlineStr">
        <is>
          <t>S5100023J - Unidad Territorial Emergencias (Impulsora)</t>
        </is>
      </c>
      <c r="V18863" s="35" t="inlineStr">
        <is>
          <t>Director Gerente</t>
        </is>
      </c>
      <c r="W18863" s="35" t="inlineStr">
        <is>
          <t/>
        </is>
      </c>
      <c r="X18863" s="35" t="inlineStr">
        <is>
          <t/>
        </is>
      </c>
      <c r="Y18863" s="35" t="inlineStr">
        <is>
          <t/>
        </is>
      </c>
      <c r="Z18863" s="35" t="inlineStr">
        <is>
          <t>https://www.contratacion.euskadi.eus/anuncio_contratacion/mochilas-ataque-emergentziak-osakidetza/webkpe00-kpesimpc/es/</t>
        </is>
      </c>
      <c r="AA18863" s="35" t="inlineStr">
        <is>
          <t>https://www.contratacion.euskadi.eus/webkpe00-kpesimpc/es/contenidos/anuncio_contratacion/exposakisap2026000016/es_doc/index.html</t>
        </is>
      </c>
      <c r="AB18863" s="35" t="inlineStr">
        <is>
          <t>https://www.contratacion.euskadi.eus/contenidos/anuncio_contratacion/exposakisap2026000016/es_doc/data/es_r01dtpd19b9c50d1075ccad86745068c014f000d2b</t>
        </is>
      </c>
      <c r="AC18863" s="35" t="inlineStr">
        <is>
          <t>https://www.contratacion.euskadi.eus/contenidos/anuncio_contratacion/exposakisap2026000016/r01Index/exposakisap2026000016-idxContent.xml</t>
        </is>
      </c>
      <c r="AD18863" s="35" t="inlineStr">
        <is>
          <t>08/01/2026</t>
        </is>
      </c>
      <c r="AE18863" s="35" t="inlineStr">
        <is>
          <t>r01eEF101135D3F04C4806230B827B80FC4755949557</t>
        </is>
      </c>
      <c r="AF18863" s="35" t="inlineStr">
        <is>
          <t>Osakidetza - Servicio Vasco de Salud</t>
        </is>
      </c>
      <c r="AG18863" s="35" t="inlineStr">
        <is>
          <t>r01epd011aecf82a8424a1eba539bede1976ff417</t>
        </is>
      </c>
      <c r="AH18863" s="35" t="inlineStr">
        <is>
          <t>Emergencias</t>
        </is>
      </c>
      <c r="AI18863" s="35" t="inlineStr">
        <is>
          <t/>
        </is>
      </c>
      <c r="AJ18863" s="35" t="inlineStr">
        <is>
          <t/>
        </is>
      </c>
    </row>
    <row r="18864" customHeight="true" ht="15.0">
      <c r="A18864" s="35" t="inlineStr">
        <is>
          <t>Calibración básculas adulto para OSI Barakaldo Sestao</t>
        </is>
      </c>
      <c r="B18864" s="35" t="inlineStr">
        <is>
          <t/>
        </is>
      </c>
      <c r="C18864" s="35" t="inlineStr">
        <is>
          <t>Gobierno Vasco</t>
        </is>
      </c>
      <c r="D18864" s="35" t="inlineStr">
        <is>
          <t/>
        </is>
      </c>
      <c r="E18864" s="35" t="inlineStr">
        <is>
          <t/>
        </is>
      </c>
      <c r="F18864" s="35" t="inlineStr">
        <is>
          <t/>
        </is>
      </c>
      <c r="G18864" s="35" t="inlineStr">
        <is>
          <t>Calibración básculas adulto para OSI Barakaldo Sestao</t>
        </is>
      </c>
      <c r="H18864" s="35" t="inlineStr">
        <is>
          <t>Calibración básculas adulto para OSI Barakaldo Sestao</t>
        </is>
      </c>
      <c r="I18864" s="35" t="inlineStr">
        <is>
          <t/>
        </is>
      </c>
      <c r="J18864" s="35" t="inlineStr">
        <is>
          <t>08/01/2026</t>
        </is>
      </c>
      <c r="K18864" s="35" t="inlineStr">
        <is>
          <t>2026/00017</t>
        </is>
      </c>
      <c r="L18864" s="35" t="inlineStr">
        <is>
          <t>Adjudicación provisional / definitiva</t>
        </is>
      </c>
      <c r="M18864" s="35" t="inlineStr">
        <is>
          <t>true</t>
        </is>
      </c>
      <c r="N18864" s="35" t="inlineStr">
        <is>
          <t/>
        </is>
      </c>
      <c r="O18864" s="35" t="inlineStr">
        <is>
          <t/>
        </is>
      </c>
      <c r="P18864" s="35" t="inlineStr">
        <is>
          <t/>
        </is>
      </c>
      <c r="Q18864" s="35" t="inlineStr">
        <is>
          <t/>
        </is>
      </c>
      <c r="R18864" s="35" t="inlineStr">
        <is>
          <t/>
        </is>
      </c>
      <c r="S18864" s="35" t="inlineStr">
        <is>
          <t>https://www.contratacion.euskadi.eus/webkpe00-kpeperfi/es/contenidos/anuncio_contratacion/exposakisap2026000017/es_doc/images/logo_oskidetza_30.jpg</t>
        </is>
      </c>
      <c r="T18864" s="35" t="inlineStr">
        <is>
          <t>OSAKIDETZA - Servicio Vasco de Salud</t>
        </is>
      </c>
      <c r="U18864" s="35" t="inlineStr">
        <is>
          <t>S5100023J - OSI Barakaldo-Sestao (Impulsora)</t>
        </is>
      </c>
      <c r="V18864" s="35" t="inlineStr">
        <is>
          <t>Director Gerente</t>
        </is>
      </c>
      <c r="W18864" s="35" t="inlineStr">
        <is>
          <t/>
        </is>
      </c>
      <c r="X18864" s="35" t="inlineStr">
        <is>
          <t/>
        </is>
      </c>
      <c r="Y18864" s="35" t="inlineStr">
        <is>
          <t/>
        </is>
      </c>
      <c r="Z18864" s="35" t="inlineStr">
        <is>
          <t>https://www.contratacion.euskadi.eus/anuncio_contratacion/calibracion-basculas-adulto-osi-barakaldo-sestao/webkpe00-kpesimpc/es/</t>
        </is>
      </c>
      <c r="AA18864" s="35" t="inlineStr">
        <is>
          <t>https://www.contratacion.euskadi.eus/webkpe00-kpesimpc/es/contenidos/anuncio_contratacion/exposakisap2026000017/es_doc/index.html</t>
        </is>
      </c>
      <c r="AB18864" s="35" t="inlineStr">
        <is>
          <t>https://www.contratacion.euskadi.eus/contenidos/anuncio_contratacion/exposakisap2026000017/es_doc/data/es_r01dtpd19b9c8cf7385ccad867be5f7bc4b877c98c</t>
        </is>
      </c>
      <c r="AC18864" s="35" t="inlineStr">
        <is>
          <t>https://www.contratacion.euskadi.eus/contenidos/anuncio_contratacion/exposakisap2026000017/r01Index/exposakisap2026000017-idxContent.xml</t>
        </is>
      </c>
      <c r="AD18864" s="35" t="inlineStr">
        <is>
          <t>08/01/2026</t>
        </is>
      </c>
      <c r="AE18864" s="35" t="inlineStr">
        <is>
          <t>r01eEF101135D3F04C4806230B827B80FC4755949557</t>
        </is>
      </c>
      <c r="AF18864" s="35" t="inlineStr">
        <is>
          <t>Osakidetza - Servicio Vasco de Salud</t>
        </is>
      </c>
      <c r="AG18864" s="35" t="inlineStr">
        <is>
          <t>r01epd014526c693b0c7b2143ef20089a5d02105d</t>
        </is>
      </c>
      <c r="AH18864" s="35" t="inlineStr">
        <is>
          <t>Organización Sanitaria Integrada Barakaldo-Sestao</t>
        </is>
      </c>
      <c r="AI18864" s="35" t="inlineStr">
        <is>
          <t/>
        </is>
      </c>
      <c r="AJ18864" s="35" t="inlineStr">
        <is>
          <t/>
        </is>
      </c>
    </row>
    <row r="18865" customHeight="true" ht="15.0">
      <c r="A18865" s="35" t="inlineStr">
        <is>
          <t>Reparación/Conservación de parte del forjado de la planta 2 de la nave izquierda del Hospital Bermeo (RSMB OS50)</t>
        </is>
      </c>
      <c r="B18865" s="35" t="inlineStr">
        <is>
          <t/>
        </is>
      </c>
      <c r="C18865" s="35" t="inlineStr">
        <is>
          <t>Gobierno Vasco</t>
        </is>
      </c>
      <c r="D18865" s="35" t="inlineStr">
        <is>
          <t/>
        </is>
      </c>
      <c r="E18865" s="35" t="inlineStr">
        <is>
          <t/>
        </is>
      </c>
      <c r="F18865" s="35" t="inlineStr">
        <is>
          <t/>
        </is>
      </c>
      <c r="G18865" s="35" t="inlineStr">
        <is>
          <t>Reparación/Conservación de parte del forjado de la planta 2 de la nave izquierda del Hospital Bermeo (RSMB OS50)</t>
        </is>
      </c>
      <c r="H18865" s="35" t="inlineStr">
        <is>
          <t>Reparación/Conservación de parte del forjado de la planta 2 de la nave izquierda del Hospital Bermeo (RSMB OS50)</t>
        </is>
      </c>
      <c r="I18865" s="35" t="inlineStr">
        <is>
          <t/>
        </is>
      </c>
      <c r="J18865" s="35" t="inlineStr">
        <is>
          <t>08/01/2026</t>
        </is>
      </c>
      <c r="K18865" s="35" t="inlineStr">
        <is>
          <t>2026/00018</t>
        </is>
      </c>
      <c r="L18865" s="35" t="inlineStr">
        <is>
          <t>Adjudicación provisional / definitiva</t>
        </is>
      </c>
      <c r="M18865" s="35" t="inlineStr">
        <is>
          <t>true</t>
        </is>
      </c>
      <c r="N18865" s="35" t="inlineStr">
        <is>
          <t/>
        </is>
      </c>
      <c r="O18865" s="35" t="inlineStr">
        <is>
          <t/>
        </is>
      </c>
      <c r="P18865" s="35" t="inlineStr">
        <is>
          <t/>
        </is>
      </c>
      <c r="Q18865" s="35" t="inlineStr">
        <is>
          <t/>
        </is>
      </c>
      <c r="R18865" s="35" t="inlineStr">
        <is>
          <t/>
        </is>
      </c>
      <c r="S18865" s="35" t="inlineStr">
        <is>
          <t>https://www.contratacion.euskadi.eus/webkpe00-kpeperfi/es/contenidos/anuncio_contratacion/exposakisap2026000018/es_doc/images/logo_oskidetza_30.jpg</t>
        </is>
      </c>
      <c r="T18865" s="35" t="inlineStr">
        <is>
          <t>OSAKIDETZA - Servicio Vasco de Salud</t>
        </is>
      </c>
      <c r="U18865" s="35" t="inlineStr">
        <is>
          <t>S5100023J - Red de Salud Mental de Bizkaia</t>
        </is>
      </c>
      <c r="V18865" s="35" t="inlineStr">
        <is>
          <t>Director Gerente</t>
        </is>
      </c>
      <c r="W18865" s="35" t="inlineStr">
        <is>
          <t/>
        </is>
      </c>
      <c r="X18865" s="35" t="inlineStr">
        <is>
          <t/>
        </is>
      </c>
      <c r="Y18865" s="35" t="inlineStr">
        <is>
          <t/>
        </is>
      </c>
      <c r="Z18865" s="35" t="inlineStr">
        <is>
          <t>https://www.contratacion.euskadi.eus/anuncio_contratacion/reparacion-conservacion-parte-del-forjado-planta-2-nave-izquierda-del-hospital-bermeo-rsmb-os50/exposakisap2026000018/webkpe00-kpesimpc/es/</t>
        </is>
      </c>
      <c r="AA18865" s="35" t="inlineStr">
        <is>
          <t>https://www.contratacion.euskadi.eus/webkpe00-kpesimpc/es/contenidos/anuncio_contratacion/exposakisap2026000018/es_doc/index.html</t>
        </is>
      </c>
      <c r="AB18865" s="35" t="inlineStr">
        <is>
          <t>https://www.contratacion.euskadi.eus/contenidos/anuncio_contratacion/exposakisap2026000018/es_doc/data/es_r01dtpd19b9d5a522a5ccad867d2fcf61a512139b6</t>
        </is>
      </c>
      <c r="AC18865" s="35" t="inlineStr">
        <is>
          <t>https://www.contratacion.euskadi.eus/contenidos/anuncio_contratacion/exposakisap2026000018/r01Index/exposakisap2026000018-idxContent.xml</t>
        </is>
      </c>
      <c r="AD18865" s="35" t="inlineStr">
        <is>
          <t>08/01/2026</t>
        </is>
      </c>
      <c r="AE18865" s="35" t="inlineStr">
        <is>
          <t>r01eEF101135D3F04C4806230B827B80FC4755949557</t>
        </is>
      </c>
      <c r="AF18865" s="35" t="inlineStr">
        <is>
          <t>Osakidetza - Servicio Vasco de Salud</t>
        </is>
      </c>
      <c r="AG18865" s="35" t="inlineStr">
        <is>
          <t>r01epd011aed80b8ca24a1ebaf55b3b87cf22ee6e</t>
        </is>
      </c>
      <c r="AH18865" s="35" t="inlineStr">
        <is>
          <t>Red de Salud Mental de Bizkaia</t>
        </is>
      </c>
      <c r="AI18865" s="35" t="inlineStr">
        <is>
          <t/>
        </is>
      </c>
      <c r="AJ18865" s="35" t="inlineStr">
        <is>
          <t/>
        </is>
      </c>
    </row>
    <row r="18866" customHeight="true" ht="15.0">
      <c r="A18866" s="35" t="inlineStr">
        <is>
          <t>Mantenimiento Licencias QlikView 2026</t>
        </is>
      </c>
      <c r="B18866" s="35" t="inlineStr">
        <is>
          <t/>
        </is>
      </c>
      <c r="C18866" s="35" t="inlineStr">
        <is>
          <t>Gobierno Vasco</t>
        </is>
      </c>
      <c r="D18866" s="35" t="inlineStr">
        <is>
          <t/>
        </is>
      </c>
      <c r="E18866" s="35" t="inlineStr">
        <is>
          <t/>
        </is>
      </c>
      <c r="F18866" s="35" t="inlineStr">
        <is>
          <t/>
        </is>
      </c>
      <c r="G18866" s="35" t="inlineStr">
        <is>
          <t>Mantenimiento Licencias QlikView 2026</t>
        </is>
      </c>
      <c r="H18866" s="35" t="inlineStr">
        <is>
          <t>Mantenimiento Licencias QlikView 2026</t>
        </is>
      </c>
      <c r="I18866" s="35" t="inlineStr">
        <is>
          <t/>
        </is>
      </c>
      <c r="J18866" s="35" t="inlineStr">
        <is>
          <t>08/01/2026</t>
        </is>
      </c>
      <c r="K18866" s="35" t="inlineStr">
        <is>
          <t>2026/00023</t>
        </is>
      </c>
      <c r="L18866" s="35" t="inlineStr">
        <is>
          <t>Adjudicación provisional / definitiva</t>
        </is>
      </c>
      <c r="M18866" s="35" t="inlineStr">
        <is>
          <t>true</t>
        </is>
      </c>
      <c r="N18866" s="35" t="inlineStr">
        <is>
          <t/>
        </is>
      </c>
      <c r="O18866" s="35" t="inlineStr">
        <is>
          <t/>
        </is>
      </c>
      <c r="P18866" s="35" t="inlineStr">
        <is>
          <t/>
        </is>
      </c>
      <c r="Q18866" s="35" t="inlineStr">
        <is>
          <t/>
        </is>
      </c>
      <c r="R18866" s="35" t="inlineStr">
        <is>
          <t/>
        </is>
      </c>
      <c r="S18866" s="35" t="inlineStr">
        <is>
          <t>https://www.contratacion.euskadi.eus/webkpe00-kpeperfi/es/contenidos/anuncio_contratacion/exposakisap2026000023/es_doc/images/logo_oskidetza_30.jpg</t>
        </is>
      </c>
      <c r="T18866" s="35" t="inlineStr">
        <is>
          <t>OSAKIDETZA - Servicio Vasco de Salud</t>
        </is>
      </c>
      <c r="U18866" s="35" t="inlineStr">
        <is>
          <t>S5100023J - OSI Barrualde-Galdakao (Impulsora)</t>
        </is>
      </c>
      <c r="V18866" s="35" t="inlineStr">
        <is>
          <t>Director Gerente</t>
        </is>
      </c>
      <c r="W18866" s="35" t="inlineStr">
        <is>
          <t/>
        </is>
      </c>
      <c r="X18866" s="35" t="inlineStr">
        <is>
          <t/>
        </is>
      </c>
      <c r="Y18866" s="35" t="inlineStr">
        <is>
          <t/>
        </is>
      </c>
      <c r="Z18866" s="35" t="inlineStr">
        <is>
          <t>https://www.contratacion.euskadi.eus/anuncio_contratacion/mantenimiento-licencias-qlikview-2026/webkpe00-kpesimpc/es/</t>
        </is>
      </c>
      <c r="AA18866" s="35" t="inlineStr">
        <is>
          <t>https://www.contratacion.euskadi.eus/webkpe00-kpesimpc/es/contenidos/anuncio_contratacion/exposakisap2026000023/es_doc/index.html</t>
        </is>
      </c>
      <c r="AB18866" s="35" t="inlineStr">
        <is>
          <t>https://www.contratacion.euskadi.eus/contenidos/anuncio_contratacion/exposakisap2026000023/es_doc/data/es_r01dtpd19b9db243215ccad8677e7da65a0b4f77c8</t>
        </is>
      </c>
      <c r="AC18866" s="35" t="inlineStr">
        <is>
          <t>https://www.contratacion.euskadi.eus/contenidos/anuncio_contratacion/exposakisap2026000023/r01Index/exposakisap2026000023-idxContent.xml</t>
        </is>
      </c>
      <c r="AD18866" s="35" t="inlineStr">
        <is>
          <t>08/01/2026</t>
        </is>
      </c>
      <c r="AE18866" s="35" t="inlineStr">
        <is>
          <t>r01eEF101135D3F04C4806230B827B80FC4755949557</t>
        </is>
      </c>
      <c r="AF18866" s="35" t="inlineStr">
        <is>
          <t>Osakidetza - Servicio Vasco de Salud</t>
        </is>
      </c>
      <c r="AG18866" s="35" t="inlineStr">
        <is>
          <t>r01epd014526f258cfc7b2143d1a24b9865897e32</t>
        </is>
      </c>
      <c r="AH18866" s="35" t="inlineStr">
        <is>
          <t>Organización Sanitaria Integrada Barrualde-Galdakao</t>
        </is>
      </c>
      <c r="AI18866" s="35" t="inlineStr">
        <is>
          <t/>
        </is>
      </c>
      <c r="AJ18866" s="35" t="inlineStr">
        <is>
          <t/>
        </is>
      </c>
    </row>
    <row r="18867" customHeight="true" ht="15.0">
      <c r="A18867" s="35" t="inlineStr">
        <is>
          <t>Suministro de reactivos, instalación y mantenimiento de los equipos en cesión necesarios para la realización de pruebas manuales en el laboratorio de análisis clínicos del Hosp Universitario Basurto</t>
        </is>
      </c>
      <c r="B18867" s="35" t="inlineStr">
        <is>
          <t/>
        </is>
      </c>
      <c r="C18867" s="35" t="inlineStr">
        <is>
          <t>Gobierno Vasco</t>
        </is>
      </c>
      <c r="D18867" s="35" t="inlineStr">
        <is>
          <t/>
        </is>
      </c>
      <c r="E18867" s="35" t="inlineStr">
        <is>
          <t/>
        </is>
      </c>
      <c r="F18867" s="35" t="inlineStr">
        <is>
          <t/>
        </is>
      </c>
      <c r="G18867" s="35" t="inlineStr">
        <is>
          <t>Suministro de reactivos, instalación y mantenimiento de los equipos en cesión necesarios para la realización de pruebas manuales en el laboratorio de análisis clínicos del Hosp Universitario Basurto</t>
        </is>
      </c>
      <c r="H18867" s="35" t="inlineStr">
        <is>
          <t>Suministro de reactivos, instalación y mantenimiento de los equipos en cesión necesarios para la realización de pruebas manuales en el laboratorio de análisis clínicos del Hosp Universitario Basurto</t>
        </is>
      </c>
      <c r="I18867" s="35" t="inlineStr">
        <is>
          <t/>
        </is>
      </c>
      <c r="J18867" s="35" t="inlineStr">
        <is>
          <t>20/01/2026</t>
        </is>
      </c>
      <c r="K18867" s="35" t="inlineStr">
        <is>
          <t>2026/00025</t>
        </is>
      </c>
      <c r="L18867" s="35" t="inlineStr">
        <is>
          <t>Abierto / Plazo de presentación</t>
        </is>
      </c>
      <c r="M18867" s="35" t="inlineStr">
        <is>
          <t>false</t>
        </is>
      </c>
      <c r="N18867" s="35" t="inlineStr">
        <is>
          <t/>
        </is>
      </c>
      <c r="O18867" s="35" t="inlineStr">
        <is>
          <t/>
        </is>
      </c>
      <c r="P18867" s="35" t="inlineStr">
        <is>
          <t/>
        </is>
      </c>
      <c r="Q18867" s="35" t="inlineStr">
        <is>
          <t/>
        </is>
      </c>
      <c r="R18867" s="35" t="inlineStr">
        <is>
          <t/>
        </is>
      </c>
      <c r="S18867" s="35" t="inlineStr">
        <is>
          <t>https://www.contratacion.euskadi.eus/webkpe00-kpeperfi/es/contenidos/anuncio_contratacion/exposakisap2026000025/es_doc/images/logo_oskidetza_30.jpg</t>
        </is>
      </c>
      <c r="T18867" s="35" t="inlineStr">
        <is>
          <t>OSAKIDETZA - Servicio Vasco de Salud</t>
        </is>
      </c>
      <c r="U18867" s="35" t="inlineStr">
        <is>
          <t>S5100023J - OSI Bilbao-Basurto</t>
        </is>
      </c>
      <c r="V18867" s="35" t="inlineStr">
        <is>
          <t>Director Gerente</t>
        </is>
      </c>
      <c r="W18867" s="35" t="inlineStr">
        <is>
          <t/>
        </is>
      </c>
      <c r="X18867" s="35" t="inlineStr">
        <is>
          <t/>
        </is>
      </c>
      <c r="Y18867" s="35" t="inlineStr">
        <is>
          <t>19/02/2026 12:00</t>
        </is>
      </c>
      <c r="Z18867" s="35" t="inlineStr">
        <is>
          <t>https://www.contratacion.euskadi.eus/anuncio_contratacion/suministro-reactivos-instalacion-y-mantenimiento-equipos-cesion-necesarios-realizacion-pruebas-manuales-laboratorio-analisis-clinicos-del-hosp-universitario-basurto/webkpe00-kpesimpc/es/</t>
        </is>
      </c>
      <c r="AA18867" s="35" t="inlineStr">
        <is>
          <t>https://www.contratacion.euskadi.eus/webkpe00-kpesimpc/es/contenidos/anuncio_contratacion/exposakisap2026000025/es_doc/index.html</t>
        </is>
      </c>
      <c r="AB18867" s="35" t="inlineStr">
        <is>
          <t>https://www.contratacion.euskadi.eus/contenidos/anuncio_contratacion/exposakisap2026000025/es_doc/data/es_r01dtpd19bda7584f372514637219459256d988f17</t>
        </is>
      </c>
      <c r="AC18867" s="35" t="inlineStr">
        <is>
          <t>https://www.contratacion.euskadi.eus/contenidos/anuncio_contratacion/exposakisap2026000025/r01Index/exposakisap2026000025-idxContent.xml</t>
        </is>
      </c>
      <c r="AD18867" s="35" t="inlineStr">
        <is>
          <t>20/01/2026</t>
        </is>
      </c>
      <c r="AE18867" s="35" t="inlineStr">
        <is>
          <t>r01eEF101135D3F04C4806230B827B80FC4755949557</t>
        </is>
      </c>
      <c r="AF18867" s="35" t="inlineStr">
        <is>
          <t>Osakidetza - Servicio Vasco de Salud</t>
        </is>
      </c>
      <c r="AG18867" s="35" t="inlineStr">
        <is>
          <t>r01epd014526f88f54c7b2143d8fee685d6f6339e</t>
        </is>
      </c>
      <c r="AH18867" s="35" t="inlineStr">
        <is>
          <t>Organización Sanitaria Integrada Bilbao-Basurto</t>
        </is>
      </c>
      <c r="AI18867" s="35" t="inlineStr">
        <is>
          <t/>
        </is>
      </c>
      <c r="AJ18867" s="35" t="inlineStr">
        <is>
          <t/>
        </is>
      </c>
    </row>
    <row r="18868" customHeight="true" ht="15.0">
      <c r="A18868" s="35" t="inlineStr">
        <is>
          <t>Mantenimiento Sistema Geasoft</t>
        </is>
      </c>
      <c r="B18868" s="35" t="inlineStr">
        <is>
          <t/>
        </is>
      </c>
      <c r="C18868" s="35" t="inlineStr">
        <is>
          <t>Gobierno Vasco</t>
        </is>
      </c>
      <c r="D18868" s="35" t="inlineStr">
        <is>
          <t/>
        </is>
      </c>
      <c r="E18868" s="35" t="inlineStr">
        <is>
          <t/>
        </is>
      </c>
      <c r="F18868" s="35" t="inlineStr">
        <is>
          <t/>
        </is>
      </c>
      <c r="G18868" s="35" t="inlineStr">
        <is>
          <t>Mantenimiento Sistema Geasoft</t>
        </is>
      </c>
      <c r="H18868" s="35" t="inlineStr">
        <is>
          <t>Mantenimiento Sistema Geasoft</t>
        </is>
      </c>
      <c r="I18868" s="35" t="inlineStr">
        <is>
          <t/>
        </is>
      </c>
      <c r="J18868" s="35" t="inlineStr">
        <is>
          <t>09/01/2026</t>
        </is>
      </c>
      <c r="K18868" s="35" t="inlineStr">
        <is>
          <t>2026/00026</t>
        </is>
      </c>
      <c r="L18868" s="35" t="inlineStr">
        <is>
          <t>Adjudicación provisional / definitiva</t>
        </is>
      </c>
      <c r="M18868" s="35" t="inlineStr">
        <is>
          <t>true</t>
        </is>
      </c>
      <c r="N18868" s="35" t="inlineStr">
        <is>
          <t/>
        </is>
      </c>
      <c r="O18868" s="35" t="inlineStr">
        <is>
          <t/>
        </is>
      </c>
      <c r="P18868" s="35" t="inlineStr">
        <is>
          <t/>
        </is>
      </c>
      <c r="Q18868" s="35" t="inlineStr">
        <is>
          <t/>
        </is>
      </c>
      <c r="R18868" s="35" t="inlineStr">
        <is>
          <t/>
        </is>
      </c>
      <c r="S18868" s="35" t="inlineStr">
        <is>
          <t>https://www.contratacion.euskadi.eus/webkpe00-kpeperfi/es/contenidos/anuncio_contratacion/exposakisap2026000026/es_doc/images/logo_oskidetza_30.jpg</t>
        </is>
      </c>
      <c r="T18868" s="35" t="inlineStr">
        <is>
          <t>OSAKIDETZA - Servicio Vasco de Salud</t>
        </is>
      </c>
      <c r="U18868" s="35" t="inlineStr">
        <is>
          <t>S5100023J - OSI Barrualde-Galdakao (Impulsora)</t>
        </is>
      </c>
      <c r="V18868" s="35" t="inlineStr">
        <is>
          <t>Director Gerente</t>
        </is>
      </c>
      <c r="W18868" s="35" t="inlineStr">
        <is>
          <t/>
        </is>
      </c>
      <c r="X18868" s="35" t="inlineStr">
        <is>
          <t/>
        </is>
      </c>
      <c r="Y18868" s="35" t="inlineStr">
        <is>
          <t/>
        </is>
      </c>
      <c r="Z18868" s="35" t="inlineStr">
        <is>
          <t>https://www.contratacion.euskadi.eus/anuncio_contratacion/mantenimiento-sistema-geasoft/webkpe00-kpesimpc/es/</t>
        </is>
      </c>
      <c r="AA18868" s="35" t="inlineStr">
        <is>
          <t>https://www.contratacion.euskadi.eus/webkpe00-kpesimpc/es/contenidos/anuncio_contratacion/exposakisap2026000026/es_doc/index.html</t>
        </is>
      </c>
      <c r="AB18868" s="35" t="inlineStr">
        <is>
          <t>https://www.contratacion.euskadi.eus/contenidos/anuncio_contratacion/exposakisap2026000026/es_doc/data/es_r01dtpd019ba1aa2c025ccad86778b04bf040ffd4e</t>
        </is>
      </c>
      <c r="AC18868" s="35" t="inlineStr">
        <is>
          <t>https://www.contratacion.euskadi.eus/contenidos/anuncio_contratacion/exposakisap2026000026/r01Index/exposakisap2026000026-idxContent.xml</t>
        </is>
      </c>
      <c r="AD18868" s="35" t="inlineStr">
        <is>
          <t>09/01/2026</t>
        </is>
      </c>
      <c r="AE18868" s="35" t="inlineStr">
        <is>
          <t>r01eEF101135D3F04C4806230B827B80FC4755949557</t>
        </is>
      </c>
      <c r="AF18868" s="35" t="inlineStr">
        <is>
          <t>Osakidetza - Servicio Vasco de Salud</t>
        </is>
      </c>
      <c r="AG18868" s="35" t="inlineStr">
        <is>
          <t>r01epd014526f258cfc7b2143d1a24b9865897e32</t>
        </is>
      </c>
      <c r="AH18868" s="35" t="inlineStr">
        <is>
          <t>Organización Sanitaria Integrada Barrualde-Galdakao</t>
        </is>
      </c>
      <c r="AI18868" s="35" t="inlineStr">
        <is>
          <t/>
        </is>
      </c>
      <c r="AJ18868" s="35" t="inlineStr">
        <is>
          <t/>
        </is>
      </c>
    </row>
    <row r="18869" customHeight="true" ht="15.0">
      <c r="A18869" s="35" t="inlineStr">
        <is>
          <t>MNTO Equipo de monitorización intraoperatoria Hospital Urduliz 2026</t>
        </is>
      </c>
      <c r="B18869" s="35" t="inlineStr">
        <is>
          <t/>
        </is>
      </c>
      <c r="C18869" s="35" t="inlineStr">
        <is>
          <t>Gobierno Vasco</t>
        </is>
      </c>
      <c r="D18869" s="35" t="inlineStr">
        <is>
          <t/>
        </is>
      </c>
      <c r="E18869" s="35" t="inlineStr">
        <is>
          <t/>
        </is>
      </c>
      <c r="F18869" s="35" t="inlineStr">
        <is>
          <t/>
        </is>
      </c>
      <c r="G18869" s="35" t="inlineStr">
        <is>
          <t>MNTO Equipo de monitorización intraoperatoria Hospital Urduliz 2026</t>
        </is>
      </c>
      <c r="H18869" s="35" t="inlineStr">
        <is>
          <t>MNTO Equipo de monitorización intraoperatoria Hospital Urduliz 2026</t>
        </is>
      </c>
      <c r="I18869" s="35" t="inlineStr">
        <is>
          <t/>
        </is>
      </c>
      <c r="J18869" s="35" t="inlineStr">
        <is>
          <t>12/01/2026</t>
        </is>
      </c>
      <c r="K18869" s="35" t="inlineStr">
        <is>
          <t>2026/00029</t>
        </is>
      </c>
      <c r="L18869" s="35" t="inlineStr">
        <is>
          <t>Adjudicación provisional / definitiva</t>
        </is>
      </c>
      <c r="M18869" s="35" t="inlineStr">
        <is>
          <t>true</t>
        </is>
      </c>
      <c r="N18869" s="35" t="inlineStr">
        <is>
          <t/>
        </is>
      </c>
      <c r="O18869" s="35" t="inlineStr">
        <is>
          <t/>
        </is>
      </c>
      <c r="P18869" s="35" t="inlineStr">
        <is>
          <t/>
        </is>
      </c>
      <c r="Q18869" s="35" t="inlineStr">
        <is>
          <t/>
        </is>
      </c>
      <c r="R18869" s="35" t="inlineStr">
        <is>
          <t/>
        </is>
      </c>
      <c r="S18869" s="35" t="inlineStr">
        <is>
          <t>https://www.contratacion.euskadi.eus/webkpe00-kpeperfi/es/contenidos/anuncio_contratacion/exposakisap2026000029/es_doc/images/logo_oskidetza_30.jpg</t>
        </is>
      </c>
      <c r="T18869" s="35" t="inlineStr">
        <is>
          <t>OSAKIDETZA - Servicio Vasco de Salud</t>
        </is>
      </c>
      <c r="U18869" s="35" t="inlineStr">
        <is>
          <t>S5100023J - Comarca Uribe</t>
        </is>
      </c>
      <c r="V18869" s="35" t="inlineStr">
        <is>
          <t>Director Gerente</t>
        </is>
      </c>
      <c r="W18869" s="35" t="inlineStr">
        <is>
          <t/>
        </is>
      </c>
      <c r="X18869" s="35" t="inlineStr">
        <is>
          <t/>
        </is>
      </c>
      <c r="Y18869" s="35" t="inlineStr">
        <is>
          <t/>
        </is>
      </c>
      <c r="Z18869" s="35" t="inlineStr">
        <is>
          <t>https://www.contratacion.euskadi.eus/anuncio_contratacion/mnto-equipo-monitorizacion-intraoperatoria-hospital-urduliz-2026/webkpe00-kpesimpc/es/</t>
        </is>
      </c>
      <c r="AA18869" s="35" t="inlineStr">
        <is>
          <t>https://www.contratacion.euskadi.eus/webkpe00-kpesimpc/es/contenidos/anuncio_contratacion/exposakisap2026000029/es_doc/index.html</t>
        </is>
      </c>
      <c r="AB18869" s="35" t="inlineStr">
        <is>
          <t>https://www.contratacion.euskadi.eus/contenidos/anuncio_contratacion/exposakisap2026000029/es_doc/data/es_r01dtpd19bb1c73c952bd4c0fefad56e1faf6a36ed</t>
        </is>
      </c>
      <c r="AC18869" s="35" t="inlineStr">
        <is>
          <t>https://www.contratacion.euskadi.eus/contenidos/anuncio_contratacion/exposakisap2026000029/r01Index/exposakisap2026000029-idxContent.xml</t>
        </is>
      </c>
      <c r="AD18869" s="35" t="inlineStr">
        <is>
          <t>12/01/2026</t>
        </is>
      </c>
      <c r="AE18869" s="35" t="inlineStr">
        <is>
          <t>r01eEF101135D3F04C4806230B827B80FC4755949557</t>
        </is>
      </c>
      <c r="AF18869" s="35" t="inlineStr">
        <is>
          <t>Osakidetza - Servicio Vasco de Salud</t>
        </is>
      </c>
      <c r="AG18869" s="35" t="inlineStr">
        <is>
          <t>r01epd011aed84d94424a1eba942ede43aded60a3</t>
        </is>
      </c>
      <c r="AH18869" s="35" t="inlineStr">
        <is>
          <t>Comarca Uribe</t>
        </is>
      </c>
      <c r="AI18869" s="35" t="inlineStr">
        <is>
          <t/>
        </is>
      </c>
      <c r="AJ18869" s="35" t="inlineStr">
        <is>
          <t/>
        </is>
      </c>
    </row>
    <row r="18870" customHeight="true" ht="15.0">
      <c r="A18870" s="35" t="inlineStr">
        <is>
          <t>MNTO Microscopios ópticos Hospital Urduliz 2026</t>
        </is>
      </c>
      <c r="B18870" s="35" t="inlineStr">
        <is>
          <t/>
        </is>
      </c>
      <c r="C18870" s="35" t="inlineStr">
        <is>
          <t>Gobierno Vasco</t>
        </is>
      </c>
      <c r="D18870" s="35" t="inlineStr">
        <is>
          <t/>
        </is>
      </c>
      <c r="E18870" s="35" t="inlineStr">
        <is>
          <t/>
        </is>
      </c>
      <c r="F18870" s="35" t="inlineStr">
        <is>
          <t/>
        </is>
      </c>
      <c r="G18870" s="35" t="inlineStr">
        <is>
          <t>MNTO Microscopios ópticos Hospital Urduliz 2026</t>
        </is>
      </c>
      <c r="H18870" s="35" t="inlineStr">
        <is>
          <t>MNTO Microscopios ópticos Hospital Urduliz 2026</t>
        </is>
      </c>
      <c r="I18870" s="35" t="inlineStr">
        <is>
          <t/>
        </is>
      </c>
      <c r="J18870" s="35" t="inlineStr">
        <is>
          <t>12/01/2026</t>
        </is>
      </c>
      <c r="K18870" s="35" t="inlineStr">
        <is>
          <t>2026/00030</t>
        </is>
      </c>
      <c r="L18870" s="35" t="inlineStr">
        <is>
          <t>Adjudicación provisional / definitiva</t>
        </is>
      </c>
      <c r="M18870" s="35" t="inlineStr">
        <is>
          <t>true</t>
        </is>
      </c>
      <c r="N18870" s="35" t="inlineStr">
        <is>
          <t/>
        </is>
      </c>
      <c r="O18870" s="35" t="inlineStr">
        <is>
          <t/>
        </is>
      </c>
      <c r="P18870" s="35" t="inlineStr">
        <is>
          <t/>
        </is>
      </c>
      <c r="Q18870" s="35" t="inlineStr">
        <is>
          <t/>
        </is>
      </c>
      <c r="R18870" s="35" t="inlineStr">
        <is>
          <t/>
        </is>
      </c>
      <c r="S18870" s="35" t="inlineStr">
        <is>
          <t>https://www.contratacion.euskadi.eus/webkpe00-kpeperfi/es/contenidos/anuncio_contratacion/exposakisap2026000030/es_doc/images/logo_oskidetza_30.jpg</t>
        </is>
      </c>
      <c r="T18870" s="35" t="inlineStr">
        <is>
          <t>OSAKIDETZA - Servicio Vasco de Salud</t>
        </is>
      </c>
      <c r="U18870" s="35" t="inlineStr">
        <is>
          <t>S5100023J - Comarca Uribe</t>
        </is>
      </c>
      <c r="V18870" s="35" t="inlineStr">
        <is>
          <t>Director Gerente</t>
        </is>
      </c>
      <c r="W18870" s="35" t="inlineStr">
        <is>
          <t/>
        </is>
      </c>
      <c r="X18870" s="35" t="inlineStr">
        <is>
          <t/>
        </is>
      </c>
      <c r="Y18870" s="35" t="inlineStr">
        <is>
          <t/>
        </is>
      </c>
      <c r="Z18870" s="35" t="inlineStr">
        <is>
          <t>https://www.contratacion.euskadi.eus/anuncio_contratacion/mnto-microscopios-opticos-hospital-urduliz-2026/webkpe00-kpesimpc/es/</t>
        </is>
      </c>
      <c r="AA18870" s="35" t="inlineStr">
        <is>
          <t>https://www.contratacion.euskadi.eus/webkpe00-kpesimpc/es/contenidos/anuncio_contratacion/exposakisap2026000030/es_doc/index.html</t>
        </is>
      </c>
      <c r="AB18870" s="35" t="inlineStr">
        <is>
          <t>https://www.contratacion.euskadi.eus/contenidos/anuncio_contratacion/exposakisap2026000030/es_doc/data/es_r01dtpd19bb1c763b32bd4c0fedb3b62b23928844b</t>
        </is>
      </c>
      <c r="AC18870" s="35" t="inlineStr">
        <is>
          <t>https://www.contratacion.euskadi.eus/contenidos/anuncio_contratacion/exposakisap2026000030/r01Index/exposakisap2026000030-idxContent.xml</t>
        </is>
      </c>
      <c r="AD18870" s="35" t="inlineStr">
        <is>
          <t>12/01/2026</t>
        </is>
      </c>
      <c r="AE18870" s="35" t="inlineStr">
        <is>
          <t>r01eEF101135D3F04C4806230B827B80FC4755949557</t>
        </is>
      </c>
      <c r="AF18870" s="35" t="inlineStr">
        <is>
          <t>Osakidetza - Servicio Vasco de Salud</t>
        </is>
      </c>
      <c r="AG18870" s="35" t="inlineStr">
        <is>
          <t>r01epd011aed84d94424a1eba942ede43aded60a3</t>
        </is>
      </c>
      <c r="AH18870" s="35" t="inlineStr">
        <is>
          <t>Comarca Uribe</t>
        </is>
      </c>
      <c r="AI18870" s="35" t="inlineStr">
        <is>
          <t/>
        </is>
      </c>
      <c r="AJ18870" s="35" t="inlineStr">
        <is>
          <t/>
        </is>
      </c>
    </row>
    <row r="18871" customHeight="true" ht="15.0">
      <c r="A18871" s="35" t="inlineStr">
        <is>
          <t>MNTO Reparación equipos fototerapia Hospital Urduliz 2026</t>
        </is>
      </c>
      <c r="B18871" s="35" t="inlineStr">
        <is>
          <t/>
        </is>
      </c>
      <c r="C18871" s="35" t="inlineStr">
        <is>
          <t>Gobierno Vasco</t>
        </is>
      </c>
      <c r="D18871" s="35" t="inlineStr">
        <is>
          <t/>
        </is>
      </c>
      <c r="E18871" s="35" t="inlineStr">
        <is>
          <t/>
        </is>
      </c>
      <c r="F18871" s="35" t="inlineStr">
        <is>
          <t/>
        </is>
      </c>
      <c r="G18871" s="35" t="inlineStr">
        <is>
          <t>MNTO Reparación equipos fototerapia Hospital Urduliz 2026</t>
        </is>
      </c>
      <c r="H18871" s="35" t="inlineStr">
        <is>
          <t>MNTO Reparación equipos fototerapia Hospital Urduliz 2026</t>
        </is>
      </c>
      <c r="I18871" s="35" t="inlineStr">
        <is>
          <t/>
        </is>
      </c>
      <c r="J18871" s="35" t="inlineStr">
        <is>
          <t>12/01/2026</t>
        </is>
      </c>
      <c r="K18871" s="35" t="inlineStr">
        <is>
          <t>2026/00031</t>
        </is>
      </c>
      <c r="L18871" s="35" t="inlineStr">
        <is>
          <t>Adjudicación provisional / definitiva</t>
        </is>
      </c>
      <c r="M18871" s="35" t="inlineStr">
        <is>
          <t>true</t>
        </is>
      </c>
      <c r="N18871" s="35" t="inlineStr">
        <is>
          <t/>
        </is>
      </c>
      <c r="O18871" s="35" t="inlineStr">
        <is>
          <t/>
        </is>
      </c>
      <c r="P18871" s="35" t="inlineStr">
        <is>
          <t/>
        </is>
      </c>
      <c r="Q18871" s="35" t="inlineStr">
        <is>
          <t/>
        </is>
      </c>
      <c r="R18871" s="35" t="inlineStr">
        <is>
          <t/>
        </is>
      </c>
      <c r="S18871" s="35" t="inlineStr">
        <is>
          <t>https://www.contratacion.euskadi.eus/webkpe00-kpeperfi/es/contenidos/anuncio_contratacion/exposakisap2026000031/es_doc/images/logo_oskidetza_30.jpg</t>
        </is>
      </c>
      <c r="T18871" s="35" t="inlineStr">
        <is>
          <t>OSAKIDETZA - Servicio Vasco de Salud</t>
        </is>
      </c>
      <c r="U18871" s="35" t="inlineStr">
        <is>
          <t>S5100023J - Comarca Uribe</t>
        </is>
      </c>
      <c r="V18871" s="35" t="inlineStr">
        <is>
          <t>Director Gerente</t>
        </is>
      </c>
      <c r="W18871" s="35" t="inlineStr">
        <is>
          <t/>
        </is>
      </c>
      <c r="X18871" s="35" t="inlineStr">
        <is>
          <t/>
        </is>
      </c>
      <c r="Y18871" s="35" t="inlineStr">
        <is>
          <t/>
        </is>
      </c>
      <c r="Z18871" s="35" t="inlineStr">
        <is>
          <t>https://www.contratacion.euskadi.eus/anuncio_contratacion/mnto-reparacion-equipos-fototerapia-hospital-urduliz-2026/webkpe00-kpesimpc/es/</t>
        </is>
      </c>
      <c r="AA18871" s="35" t="inlineStr">
        <is>
          <t>https://www.contratacion.euskadi.eus/webkpe00-kpesimpc/es/contenidos/anuncio_contratacion/exposakisap2026000031/es_doc/index.html</t>
        </is>
      </c>
      <c r="AB18871" s="35" t="inlineStr">
        <is>
          <t>https://www.contratacion.euskadi.eus/contenidos/anuncio_contratacion/exposakisap2026000031/es_doc/data/es_r01dtpd19bb1f439cf5ccad867720a15e79d3391cf</t>
        </is>
      </c>
      <c r="AC18871" s="35" t="inlineStr">
        <is>
          <t>https://www.contratacion.euskadi.eus/contenidos/anuncio_contratacion/exposakisap2026000031/r01Index/exposakisap2026000031-idxContent.xml</t>
        </is>
      </c>
      <c r="AD18871" s="35" t="inlineStr">
        <is>
          <t>12/01/2026</t>
        </is>
      </c>
      <c r="AE18871" s="35" t="inlineStr">
        <is>
          <t>r01eEF101135D3F04C4806230B827B80FC4755949557</t>
        </is>
      </c>
      <c r="AF18871" s="35" t="inlineStr">
        <is>
          <t>Osakidetza - Servicio Vasco de Salud</t>
        </is>
      </c>
      <c r="AG18871" s="35" t="inlineStr">
        <is>
          <t>r01epd011aed84d94424a1eba942ede43aded60a3</t>
        </is>
      </c>
      <c r="AH18871" s="35" t="inlineStr">
        <is>
          <t>Comarca Uribe</t>
        </is>
      </c>
      <c r="AI18871" s="35" t="inlineStr">
        <is>
          <t/>
        </is>
      </c>
      <c r="AJ18871" s="35" t="inlineStr">
        <is>
          <t/>
        </is>
      </c>
    </row>
    <row r="18872" customHeight="true" ht="15.0">
      <c r="A18872" s="35" t="inlineStr">
        <is>
          <t>MNTO Láser Pulse 120 Urología Hospital Urduliz 2026</t>
        </is>
      </c>
      <c r="B18872" s="35" t="inlineStr">
        <is>
          <t/>
        </is>
      </c>
      <c r="C18872" s="35" t="inlineStr">
        <is>
          <t>Gobierno Vasco</t>
        </is>
      </c>
      <c r="D18872" s="35" t="inlineStr">
        <is>
          <t/>
        </is>
      </c>
      <c r="E18872" s="35" t="inlineStr">
        <is>
          <t/>
        </is>
      </c>
      <c r="F18872" s="35" t="inlineStr">
        <is>
          <t/>
        </is>
      </c>
      <c r="G18872" s="35" t="inlineStr">
        <is>
          <t>MNTO Láser Pulse 120 Urología Hospital Urduliz 2026</t>
        </is>
      </c>
      <c r="H18872" s="35" t="inlineStr">
        <is>
          <t>MNTO Láser Pulse 120 Urología Hospital Urduliz 2026</t>
        </is>
      </c>
      <c r="I18872" s="35" t="inlineStr">
        <is>
          <t/>
        </is>
      </c>
      <c r="J18872" s="35" t="inlineStr">
        <is>
          <t>12/01/2026</t>
        </is>
      </c>
      <c r="K18872" s="35" t="inlineStr">
        <is>
          <t>2026/00032</t>
        </is>
      </c>
      <c r="L18872" s="35" t="inlineStr">
        <is>
          <t>Adjudicación provisional / definitiva</t>
        </is>
      </c>
      <c r="M18872" s="35" t="inlineStr">
        <is>
          <t>true</t>
        </is>
      </c>
      <c r="N18872" s="35" t="inlineStr">
        <is>
          <t/>
        </is>
      </c>
      <c r="O18872" s="35" t="inlineStr">
        <is>
          <t/>
        </is>
      </c>
      <c r="P18872" s="35" t="inlineStr">
        <is>
          <t/>
        </is>
      </c>
      <c r="Q18872" s="35" t="inlineStr">
        <is>
          <t/>
        </is>
      </c>
      <c r="R18872" s="35" t="inlineStr">
        <is>
          <t/>
        </is>
      </c>
      <c r="S18872" s="35" t="inlineStr">
        <is>
          <t>https://www.contratacion.euskadi.eus/webkpe00-kpeperfi/es/contenidos/anuncio_contratacion/exposakisap2026000032/es_doc/images/logo_oskidetza_30.jpg</t>
        </is>
      </c>
      <c r="T18872" s="35" t="inlineStr">
        <is>
          <t>OSAKIDETZA - Servicio Vasco de Salud</t>
        </is>
      </c>
      <c r="U18872" s="35" t="inlineStr">
        <is>
          <t>S5100023J - Comarca Uribe</t>
        </is>
      </c>
      <c r="V18872" s="35" t="inlineStr">
        <is>
          <t>Director Gerente</t>
        </is>
      </c>
      <c r="W18872" s="35" t="inlineStr">
        <is>
          <t/>
        </is>
      </c>
      <c r="X18872" s="35" t="inlineStr">
        <is>
          <t/>
        </is>
      </c>
      <c r="Y18872" s="35" t="inlineStr">
        <is>
          <t/>
        </is>
      </c>
      <c r="Z18872" s="35" t="inlineStr">
        <is>
          <t>https://www.contratacion.euskadi.eus/anuncio_contratacion/mnto-laser-pulse-120-urologia-hospital-urduliz-2026/webkpe00-kpesimpc/es/</t>
        </is>
      </c>
      <c r="AA18872" s="35" t="inlineStr">
        <is>
          <t>https://www.contratacion.euskadi.eus/webkpe00-kpesimpc/es/contenidos/anuncio_contratacion/exposakisap2026000032/es_doc/index.html</t>
        </is>
      </c>
      <c r="AB18872" s="35" t="inlineStr">
        <is>
          <t>https://www.contratacion.euskadi.eus/contenidos/anuncio_contratacion/exposakisap2026000032/es_doc/data/es_r01dtpd19bb1ef58285ccad867a8b5c3896e068b36</t>
        </is>
      </c>
      <c r="AC18872" s="35" t="inlineStr">
        <is>
          <t>https://www.contratacion.euskadi.eus/contenidos/anuncio_contratacion/exposakisap2026000032/r01Index/exposakisap2026000032-idxContent.xml</t>
        </is>
      </c>
      <c r="AD18872" s="35" t="inlineStr">
        <is>
          <t>12/01/2026</t>
        </is>
      </c>
      <c r="AE18872" s="35" t="inlineStr">
        <is>
          <t>r01eEF101135D3F04C4806230B827B80FC4755949557</t>
        </is>
      </c>
      <c r="AF18872" s="35" t="inlineStr">
        <is>
          <t>Osakidetza - Servicio Vasco de Salud</t>
        </is>
      </c>
      <c r="AG18872" s="35" t="inlineStr">
        <is>
          <t>r01epd011aed84d94424a1eba942ede43aded60a3</t>
        </is>
      </c>
      <c r="AH18872" s="35" t="inlineStr">
        <is>
          <t>Comarca Uribe</t>
        </is>
      </c>
      <c r="AI18872" s="35" t="inlineStr">
        <is>
          <t/>
        </is>
      </c>
      <c r="AJ18872" s="35" t="inlineStr">
        <is>
          <t/>
        </is>
      </c>
    </row>
    <row r="18873" customHeight="true" ht="15.0">
      <c r="A18873" s="35" t="inlineStr">
        <is>
          <t>Detergente enzimático para OSI Barakaldo Sestao</t>
        </is>
      </c>
      <c r="B18873" s="35" t="inlineStr">
        <is>
          <t/>
        </is>
      </c>
      <c r="C18873" s="35" t="inlineStr">
        <is>
          <t>Gobierno Vasco</t>
        </is>
      </c>
      <c r="D18873" s="35" t="inlineStr">
        <is>
          <t/>
        </is>
      </c>
      <c r="E18873" s="35" t="inlineStr">
        <is>
          <t/>
        </is>
      </c>
      <c r="F18873" s="35" t="inlineStr">
        <is>
          <t/>
        </is>
      </c>
      <c r="G18873" s="35" t="inlineStr">
        <is>
          <t>Detergente enzimático para OSI Barakaldo Sestao</t>
        </is>
      </c>
      <c r="H18873" s="35" t="inlineStr">
        <is>
          <t>Detergente enzimático para OSI Barakaldo Sestao</t>
        </is>
      </c>
      <c r="I18873" s="35" t="inlineStr">
        <is>
          <t/>
        </is>
      </c>
      <c r="J18873" s="35" t="inlineStr">
        <is>
          <t>12/01/2026</t>
        </is>
      </c>
      <c r="K18873" s="35" t="inlineStr">
        <is>
          <t>2026/00034</t>
        </is>
      </c>
      <c r="L18873" s="35" t="inlineStr">
        <is>
          <t>Adjudicación provisional / definitiva</t>
        </is>
      </c>
      <c r="M18873" s="35" t="inlineStr">
        <is>
          <t>true</t>
        </is>
      </c>
      <c r="N18873" s="35" t="inlineStr">
        <is>
          <t/>
        </is>
      </c>
      <c r="O18873" s="35" t="inlineStr">
        <is>
          <t/>
        </is>
      </c>
      <c r="P18873" s="35" t="inlineStr">
        <is>
          <t/>
        </is>
      </c>
      <c r="Q18873" s="35" t="inlineStr">
        <is>
          <t/>
        </is>
      </c>
      <c r="R18873" s="35" t="inlineStr">
        <is>
          <t/>
        </is>
      </c>
      <c r="S18873" s="35" t="inlineStr">
        <is>
          <t>https://www.contratacion.euskadi.eus/webkpe00-kpeperfi/es/contenidos/anuncio_contratacion/exposakisap2026000034/es_doc/images/logo_oskidetza_30.jpg</t>
        </is>
      </c>
      <c r="T18873" s="35" t="inlineStr">
        <is>
          <t>OSAKIDETZA - Servicio Vasco de Salud</t>
        </is>
      </c>
      <c r="U18873" s="35" t="inlineStr">
        <is>
          <t>S5100023J - OSI Barakaldo-Sestao (Impulsora)</t>
        </is>
      </c>
      <c r="V18873" s="35" t="inlineStr">
        <is>
          <t>Director Gerente</t>
        </is>
      </c>
      <c r="W18873" s="35" t="inlineStr">
        <is>
          <t/>
        </is>
      </c>
      <c r="X18873" s="35" t="inlineStr">
        <is>
          <t/>
        </is>
      </c>
      <c r="Y18873" s="35" t="inlineStr">
        <is>
          <t/>
        </is>
      </c>
      <c r="Z18873" s="35" t="inlineStr">
        <is>
          <t>https://www.contratacion.euskadi.eus/anuncio_contratacion/detergente-enzimatico-osi-barakaldo-sestao/exposakisap2026000034/webkpe00-kpesimpc/es/</t>
        </is>
      </c>
      <c r="AA18873" s="35" t="inlineStr">
        <is>
          <t>https://www.contratacion.euskadi.eus/webkpe00-kpesimpc/es/contenidos/anuncio_contratacion/exposakisap2026000034/es_doc/index.html</t>
        </is>
      </c>
      <c r="AB18873" s="35" t="inlineStr">
        <is>
          <t>https://www.contratacion.euskadi.eus/contenidos/anuncio_contratacion/exposakisap2026000034/es_doc/data/es_r01dtpd19bb1aafe6e6a7b6f1fa34e6578801b1e72</t>
        </is>
      </c>
      <c r="AC18873" s="35" t="inlineStr">
        <is>
          <t>https://www.contratacion.euskadi.eus/contenidos/anuncio_contratacion/exposakisap2026000034/r01Index/exposakisap2026000034-idxContent.xml</t>
        </is>
      </c>
      <c r="AD18873" s="35" t="inlineStr">
        <is>
          <t>12/01/2026</t>
        </is>
      </c>
      <c r="AE18873" s="35" t="inlineStr">
        <is>
          <t>r01eEF101135D3F04C4806230B827B80FC4755949557</t>
        </is>
      </c>
      <c r="AF18873" s="35" t="inlineStr">
        <is>
          <t>Osakidetza - Servicio Vasco de Salud</t>
        </is>
      </c>
      <c r="AG18873" s="35" t="inlineStr">
        <is>
          <t>r01epd014526c693b0c7b2143ef20089a5d02105d</t>
        </is>
      </c>
      <c r="AH18873" s="35" t="inlineStr">
        <is>
          <t>Organización Sanitaria Integrada Barakaldo-Sestao</t>
        </is>
      </c>
      <c r="AI18873" s="35" t="inlineStr">
        <is>
          <t/>
        </is>
      </c>
      <c r="AJ18873" s="35" t="inlineStr">
        <is>
          <t/>
        </is>
      </c>
    </row>
    <row r="18874" customHeight="true" ht="15.0">
      <c r="A18874" s="35" t="inlineStr">
        <is>
          <t>Contrato mixto de suministro, instalación y puesta en funcionamiento de Salas Blancas para el Servicio de Farmacia de la OSI Barakaldo Sestao</t>
        </is>
      </c>
      <c r="B18874" s="35" t="inlineStr">
        <is>
          <t/>
        </is>
      </c>
      <c r="C18874" s="35" t="inlineStr">
        <is>
          <t>Gobierno Vasco</t>
        </is>
      </c>
      <c r="D18874" s="35" t="inlineStr">
        <is>
          <t/>
        </is>
      </c>
      <c r="E18874" s="35" t="inlineStr">
        <is>
          <t/>
        </is>
      </c>
      <c r="F18874" s="35" t="inlineStr">
        <is>
          <t/>
        </is>
      </c>
      <c r="G18874" s="35" t="inlineStr">
        <is>
          <t>Contrato mixto de suministro, instalación y puesta en funcionamiento de Salas Blancas para el Servicio de Farmacia de la OSI Barakaldo Sestao</t>
        </is>
      </c>
      <c r="H18874" s="35" t="inlineStr">
        <is>
          <t>Contrato mixto de suministro, instalación y puesta en funcionamiento de Salas Blancas para el Servicio de Farmacia de la OSI Barakaldo Sestao</t>
        </is>
      </c>
      <c r="I18874" s="35" t="inlineStr">
        <is>
          <t/>
        </is>
      </c>
      <c r="J18874" s="35" t="inlineStr">
        <is>
          <t>15/01/2026</t>
        </is>
      </c>
      <c r="K18874" s="35" t="inlineStr">
        <is>
          <t>2026/00035</t>
        </is>
      </c>
      <c r="L18874" s="35" t="inlineStr">
        <is>
          <t>Abierto / Plazo de presentación</t>
        </is>
      </c>
      <c r="M18874" s="35" t="inlineStr">
        <is>
          <t>false</t>
        </is>
      </c>
      <c r="N18874" s="35" t="inlineStr">
        <is>
          <t/>
        </is>
      </c>
      <c r="O18874" s="35" t="inlineStr">
        <is>
          <t/>
        </is>
      </c>
      <c r="P18874" s="35" t="inlineStr">
        <is>
          <t/>
        </is>
      </c>
      <c r="Q18874" s="35" t="inlineStr">
        <is>
          <t/>
        </is>
      </c>
      <c r="R18874" s="35" t="inlineStr">
        <is>
          <t/>
        </is>
      </c>
      <c r="S18874" s="35" t="inlineStr">
        <is>
          <t>https://www.contratacion.euskadi.eus/webkpe00-kpeperfi/es/contenidos/anuncio_contratacion/exposakisap2026000035/es_doc/images/logo_oskidetza_30.jpg</t>
        </is>
      </c>
      <c r="T18874" s="35" t="inlineStr">
        <is>
          <t>OSAKIDETZA - Servicio Vasco de Salud</t>
        </is>
      </c>
      <c r="U18874" s="35" t="inlineStr">
        <is>
          <t>S5100023J - OSI Barakaldo-Sestao (Impulsora)</t>
        </is>
      </c>
      <c r="V18874" s="35" t="inlineStr">
        <is>
          <t>Director Gerente</t>
        </is>
      </c>
      <c r="W18874" s="35" t="inlineStr">
        <is>
          <t/>
        </is>
      </c>
      <c r="X18874" s="35" t="inlineStr">
        <is>
          <t/>
        </is>
      </c>
      <c r="Y18874" s="35" t="inlineStr">
        <is>
          <t>19/02/2026 09:30</t>
        </is>
      </c>
      <c r="Z18874" s="35" t="inlineStr">
        <is>
          <t>https://www.contratacion.euskadi.eus/anuncio_contratacion/contrato-mixto-suministro-instalacion-y-puesta-funcionamiento-salas-blancas-servicio-farmacia-osi-barakaldo-sestao/webkpe00-kpesimpc/es/</t>
        </is>
      </c>
      <c r="AA18874" s="35" t="inlineStr">
        <is>
          <t>https://www.contratacion.euskadi.eus/webkpe00-kpesimpc/es/contenidos/anuncio_contratacion/exposakisap2026000035/es_doc/index.html</t>
        </is>
      </c>
      <c r="AB18874" s="35" t="inlineStr">
        <is>
          <t>https://www.contratacion.euskadi.eus/contenidos/anuncio_contratacion/exposakisap2026000035/es_doc/data/es_r01dtpd019bc0a277565ccad867c43d220c1333a36</t>
        </is>
      </c>
      <c r="AC18874" s="35" t="inlineStr">
        <is>
          <t>https://www.contratacion.euskadi.eus/contenidos/anuncio_contratacion/exposakisap2026000035/r01Index/exposakisap2026000035-idxContent.xml</t>
        </is>
      </c>
      <c r="AD18874" s="35" t="inlineStr">
        <is>
          <t>15/01/2026</t>
        </is>
      </c>
      <c r="AE18874" s="35" t="inlineStr">
        <is>
          <t>r01eEF101135D3F04C4806230B827B80FC4755949557</t>
        </is>
      </c>
      <c r="AF18874" s="35" t="inlineStr">
        <is>
          <t>Osakidetza - Servicio Vasco de Salud</t>
        </is>
      </c>
      <c r="AG18874" s="35" t="inlineStr">
        <is>
          <t>r01epd014526c693b0c7b2143ef20089a5d02105d</t>
        </is>
      </c>
      <c r="AH18874" s="35" t="inlineStr">
        <is>
          <t>Organización Sanitaria Integrada Barakaldo-Sestao</t>
        </is>
      </c>
      <c r="AI18874" s="35" t="inlineStr">
        <is>
          <t/>
        </is>
      </c>
      <c r="AJ18874" s="35" t="inlineStr">
        <is>
          <t/>
        </is>
      </c>
    </row>
    <row r="18875" customHeight="true" ht="15.0">
      <c r="A18875" s="35" t="inlineStr">
        <is>
          <t>MNTO Licencia CAE y Gestión documental OSI Uribe 2026</t>
        </is>
      </c>
      <c r="B18875" s="35" t="inlineStr">
        <is>
          <t/>
        </is>
      </c>
      <c r="C18875" s="35" t="inlineStr">
        <is>
          <t>Gobierno Vasco</t>
        </is>
      </c>
      <c r="D18875" s="35" t="inlineStr">
        <is>
          <t/>
        </is>
      </c>
      <c r="E18875" s="35" t="inlineStr">
        <is>
          <t/>
        </is>
      </c>
      <c r="F18875" s="35" t="inlineStr">
        <is>
          <t/>
        </is>
      </c>
      <c r="G18875" s="35" t="inlineStr">
        <is>
          <t>MNTO Licencia CAE y Gestión documental OSI Uribe 2026</t>
        </is>
      </c>
      <c r="H18875" s="35" t="inlineStr">
        <is>
          <t>MNTO Licencia CAE y Gestión documental OSI Uribe 2026</t>
        </is>
      </c>
      <c r="I18875" s="35" t="inlineStr">
        <is>
          <t/>
        </is>
      </c>
      <c r="J18875" s="35" t="inlineStr">
        <is>
          <t>12/01/2026</t>
        </is>
      </c>
      <c r="K18875" s="35" t="inlineStr">
        <is>
          <t>2026/00036</t>
        </is>
      </c>
      <c r="L18875" s="35" t="inlineStr">
        <is>
          <t>Adjudicación provisional / definitiva</t>
        </is>
      </c>
      <c r="M18875" s="35" t="inlineStr">
        <is>
          <t>true</t>
        </is>
      </c>
      <c r="N18875" s="35" t="inlineStr">
        <is>
          <t/>
        </is>
      </c>
      <c r="O18875" s="35" t="inlineStr">
        <is>
          <t/>
        </is>
      </c>
      <c r="P18875" s="35" t="inlineStr">
        <is>
          <t/>
        </is>
      </c>
      <c r="Q18875" s="35" t="inlineStr">
        <is>
          <t/>
        </is>
      </c>
      <c r="R18875" s="35" t="inlineStr">
        <is>
          <t/>
        </is>
      </c>
      <c r="S18875" s="35" t="inlineStr">
        <is>
          <t>https://www.contratacion.euskadi.eus/webkpe00-kpeperfi/es/contenidos/anuncio_contratacion/exposakisap2026000036/es_doc/images/logo_oskidetza_30.jpg</t>
        </is>
      </c>
      <c r="T18875" s="35" t="inlineStr">
        <is>
          <t>OSAKIDETZA - Servicio Vasco de Salud</t>
        </is>
      </c>
      <c r="U18875" s="35" t="inlineStr">
        <is>
          <t>S5100023J - Comarca Uribe</t>
        </is>
      </c>
      <c r="V18875" s="35" t="inlineStr">
        <is>
          <t>Director Gerente</t>
        </is>
      </c>
      <c r="W18875" s="35" t="inlineStr">
        <is>
          <t/>
        </is>
      </c>
      <c r="X18875" s="35" t="inlineStr">
        <is>
          <t/>
        </is>
      </c>
      <c r="Y18875" s="35" t="inlineStr">
        <is>
          <t/>
        </is>
      </c>
      <c r="Z18875" s="35" t="inlineStr">
        <is>
          <t>https://www.contratacion.euskadi.eus/anuncio_contratacion/mnto-licencia-cae-y-gestion-documental-osi-uribe-2026/webkpe00-kpesimpc/es/</t>
        </is>
      </c>
      <c r="AA18875" s="35" t="inlineStr">
        <is>
          <t>https://www.contratacion.euskadi.eus/webkpe00-kpesimpc/es/contenidos/anuncio_contratacion/exposakisap2026000036/es_doc/index.html</t>
        </is>
      </c>
      <c r="AB18875" s="35" t="inlineStr">
        <is>
          <t>https://www.contratacion.euskadi.eus/contenidos/anuncio_contratacion/exposakisap2026000036/es_doc/data/es_r01dtpd19bb1ef81b65ccad86729e31c504f838c34</t>
        </is>
      </c>
      <c r="AC18875" s="35" t="inlineStr">
        <is>
          <t>https://www.contratacion.euskadi.eus/contenidos/anuncio_contratacion/exposakisap2026000036/r01Index/exposakisap2026000036-idxContent.xml</t>
        </is>
      </c>
      <c r="AD18875" s="35" t="inlineStr">
        <is>
          <t>12/01/2026</t>
        </is>
      </c>
      <c r="AE18875" s="35" t="inlineStr">
        <is>
          <t>r01eEF101135D3F04C4806230B827B80FC4755949557</t>
        </is>
      </c>
      <c r="AF18875" s="35" t="inlineStr">
        <is>
          <t>Osakidetza - Servicio Vasco de Salud</t>
        </is>
      </c>
      <c r="AG18875" s="35" t="inlineStr">
        <is>
          <t>r01epd011aed84d94424a1eba942ede43aded60a3</t>
        </is>
      </c>
      <c r="AH18875" s="35" t="inlineStr">
        <is>
          <t>Comarca Uribe</t>
        </is>
      </c>
      <c r="AI18875" s="35" t="inlineStr">
        <is>
          <t/>
        </is>
      </c>
      <c r="AJ18875" s="35" t="inlineStr">
        <is>
          <t/>
        </is>
      </c>
    </row>
    <row r="18876" customHeight="true" ht="15.0">
      <c r="A18876" s="35" t="inlineStr">
        <is>
          <t>MNTO Asistencias Técnicas Autoprotección OSI Uribe 2026</t>
        </is>
      </c>
      <c r="B18876" s="35" t="inlineStr">
        <is>
          <t/>
        </is>
      </c>
      <c r="C18876" s="35" t="inlineStr">
        <is>
          <t>Gobierno Vasco</t>
        </is>
      </c>
      <c r="D18876" s="35" t="inlineStr">
        <is>
          <t/>
        </is>
      </c>
      <c r="E18876" s="35" t="inlineStr">
        <is>
          <t/>
        </is>
      </c>
      <c r="F18876" s="35" t="inlineStr">
        <is>
          <t/>
        </is>
      </c>
      <c r="G18876" s="35" t="inlineStr">
        <is>
          <t>MNTO Asistencias Técnicas Autoprotección OSI Uribe 2026</t>
        </is>
      </c>
      <c r="H18876" s="35" t="inlineStr">
        <is>
          <t>MNTO Asistencias Técnicas Autoprotección OSI Uribe 2026</t>
        </is>
      </c>
      <c r="I18876" s="35" t="inlineStr">
        <is>
          <t/>
        </is>
      </c>
      <c r="J18876" s="35" t="inlineStr">
        <is>
          <t>12/01/2026</t>
        </is>
      </c>
      <c r="K18876" s="35" t="inlineStr">
        <is>
          <t>2026/00038</t>
        </is>
      </c>
      <c r="L18876" s="35" t="inlineStr">
        <is>
          <t>Adjudicación provisional / definitiva</t>
        </is>
      </c>
      <c r="M18876" s="35" t="inlineStr">
        <is>
          <t>true</t>
        </is>
      </c>
      <c r="N18876" s="35" t="inlineStr">
        <is>
          <t/>
        </is>
      </c>
      <c r="O18876" s="35" t="inlineStr">
        <is>
          <t/>
        </is>
      </c>
      <c r="P18876" s="35" t="inlineStr">
        <is>
          <t/>
        </is>
      </c>
      <c r="Q18876" s="35" t="inlineStr">
        <is>
          <t/>
        </is>
      </c>
      <c r="R18876" s="35" t="inlineStr">
        <is>
          <t/>
        </is>
      </c>
      <c r="S18876" s="35" t="inlineStr">
        <is>
          <t>https://www.contratacion.euskadi.eus/webkpe00-kpeperfi/es/contenidos/anuncio_contratacion/exposakisap2026000038/es_doc/images/logo_oskidetza_30.jpg</t>
        </is>
      </c>
      <c r="T18876" s="35" t="inlineStr">
        <is>
          <t>OSAKIDETZA - Servicio Vasco de Salud</t>
        </is>
      </c>
      <c r="U18876" s="35" t="inlineStr">
        <is>
          <t>S5100023J - Comarca Uribe</t>
        </is>
      </c>
      <c r="V18876" s="35" t="inlineStr">
        <is>
          <t>Director Gerente</t>
        </is>
      </c>
      <c r="W18876" s="35" t="inlineStr">
        <is>
          <t/>
        </is>
      </c>
      <c r="X18876" s="35" t="inlineStr">
        <is>
          <t/>
        </is>
      </c>
      <c r="Y18876" s="35" t="inlineStr">
        <is>
          <t/>
        </is>
      </c>
      <c r="Z18876" s="35" t="inlineStr">
        <is>
          <t>https://www.contratacion.euskadi.eus/anuncio_contratacion/mnto-asistencias-tecnicas-autoproteccion-osi-uribe-2026/webkpe00-kpesimpc/es/</t>
        </is>
      </c>
      <c r="AA18876" s="35" t="inlineStr">
        <is>
          <t>https://www.contratacion.euskadi.eus/webkpe00-kpesimpc/es/contenidos/anuncio_contratacion/exposakisap2026000038/es_doc/index.html</t>
        </is>
      </c>
      <c r="AB18876" s="35" t="inlineStr">
        <is>
          <t>https://www.contratacion.euskadi.eus/contenidos/anuncio_contratacion/exposakisap2026000038/es_doc/data/es_r01dtpd19bb1efa9bd5ccad867cd102db698eeda24</t>
        </is>
      </c>
      <c r="AC18876" s="35" t="inlineStr">
        <is>
          <t>https://www.contratacion.euskadi.eus/contenidos/anuncio_contratacion/exposakisap2026000038/r01Index/exposakisap2026000038-idxContent.xml</t>
        </is>
      </c>
      <c r="AD18876" s="35" t="inlineStr">
        <is>
          <t>12/01/2026</t>
        </is>
      </c>
      <c r="AE18876" s="35" t="inlineStr">
        <is>
          <t>r01eEF101135D3F04C4806230B827B80FC4755949557</t>
        </is>
      </c>
      <c r="AF18876" s="35" t="inlineStr">
        <is>
          <t>Osakidetza - Servicio Vasco de Salud</t>
        </is>
      </c>
      <c r="AG18876" s="35" t="inlineStr">
        <is>
          <t>r01epd011aed84d94424a1eba942ede43aded60a3</t>
        </is>
      </c>
      <c r="AH18876" s="35" t="inlineStr">
        <is>
          <t>Comarca Uribe</t>
        </is>
      </c>
      <c r="AI18876" s="35" t="inlineStr">
        <is>
          <t/>
        </is>
      </c>
      <c r="AJ18876" s="35" t="inlineStr">
        <is>
          <t/>
        </is>
      </c>
    </row>
    <row r="18877" customHeight="true" ht="15.0">
      <c r="A18877" s="35" t="inlineStr">
        <is>
          <t>Suministro pruebas psicológicas</t>
        </is>
      </c>
      <c r="B18877" s="35" t="inlineStr">
        <is>
          <t/>
        </is>
      </c>
      <c r="C18877" s="35" t="inlineStr">
        <is>
          <t>Gobierno Vasco</t>
        </is>
      </c>
      <c r="D18877" s="35" t="inlineStr">
        <is>
          <t/>
        </is>
      </c>
      <c r="E18877" s="35" t="inlineStr">
        <is>
          <t/>
        </is>
      </c>
      <c r="F18877" s="35" t="inlineStr">
        <is>
          <t/>
        </is>
      </c>
      <c r="G18877" s="35" t="inlineStr">
        <is>
          <t>Suministro pruebas psicológicas</t>
        </is>
      </c>
      <c r="H18877" s="35" t="inlineStr">
        <is>
          <t>Suministro pruebas psicológicas</t>
        </is>
      </c>
      <c r="I18877" s="35" t="inlineStr">
        <is>
          <t/>
        </is>
      </c>
      <c r="J18877" s="35" t="inlineStr">
        <is>
          <t>09/01/2026</t>
        </is>
      </c>
      <c r="K18877" s="35" t="inlineStr">
        <is>
          <t>2026/00041</t>
        </is>
      </c>
      <c r="L18877" s="35" t="inlineStr">
        <is>
          <t>Adjudicación provisional / definitiva</t>
        </is>
      </c>
      <c r="M18877" s="35" t="inlineStr">
        <is>
          <t>true</t>
        </is>
      </c>
      <c r="N18877" s="35" t="inlineStr">
        <is>
          <t/>
        </is>
      </c>
      <c r="O18877" s="35" t="inlineStr">
        <is>
          <t/>
        </is>
      </c>
      <c r="P18877" s="35" t="inlineStr">
        <is>
          <t/>
        </is>
      </c>
      <c r="Q18877" s="35" t="inlineStr">
        <is>
          <t/>
        </is>
      </c>
      <c r="R18877" s="35" t="inlineStr">
        <is>
          <t/>
        </is>
      </c>
      <c r="S18877" s="35" t="inlineStr">
        <is>
          <t>https://www.contratacion.euskadi.eus/webkpe00-kpeperfi/es/contenidos/anuncio_contratacion/exposakisap2026000041/es_doc/images/logo_oskidetza_30.jpg</t>
        </is>
      </c>
      <c r="T18877" s="35" t="inlineStr">
        <is>
          <t>OSAKIDETZA - Servicio Vasco de Salud</t>
        </is>
      </c>
      <c r="U18877" s="35" t="inlineStr">
        <is>
          <t>S5100023J - Red Salud Mental de Guipuzkoa (Impulsora)</t>
        </is>
      </c>
      <c r="V18877" s="35" t="inlineStr">
        <is>
          <t>Director Gerente</t>
        </is>
      </c>
      <c r="W18877" s="35" t="inlineStr">
        <is>
          <t/>
        </is>
      </c>
      <c r="X18877" s="35" t="inlineStr">
        <is>
          <t/>
        </is>
      </c>
      <c r="Y18877" s="35" t="inlineStr">
        <is>
          <t/>
        </is>
      </c>
      <c r="Z18877" s="35" t="inlineStr">
        <is>
          <t>https://www.contratacion.euskadi.eus/anuncio_contratacion/suministro-pruebas-psicologicas/exposakisap2026000041/webkpe00-kpesimpc/es/</t>
        </is>
      </c>
      <c r="AA18877" s="35" t="inlineStr">
        <is>
          <t>https://www.contratacion.euskadi.eus/webkpe00-kpesimpc/es/contenidos/anuncio_contratacion/exposakisap2026000041/es_doc/index.html</t>
        </is>
      </c>
      <c r="AB18877" s="35" t="inlineStr">
        <is>
          <t>https://www.contratacion.euskadi.eus/contenidos/anuncio_contratacion/exposakisap2026000041/es_doc/data/es_r01dtpd19ba2bd73e85ccad86734925e926abdd454</t>
        </is>
      </c>
      <c r="AC18877" s="35" t="inlineStr">
        <is>
          <t>https://www.contratacion.euskadi.eus/contenidos/anuncio_contratacion/exposakisap2026000041/r01Index/exposakisap2026000041-idxContent.xml</t>
        </is>
      </c>
      <c r="AD18877" s="35" t="inlineStr">
        <is>
          <t>09/01/2026</t>
        </is>
      </c>
      <c r="AE18877" s="35" t="inlineStr">
        <is>
          <t>r01eEF101135D3F04C4806230B827B80FC4755949557</t>
        </is>
      </c>
      <c r="AF18877" s="35" t="inlineStr">
        <is>
          <t>Osakidetza - Servicio Vasco de Salud</t>
        </is>
      </c>
      <c r="AG18877" s="35" t="inlineStr">
        <is>
          <t>r01epd011aed97c42524a1eba7a0d979bb9129770</t>
        </is>
      </c>
      <c r="AH18877" s="35" t="inlineStr">
        <is>
          <t>Red de Salud Mental de Gipuzkoa</t>
        </is>
      </c>
      <c r="AI18877" s="35" t="inlineStr">
        <is>
          <t/>
        </is>
      </c>
      <c r="AJ18877" s="35" t="inlineStr">
        <is>
          <t/>
        </is>
      </c>
    </row>
    <row r="18878" customHeight="true" ht="15.0">
      <c r="A18878" s="35" t="inlineStr">
        <is>
          <t>Suministro test evaluación psicológica</t>
        </is>
      </c>
      <c r="B18878" s="35" t="inlineStr">
        <is>
          <t/>
        </is>
      </c>
      <c r="C18878" s="35" t="inlineStr">
        <is>
          <t>Gobierno Vasco</t>
        </is>
      </c>
      <c r="D18878" s="35" t="inlineStr">
        <is>
          <t/>
        </is>
      </c>
      <c r="E18878" s="35" t="inlineStr">
        <is>
          <t/>
        </is>
      </c>
      <c r="F18878" s="35" t="inlineStr">
        <is>
          <t/>
        </is>
      </c>
      <c r="G18878" s="35" t="inlineStr">
        <is>
          <t>Suministro test evaluación psicológica</t>
        </is>
      </c>
      <c r="H18878" s="35" t="inlineStr">
        <is>
          <t>Suministro test evaluación psicológica</t>
        </is>
      </c>
      <c r="I18878" s="35" t="inlineStr">
        <is>
          <t/>
        </is>
      </c>
      <c r="J18878" s="35" t="inlineStr">
        <is>
          <t>09/01/2026</t>
        </is>
      </c>
      <c r="K18878" s="35" t="inlineStr">
        <is>
          <t>2026/00042</t>
        </is>
      </c>
      <c r="L18878" s="35" t="inlineStr">
        <is>
          <t>Adjudicación provisional / definitiva</t>
        </is>
      </c>
      <c r="M18878" s="35" t="inlineStr">
        <is>
          <t>true</t>
        </is>
      </c>
      <c r="N18878" s="35" t="inlineStr">
        <is>
          <t/>
        </is>
      </c>
      <c r="O18878" s="35" t="inlineStr">
        <is>
          <t/>
        </is>
      </c>
      <c r="P18878" s="35" t="inlineStr">
        <is>
          <t/>
        </is>
      </c>
      <c r="Q18878" s="35" t="inlineStr">
        <is>
          <t/>
        </is>
      </c>
      <c r="R18878" s="35" t="inlineStr">
        <is>
          <t/>
        </is>
      </c>
      <c r="S18878" s="35" t="inlineStr">
        <is>
          <t>https://www.contratacion.euskadi.eus/webkpe00-kpeperfi/es/contenidos/anuncio_contratacion/exposakisap2026000042/es_doc/images/logo_oskidetza_30.jpg</t>
        </is>
      </c>
      <c r="T18878" s="35" t="inlineStr">
        <is>
          <t>OSAKIDETZA - Servicio Vasco de Salud</t>
        </is>
      </c>
      <c r="U18878" s="35" t="inlineStr">
        <is>
          <t>S5100023J - Red Salud Mental de Guipuzkoa (Impulsora)</t>
        </is>
      </c>
      <c r="V18878" s="35" t="inlineStr">
        <is>
          <t>Director Gerente</t>
        </is>
      </c>
      <c r="W18878" s="35" t="inlineStr">
        <is>
          <t/>
        </is>
      </c>
      <c r="X18878" s="35" t="inlineStr">
        <is>
          <t/>
        </is>
      </c>
      <c r="Y18878" s="35" t="inlineStr">
        <is>
          <t/>
        </is>
      </c>
      <c r="Z18878" s="35" t="inlineStr">
        <is>
          <t>https://www.contratacion.euskadi.eus/anuncio_contratacion/suministro-test-evaluacion-psicologica/exposakisap2026000042/webkpe00-kpesimpc/es/</t>
        </is>
      </c>
      <c r="AA18878" s="35" t="inlineStr">
        <is>
          <t>https://www.contratacion.euskadi.eus/webkpe00-kpesimpc/es/contenidos/anuncio_contratacion/exposakisap2026000042/es_doc/index.html</t>
        </is>
      </c>
      <c r="AB18878" s="35" t="inlineStr">
        <is>
          <t>https://www.contratacion.euskadi.eus/contenidos/anuncio_contratacion/exposakisap2026000042/es_doc/data/es_r01dtpd19ba2bd9b8d5ccad867db7ef81118b43127</t>
        </is>
      </c>
      <c r="AC18878" s="35" t="inlineStr">
        <is>
          <t>https://www.contratacion.euskadi.eus/contenidos/anuncio_contratacion/exposakisap2026000042/r01Index/exposakisap2026000042-idxContent.xml</t>
        </is>
      </c>
      <c r="AD18878" s="35" t="inlineStr">
        <is>
          <t>09/01/2026</t>
        </is>
      </c>
      <c r="AE18878" s="35" t="inlineStr">
        <is>
          <t>r01eEF101135D3F04C4806230B827B80FC4755949557</t>
        </is>
      </c>
      <c r="AF18878" s="35" t="inlineStr">
        <is>
          <t>Osakidetza - Servicio Vasco de Salud</t>
        </is>
      </c>
      <c r="AG18878" s="35" t="inlineStr">
        <is>
          <t>r01epd011aed97c42524a1eba7a0d979bb9129770</t>
        </is>
      </c>
      <c r="AH18878" s="35" t="inlineStr">
        <is>
          <t>Red de Salud Mental de Gipuzkoa</t>
        </is>
      </c>
      <c r="AI18878" s="35" t="inlineStr">
        <is>
          <t/>
        </is>
      </c>
      <c r="AJ18878" s="35" t="inlineStr">
        <is>
          <t/>
        </is>
      </c>
    </row>
    <row r="18879" customHeight="true" ht="15.0">
      <c r="A18879" s="35" t="inlineStr">
        <is>
          <t>Test detección metadona</t>
        </is>
      </c>
      <c r="B18879" s="35" t="inlineStr">
        <is>
          <t/>
        </is>
      </c>
      <c r="C18879" s="35" t="inlineStr">
        <is>
          <t>Gobierno Vasco</t>
        </is>
      </c>
      <c r="D18879" s="35" t="inlineStr">
        <is>
          <t/>
        </is>
      </c>
      <c r="E18879" s="35" t="inlineStr">
        <is>
          <t/>
        </is>
      </c>
      <c r="F18879" s="35" t="inlineStr">
        <is>
          <t/>
        </is>
      </c>
      <c r="G18879" s="35" t="inlineStr">
        <is>
          <t>Test detección metadona</t>
        </is>
      </c>
      <c r="H18879" s="35" t="inlineStr">
        <is>
          <t>Test detección metadona</t>
        </is>
      </c>
      <c r="I18879" s="35" t="inlineStr">
        <is>
          <t/>
        </is>
      </c>
      <c r="J18879" s="35" t="inlineStr">
        <is>
          <t>09/01/2026</t>
        </is>
      </c>
      <c r="K18879" s="35" t="inlineStr">
        <is>
          <t>2026/00043</t>
        </is>
      </c>
      <c r="L18879" s="35" t="inlineStr">
        <is>
          <t>Adjudicación provisional / definitiva</t>
        </is>
      </c>
      <c r="M18879" s="35" t="inlineStr">
        <is>
          <t>true</t>
        </is>
      </c>
      <c r="N18879" s="35" t="inlineStr">
        <is>
          <t/>
        </is>
      </c>
      <c r="O18879" s="35" t="inlineStr">
        <is>
          <t/>
        </is>
      </c>
      <c r="P18879" s="35" t="inlineStr">
        <is>
          <t/>
        </is>
      </c>
      <c r="Q18879" s="35" t="inlineStr">
        <is>
          <t/>
        </is>
      </c>
      <c r="R18879" s="35" t="inlineStr">
        <is>
          <t/>
        </is>
      </c>
      <c r="S18879" s="35" t="inlineStr">
        <is>
          <t>https://www.contratacion.euskadi.eus/webkpe00-kpeperfi/es/contenidos/anuncio_contratacion/exposakisap2026000043/es_doc/images/logo_oskidetza_30.jpg</t>
        </is>
      </c>
      <c r="T18879" s="35" t="inlineStr">
        <is>
          <t>OSAKIDETZA - Servicio Vasco de Salud</t>
        </is>
      </c>
      <c r="U18879" s="35" t="inlineStr">
        <is>
          <t>S5100023J - Red Salud Mental de Guipuzkoa (Impulsora)</t>
        </is>
      </c>
      <c r="V18879" s="35" t="inlineStr">
        <is>
          <t>Director Gerente</t>
        </is>
      </c>
      <c r="W18879" s="35" t="inlineStr">
        <is>
          <t/>
        </is>
      </c>
      <c r="X18879" s="35" t="inlineStr">
        <is>
          <t/>
        </is>
      </c>
      <c r="Y18879" s="35" t="inlineStr">
        <is>
          <t/>
        </is>
      </c>
      <c r="Z18879" s="35" t="inlineStr">
        <is>
          <t>https://www.contratacion.euskadi.eus/anuncio_contratacion/test-deteccion-metadona/exposakisap2026000043/webkpe00-kpesimpc/es/</t>
        </is>
      </c>
      <c r="AA18879" s="35" t="inlineStr">
        <is>
          <t>https://www.contratacion.euskadi.eus/webkpe00-kpesimpc/es/contenidos/anuncio_contratacion/exposakisap2026000043/es_doc/index.html</t>
        </is>
      </c>
      <c r="AB18879" s="35" t="inlineStr">
        <is>
          <t>https://www.contratacion.euskadi.eus/contenidos/anuncio_contratacion/exposakisap2026000043/es_doc/data/es_r01dtpd19ba2c5aac23dc02453a207200c0835dbf7</t>
        </is>
      </c>
      <c r="AC18879" s="35" t="inlineStr">
        <is>
          <t>https://www.contratacion.euskadi.eus/contenidos/anuncio_contratacion/exposakisap2026000043/r01Index/exposakisap2026000043-idxContent.xml</t>
        </is>
      </c>
      <c r="AD18879" s="35" t="inlineStr">
        <is>
          <t>09/01/2026</t>
        </is>
      </c>
      <c r="AE18879" s="35" t="inlineStr">
        <is>
          <t>r01eEF101135D3F04C4806230B827B80FC4755949557</t>
        </is>
      </c>
      <c r="AF18879" s="35" t="inlineStr">
        <is>
          <t>Osakidetza - Servicio Vasco de Salud</t>
        </is>
      </c>
      <c r="AG18879" s="35" t="inlineStr">
        <is>
          <t>r01epd011aed97c42524a1eba7a0d979bb9129770</t>
        </is>
      </c>
      <c r="AH18879" s="35" t="inlineStr">
        <is>
          <t>Red de Salud Mental de Gipuzkoa</t>
        </is>
      </c>
      <c r="AI18879" s="35" t="inlineStr">
        <is>
          <t/>
        </is>
      </c>
      <c r="AJ18879" s="35" t="inlineStr">
        <is>
          <t/>
        </is>
      </c>
    </row>
    <row r="18880" customHeight="true" ht="15.0">
      <c r="A18880" s="35" t="inlineStr">
        <is>
          <t>Reparaciones Menores CSMs</t>
        </is>
      </c>
      <c r="B18880" s="35" t="inlineStr">
        <is>
          <t/>
        </is>
      </c>
      <c r="C18880" s="35" t="inlineStr">
        <is>
          <t>Gobierno Vasco</t>
        </is>
      </c>
      <c r="D18880" s="35" t="inlineStr">
        <is>
          <t/>
        </is>
      </c>
      <c r="E18880" s="35" t="inlineStr">
        <is>
          <t/>
        </is>
      </c>
      <c r="F18880" s="35" t="inlineStr">
        <is>
          <t/>
        </is>
      </c>
      <c r="G18880" s="35" t="inlineStr">
        <is>
          <t>Reparaciones Menores CSMs</t>
        </is>
      </c>
      <c r="H18880" s="35" t="inlineStr">
        <is>
          <t>Reparaciones Menores CSMs</t>
        </is>
      </c>
      <c r="I18880" s="35" t="inlineStr">
        <is>
          <t/>
        </is>
      </c>
      <c r="J18880" s="35" t="inlineStr">
        <is>
          <t>12/01/2026</t>
        </is>
      </c>
      <c r="K18880" s="35" t="inlineStr">
        <is>
          <t>2026/00046</t>
        </is>
      </c>
      <c r="L18880" s="35" t="inlineStr">
        <is>
          <t>Adjudicación provisional / definitiva</t>
        </is>
      </c>
      <c r="M18880" s="35" t="inlineStr">
        <is>
          <t>true</t>
        </is>
      </c>
      <c r="N18880" s="35" t="inlineStr">
        <is>
          <t/>
        </is>
      </c>
      <c r="O18880" s="35" t="inlineStr">
        <is>
          <t/>
        </is>
      </c>
      <c r="P18880" s="35" t="inlineStr">
        <is>
          <t/>
        </is>
      </c>
      <c r="Q18880" s="35" t="inlineStr">
        <is>
          <t/>
        </is>
      </c>
      <c r="R18880" s="35" t="inlineStr">
        <is>
          <t/>
        </is>
      </c>
      <c r="S18880" s="35" t="inlineStr">
        <is>
          <t>https://www.contratacion.euskadi.eus/webkpe00-kpeperfi/es/contenidos/anuncio_contratacion/exposakisap2026000046/es_doc/images/logo_oskidetza_30.jpg</t>
        </is>
      </c>
      <c r="T18880" s="35" t="inlineStr">
        <is>
          <t>OSAKIDETZA - Servicio Vasco de Salud</t>
        </is>
      </c>
      <c r="U18880" s="35" t="inlineStr">
        <is>
          <t>S5100023J - Red Salud Mental de Guipuzkoa (Impulsora)</t>
        </is>
      </c>
      <c r="V18880" s="35" t="inlineStr">
        <is>
          <t>Director Gerente</t>
        </is>
      </c>
      <c r="W18880" s="35" t="inlineStr">
        <is>
          <t/>
        </is>
      </c>
      <c r="X18880" s="35" t="inlineStr">
        <is>
          <t/>
        </is>
      </c>
      <c r="Y18880" s="35" t="inlineStr">
        <is>
          <t/>
        </is>
      </c>
      <c r="Z18880" s="35" t="inlineStr">
        <is>
          <t>https://www.contratacion.euskadi.eus/anuncio_contratacion/reparaciones-menores-csms/webkpe00-kpesimpc/es/</t>
        </is>
      </c>
      <c r="AA18880" s="35" t="inlineStr">
        <is>
          <t>https://www.contratacion.euskadi.eus/webkpe00-kpesimpc/es/contenidos/anuncio_contratacion/exposakisap2026000046/es_doc/index.html</t>
        </is>
      </c>
      <c r="AB18880" s="35" t="inlineStr">
        <is>
          <t>https://www.contratacion.euskadi.eus/contenidos/anuncio_contratacion/exposakisap2026000046/es_doc/data/es_r01dtpd19bb12eed845ccad86797c3e746b04148f2</t>
        </is>
      </c>
      <c r="AC18880" s="35" t="inlineStr">
        <is>
          <t>https://www.contratacion.euskadi.eus/contenidos/anuncio_contratacion/exposakisap2026000046/r01Index/exposakisap2026000046-idxContent.xml</t>
        </is>
      </c>
      <c r="AD18880" s="35" t="inlineStr">
        <is>
          <t>12/01/2026</t>
        </is>
      </c>
      <c r="AE18880" s="35" t="inlineStr">
        <is>
          <t>r01eEF101135D3F04C4806230B827B80FC4755949557</t>
        </is>
      </c>
      <c r="AF18880" s="35" t="inlineStr">
        <is>
          <t>Osakidetza - Servicio Vasco de Salud</t>
        </is>
      </c>
      <c r="AG18880" s="35" t="inlineStr">
        <is>
          <t>r01epd011aed97c42524a1eba7a0d979bb9129770</t>
        </is>
      </c>
      <c r="AH18880" s="35" t="inlineStr">
        <is>
          <t>Red de Salud Mental de Gipuzkoa</t>
        </is>
      </c>
      <c r="AI18880" s="35" t="inlineStr">
        <is>
          <t/>
        </is>
      </c>
      <c r="AJ18880" s="35" t="inlineStr">
        <is>
          <t/>
        </is>
      </c>
    </row>
    <row r="18881" customHeight="true" ht="15.0">
      <c r="A18881" s="35" t="inlineStr">
        <is>
          <t>Kits quirúrgicos oído medio Cta ORL para OSI Barakaldo Sestao</t>
        </is>
      </c>
      <c r="B18881" s="35" t="inlineStr">
        <is>
          <t/>
        </is>
      </c>
      <c r="C18881" s="35" t="inlineStr">
        <is>
          <t>Gobierno Vasco</t>
        </is>
      </c>
      <c r="D18881" s="35" t="inlineStr">
        <is>
          <t/>
        </is>
      </c>
      <c r="E18881" s="35" t="inlineStr">
        <is>
          <t/>
        </is>
      </c>
      <c r="F18881" s="35" t="inlineStr">
        <is>
          <t/>
        </is>
      </c>
      <c r="G18881" s="35" t="inlineStr">
        <is>
          <t>Kits quirúrgicos oído medio Cta ORL para OSI Barakaldo Sestao</t>
        </is>
      </c>
      <c r="H18881" s="35" t="inlineStr">
        <is>
          <t>Kits quirúrgicos oído medio Cta ORL para OSI Barakaldo Sestao</t>
        </is>
      </c>
      <c r="I18881" s="35" t="inlineStr">
        <is>
          <t/>
        </is>
      </c>
      <c r="J18881" s="35" t="inlineStr">
        <is>
          <t>14/01/2026</t>
        </is>
      </c>
      <c r="K18881" s="35" t="inlineStr">
        <is>
          <t>2026/00048</t>
        </is>
      </c>
      <c r="L18881" s="35" t="inlineStr">
        <is>
          <t>Adjudicación provisional / definitiva</t>
        </is>
      </c>
      <c r="M18881" s="35" t="inlineStr">
        <is>
          <t>true</t>
        </is>
      </c>
      <c r="N18881" s="35" t="inlineStr">
        <is>
          <t/>
        </is>
      </c>
      <c r="O18881" s="35" t="inlineStr">
        <is>
          <t/>
        </is>
      </c>
      <c r="P18881" s="35" t="inlineStr">
        <is>
          <t/>
        </is>
      </c>
      <c r="Q18881" s="35" t="inlineStr">
        <is>
          <t/>
        </is>
      </c>
      <c r="R18881" s="35" t="inlineStr">
        <is>
          <t/>
        </is>
      </c>
      <c r="S18881" s="35" t="inlineStr">
        <is>
          <t>https://www.contratacion.euskadi.eus/webkpe00-kpeperfi/es/contenidos/anuncio_contratacion/exposakisap2026000048/es_doc/images/logo_oskidetza_30.jpg</t>
        </is>
      </c>
      <c r="T18881" s="35" t="inlineStr">
        <is>
          <t>OSAKIDETZA - Servicio Vasco de Salud</t>
        </is>
      </c>
      <c r="U18881" s="35" t="inlineStr">
        <is>
          <t>S5100023J - OSI Barakaldo-Sestao (Impulsora)</t>
        </is>
      </c>
      <c r="V18881" s="35" t="inlineStr">
        <is>
          <t>Director Gerente</t>
        </is>
      </c>
      <c r="W18881" s="35" t="inlineStr">
        <is>
          <t/>
        </is>
      </c>
      <c r="X18881" s="35" t="inlineStr">
        <is>
          <t/>
        </is>
      </c>
      <c r="Y18881" s="35" t="inlineStr">
        <is>
          <t/>
        </is>
      </c>
      <c r="Z18881" s="35" t="inlineStr">
        <is>
          <t>https://www.contratacion.euskadi.eus/anuncio_contratacion/kits-quirurgicos-oido-medio-cta-orl-osi-barakaldo-sestao/webkpe00-kpesimpc/es/</t>
        </is>
      </c>
      <c r="AA18881" s="35" t="inlineStr">
        <is>
          <t>https://www.contratacion.euskadi.eus/webkpe00-kpesimpc/es/contenidos/anuncio_contratacion/exposakisap2026000048/es_doc/index.html</t>
        </is>
      </c>
      <c r="AB18881" s="35" t="inlineStr">
        <is>
          <t>https://www.contratacion.euskadi.eus/contenidos/anuncio_contratacion/exposakisap2026000048/es_doc/data/es_r01dtpd19bbb6e60782bd4c0fed095ae7ee9733f79</t>
        </is>
      </c>
      <c r="AC18881" s="35" t="inlineStr">
        <is>
          <t>https://www.contratacion.euskadi.eus/contenidos/anuncio_contratacion/exposakisap2026000048/r01Index/exposakisap2026000048-idxContent.xml</t>
        </is>
      </c>
      <c r="AD18881" s="35" t="inlineStr">
        <is>
          <t>14/01/2026</t>
        </is>
      </c>
      <c r="AE18881" s="35" t="inlineStr">
        <is>
          <t>r01eEF101135D3F04C4806230B827B80FC4755949557</t>
        </is>
      </c>
      <c r="AF18881" s="35" t="inlineStr">
        <is>
          <t>Osakidetza - Servicio Vasco de Salud</t>
        </is>
      </c>
      <c r="AG18881" s="35" t="inlineStr">
        <is>
          <t>r01epd014526c693b0c7b2143ef20089a5d02105d</t>
        </is>
      </c>
      <c r="AH18881" s="35" t="inlineStr">
        <is>
          <t>Organización Sanitaria Integrada Barakaldo-Sestao</t>
        </is>
      </c>
      <c r="AI18881" s="35" t="inlineStr">
        <is>
          <t/>
        </is>
      </c>
      <c r="AJ18881" s="35" t="inlineStr">
        <is>
          <t/>
        </is>
      </c>
    </row>
    <row r="18882" customHeight="true" ht="15.0">
      <c r="A18882" s="35" t="inlineStr">
        <is>
          <t>Mantenimiento Software Neurocloud PET</t>
        </is>
      </c>
      <c r="B18882" s="35" t="inlineStr">
        <is>
          <t/>
        </is>
      </c>
      <c r="C18882" s="35" t="inlineStr">
        <is>
          <t>Gobierno Vasco</t>
        </is>
      </c>
      <c r="D18882" s="35" t="inlineStr">
        <is>
          <t/>
        </is>
      </c>
      <c r="E18882" s="35" t="inlineStr">
        <is>
          <t/>
        </is>
      </c>
      <c r="F18882" s="35" t="inlineStr">
        <is>
          <t/>
        </is>
      </c>
      <c r="G18882" s="35" t="inlineStr">
        <is>
          <t>Mantenimiento Software Neurocloud PET</t>
        </is>
      </c>
      <c r="H18882" s="35" t="inlineStr">
        <is>
          <t>Mantenimiento Software Neurocloud PET</t>
        </is>
      </c>
      <c r="I18882" s="35" t="inlineStr">
        <is>
          <t/>
        </is>
      </c>
      <c r="J18882" s="35" t="inlineStr">
        <is>
          <t>13/01/2026</t>
        </is>
      </c>
      <c r="K18882" s="35" t="inlineStr">
        <is>
          <t>2026/00049</t>
        </is>
      </c>
      <c r="L18882" s="35" t="inlineStr">
        <is>
          <t>Adjudicación provisional / definitiva</t>
        </is>
      </c>
      <c r="M18882" s="35" t="inlineStr">
        <is>
          <t>true</t>
        </is>
      </c>
      <c r="N18882" s="35" t="inlineStr">
        <is>
          <t/>
        </is>
      </c>
      <c r="O18882" s="35" t="inlineStr">
        <is>
          <t/>
        </is>
      </c>
      <c r="P18882" s="35" t="inlineStr">
        <is>
          <t/>
        </is>
      </c>
      <c r="Q18882" s="35" t="inlineStr">
        <is>
          <t/>
        </is>
      </c>
      <c r="R18882" s="35" t="inlineStr">
        <is>
          <t/>
        </is>
      </c>
      <c r="S18882" s="35" t="inlineStr">
        <is>
          <t>https://www.contratacion.euskadi.eus/webkpe00-kpeperfi/es/contenidos/anuncio_contratacion/exposakisap2026000049/es_doc/images/logo_oskidetza_30.jpg</t>
        </is>
      </c>
      <c r="T18882" s="35" t="inlineStr">
        <is>
          <t>OSAKIDETZA - Servicio Vasco de Salud</t>
        </is>
      </c>
      <c r="U18882" s="35" t="inlineStr">
        <is>
          <t>S5100023J - Hospital Universitario Cruces (Impulsora)</t>
        </is>
      </c>
      <c r="V18882" s="35" t="inlineStr">
        <is>
          <t>Director Gerente</t>
        </is>
      </c>
      <c r="W18882" s="35" t="inlineStr">
        <is>
          <t/>
        </is>
      </c>
      <c r="X18882" s="35" t="inlineStr">
        <is>
          <t/>
        </is>
      </c>
      <c r="Y18882" s="35" t="inlineStr">
        <is>
          <t/>
        </is>
      </c>
      <c r="Z18882" s="35" t="inlineStr">
        <is>
          <t>https://www.contratacion.euskadi.eus/anuncio_contratacion/mantenimiento-software-neurocloud-pet/exposakisap2026000049/webkpe00-kpesimpc/es/</t>
        </is>
      </c>
      <c r="AA18882" s="35" t="inlineStr">
        <is>
          <t>https://www.contratacion.euskadi.eus/webkpe00-kpesimpc/es/contenidos/anuncio_contratacion/exposakisap2026000049/es_doc/index.html</t>
        </is>
      </c>
      <c r="AB18882" s="35" t="inlineStr">
        <is>
          <t>https://www.contratacion.euskadi.eus/contenidos/anuncio_contratacion/exposakisap2026000049/es_doc/data/es_r01dtpd19bb63eb4783dc02453144dfa71079d62e0</t>
        </is>
      </c>
      <c r="AC18882" s="35" t="inlineStr">
        <is>
          <t>https://www.contratacion.euskadi.eus/contenidos/anuncio_contratacion/exposakisap2026000049/r01Index/exposakisap2026000049-idxContent.xml</t>
        </is>
      </c>
      <c r="AD18882" s="35" t="inlineStr">
        <is>
          <t>13/01/2026</t>
        </is>
      </c>
      <c r="AE18882" s="35" t="inlineStr">
        <is>
          <t>r01eEF101135D3F04C4806230B827B80FC4755949557</t>
        </is>
      </c>
      <c r="AF18882" s="35" t="inlineStr">
        <is>
          <t>Osakidetza - Servicio Vasco de Salud</t>
        </is>
      </c>
      <c r="AG18882" s="35" t="inlineStr">
        <is>
          <t>r01epd011aed2f74fe254392ebd48791b0fee6a9d</t>
        </is>
      </c>
      <c r="AH18882" s="35" t="inlineStr">
        <is>
          <t>Hospital Universitario Cruces</t>
        </is>
      </c>
      <c r="AI18882" s="35" t="inlineStr">
        <is>
          <t/>
        </is>
      </c>
      <c r="AJ18882" s="35" t="inlineStr">
        <is>
          <t/>
        </is>
      </c>
    </row>
    <row r="18883" customHeight="true" ht="15.0">
      <c r="A18883" s="35" t="inlineStr">
        <is>
          <t>Adquisición de sistemas para Infusión de Fluidos Vía Parenteral para la OSI DEBABARRENA</t>
        </is>
      </c>
      <c r="B18883" s="35" t="inlineStr">
        <is>
          <t/>
        </is>
      </c>
      <c r="C18883" s="35" t="inlineStr">
        <is>
          <t>Gobierno Vasco</t>
        </is>
      </c>
      <c r="D18883" s="35" t="inlineStr">
        <is>
          <t/>
        </is>
      </c>
      <c r="E18883" s="35" t="inlineStr">
        <is>
          <t/>
        </is>
      </c>
      <c r="F18883" s="35" t="inlineStr">
        <is>
          <t/>
        </is>
      </c>
      <c r="G18883" s="35" t="inlineStr">
        <is>
          <t>Adquisición de sistemas para Infusión de Fluidos Vía Parenteral para la OSI DEBABARRENA</t>
        </is>
      </c>
      <c r="H18883" s="35" t="inlineStr">
        <is>
          <t>Adquisición de sistemas para Infusión de Fluidos Vía Parenteral para la OSI DEBABARRENA</t>
        </is>
      </c>
      <c r="I18883" s="35" t="inlineStr">
        <is>
          <t/>
        </is>
      </c>
      <c r="J18883" s="35" t="inlineStr">
        <is>
          <t>13/01/2026</t>
        </is>
      </c>
      <c r="K18883" s="35" t="inlineStr">
        <is>
          <t>2026/00050</t>
        </is>
      </c>
      <c r="L18883" s="35" t="inlineStr">
        <is>
          <t>Abierto / Plazo de presentación</t>
        </is>
      </c>
      <c r="M18883" s="35" t="inlineStr">
        <is>
          <t>false</t>
        </is>
      </c>
      <c r="N18883" s="35" t="inlineStr">
        <is>
          <t/>
        </is>
      </c>
      <c r="O18883" s="35" t="inlineStr">
        <is>
          <t/>
        </is>
      </c>
      <c r="P18883" s="35" t="inlineStr">
        <is>
          <t/>
        </is>
      </c>
      <c r="Q18883" s="35" t="inlineStr">
        <is>
          <t/>
        </is>
      </c>
      <c r="R18883" s="35" t="inlineStr">
        <is>
          <t/>
        </is>
      </c>
      <c r="S18883" s="35" t="inlineStr">
        <is>
          <t>https://www.contratacion.euskadi.eus/webkpe00-kpeperfi/es/contenidos/anuncio_contratacion/exposakisap2026000050/es_doc/images/logo_oskidetza_30.jpg</t>
        </is>
      </c>
      <c r="T18883" s="35" t="inlineStr">
        <is>
          <t>OSAKIDETZA - Servicio Vasco de Salud</t>
        </is>
      </c>
      <c r="U18883" s="35" t="inlineStr">
        <is>
          <t>S5100023J - Organización Sanitaria Integrada Bajo Deba (Impulsora)</t>
        </is>
      </c>
      <c r="V18883" s="35" t="inlineStr">
        <is>
          <t>Director Gerente</t>
        </is>
      </c>
      <c r="W18883" s="35" t="inlineStr">
        <is>
          <t/>
        </is>
      </c>
      <c r="X18883" s="35" t="inlineStr">
        <is>
          <t/>
        </is>
      </c>
      <c r="Y18883" s="35" t="inlineStr">
        <is>
          <t>11/02/2026 13:00</t>
        </is>
      </c>
      <c r="Z18883" s="35" t="inlineStr">
        <is>
          <t>https://www.contratacion.euskadi.eus/anuncio_contratacion/adquisicion-sistemas-infusion-fluidos-via-parenteral-osi-debabarrena/webkpe00-kpesimpc/es/</t>
        </is>
      </c>
      <c r="AA18883" s="35" t="inlineStr">
        <is>
          <t>https://www.contratacion.euskadi.eus/webkpe00-kpesimpc/es/contenidos/anuncio_contratacion/exposakisap2026000050/es_doc/index.html</t>
        </is>
      </c>
      <c r="AB18883" s="35" t="inlineStr">
        <is>
          <t>https://www.contratacion.euskadi.eus/contenidos/anuncio_contratacion/exposakisap2026000050/es_doc/data/es_r01dtpd19bb6a3c0fd5ccad867277df691802b94ac</t>
        </is>
      </c>
      <c r="AC18883" s="35" t="inlineStr">
        <is>
          <t>https://www.contratacion.euskadi.eus/contenidos/anuncio_contratacion/exposakisap2026000050/r01Index/exposakisap2026000050-idxContent.xml</t>
        </is>
      </c>
      <c r="AD18883" s="35" t="inlineStr">
        <is>
          <t>11/02/2026</t>
        </is>
      </c>
      <c r="AE18883" s="35" t="inlineStr">
        <is>
          <t>r01eEF101135D3F04C4806230B827B80FC4755949557</t>
        </is>
      </c>
      <c r="AF18883" s="35" t="inlineStr">
        <is>
          <t>Osakidetza - Servicio Vasco de Salud</t>
        </is>
      </c>
      <c r="AG18883" s="35" t="inlineStr">
        <is>
          <t>r01epd01362ab035181bbca9ed187169e597054ad</t>
        </is>
      </c>
      <c r="AH18883" s="35" t="inlineStr">
        <is>
          <t>Organización Sanitaria Integrada Bajo Deba</t>
        </is>
      </c>
      <c r="AI18883" s="35" t="inlineStr">
        <is>
          <t/>
        </is>
      </c>
      <c r="AJ18883" s="35" t="inlineStr">
        <is>
          <t/>
        </is>
      </c>
    </row>
    <row r="18884" customHeight="true" ht="15.0">
      <c r="A18884" s="35" t="inlineStr">
        <is>
          <t>Contratación del suministro de las revistas electrónicas Diabetes y Diabetes Care.</t>
        </is>
      </c>
      <c r="B18884" s="35" t="inlineStr">
        <is>
          <t/>
        </is>
      </c>
      <c r="C18884" s="35" t="inlineStr">
        <is>
          <t>Gobierno Vasco</t>
        </is>
      </c>
      <c r="D18884" s="35" t="inlineStr">
        <is>
          <t/>
        </is>
      </c>
      <c r="E18884" s="35" t="inlineStr">
        <is>
          <t/>
        </is>
      </c>
      <c r="F18884" s="35" t="inlineStr">
        <is>
          <t/>
        </is>
      </c>
      <c r="G18884" s="35" t="inlineStr">
        <is>
          <t>Contratación del suministro de las revistas electrónicas Diabetes y Diabetes Care.</t>
        </is>
      </c>
      <c r="H18884" s="35" t="inlineStr">
        <is>
          <t>Contratación del suministro de las revistas electrónicas Diabetes y Diabetes Care.</t>
        </is>
      </c>
      <c r="I18884" s="35" t="inlineStr">
        <is>
          <t/>
        </is>
      </c>
      <c r="J18884" s="35" t="inlineStr">
        <is>
          <t>28/01/2026</t>
        </is>
      </c>
      <c r="K18884" s="35" t="inlineStr">
        <is>
          <t>2026/00055</t>
        </is>
      </c>
      <c r="L18884" s="35" t="inlineStr">
        <is>
          <t>Abierto / Plazo de presentación</t>
        </is>
      </c>
      <c r="M18884" s="35" t="inlineStr">
        <is>
          <t>false</t>
        </is>
      </c>
      <c r="N18884" s="35" t="inlineStr">
        <is>
          <t/>
        </is>
      </c>
      <c r="O18884" s="35" t="inlineStr">
        <is>
          <t/>
        </is>
      </c>
      <c r="P18884" s="35" t="inlineStr">
        <is>
          <t/>
        </is>
      </c>
      <c r="Q18884" s="35" t="inlineStr">
        <is>
          <t/>
        </is>
      </c>
      <c r="R18884" s="35" t="inlineStr">
        <is>
          <t/>
        </is>
      </c>
      <c r="S18884" s="35" t="inlineStr">
        <is>
          <t>https://www.contratacion.euskadi.eus/webkpe00-kpeperfi/es/contenidos/anuncio_contratacion/exposakisap2026000055/es_doc/images/logo_oskidetza_30.jpg</t>
        </is>
      </c>
      <c r="T18884" s="35" t="inlineStr">
        <is>
          <t>OSAKIDETZA - Servicio Vasco de Salud</t>
        </is>
      </c>
      <c r="U18884" s="35" t="inlineStr">
        <is>
          <t>S5100023J - Organización Central</t>
        </is>
      </c>
      <c r="V18884" s="35" t="inlineStr">
        <is>
          <t>Director General</t>
        </is>
      </c>
      <c r="W18884" s="35" t="inlineStr">
        <is>
          <t/>
        </is>
      </c>
      <c r="X18884" s="35" t="inlineStr">
        <is>
          <t/>
        </is>
      </c>
      <c r="Y18884" s="35" t="inlineStr">
        <is>
          <t>12/02/2026 09:00</t>
        </is>
      </c>
      <c r="Z18884" s="35" t="inlineStr">
        <is>
          <t>https://www.contratacion.euskadi.eus/anuncio_contratacion/contratacion-del-suministro-revistas-electronicas-diabetes-y-diabetes-care/exposakisap2026000055/webkpe00-kpesimpc/es/</t>
        </is>
      </c>
      <c r="AA18884" s="35" t="inlineStr">
        <is>
          <t>https://www.contratacion.euskadi.eus/webkpe00-kpesimpc/es/contenidos/anuncio_contratacion/exposakisap2026000055/es_doc/index.html</t>
        </is>
      </c>
      <c r="AB18884" s="35" t="inlineStr">
        <is>
          <t>https://www.contratacion.euskadi.eus/contenidos/anuncio_contratacion/exposakisap2026000055/es_doc/data/es_r01dtpd19c048c56842b689bacf55665adbd136de6</t>
        </is>
      </c>
      <c r="AC18884" s="35" t="inlineStr">
        <is>
          <t>https://www.contratacion.euskadi.eus/contenidos/anuncio_contratacion/exposakisap2026000055/r01Index/exposakisap2026000055-idxContent.xml</t>
        </is>
      </c>
      <c r="AD18884" s="35" t="inlineStr">
        <is>
          <t>28/01/2026</t>
        </is>
      </c>
      <c r="AE18884" s="35" t="inlineStr">
        <is>
          <t>r01eEF101135D3F04C4806230B827B80FC4755949557</t>
        </is>
      </c>
      <c r="AF18884" s="35" t="inlineStr">
        <is>
          <t>Osakidetza - Servicio Vasco de Salud</t>
        </is>
      </c>
      <c r="AG18884" s="35" t="inlineStr">
        <is>
          <t>r01epd0135f77bdf0c537ea4ec900da24f29d1d77</t>
        </is>
      </c>
      <c r="AH18884" s="35" t="inlineStr">
        <is>
          <t>Dirección General</t>
        </is>
      </c>
      <c r="AI18884" s="35" t="inlineStr">
        <is>
          <t/>
        </is>
      </c>
      <c r="AJ18884" s="35" t="inlineStr">
        <is>
          <t/>
        </is>
      </c>
    </row>
    <row r="18885" customHeight="true" ht="15.0">
      <c r="A18885" s="35" t="inlineStr">
        <is>
          <t>Suministro de Material Fungible de Endoscopias con destino a la Osi Goierri Alto Urola</t>
        </is>
      </c>
      <c r="B18885" s="35" t="inlineStr">
        <is>
          <t/>
        </is>
      </c>
      <c r="C18885" s="35" t="inlineStr">
        <is>
          <t>Gobierno Vasco</t>
        </is>
      </c>
      <c r="D18885" s="35" t="inlineStr">
        <is>
          <t/>
        </is>
      </c>
      <c r="E18885" s="35" t="inlineStr">
        <is>
          <t/>
        </is>
      </c>
      <c r="F18885" s="35" t="inlineStr">
        <is>
          <t/>
        </is>
      </c>
      <c r="G18885" s="35" t="inlineStr">
        <is>
          <t>Suministro de Material Fungible de Endoscopias con destino a la Osi Goierri Alto Urola</t>
        </is>
      </c>
      <c r="H18885" s="35" t="inlineStr">
        <is>
          <t>Suministro de Material Fungible de Endoscopias con destino a la Osi Goierri Alto Urola</t>
        </is>
      </c>
      <c r="I18885" s="35" t="inlineStr">
        <is>
          <t/>
        </is>
      </c>
      <c r="J18885" s="35" t="inlineStr">
        <is>
          <t>27/01/2026</t>
        </is>
      </c>
      <c r="K18885" s="35" t="inlineStr">
        <is>
          <t>2026/00056</t>
        </is>
      </c>
      <c r="L18885" s="35" t="inlineStr">
        <is>
          <t>Abierto / Plazo de presentación</t>
        </is>
      </c>
      <c r="M18885" s="35" t="inlineStr">
        <is>
          <t>false</t>
        </is>
      </c>
      <c r="N18885" s="35" t="inlineStr">
        <is>
          <t/>
        </is>
      </c>
      <c r="O18885" s="35" t="inlineStr">
        <is>
          <t/>
        </is>
      </c>
      <c r="P18885" s="35" t="inlineStr">
        <is>
          <t/>
        </is>
      </c>
      <c r="Q18885" s="35" t="inlineStr">
        <is>
          <t/>
        </is>
      </c>
      <c r="R18885" s="35" t="inlineStr">
        <is>
          <t/>
        </is>
      </c>
      <c r="S18885" s="35" t="inlineStr">
        <is>
          <t>https://www.contratacion.euskadi.eus/webkpe00-kpeperfi/es/contenidos/anuncio_contratacion/exposakisap2026000056/es_doc/images/logo_oskidetza_30.jpg</t>
        </is>
      </c>
      <c r="T18885" s="35" t="inlineStr">
        <is>
          <t>OSAKIDETZA - Servicio Vasco de Salud</t>
        </is>
      </c>
      <c r="U18885" s="35" t="inlineStr">
        <is>
          <t>S5100023J - Organización Sanitaria Integrada Goierri-Alto Urola</t>
        </is>
      </c>
      <c r="V18885" s="35" t="inlineStr">
        <is>
          <t>Director Gerente</t>
        </is>
      </c>
      <c r="W18885" s="35" t="inlineStr">
        <is>
          <t/>
        </is>
      </c>
      <c r="X18885" s="35" t="inlineStr">
        <is>
          <t/>
        </is>
      </c>
      <c r="Y18885" s="35" t="inlineStr">
        <is>
          <t>03/03/2026 09:00</t>
        </is>
      </c>
      <c r="Z18885" s="35" t="inlineStr">
        <is>
          <t>https://www.contratacion.euskadi.eus/anuncio_contratacion/suministro-material-fungible-endoscopias-destino-osi-goierri-alto-urola/webkpe00-kpesimpc/es/</t>
        </is>
      </c>
      <c r="AA18885" s="35" t="inlineStr">
        <is>
          <t>https://www.contratacion.euskadi.eus/webkpe00-kpesimpc/es/contenidos/anuncio_contratacion/exposakisap2026000056/es_doc/index.html</t>
        </is>
      </c>
      <c r="AB18885" s="35" t="inlineStr">
        <is>
          <t>https://www.contratacion.euskadi.eus/contenidos/anuncio_contratacion/exposakisap2026000056/es_doc/data/es_r01dtpd19bff6fc2886fe61f8c17152e234ae2f6ec</t>
        </is>
      </c>
      <c r="AC18885" s="35" t="inlineStr">
        <is>
          <t>https://www.contratacion.euskadi.eus/contenidos/anuncio_contratacion/exposakisap2026000056/r01Index/exposakisap2026000056-idxContent.xml</t>
        </is>
      </c>
      <c r="AD18885" s="35" t="inlineStr">
        <is>
          <t>27/01/2026</t>
        </is>
      </c>
      <c r="AE18885" s="35" t="inlineStr">
        <is>
          <t>r01eEF101135D3F04C4806230B827B80FC4755949557</t>
        </is>
      </c>
      <c r="AF18885" s="35" t="inlineStr">
        <is>
          <t>Osakidetza - Servicio Vasco de Salud</t>
        </is>
      </c>
      <c r="AG18885" s="35" t="inlineStr">
        <is>
          <t>r01epd01362ab035db1bbca9ede5aea826f784356</t>
        </is>
      </c>
      <c r="AH18885" s="35" t="inlineStr">
        <is>
          <t>Organización Sanitaria Integrada Goierri-Alto Urola</t>
        </is>
      </c>
      <c r="AI18885" s="35" t="inlineStr">
        <is>
          <t/>
        </is>
      </c>
      <c r="AJ18885" s="35" t="inlineStr">
        <is>
          <t/>
        </is>
      </c>
    </row>
    <row r="18886" customHeight="true" ht="15.0">
      <c r="A18886" s="35" t="inlineStr">
        <is>
          <t>Suministro e instalación de tres ascensores en el Hospital Universitario GaldakaoUsansolo</t>
        </is>
      </c>
      <c r="B18886" s="35" t="inlineStr">
        <is>
          <t/>
        </is>
      </c>
      <c r="C18886" s="35" t="inlineStr">
        <is>
          <t>Gobierno Vasco</t>
        </is>
      </c>
      <c r="D18886" s="35" t="inlineStr">
        <is>
          <t/>
        </is>
      </c>
      <c r="E18886" s="35" t="inlineStr">
        <is>
          <t/>
        </is>
      </c>
      <c r="F18886" s="35" t="inlineStr">
        <is>
          <t/>
        </is>
      </c>
      <c r="G18886" s="35" t="inlineStr">
        <is>
          <t>Suministro e instalación de tres ascensores en el Hospital Universitario GaldakaoUsansolo</t>
        </is>
      </c>
      <c r="H18886" s="35" t="inlineStr">
        <is>
          <t>Suministro e instalación de tres ascensores en el Hospital Universitario GaldakaoUsansolo</t>
        </is>
      </c>
      <c r="I18886" s="35" t="inlineStr">
        <is>
          <t/>
        </is>
      </c>
      <c r="J18886" s="35" t="inlineStr">
        <is>
          <t>02/02/2026</t>
        </is>
      </c>
      <c r="K18886" s="35" t="inlineStr">
        <is>
          <t>2026/00060</t>
        </is>
      </c>
      <c r="L18886" s="35" t="inlineStr">
        <is>
          <t>Abierto / Plazo de presentación</t>
        </is>
      </c>
      <c r="M18886" s="35" t="inlineStr">
        <is>
          <t>false</t>
        </is>
      </c>
      <c r="N18886" s="35" t="inlineStr">
        <is>
          <t/>
        </is>
      </c>
      <c r="O18886" s="35" t="inlineStr">
        <is>
          <t/>
        </is>
      </c>
      <c r="P18886" s="35" t="inlineStr">
        <is>
          <t/>
        </is>
      </c>
      <c r="Q18886" s="35" t="inlineStr">
        <is>
          <t/>
        </is>
      </c>
      <c r="R18886" s="35" t="inlineStr">
        <is>
          <t/>
        </is>
      </c>
      <c r="S18886" s="35" t="inlineStr">
        <is>
          <t>https://www.contratacion.euskadi.eus/webkpe00-kpeperfi/es/contenidos/anuncio_contratacion/exposakisap2026000060/es_doc/images/logo_oskidetza_30.jpg</t>
        </is>
      </c>
      <c r="T18886" s="35" t="inlineStr">
        <is>
          <t>OSAKIDETZA - Servicio Vasco de Salud</t>
        </is>
      </c>
      <c r="U18886" s="35" t="inlineStr">
        <is>
          <t>S5100023J - Organización Central</t>
        </is>
      </c>
      <c r="V18886" s="35" t="inlineStr">
        <is>
          <t>Director General</t>
        </is>
      </c>
      <c r="W18886" s="35" t="inlineStr">
        <is>
          <t/>
        </is>
      </c>
      <c r="X18886" s="35" t="inlineStr">
        <is>
          <t/>
        </is>
      </c>
      <c r="Y18886" s="35" t="inlineStr">
        <is>
          <t>09/03/2026 09:00</t>
        </is>
      </c>
      <c r="Z18886" s="35" t="inlineStr">
        <is>
          <t>https://www.contratacion.euskadi.eus/anuncio_contratacion/suministro-e-instalacion-tres-ascensores-hospital-universitario-galdakaousansolo/webkpe00-kpesimpc/es/</t>
        </is>
      </c>
      <c r="AA18886" s="35" t="inlineStr">
        <is>
          <t>https://www.contratacion.euskadi.eus/webkpe00-kpesimpc/es/contenidos/anuncio_contratacion/exposakisap2026000060/es_doc/index.html</t>
        </is>
      </c>
      <c r="AB18886" s="35" t="inlineStr">
        <is>
          <t>https://www.contratacion.euskadi.eus/contenidos/anuncio_contratacion/exposakisap2026000060/es_doc/data/es_r01dtpd19c1ec2dec82af37f38d480f29b103a80fe</t>
        </is>
      </c>
      <c r="AC18886" s="35" t="inlineStr">
        <is>
          <t>https://www.contratacion.euskadi.eus/contenidos/anuncio_contratacion/exposakisap2026000060/r01Index/exposakisap2026000060-idxContent.xml</t>
        </is>
      </c>
      <c r="AD18886" s="35" t="inlineStr">
        <is>
          <t>02/02/2026</t>
        </is>
      </c>
      <c r="AE18886" s="35" t="inlineStr">
        <is>
          <t>r01eEF101135D3F04C4806230B827B80FC4755949557</t>
        </is>
      </c>
      <c r="AF18886" s="35" t="inlineStr">
        <is>
          <t>Osakidetza - Servicio Vasco de Salud</t>
        </is>
      </c>
      <c r="AG18886" s="35" t="inlineStr">
        <is>
          <t>r01epd0135f77bdf0c537ea4ec900da24f29d1d77</t>
        </is>
      </c>
      <c r="AH18886" s="35" t="inlineStr">
        <is>
          <t>Dirección General</t>
        </is>
      </c>
      <c r="AI18886" s="35" t="inlineStr">
        <is>
          <t/>
        </is>
      </c>
      <c r="AJ18886" s="35" t="inlineStr">
        <is>
          <t/>
        </is>
      </c>
    </row>
    <row r="18887" customHeight="true" ht="15.0">
      <c r="A18887" s="35" t="inlineStr">
        <is>
          <t>Impresión digital manuales</t>
        </is>
      </c>
      <c r="B18887" s="35" t="inlineStr">
        <is>
          <t/>
        </is>
      </c>
      <c r="C18887" s="35" t="inlineStr">
        <is>
          <t>Gobierno Vasco</t>
        </is>
      </c>
      <c r="D18887" s="35" t="inlineStr">
        <is>
          <t/>
        </is>
      </c>
      <c r="E18887" s="35" t="inlineStr">
        <is>
          <t/>
        </is>
      </c>
      <c r="F18887" s="35" t="inlineStr">
        <is>
          <t/>
        </is>
      </c>
      <c r="G18887" s="35" t="inlineStr">
        <is>
          <t>Impresión digital manuales</t>
        </is>
      </c>
      <c r="H18887" s="35" t="inlineStr">
        <is>
          <t>Impresión digital manuales</t>
        </is>
      </c>
      <c r="I18887" s="35" t="inlineStr">
        <is>
          <t/>
        </is>
      </c>
      <c r="J18887" s="35" t="inlineStr">
        <is>
          <t>12/01/2026</t>
        </is>
      </c>
      <c r="K18887" s="35" t="inlineStr">
        <is>
          <t>2026/00062</t>
        </is>
      </c>
      <c r="L18887" s="35" t="inlineStr">
        <is>
          <t>Adjudicación provisional / definitiva</t>
        </is>
      </c>
      <c r="M18887" s="35" t="inlineStr">
        <is>
          <t>true</t>
        </is>
      </c>
      <c r="N18887" s="35" t="inlineStr">
        <is>
          <t/>
        </is>
      </c>
      <c r="O18887" s="35" t="inlineStr">
        <is>
          <t/>
        </is>
      </c>
      <c r="P18887" s="35" t="inlineStr">
        <is>
          <t/>
        </is>
      </c>
      <c r="Q18887" s="35" t="inlineStr">
        <is>
          <t/>
        </is>
      </c>
      <c r="R18887" s="35" t="inlineStr">
        <is>
          <t/>
        </is>
      </c>
      <c r="S18887" s="35" t="inlineStr">
        <is>
          <t>https://www.contratacion.euskadi.eus/webkpe00-kpeperfi/es/contenidos/anuncio_contratacion/exposakisap2026000062/es_doc/images/logo_oskidetza_30.jpg</t>
        </is>
      </c>
      <c r="T18887" s="35" t="inlineStr">
        <is>
          <t>OSAKIDETZA - Servicio Vasco de Salud</t>
        </is>
      </c>
      <c r="U18887" s="35" t="inlineStr">
        <is>
          <t>S5100023J - Red Salud Mental de Guipuzkoa (Impulsora)</t>
        </is>
      </c>
      <c r="V18887" s="35" t="inlineStr">
        <is>
          <t>Director Gerente</t>
        </is>
      </c>
      <c r="W18887" s="35" t="inlineStr">
        <is>
          <t/>
        </is>
      </c>
      <c r="X18887" s="35" t="inlineStr">
        <is>
          <t/>
        </is>
      </c>
      <c r="Y18887" s="35" t="inlineStr">
        <is>
          <t/>
        </is>
      </c>
      <c r="Z18887" s="35" t="inlineStr">
        <is>
          <t>https://www.contratacion.euskadi.eus/anuncio_contratacion/impresion-digital-manuales/exposakisap2026000062/webkpe00-kpesimpc/es/</t>
        </is>
      </c>
      <c r="AA18887" s="35" t="inlineStr">
        <is>
          <t>https://www.contratacion.euskadi.eus/webkpe00-kpesimpc/es/contenidos/anuncio_contratacion/exposakisap2026000062/es_doc/index.html</t>
        </is>
      </c>
      <c r="AB18887" s="35" t="inlineStr">
        <is>
          <t>https://www.contratacion.euskadi.eus/contenidos/anuncio_contratacion/exposakisap2026000062/es_doc/data/es_r01dtpd19bb2eaf3525ccad867bba816702da68894</t>
        </is>
      </c>
      <c r="AC18887" s="35" t="inlineStr">
        <is>
          <t>https://www.contratacion.euskadi.eus/contenidos/anuncio_contratacion/exposakisap2026000062/r01Index/exposakisap2026000062-idxContent.xml</t>
        </is>
      </c>
      <c r="AD18887" s="35" t="inlineStr">
        <is>
          <t>12/01/2026</t>
        </is>
      </c>
      <c r="AE18887" s="35" t="inlineStr">
        <is>
          <t>r01eEF101135D3F04C4806230B827B80FC4755949557</t>
        </is>
      </c>
      <c r="AF18887" s="35" t="inlineStr">
        <is>
          <t>Osakidetza - Servicio Vasco de Salud</t>
        </is>
      </c>
      <c r="AG18887" s="35" t="inlineStr">
        <is>
          <t>r01epd011aed97c42524a1eba7a0d979bb9129770</t>
        </is>
      </c>
      <c r="AH18887" s="35" t="inlineStr">
        <is>
          <t>Red de Salud Mental de Gipuzkoa</t>
        </is>
      </c>
      <c r="AI18887" s="35" t="inlineStr">
        <is>
          <t/>
        </is>
      </c>
      <c r="AJ18887" s="35" t="inlineStr">
        <is>
          <t/>
        </is>
      </c>
    </row>
    <row r="18888" customHeight="true" ht="15.0">
      <c r="A18888" s="35" t="inlineStr">
        <is>
          <t>Suministro artículos de papelería</t>
        </is>
      </c>
      <c r="B18888" s="35" t="inlineStr">
        <is>
          <t/>
        </is>
      </c>
      <c r="C18888" s="35" t="inlineStr">
        <is>
          <t>Gobierno Vasco</t>
        </is>
      </c>
      <c r="D18888" s="35" t="inlineStr">
        <is>
          <t/>
        </is>
      </c>
      <c r="E18888" s="35" t="inlineStr">
        <is>
          <t/>
        </is>
      </c>
      <c r="F18888" s="35" t="inlineStr">
        <is>
          <t/>
        </is>
      </c>
      <c r="G18888" s="35" t="inlineStr">
        <is>
          <t>Suministro artículos de papelería</t>
        </is>
      </c>
      <c r="H18888" s="35" t="inlineStr">
        <is>
          <t>Suministro artículos de papelería</t>
        </is>
      </c>
      <c r="I18888" s="35" t="inlineStr">
        <is>
          <t/>
        </is>
      </c>
      <c r="J18888" s="35" t="inlineStr">
        <is>
          <t>12/01/2026</t>
        </is>
      </c>
      <c r="K18888" s="35" t="inlineStr">
        <is>
          <t>2026/00063</t>
        </is>
      </c>
      <c r="L18888" s="35" t="inlineStr">
        <is>
          <t>Adjudicación provisional / definitiva</t>
        </is>
      </c>
      <c r="M18888" s="35" t="inlineStr">
        <is>
          <t>true</t>
        </is>
      </c>
      <c r="N18888" s="35" t="inlineStr">
        <is>
          <t/>
        </is>
      </c>
      <c r="O18888" s="35" t="inlineStr">
        <is>
          <t/>
        </is>
      </c>
      <c r="P18888" s="35" t="inlineStr">
        <is>
          <t/>
        </is>
      </c>
      <c r="Q18888" s="35" t="inlineStr">
        <is>
          <t/>
        </is>
      </c>
      <c r="R18888" s="35" t="inlineStr">
        <is>
          <t/>
        </is>
      </c>
      <c r="S18888" s="35" t="inlineStr">
        <is>
          <t>https://www.contratacion.euskadi.eus/webkpe00-kpeperfi/es/contenidos/anuncio_contratacion/exposakisap2026000063/es_doc/images/logo_oskidetza_30.jpg</t>
        </is>
      </c>
      <c r="T18888" s="35" t="inlineStr">
        <is>
          <t>OSAKIDETZA - Servicio Vasco de Salud</t>
        </is>
      </c>
      <c r="U18888" s="35" t="inlineStr">
        <is>
          <t>S5100023J - Red Salud Mental de Guipuzkoa (Impulsora)</t>
        </is>
      </c>
      <c r="V18888" s="35" t="inlineStr">
        <is>
          <t>Director Gerente</t>
        </is>
      </c>
      <c r="W18888" s="35" t="inlineStr">
        <is>
          <t/>
        </is>
      </c>
      <c r="X18888" s="35" t="inlineStr">
        <is>
          <t/>
        </is>
      </c>
      <c r="Y18888" s="35" t="inlineStr">
        <is>
          <t/>
        </is>
      </c>
      <c r="Z18888" s="35" t="inlineStr">
        <is>
          <t>https://www.contratacion.euskadi.eus/anuncio_contratacion/suministro-articulos-papeleria/webkpe00-kpesimpc/es/</t>
        </is>
      </c>
      <c r="AA18888" s="35" t="inlineStr">
        <is>
          <t>https://www.contratacion.euskadi.eus/webkpe00-kpesimpc/es/contenidos/anuncio_contratacion/exposakisap2026000063/es_doc/index.html</t>
        </is>
      </c>
      <c r="AB18888" s="35" t="inlineStr">
        <is>
          <t>https://www.contratacion.euskadi.eus/contenidos/anuncio_contratacion/exposakisap2026000063/es_doc/data/es_r01dtpd19bb2eb1a3a5ccad867f90fc301be98c975</t>
        </is>
      </c>
      <c r="AC18888" s="35" t="inlineStr">
        <is>
          <t>https://www.contratacion.euskadi.eus/contenidos/anuncio_contratacion/exposakisap2026000063/r01Index/exposakisap2026000063-idxContent.xml</t>
        </is>
      </c>
      <c r="AD18888" s="35" t="inlineStr">
        <is>
          <t>12/01/2026</t>
        </is>
      </c>
      <c r="AE18888" s="35" t="inlineStr">
        <is>
          <t>r01eEF101135D3F04C4806230B827B80FC4755949557</t>
        </is>
      </c>
      <c r="AF18888" s="35" t="inlineStr">
        <is>
          <t>Osakidetza - Servicio Vasco de Salud</t>
        </is>
      </c>
      <c r="AG18888" s="35" t="inlineStr">
        <is>
          <t>r01epd011aed97c42524a1eba7a0d979bb9129770</t>
        </is>
      </c>
      <c r="AH18888" s="35" t="inlineStr">
        <is>
          <t>Red de Salud Mental de Gipuzkoa</t>
        </is>
      </c>
      <c r="AI18888" s="35" t="inlineStr">
        <is>
          <t/>
        </is>
      </c>
      <c r="AJ18888" s="35" t="inlineStr">
        <is>
          <t/>
        </is>
      </c>
    </row>
    <row r="18889" customHeight="true" ht="15.0">
      <c r="A18889" s="35" t="inlineStr">
        <is>
          <t>Suministro vestuario personal</t>
        </is>
      </c>
      <c r="B18889" s="35" t="inlineStr">
        <is>
          <t/>
        </is>
      </c>
      <c r="C18889" s="35" t="inlineStr">
        <is>
          <t>Gobierno Vasco</t>
        </is>
      </c>
      <c r="D18889" s="35" t="inlineStr">
        <is>
          <t/>
        </is>
      </c>
      <c r="E18889" s="35" t="inlineStr">
        <is>
          <t/>
        </is>
      </c>
      <c r="F18889" s="35" t="inlineStr">
        <is>
          <t/>
        </is>
      </c>
      <c r="G18889" s="35" t="inlineStr">
        <is>
          <t>Suministro vestuario personal</t>
        </is>
      </c>
      <c r="H18889" s="35" t="inlineStr">
        <is>
          <t>Suministro vestuario personal</t>
        </is>
      </c>
      <c r="I18889" s="35" t="inlineStr">
        <is>
          <t/>
        </is>
      </c>
      <c r="J18889" s="35" t="inlineStr">
        <is>
          <t>13/01/2026</t>
        </is>
      </c>
      <c r="K18889" s="35" t="inlineStr">
        <is>
          <t>2026/00064</t>
        </is>
      </c>
      <c r="L18889" s="35" t="inlineStr">
        <is>
          <t>Adjudicación provisional / definitiva</t>
        </is>
      </c>
      <c r="M18889" s="35" t="inlineStr">
        <is>
          <t>true</t>
        </is>
      </c>
      <c r="N18889" s="35" t="inlineStr">
        <is>
          <t/>
        </is>
      </c>
      <c r="O18889" s="35" t="inlineStr">
        <is>
          <t/>
        </is>
      </c>
      <c r="P18889" s="35" t="inlineStr">
        <is>
          <t/>
        </is>
      </c>
      <c r="Q18889" s="35" t="inlineStr">
        <is>
          <t/>
        </is>
      </c>
      <c r="R18889" s="35" t="inlineStr">
        <is>
          <t/>
        </is>
      </c>
      <c r="S18889" s="35" t="inlineStr">
        <is>
          <t>https://www.contratacion.euskadi.eus/webkpe00-kpeperfi/es/contenidos/anuncio_contratacion/exposakisap2026000064/es_doc/images/logo_oskidetza_30.jpg</t>
        </is>
      </c>
      <c r="T18889" s="35" t="inlineStr">
        <is>
          <t>OSAKIDETZA - Servicio Vasco de Salud</t>
        </is>
      </c>
      <c r="U18889" s="35" t="inlineStr">
        <is>
          <t>S5100023J - Red Salud Mental de Guipuzkoa (Impulsora)</t>
        </is>
      </c>
      <c r="V18889" s="35" t="inlineStr">
        <is>
          <t>Director Gerente</t>
        </is>
      </c>
      <c r="W18889" s="35" t="inlineStr">
        <is>
          <t/>
        </is>
      </c>
      <c r="X18889" s="35" t="inlineStr">
        <is>
          <t/>
        </is>
      </c>
      <c r="Y18889" s="35" t="inlineStr">
        <is>
          <t/>
        </is>
      </c>
      <c r="Z18889" s="35" t="inlineStr">
        <is>
          <t>https://www.contratacion.euskadi.eus/anuncio_contratacion/suministro-vestuario-personal/webkpe00-kpesimpc/es/</t>
        </is>
      </c>
      <c r="AA18889" s="35" t="inlineStr">
        <is>
          <t>https://www.contratacion.euskadi.eus/webkpe00-kpesimpc/es/contenidos/anuncio_contratacion/exposakisap2026000064/es_doc/index.html</t>
        </is>
      </c>
      <c r="AB18889" s="35" t="inlineStr">
        <is>
          <t>https://www.contratacion.euskadi.eus/contenidos/anuncio_contratacion/exposakisap2026000064/es_doc/data/es_r01dtpd19bb63a9b443dc024532436dceb7ed0e59e</t>
        </is>
      </c>
      <c r="AC18889" s="35" t="inlineStr">
        <is>
          <t>https://www.contratacion.euskadi.eus/contenidos/anuncio_contratacion/exposakisap2026000064/r01Index/exposakisap2026000064-idxContent.xml</t>
        </is>
      </c>
      <c r="AD18889" s="35" t="inlineStr">
        <is>
          <t>13/01/2026</t>
        </is>
      </c>
      <c r="AE18889" s="35" t="inlineStr">
        <is>
          <t>r01eEF101135D3F04C4806230B827B80FC4755949557</t>
        </is>
      </c>
      <c r="AF18889" s="35" t="inlineStr">
        <is>
          <t>Osakidetza - Servicio Vasco de Salud</t>
        </is>
      </c>
      <c r="AG18889" s="35" t="inlineStr">
        <is>
          <t>r01epd011aed97c42524a1eba7a0d979bb9129770</t>
        </is>
      </c>
      <c r="AH18889" s="35" t="inlineStr">
        <is>
          <t>Red de Salud Mental de Gipuzkoa</t>
        </is>
      </c>
      <c r="AI18889" s="35" t="inlineStr">
        <is>
          <t/>
        </is>
      </c>
      <c r="AJ18889" s="35" t="inlineStr">
        <is>
          <t/>
        </is>
      </c>
    </row>
    <row r="18890" customHeight="true" ht="15.0">
      <c r="A18890" s="35" t="inlineStr">
        <is>
          <t>Suministros ramos de flores</t>
        </is>
      </c>
      <c r="B18890" s="35" t="inlineStr">
        <is>
          <t/>
        </is>
      </c>
      <c r="C18890" s="35" t="inlineStr">
        <is>
          <t>Gobierno Vasco</t>
        </is>
      </c>
      <c r="D18890" s="35" t="inlineStr">
        <is>
          <t/>
        </is>
      </c>
      <c r="E18890" s="35" t="inlineStr">
        <is>
          <t/>
        </is>
      </c>
      <c r="F18890" s="35" t="inlineStr">
        <is>
          <t/>
        </is>
      </c>
      <c r="G18890" s="35" t="inlineStr">
        <is>
          <t>Suministros ramos de flores</t>
        </is>
      </c>
      <c r="H18890" s="35" t="inlineStr">
        <is>
          <t>Suministros ramos de flores</t>
        </is>
      </c>
      <c r="I18890" s="35" t="inlineStr">
        <is>
          <t/>
        </is>
      </c>
      <c r="J18890" s="35" t="inlineStr">
        <is>
          <t>13/01/2026</t>
        </is>
      </c>
      <c r="K18890" s="35" t="inlineStr">
        <is>
          <t>2026/00065</t>
        </is>
      </c>
      <c r="L18890" s="35" t="inlineStr">
        <is>
          <t>Adjudicación provisional / definitiva</t>
        </is>
      </c>
      <c r="M18890" s="35" t="inlineStr">
        <is>
          <t>true</t>
        </is>
      </c>
      <c r="N18890" s="35" t="inlineStr">
        <is>
          <t/>
        </is>
      </c>
      <c r="O18890" s="35" t="inlineStr">
        <is>
          <t/>
        </is>
      </c>
      <c r="P18890" s="35" t="inlineStr">
        <is>
          <t/>
        </is>
      </c>
      <c r="Q18890" s="35" t="inlineStr">
        <is>
          <t/>
        </is>
      </c>
      <c r="R18890" s="35" t="inlineStr">
        <is>
          <t/>
        </is>
      </c>
      <c r="S18890" s="35" t="inlineStr">
        <is>
          <t>https://www.contratacion.euskadi.eus/webkpe00-kpeperfi/es/contenidos/anuncio_contratacion/exposakisap2026000065/es_doc/images/logo_oskidetza_30.jpg</t>
        </is>
      </c>
      <c r="T18890" s="35" t="inlineStr">
        <is>
          <t>OSAKIDETZA - Servicio Vasco de Salud</t>
        </is>
      </c>
      <c r="U18890" s="35" t="inlineStr">
        <is>
          <t>S5100023J - Red Salud Mental de Guipuzkoa (Impulsora)</t>
        </is>
      </c>
      <c r="V18890" s="35" t="inlineStr">
        <is>
          <t>Director Gerente</t>
        </is>
      </c>
      <c r="W18890" s="35" t="inlineStr">
        <is>
          <t/>
        </is>
      </c>
      <c r="X18890" s="35" t="inlineStr">
        <is>
          <t/>
        </is>
      </c>
      <c r="Y18890" s="35" t="inlineStr">
        <is>
          <t/>
        </is>
      </c>
      <c r="Z18890" s="35" t="inlineStr">
        <is>
          <t>https://www.contratacion.euskadi.eus/anuncio_contratacion/suministros-ramos-flores/webkpe00-kpesimpc/es/</t>
        </is>
      </c>
      <c r="AA18890" s="35" t="inlineStr">
        <is>
          <t>https://www.contratacion.euskadi.eus/webkpe00-kpesimpc/es/contenidos/anuncio_contratacion/exposakisap2026000065/es_doc/index.html</t>
        </is>
      </c>
      <c r="AB18890" s="35" t="inlineStr">
        <is>
          <t>https://www.contratacion.euskadi.eus/contenidos/anuncio_contratacion/exposakisap2026000065/es_doc/data/es_r01dtpd19bb63ac32b3dc02453cbc5a0095abc1f24</t>
        </is>
      </c>
      <c r="AC18890" s="35" t="inlineStr">
        <is>
          <t>https://www.contratacion.euskadi.eus/contenidos/anuncio_contratacion/exposakisap2026000065/r01Index/exposakisap2026000065-idxContent.xml</t>
        </is>
      </c>
      <c r="AD18890" s="35" t="inlineStr">
        <is>
          <t>13/01/2026</t>
        </is>
      </c>
      <c r="AE18890" s="35" t="inlineStr">
        <is>
          <t>r01eEF101135D3F04C4806230B827B80FC4755949557</t>
        </is>
      </c>
      <c r="AF18890" s="35" t="inlineStr">
        <is>
          <t>Osakidetza - Servicio Vasco de Salud</t>
        </is>
      </c>
      <c r="AG18890" s="35" t="inlineStr">
        <is>
          <t>r01epd011aed97c42524a1eba7a0d979bb9129770</t>
        </is>
      </c>
      <c r="AH18890" s="35" t="inlineStr">
        <is>
          <t>Red de Salud Mental de Gipuzkoa</t>
        </is>
      </c>
      <c r="AI18890" s="35" t="inlineStr">
        <is>
          <t/>
        </is>
      </c>
      <c r="AJ18890" s="35" t="inlineStr">
        <is>
          <t/>
        </is>
      </c>
    </row>
    <row r="18891" customHeight="true" ht="15.0">
      <c r="A18891" s="35" t="inlineStr">
        <is>
          <t>Suministro de sábanas y mantas para Emergentziak Osakidetza Bases de Elgoibar y Tolosa.</t>
        </is>
      </c>
      <c r="B18891" s="35" t="inlineStr">
        <is>
          <t/>
        </is>
      </c>
      <c r="C18891" s="35" t="inlineStr">
        <is>
          <t>Gobierno Vasco</t>
        </is>
      </c>
      <c r="D18891" s="35" t="inlineStr">
        <is>
          <t/>
        </is>
      </c>
      <c r="E18891" s="35" t="inlineStr">
        <is>
          <t/>
        </is>
      </c>
      <c r="F18891" s="35" t="inlineStr">
        <is>
          <t/>
        </is>
      </c>
      <c r="G18891" s="35" t="inlineStr">
        <is>
          <t>Suministro de sábanas y mantas para Emergentziak Osakidetza Bases de Elgoibar y Tolosa.</t>
        </is>
      </c>
      <c r="H18891" s="35" t="inlineStr">
        <is>
          <t>Suministro de sábanas y mantas para Emergentziak Osakidetza Bases de Elgoibar y Tolosa.</t>
        </is>
      </c>
      <c r="I18891" s="35" t="inlineStr">
        <is>
          <t/>
        </is>
      </c>
      <c r="J18891" s="35" t="inlineStr">
        <is>
          <t>20/01/2026</t>
        </is>
      </c>
      <c r="K18891" s="35" t="inlineStr">
        <is>
          <t>2026/00066</t>
        </is>
      </c>
      <c r="L18891" s="35" t="inlineStr">
        <is>
          <t>Adjudicación provisional / definitiva</t>
        </is>
      </c>
      <c r="M18891" s="35" t="inlineStr">
        <is>
          <t>true</t>
        </is>
      </c>
      <c r="N18891" s="35" t="inlineStr">
        <is>
          <t/>
        </is>
      </c>
      <c r="O18891" s="35" t="inlineStr">
        <is>
          <t/>
        </is>
      </c>
      <c r="P18891" s="35" t="inlineStr">
        <is>
          <t/>
        </is>
      </c>
      <c r="Q18891" s="35" t="inlineStr">
        <is>
          <t/>
        </is>
      </c>
      <c r="R18891" s="35" t="inlineStr">
        <is>
          <t/>
        </is>
      </c>
      <c r="S18891" s="35" t="inlineStr">
        <is>
          <t>https://www.contratacion.euskadi.eus/webkpe00-kpeperfi/es/contenidos/anuncio_contratacion/exposakisap2026000066/es_doc/images/logo_oskidetza_30.jpg</t>
        </is>
      </c>
      <c r="T18891" s="35" t="inlineStr">
        <is>
          <t>OSAKIDETZA - Servicio Vasco de Salud</t>
        </is>
      </c>
      <c r="U18891" s="35" t="inlineStr">
        <is>
          <t>S5100023J - Unidad Territorial Emergencias (Impulsora)</t>
        </is>
      </c>
      <c r="V18891" s="35" t="inlineStr">
        <is>
          <t>Director Gerente</t>
        </is>
      </c>
      <c r="W18891" s="35" t="inlineStr">
        <is>
          <t/>
        </is>
      </c>
      <c r="X18891" s="35" t="inlineStr">
        <is>
          <t/>
        </is>
      </c>
      <c r="Y18891" s="35" t="inlineStr">
        <is>
          <t/>
        </is>
      </c>
      <c r="Z18891" s="35" t="inlineStr">
        <is>
          <t>https://www.contratacion.euskadi.eus/anuncio_contratacion/suministro-sabanas-y-mantas-emergentziak-osakidetza-bases-elgoibar-y-tolosa/webkpe00-kpesimpc/es/</t>
        </is>
      </c>
      <c r="AA18891" s="35" t="inlineStr">
        <is>
          <t>https://www.contratacion.euskadi.eus/webkpe00-kpesimpc/es/contenidos/anuncio_contratacion/exposakisap2026000066/es_doc/index.html</t>
        </is>
      </c>
      <c r="AB18891" s="35" t="inlineStr">
        <is>
          <t>https://www.contratacion.euskadi.eus/contenidos/anuncio_contratacion/exposakisap2026000066/es_doc/data/es_r01dtpd19bda797ada72514637e1787b1beb1123a8</t>
        </is>
      </c>
      <c r="AC18891" s="35" t="inlineStr">
        <is>
          <t>https://www.contratacion.euskadi.eus/contenidos/anuncio_contratacion/exposakisap2026000066/r01Index/exposakisap2026000066-idxContent.xml</t>
        </is>
      </c>
      <c r="AD18891" s="35" t="inlineStr">
        <is>
          <t>20/01/2026</t>
        </is>
      </c>
      <c r="AE18891" s="35" t="inlineStr">
        <is>
          <t>r01eEF101135D3F04C4806230B827B80FC4755949557</t>
        </is>
      </c>
      <c r="AF18891" s="35" t="inlineStr">
        <is>
          <t>Osakidetza - Servicio Vasco de Salud</t>
        </is>
      </c>
      <c r="AG18891" s="35" t="inlineStr">
        <is>
          <t>r01epd011aecf82a8424a1eba539bede1976ff417</t>
        </is>
      </c>
      <c r="AH18891" s="35" t="inlineStr">
        <is>
          <t>Emergencias</t>
        </is>
      </c>
      <c r="AI18891" s="35" t="inlineStr">
        <is>
          <t/>
        </is>
      </c>
      <c r="AJ18891" s="35" t="inlineStr">
        <is>
          <t/>
        </is>
      </c>
    </row>
    <row r="18892" customHeight="true" ht="15.0">
      <c r="A18892" s="35" t="inlineStr">
        <is>
          <t>Mto Procesador de Tejidos Sakura</t>
        </is>
      </c>
      <c r="B18892" s="35" t="inlineStr">
        <is>
          <t/>
        </is>
      </c>
      <c r="C18892" s="35" t="inlineStr">
        <is>
          <t>Gobierno Vasco</t>
        </is>
      </c>
      <c r="D18892" s="35" t="inlineStr">
        <is>
          <t/>
        </is>
      </c>
      <c r="E18892" s="35" t="inlineStr">
        <is>
          <t/>
        </is>
      </c>
      <c r="F18892" s="35" t="inlineStr">
        <is>
          <t/>
        </is>
      </c>
      <c r="G18892" s="35" t="inlineStr">
        <is>
          <t>Mto Procesador de Tejidos Sakura</t>
        </is>
      </c>
      <c r="H18892" s="35" t="inlineStr">
        <is>
          <t>Mto Procesador de Tejidos Sakura</t>
        </is>
      </c>
      <c r="I18892" s="35" t="inlineStr">
        <is>
          <t/>
        </is>
      </c>
      <c r="J18892" s="35" t="inlineStr">
        <is>
          <t>22/01/2026</t>
        </is>
      </c>
      <c r="K18892" s="35" t="inlineStr">
        <is>
          <t>2026/00067</t>
        </is>
      </c>
      <c r="L18892" s="35" t="inlineStr">
        <is>
          <t>Adjudicación provisional / definitiva</t>
        </is>
      </c>
      <c r="M18892" s="35" t="inlineStr">
        <is>
          <t>true</t>
        </is>
      </c>
      <c r="N18892" s="35" t="inlineStr">
        <is>
          <t/>
        </is>
      </c>
      <c r="O18892" s="35" t="inlineStr">
        <is>
          <t/>
        </is>
      </c>
      <c r="P18892" s="35" t="inlineStr">
        <is>
          <t/>
        </is>
      </c>
      <c r="Q18892" s="35" t="inlineStr">
        <is>
          <t/>
        </is>
      </c>
      <c r="R18892" s="35" t="inlineStr">
        <is>
          <t/>
        </is>
      </c>
      <c r="S18892" s="35" t="inlineStr">
        <is>
          <t>https://www.contratacion.euskadi.eus/webkpe00-kpeperfi/es/contenidos/anuncio_contratacion/exposakisap2026000067/es_doc/images/logo_oskidetza_30.jpg</t>
        </is>
      </c>
      <c r="T18892" s="35" t="inlineStr">
        <is>
          <t>OSAKIDETZA - Servicio Vasco de Salud</t>
        </is>
      </c>
      <c r="U18892" s="35" t="inlineStr">
        <is>
          <t>S5100023J - Hospital Universitario Cruces (Impulsora)</t>
        </is>
      </c>
      <c r="V18892" s="35" t="inlineStr">
        <is>
          <t>Director Gerente</t>
        </is>
      </c>
      <c r="W18892" s="35" t="inlineStr">
        <is>
          <t/>
        </is>
      </c>
      <c r="X18892" s="35" t="inlineStr">
        <is>
          <t/>
        </is>
      </c>
      <c r="Y18892" s="35" t="inlineStr">
        <is>
          <t/>
        </is>
      </c>
      <c r="Z18892" s="35" t="inlineStr">
        <is>
          <t>https://www.contratacion.euskadi.eus/anuncio_contratacion/mto-procesador-tejidos-sakura/webkpe00-kpesimpc/es/</t>
        </is>
      </c>
      <c r="AA18892" s="35" t="inlineStr">
        <is>
          <t>https://www.contratacion.euskadi.eus/webkpe00-kpesimpc/es/contenidos/anuncio_contratacion/exposakisap2026000067/es_doc/index.html</t>
        </is>
      </c>
      <c r="AB18892" s="35" t="inlineStr">
        <is>
          <t>https://www.contratacion.euskadi.eus/contenidos/anuncio_contratacion/exposakisap2026000067/es_doc/data/es_r01dtpd19be598995b6a7b6f1fb1c26cff88f0a6ae</t>
        </is>
      </c>
      <c r="AC18892" s="35" t="inlineStr">
        <is>
          <t>https://www.contratacion.euskadi.eus/contenidos/anuncio_contratacion/exposakisap2026000067/r01Index/exposakisap2026000067-idxContent.xml</t>
        </is>
      </c>
      <c r="AD18892" s="35" t="inlineStr">
        <is>
          <t>22/01/2026</t>
        </is>
      </c>
      <c r="AE18892" s="35" t="inlineStr">
        <is>
          <t>r01eEF101135D3F04C4806230B827B80FC4755949557</t>
        </is>
      </c>
      <c r="AF18892" s="35" t="inlineStr">
        <is>
          <t>Osakidetza - Servicio Vasco de Salud</t>
        </is>
      </c>
      <c r="AG18892" s="35" t="inlineStr">
        <is>
          <t>r01epd011aed2f74fe254392ebd48791b0fee6a9d</t>
        </is>
      </c>
      <c r="AH18892" s="35" t="inlineStr">
        <is>
          <t>Hospital Universitario Cruces</t>
        </is>
      </c>
      <c r="AI18892" s="35" t="inlineStr">
        <is>
          <t/>
        </is>
      </c>
      <c r="AJ18892" s="35" t="inlineStr">
        <is>
          <t/>
        </is>
      </c>
    </row>
    <row r="18893" customHeight="true" ht="15.0">
      <c r="A18893" s="35" t="inlineStr">
        <is>
          <t>Equipamiento conectores tomas de gases medicinales para OSI Barakaldo Sestao</t>
        </is>
      </c>
      <c r="B18893" s="35" t="inlineStr">
        <is>
          <t/>
        </is>
      </c>
      <c r="C18893" s="35" t="inlineStr">
        <is>
          <t>Gobierno Vasco</t>
        </is>
      </c>
      <c r="D18893" s="35" t="inlineStr">
        <is>
          <t/>
        </is>
      </c>
      <c r="E18893" s="35" t="inlineStr">
        <is>
          <t/>
        </is>
      </c>
      <c r="F18893" s="35" t="inlineStr">
        <is>
          <t/>
        </is>
      </c>
      <c r="G18893" s="35" t="inlineStr">
        <is>
          <t>Equipamiento conectores tomas de gases medicinales para OSI Barakaldo Sestao</t>
        </is>
      </c>
      <c r="H18893" s="35" t="inlineStr">
        <is>
          <t>Equipamiento conectores tomas de gases medicinales para OSI Barakaldo Sestao</t>
        </is>
      </c>
      <c r="I18893" s="35" t="inlineStr">
        <is>
          <t/>
        </is>
      </c>
      <c r="J18893" s="35" t="inlineStr">
        <is>
          <t>14/01/2026</t>
        </is>
      </c>
      <c r="K18893" s="35" t="inlineStr">
        <is>
          <t>2026/00068</t>
        </is>
      </c>
      <c r="L18893" s="35" t="inlineStr">
        <is>
          <t>Adjudicación provisional / definitiva</t>
        </is>
      </c>
      <c r="M18893" s="35" t="inlineStr">
        <is>
          <t>true</t>
        </is>
      </c>
      <c r="N18893" s="35" t="inlineStr">
        <is>
          <t/>
        </is>
      </c>
      <c r="O18893" s="35" t="inlineStr">
        <is>
          <t/>
        </is>
      </c>
      <c r="P18893" s="35" t="inlineStr">
        <is>
          <t/>
        </is>
      </c>
      <c r="Q18893" s="35" t="inlineStr">
        <is>
          <t/>
        </is>
      </c>
      <c r="R18893" s="35" t="inlineStr">
        <is>
          <t/>
        </is>
      </c>
      <c r="S18893" s="35" t="inlineStr">
        <is>
          <t>https://www.contratacion.euskadi.eus/webkpe00-kpeperfi/es/contenidos/anuncio_contratacion/exposakisap2026000068/es_doc/images/logo_oskidetza_30.jpg</t>
        </is>
      </c>
      <c r="T18893" s="35" t="inlineStr">
        <is>
          <t>OSAKIDETZA - Servicio Vasco de Salud</t>
        </is>
      </c>
      <c r="U18893" s="35" t="inlineStr">
        <is>
          <t>S5100023J - OSI Barakaldo-Sestao (Impulsora)</t>
        </is>
      </c>
      <c r="V18893" s="35" t="inlineStr">
        <is>
          <t>Director Gerente</t>
        </is>
      </c>
      <c r="W18893" s="35" t="inlineStr">
        <is>
          <t/>
        </is>
      </c>
      <c r="X18893" s="35" t="inlineStr">
        <is>
          <t/>
        </is>
      </c>
      <c r="Y18893" s="35" t="inlineStr">
        <is>
          <t/>
        </is>
      </c>
      <c r="Z18893" s="35" t="inlineStr">
        <is>
          <t>https://www.contratacion.euskadi.eus/anuncio_contratacion/equipamiento-conectores-tomas-gases-medicinales-osi-barakaldo-sestao/webkpe00-kpesimpc/es/</t>
        </is>
      </c>
      <c r="AA18893" s="35" t="inlineStr">
        <is>
          <t>https://www.contratacion.euskadi.eus/webkpe00-kpesimpc/es/contenidos/anuncio_contratacion/exposakisap2026000068/es_doc/index.html</t>
        </is>
      </c>
      <c r="AB18893" s="35" t="inlineStr">
        <is>
          <t>https://www.contratacion.euskadi.eus/contenidos/anuncio_contratacion/exposakisap2026000068/es_doc/data/es_r01dtpd19bbb6e88482bd4c0feed7eecda4a4eda80</t>
        </is>
      </c>
      <c r="AC18893" s="35" t="inlineStr">
        <is>
          <t>https://www.contratacion.euskadi.eus/contenidos/anuncio_contratacion/exposakisap2026000068/r01Index/exposakisap2026000068-idxContent.xml</t>
        </is>
      </c>
      <c r="AD18893" s="35" t="inlineStr">
        <is>
          <t>14/01/2026</t>
        </is>
      </c>
      <c r="AE18893" s="35" t="inlineStr">
        <is>
          <t>r01eEF101135D3F04C4806230B827B80FC4755949557</t>
        </is>
      </c>
      <c r="AF18893" s="35" t="inlineStr">
        <is>
          <t>Osakidetza - Servicio Vasco de Salud</t>
        </is>
      </c>
      <c r="AG18893" s="35" t="inlineStr">
        <is>
          <t>r01epd014526c693b0c7b2143ef20089a5d02105d</t>
        </is>
      </c>
      <c r="AH18893" s="35" t="inlineStr">
        <is>
          <t>Organización Sanitaria Integrada Barakaldo-Sestao</t>
        </is>
      </c>
      <c r="AI18893" s="35" t="inlineStr">
        <is>
          <t/>
        </is>
      </c>
      <c r="AJ18893" s="35" t="inlineStr">
        <is>
          <t/>
        </is>
      </c>
    </row>
    <row r="18894" customHeight="true" ht="15.0">
      <c r="A18894" s="35" t="inlineStr">
        <is>
          <t>Desinfectante alto nivel desinfección manual para OSI Barakaldo Sestao</t>
        </is>
      </c>
      <c r="B18894" s="35" t="inlineStr">
        <is>
          <t/>
        </is>
      </c>
      <c r="C18894" s="35" t="inlineStr">
        <is>
          <t>Gobierno Vasco</t>
        </is>
      </c>
      <c r="D18894" s="35" t="inlineStr">
        <is>
          <t/>
        </is>
      </c>
      <c r="E18894" s="35" t="inlineStr">
        <is>
          <t/>
        </is>
      </c>
      <c r="F18894" s="35" t="inlineStr">
        <is>
          <t/>
        </is>
      </c>
      <c r="G18894" s="35" t="inlineStr">
        <is>
          <t>Desinfectante alto nivel desinfección manual para OSI Barakaldo Sestao</t>
        </is>
      </c>
      <c r="H18894" s="35" t="inlineStr">
        <is>
          <t>Desinfectante alto nivel desinfección manual para OSI Barakaldo Sestao</t>
        </is>
      </c>
      <c r="I18894" s="35" t="inlineStr">
        <is>
          <t/>
        </is>
      </c>
      <c r="J18894" s="35" t="inlineStr">
        <is>
          <t>14/01/2026</t>
        </is>
      </c>
      <c r="K18894" s="35" t="inlineStr">
        <is>
          <t>2026/00069</t>
        </is>
      </c>
      <c r="L18894" s="35" t="inlineStr">
        <is>
          <t>Adjudicación provisional / definitiva</t>
        </is>
      </c>
      <c r="M18894" s="35" t="inlineStr">
        <is>
          <t>true</t>
        </is>
      </c>
      <c r="N18894" s="35" t="inlineStr">
        <is>
          <t/>
        </is>
      </c>
      <c r="O18894" s="35" t="inlineStr">
        <is>
          <t/>
        </is>
      </c>
      <c r="P18894" s="35" t="inlineStr">
        <is>
          <t/>
        </is>
      </c>
      <c r="Q18894" s="35" t="inlineStr">
        <is>
          <t/>
        </is>
      </c>
      <c r="R18894" s="35" t="inlineStr">
        <is>
          <t/>
        </is>
      </c>
      <c r="S18894" s="35" t="inlineStr">
        <is>
          <t>https://www.contratacion.euskadi.eus/webkpe00-kpeperfi/es/contenidos/anuncio_contratacion/exposakisap2026000069/es_doc/images/logo_oskidetza_30.jpg</t>
        </is>
      </c>
      <c r="T18894" s="35" t="inlineStr">
        <is>
          <t>OSAKIDETZA - Servicio Vasco de Salud</t>
        </is>
      </c>
      <c r="U18894" s="35" t="inlineStr">
        <is>
          <t>S5100023J - OSI Barakaldo-Sestao (Impulsora)</t>
        </is>
      </c>
      <c r="V18894" s="35" t="inlineStr">
        <is>
          <t>Director Gerente</t>
        </is>
      </c>
      <c r="W18894" s="35" t="inlineStr">
        <is>
          <t/>
        </is>
      </c>
      <c r="X18894" s="35" t="inlineStr">
        <is>
          <t/>
        </is>
      </c>
      <c r="Y18894" s="35" t="inlineStr">
        <is>
          <t/>
        </is>
      </c>
      <c r="Z18894" s="35" t="inlineStr">
        <is>
          <t>https://www.contratacion.euskadi.eus/anuncio_contratacion/desinfectante-alto-nivel-desinfeccion-manual-osi-barakaldo-sestao/webkpe00-kpesimpc/es/</t>
        </is>
      </c>
      <c r="AA18894" s="35" t="inlineStr">
        <is>
          <t>https://www.contratacion.euskadi.eus/webkpe00-kpesimpc/es/contenidos/anuncio_contratacion/exposakisap2026000069/es_doc/index.html</t>
        </is>
      </c>
      <c r="AB18894" s="35" t="inlineStr">
        <is>
          <t>https://www.contratacion.euskadi.eus/contenidos/anuncio_contratacion/exposakisap2026000069/es_doc/data/es_r01dtpd19bbb6eafe02bd4c0fe2ec7400df10b07db</t>
        </is>
      </c>
      <c r="AC18894" s="35" t="inlineStr">
        <is>
          <t>https://www.contratacion.euskadi.eus/contenidos/anuncio_contratacion/exposakisap2026000069/r01Index/exposakisap2026000069-idxContent.xml</t>
        </is>
      </c>
      <c r="AD18894" s="35" t="inlineStr">
        <is>
          <t>14/01/2026</t>
        </is>
      </c>
      <c r="AE18894" s="35" t="inlineStr">
        <is>
          <t>r01eEF101135D3F04C4806230B827B80FC4755949557</t>
        </is>
      </c>
      <c r="AF18894" s="35" t="inlineStr">
        <is>
          <t>Osakidetza - Servicio Vasco de Salud</t>
        </is>
      </c>
      <c r="AG18894" s="35" t="inlineStr">
        <is>
          <t>r01epd014526c693b0c7b2143ef20089a5d02105d</t>
        </is>
      </c>
      <c r="AH18894" s="35" t="inlineStr">
        <is>
          <t>Organización Sanitaria Integrada Barakaldo-Sestao</t>
        </is>
      </c>
      <c r="AI18894" s="35" t="inlineStr">
        <is>
          <t/>
        </is>
      </c>
      <c r="AJ18894" s="35" t="inlineStr">
        <is>
          <t/>
        </is>
      </c>
    </row>
    <row r="18895" customHeight="true" ht="15.0">
      <c r="A18895" s="35" t="inlineStr">
        <is>
          <t>Mantenimiento y soporte técnico del sistema de gestión y control de esterilización de la OSI Debagoiena</t>
        </is>
      </c>
      <c r="B18895" s="35" t="inlineStr">
        <is>
          <t/>
        </is>
      </c>
      <c r="C18895" s="35" t="inlineStr">
        <is>
          <t>Gobierno Vasco</t>
        </is>
      </c>
      <c r="D18895" s="35" t="inlineStr">
        <is>
          <t/>
        </is>
      </c>
      <c r="E18895" s="35" t="inlineStr">
        <is>
          <t/>
        </is>
      </c>
      <c r="F18895" s="35" t="inlineStr">
        <is>
          <t/>
        </is>
      </c>
      <c r="G18895" s="35" t="inlineStr">
        <is>
          <t>Mantenimiento y soporte técnico del sistema de gestión y control de esterilización de la OSI Debagoiena</t>
        </is>
      </c>
      <c r="H18895" s="35" t="inlineStr">
        <is>
          <t>Mantenimiento y soporte técnico del sistema de gestión y control de esterilización de la OSI Debagoiena</t>
        </is>
      </c>
      <c r="I18895" s="35" t="inlineStr">
        <is>
          <t/>
        </is>
      </c>
      <c r="J18895" s="35" t="inlineStr">
        <is>
          <t>20/01/2026</t>
        </is>
      </c>
      <c r="K18895" s="35" t="inlineStr">
        <is>
          <t>2026/00071</t>
        </is>
      </c>
      <c r="L18895" s="35" t="inlineStr">
        <is>
          <t>Adjudicación provisional / definitiva</t>
        </is>
      </c>
      <c r="M18895" s="35" t="inlineStr">
        <is>
          <t>true</t>
        </is>
      </c>
      <c r="N18895" s="35" t="inlineStr">
        <is>
          <t/>
        </is>
      </c>
      <c r="O18895" s="35" t="inlineStr">
        <is>
          <t/>
        </is>
      </c>
      <c r="P18895" s="35" t="inlineStr">
        <is>
          <t/>
        </is>
      </c>
      <c r="Q18895" s="35" t="inlineStr">
        <is>
          <t/>
        </is>
      </c>
      <c r="R18895" s="35" t="inlineStr">
        <is>
          <t/>
        </is>
      </c>
      <c r="S18895" s="35" t="inlineStr">
        <is>
          <t>https://www.contratacion.euskadi.eus/webkpe00-kpeperfi/es/contenidos/anuncio_contratacion/exposakisap2026000071/es_doc/images/logo_oskidetza_30.jpg</t>
        </is>
      </c>
      <c r="T18895" s="35" t="inlineStr">
        <is>
          <t>OSAKIDETZA - Servicio Vasco de Salud</t>
        </is>
      </c>
      <c r="U18895" s="35" t="inlineStr">
        <is>
          <t>S5100023J - Organización Sanitaria Integrada Alto Deba (Impulsora)</t>
        </is>
      </c>
      <c r="V18895" s="35" t="inlineStr">
        <is>
          <t>Director Gerente</t>
        </is>
      </c>
      <c r="W18895" s="35" t="inlineStr">
        <is>
          <t/>
        </is>
      </c>
      <c r="X18895" s="35" t="inlineStr">
        <is>
          <t/>
        </is>
      </c>
      <c r="Y18895" s="35" t="inlineStr">
        <is>
          <t/>
        </is>
      </c>
      <c r="Z18895" s="35" t="inlineStr">
        <is>
          <t>https://www.contratacion.euskadi.eus/anuncio_contratacion/mantenimiento-y-soporte-tecnico-del-sistema-gestion-y-control-esterilizacion-osi-debagoiena/exposakisap2026000071/webkpe00-kpesimpc/es/</t>
        </is>
      </c>
      <c r="AA18895" s="35" t="inlineStr">
        <is>
          <t>https://www.contratacion.euskadi.eus/webkpe00-kpesimpc/es/contenidos/anuncio_contratacion/exposakisap2026000071/es_doc/index.html</t>
        </is>
      </c>
      <c r="AB18895" s="35" t="inlineStr">
        <is>
          <t>https://www.contratacion.euskadi.eus/contenidos/anuncio_contratacion/exposakisap2026000071/es_doc/data/es_r01dtpd19bdac6f8f972514637cfbbec6ef0c63b60</t>
        </is>
      </c>
      <c r="AC18895" s="35" t="inlineStr">
        <is>
          <t>https://www.contratacion.euskadi.eus/contenidos/anuncio_contratacion/exposakisap2026000071/r01Index/exposakisap2026000071-idxContent.xml</t>
        </is>
      </c>
      <c r="AD18895" s="35" t="inlineStr">
        <is>
          <t>20/01/2026</t>
        </is>
      </c>
      <c r="AE18895" s="35" t="inlineStr">
        <is>
          <t>r01eEF101135D3F04C4806230B827B80FC4755949557</t>
        </is>
      </c>
      <c r="AF18895" s="35" t="inlineStr">
        <is>
          <t>Osakidetza - Servicio Vasco de Salud</t>
        </is>
      </c>
      <c r="AG18895" s="35" t="inlineStr">
        <is>
          <t>r01epd01362ab0357a1bbca9e81a08799ccb3f41d</t>
        </is>
      </c>
      <c r="AH18895" s="35" t="inlineStr">
        <is>
          <t>Organización Sanitaria Integrada Alto Deba</t>
        </is>
      </c>
      <c r="AI18895" s="35" t="inlineStr">
        <is>
          <t/>
        </is>
      </c>
      <c r="AJ18895" s="35" t="inlineStr">
        <is>
          <t/>
        </is>
      </c>
    </row>
    <row r="18896" customHeight="true" ht="15.0">
      <c r="A18896" s="35" t="inlineStr">
        <is>
          <t>MNTO Sistema gestión colas Urgencia Hospital Urduliz 2026</t>
        </is>
      </c>
      <c r="B18896" s="35" t="inlineStr">
        <is>
          <t/>
        </is>
      </c>
      <c r="C18896" s="35" t="inlineStr">
        <is>
          <t>Gobierno Vasco</t>
        </is>
      </c>
      <c r="D18896" s="35" t="inlineStr">
        <is>
          <t/>
        </is>
      </c>
      <c r="E18896" s="35" t="inlineStr">
        <is>
          <t/>
        </is>
      </c>
      <c r="F18896" s="35" t="inlineStr">
        <is>
          <t/>
        </is>
      </c>
      <c r="G18896" s="35" t="inlineStr">
        <is>
          <t>MNTO Sistema gestión colas Urgencia Hospital Urduliz 2026</t>
        </is>
      </c>
      <c r="H18896" s="35" t="inlineStr">
        <is>
          <t>MNTO Sistema gestión colas Urgencia Hospital Urduliz 2026</t>
        </is>
      </c>
      <c r="I18896" s="35" t="inlineStr">
        <is>
          <t/>
        </is>
      </c>
      <c r="J18896" s="35" t="inlineStr">
        <is>
          <t>13/01/2026</t>
        </is>
      </c>
      <c r="K18896" s="35" t="inlineStr">
        <is>
          <t>2026/00073</t>
        </is>
      </c>
      <c r="L18896" s="35" t="inlineStr">
        <is>
          <t>Adjudicación provisional / definitiva</t>
        </is>
      </c>
      <c r="M18896" s="35" t="inlineStr">
        <is>
          <t>true</t>
        </is>
      </c>
      <c r="N18896" s="35" t="inlineStr">
        <is>
          <t/>
        </is>
      </c>
      <c r="O18896" s="35" t="inlineStr">
        <is>
          <t/>
        </is>
      </c>
      <c r="P18896" s="35" t="inlineStr">
        <is>
          <t/>
        </is>
      </c>
      <c r="Q18896" s="35" t="inlineStr">
        <is>
          <t/>
        </is>
      </c>
      <c r="R18896" s="35" t="inlineStr">
        <is>
          <t/>
        </is>
      </c>
      <c r="S18896" s="35" t="inlineStr">
        <is>
          <t>https://www.contratacion.euskadi.eus/webkpe00-kpeperfi/es/contenidos/anuncio_contratacion/exposakisap2026000073/es_doc/images/logo_oskidetza_30.jpg</t>
        </is>
      </c>
      <c r="T18896" s="35" t="inlineStr">
        <is>
          <t>OSAKIDETZA - Servicio Vasco de Salud</t>
        </is>
      </c>
      <c r="U18896" s="35" t="inlineStr">
        <is>
          <t>S5100023J - Comarca Uribe</t>
        </is>
      </c>
      <c r="V18896" s="35" t="inlineStr">
        <is>
          <t>Director Gerente</t>
        </is>
      </c>
      <c r="W18896" s="35" t="inlineStr">
        <is>
          <t/>
        </is>
      </c>
      <c r="X18896" s="35" t="inlineStr">
        <is>
          <t/>
        </is>
      </c>
      <c r="Y18896" s="35" t="inlineStr">
        <is>
          <t/>
        </is>
      </c>
      <c r="Z18896" s="35" t="inlineStr">
        <is>
          <t>https://www.contratacion.euskadi.eus/anuncio_contratacion/mnto-sistema-gestion-colas-urgencia-hospital-urduliz-2026/webkpe00-kpesimpc/es/</t>
        </is>
      </c>
      <c r="AA18896" s="35" t="inlineStr">
        <is>
          <t>https://www.contratacion.euskadi.eus/webkpe00-kpesimpc/es/contenidos/anuncio_contratacion/exposakisap2026000073/es_doc/index.html</t>
        </is>
      </c>
      <c r="AB18896" s="35" t="inlineStr">
        <is>
          <t>https://www.contratacion.euskadi.eus/contenidos/anuncio_contratacion/exposakisap2026000073/es_doc/data/es_r01dtpd19bb78da80b5ccad8672e58c85e939cb212</t>
        </is>
      </c>
      <c r="AC18896" s="35" t="inlineStr">
        <is>
          <t>https://www.contratacion.euskadi.eus/contenidos/anuncio_contratacion/exposakisap2026000073/r01Index/exposakisap2026000073-idxContent.xml</t>
        </is>
      </c>
      <c r="AD18896" s="35" t="inlineStr">
        <is>
          <t>13/01/2026</t>
        </is>
      </c>
      <c r="AE18896" s="35" t="inlineStr">
        <is>
          <t>r01eEF101135D3F04C4806230B827B80FC4755949557</t>
        </is>
      </c>
      <c r="AF18896" s="35" t="inlineStr">
        <is>
          <t>Osakidetza - Servicio Vasco de Salud</t>
        </is>
      </c>
      <c r="AG18896" s="35" t="inlineStr">
        <is>
          <t>r01epd011aed84d94424a1eba942ede43aded60a3</t>
        </is>
      </c>
      <c r="AH18896" s="35" t="inlineStr">
        <is>
          <t>Comarca Uribe</t>
        </is>
      </c>
      <c r="AI18896" s="35" t="inlineStr">
        <is>
          <t/>
        </is>
      </c>
      <c r="AJ18896" s="35" t="inlineStr">
        <is>
          <t/>
        </is>
      </c>
    </row>
    <row r="18897" customHeight="true" ht="15.0">
      <c r="A18897" s="35" t="inlineStr">
        <is>
          <t>Mantenimiento preventivo de las copiadoras y faxes ubicados en la OSI Debagoiena.</t>
        </is>
      </c>
      <c r="B18897" s="35" t="inlineStr">
        <is>
          <t/>
        </is>
      </c>
      <c r="C18897" s="35" t="inlineStr">
        <is>
          <t>Gobierno Vasco</t>
        </is>
      </c>
      <c r="D18897" s="35" t="inlineStr">
        <is>
          <t/>
        </is>
      </c>
      <c r="E18897" s="35" t="inlineStr">
        <is>
          <t/>
        </is>
      </c>
      <c r="F18897" s="35" t="inlineStr">
        <is>
          <t/>
        </is>
      </c>
      <c r="G18897" s="35" t="inlineStr">
        <is>
          <t>Mantenimiento preventivo de las copiadoras y faxes ubicados en la OSI Debagoiena.</t>
        </is>
      </c>
      <c r="H18897" s="35" t="inlineStr">
        <is>
          <t>Mantenimiento preventivo de las copiadoras y faxes ubicados en la OSI Debagoiena.</t>
        </is>
      </c>
      <c r="I18897" s="35" t="inlineStr">
        <is>
          <t/>
        </is>
      </c>
      <c r="J18897" s="35" t="inlineStr">
        <is>
          <t>21/01/2026</t>
        </is>
      </c>
      <c r="K18897" s="35" t="inlineStr">
        <is>
          <t>2026/00075</t>
        </is>
      </c>
      <c r="L18897" s="35" t="inlineStr">
        <is>
          <t>Adjudicación provisional / definitiva</t>
        </is>
      </c>
      <c r="M18897" s="35" t="inlineStr">
        <is>
          <t>true</t>
        </is>
      </c>
      <c r="N18897" s="35" t="inlineStr">
        <is>
          <t/>
        </is>
      </c>
      <c r="O18897" s="35" t="inlineStr">
        <is>
          <t/>
        </is>
      </c>
      <c r="P18897" s="35" t="inlineStr">
        <is>
          <t/>
        </is>
      </c>
      <c r="Q18897" s="35" t="inlineStr">
        <is>
          <t/>
        </is>
      </c>
      <c r="R18897" s="35" t="inlineStr">
        <is>
          <t/>
        </is>
      </c>
      <c r="S18897" s="35" t="inlineStr">
        <is>
          <t>https://www.contratacion.euskadi.eus/webkpe00-kpeperfi/es/contenidos/anuncio_contratacion/exposakisap2026000075/es_doc/images/logo_oskidetza_30.jpg</t>
        </is>
      </c>
      <c r="T18897" s="35" t="inlineStr">
        <is>
          <t>OSAKIDETZA - Servicio Vasco de Salud</t>
        </is>
      </c>
      <c r="U18897" s="35" t="inlineStr">
        <is>
          <t>S5100023J - Organización Sanitaria Integrada Alto Deba (Impulsora)</t>
        </is>
      </c>
      <c r="V18897" s="35" t="inlineStr">
        <is>
          <t>Director Gerente</t>
        </is>
      </c>
      <c r="W18897" s="35" t="inlineStr">
        <is>
          <t/>
        </is>
      </c>
      <c r="X18897" s="35" t="inlineStr">
        <is>
          <t/>
        </is>
      </c>
      <c r="Y18897" s="35" t="inlineStr">
        <is>
          <t/>
        </is>
      </c>
      <c r="Z18897" s="35" t="inlineStr">
        <is>
          <t>https://www.contratacion.euskadi.eus/anuncio_contratacion/mantenimiento-preventivo-copiadoras-y-faxes-ubicados-osi-debagoiena/exposakisap2026000075/webkpe00-kpesimpc/es/</t>
        </is>
      </c>
      <c r="AA18897" s="35" t="inlineStr">
        <is>
          <t>https://www.contratacion.euskadi.eus/webkpe00-kpesimpc/es/contenidos/anuncio_contratacion/exposakisap2026000075/es_doc/index.html</t>
        </is>
      </c>
      <c r="AB18897" s="35" t="inlineStr">
        <is>
          <t>https://www.contratacion.euskadi.eus/contenidos/anuncio_contratacion/exposakisap2026000075/es_doc/data/es_r01dtpd19bdfc932892904c022af112e9c7a8ba1f5</t>
        </is>
      </c>
      <c r="AC18897" s="35" t="inlineStr">
        <is>
          <t>https://www.contratacion.euskadi.eus/contenidos/anuncio_contratacion/exposakisap2026000075/r01Index/exposakisap2026000075-idxContent.xml</t>
        </is>
      </c>
      <c r="AD18897" s="35" t="inlineStr">
        <is>
          <t>21/01/2026</t>
        </is>
      </c>
      <c r="AE18897" s="35" t="inlineStr">
        <is>
          <t>r01eEF101135D3F04C4806230B827B80FC4755949557</t>
        </is>
      </c>
      <c r="AF18897" s="35" t="inlineStr">
        <is>
          <t>Osakidetza - Servicio Vasco de Salud</t>
        </is>
      </c>
      <c r="AG18897" s="35" t="inlineStr">
        <is>
          <t>r01epd01362ab0357a1bbca9e81a08799ccb3f41d</t>
        </is>
      </c>
      <c r="AH18897" s="35" t="inlineStr">
        <is>
          <t>Organización Sanitaria Integrada Alto Deba</t>
        </is>
      </c>
      <c r="AI18897" s="35" t="inlineStr">
        <is>
          <t/>
        </is>
      </c>
      <c r="AJ18897" s="35" t="inlineStr">
        <is>
          <t/>
        </is>
      </c>
    </row>
    <row r="18898" customHeight="true" ht="15.0">
      <c r="A18898" s="35" t="inlineStr">
        <is>
          <t>Suministro de menaje, material fungible y productos de limpieza y químicos para el Servicio de Hostelería y de Limpieza de la OSI Araba</t>
        </is>
      </c>
      <c r="B18898" s="35" t="inlineStr">
        <is>
          <t/>
        </is>
      </c>
      <c r="C18898" s="35" t="inlineStr">
        <is>
          <t>Gobierno Vasco</t>
        </is>
      </c>
      <c r="D18898" s="35" t="inlineStr">
        <is>
          <t/>
        </is>
      </c>
      <c r="E18898" s="35" t="inlineStr">
        <is>
          <t/>
        </is>
      </c>
      <c r="F18898" s="35" t="inlineStr">
        <is>
          <t/>
        </is>
      </c>
      <c r="G18898" s="35" t="inlineStr">
        <is>
          <t>Suministro de menaje, material fungible y productos de limpieza y químicos para el Servicio de Hostelería y de Limpieza de la OSI Araba</t>
        </is>
      </c>
      <c r="H18898" s="35" t="inlineStr">
        <is>
          <t>Suministro de menaje, material fungible y productos de limpieza y químicos para el Servicio de Hostelería y de Limpieza de la OSI Araba</t>
        </is>
      </c>
      <c r="I18898" s="35" t="inlineStr">
        <is>
          <t/>
        </is>
      </c>
      <c r="J18898" s="35" t="inlineStr">
        <is>
          <t>19/01/2026</t>
        </is>
      </c>
      <c r="K18898" s="35" t="inlineStr">
        <is>
          <t>2026/00078</t>
        </is>
      </c>
      <c r="L18898" s="35" t="inlineStr">
        <is>
          <t>Abierto / Plazo de presentación</t>
        </is>
      </c>
      <c r="M18898" s="35" t="inlineStr">
        <is>
          <t>false</t>
        </is>
      </c>
      <c r="N18898" s="35" t="inlineStr">
        <is>
          <t/>
        </is>
      </c>
      <c r="O18898" s="35" t="inlineStr">
        <is>
          <t/>
        </is>
      </c>
      <c r="P18898" s="35" t="inlineStr">
        <is>
          <t/>
        </is>
      </c>
      <c r="Q18898" s="35" t="inlineStr">
        <is>
          <t/>
        </is>
      </c>
      <c r="R18898" s="35" t="inlineStr">
        <is>
          <t/>
        </is>
      </c>
      <c r="S18898" s="35" t="inlineStr">
        <is>
          <t>https://www.contratacion.euskadi.eus/webkpe00-kpeperfi/es/contenidos/anuncio_contratacion/exposakisap2026000078/es_doc/images/logo_oskidetza_30.jpg</t>
        </is>
      </c>
      <c r="T18898" s="35" t="inlineStr">
        <is>
          <t>OSAKIDETZA - Servicio Vasco de Salud</t>
        </is>
      </c>
      <c r="U18898" s="35" t="inlineStr">
        <is>
          <t>S5100023J - Hospital Universitario Araba</t>
        </is>
      </c>
      <c r="V18898" s="35" t="inlineStr">
        <is>
          <t>Director Gerente</t>
        </is>
      </c>
      <c r="W18898" s="35" t="inlineStr">
        <is>
          <t/>
        </is>
      </c>
      <c r="X18898" s="35" t="inlineStr">
        <is>
          <t/>
        </is>
      </c>
      <c r="Y18898" s="35" t="inlineStr">
        <is>
          <t>16/02/2026 12:00</t>
        </is>
      </c>
      <c r="Z18898" s="35" t="inlineStr">
        <is>
          <t>https://www.contratacion.euskadi.eus/anuncio_contratacion/suministro-menaje-material-fungible-y-productos-limpieza-y-quimicos-servicio-hosteleria-y-limpieza-osi-araba/webkpe00-kpesimpc/es/</t>
        </is>
      </c>
      <c r="AA18898" s="35" t="inlineStr">
        <is>
          <t>https://www.contratacion.euskadi.eus/webkpe00-kpesimpc/es/contenidos/anuncio_contratacion/exposakisap2026000078/es_doc/index.html</t>
        </is>
      </c>
      <c r="AB18898" s="35" t="inlineStr">
        <is>
          <t>https://www.contratacion.euskadi.eus/contenidos/anuncio_contratacion/exposakisap2026000078/es_doc/data/es_r01dtpd19bd5527fbb3dc02453480e15e245a5e432</t>
        </is>
      </c>
      <c r="AC18898" s="35" t="inlineStr">
        <is>
          <t>https://www.contratacion.euskadi.eus/contenidos/anuncio_contratacion/exposakisap2026000078/r01Index/exposakisap2026000078-idxContent.xml</t>
        </is>
      </c>
      <c r="AD18898" s="35" t="inlineStr">
        <is>
          <t>22/01/2026</t>
        </is>
      </c>
      <c r="AE18898" s="35" t="inlineStr">
        <is>
          <t>r01eEF101135D3F04C4806230B827B80FC4755949557</t>
        </is>
      </c>
      <c r="AF18898" s="35" t="inlineStr">
        <is>
          <t>Osakidetza - Servicio Vasco de Salud</t>
        </is>
      </c>
      <c r="AG18898" s="35" t="inlineStr">
        <is>
          <t>r01epd0134fa8f4a6917a2e03e5ec5f8023e70219</t>
        </is>
      </c>
      <c r="AH18898" s="35" t="inlineStr">
        <is>
          <t>Hospital Universitario Araba</t>
        </is>
      </c>
      <c r="AI18898" s="35" t="inlineStr">
        <is>
          <t/>
        </is>
      </c>
      <c r="AJ18898" s="35" t="inlineStr">
        <is>
          <t/>
        </is>
      </c>
    </row>
    <row r="18899" customHeight="true" ht="15.0">
      <c r="A18899" s="35" t="inlineStr">
        <is>
          <t>Redacción de proyecto y dirección de obra del desmantelamiento de la Instalación de Cogeneración del Hospital Universitario GaldakaoUsansolo y adecuación de instalaciones no desmanteladas</t>
        </is>
      </c>
      <c r="B18899" s="35" t="inlineStr">
        <is>
          <t/>
        </is>
      </c>
      <c r="C18899" s="35" t="inlineStr">
        <is>
          <t>Gobierno Vasco</t>
        </is>
      </c>
      <c r="D18899" s="35" t="inlineStr">
        <is>
          <t/>
        </is>
      </c>
      <c r="E18899" s="35" t="inlineStr">
        <is>
          <t/>
        </is>
      </c>
      <c r="F18899" s="35" t="inlineStr">
        <is>
          <t/>
        </is>
      </c>
      <c r="G18899" s="35" t="inlineStr">
        <is>
          <t>Redacción de proyecto y dirección de obra del desmantelamiento de la Instalación de Cogeneración del Hospital Universitario GaldakaoUsansolo y adecuación de instalaciones no desmanteladas</t>
        </is>
      </c>
      <c r="H18899" s="35" t="inlineStr">
        <is>
          <t>Redacción de proyecto y dirección de obra del desmantelamiento de la Instalación de Cogeneración del Hospital Universitario GaldakaoUsansolo y adecuación de instalaciones no desmanteladas</t>
        </is>
      </c>
      <c r="I18899" s="35" t="inlineStr">
        <is>
          <t/>
        </is>
      </c>
      <c r="J18899" s="35" t="inlineStr">
        <is>
          <t>16/01/2026</t>
        </is>
      </c>
      <c r="K18899" s="35" t="inlineStr">
        <is>
          <t>2026/00080</t>
        </is>
      </c>
      <c r="L18899" s="35" t="inlineStr">
        <is>
          <t>Adjudicación provisional / definitiva</t>
        </is>
      </c>
      <c r="M18899" s="35" t="inlineStr">
        <is>
          <t>true</t>
        </is>
      </c>
      <c r="N18899" s="35" t="inlineStr">
        <is>
          <t/>
        </is>
      </c>
      <c r="O18899" s="35" t="inlineStr">
        <is>
          <t/>
        </is>
      </c>
      <c r="P18899" s="35" t="inlineStr">
        <is>
          <t/>
        </is>
      </c>
      <c r="Q18899" s="35" t="inlineStr">
        <is>
          <t/>
        </is>
      </c>
      <c r="R18899" s="35" t="inlineStr">
        <is>
          <t/>
        </is>
      </c>
      <c r="S18899" s="35" t="inlineStr">
        <is>
          <t>https://www.contratacion.euskadi.eus/webkpe00-kpeperfi/es/contenidos/anuncio_contratacion/exposakisap2026000080/es_doc/images/logo_oskidetza_30.jpg</t>
        </is>
      </c>
      <c r="T18899" s="35" t="inlineStr">
        <is>
          <t>OSAKIDETZA - Servicio Vasco de Salud</t>
        </is>
      </c>
      <c r="U18899" s="35" t="inlineStr">
        <is>
          <t>S5100023J - Organización Central</t>
        </is>
      </c>
      <c r="V18899" s="35" t="inlineStr">
        <is>
          <t>Director General</t>
        </is>
      </c>
      <c r="W18899" s="35" t="inlineStr">
        <is>
          <t/>
        </is>
      </c>
      <c r="X18899" s="35" t="inlineStr">
        <is>
          <t/>
        </is>
      </c>
      <c r="Y18899" s="35" t="inlineStr">
        <is>
          <t/>
        </is>
      </c>
      <c r="Z18899" s="35" t="inlineStr">
        <is>
          <t>https://www.contratacion.euskadi.eus/anuncio_contratacion/redaccion-proyecto-y-direccion-obra-del-desmantelamiento-instalacion-cogeneracion-del-hospital-universitario-galdakaousansolo-y-adecuacion-instalaciones-no-desmanteladas/webkpe00-kpesimpc/es/</t>
        </is>
      </c>
      <c r="AA18899" s="35" t="inlineStr">
        <is>
          <t>https://www.contratacion.euskadi.eus/webkpe00-kpesimpc/es/contenidos/anuncio_contratacion/exposakisap2026000080/es_doc/index.html</t>
        </is>
      </c>
      <c r="AB18899" s="35" t="inlineStr">
        <is>
          <t>https://www.contratacion.euskadi.eus/contenidos/anuncio_contratacion/exposakisap2026000080/es_doc/data/es_r01dtpd19bc5f18dfc3dc02453b3be3dfe353a9000</t>
        </is>
      </c>
      <c r="AC18899" s="35" t="inlineStr">
        <is>
          <t>https://www.contratacion.euskadi.eus/contenidos/anuncio_contratacion/exposakisap2026000080/r01Index/exposakisap2026000080-idxContent.xml</t>
        </is>
      </c>
      <c r="AD18899" s="35" t="inlineStr">
        <is>
          <t>16/01/2026</t>
        </is>
      </c>
      <c r="AE18899" s="35" t="inlineStr">
        <is>
          <t>r01eEF101135D3F04C4806230B827B80FC4755949557</t>
        </is>
      </c>
      <c r="AF18899" s="35" t="inlineStr">
        <is>
          <t>Osakidetza - Servicio Vasco de Salud</t>
        </is>
      </c>
      <c r="AG18899" s="35" t="inlineStr">
        <is>
          <t>r01epd0135f77bdf0c537ea4ec900da24f29d1d77</t>
        </is>
      </c>
      <c r="AH18899" s="35" t="inlineStr">
        <is>
          <t>Dirección General</t>
        </is>
      </c>
      <c r="AI18899" s="35" t="inlineStr">
        <is>
          <t/>
        </is>
      </c>
      <c r="AJ18899" s="35" t="inlineStr">
        <is>
          <t/>
        </is>
      </c>
    </row>
    <row r="18900" customHeight="true" ht="15.0">
      <c r="A18900" s="35" t="inlineStr">
        <is>
          <t>Equipo fotográfico</t>
        </is>
      </c>
      <c r="B18900" s="35" t="inlineStr">
        <is>
          <t/>
        </is>
      </c>
      <c r="C18900" s="35" t="inlineStr">
        <is>
          <t>Gobierno Vasco</t>
        </is>
      </c>
      <c r="D18900" s="35" t="inlineStr">
        <is>
          <t/>
        </is>
      </c>
      <c r="E18900" s="35" t="inlineStr">
        <is>
          <t/>
        </is>
      </c>
      <c r="F18900" s="35" t="inlineStr">
        <is>
          <t/>
        </is>
      </c>
      <c r="G18900" s="35" t="inlineStr">
        <is>
          <t>Equipo fotográfico</t>
        </is>
      </c>
      <c r="H18900" s="35" t="inlineStr">
        <is>
          <t>Equipo fotográfico</t>
        </is>
      </c>
      <c r="I18900" s="35" t="inlineStr">
        <is>
          <t/>
        </is>
      </c>
      <c r="J18900" s="35" t="inlineStr">
        <is>
          <t>14/01/2026</t>
        </is>
      </c>
      <c r="K18900" s="35" t="inlineStr">
        <is>
          <t>2026/00081</t>
        </is>
      </c>
      <c r="L18900" s="35" t="inlineStr">
        <is>
          <t>Adjudicación provisional / definitiva</t>
        </is>
      </c>
      <c r="M18900" s="35" t="inlineStr">
        <is>
          <t>true</t>
        </is>
      </c>
      <c r="N18900" s="35" t="inlineStr">
        <is>
          <t/>
        </is>
      </c>
      <c r="O18900" s="35" t="inlineStr">
        <is>
          <t/>
        </is>
      </c>
      <c r="P18900" s="35" t="inlineStr">
        <is>
          <t/>
        </is>
      </c>
      <c r="Q18900" s="35" t="inlineStr">
        <is>
          <t/>
        </is>
      </c>
      <c r="R18900" s="35" t="inlineStr">
        <is>
          <t/>
        </is>
      </c>
      <c r="S18900" s="35" t="inlineStr">
        <is>
          <t>https://www.contratacion.euskadi.eus/webkpe00-kpeperfi/es/contenidos/anuncio_contratacion/exposakisap2026000081/es_doc/images/logo_oskidetza_30.jpg</t>
        </is>
      </c>
      <c r="T18900" s="35" t="inlineStr">
        <is>
          <t>OSAKIDETZA - Servicio Vasco de Salud</t>
        </is>
      </c>
      <c r="U18900" s="35" t="inlineStr">
        <is>
          <t>S5100023J - OSI Barrualde-Galdakao (Impulsora)</t>
        </is>
      </c>
      <c r="V18900" s="35" t="inlineStr">
        <is>
          <t>Director Gerente</t>
        </is>
      </c>
      <c r="W18900" s="35" t="inlineStr">
        <is>
          <t/>
        </is>
      </c>
      <c r="X18900" s="35" t="inlineStr">
        <is>
          <t/>
        </is>
      </c>
      <c r="Y18900" s="35" t="inlineStr">
        <is>
          <t/>
        </is>
      </c>
      <c r="Z18900" s="35" t="inlineStr">
        <is>
          <t>https://www.contratacion.euskadi.eus/anuncio_contratacion/equipo-fotografico/webkpe00-kpesimpc/es/</t>
        </is>
      </c>
      <c r="AA18900" s="35" t="inlineStr">
        <is>
          <t>https://www.contratacion.euskadi.eus/webkpe00-kpesimpc/es/contenidos/anuncio_contratacion/exposakisap2026000081/es_doc/index.html</t>
        </is>
      </c>
      <c r="AB18900" s="35" t="inlineStr">
        <is>
          <t>https://www.contratacion.euskadi.eus/contenidos/anuncio_contratacion/exposakisap2026000081/es_doc/data/es_r01dtpd19bbc6eb9bd5ccad867dc136706c0fa0968</t>
        </is>
      </c>
      <c r="AC18900" s="35" t="inlineStr">
        <is>
          <t>https://www.contratacion.euskadi.eus/contenidos/anuncio_contratacion/exposakisap2026000081/r01Index/exposakisap2026000081-idxContent.xml</t>
        </is>
      </c>
      <c r="AD18900" s="35" t="inlineStr">
        <is>
          <t>14/01/2026</t>
        </is>
      </c>
      <c r="AE18900" s="35" t="inlineStr">
        <is>
          <t>r01eEF101135D3F04C4806230B827B80FC4755949557</t>
        </is>
      </c>
      <c r="AF18900" s="35" t="inlineStr">
        <is>
          <t>Osakidetza - Servicio Vasco de Salud</t>
        </is>
      </c>
      <c r="AG18900" s="35" t="inlineStr">
        <is>
          <t>r01epd014526f258cfc7b2143d1a24b9865897e32</t>
        </is>
      </c>
      <c r="AH18900" s="35" t="inlineStr">
        <is>
          <t>Organización Sanitaria Integrada Barrualde-Galdakao</t>
        </is>
      </c>
      <c r="AI18900" s="35" t="inlineStr">
        <is>
          <t/>
        </is>
      </c>
      <c r="AJ18900" s="35" t="inlineStr">
        <is>
          <t/>
        </is>
      </c>
    </row>
    <row r="18901" customHeight="true" ht="15.0">
      <c r="A18901" s="35" t="inlineStr">
        <is>
          <t>Servicio de limpieza de la Red de Salud Mental de Bizkaia (RSMB)</t>
        </is>
      </c>
      <c r="B18901" s="35" t="inlineStr">
        <is>
          <t/>
        </is>
      </c>
      <c r="C18901" s="35" t="inlineStr">
        <is>
          <t>Gobierno Vasco</t>
        </is>
      </c>
      <c r="D18901" s="35" t="inlineStr">
        <is>
          <t/>
        </is>
      </c>
      <c r="E18901" s="35" t="inlineStr">
        <is>
          <t/>
        </is>
      </c>
      <c r="F18901" s="35" t="inlineStr">
        <is>
          <t/>
        </is>
      </c>
      <c r="G18901" s="35" t="inlineStr">
        <is>
          <t>Servicio de limpieza de la Red de Salud Mental de Bizkaia (RSMB)</t>
        </is>
      </c>
      <c r="H18901" s="35" t="inlineStr">
        <is>
          <t>Servicio de limpieza de la Red de Salud Mental de Bizkaia (RSMB)</t>
        </is>
      </c>
      <c r="I18901" s="35" t="inlineStr">
        <is>
          <t/>
        </is>
      </c>
      <c r="J18901" s="35" t="inlineStr">
        <is>
          <t>03/02/2026</t>
        </is>
      </c>
      <c r="K18901" s="35" t="inlineStr">
        <is>
          <t>2026/00083</t>
        </is>
      </c>
      <c r="L18901" s="35" t="inlineStr">
        <is>
          <t>Abierto / Plazo de presentación</t>
        </is>
      </c>
      <c r="M18901" s="35" t="inlineStr">
        <is>
          <t>false</t>
        </is>
      </c>
      <c r="N18901" s="35" t="inlineStr">
        <is>
          <t/>
        </is>
      </c>
      <c r="O18901" s="35" t="inlineStr">
        <is>
          <t/>
        </is>
      </c>
      <c r="P18901" s="35" t="inlineStr">
        <is>
          <t/>
        </is>
      </c>
      <c r="Q18901" s="35" t="inlineStr">
        <is>
          <t/>
        </is>
      </c>
      <c r="R18901" s="35" t="inlineStr">
        <is>
          <t/>
        </is>
      </c>
      <c r="S18901" s="35" t="inlineStr">
        <is>
          <t>https://www.contratacion.euskadi.eus/webkpe00-kpeperfi/es/contenidos/anuncio_contratacion/exposakisap2026000083/es_doc/images/logo_oskidetza_30.jpg</t>
        </is>
      </c>
      <c r="T18901" s="35" t="inlineStr">
        <is>
          <t>OSAKIDETZA - Servicio Vasco de Salud</t>
        </is>
      </c>
      <c r="U18901" s="35" t="inlineStr">
        <is>
          <t>S5100023J - Red de Salud Mental de Bizkaia</t>
        </is>
      </c>
      <c r="V18901" s="35" t="inlineStr">
        <is>
          <t>Director Gerente</t>
        </is>
      </c>
      <c r="W18901" s="35" t="inlineStr">
        <is>
          <t/>
        </is>
      </c>
      <c r="X18901" s="35" t="inlineStr">
        <is>
          <t/>
        </is>
      </c>
      <c r="Y18901" s="35" t="inlineStr">
        <is>
          <t>17/02/2026 10:00</t>
        </is>
      </c>
      <c r="Z18901" s="35" t="inlineStr">
        <is>
          <t>https://www.contratacion.euskadi.eus/anuncio_contratacion/servicio-limpieza-red-salud-mental-bizkaia-rsmb/exposakisap2026000083/webkpe00-kpesimpc/es/</t>
        </is>
      </c>
      <c r="AA18901" s="35" t="inlineStr">
        <is>
          <t>https://www.contratacion.euskadi.eus/webkpe00-kpesimpc/es/contenidos/anuncio_contratacion/exposakisap2026000083/es_doc/index.html</t>
        </is>
      </c>
      <c r="AB18901" s="35" t="inlineStr">
        <is>
          <t>https://www.contratacion.euskadi.eus/contenidos/anuncio_contratacion/exposakisap2026000083/es_doc/data/es_r01dtpd19c229210382af37f389820ed2d2a6149ac</t>
        </is>
      </c>
      <c r="AC18901" s="35" t="inlineStr">
        <is>
          <t>https://www.contratacion.euskadi.eus/contenidos/anuncio_contratacion/exposakisap2026000083/r01Index/exposakisap2026000083-idxContent.xml</t>
        </is>
      </c>
      <c r="AD18901" s="35" t="inlineStr">
        <is>
          <t>03/02/2026</t>
        </is>
      </c>
      <c r="AE18901" s="35" t="inlineStr">
        <is>
          <t>r01eEF101135D3F04C4806230B827B80FC4755949557</t>
        </is>
      </c>
      <c r="AF18901" s="35" t="inlineStr">
        <is>
          <t>Osakidetza - Servicio Vasco de Salud</t>
        </is>
      </c>
      <c r="AG18901" s="35" t="inlineStr">
        <is>
          <t>r01epd011aed80b8ca24a1ebaf55b3b87cf22ee6e</t>
        </is>
      </c>
      <c r="AH18901" s="35" t="inlineStr">
        <is>
          <t>Red de Salud Mental de Bizkaia</t>
        </is>
      </c>
      <c r="AI18901" s="35" t="inlineStr">
        <is>
          <t/>
        </is>
      </c>
      <c r="AJ18901" s="35" t="inlineStr">
        <is>
          <t/>
        </is>
      </c>
    </row>
    <row r="18902" customHeight="true" ht="15.0">
      <c r="A18902" s="35" t="inlineStr">
        <is>
          <t>Modificación para actualización programa Galys para OSI Barakaldo Sestao</t>
        </is>
      </c>
      <c r="B18902" s="35" t="inlineStr">
        <is>
          <t/>
        </is>
      </c>
      <c r="C18902" s="35" t="inlineStr">
        <is>
          <t>Gobierno Vasco</t>
        </is>
      </c>
      <c r="D18902" s="35" t="inlineStr">
        <is>
          <t/>
        </is>
      </c>
      <c r="E18902" s="35" t="inlineStr">
        <is>
          <t/>
        </is>
      </c>
      <c r="F18902" s="35" t="inlineStr">
        <is>
          <t/>
        </is>
      </c>
      <c r="G18902" s="35" t="inlineStr">
        <is>
          <t>Modificación para actualización programa Galys para OSI Barakaldo Sestao</t>
        </is>
      </c>
      <c r="H18902" s="35" t="inlineStr">
        <is>
          <t>Modificación para actualización programa Galys para OSI Barakaldo Sestao</t>
        </is>
      </c>
      <c r="I18902" s="35" t="inlineStr">
        <is>
          <t/>
        </is>
      </c>
      <c r="J18902" s="35" t="inlineStr">
        <is>
          <t>14/01/2026</t>
        </is>
      </c>
      <c r="K18902" s="35" t="inlineStr">
        <is>
          <t>2026/00084</t>
        </is>
      </c>
      <c r="L18902" s="35" t="inlineStr">
        <is>
          <t>Adjudicación provisional / definitiva</t>
        </is>
      </c>
      <c r="M18902" s="35" t="inlineStr">
        <is>
          <t>true</t>
        </is>
      </c>
      <c r="N18902" s="35" t="inlineStr">
        <is>
          <t/>
        </is>
      </c>
      <c r="O18902" s="35" t="inlineStr">
        <is>
          <t/>
        </is>
      </c>
      <c r="P18902" s="35" t="inlineStr">
        <is>
          <t/>
        </is>
      </c>
      <c r="Q18902" s="35" t="inlineStr">
        <is>
          <t/>
        </is>
      </c>
      <c r="R18902" s="35" t="inlineStr">
        <is>
          <t/>
        </is>
      </c>
      <c r="S18902" s="35" t="inlineStr">
        <is>
          <t>https://www.contratacion.euskadi.eus/webkpe00-kpeperfi/es/contenidos/anuncio_contratacion/exposakisap2026000084/es_doc/images/logo_oskidetza_30.jpg</t>
        </is>
      </c>
      <c r="T18902" s="35" t="inlineStr">
        <is>
          <t>OSAKIDETZA - Servicio Vasco de Salud</t>
        </is>
      </c>
      <c r="U18902" s="35" t="inlineStr">
        <is>
          <t>S5100023J - OSI Barakaldo-Sestao (Impulsora)</t>
        </is>
      </c>
      <c r="V18902" s="35" t="inlineStr">
        <is>
          <t>Director Gerente</t>
        </is>
      </c>
      <c r="W18902" s="35" t="inlineStr">
        <is>
          <t/>
        </is>
      </c>
      <c r="X18902" s="35" t="inlineStr">
        <is>
          <t/>
        </is>
      </c>
      <c r="Y18902" s="35" t="inlineStr">
        <is>
          <t/>
        </is>
      </c>
      <c r="Z18902" s="35" t="inlineStr">
        <is>
          <t>https://www.contratacion.euskadi.eus/anuncio_contratacion/modificacion-actualizacion-programa-galys-osi-barakaldo-sestao/webkpe00-kpesimpc/es/</t>
        </is>
      </c>
      <c r="AA18902" s="35" t="inlineStr">
        <is>
          <t>https://www.contratacion.euskadi.eus/webkpe00-kpesimpc/es/contenidos/anuncio_contratacion/exposakisap2026000084/es_doc/index.html</t>
        </is>
      </c>
      <c r="AB18902" s="35" t="inlineStr">
        <is>
          <t>https://www.contratacion.euskadi.eus/contenidos/anuncio_contratacion/exposakisap2026000084/es_doc/data/es_r01dtpd19bbc61542c5ccad86756da0d22780fc877</t>
        </is>
      </c>
      <c r="AC18902" s="35" t="inlineStr">
        <is>
          <t>https://www.contratacion.euskadi.eus/contenidos/anuncio_contratacion/exposakisap2026000084/r01Index/exposakisap2026000084-idxContent.xml</t>
        </is>
      </c>
      <c r="AD18902" s="35" t="inlineStr">
        <is>
          <t>14/01/2026</t>
        </is>
      </c>
      <c r="AE18902" s="35" t="inlineStr">
        <is>
          <t>r01eEF101135D3F04C4806230B827B80FC4755949557</t>
        </is>
      </c>
      <c r="AF18902" s="35" t="inlineStr">
        <is>
          <t>Osakidetza - Servicio Vasco de Salud</t>
        </is>
      </c>
      <c r="AG18902" s="35" t="inlineStr">
        <is>
          <t>r01epd014526c693b0c7b2143ef20089a5d02105d</t>
        </is>
      </c>
      <c r="AH18902" s="35" t="inlineStr">
        <is>
          <t>Organización Sanitaria Integrada Barakaldo-Sestao</t>
        </is>
      </c>
      <c r="AI18902" s="35" t="inlineStr">
        <is>
          <t/>
        </is>
      </c>
      <c r="AJ18902" s="35" t="inlineStr">
        <is>
          <t/>
        </is>
      </c>
    </row>
    <row r="18903" customHeight="true" ht="15.0">
      <c r="A18903" s="35" t="inlineStr">
        <is>
          <t>Mantenimiento fuentes agua filtrada para OSI Barakaldo Sestao</t>
        </is>
      </c>
      <c r="B18903" s="35" t="inlineStr">
        <is>
          <t/>
        </is>
      </c>
      <c r="C18903" s="35" t="inlineStr">
        <is>
          <t>Gobierno Vasco</t>
        </is>
      </c>
      <c r="D18903" s="35" t="inlineStr">
        <is>
          <t/>
        </is>
      </c>
      <c r="E18903" s="35" t="inlineStr">
        <is>
          <t/>
        </is>
      </c>
      <c r="F18903" s="35" t="inlineStr">
        <is>
          <t/>
        </is>
      </c>
      <c r="G18903" s="35" t="inlineStr">
        <is>
          <t>Mantenimiento fuentes agua filtrada para OSI Barakaldo Sestao</t>
        </is>
      </c>
      <c r="H18903" s="35" t="inlineStr">
        <is>
          <t>Mantenimiento fuentes agua filtrada para OSI Barakaldo Sestao</t>
        </is>
      </c>
      <c r="I18903" s="35" t="inlineStr">
        <is>
          <t/>
        </is>
      </c>
      <c r="J18903" s="35" t="inlineStr">
        <is>
          <t>14/01/2026</t>
        </is>
      </c>
      <c r="K18903" s="35" t="inlineStr">
        <is>
          <t>2026/00085</t>
        </is>
      </c>
      <c r="L18903" s="35" t="inlineStr">
        <is>
          <t>Adjudicación provisional / definitiva</t>
        </is>
      </c>
      <c r="M18903" s="35" t="inlineStr">
        <is>
          <t>true</t>
        </is>
      </c>
      <c r="N18903" s="35" t="inlineStr">
        <is>
          <t/>
        </is>
      </c>
      <c r="O18903" s="35" t="inlineStr">
        <is>
          <t/>
        </is>
      </c>
      <c r="P18903" s="35" t="inlineStr">
        <is>
          <t/>
        </is>
      </c>
      <c r="Q18903" s="35" t="inlineStr">
        <is>
          <t/>
        </is>
      </c>
      <c r="R18903" s="35" t="inlineStr">
        <is>
          <t/>
        </is>
      </c>
      <c r="S18903" s="35" t="inlineStr">
        <is>
          <t>https://www.contratacion.euskadi.eus/webkpe00-kpeperfi/es/contenidos/anuncio_contratacion/exposakisap2026000085/es_doc/images/logo_oskidetza_30.jpg</t>
        </is>
      </c>
      <c r="T18903" s="35" t="inlineStr">
        <is>
          <t>OSAKIDETZA - Servicio Vasco de Salud</t>
        </is>
      </c>
      <c r="U18903" s="35" t="inlineStr">
        <is>
          <t>S5100023J - OSI Barakaldo-Sestao (Impulsora)</t>
        </is>
      </c>
      <c r="V18903" s="35" t="inlineStr">
        <is>
          <t>Director Gerente</t>
        </is>
      </c>
      <c r="W18903" s="35" t="inlineStr">
        <is>
          <t/>
        </is>
      </c>
      <c r="X18903" s="35" t="inlineStr">
        <is>
          <t/>
        </is>
      </c>
      <c r="Y18903" s="35" t="inlineStr">
        <is>
          <t/>
        </is>
      </c>
      <c r="Z18903" s="35" t="inlineStr">
        <is>
          <t>https://www.contratacion.euskadi.eus/anuncio_contratacion/mantenimiento-fuentes-agua-filtrada-osi-barakaldo-sestao/exposakisap2026000085/webkpe00-kpesimpc/es/</t>
        </is>
      </c>
      <c r="AA18903" s="35" t="inlineStr">
        <is>
          <t>https://www.contratacion.euskadi.eus/webkpe00-kpesimpc/es/contenidos/anuncio_contratacion/exposakisap2026000085/es_doc/index.html</t>
        </is>
      </c>
      <c r="AB18903" s="35" t="inlineStr">
        <is>
          <t>https://www.contratacion.euskadi.eus/contenidos/anuncio_contratacion/exposakisap2026000085/es_doc/data/es_r01dtpd19bbc6659dd5ccad867688db30e13b5bf31</t>
        </is>
      </c>
      <c r="AC18903" s="35" t="inlineStr">
        <is>
          <t>https://www.contratacion.euskadi.eus/contenidos/anuncio_contratacion/exposakisap2026000085/r01Index/exposakisap2026000085-idxContent.xml</t>
        </is>
      </c>
      <c r="AD18903" s="35" t="inlineStr">
        <is>
          <t>14/01/2026</t>
        </is>
      </c>
      <c r="AE18903" s="35" t="inlineStr">
        <is>
          <t>r01eEF101135D3F04C4806230B827B80FC4755949557</t>
        </is>
      </c>
      <c r="AF18903" s="35" t="inlineStr">
        <is>
          <t>Osakidetza - Servicio Vasco de Salud</t>
        </is>
      </c>
      <c r="AG18903" s="35" t="inlineStr">
        <is>
          <t>r01epd014526c693b0c7b2143ef20089a5d02105d</t>
        </is>
      </c>
      <c r="AH18903" s="35" t="inlineStr">
        <is>
          <t>Organización Sanitaria Integrada Barakaldo-Sestao</t>
        </is>
      </c>
      <c r="AI18903" s="35" t="inlineStr">
        <is>
          <t/>
        </is>
      </c>
      <c r="AJ18903" s="35" t="inlineStr">
        <is>
          <t/>
        </is>
      </c>
    </row>
    <row r="18904" customHeight="true" ht="15.0">
      <c r="A18904" s="35" t="inlineStr">
        <is>
          <t>Suministro Jabón líquido manos</t>
        </is>
      </c>
      <c r="B18904" s="35" t="inlineStr">
        <is>
          <t/>
        </is>
      </c>
      <c r="C18904" s="35" t="inlineStr">
        <is>
          <t>Gobierno Vasco</t>
        </is>
      </c>
      <c r="D18904" s="35" t="inlineStr">
        <is>
          <t/>
        </is>
      </c>
      <c r="E18904" s="35" t="inlineStr">
        <is>
          <t/>
        </is>
      </c>
      <c r="F18904" s="35" t="inlineStr">
        <is>
          <t/>
        </is>
      </c>
      <c r="G18904" s="35" t="inlineStr">
        <is>
          <t>Suministro Jabón líquido manos</t>
        </is>
      </c>
      <c r="H18904" s="35" t="inlineStr">
        <is>
          <t>Suministro Jabón líquido manos</t>
        </is>
      </c>
      <c r="I18904" s="35" t="inlineStr">
        <is>
          <t/>
        </is>
      </c>
      <c r="J18904" s="35" t="inlineStr">
        <is>
          <t>15/01/2026</t>
        </is>
      </c>
      <c r="K18904" s="35" t="inlineStr">
        <is>
          <t>2026/00086</t>
        </is>
      </c>
      <c r="L18904" s="35" t="inlineStr">
        <is>
          <t>Adjudicación provisional / definitiva</t>
        </is>
      </c>
      <c r="M18904" s="35" t="inlineStr">
        <is>
          <t>true</t>
        </is>
      </c>
      <c r="N18904" s="35" t="inlineStr">
        <is>
          <t/>
        </is>
      </c>
      <c r="O18904" s="35" t="inlineStr">
        <is>
          <t/>
        </is>
      </c>
      <c r="P18904" s="35" t="inlineStr">
        <is>
          <t/>
        </is>
      </c>
      <c r="Q18904" s="35" t="inlineStr">
        <is>
          <t/>
        </is>
      </c>
      <c r="R18904" s="35" t="inlineStr">
        <is>
          <t/>
        </is>
      </c>
      <c r="S18904" s="35" t="inlineStr">
        <is>
          <t>https://www.contratacion.euskadi.eus/webkpe00-kpeperfi/es/contenidos/anuncio_contratacion/exposakisap2026000086/es_doc/images/logo_oskidetza_30.jpg</t>
        </is>
      </c>
      <c r="T18904" s="35" t="inlineStr">
        <is>
          <t>OSAKIDETZA - Servicio Vasco de Salud</t>
        </is>
      </c>
      <c r="U18904" s="35" t="inlineStr">
        <is>
          <t>S5100023J - Red Salud Mental de Guipuzkoa (Impulsora)</t>
        </is>
      </c>
      <c r="V18904" s="35" t="inlineStr">
        <is>
          <t>Director Gerente</t>
        </is>
      </c>
      <c r="W18904" s="35" t="inlineStr">
        <is>
          <t/>
        </is>
      </c>
      <c r="X18904" s="35" t="inlineStr">
        <is>
          <t/>
        </is>
      </c>
      <c r="Y18904" s="35" t="inlineStr">
        <is>
          <t/>
        </is>
      </c>
      <c r="Z18904" s="35" t="inlineStr">
        <is>
          <t>https://www.contratacion.euskadi.eus/anuncio_contratacion/suministro-jabon-liquido-manos/webkpe00-kpesimpc/es/</t>
        </is>
      </c>
      <c r="AA18904" s="35" t="inlineStr">
        <is>
          <t>https://www.contratacion.euskadi.eus/webkpe00-kpesimpc/es/contenidos/anuncio_contratacion/exposakisap2026000086/es_doc/index.html</t>
        </is>
      </c>
      <c r="AB18904" s="35" t="inlineStr">
        <is>
          <t>https://www.contratacion.euskadi.eus/contenidos/anuncio_contratacion/exposakisap2026000086/es_doc/data/es_r01dtpd19bc0aba36b2bd4c0feb931d4c4d077e50a</t>
        </is>
      </c>
      <c r="AC18904" s="35" t="inlineStr">
        <is>
          <t>https://www.contratacion.euskadi.eus/contenidos/anuncio_contratacion/exposakisap2026000086/r01Index/exposakisap2026000086-idxContent.xml</t>
        </is>
      </c>
      <c r="AD18904" s="35" t="inlineStr">
        <is>
          <t>15/01/2026</t>
        </is>
      </c>
      <c r="AE18904" s="35" t="inlineStr">
        <is>
          <t>r01eEF101135D3F04C4806230B827B80FC4755949557</t>
        </is>
      </c>
      <c r="AF18904" s="35" t="inlineStr">
        <is>
          <t>Osakidetza - Servicio Vasco de Salud</t>
        </is>
      </c>
      <c r="AG18904" s="35" t="inlineStr">
        <is>
          <t>r01epd011aed97c42524a1eba7a0d979bb9129770</t>
        </is>
      </c>
      <c r="AH18904" s="35" t="inlineStr">
        <is>
          <t>Red de Salud Mental de Gipuzkoa</t>
        </is>
      </c>
      <c r="AI18904" s="35" t="inlineStr">
        <is>
          <t/>
        </is>
      </c>
      <c r="AJ18904" s="35" t="inlineStr">
        <is>
          <t/>
        </is>
      </c>
    </row>
    <row r="18905" customHeight="true" ht="15.0">
      <c r="A18905" s="35" t="inlineStr">
        <is>
          <t>Alquiler fotocopiadoras y fotocopias EneroJunio 2026 para OSI Barakaldo Sestao</t>
        </is>
      </c>
      <c r="B18905" s="35" t="inlineStr">
        <is>
          <t/>
        </is>
      </c>
      <c r="C18905" s="35" t="inlineStr">
        <is>
          <t>Gobierno Vasco</t>
        </is>
      </c>
      <c r="D18905" s="35" t="inlineStr">
        <is>
          <t/>
        </is>
      </c>
      <c r="E18905" s="35" t="inlineStr">
        <is>
          <t/>
        </is>
      </c>
      <c r="F18905" s="35" t="inlineStr">
        <is>
          <t/>
        </is>
      </c>
      <c r="G18905" s="35" t="inlineStr">
        <is>
          <t>Alquiler fotocopiadoras y fotocopias EneroJunio 2026 para OSI Barakaldo Sestao</t>
        </is>
      </c>
      <c r="H18905" s="35" t="inlineStr">
        <is>
          <t>Alquiler fotocopiadoras y fotocopias EneroJunio 2026 para OSI Barakaldo Sestao</t>
        </is>
      </c>
      <c r="I18905" s="35" t="inlineStr">
        <is>
          <t/>
        </is>
      </c>
      <c r="J18905" s="35" t="inlineStr">
        <is>
          <t>14/01/2026</t>
        </is>
      </c>
      <c r="K18905" s="35" t="inlineStr">
        <is>
          <t>2026/00087</t>
        </is>
      </c>
      <c r="L18905" s="35" t="inlineStr">
        <is>
          <t>Adjudicación provisional / definitiva</t>
        </is>
      </c>
      <c r="M18905" s="35" t="inlineStr">
        <is>
          <t>true</t>
        </is>
      </c>
      <c r="N18905" s="35" t="inlineStr">
        <is>
          <t/>
        </is>
      </c>
      <c r="O18905" s="35" t="inlineStr">
        <is>
          <t/>
        </is>
      </c>
      <c r="P18905" s="35" t="inlineStr">
        <is>
          <t/>
        </is>
      </c>
      <c r="Q18905" s="35" t="inlineStr">
        <is>
          <t/>
        </is>
      </c>
      <c r="R18905" s="35" t="inlineStr">
        <is>
          <t/>
        </is>
      </c>
      <c r="S18905" s="35" t="inlineStr">
        <is>
          <t>https://www.contratacion.euskadi.eus/webkpe00-kpeperfi/es/contenidos/anuncio_contratacion/exposakisap2026000087/es_doc/images/logo_oskidetza_30.jpg</t>
        </is>
      </c>
      <c r="T18905" s="35" t="inlineStr">
        <is>
          <t>OSAKIDETZA - Servicio Vasco de Salud</t>
        </is>
      </c>
      <c r="U18905" s="35" t="inlineStr">
        <is>
          <t>S5100023J - OSI Barakaldo-Sestao (Impulsora)</t>
        </is>
      </c>
      <c r="V18905" s="35" t="inlineStr">
        <is>
          <t>Director Gerente</t>
        </is>
      </c>
      <c r="W18905" s="35" t="inlineStr">
        <is>
          <t/>
        </is>
      </c>
      <c r="X18905" s="35" t="inlineStr">
        <is>
          <t/>
        </is>
      </c>
      <c r="Y18905" s="35" t="inlineStr">
        <is>
          <t/>
        </is>
      </c>
      <c r="Z18905" s="35" t="inlineStr">
        <is>
          <t>https://www.contratacion.euskadi.eus/anuncio_contratacion/alquiler-fotocopiadoras-y-fotocopias-enerojunio-2026-osi-barakaldo-sestao/webkpe00-kpesimpc/es/</t>
        </is>
      </c>
      <c r="AA18905" s="35" t="inlineStr">
        <is>
          <t>https://www.contratacion.euskadi.eus/webkpe00-kpesimpc/es/contenidos/anuncio_contratacion/exposakisap2026000087/es_doc/index.html</t>
        </is>
      </c>
      <c r="AB18905" s="35" t="inlineStr">
        <is>
          <t>https://www.contratacion.euskadi.eus/contenidos/anuncio_contratacion/exposakisap2026000087/es_doc/data/es_r01dtpd19bbc6ac56b3dc02453b2e68984905146ed</t>
        </is>
      </c>
      <c r="AC18905" s="35" t="inlineStr">
        <is>
          <t>https://www.contratacion.euskadi.eus/contenidos/anuncio_contratacion/exposakisap2026000087/r01Index/exposakisap2026000087-idxContent.xml</t>
        </is>
      </c>
      <c r="AD18905" s="35" t="inlineStr">
        <is>
          <t>14/01/2026</t>
        </is>
      </c>
      <c r="AE18905" s="35" t="inlineStr">
        <is>
          <t>r01eEF101135D3F04C4806230B827B80FC4755949557</t>
        </is>
      </c>
      <c r="AF18905" s="35" t="inlineStr">
        <is>
          <t>Osakidetza - Servicio Vasco de Salud</t>
        </is>
      </c>
      <c r="AG18905" s="35" t="inlineStr">
        <is>
          <t>r01epd014526c693b0c7b2143ef20089a5d02105d</t>
        </is>
      </c>
      <c r="AH18905" s="35" t="inlineStr">
        <is>
          <t>Organización Sanitaria Integrada Barakaldo-Sestao</t>
        </is>
      </c>
      <c r="AI18905" s="35" t="inlineStr">
        <is>
          <t/>
        </is>
      </c>
      <c r="AJ18905" s="35" t="inlineStr">
        <is>
          <t/>
        </is>
      </c>
    </row>
    <row r="18906" customHeight="true" ht="15.0">
      <c r="A18906" s="35" t="inlineStr">
        <is>
          <t>Gestión y reciclaje mascarillas para OSI Barakaldo Sestao</t>
        </is>
      </c>
      <c r="B18906" s="35" t="inlineStr">
        <is>
          <t/>
        </is>
      </c>
      <c r="C18906" s="35" t="inlineStr">
        <is>
          <t>Gobierno Vasco</t>
        </is>
      </c>
      <c r="D18906" s="35" t="inlineStr">
        <is>
          <t/>
        </is>
      </c>
      <c r="E18906" s="35" t="inlineStr">
        <is>
          <t/>
        </is>
      </c>
      <c r="F18906" s="35" t="inlineStr">
        <is>
          <t/>
        </is>
      </c>
      <c r="G18906" s="35" t="inlineStr">
        <is>
          <t>Gestión y reciclaje mascarillas para OSI Barakaldo Sestao</t>
        </is>
      </c>
      <c r="H18906" s="35" t="inlineStr">
        <is>
          <t>Gestión y reciclaje mascarillas para OSI Barakaldo Sestao</t>
        </is>
      </c>
      <c r="I18906" s="35" t="inlineStr">
        <is>
          <t/>
        </is>
      </c>
      <c r="J18906" s="35" t="inlineStr">
        <is>
          <t>15/01/2026</t>
        </is>
      </c>
      <c r="K18906" s="35" t="inlineStr">
        <is>
          <t>2026/00088</t>
        </is>
      </c>
      <c r="L18906" s="35" t="inlineStr">
        <is>
          <t>Adjudicación provisional / definitiva</t>
        </is>
      </c>
      <c r="M18906" s="35" t="inlineStr">
        <is>
          <t>true</t>
        </is>
      </c>
      <c r="N18906" s="35" t="inlineStr">
        <is>
          <t/>
        </is>
      </c>
      <c r="O18906" s="35" t="inlineStr">
        <is>
          <t/>
        </is>
      </c>
      <c r="P18906" s="35" t="inlineStr">
        <is>
          <t/>
        </is>
      </c>
      <c r="Q18906" s="35" t="inlineStr">
        <is>
          <t/>
        </is>
      </c>
      <c r="R18906" s="35" t="inlineStr">
        <is>
          <t/>
        </is>
      </c>
      <c r="S18906" s="35" t="inlineStr">
        <is>
          <t>https://www.contratacion.euskadi.eus/webkpe00-kpeperfi/es/contenidos/anuncio_contratacion/exposakisap2026000088/es_doc/images/logo_oskidetza_30.jpg</t>
        </is>
      </c>
      <c r="T18906" s="35" t="inlineStr">
        <is>
          <t>OSAKIDETZA - Servicio Vasco de Salud</t>
        </is>
      </c>
      <c r="U18906" s="35" t="inlineStr">
        <is>
          <t>S5100023J - OSI Barakaldo-Sestao (Impulsora)</t>
        </is>
      </c>
      <c r="V18906" s="35" t="inlineStr">
        <is>
          <t>Director Gerente</t>
        </is>
      </c>
      <c r="W18906" s="35" t="inlineStr">
        <is>
          <t/>
        </is>
      </c>
      <c r="X18906" s="35" t="inlineStr">
        <is>
          <t/>
        </is>
      </c>
      <c r="Y18906" s="35" t="inlineStr">
        <is>
          <t/>
        </is>
      </c>
      <c r="Z18906" s="35" t="inlineStr">
        <is>
          <t>https://www.contratacion.euskadi.eus/anuncio_contratacion/gestion-y-reciclaje-mascarillas-osi-barakaldo-sestao/exposakisap2026000088/webkpe00-kpesimpc/es/</t>
        </is>
      </c>
      <c r="AA18906" s="35" t="inlineStr">
        <is>
          <t>https://www.contratacion.euskadi.eus/webkpe00-kpesimpc/es/contenidos/anuncio_contratacion/exposakisap2026000088/es_doc/index.html</t>
        </is>
      </c>
      <c r="AB18906" s="35" t="inlineStr">
        <is>
          <t>https://www.contratacion.euskadi.eus/contenidos/anuncio_contratacion/exposakisap2026000088/es_doc/data/es_r01dtpd19bc0bdc9265ccad867bd88941208e62591</t>
        </is>
      </c>
      <c r="AC18906" s="35" t="inlineStr">
        <is>
          <t>https://www.contratacion.euskadi.eus/contenidos/anuncio_contratacion/exposakisap2026000088/r01Index/exposakisap2026000088-idxContent.xml</t>
        </is>
      </c>
      <c r="AD18906" s="35" t="inlineStr">
        <is>
          <t>15/01/2026</t>
        </is>
      </c>
      <c r="AE18906" s="35" t="inlineStr">
        <is>
          <t>r01eEF101135D3F04C4806230B827B80FC4755949557</t>
        </is>
      </c>
      <c r="AF18906" s="35" t="inlineStr">
        <is>
          <t>Osakidetza - Servicio Vasco de Salud</t>
        </is>
      </c>
      <c r="AG18906" s="35" t="inlineStr">
        <is>
          <t>r01epd014526c693b0c7b2143ef20089a5d02105d</t>
        </is>
      </c>
      <c r="AH18906" s="35" t="inlineStr">
        <is>
          <t>Organización Sanitaria Integrada Barakaldo-Sestao</t>
        </is>
      </c>
      <c r="AI18906" s="35" t="inlineStr">
        <is>
          <t/>
        </is>
      </c>
      <c r="AJ18906" s="35" t="inlineStr">
        <is>
          <t/>
        </is>
      </c>
    </row>
    <row r="18907" customHeight="true" ht="15.0">
      <c r="A18907" s="35" t="inlineStr">
        <is>
          <t>Gestión y reciclaje mascarillas para OSI Barakaldo Sestao</t>
        </is>
      </c>
      <c r="B18907" s="35" t="inlineStr">
        <is>
          <t/>
        </is>
      </c>
      <c r="C18907" s="35" t="inlineStr">
        <is>
          <t>Gobierno Vasco</t>
        </is>
      </c>
      <c r="D18907" s="35" t="inlineStr">
        <is>
          <t/>
        </is>
      </c>
      <c r="E18907" s="35" t="inlineStr">
        <is>
          <t/>
        </is>
      </c>
      <c r="F18907" s="35" t="inlineStr">
        <is>
          <t/>
        </is>
      </c>
      <c r="G18907" s="35" t="inlineStr">
        <is>
          <t>Gestión y reciclaje mascarillas para OSI Barakaldo Sestao</t>
        </is>
      </c>
      <c r="H18907" s="35" t="inlineStr">
        <is>
          <t>Gestión y reciclaje mascarillas para OSI Barakaldo Sestao</t>
        </is>
      </c>
      <c r="I18907" s="35" t="inlineStr">
        <is>
          <t/>
        </is>
      </c>
      <c r="J18907" s="35" t="inlineStr">
        <is>
          <t>15/01/2026</t>
        </is>
      </c>
      <c r="K18907" s="35" t="inlineStr">
        <is>
          <t>2026/00088</t>
        </is>
      </c>
      <c r="L18907" s="35" t="inlineStr">
        <is>
          <t>Adjudicación provisional / definitiva</t>
        </is>
      </c>
      <c r="M18907" s="35" t="inlineStr">
        <is>
          <t>true</t>
        </is>
      </c>
      <c r="N18907" s="35" t="inlineStr">
        <is>
          <t/>
        </is>
      </c>
      <c r="O18907" s="35" t="inlineStr">
        <is>
          <t/>
        </is>
      </c>
      <c r="P18907" s="35" t="inlineStr">
        <is>
          <t/>
        </is>
      </c>
      <c r="Q18907" s="35" t="inlineStr">
        <is>
          <t/>
        </is>
      </c>
      <c r="R18907" s="35" t="inlineStr">
        <is>
          <t/>
        </is>
      </c>
      <c r="S18907" s="35" t="inlineStr">
        <is>
          <t>https://www.contratacion.euskadi.eus/webkpe00-kpeperfi/es/contenidos/anuncio_contratacion/exposakisap2026000088/es_doc/images/logo_oskidetza_30.jpg</t>
        </is>
      </c>
      <c r="T18907" s="35" t="inlineStr">
        <is>
          <t>OSAKIDETZA - Servicio Vasco de Salud</t>
        </is>
      </c>
      <c r="U18907" s="35" t="inlineStr">
        <is>
          <t>S5100023J - OSI Barakaldo-Sestao (Impulsora)</t>
        </is>
      </c>
      <c r="V18907" s="35" t="inlineStr">
        <is>
          <t>Director Gerente</t>
        </is>
      </c>
      <c r="W18907" s="35" t="inlineStr">
        <is>
          <t/>
        </is>
      </c>
      <c r="X18907" s="35" t="inlineStr">
        <is>
          <t/>
        </is>
      </c>
      <c r="Y18907" s="35" t="inlineStr">
        <is>
          <t/>
        </is>
      </c>
      <c r="Z18907" s="35" t="inlineStr">
        <is>
          <t>https://www.contratacion.euskadi.eus/anuncio_contratacion/gestion-y-reciclaje-mascarillas-osi-barakaldo-sestao/exposakisap2026000088/webkpe00-kpesimpc/es/</t>
        </is>
      </c>
      <c r="AA18907" s="35" t="inlineStr">
        <is>
          <t>https://www.contratacion.euskadi.eus/webkpe00-kpesimpc/es/contenidos/anuncio_contratacion/exposakisap2026000088/es_doc/index.html</t>
        </is>
      </c>
      <c r="AB18907" s="35" t="inlineStr">
        <is>
          <t>https://www.contratacion.euskadi.eus/contenidos/anuncio_contratacion/exposakisap2026000088/es_doc/data/es_r01dtpd19bc0bdc92d3dc02453e9d9aca44142f6bd</t>
        </is>
      </c>
      <c r="AC18907" s="35" t="inlineStr">
        <is>
          <t>https://www.contratacion.euskadi.eus/contenidos/anuncio_contratacion/exposakisap2026000088/r01Index/exposakisap2026000088-idxContent.xml</t>
        </is>
      </c>
      <c r="AD18907" s="35" t="inlineStr">
        <is>
          <t>15/01/2026</t>
        </is>
      </c>
      <c r="AE18907" s="35" t="inlineStr">
        <is>
          <t>r01eEF101135D3F04C4806230B827B80FC4755949557</t>
        </is>
      </c>
      <c r="AF18907" s="35" t="inlineStr">
        <is>
          <t>Osakidetza - Servicio Vasco de Salud</t>
        </is>
      </c>
      <c r="AG18907" s="35" t="inlineStr">
        <is>
          <t>r01epd014526c693b0c7b2143ef20089a5d02105d</t>
        </is>
      </c>
      <c r="AH18907" s="35" t="inlineStr">
        <is>
          <t>Organización Sanitaria Integrada Barakaldo-Sestao</t>
        </is>
      </c>
      <c r="AI18907" s="35" t="inlineStr">
        <is>
          <t/>
        </is>
      </c>
      <c r="AJ18907" s="35" t="inlineStr">
        <is>
          <t/>
        </is>
      </c>
    </row>
    <row r="18908" customHeight="true" ht="15.0">
      <c r="A18908" s="35" t="inlineStr">
        <is>
          <t>Realización de los Ensayos de Control de Calidad de las obras Reforma del Bloque Quirúrgico del Hospital del Bidasoa</t>
        </is>
      </c>
      <c r="B18908" s="35" t="inlineStr">
        <is>
          <t/>
        </is>
      </c>
      <c r="C18908" s="35" t="inlineStr">
        <is>
          <t>Gobierno Vasco</t>
        </is>
      </c>
      <c r="D18908" s="35" t="inlineStr">
        <is>
          <t/>
        </is>
      </c>
      <c r="E18908" s="35" t="inlineStr">
        <is>
          <t/>
        </is>
      </c>
      <c r="F18908" s="35" t="inlineStr">
        <is>
          <t/>
        </is>
      </c>
      <c r="G18908" s="35" t="inlineStr">
        <is>
          <t>Realización de los Ensayos de Control de Calidad de las obras Reforma del Bloque Quirúrgico del Hospital del Bidasoa</t>
        </is>
      </c>
      <c r="H18908" s="35" t="inlineStr">
        <is>
          <t>Realización de los Ensayos de Control de Calidad de las obras Reforma del Bloque Quirúrgico del Hospital del Bidasoa</t>
        </is>
      </c>
      <c r="I18908" s="35" t="inlineStr">
        <is>
          <t/>
        </is>
      </c>
      <c r="J18908" s="35" t="inlineStr">
        <is>
          <t>19/01/2026</t>
        </is>
      </c>
      <c r="K18908" s="35" t="inlineStr">
        <is>
          <t>2026/00089</t>
        </is>
      </c>
      <c r="L18908" s="35" t="inlineStr">
        <is>
          <t>Adjudicación provisional / definitiva</t>
        </is>
      </c>
      <c r="M18908" s="35" t="inlineStr">
        <is>
          <t>true</t>
        </is>
      </c>
      <c r="N18908" s="35" t="inlineStr">
        <is>
          <t/>
        </is>
      </c>
      <c r="O18908" s="35" t="inlineStr">
        <is>
          <t/>
        </is>
      </c>
      <c r="P18908" s="35" t="inlineStr">
        <is>
          <t/>
        </is>
      </c>
      <c r="Q18908" s="35" t="inlineStr">
        <is>
          <t/>
        </is>
      </c>
      <c r="R18908" s="35" t="inlineStr">
        <is>
          <t/>
        </is>
      </c>
      <c r="S18908" s="35" t="inlineStr">
        <is>
          <t>https://www.contratacion.euskadi.eus/webkpe00-kpeperfi/es/contenidos/anuncio_contratacion/exposakisap2026000089/es_doc/images/logo_oskidetza_30.jpg</t>
        </is>
      </c>
      <c r="T18908" s="35" t="inlineStr">
        <is>
          <t>OSAKIDETZA - Servicio Vasco de Salud</t>
        </is>
      </c>
      <c r="U18908" s="35" t="inlineStr">
        <is>
          <t>S5100023J - Organización Central</t>
        </is>
      </c>
      <c r="V18908" s="35" t="inlineStr">
        <is>
          <t>Director General</t>
        </is>
      </c>
      <c r="W18908" s="35" t="inlineStr">
        <is>
          <t/>
        </is>
      </c>
      <c r="X18908" s="35" t="inlineStr">
        <is>
          <t/>
        </is>
      </c>
      <c r="Y18908" s="35" t="inlineStr">
        <is>
          <t/>
        </is>
      </c>
      <c r="Z18908" s="35" t="inlineStr">
        <is>
          <t>https://www.contratacion.euskadi.eus/anuncio_contratacion/realizacion-ensayos-control-calidad-obras-reforma-del-bloque-quirurgico-del-hospital-del-bidasoa/webkpe00-kpesimpc/es/</t>
        </is>
      </c>
      <c r="AA18908" s="35" t="inlineStr">
        <is>
          <t>https://www.contratacion.euskadi.eus/webkpe00-kpesimpc/es/contenidos/anuncio_contratacion/exposakisap2026000089/es_doc/index.html</t>
        </is>
      </c>
      <c r="AB18908" s="35" t="inlineStr">
        <is>
          <t>https://www.contratacion.euskadi.eus/contenidos/anuncio_contratacion/exposakisap2026000089/es_doc/data/es_r01dtpd19bd57792375ccad8671e4584239d372a9e</t>
        </is>
      </c>
      <c r="AC18908" s="35" t="inlineStr">
        <is>
          <t>https://www.contratacion.euskadi.eus/contenidos/anuncio_contratacion/exposakisap2026000089/r01Index/exposakisap2026000089-idxContent.xml</t>
        </is>
      </c>
      <c r="AD18908" s="35" t="inlineStr">
        <is>
          <t>19/01/2026</t>
        </is>
      </c>
      <c r="AE18908" s="35" t="inlineStr">
        <is>
          <t>r01eEF101135D3F04C4806230B827B80FC4755949557</t>
        </is>
      </c>
      <c r="AF18908" s="35" t="inlineStr">
        <is>
          <t>Osakidetza - Servicio Vasco de Salud</t>
        </is>
      </c>
      <c r="AG18908" s="35" t="inlineStr">
        <is>
          <t>r01epd0135f77bdf0c537ea4ec900da24f29d1d77</t>
        </is>
      </c>
      <c r="AH18908" s="35" t="inlineStr">
        <is>
          <t>Dirección General</t>
        </is>
      </c>
      <c r="AI18908" s="35" t="inlineStr">
        <is>
          <t/>
        </is>
      </c>
      <c r="AJ18908" s="35" t="inlineStr">
        <is>
          <t/>
        </is>
      </c>
    </row>
    <row r="18909" customHeight="true" ht="15.0">
      <c r="A18909" s="35" t="inlineStr">
        <is>
          <t>Etiquetas adhesivas Laboratorio para OSI Barakaldo Sestao</t>
        </is>
      </c>
      <c r="B18909" s="35" t="inlineStr">
        <is>
          <t/>
        </is>
      </c>
      <c r="C18909" s="35" t="inlineStr">
        <is>
          <t>Gobierno Vasco</t>
        </is>
      </c>
      <c r="D18909" s="35" t="inlineStr">
        <is>
          <t/>
        </is>
      </c>
      <c r="E18909" s="35" t="inlineStr">
        <is>
          <t/>
        </is>
      </c>
      <c r="F18909" s="35" t="inlineStr">
        <is>
          <t/>
        </is>
      </c>
      <c r="G18909" s="35" t="inlineStr">
        <is>
          <t>Etiquetas adhesivas Laboratorio para OSI Barakaldo Sestao</t>
        </is>
      </c>
      <c r="H18909" s="35" t="inlineStr">
        <is>
          <t>Etiquetas adhesivas Laboratorio para OSI Barakaldo Sestao</t>
        </is>
      </c>
      <c r="I18909" s="35" t="inlineStr">
        <is>
          <t/>
        </is>
      </c>
      <c r="J18909" s="35" t="inlineStr">
        <is>
          <t>16/01/2026</t>
        </is>
      </c>
      <c r="K18909" s="35" t="inlineStr">
        <is>
          <t>2026/00090</t>
        </is>
      </c>
      <c r="L18909" s="35" t="inlineStr">
        <is>
          <t>Adjudicación provisional / definitiva</t>
        </is>
      </c>
      <c r="M18909" s="35" t="inlineStr">
        <is>
          <t>true</t>
        </is>
      </c>
      <c r="N18909" s="35" t="inlineStr">
        <is>
          <t/>
        </is>
      </c>
      <c r="O18909" s="35" t="inlineStr">
        <is>
          <t/>
        </is>
      </c>
      <c r="P18909" s="35" t="inlineStr">
        <is>
          <t/>
        </is>
      </c>
      <c r="Q18909" s="35" t="inlineStr">
        <is>
          <t/>
        </is>
      </c>
      <c r="R18909" s="35" t="inlineStr">
        <is>
          <t/>
        </is>
      </c>
      <c r="S18909" s="35" t="inlineStr">
        <is>
          <t>https://www.contratacion.euskadi.eus/webkpe00-kpeperfi/es/contenidos/anuncio_contratacion/exposakisap2026000090/es_doc/images/logo_oskidetza_30.jpg</t>
        </is>
      </c>
      <c r="T18909" s="35" t="inlineStr">
        <is>
          <t>OSAKIDETZA - Servicio Vasco de Salud</t>
        </is>
      </c>
      <c r="U18909" s="35" t="inlineStr">
        <is>
          <t>S5100023J - OSI Barakaldo-Sestao (Impulsora)</t>
        </is>
      </c>
      <c r="V18909" s="35" t="inlineStr">
        <is>
          <t>Director Gerente</t>
        </is>
      </c>
      <c r="W18909" s="35" t="inlineStr">
        <is>
          <t/>
        </is>
      </c>
      <c r="X18909" s="35" t="inlineStr">
        <is>
          <t/>
        </is>
      </c>
      <c r="Y18909" s="35" t="inlineStr">
        <is>
          <t/>
        </is>
      </c>
      <c r="Z18909" s="35" t="inlineStr">
        <is>
          <t>https://www.contratacion.euskadi.eus/anuncio_contratacion/etiquetas-adhesivas-laboratorio-osi-barakaldo-sestao/exposakisap2026000090/webkpe00-kpesimpc/es/</t>
        </is>
      </c>
      <c r="AA18909" s="35" t="inlineStr">
        <is>
          <t>https://www.contratacion.euskadi.eus/webkpe00-kpesimpc/es/contenidos/anuncio_contratacion/exposakisap2026000090/es_doc/index.html</t>
        </is>
      </c>
      <c r="AB18909" s="35" t="inlineStr">
        <is>
          <t>https://www.contratacion.euskadi.eus/contenidos/anuncio_contratacion/exposakisap2026000090/es_doc/data/es_r01dtpd19bc5d203565ccad86755b63a04478be8c8</t>
        </is>
      </c>
      <c r="AC18909" s="35" t="inlineStr">
        <is>
          <t>https://www.contratacion.euskadi.eus/contenidos/anuncio_contratacion/exposakisap2026000090/r01Index/exposakisap2026000090-idxContent.xml</t>
        </is>
      </c>
      <c r="AD18909" s="35" t="inlineStr">
        <is>
          <t>16/01/2026</t>
        </is>
      </c>
      <c r="AE18909" s="35" t="inlineStr">
        <is>
          <t>r01eEF101135D3F04C4806230B827B80FC4755949557</t>
        </is>
      </c>
      <c r="AF18909" s="35" t="inlineStr">
        <is>
          <t>Osakidetza - Servicio Vasco de Salud</t>
        </is>
      </c>
      <c r="AG18909" s="35" t="inlineStr">
        <is>
          <t>r01epd014526c693b0c7b2143ef20089a5d02105d</t>
        </is>
      </c>
      <c r="AH18909" s="35" t="inlineStr">
        <is>
          <t>Organización Sanitaria Integrada Barakaldo-Sestao</t>
        </is>
      </c>
      <c r="AI18909" s="35" t="inlineStr">
        <is>
          <t/>
        </is>
      </c>
      <c r="AJ18909" s="35" t="inlineStr">
        <is>
          <t/>
        </is>
      </c>
    </row>
    <row r="18910" customHeight="true" ht="15.0">
      <c r="A18910" s="35" t="inlineStr">
        <is>
          <t>Diverso material de oficina</t>
        </is>
      </c>
      <c r="B18910" s="35" t="inlineStr">
        <is>
          <t/>
        </is>
      </c>
      <c r="C18910" s="35" t="inlineStr">
        <is>
          <t>Gobierno Vasco</t>
        </is>
      </c>
      <c r="D18910" s="35" t="inlineStr">
        <is>
          <t/>
        </is>
      </c>
      <c r="E18910" s="35" t="inlineStr">
        <is>
          <t/>
        </is>
      </c>
      <c r="F18910" s="35" t="inlineStr">
        <is>
          <t/>
        </is>
      </c>
      <c r="G18910" s="35" t="inlineStr">
        <is>
          <t>Diverso material de oficina</t>
        </is>
      </c>
      <c r="H18910" s="35" t="inlineStr">
        <is>
          <t>Diverso material de oficina</t>
        </is>
      </c>
      <c r="I18910" s="35" t="inlineStr">
        <is>
          <t/>
        </is>
      </c>
      <c r="J18910" s="35" t="inlineStr">
        <is>
          <t>19/01/2026</t>
        </is>
      </c>
      <c r="K18910" s="35" t="inlineStr">
        <is>
          <t>2026/00091</t>
        </is>
      </c>
      <c r="L18910" s="35" t="inlineStr">
        <is>
          <t>Adjudicación provisional / definitiva</t>
        </is>
      </c>
      <c r="M18910" s="35" t="inlineStr">
        <is>
          <t>true</t>
        </is>
      </c>
      <c r="N18910" s="35" t="inlineStr">
        <is>
          <t/>
        </is>
      </c>
      <c r="O18910" s="35" t="inlineStr">
        <is>
          <t/>
        </is>
      </c>
      <c r="P18910" s="35" t="inlineStr">
        <is>
          <t/>
        </is>
      </c>
      <c r="Q18910" s="35" t="inlineStr">
        <is>
          <t/>
        </is>
      </c>
      <c r="R18910" s="35" t="inlineStr">
        <is>
          <t/>
        </is>
      </c>
      <c r="S18910" s="35" t="inlineStr">
        <is>
          <t>https://www.contratacion.euskadi.eus/webkpe00-kpeperfi/es/contenidos/anuncio_contratacion/exposakisap2026000091/es_doc/images/logo_oskidetza_30.jpg</t>
        </is>
      </c>
      <c r="T18910" s="35" t="inlineStr">
        <is>
          <t>OSAKIDETZA - Servicio Vasco de Salud</t>
        </is>
      </c>
      <c r="U18910" s="35" t="inlineStr">
        <is>
          <t>S5100023J - Red Salud Mental de Guipuzkoa (Impulsora)</t>
        </is>
      </c>
      <c r="V18910" s="35" t="inlineStr">
        <is>
          <t>Director Gerente</t>
        </is>
      </c>
      <c r="W18910" s="35" t="inlineStr">
        <is>
          <t/>
        </is>
      </c>
      <c r="X18910" s="35" t="inlineStr">
        <is>
          <t/>
        </is>
      </c>
      <c r="Y18910" s="35" t="inlineStr">
        <is>
          <t/>
        </is>
      </c>
      <c r="Z18910" s="35" t="inlineStr">
        <is>
          <t>https://www.contratacion.euskadi.eus/anuncio_contratacion/diverso-material-oficina/exposakisap2026000091/webkpe00-kpesimpc/es/</t>
        </is>
      </c>
      <c r="AA18910" s="35" t="inlineStr">
        <is>
          <t>https://www.contratacion.euskadi.eus/webkpe00-kpesimpc/es/contenidos/anuncio_contratacion/exposakisap2026000091/es_doc/index.html</t>
        </is>
      </c>
      <c r="AB18910" s="35" t="inlineStr">
        <is>
          <t>https://www.contratacion.euskadi.eus/contenidos/anuncio_contratacion/exposakisap2026000091/es_doc/data/es_r01dtpd19bd680c82c5ccad867abd7b7874ecf367a</t>
        </is>
      </c>
      <c r="AC18910" s="35" t="inlineStr">
        <is>
          <t>https://www.contratacion.euskadi.eus/contenidos/anuncio_contratacion/exposakisap2026000091/r01Index/exposakisap2026000091-idxContent.xml</t>
        </is>
      </c>
      <c r="AD18910" s="35" t="inlineStr">
        <is>
          <t>19/01/2026</t>
        </is>
      </c>
      <c r="AE18910" s="35" t="inlineStr">
        <is>
          <t>r01eEF101135D3F04C4806230B827B80FC4755949557</t>
        </is>
      </c>
      <c r="AF18910" s="35" t="inlineStr">
        <is>
          <t>Osakidetza - Servicio Vasco de Salud</t>
        </is>
      </c>
      <c r="AG18910" s="35" t="inlineStr">
        <is>
          <t>r01epd011aed97c42524a1eba7a0d979bb9129770</t>
        </is>
      </c>
      <c r="AH18910" s="35" t="inlineStr">
        <is>
          <t>Red de Salud Mental de Gipuzkoa</t>
        </is>
      </c>
      <c r="AI18910" s="35" t="inlineStr">
        <is>
          <t/>
        </is>
      </c>
      <c r="AJ18910" s="35" t="inlineStr">
        <is>
          <t/>
        </is>
      </c>
    </row>
    <row r="18911" customHeight="true" ht="15.0">
      <c r="A18911" s="35" t="inlineStr">
        <is>
          <t>Material Talleres y oficina</t>
        </is>
      </c>
      <c r="B18911" s="35" t="inlineStr">
        <is>
          <t/>
        </is>
      </c>
      <c r="C18911" s="35" t="inlineStr">
        <is>
          <t>Gobierno Vasco</t>
        </is>
      </c>
      <c r="D18911" s="35" t="inlineStr">
        <is>
          <t/>
        </is>
      </c>
      <c r="E18911" s="35" t="inlineStr">
        <is>
          <t/>
        </is>
      </c>
      <c r="F18911" s="35" t="inlineStr">
        <is>
          <t/>
        </is>
      </c>
      <c r="G18911" s="35" t="inlineStr">
        <is>
          <t>Material Talleres y oficina</t>
        </is>
      </c>
      <c r="H18911" s="35" t="inlineStr">
        <is>
          <t>Material Talleres y oficina</t>
        </is>
      </c>
      <c r="I18911" s="35" t="inlineStr">
        <is>
          <t/>
        </is>
      </c>
      <c r="J18911" s="35" t="inlineStr">
        <is>
          <t>19/01/2026</t>
        </is>
      </c>
      <c r="K18911" s="35" t="inlineStr">
        <is>
          <t>2026/00092</t>
        </is>
      </c>
      <c r="L18911" s="35" t="inlineStr">
        <is>
          <t>Adjudicación provisional / definitiva</t>
        </is>
      </c>
      <c r="M18911" s="35" t="inlineStr">
        <is>
          <t>true</t>
        </is>
      </c>
      <c r="N18911" s="35" t="inlineStr">
        <is>
          <t/>
        </is>
      </c>
      <c r="O18911" s="35" t="inlineStr">
        <is>
          <t/>
        </is>
      </c>
      <c r="P18911" s="35" t="inlineStr">
        <is>
          <t/>
        </is>
      </c>
      <c r="Q18911" s="35" t="inlineStr">
        <is>
          <t/>
        </is>
      </c>
      <c r="R18911" s="35" t="inlineStr">
        <is>
          <t/>
        </is>
      </c>
      <c r="S18911" s="35" t="inlineStr">
        <is>
          <t>https://www.contratacion.euskadi.eus/webkpe00-kpeperfi/es/contenidos/anuncio_contratacion/exposakisap2026000092/es_doc/images/logo_oskidetza_30.jpg</t>
        </is>
      </c>
      <c r="T18911" s="35" t="inlineStr">
        <is>
          <t>OSAKIDETZA - Servicio Vasco de Salud</t>
        </is>
      </c>
      <c r="U18911" s="35" t="inlineStr">
        <is>
          <t>S5100023J - Red Salud Mental de Guipuzkoa (Impulsora)</t>
        </is>
      </c>
      <c r="V18911" s="35" t="inlineStr">
        <is>
          <t>Director Gerente</t>
        </is>
      </c>
      <c r="W18911" s="35" t="inlineStr">
        <is>
          <t/>
        </is>
      </c>
      <c r="X18911" s="35" t="inlineStr">
        <is>
          <t/>
        </is>
      </c>
      <c r="Y18911" s="35" t="inlineStr">
        <is>
          <t/>
        </is>
      </c>
      <c r="Z18911" s="35" t="inlineStr">
        <is>
          <t>https://www.contratacion.euskadi.eus/anuncio_contratacion/material-talleres-y-oficina/webkpe00-kpesimpc/es/</t>
        </is>
      </c>
      <c r="AA18911" s="35" t="inlineStr">
        <is>
          <t>https://www.contratacion.euskadi.eus/webkpe00-kpesimpc/es/contenidos/anuncio_contratacion/exposakisap2026000092/es_doc/index.html</t>
        </is>
      </c>
      <c r="AB18911" s="35" t="inlineStr">
        <is>
          <t>https://www.contratacion.euskadi.eus/contenidos/anuncio_contratacion/exposakisap2026000092/es_doc/data/es_r01dtpd19bd67ca6f15ccad86724e19061d7c47128</t>
        </is>
      </c>
      <c r="AC18911" s="35" t="inlineStr">
        <is>
          <t>https://www.contratacion.euskadi.eus/contenidos/anuncio_contratacion/exposakisap2026000092/r01Index/exposakisap2026000092-idxContent.xml</t>
        </is>
      </c>
      <c r="AD18911" s="35" t="inlineStr">
        <is>
          <t>19/01/2026</t>
        </is>
      </c>
      <c r="AE18911" s="35" t="inlineStr">
        <is>
          <t>r01eEF101135D3F04C4806230B827B80FC4755949557</t>
        </is>
      </c>
      <c r="AF18911" s="35" t="inlineStr">
        <is>
          <t>Osakidetza - Servicio Vasco de Salud</t>
        </is>
      </c>
      <c r="AG18911" s="35" t="inlineStr">
        <is>
          <t>r01epd011aed97c42524a1eba7a0d979bb9129770</t>
        </is>
      </c>
      <c r="AH18911" s="35" t="inlineStr">
        <is>
          <t>Red de Salud Mental de Gipuzkoa</t>
        </is>
      </c>
      <c r="AI18911" s="35" t="inlineStr">
        <is>
          <t/>
        </is>
      </c>
      <c r="AJ18911" s="35" t="inlineStr">
        <is>
          <t/>
        </is>
      </c>
    </row>
    <row r="18912" customHeight="true" ht="15.0">
      <c r="A18912" s="35" t="inlineStr">
        <is>
          <t>Suministro de gafas de realidad virtual para el servicio de rehabilitación del ambulatorio de Amara Berri</t>
        </is>
      </c>
      <c r="B18912" s="35" t="inlineStr">
        <is>
          <t/>
        </is>
      </c>
      <c r="C18912" s="35" t="inlineStr">
        <is>
          <t>Gobierno Vasco</t>
        </is>
      </c>
      <c r="D18912" s="35" t="inlineStr">
        <is>
          <t/>
        </is>
      </c>
      <c r="E18912" s="35" t="inlineStr">
        <is>
          <t/>
        </is>
      </c>
      <c r="F18912" s="35" t="inlineStr">
        <is>
          <t/>
        </is>
      </c>
      <c r="G18912" s="35" t="inlineStr">
        <is>
          <t>Suministro de gafas de realidad virtual para el servicio de rehabilitación del ambulatorio de Amara Berri</t>
        </is>
      </c>
      <c r="H18912" s="35" t="inlineStr">
        <is>
          <t>Suministro de gafas de realidad virtual para el servicio de rehabilitación del ambulatorio de Amara Berri</t>
        </is>
      </c>
      <c r="I18912" s="35" t="inlineStr">
        <is>
          <t/>
        </is>
      </c>
      <c r="J18912" s="35" t="inlineStr">
        <is>
          <t>28/01/2026</t>
        </is>
      </c>
      <c r="K18912" s="35" t="inlineStr">
        <is>
          <t>2026/00093</t>
        </is>
      </c>
      <c r="L18912" s="35" t="inlineStr">
        <is>
          <t>Adjudicación provisional / definitiva</t>
        </is>
      </c>
      <c r="M18912" s="35" t="inlineStr">
        <is>
          <t>true</t>
        </is>
      </c>
      <c r="N18912" s="35" t="inlineStr">
        <is>
          <t/>
        </is>
      </c>
      <c r="O18912" s="35" t="inlineStr">
        <is>
          <t/>
        </is>
      </c>
      <c r="P18912" s="35" t="inlineStr">
        <is>
          <t/>
        </is>
      </c>
      <c r="Q18912" s="35" t="inlineStr">
        <is>
          <t/>
        </is>
      </c>
      <c r="R18912" s="35" t="inlineStr">
        <is>
          <t/>
        </is>
      </c>
      <c r="S18912" s="35" t="inlineStr">
        <is>
          <t>https://www.contratacion.euskadi.eus/webkpe00-kpeperfi/es/contenidos/anuncio_contratacion/exposakisap2026000093/es_doc/images/logo_oskidetza_30.jpg</t>
        </is>
      </c>
      <c r="T18912" s="35" t="inlineStr">
        <is>
          <t>OSAKIDETZA - Servicio Vasco de Salud</t>
        </is>
      </c>
      <c r="U18912" s="35" t="inlineStr">
        <is>
          <t>S5100023J - Organización Central</t>
        </is>
      </c>
      <c r="V18912" s="35" t="inlineStr">
        <is>
          <t>Director General</t>
        </is>
      </c>
      <c r="W18912" s="35" t="inlineStr">
        <is>
          <t/>
        </is>
      </c>
      <c r="X18912" s="35" t="inlineStr">
        <is>
          <t/>
        </is>
      </c>
      <c r="Y18912" s="35" t="inlineStr">
        <is>
          <t/>
        </is>
      </c>
      <c r="Z18912" s="35" t="inlineStr">
        <is>
          <t>https://www.contratacion.euskadi.eus/anuncio_contratacion/suministro-gafas-realidad-virtual-servicio-rehabilitacion-del-ambulatorio-amara-berri/webkpe00-kpesimpc/es/</t>
        </is>
      </c>
      <c r="AA18912" s="35" t="inlineStr">
        <is>
          <t>https://www.contratacion.euskadi.eus/webkpe00-kpesimpc/es/contenidos/anuncio_contratacion/exposakisap2026000093/es_doc/index.html</t>
        </is>
      </c>
      <c r="AB18912" s="35" t="inlineStr">
        <is>
          <t>https://www.contratacion.euskadi.eus/contenidos/anuncio_contratacion/exposakisap2026000093/es_doc/data/es_r01dtpd019c039e7d31b393277e9234ad9ca4dfbc6</t>
        </is>
      </c>
      <c r="AC18912" s="35" t="inlineStr">
        <is>
          <t>https://www.contratacion.euskadi.eus/contenidos/anuncio_contratacion/exposakisap2026000093/r01Index/exposakisap2026000093-idxContent.xml</t>
        </is>
      </c>
      <c r="AD18912" s="35" t="inlineStr">
        <is>
          <t>28/01/2026</t>
        </is>
      </c>
      <c r="AE18912" s="35" t="inlineStr">
        <is>
          <t>r01eEF101135D3F04C4806230B827B80FC4755949557</t>
        </is>
      </c>
      <c r="AF18912" s="35" t="inlineStr">
        <is>
          <t>Osakidetza - Servicio Vasco de Salud</t>
        </is>
      </c>
      <c r="AG18912" s="35" t="inlineStr">
        <is>
          <t>r01epd0135f77bdf0c537ea4ec900da24f29d1d77</t>
        </is>
      </c>
      <c r="AH18912" s="35" t="inlineStr">
        <is>
          <t>Dirección General</t>
        </is>
      </c>
      <c r="AI18912" s="35" t="inlineStr">
        <is>
          <t/>
        </is>
      </c>
      <c r="AJ18912" s="35" t="inlineStr">
        <is>
          <t/>
        </is>
      </c>
    </row>
    <row r="18913" customHeight="true" ht="15.0">
      <c r="A18913" s="35" t="inlineStr">
        <is>
          <t>Cambio filtros climatizadoras H. San Eloy para OSI Barakaldo Sestao</t>
        </is>
      </c>
      <c r="B18913" s="35" t="inlineStr">
        <is>
          <t/>
        </is>
      </c>
      <c r="C18913" s="35" t="inlineStr">
        <is>
          <t>Gobierno Vasco</t>
        </is>
      </c>
      <c r="D18913" s="35" t="inlineStr">
        <is>
          <t/>
        </is>
      </c>
      <c r="E18913" s="35" t="inlineStr">
        <is>
          <t/>
        </is>
      </c>
      <c r="F18913" s="35" t="inlineStr">
        <is>
          <t/>
        </is>
      </c>
      <c r="G18913" s="35" t="inlineStr">
        <is>
          <t>Cambio filtros climatizadoras H. San Eloy para OSI Barakaldo Sestao</t>
        </is>
      </c>
      <c r="H18913" s="35" t="inlineStr">
        <is>
          <t>Cambio filtros climatizadoras H. San Eloy para OSI Barakaldo Sestao</t>
        </is>
      </c>
      <c r="I18913" s="35" t="inlineStr">
        <is>
          <t/>
        </is>
      </c>
      <c r="J18913" s="35" t="inlineStr">
        <is>
          <t>16/01/2026</t>
        </is>
      </c>
      <c r="K18913" s="35" t="inlineStr">
        <is>
          <t>2026/00094</t>
        </is>
      </c>
      <c r="L18913" s="35" t="inlineStr">
        <is>
          <t>Adjudicación provisional / definitiva</t>
        </is>
      </c>
      <c r="M18913" s="35" t="inlineStr">
        <is>
          <t>true</t>
        </is>
      </c>
      <c r="N18913" s="35" t="inlineStr">
        <is>
          <t/>
        </is>
      </c>
      <c r="O18913" s="35" t="inlineStr">
        <is>
          <t/>
        </is>
      </c>
      <c r="P18913" s="35" t="inlineStr">
        <is>
          <t/>
        </is>
      </c>
      <c r="Q18913" s="35" t="inlineStr">
        <is>
          <t/>
        </is>
      </c>
      <c r="R18913" s="35" t="inlineStr">
        <is>
          <t/>
        </is>
      </c>
      <c r="S18913" s="35" t="inlineStr">
        <is>
          <t>https://www.contratacion.euskadi.eus/webkpe00-kpeperfi/es/contenidos/anuncio_contratacion/exposakisap2026000094/es_doc/images/logo_oskidetza_30.jpg</t>
        </is>
      </c>
      <c r="T18913" s="35" t="inlineStr">
        <is>
          <t>OSAKIDETZA - Servicio Vasco de Salud</t>
        </is>
      </c>
      <c r="U18913" s="35" t="inlineStr">
        <is>
          <t>S5100023J - OSI Barakaldo-Sestao (Impulsora)</t>
        </is>
      </c>
      <c r="V18913" s="35" t="inlineStr">
        <is>
          <t>Director Gerente</t>
        </is>
      </c>
      <c r="W18913" s="35" t="inlineStr">
        <is>
          <t/>
        </is>
      </c>
      <c r="X18913" s="35" t="inlineStr">
        <is>
          <t/>
        </is>
      </c>
      <c r="Y18913" s="35" t="inlineStr">
        <is>
          <t/>
        </is>
      </c>
      <c r="Z18913" s="35" t="inlineStr">
        <is>
          <t>https://www.contratacion.euskadi.eus/anuncio_contratacion/cambio-filtros-climatizadoras-h-san-eloy-osi-barakaldo-sestao/webkpe00-kpesimpc/es/</t>
        </is>
      </c>
      <c r="AA18913" s="35" t="inlineStr">
        <is>
          <t>https://www.contratacion.euskadi.eus/webkpe00-kpesimpc/es/contenidos/anuncio_contratacion/exposakisap2026000094/es_doc/index.html</t>
        </is>
      </c>
      <c r="AB18913" s="35" t="inlineStr">
        <is>
          <t>https://www.contratacion.euskadi.eus/contenidos/anuncio_contratacion/exposakisap2026000094/es_doc/data/es_r01dtpd19bc5d669612bd4c0feb0d2c2f7ebbeada1</t>
        </is>
      </c>
      <c r="AC18913" s="35" t="inlineStr">
        <is>
          <t>https://www.contratacion.euskadi.eus/contenidos/anuncio_contratacion/exposakisap2026000094/r01Index/exposakisap2026000094-idxContent.xml</t>
        </is>
      </c>
      <c r="AD18913" s="35" t="inlineStr">
        <is>
          <t>16/01/2026</t>
        </is>
      </c>
      <c r="AE18913" s="35" t="inlineStr">
        <is>
          <t>r01eEF101135D3F04C4806230B827B80FC4755949557</t>
        </is>
      </c>
      <c r="AF18913" s="35" t="inlineStr">
        <is>
          <t>Osakidetza - Servicio Vasco de Salud</t>
        </is>
      </c>
      <c r="AG18913" s="35" t="inlineStr">
        <is>
          <t>r01epd014526c693b0c7b2143ef20089a5d02105d</t>
        </is>
      </c>
      <c r="AH18913" s="35" t="inlineStr">
        <is>
          <t>Organización Sanitaria Integrada Barakaldo-Sestao</t>
        </is>
      </c>
      <c r="AI18913" s="35" t="inlineStr">
        <is>
          <t/>
        </is>
      </c>
      <c r="AJ18913" s="35" t="inlineStr">
        <is>
          <t/>
        </is>
      </c>
    </row>
    <row r="18914" customHeight="true" ht="15.0">
      <c r="A18914" s="35" t="inlineStr">
        <is>
          <t>Validación Salas Limpias y cualificación IOQ PBOX Unidad Terapias Avanzadas CVTTH</t>
        </is>
      </c>
      <c r="B18914" s="35" t="inlineStr">
        <is>
          <t/>
        </is>
      </c>
      <c r="C18914" s="35" t="inlineStr">
        <is>
          <t>Gobierno Vasco</t>
        </is>
      </c>
      <c r="D18914" s="35" t="inlineStr">
        <is>
          <t/>
        </is>
      </c>
      <c r="E18914" s="35" t="inlineStr">
        <is>
          <t/>
        </is>
      </c>
      <c r="F18914" s="35" t="inlineStr">
        <is>
          <t/>
        </is>
      </c>
      <c r="G18914" s="35" t="inlineStr">
        <is>
          <t>Validación Salas Limpias y cualificación IOQ PBOX Unidad Terapias Avanzadas CVTTH</t>
        </is>
      </c>
      <c r="H18914" s="35" t="inlineStr">
        <is>
          <t>Validación Salas Limpias y cualificación IOQ PBOX Unidad Terapias Avanzadas CVTTH</t>
        </is>
      </c>
      <c r="I18914" s="35" t="inlineStr">
        <is>
          <t/>
        </is>
      </c>
      <c r="J18914" s="35" t="inlineStr">
        <is>
          <t>19/01/2026</t>
        </is>
      </c>
      <c r="K18914" s="35" t="inlineStr">
        <is>
          <t>2026/00095</t>
        </is>
      </c>
      <c r="L18914" s="35" t="inlineStr">
        <is>
          <t>Adjudicación provisional / definitiva</t>
        </is>
      </c>
      <c r="M18914" s="35" t="inlineStr">
        <is>
          <t>true</t>
        </is>
      </c>
      <c r="N18914" s="35" t="inlineStr">
        <is>
          <t/>
        </is>
      </c>
      <c r="O18914" s="35" t="inlineStr">
        <is>
          <t/>
        </is>
      </c>
      <c r="P18914" s="35" t="inlineStr">
        <is>
          <t/>
        </is>
      </c>
      <c r="Q18914" s="35" t="inlineStr">
        <is>
          <t/>
        </is>
      </c>
      <c r="R18914" s="35" t="inlineStr">
        <is>
          <t/>
        </is>
      </c>
      <c r="S18914" s="35" t="inlineStr">
        <is>
          <t>https://www.contratacion.euskadi.eus/webkpe00-kpeperfi/es/contenidos/anuncio_contratacion/exposakisap2026000095/es_doc/images/logo_oskidetza_30.jpg</t>
        </is>
      </c>
      <c r="T18914" s="35" t="inlineStr">
        <is>
          <t>OSAKIDETZA - Servicio Vasco de Salud</t>
        </is>
      </c>
      <c r="U18914" s="35" t="inlineStr">
        <is>
          <t>S5100023J - Centro Vasco de Transfusión y Tejidos Humanos</t>
        </is>
      </c>
      <c r="V18914" s="35" t="inlineStr">
        <is>
          <t>Director Gerente</t>
        </is>
      </c>
      <c r="W18914" s="35" t="inlineStr">
        <is>
          <t/>
        </is>
      </c>
      <c r="X18914" s="35" t="inlineStr">
        <is>
          <t/>
        </is>
      </c>
      <c r="Y18914" s="35" t="inlineStr">
        <is>
          <t/>
        </is>
      </c>
      <c r="Z18914" s="35" t="inlineStr">
        <is>
          <t>https://www.contratacion.euskadi.eus/anuncio_contratacion/validacion-salas-limpias-y-cualificacion-ioq-pbox-unidad-terapias-avanzadas-cvtth/webkpe00-kpesimpc/es/</t>
        </is>
      </c>
      <c r="AA18914" s="35" t="inlineStr">
        <is>
          <t>https://www.contratacion.euskadi.eus/webkpe00-kpesimpc/es/contenidos/anuncio_contratacion/exposakisap2026000095/es_doc/index.html</t>
        </is>
      </c>
      <c r="AB18914" s="35" t="inlineStr">
        <is>
          <t>https://www.contratacion.euskadi.eus/contenidos/anuncio_contratacion/exposakisap2026000095/es_doc/data/es_r01dtpd19bd56011235ccad867d36f1633002b6cb2</t>
        </is>
      </c>
      <c r="AC18914" s="35" t="inlineStr">
        <is>
          <t>https://www.contratacion.euskadi.eus/contenidos/anuncio_contratacion/exposakisap2026000095/r01Index/exposakisap2026000095-idxContent.xml</t>
        </is>
      </c>
      <c r="AD18914" s="35" t="inlineStr">
        <is>
          <t>19/01/2026</t>
        </is>
      </c>
      <c r="AE18914" s="35" t="inlineStr">
        <is>
          <t>r01eEF101135D3F04C4806230B827B80FC4755949557</t>
        </is>
      </c>
      <c r="AF18914" s="35" t="inlineStr">
        <is>
          <t>Osakidetza - Servicio Vasco de Salud</t>
        </is>
      </c>
      <c r="AG18914" s="35" t="inlineStr">
        <is>
          <t>r01epd011aecfde96a254392ee4b619863ee25d7c</t>
        </is>
      </c>
      <c r="AH18914" s="35" t="inlineStr">
        <is>
          <t>Centro Vasco de Transfusión y Tejidos Humanos</t>
        </is>
      </c>
      <c r="AI18914" s="35" t="inlineStr">
        <is>
          <t/>
        </is>
      </c>
      <c r="AJ18914" s="35" t="inlineStr">
        <is>
          <t/>
        </is>
      </c>
    </row>
    <row r="18915" customHeight="true" ht="15.0">
      <c r="A18915" s="35" t="inlineStr">
        <is>
          <t>Servicio de mantenimiento del equipo CYTOVISION GSL120 del Hospital Universitario Donostia (OSI Donostialdea)</t>
        </is>
      </c>
      <c r="B18915" s="35" t="inlineStr">
        <is>
          <t/>
        </is>
      </c>
      <c r="C18915" s="35" t="inlineStr">
        <is>
          <t>Gobierno Vasco</t>
        </is>
      </c>
      <c r="D18915" s="35" t="inlineStr">
        <is>
          <t/>
        </is>
      </c>
      <c r="E18915" s="35" t="inlineStr">
        <is>
          <t/>
        </is>
      </c>
      <c r="F18915" s="35" t="inlineStr">
        <is>
          <t/>
        </is>
      </c>
      <c r="G18915" s="35" t="inlineStr">
        <is>
          <t>Servicio de mantenimiento del equipo CYTOVISION GSL120 del Hospital Universitario Donostia (OSI Donostialdea)</t>
        </is>
      </c>
      <c r="H18915" s="35" t="inlineStr">
        <is>
          <t>Servicio de mantenimiento del equipo CYTOVISION GSL120 del Hospital Universitario Donostia (OSI Donostialdea)</t>
        </is>
      </c>
      <c r="I18915" s="35" t="inlineStr">
        <is>
          <t/>
        </is>
      </c>
      <c r="J18915" s="35" t="inlineStr">
        <is>
          <t>02/02/2026</t>
        </is>
      </c>
      <c r="K18915" s="35" t="inlineStr">
        <is>
          <t>2026/00096</t>
        </is>
      </c>
      <c r="L18915" s="35" t="inlineStr">
        <is>
          <t>Adjudicación provisional / definitiva</t>
        </is>
      </c>
      <c r="M18915" s="35" t="inlineStr">
        <is>
          <t>true</t>
        </is>
      </c>
      <c r="N18915" s="35" t="inlineStr">
        <is>
          <t/>
        </is>
      </c>
      <c r="O18915" s="35" t="inlineStr">
        <is>
          <t/>
        </is>
      </c>
      <c r="P18915" s="35" t="inlineStr">
        <is>
          <t/>
        </is>
      </c>
      <c r="Q18915" s="35" t="inlineStr">
        <is>
          <t/>
        </is>
      </c>
      <c r="R18915" s="35" t="inlineStr">
        <is>
          <t/>
        </is>
      </c>
      <c r="S18915" s="35" t="inlineStr">
        <is>
          <t>https://www.contratacion.euskadi.eus/webkpe00-kpeperfi/es/contenidos/anuncio_contratacion/exposakisap2026000096/es_doc/images/logo_oskidetza_30.jpg</t>
        </is>
      </c>
      <c r="T18915" s="35" t="inlineStr">
        <is>
          <t>OSAKIDETZA - Servicio Vasco de Salud</t>
        </is>
      </c>
      <c r="U18915" s="35" t="inlineStr">
        <is>
          <t>S5100023J - Hospital Universitario Donostia</t>
        </is>
      </c>
      <c r="V18915" s="35" t="inlineStr">
        <is>
          <t>Director Gerente</t>
        </is>
      </c>
      <c r="W18915" s="35" t="inlineStr">
        <is>
          <t/>
        </is>
      </c>
      <c r="X18915" s="35" t="inlineStr">
        <is>
          <t/>
        </is>
      </c>
      <c r="Y18915" s="35" t="inlineStr">
        <is>
          <t/>
        </is>
      </c>
      <c r="Z18915" s="35" t="inlineStr">
        <is>
          <t>https://www.contratacion.euskadi.eus/anuncio_contratacion/servicio-mantenimiento-del-equipo-cytovision-gsl120-del-hospital-universitario-donostia-osi-donostialdea/webkpe00-kpesimpc/es/</t>
        </is>
      </c>
      <c r="AA18915" s="35" t="inlineStr">
        <is>
          <t>https://www.contratacion.euskadi.eus/webkpe00-kpesimpc/es/contenidos/anuncio_contratacion/exposakisap2026000096/es_doc/index.html</t>
        </is>
      </c>
      <c r="AB18915" s="35" t="inlineStr">
        <is>
          <t>https://www.contratacion.euskadi.eus/contenidos/anuncio_contratacion/exposakisap2026000096/es_doc/data/es_r01dtpd19c1d349fac40327570cda2ee420facc0f6</t>
        </is>
      </c>
      <c r="AC18915" s="35" t="inlineStr">
        <is>
          <t>https://www.contratacion.euskadi.eus/contenidos/anuncio_contratacion/exposakisap2026000096/r01Index/exposakisap2026000096-idxContent.xml</t>
        </is>
      </c>
      <c r="AD18915" s="35" t="inlineStr">
        <is>
          <t>02/02/2026</t>
        </is>
      </c>
      <c r="AE18915" s="35" t="inlineStr">
        <is>
          <t>r01eEF101135D3F04C4806230B827B80FC4755949557</t>
        </is>
      </c>
      <c r="AF18915" s="35" t="inlineStr">
        <is>
          <t>Osakidetza - Servicio Vasco de Salud</t>
        </is>
      </c>
      <c r="AG18915" s="35" t="inlineStr">
        <is>
          <t>r01epd011aed8a216524a1eba60a89109c2e61c60</t>
        </is>
      </c>
      <c r="AH18915" s="35" t="inlineStr">
        <is>
          <t>Hospital Universitario Donostia</t>
        </is>
      </c>
      <c r="AI18915" s="35" t="inlineStr">
        <is>
          <t/>
        </is>
      </c>
      <c r="AJ18915" s="35" t="inlineStr">
        <is>
          <t/>
        </is>
      </c>
    </row>
    <row r="18916" customHeight="true" ht="15.0">
      <c r="A18916" s="35" t="inlineStr">
        <is>
          <t>Suministro de un sistema bipolar para corte y coagulación transuretral y transcervical con cesión de equipos para la Osi BilbaoBasurto.</t>
        </is>
      </c>
      <c r="B18916" s="35" t="inlineStr">
        <is>
          <t/>
        </is>
      </c>
      <c r="C18916" s="35" t="inlineStr">
        <is>
          <t>Gobierno Vasco</t>
        </is>
      </c>
      <c r="D18916" s="35" t="inlineStr">
        <is>
          <t/>
        </is>
      </c>
      <c r="E18916" s="35" t="inlineStr">
        <is>
          <t/>
        </is>
      </c>
      <c r="F18916" s="35" t="inlineStr">
        <is>
          <t/>
        </is>
      </c>
      <c r="G18916" s="35" t="inlineStr">
        <is>
          <t>Suministro de un sistema bipolar para corte y coagulación transuretral y transcervical con cesión de equipos para la Osi BilbaoBasurto.</t>
        </is>
      </c>
      <c r="H18916" s="35" t="inlineStr">
        <is>
          <t>Suministro de un sistema bipolar para corte y coagulación transuretral y transcervical con cesión de equipos para la Osi BilbaoBasurto.</t>
        </is>
      </c>
      <c r="I18916" s="35" t="inlineStr">
        <is>
          <t/>
        </is>
      </c>
      <c r="J18916" s="35" t="inlineStr">
        <is>
          <t>23/01/2026</t>
        </is>
      </c>
      <c r="K18916" s="35" t="inlineStr">
        <is>
          <t>2026/00097</t>
        </is>
      </c>
      <c r="L18916" s="35" t="inlineStr">
        <is>
          <t>Abierto / Plazo de presentación</t>
        </is>
      </c>
      <c r="M18916" s="35" t="inlineStr">
        <is>
          <t>false</t>
        </is>
      </c>
      <c r="N18916" s="35" t="inlineStr">
        <is>
          <t/>
        </is>
      </c>
      <c r="O18916" s="35" t="inlineStr">
        <is>
          <t/>
        </is>
      </c>
      <c r="P18916" s="35" t="inlineStr">
        <is>
          <t/>
        </is>
      </c>
      <c r="Q18916" s="35" t="inlineStr">
        <is>
          <t/>
        </is>
      </c>
      <c r="R18916" s="35" t="inlineStr">
        <is>
          <t/>
        </is>
      </c>
      <c r="S18916" s="35" t="inlineStr">
        <is>
          <t>https://www.contratacion.euskadi.eus/webkpe00-kpeperfi/es/contenidos/anuncio_contratacion/exposakisap2026000097/es_doc/images/logo_oskidetza_30.jpg</t>
        </is>
      </c>
      <c r="T18916" s="35" t="inlineStr">
        <is>
          <t>OSAKIDETZA - Servicio Vasco de Salud</t>
        </is>
      </c>
      <c r="U18916" s="35" t="inlineStr">
        <is>
          <t>S5100023J - OSI Bilbao-Basurto</t>
        </is>
      </c>
      <c r="V18916" s="35" t="inlineStr">
        <is>
          <t>Director Gerente</t>
        </is>
      </c>
      <c r="W18916" s="35" t="inlineStr">
        <is>
          <t/>
        </is>
      </c>
      <c r="X18916" s="35" t="inlineStr">
        <is>
          <t/>
        </is>
      </c>
      <c r="Y18916" s="35" t="inlineStr">
        <is>
          <t>05/03/2026 12:00</t>
        </is>
      </c>
      <c r="Z18916" s="35" t="inlineStr">
        <is>
          <t>https://www.contratacion.euskadi.eus/anuncio_contratacion/suministro-sistema-bipolar-corte-y-coagulacion-transuretral-y-transcervical-cesion-equipos-osi-bilbaobasurto/webkpe00-kpesimpc/es/</t>
        </is>
      </c>
      <c r="AA18916" s="35" t="inlineStr">
        <is>
          <t>https://www.contratacion.euskadi.eus/webkpe00-kpesimpc/es/contenidos/anuncio_contratacion/exposakisap2026000097/es_doc/index.html</t>
        </is>
      </c>
      <c r="AB18916" s="35" t="inlineStr">
        <is>
          <t>https://www.contratacion.euskadi.eus/contenidos/anuncio_contratacion/exposakisap2026000097/es_doc/data/es_r01dtpd19bea4cd8ef2904c022e4b951ff9c4ae2b1</t>
        </is>
      </c>
      <c r="AC18916" s="35" t="inlineStr">
        <is>
          <t>https://www.contratacion.euskadi.eus/contenidos/anuncio_contratacion/exposakisap2026000097/r01Index/exposakisap2026000097-idxContent.xml</t>
        </is>
      </c>
      <c r="AD18916" s="35" t="inlineStr">
        <is>
          <t>03/02/2026</t>
        </is>
      </c>
      <c r="AE18916" s="35" t="inlineStr">
        <is>
          <t>r01eEF101135D3F04C4806230B827B80FC4755949557</t>
        </is>
      </c>
      <c r="AF18916" s="35" t="inlineStr">
        <is>
          <t>Osakidetza - Servicio Vasco de Salud</t>
        </is>
      </c>
      <c r="AG18916" s="35" t="inlineStr">
        <is>
          <t>r01epd014526f88f54c7b2143d8fee685d6f6339e</t>
        </is>
      </c>
      <c r="AH18916" s="35" t="inlineStr">
        <is>
          <t>Organización Sanitaria Integrada Bilbao-Basurto</t>
        </is>
      </c>
      <c r="AI18916" s="35" t="inlineStr">
        <is>
          <t/>
        </is>
      </c>
      <c r="AJ18916" s="35" t="inlineStr">
        <is>
          <t/>
        </is>
      </c>
    </row>
    <row r="18917" customHeight="true" ht="15.0">
      <c r="A18917" s="35" t="inlineStr">
        <is>
          <t>Sellos y Almohadillas</t>
        </is>
      </c>
      <c r="B18917" s="35" t="inlineStr">
        <is>
          <t/>
        </is>
      </c>
      <c r="C18917" s="35" t="inlineStr">
        <is>
          <t>Gobierno Vasco</t>
        </is>
      </c>
      <c r="D18917" s="35" t="inlineStr">
        <is>
          <t/>
        </is>
      </c>
      <c r="E18917" s="35" t="inlineStr">
        <is>
          <t/>
        </is>
      </c>
      <c r="F18917" s="35" t="inlineStr">
        <is>
          <t/>
        </is>
      </c>
      <c r="G18917" s="35" t="inlineStr">
        <is>
          <t>Sellos y Almohadillas</t>
        </is>
      </c>
      <c r="H18917" s="35" t="inlineStr">
        <is>
          <t>Sellos y Almohadillas</t>
        </is>
      </c>
      <c r="I18917" s="35" t="inlineStr">
        <is>
          <t/>
        </is>
      </c>
      <c r="J18917" s="35" t="inlineStr">
        <is>
          <t>19/01/2026</t>
        </is>
      </c>
      <c r="K18917" s="35" t="inlineStr">
        <is>
          <t>2026/00098</t>
        </is>
      </c>
      <c r="L18917" s="35" t="inlineStr">
        <is>
          <t>Adjudicación provisional / definitiva</t>
        </is>
      </c>
      <c r="M18917" s="35" t="inlineStr">
        <is>
          <t>true</t>
        </is>
      </c>
      <c r="N18917" s="35" t="inlineStr">
        <is>
          <t/>
        </is>
      </c>
      <c r="O18917" s="35" t="inlineStr">
        <is>
          <t/>
        </is>
      </c>
      <c r="P18917" s="35" t="inlineStr">
        <is>
          <t/>
        </is>
      </c>
      <c r="Q18917" s="35" t="inlineStr">
        <is>
          <t/>
        </is>
      </c>
      <c r="R18917" s="35" t="inlineStr">
        <is>
          <t/>
        </is>
      </c>
      <c r="S18917" s="35" t="inlineStr">
        <is>
          <t>https://www.contratacion.euskadi.eus/webkpe00-kpeperfi/es/contenidos/anuncio_contratacion/exposakisap2026000098/es_doc/images/logo_oskidetza_30.jpg</t>
        </is>
      </c>
      <c r="T18917" s="35" t="inlineStr">
        <is>
          <t>OSAKIDETZA - Servicio Vasco de Salud</t>
        </is>
      </c>
      <c r="U18917" s="35" t="inlineStr">
        <is>
          <t>S5100023J - Red Salud Mental de Guipuzkoa (Impulsora)</t>
        </is>
      </c>
      <c r="V18917" s="35" t="inlineStr">
        <is>
          <t>Director Gerente</t>
        </is>
      </c>
      <c r="W18917" s="35" t="inlineStr">
        <is>
          <t/>
        </is>
      </c>
      <c r="X18917" s="35" t="inlineStr">
        <is>
          <t/>
        </is>
      </c>
      <c r="Y18917" s="35" t="inlineStr">
        <is>
          <t/>
        </is>
      </c>
      <c r="Z18917" s="35" t="inlineStr">
        <is>
          <t>https://www.contratacion.euskadi.eus/anuncio_contratacion/sellos-y-almohadillas/exposakisap2026000098/webkpe00-kpesimpc/es/</t>
        </is>
      </c>
      <c r="AA18917" s="35" t="inlineStr">
        <is>
          <t>https://www.contratacion.euskadi.eus/webkpe00-kpesimpc/es/contenidos/anuncio_contratacion/exposakisap2026000098/es_doc/index.html</t>
        </is>
      </c>
      <c r="AB18917" s="35" t="inlineStr">
        <is>
          <t>https://www.contratacion.euskadi.eus/contenidos/anuncio_contratacion/exposakisap2026000098/es_doc/data/es_r01dtpd0019bd6a600473dc024539abda4ee83315c</t>
        </is>
      </c>
      <c r="AC18917" s="35" t="inlineStr">
        <is>
          <t>https://www.contratacion.euskadi.eus/contenidos/anuncio_contratacion/exposakisap2026000098/r01Index/exposakisap2026000098-idxContent.xml</t>
        </is>
      </c>
      <c r="AD18917" s="35" t="inlineStr">
        <is>
          <t>19/01/2026</t>
        </is>
      </c>
      <c r="AE18917" s="35" t="inlineStr">
        <is>
          <t>r01eEF101135D3F04C4806230B827B80FC4755949557</t>
        </is>
      </c>
      <c r="AF18917" s="35" t="inlineStr">
        <is>
          <t>Osakidetza - Servicio Vasco de Salud</t>
        </is>
      </c>
      <c r="AG18917" s="35" t="inlineStr">
        <is>
          <t>r01epd011aed97c42524a1eba7a0d979bb9129770</t>
        </is>
      </c>
      <c r="AH18917" s="35" t="inlineStr">
        <is>
          <t>Red de Salud Mental de Gipuzkoa</t>
        </is>
      </c>
      <c r="AI18917" s="35" t="inlineStr">
        <is>
          <t/>
        </is>
      </c>
      <c r="AJ18917" s="35" t="inlineStr">
        <is>
          <t/>
        </is>
      </c>
    </row>
    <row r="18918" customHeight="true" ht="15.0">
      <c r="A18918" s="35" t="inlineStr">
        <is>
          <t>Custodia de llaves y alarmas OSIEEC</t>
        </is>
      </c>
      <c r="B18918" s="35" t="inlineStr">
        <is>
          <t/>
        </is>
      </c>
      <c r="C18918" s="35" t="inlineStr">
        <is>
          <t>Gobierno Vasco</t>
        </is>
      </c>
      <c r="D18918" s="35" t="inlineStr">
        <is>
          <t/>
        </is>
      </c>
      <c r="E18918" s="35" t="inlineStr">
        <is>
          <t/>
        </is>
      </c>
      <c r="F18918" s="35" t="inlineStr">
        <is>
          <t/>
        </is>
      </c>
      <c r="G18918" s="35" t="inlineStr">
        <is>
          <t>Custodia de llaves y alarmas OSIEEC</t>
        </is>
      </c>
      <c r="H18918" s="35" t="inlineStr">
        <is>
          <t>Custodia de llaves y alarmas OSIEEC</t>
        </is>
      </c>
      <c r="I18918" s="35" t="inlineStr">
        <is>
          <t/>
        </is>
      </c>
      <c r="J18918" s="35" t="inlineStr">
        <is>
          <t>22/01/2026</t>
        </is>
      </c>
      <c r="K18918" s="35" t="inlineStr">
        <is>
          <t>2026/00099</t>
        </is>
      </c>
      <c r="L18918" s="35" t="inlineStr">
        <is>
          <t>Adjudicación provisional / definitiva</t>
        </is>
      </c>
      <c r="M18918" s="35" t="inlineStr">
        <is>
          <t>true</t>
        </is>
      </c>
      <c r="N18918" s="35" t="inlineStr">
        <is>
          <t/>
        </is>
      </c>
      <c r="O18918" s="35" t="inlineStr">
        <is>
          <t/>
        </is>
      </c>
      <c r="P18918" s="35" t="inlineStr">
        <is>
          <t/>
        </is>
      </c>
      <c r="Q18918" s="35" t="inlineStr">
        <is>
          <t/>
        </is>
      </c>
      <c r="R18918" s="35" t="inlineStr">
        <is>
          <t/>
        </is>
      </c>
      <c r="S18918" s="35" t="inlineStr">
        <is>
          <t>https://www.contratacion.euskadi.eus/webkpe00-kpeperfi/es/contenidos/anuncio_contratacion/exposakisap2026000099/es_doc/images/logo_oskidetza_30.jpg</t>
        </is>
      </c>
      <c r="T18918" s="35" t="inlineStr">
        <is>
          <t>OSAKIDETZA - Servicio Vasco de Salud</t>
        </is>
      </c>
      <c r="U18918" s="35" t="inlineStr">
        <is>
          <t>S5100023J - Hospital Universitario Cruces (Impulsora)</t>
        </is>
      </c>
      <c r="V18918" s="35" t="inlineStr">
        <is>
          <t>Director Gerente</t>
        </is>
      </c>
      <c r="W18918" s="35" t="inlineStr">
        <is>
          <t/>
        </is>
      </c>
      <c r="X18918" s="35" t="inlineStr">
        <is>
          <t/>
        </is>
      </c>
      <c r="Y18918" s="35" t="inlineStr">
        <is>
          <t/>
        </is>
      </c>
      <c r="Z18918" s="35" t="inlineStr">
        <is>
          <t>https://www.contratacion.euskadi.eus/anuncio_contratacion/custodia-llaves-y-alarmas-osieec/exposakisap2026000099/webkpe00-kpesimpc/es/</t>
        </is>
      </c>
      <c r="AA18918" s="35" t="inlineStr">
        <is>
          <t>https://www.contratacion.euskadi.eus/webkpe00-kpesimpc/es/contenidos/anuncio_contratacion/exposakisap2026000099/es_doc/index.html</t>
        </is>
      </c>
      <c r="AB18918" s="35" t="inlineStr">
        <is>
          <t>https://www.contratacion.euskadi.eus/contenidos/anuncio_contratacion/exposakisap2026000099/es_doc/data/es_r01dtpd19be5aae9fc6fe61f8c9a469669e023a249</t>
        </is>
      </c>
      <c r="AC18918" s="35" t="inlineStr">
        <is>
          <t>https://www.contratacion.euskadi.eus/contenidos/anuncio_contratacion/exposakisap2026000099/r01Index/exposakisap2026000099-idxContent.xml</t>
        </is>
      </c>
      <c r="AD18918" s="35" t="inlineStr">
        <is>
          <t>22/01/2026</t>
        </is>
      </c>
      <c r="AE18918" s="35" t="inlineStr">
        <is>
          <t>r01eEF101135D3F04C4806230B827B80FC4755949557</t>
        </is>
      </c>
      <c r="AF18918" s="35" t="inlineStr">
        <is>
          <t>Osakidetza - Servicio Vasco de Salud</t>
        </is>
      </c>
      <c r="AG18918" s="35" t="inlineStr">
        <is>
          <t>r01epd011aed2f74fe254392ebd48791b0fee6a9d</t>
        </is>
      </c>
      <c r="AH18918" s="35" t="inlineStr">
        <is>
          <t>Hospital Universitario Cruces</t>
        </is>
      </c>
      <c r="AI18918" s="35" t="inlineStr">
        <is>
          <t/>
        </is>
      </c>
      <c r="AJ18918" s="35" t="inlineStr">
        <is>
          <t/>
        </is>
      </c>
    </row>
    <row r="18919" customHeight="true" ht="15.0">
      <c r="A18919" s="35" t="inlineStr">
        <is>
          <t>Modificación puntual del plan especial de ordenación urbana del Hospital de Cruces</t>
        </is>
      </c>
      <c r="B18919" s="35" t="inlineStr">
        <is>
          <t/>
        </is>
      </c>
      <c r="C18919" s="35" t="inlineStr">
        <is>
          <t>Gobierno Vasco</t>
        </is>
      </c>
      <c r="D18919" s="35" t="inlineStr">
        <is>
          <t/>
        </is>
      </c>
      <c r="E18919" s="35" t="inlineStr">
        <is>
          <t/>
        </is>
      </c>
      <c r="F18919" s="35" t="inlineStr">
        <is>
          <t/>
        </is>
      </c>
      <c r="G18919" s="35" t="inlineStr">
        <is>
          <t>Modificación puntual del plan especial de ordenación urbana del Hospital de Cruces</t>
        </is>
      </c>
      <c r="H18919" s="35" t="inlineStr">
        <is>
          <t>Modificación puntual del plan especial de ordenación urbana del Hospital de Cruces</t>
        </is>
      </c>
      <c r="I18919" s="35" t="inlineStr">
        <is>
          <t/>
        </is>
      </c>
      <c r="J18919" s="35" t="inlineStr">
        <is>
          <t>23/01/2026</t>
        </is>
      </c>
      <c r="K18919" s="35" t="inlineStr">
        <is>
          <t>2026/00100</t>
        </is>
      </c>
      <c r="L18919" s="35" t="inlineStr">
        <is>
          <t>Adjudicación provisional / definitiva</t>
        </is>
      </c>
      <c r="M18919" s="35" t="inlineStr">
        <is>
          <t>true</t>
        </is>
      </c>
      <c r="N18919" s="35" t="inlineStr">
        <is>
          <t/>
        </is>
      </c>
      <c r="O18919" s="35" t="inlineStr">
        <is>
          <t/>
        </is>
      </c>
      <c r="P18919" s="35" t="inlineStr">
        <is>
          <t/>
        </is>
      </c>
      <c r="Q18919" s="35" t="inlineStr">
        <is>
          <t/>
        </is>
      </c>
      <c r="R18919" s="35" t="inlineStr">
        <is>
          <t/>
        </is>
      </c>
      <c r="S18919" s="35" t="inlineStr">
        <is>
          <t>https://www.contratacion.euskadi.eus/webkpe00-kpeperfi/es/contenidos/anuncio_contratacion/exposakisap2026000100/es_doc/images/logo_oskidetza_30.jpg</t>
        </is>
      </c>
      <c r="T18919" s="35" t="inlineStr">
        <is>
          <t>OSAKIDETZA - Servicio Vasco de Salud</t>
        </is>
      </c>
      <c r="U18919" s="35" t="inlineStr">
        <is>
          <t>S5100023J - Organización Central</t>
        </is>
      </c>
      <c r="V18919" s="35" t="inlineStr">
        <is>
          <t>Director General</t>
        </is>
      </c>
      <c r="W18919" s="35" t="inlineStr">
        <is>
          <t/>
        </is>
      </c>
      <c r="X18919" s="35" t="inlineStr">
        <is>
          <t/>
        </is>
      </c>
      <c r="Y18919" s="35" t="inlineStr">
        <is>
          <t/>
        </is>
      </c>
      <c r="Z18919" s="35" t="inlineStr">
        <is>
          <t>https://www.contratacion.euskadi.eus/anuncio_contratacion/modificacion-puntual-del-plan-especial-ordenacion-urbana-del-hospital-cruces/webkpe00-kpesimpc/es/</t>
        </is>
      </c>
      <c r="AA18919" s="35" t="inlineStr">
        <is>
          <t>https://www.contratacion.euskadi.eus/webkpe00-kpesimpc/es/contenidos/anuncio_contratacion/exposakisap2026000100/es_doc/index.html</t>
        </is>
      </c>
      <c r="AB18919" s="35" t="inlineStr">
        <is>
          <t>https://www.contratacion.euskadi.eus/contenidos/anuncio_contratacion/exposakisap2026000100/es_doc/data/es_r01dtpd19bea4777f46a7b6f1fb925c7b8af36e25d</t>
        </is>
      </c>
      <c r="AC18919" s="35" t="inlineStr">
        <is>
          <t>https://www.contratacion.euskadi.eus/contenidos/anuncio_contratacion/exposakisap2026000100/r01Index/exposakisap2026000100-idxContent.xml</t>
        </is>
      </c>
      <c r="AD18919" s="35" t="inlineStr">
        <is>
          <t>23/01/2026</t>
        </is>
      </c>
      <c r="AE18919" s="35" t="inlineStr">
        <is>
          <t>r01eEF101135D3F04C4806230B827B80FC4755949557</t>
        </is>
      </c>
      <c r="AF18919" s="35" t="inlineStr">
        <is>
          <t>Osakidetza - Servicio Vasco de Salud</t>
        </is>
      </c>
      <c r="AG18919" s="35" t="inlineStr">
        <is>
          <t>r01epd0135f77bdf0c537ea4ec900da24f29d1d77</t>
        </is>
      </c>
      <c r="AH18919" s="35" t="inlineStr">
        <is>
          <t>Dirección General</t>
        </is>
      </c>
      <c r="AI18919" s="35" t="inlineStr">
        <is>
          <t/>
        </is>
      </c>
      <c r="AJ18919" s="35" t="inlineStr">
        <is>
          <t/>
        </is>
      </c>
    </row>
    <row r="18920" customHeight="true" ht="15.0">
      <c r="A18920" s="35" t="inlineStr">
        <is>
          <t>Mantenimiento preventivo de los equipos de la marca Topcon</t>
        </is>
      </c>
      <c r="B18920" s="35" t="inlineStr">
        <is>
          <t/>
        </is>
      </c>
      <c r="C18920" s="35" t="inlineStr">
        <is>
          <t>Gobierno Vasco</t>
        </is>
      </c>
      <c r="D18920" s="35" t="inlineStr">
        <is>
          <t/>
        </is>
      </c>
      <c r="E18920" s="35" t="inlineStr">
        <is>
          <t/>
        </is>
      </c>
      <c r="F18920" s="35" t="inlineStr">
        <is>
          <t/>
        </is>
      </c>
      <c r="G18920" s="35" t="inlineStr">
        <is>
          <t>Mantenimiento preventivo de los equipos de la marca Topcon</t>
        </is>
      </c>
      <c r="H18920" s="35" t="inlineStr">
        <is>
          <t>Mantenimiento preventivo de los equipos de la marca Topcon</t>
        </is>
      </c>
      <c r="I18920" s="35" t="inlineStr">
        <is>
          <t/>
        </is>
      </c>
      <c r="J18920" s="35" t="inlineStr">
        <is>
          <t>22/01/2026</t>
        </is>
      </c>
      <c r="K18920" s="35" t="inlineStr">
        <is>
          <t>2026/00101</t>
        </is>
      </c>
      <c r="L18920" s="35" t="inlineStr">
        <is>
          <t>Adjudicación provisional / definitiva</t>
        </is>
      </c>
      <c r="M18920" s="35" t="inlineStr">
        <is>
          <t>true</t>
        </is>
      </c>
      <c r="N18920" s="35" t="inlineStr">
        <is>
          <t/>
        </is>
      </c>
      <c r="O18920" s="35" t="inlineStr">
        <is>
          <t/>
        </is>
      </c>
      <c r="P18920" s="35" t="inlineStr">
        <is>
          <t/>
        </is>
      </c>
      <c r="Q18920" s="35" t="inlineStr">
        <is>
          <t/>
        </is>
      </c>
      <c r="R18920" s="35" t="inlineStr">
        <is>
          <t/>
        </is>
      </c>
      <c r="S18920" s="35" t="inlineStr">
        <is>
          <t>https://www.contratacion.euskadi.eus/webkpe00-kpeperfi/es/contenidos/anuncio_contratacion/exposakisap2026000101/es_doc/images/logo_oskidetza_30.jpg</t>
        </is>
      </c>
      <c r="T18920" s="35" t="inlineStr">
        <is>
          <t>OSAKIDETZA - Servicio Vasco de Salud</t>
        </is>
      </c>
      <c r="U18920" s="35" t="inlineStr">
        <is>
          <t>S5100023J - Organización Sanitaria Integrada Alto Deba (Impulsora)</t>
        </is>
      </c>
      <c r="V18920" s="35" t="inlineStr">
        <is>
          <t>Director Gerente</t>
        </is>
      </c>
      <c r="W18920" s="35" t="inlineStr">
        <is>
          <t/>
        </is>
      </c>
      <c r="X18920" s="35" t="inlineStr">
        <is>
          <t/>
        </is>
      </c>
      <c r="Y18920" s="35" t="inlineStr">
        <is>
          <t/>
        </is>
      </c>
      <c r="Z18920" s="35" t="inlineStr">
        <is>
          <t>https://www.contratacion.euskadi.eus/anuncio_contratacion/mantenimiento-preventivo-equipos-marca-topcon/exposakisap2026000101/webkpe00-kpesimpc/es/</t>
        </is>
      </c>
      <c r="AA18920" s="35" t="inlineStr">
        <is>
          <t>https://www.contratacion.euskadi.eus/webkpe00-kpesimpc/es/contenidos/anuncio_contratacion/exposakisap2026000101/es_doc/index.html</t>
        </is>
      </c>
      <c r="AB18920" s="35" t="inlineStr">
        <is>
          <t>https://www.contratacion.euskadi.eus/contenidos/anuncio_contratacion/exposakisap2026000101/es_doc/data/es_r01dtpd19be586d4376fe61f8ceb6442a0bc7d068e</t>
        </is>
      </c>
      <c r="AC18920" s="35" t="inlineStr">
        <is>
          <t>https://www.contratacion.euskadi.eus/contenidos/anuncio_contratacion/exposakisap2026000101/r01Index/exposakisap2026000101-idxContent.xml</t>
        </is>
      </c>
      <c r="AD18920" s="35" t="inlineStr">
        <is>
          <t>22/01/2026</t>
        </is>
      </c>
      <c r="AE18920" s="35" t="inlineStr">
        <is>
          <t>r01eEF101135D3F04C4806230B827B80FC4755949557</t>
        </is>
      </c>
      <c r="AF18920" s="35" t="inlineStr">
        <is>
          <t>Osakidetza - Servicio Vasco de Salud</t>
        </is>
      </c>
      <c r="AG18920" s="35" t="inlineStr">
        <is>
          <t>r01epd01362ab0357a1bbca9e81a08799ccb3f41d</t>
        </is>
      </c>
      <c r="AH18920" s="35" t="inlineStr">
        <is>
          <t>Organización Sanitaria Integrada Alto Deba</t>
        </is>
      </c>
      <c r="AI18920" s="35" t="inlineStr">
        <is>
          <t/>
        </is>
      </c>
      <c r="AJ18920" s="35" t="inlineStr">
        <is>
          <t/>
        </is>
      </c>
    </row>
    <row r="18921" customHeight="true" ht="15.0">
      <c r="A18921" s="35" t="inlineStr">
        <is>
          <t>Suministro Dilsufiram</t>
        </is>
      </c>
      <c r="B18921" s="35" t="inlineStr">
        <is>
          <t/>
        </is>
      </c>
      <c r="C18921" s="35" t="inlineStr">
        <is>
          <t>Gobierno Vasco</t>
        </is>
      </c>
      <c r="D18921" s="35" t="inlineStr">
        <is>
          <t/>
        </is>
      </c>
      <c r="E18921" s="35" t="inlineStr">
        <is>
          <t/>
        </is>
      </c>
      <c r="F18921" s="35" t="inlineStr">
        <is>
          <t/>
        </is>
      </c>
      <c r="G18921" s="35" t="inlineStr">
        <is>
          <t>Suministro Dilsufiram</t>
        </is>
      </c>
      <c r="H18921" s="35" t="inlineStr">
        <is>
          <t>Suministro Dilsufiram</t>
        </is>
      </c>
      <c r="I18921" s="35" t="inlineStr">
        <is>
          <t/>
        </is>
      </c>
      <c r="J18921" s="35" t="inlineStr">
        <is>
          <t>19/01/2026</t>
        </is>
      </c>
      <c r="K18921" s="35" t="inlineStr">
        <is>
          <t>2026/00103</t>
        </is>
      </c>
      <c r="L18921" s="35" t="inlineStr">
        <is>
          <t>Adjudicación provisional / definitiva</t>
        </is>
      </c>
      <c r="M18921" s="35" t="inlineStr">
        <is>
          <t>true</t>
        </is>
      </c>
      <c r="N18921" s="35" t="inlineStr">
        <is>
          <t/>
        </is>
      </c>
      <c r="O18921" s="35" t="inlineStr">
        <is>
          <t/>
        </is>
      </c>
      <c r="P18921" s="35" t="inlineStr">
        <is>
          <t/>
        </is>
      </c>
      <c r="Q18921" s="35" t="inlineStr">
        <is>
          <t/>
        </is>
      </c>
      <c r="R18921" s="35" t="inlineStr">
        <is>
          <t/>
        </is>
      </c>
      <c r="S18921" s="35" t="inlineStr">
        <is>
          <t>https://www.contratacion.euskadi.eus/webkpe00-kpeperfi/es/contenidos/anuncio_contratacion/exposakisap2026000103/es_doc/images/logo_oskidetza_30.jpg</t>
        </is>
      </c>
      <c r="T18921" s="35" t="inlineStr">
        <is>
          <t>OSAKIDETZA - Servicio Vasco de Salud</t>
        </is>
      </c>
      <c r="U18921" s="35" t="inlineStr">
        <is>
          <t>S5100023J - Red Salud Mental de Guipuzkoa (Impulsora)</t>
        </is>
      </c>
      <c r="V18921" s="35" t="inlineStr">
        <is>
          <t>Director Gerente</t>
        </is>
      </c>
      <c r="W18921" s="35" t="inlineStr">
        <is>
          <t/>
        </is>
      </c>
      <c r="X18921" s="35" t="inlineStr">
        <is>
          <t/>
        </is>
      </c>
      <c r="Y18921" s="35" t="inlineStr">
        <is>
          <t/>
        </is>
      </c>
      <c r="Z18921" s="35" t="inlineStr">
        <is>
          <t>https://www.contratacion.euskadi.eus/anuncio_contratacion/suministro-dilsufiram/webkpe00-kpesimpc/es/</t>
        </is>
      </c>
      <c r="AA18921" s="35" t="inlineStr">
        <is>
          <t>https://www.contratacion.euskadi.eus/webkpe00-kpesimpc/es/contenidos/anuncio_contratacion/exposakisap2026000103/es_doc/index.html</t>
        </is>
      </c>
      <c r="AB18921" s="35" t="inlineStr">
        <is>
          <t>https://www.contratacion.euskadi.eus/contenidos/anuncio_contratacion/exposakisap2026000103/es_doc/data/es_r01dtpd19bd6a1bc933dc0245354965d8454fbf829</t>
        </is>
      </c>
      <c r="AC18921" s="35" t="inlineStr">
        <is>
          <t>https://www.contratacion.euskadi.eus/contenidos/anuncio_contratacion/exposakisap2026000103/r01Index/exposakisap2026000103-idxContent.xml</t>
        </is>
      </c>
      <c r="AD18921" s="35" t="inlineStr">
        <is>
          <t>19/01/2026</t>
        </is>
      </c>
      <c r="AE18921" s="35" t="inlineStr">
        <is>
          <t>r01eEF101135D3F04C4806230B827B80FC4755949557</t>
        </is>
      </c>
      <c r="AF18921" s="35" t="inlineStr">
        <is>
          <t>Osakidetza - Servicio Vasco de Salud</t>
        </is>
      </c>
      <c r="AG18921" s="35" t="inlineStr">
        <is>
          <t>r01epd011aed97c42524a1eba7a0d979bb9129770</t>
        </is>
      </c>
      <c r="AH18921" s="35" t="inlineStr">
        <is>
          <t>Red de Salud Mental de Gipuzkoa</t>
        </is>
      </c>
      <c r="AI18921" s="35" t="inlineStr">
        <is>
          <t/>
        </is>
      </c>
      <c r="AJ18921" s="35" t="inlineStr">
        <is>
          <t/>
        </is>
      </c>
    </row>
    <row r="18922" customHeight="true" ht="15.0">
      <c r="A18922" s="35" t="inlineStr">
        <is>
          <t>Custodia documental</t>
        </is>
      </c>
      <c r="B18922" s="35" t="inlineStr">
        <is>
          <t/>
        </is>
      </c>
      <c r="C18922" s="35" t="inlineStr">
        <is>
          <t>Gobierno Vasco</t>
        </is>
      </c>
      <c r="D18922" s="35" t="inlineStr">
        <is>
          <t/>
        </is>
      </c>
      <c r="E18922" s="35" t="inlineStr">
        <is>
          <t/>
        </is>
      </c>
      <c r="F18922" s="35" t="inlineStr">
        <is>
          <t/>
        </is>
      </c>
      <c r="G18922" s="35" t="inlineStr">
        <is>
          <t>Custodia documental</t>
        </is>
      </c>
      <c r="H18922" s="35" t="inlineStr">
        <is>
          <t>Custodia documental</t>
        </is>
      </c>
      <c r="I18922" s="35" t="inlineStr">
        <is>
          <t/>
        </is>
      </c>
      <c r="J18922" s="35" t="inlineStr">
        <is>
          <t>19/01/2026</t>
        </is>
      </c>
      <c r="K18922" s="35" t="inlineStr">
        <is>
          <t>2026/00104</t>
        </is>
      </c>
      <c r="L18922" s="35" t="inlineStr">
        <is>
          <t>Adjudicación provisional / definitiva</t>
        </is>
      </c>
      <c r="M18922" s="35" t="inlineStr">
        <is>
          <t>true</t>
        </is>
      </c>
      <c r="N18922" s="35" t="inlineStr">
        <is>
          <t/>
        </is>
      </c>
      <c r="O18922" s="35" t="inlineStr">
        <is>
          <t/>
        </is>
      </c>
      <c r="P18922" s="35" t="inlineStr">
        <is>
          <t/>
        </is>
      </c>
      <c r="Q18922" s="35" t="inlineStr">
        <is>
          <t/>
        </is>
      </c>
      <c r="R18922" s="35" t="inlineStr">
        <is>
          <t/>
        </is>
      </c>
      <c r="S18922" s="35" t="inlineStr">
        <is>
          <t>https://www.contratacion.euskadi.eus/webkpe00-kpeperfi/es/contenidos/anuncio_contratacion/exposakisap2026000104/es_doc/images/logo_oskidetza_30.jpg</t>
        </is>
      </c>
      <c r="T18922" s="35" t="inlineStr">
        <is>
          <t>OSAKIDETZA - Servicio Vasco de Salud</t>
        </is>
      </c>
      <c r="U18922" s="35" t="inlineStr">
        <is>
          <t>S5100023J - Red Salud Mental de Guipuzkoa (Impulsora)</t>
        </is>
      </c>
      <c r="V18922" s="35" t="inlineStr">
        <is>
          <t>Director Gerente</t>
        </is>
      </c>
      <c r="W18922" s="35" t="inlineStr">
        <is>
          <t/>
        </is>
      </c>
      <c r="X18922" s="35" t="inlineStr">
        <is>
          <t/>
        </is>
      </c>
      <c r="Y18922" s="35" t="inlineStr">
        <is>
          <t/>
        </is>
      </c>
      <c r="Z18922" s="35" t="inlineStr">
        <is>
          <t>https://www.contratacion.euskadi.eus/anuncio_contratacion/custodia-documental/webkpe00-kpesimpc/es/</t>
        </is>
      </c>
      <c r="AA18922" s="35" t="inlineStr">
        <is>
          <t>https://www.contratacion.euskadi.eus/webkpe00-kpesimpc/es/contenidos/anuncio_contratacion/exposakisap2026000104/es_doc/index.html</t>
        </is>
      </c>
      <c r="AB18922" s="35" t="inlineStr">
        <is>
          <t>https://www.contratacion.euskadi.eus/contenidos/anuncio_contratacion/exposakisap2026000104/es_doc/data/es_r01dtpd19bd69bea583dc02453c734439cdd85c62f</t>
        </is>
      </c>
      <c r="AC18922" s="35" t="inlineStr">
        <is>
          <t>https://www.contratacion.euskadi.eus/contenidos/anuncio_contratacion/exposakisap2026000104/r01Index/exposakisap2026000104-idxContent.xml</t>
        </is>
      </c>
      <c r="AD18922" s="35" t="inlineStr">
        <is>
          <t>19/01/2026</t>
        </is>
      </c>
      <c r="AE18922" s="35" t="inlineStr">
        <is>
          <t>r01eEF101135D3F04C4806230B827B80FC4755949557</t>
        </is>
      </c>
      <c r="AF18922" s="35" t="inlineStr">
        <is>
          <t>Osakidetza - Servicio Vasco de Salud</t>
        </is>
      </c>
      <c r="AG18922" s="35" t="inlineStr">
        <is>
          <t>r01epd011aed97c42524a1eba7a0d979bb9129770</t>
        </is>
      </c>
      <c r="AH18922" s="35" t="inlineStr">
        <is>
          <t>Red de Salud Mental de Gipuzkoa</t>
        </is>
      </c>
      <c r="AI18922" s="35" t="inlineStr">
        <is>
          <t/>
        </is>
      </c>
      <c r="AJ18922" s="35" t="inlineStr">
        <is>
          <t/>
        </is>
      </c>
    </row>
    <row r="18923" customHeight="true" ht="15.0">
      <c r="A18923" s="35" t="inlineStr">
        <is>
          <t>Suministro Celulosas</t>
        </is>
      </c>
      <c r="B18923" s="35" t="inlineStr">
        <is>
          <t/>
        </is>
      </c>
      <c r="C18923" s="35" t="inlineStr">
        <is>
          <t>Gobierno Vasco</t>
        </is>
      </c>
      <c r="D18923" s="35" t="inlineStr">
        <is>
          <t/>
        </is>
      </c>
      <c r="E18923" s="35" t="inlineStr">
        <is>
          <t/>
        </is>
      </c>
      <c r="F18923" s="35" t="inlineStr">
        <is>
          <t/>
        </is>
      </c>
      <c r="G18923" s="35" t="inlineStr">
        <is>
          <t>Suministro Celulosas</t>
        </is>
      </c>
      <c r="H18923" s="35" t="inlineStr">
        <is>
          <t>Suministro Celulosas</t>
        </is>
      </c>
      <c r="I18923" s="35" t="inlineStr">
        <is>
          <t/>
        </is>
      </c>
      <c r="J18923" s="35" t="inlineStr">
        <is>
          <t>19/01/2026</t>
        </is>
      </c>
      <c r="K18923" s="35" t="inlineStr">
        <is>
          <t>2026/00105</t>
        </is>
      </c>
      <c r="L18923" s="35" t="inlineStr">
        <is>
          <t>Adjudicación provisional / definitiva</t>
        </is>
      </c>
      <c r="M18923" s="35" t="inlineStr">
        <is>
          <t>true</t>
        </is>
      </c>
      <c r="N18923" s="35" t="inlineStr">
        <is>
          <t/>
        </is>
      </c>
      <c r="O18923" s="35" t="inlineStr">
        <is>
          <t/>
        </is>
      </c>
      <c r="P18923" s="35" t="inlineStr">
        <is>
          <t/>
        </is>
      </c>
      <c r="Q18923" s="35" t="inlineStr">
        <is>
          <t/>
        </is>
      </c>
      <c r="R18923" s="35" t="inlineStr">
        <is>
          <t/>
        </is>
      </c>
      <c r="S18923" s="35" t="inlineStr">
        <is>
          <t>https://www.contratacion.euskadi.eus/webkpe00-kpeperfi/es/contenidos/anuncio_contratacion/exposakisap2026000105/es_doc/images/logo_oskidetza_30.jpg</t>
        </is>
      </c>
      <c r="T18923" s="35" t="inlineStr">
        <is>
          <t>OSAKIDETZA - Servicio Vasco de Salud</t>
        </is>
      </c>
      <c r="U18923" s="35" t="inlineStr">
        <is>
          <t>S5100023J - Red Salud Mental de Guipuzkoa (Impulsora)</t>
        </is>
      </c>
      <c r="V18923" s="35" t="inlineStr">
        <is>
          <t>Director Gerente</t>
        </is>
      </c>
      <c r="W18923" s="35" t="inlineStr">
        <is>
          <t/>
        </is>
      </c>
      <c r="X18923" s="35" t="inlineStr">
        <is>
          <t/>
        </is>
      </c>
      <c r="Y18923" s="35" t="inlineStr">
        <is>
          <t/>
        </is>
      </c>
      <c r="Z18923" s="35" t="inlineStr">
        <is>
          <t>https://www.contratacion.euskadi.eus/anuncio_contratacion/suministro-celulosas/webkpe00-kpesimpc/es/</t>
        </is>
      </c>
      <c r="AA18923" s="35" t="inlineStr">
        <is>
          <t>https://www.contratacion.euskadi.eus/webkpe00-kpesimpc/es/contenidos/anuncio_contratacion/exposakisap2026000105/es_doc/index.html</t>
        </is>
      </c>
      <c r="AB18923" s="35" t="inlineStr">
        <is>
          <t>https://www.contratacion.euskadi.eus/contenidos/anuncio_contratacion/exposakisap2026000105/es_doc/data/es_r01dtpd19bd69c12253dc024538c4337739eb6bbb2</t>
        </is>
      </c>
      <c r="AC18923" s="35" t="inlineStr">
        <is>
          <t>https://www.contratacion.euskadi.eus/contenidos/anuncio_contratacion/exposakisap2026000105/r01Index/exposakisap2026000105-idxContent.xml</t>
        </is>
      </c>
      <c r="AD18923" s="35" t="inlineStr">
        <is>
          <t>19/01/2026</t>
        </is>
      </c>
      <c r="AE18923" s="35" t="inlineStr">
        <is>
          <t>r01eEF101135D3F04C4806230B827B80FC4755949557</t>
        </is>
      </c>
      <c r="AF18923" s="35" t="inlineStr">
        <is>
          <t>Osakidetza - Servicio Vasco de Salud</t>
        </is>
      </c>
      <c r="AG18923" s="35" t="inlineStr">
        <is>
          <t>r01epd011aed97c42524a1eba7a0d979bb9129770</t>
        </is>
      </c>
      <c r="AH18923" s="35" t="inlineStr">
        <is>
          <t>Red de Salud Mental de Gipuzkoa</t>
        </is>
      </c>
      <c r="AI18923" s="35" t="inlineStr">
        <is>
          <t/>
        </is>
      </c>
      <c r="AJ18923" s="35" t="inlineStr">
        <is>
          <t/>
        </is>
      </c>
    </row>
    <row r="18924" customHeight="true" ht="15.0">
      <c r="A18924" s="35" t="inlineStr">
        <is>
          <t>Suministro material sanitario para botiquines</t>
        </is>
      </c>
      <c r="B18924" s="35" t="inlineStr">
        <is>
          <t/>
        </is>
      </c>
      <c r="C18924" s="35" t="inlineStr">
        <is>
          <t>Gobierno Vasco</t>
        </is>
      </c>
      <c r="D18924" s="35" t="inlineStr">
        <is>
          <t/>
        </is>
      </c>
      <c r="E18924" s="35" t="inlineStr">
        <is>
          <t/>
        </is>
      </c>
      <c r="F18924" s="35" t="inlineStr">
        <is>
          <t/>
        </is>
      </c>
      <c r="G18924" s="35" t="inlineStr">
        <is>
          <t>Suministro material sanitario para botiquines</t>
        </is>
      </c>
      <c r="H18924" s="35" t="inlineStr">
        <is>
          <t>Suministro material sanitario para botiquines</t>
        </is>
      </c>
      <c r="I18924" s="35" t="inlineStr">
        <is>
          <t/>
        </is>
      </c>
      <c r="J18924" s="35" t="inlineStr">
        <is>
          <t>19/01/2026</t>
        </is>
      </c>
      <c r="K18924" s="35" t="inlineStr">
        <is>
          <t>2026/00106</t>
        </is>
      </c>
      <c r="L18924" s="35" t="inlineStr">
        <is>
          <t>Adjudicación provisional / definitiva</t>
        </is>
      </c>
      <c r="M18924" s="35" t="inlineStr">
        <is>
          <t>true</t>
        </is>
      </c>
      <c r="N18924" s="35" t="inlineStr">
        <is>
          <t/>
        </is>
      </c>
      <c r="O18924" s="35" t="inlineStr">
        <is>
          <t/>
        </is>
      </c>
      <c r="P18924" s="35" t="inlineStr">
        <is>
          <t/>
        </is>
      </c>
      <c r="Q18924" s="35" t="inlineStr">
        <is>
          <t/>
        </is>
      </c>
      <c r="R18924" s="35" t="inlineStr">
        <is>
          <t/>
        </is>
      </c>
      <c r="S18924" s="35" t="inlineStr">
        <is>
          <t>https://www.contratacion.euskadi.eus/webkpe00-kpeperfi/es/contenidos/anuncio_contratacion/exposakisap2026000106/es_doc/images/logo_oskidetza_30.jpg</t>
        </is>
      </c>
      <c r="T18924" s="35" t="inlineStr">
        <is>
          <t>OSAKIDETZA - Servicio Vasco de Salud</t>
        </is>
      </c>
      <c r="U18924" s="35" t="inlineStr">
        <is>
          <t>S5100023J - Red Salud Mental de Guipuzkoa (Impulsora)</t>
        </is>
      </c>
      <c r="V18924" s="35" t="inlineStr">
        <is>
          <t>Director Gerente</t>
        </is>
      </c>
      <c r="W18924" s="35" t="inlineStr">
        <is>
          <t/>
        </is>
      </c>
      <c r="X18924" s="35" t="inlineStr">
        <is>
          <t/>
        </is>
      </c>
      <c r="Y18924" s="35" t="inlineStr">
        <is>
          <t/>
        </is>
      </c>
      <c r="Z18924" s="35" t="inlineStr">
        <is>
          <t>https://www.contratacion.euskadi.eus/anuncio_contratacion/suministro-material-sanitario-botiquines/webkpe00-kpesimpc/es/</t>
        </is>
      </c>
      <c r="AA18924" s="35" t="inlineStr">
        <is>
          <t>https://www.contratacion.euskadi.eus/webkpe00-kpesimpc/es/contenidos/anuncio_contratacion/exposakisap2026000106/es_doc/index.html</t>
        </is>
      </c>
      <c r="AB18924" s="35" t="inlineStr">
        <is>
          <t>https://www.contratacion.euskadi.eus/contenidos/anuncio_contratacion/exposakisap2026000106/es_doc/data/es_r01dtpd19bd6977dc25ccad867cc70181745c830fb</t>
        </is>
      </c>
      <c r="AC18924" s="35" t="inlineStr">
        <is>
          <t>https://www.contratacion.euskadi.eus/contenidos/anuncio_contratacion/exposakisap2026000106/r01Index/exposakisap2026000106-idxContent.xml</t>
        </is>
      </c>
      <c r="AD18924" s="35" t="inlineStr">
        <is>
          <t>19/01/2026</t>
        </is>
      </c>
      <c r="AE18924" s="35" t="inlineStr">
        <is>
          <t>r01eEF101135D3F04C4806230B827B80FC4755949557</t>
        </is>
      </c>
      <c r="AF18924" s="35" t="inlineStr">
        <is>
          <t>Osakidetza - Servicio Vasco de Salud</t>
        </is>
      </c>
      <c r="AG18924" s="35" t="inlineStr">
        <is>
          <t>r01epd011aed97c42524a1eba7a0d979bb9129770</t>
        </is>
      </c>
      <c r="AH18924" s="35" t="inlineStr">
        <is>
          <t>Red de Salud Mental de Gipuzkoa</t>
        </is>
      </c>
      <c r="AI18924" s="35" t="inlineStr">
        <is>
          <t/>
        </is>
      </c>
      <c r="AJ18924" s="35" t="inlineStr">
        <is>
          <t/>
        </is>
      </c>
    </row>
    <row r="18925" customHeight="true" ht="15.0">
      <c r="A18925" s="35" t="inlineStr">
        <is>
          <t>Suministro alcoholímetros y boquillas</t>
        </is>
      </c>
      <c r="B18925" s="35" t="inlineStr">
        <is>
          <t/>
        </is>
      </c>
      <c r="C18925" s="35" t="inlineStr">
        <is>
          <t>Gobierno Vasco</t>
        </is>
      </c>
      <c r="D18925" s="35" t="inlineStr">
        <is>
          <t/>
        </is>
      </c>
      <c r="E18925" s="35" t="inlineStr">
        <is>
          <t/>
        </is>
      </c>
      <c r="F18925" s="35" t="inlineStr">
        <is>
          <t/>
        </is>
      </c>
      <c r="G18925" s="35" t="inlineStr">
        <is>
          <t>Suministro alcoholímetros y boquillas</t>
        </is>
      </c>
      <c r="H18925" s="35" t="inlineStr">
        <is>
          <t>Suministro alcoholímetros y boquillas</t>
        </is>
      </c>
      <c r="I18925" s="35" t="inlineStr">
        <is>
          <t/>
        </is>
      </c>
      <c r="J18925" s="35" t="inlineStr">
        <is>
          <t>19/01/2026</t>
        </is>
      </c>
      <c r="K18925" s="35" t="inlineStr">
        <is>
          <t>2026/00107</t>
        </is>
      </c>
      <c r="L18925" s="35" t="inlineStr">
        <is>
          <t>Adjudicación provisional / definitiva</t>
        </is>
      </c>
      <c r="M18925" s="35" t="inlineStr">
        <is>
          <t>true</t>
        </is>
      </c>
      <c r="N18925" s="35" t="inlineStr">
        <is>
          <t/>
        </is>
      </c>
      <c r="O18925" s="35" t="inlineStr">
        <is>
          <t/>
        </is>
      </c>
      <c r="P18925" s="35" t="inlineStr">
        <is>
          <t/>
        </is>
      </c>
      <c r="Q18925" s="35" t="inlineStr">
        <is>
          <t/>
        </is>
      </c>
      <c r="R18925" s="35" t="inlineStr">
        <is>
          <t/>
        </is>
      </c>
      <c r="S18925" s="35" t="inlineStr">
        <is>
          <t>https://www.contratacion.euskadi.eus/webkpe00-kpeperfi/es/contenidos/anuncio_contratacion/exposakisap2026000107/es_doc/images/logo_oskidetza_30.jpg</t>
        </is>
      </c>
      <c r="T18925" s="35" t="inlineStr">
        <is>
          <t>OSAKIDETZA - Servicio Vasco de Salud</t>
        </is>
      </c>
      <c r="U18925" s="35" t="inlineStr">
        <is>
          <t>S5100023J - Red Salud Mental de Guipuzkoa (Impulsora)</t>
        </is>
      </c>
      <c r="V18925" s="35" t="inlineStr">
        <is>
          <t>Director Gerente</t>
        </is>
      </c>
      <c r="W18925" s="35" t="inlineStr">
        <is>
          <t/>
        </is>
      </c>
      <c r="X18925" s="35" t="inlineStr">
        <is>
          <t/>
        </is>
      </c>
      <c r="Y18925" s="35" t="inlineStr">
        <is>
          <t/>
        </is>
      </c>
      <c r="Z18925" s="35" t="inlineStr">
        <is>
          <t>https://www.contratacion.euskadi.eus/anuncio_contratacion/suministro-alcoholimetros-y-boquillas/exposakisap2026000107/webkpe00-kpesimpc/es/</t>
        </is>
      </c>
      <c r="AA18925" s="35" t="inlineStr">
        <is>
          <t>https://www.contratacion.euskadi.eus/webkpe00-kpesimpc/es/contenidos/anuncio_contratacion/exposakisap2026000107/es_doc/index.html</t>
        </is>
      </c>
      <c r="AB18925" s="35" t="inlineStr">
        <is>
          <t>https://www.contratacion.euskadi.eus/contenidos/anuncio_contratacion/exposakisap2026000107/es_doc/data/es_r01dtpd19bd68b010c3dc024538a48aeadb9f8eccb</t>
        </is>
      </c>
      <c r="AC18925" s="35" t="inlineStr">
        <is>
          <t>https://www.contratacion.euskadi.eus/contenidos/anuncio_contratacion/exposakisap2026000107/r01Index/exposakisap2026000107-idxContent.xml</t>
        </is>
      </c>
      <c r="AD18925" s="35" t="inlineStr">
        <is>
          <t>19/01/2026</t>
        </is>
      </c>
      <c r="AE18925" s="35" t="inlineStr">
        <is>
          <t>r01eEF101135D3F04C4806230B827B80FC4755949557</t>
        </is>
      </c>
      <c r="AF18925" s="35" t="inlineStr">
        <is>
          <t>Osakidetza - Servicio Vasco de Salud</t>
        </is>
      </c>
      <c r="AG18925" s="35" t="inlineStr">
        <is>
          <t>r01epd011aed97c42524a1eba7a0d979bb9129770</t>
        </is>
      </c>
      <c r="AH18925" s="35" t="inlineStr">
        <is>
          <t>Red de Salud Mental de Gipuzkoa</t>
        </is>
      </c>
      <c r="AI18925" s="35" t="inlineStr">
        <is>
          <t/>
        </is>
      </c>
      <c r="AJ18925" s="35" t="inlineStr">
        <is>
          <t/>
        </is>
      </c>
    </row>
    <row r="18926" customHeight="true" ht="15.0">
      <c r="A18926" s="35" t="inlineStr">
        <is>
          <t>Vasos desechables</t>
        </is>
      </c>
      <c r="B18926" s="35" t="inlineStr">
        <is>
          <t/>
        </is>
      </c>
      <c r="C18926" s="35" t="inlineStr">
        <is>
          <t>Gobierno Vasco</t>
        </is>
      </c>
      <c r="D18926" s="35" t="inlineStr">
        <is>
          <t/>
        </is>
      </c>
      <c r="E18926" s="35" t="inlineStr">
        <is>
          <t/>
        </is>
      </c>
      <c r="F18926" s="35" t="inlineStr">
        <is>
          <t/>
        </is>
      </c>
      <c r="G18926" s="35" t="inlineStr">
        <is>
          <t>Vasos desechables</t>
        </is>
      </c>
      <c r="H18926" s="35" t="inlineStr">
        <is>
          <t>Vasos desechables</t>
        </is>
      </c>
      <c r="I18926" s="35" t="inlineStr">
        <is>
          <t/>
        </is>
      </c>
      <c r="J18926" s="35" t="inlineStr">
        <is>
          <t>19/01/2026</t>
        </is>
      </c>
      <c r="K18926" s="35" t="inlineStr">
        <is>
          <t>2026/00108</t>
        </is>
      </c>
      <c r="L18926" s="35" t="inlineStr">
        <is>
          <t>Adjudicación provisional / definitiva</t>
        </is>
      </c>
      <c r="M18926" s="35" t="inlineStr">
        <is>
          <t>true</t>
        </is>
      </c>
      <c r="N18926" s="35" t="inlineStr">
        <is>
          <t/>
        </is>
      </c>
      <c r="O18926" s="35" t="inlineStr">
        <is>
          <t/>
        </is>
      </c>
      <c r="P18926" s="35" t="inlineStr">
        <is>
          <t/>
        </is>
      </c>
      <c r="Q18926" s="35" t="inlineStr">
        <is>
          <t/>
        </is>
      </c>
      <c r="R18926" s="35" t="inlineStr">
        <is>
          <t/>
        </is>
      </c>
      <c r="S18926" s="35" t="inlineStr">
        <is>
          <t>https://www.contratacion.euskadi.eus/webkpe00-kpeperfi/es/contenidos/anuncio_contratacion/exposakisap2026000108/es_doc/images/logo_oskidetza_30.jpg</t>
        </is>
      </c>
      <c r="T18926" s="35" t="inlineStr">
        <is>
          <t>OSAKIDETZA - Servicio Vasco de Salud</t>
        </is>
      </c>
      <c r="U18926" s="35" t="inlineStr">
        <is>
          <t>S5100023J - Red Salud Mental de Guipuzkoa (Impulsora)</t>
        </is>
      </c>
      <c r="V18926" s="35" t="inlineStr">
        <is>
          <t>Director Gerente</t>
        </is>
      </c>
      <c r="W18926" s="35" t="inlineStr">
        <is>
          <t/>
        </is>
      </c>
      <c r="X18926" s="35" t="inlineStr">
        <is>
          <t/>
        </is>
      </c>
      <c r="Y18926" s="35" t="inlineStr">
        <is>
          <t/>
        </is>
      </c>
      <c r="Z18926" s="35" t="inlineStr">
        <is>
          <t>https://www.contratacion.euskadi.eus/anuncio_contratacion/vasos-desechables/exposakisap2026000108/webkpe00-kpesimpc/es/</t>
        </is>
      </c>
      <c r="AA18926" s="35" t="inlineStr">
        <is>
          <t>https://www.contratacion.euskadi.eus/webkpe00-kpesimpc/es/contenidos/anuncio_contratacion/exposakisap2026000108/es_doc/index.html</t>
        </is>
      </c>
      <c r="AB18926" s="35" t="inlineStr">
        <is>
          <t>https://www.contratacion.euskadi.eus/contenidos/anuncio_contratacion/exposakisap2026000108/es_doc/data/es_r01dtpd19bd68ef86d5ccad867bfc1d388ca36259e</t>
        </is>
      </c>
      <c r="AC18926" s="35" t="inlineStr">
        <is>
          <t>https://www.contratacion.euskadi.eus/contenidos/anuncio_contratacion/exposakisap2026000108/r01Index/exposakisap2026000108-idxContent.xml</t>
        </is>
      </c>
      <c r="AD18926" s="35" t="inlineStr">
        <is>
          <t>19/01/2026</t>
        </is>
      </c>
      <c r="AE18926" s="35" t="inlineStr">
        <is>
          <t>r01eEF101135D3F04C4806230B827B80FC4755949557</t>
        </is>
      </c>
      <c r="AF18926" s="35" t="inlineStr">
        <is>
          <t>Osakidetza - Servicio Vasco de Salud</t>
        </is>
      </c>
      <c r="AG18926" s="35" t="inlineStr">
        <is>
          <t>r01epd011aed97c42524a1eba7a0d979bb9129770</t>
        </is>
      </c>
      <c r="AH18926" s="35" t="inlineStr">
        <is>
          <t>Red de Salud Mental de Gipuzkoa</t>
        </is>
      </c>
      <c r="AI18926" s="35" t="inlineStr">
        <is>
          <t/>
        </is>
      </c>
      <c r="AJ18926" s="35" t="inlineStr">
        <is>
          <t/>
        </is>
      </c>
    </row>
    <row r="18927" customHeight="true" ht="15.0">
      <c r="A18927" s="35" t="inlineStr">
        <is>
          <t>Servicio de reparación de vehículo CITROEN C3 II BERLINA 5 para Emergentziak Osakidetza</t>
        </is>
      </c>
      <c r="B18927" s="35" t="inlineStr">
        <is>
          <t/>
        </is>
      </c>
      <c r="C18927" s="35" t="inlineStr">
        <is>
          <t>Gobierno Vasco</t>
        </is>
      </c>
      <c r="D18927" s="35" t="inlineStr">
        <is>
          <t/>
        </is>
      </c>
      <c r="E18927" s="35" t="inlineStr">
        <is>
          <t/>
        </is>
      </c>
      <c r="F18927" s="35" t="inlineStr">
        <is>
          <t/>
        </is>
      </c>
      <c r="G18927" s="35" t="inlineStr">
        <is>
          <t>Servicio de reparación de vehículo CITROEN C3 II BERLINA 5 para Emergentziak Osakidetza</t>
        </is>
      </c>
      <c r="H18927" s="35" t="inlineStr">
        <is>
          <t>Servicio de reparación de vehículo CITROEN C3 II BERLINA 5 para Emergentziak Osakidetza</t>
        </is>
      </c>
      <c r="I18927" s="35" t="inlineStr">
        <is>
          <t/>
        </is>
      </c>
      <c r="J18927" s="35" t="inlineStr">
        <is>
          <t>20/01/2026</t>
        </is>
      </c>
      <c r="K18927" s="35" t="inlineStr">
        <is>
          <t>2026/00110</t>
        </is>
      </c>
      <c r="L18927" s="35" t="inlineStr">
        <is>
          <t>Adjudicación provisional / definitiva</t>
        </is>
      </c>
      <c r="M18927" s="35" t="inlineStr">
        <is>
          <t>true</t>
        </is>
      </c>
      <c r="N18927" s="35" t="inlineStr">
        <is>
          <t/>
        </is>
      </c>
      <c r="O18927" s="35" t="inlineStr">
        <is>
          <t/>
        </is>
      </c>
      <c r="P18927" s="35" t="inlineStr">
        <is>
          <t/>
        </is>
      </c>
      <c r="Q18927" s="35" t="inlineStr">
        <is>
          <t/>
        </is>
      </c>
      <c r="R18927" s="35" t="inlineStr">
        <is>
          <t/>
        </is>
      </c>
      <c r="S18927" s="35" t="inlineStr">
        <is>
          <t>https://www.contratacion.euskadi.eus/webkpe00-kpeperfi/es/contenidos/anuncio_contratacion/exposakisap2026000110/es_doc/images/logo_oskidetza_30.jpg</t>
        </is>
      </c>
      <c r="T18927" s="35" t="inlineStr">
        <is>
          <t>OSAKIDETZA - Servicio Vasco de Salud</t>
        </is>
      </c>
      <c r="U18927" s="35" t="inlineStr">
        <is>
          <t>S5100023J - Unidad Territorial Emergencias (Impulsora)</t>
        </is>
      </c>
      <c r="V18927" s="35" t="inlineStr">
        <is>
          <t>Director Gerente</t>
        </is>
      </c>
      <c r="W18927" s="35" t="inlineStr">
        <is>
          <t/>
        </is>
      </c>
      <c r="X18927" s="35" t="inlineStr">
        <is>
          <t/>
        </is>
      </c>
      <c r="Y18927" s="35" t="inlineStr">
        <is>
          <t/>
        </is>
      </c>
      <c r="Z18927" s="35" t="inlineStr">
        <is>
          <t>https://www.contratacion.euskadi.eus/anuncio_contratacion/servicio-reparacion-vehiculo-citroen-c3-ii-berlina-5-emergentziak-osakidetza/webkpe00-kpesimpc/es/</t>
        </is>
      </c>
      <c r="AA18927" s="35" t="inlineStr">
        <is>
          <t>https://www.contratacion.euskadi.eus/webkpe00-kpesimpc/es/contenidos/anuncio_contratacion/exposakisap2026000110/es_doc/index.html</t>
        </is>
      </c>
      <c r="AB18927" s="35" t="inlineStr">
        <is>
          <t>https://www.contratacion.euskadi.eus/contenidos/anuncio_contratacion/exposakisap2026000110/es_doc/data/es_r01dtpd19bda79a43472514637bf0d0d3f1e77b17d</t>
        </is>
      </c>
      <c r="AC18927" s="35" t="inlineStr">
        <is>
          <t>https://www.contratacion.euskadi.eus/contenidos/anuncio_contratacion/exposakisap2026000110/r01Index/exposakisap2026000110-idxContent.xml</t>
        </is>
      </c>
      <c r="AD18927" s="35" t="inlineStr">
        <is>
          <t>20/01/2026</t>
        </is>
      </c>
      <c r="AE18927" s="35" t="inlineStr">
        <is>
          <t>r01eEF101135D3F04C4806230B827B80FC4755949557</t>
        </is>
      </c>
      <c r="AF18927" s="35" t="inlineStr">
        <is>
          <t>Osakidetza - Servicio Vasco de Salud</t>
        </is>
      </c>
      <c r="AG18927" s="35" t="inlineStr">
        <is>
          <t>r01epd011aecf82a8424a1eba539bede1976ff417</t>
        </is>
      </c>
      <c r="AH18927" s="35" t="inlineStr">
        <is>
          <t>Emergencias</t>
        </is>
      </c>
      <c r="AI18927" s="35" t="inlineStr">
        <is>
          <t/>
        </is>
      </c>
      <c r="AJ18927" s="35" t="inlineStr">
        <is>
          <t/>
        </is>
      </c>
    </row>
    <row r="18928" customHeight="true" ht="15.0">
      <c r="A18928" s="35" t="inlineStr">
        <is>
          <t>Contratación del suministro de licencias de uso del recurso electrónico Alamut Visual.</t>
        </is>
      </c>
      <c r="B18928" s="35" t="inlineStr">
        <is>
          <t/>
        </is>
      </c>
      <c r="C18928" s="35" t="inlineStr">
        <is>
          <t>Gobierno Vasco</t>
        </is>
      </c>
      <c r="D18928" s="35" t="inlineStr">
        <is>
          <t/>
        </is>
      </c>
      <c r="E18928" s="35" t="inlineStr">
        <is>
          <t/>
        </is>
      </c>
      <c r="F18928" s="35" t="inlineStr">
        <is>
          <t/>
        </is>
      </c>
      <c r="G18928" s="35" t="inlineStr">
        <is>
          <t>Contratación del suministro de licencias de uso del recurso electrónico Alamut Visual.</t>
        </is>
      </c>
      <c r="H18928" s="35" t="inlineStr">
        <is>
          <t>Contratación del suministro de licencias de uso del recurso electrónico Alamut Visual.</t>
        </is>
      </c>
      <c r="I18928" s="35" t="inlineStr">
        <is>
          <t/>
        </is>
      </c>
      <c r="J18928" s="35" t="inlineStr">
        <is>
          <t>28/01/2026</t>
        </is>
      </c>
      <c r="K18928" s="35" t="inlineStr">
        <is>
          <t>2026/00111</t>
        </is>
      </c>
      <c r="L18928" s="35" t="inlineStr">
        <is>
          <t>Abierto / Plazo de presentación</t>
        </is>
      </c>
      <c r="M18928" s="35" t="inlineStr">
        <is>
          <t>false</t>
        </is>
      </c>
      <c r="N18928" s="35" t="inlineStr">
        <is>
          <t/>
        </is>
      </c>
      <c r="O18928" s="35" t="inlineStr">
        <is>
          <t/>
        </is>
      </c>
      <c r="P18928" s="35" t="inlineStr">
        <is>
          <t/>
        </is>
      </c>
      <c r="Q18928" s="35" t="inlineStr">
        <is>
          <t/>
        </is>
      </c>
      <c r="R18928" s="35" t="inlineStr">
        <is>
          <t/>
        </is>
      </c>
      <c r="S18928" s="35" t="inlineStr">
        <is>
          <t>https://www.contratacion.euskadi.eus/webkpe00-kpeperfi/es/contenidos/anuncio_contratacion/exposakisap2026000111/es_doc/images/logo_oskidetza_30.jpg</t>
        </is>
      </c>
      <c r="T18928" s="35" t="inlineStr">
        <is>
          <t>OSAKIDETZA - Servicio Vasco de Salud</t>
        </is>
      </c>
      <c r="U18928" s="35" t="inlineStr">
        <is>
          <t>S5100023J - Organización Central</t>
        </is>
      </c>
      <c r="V18928" s="35" t="inlineStr">
        <is>
          <t>Director General</t>
        </is>
      </c>
      <c r="W18928" s="35" t="inlineStr">
        <is>
          <t/>
        </is>
      </c>
      <c r="X18928" s="35" t="inlineStr">
        <is>
          <t/>
        </is>
      </c>
      <c r="Y18928" s="35" t="inlineStr">
        <is>
          <t>12/02/2026 09:00</t>
        </is>
      </c>
      <c r="Z18928" s="35" t="inlineStr">
        <is>
          <t>https://www.contratacion.euskadi.eus/anuncio_contratacion/contratacion-del-suministro-licencias-uso-del-recurso-electronico-alamut-visual/exposakisap2026000111/webkpe00-kpesimpc/es/</t>
        </is>
      </c>
      <c r="AA18928" s="35" t="inlineStr">
        <is>
          <t>https://www.contratacion.euskadi.eus/webkpe00-kpesimpc/es/contenidos/anuncio_contratacion/exposakisap2026000111/es_doc/index.html</t>
        </is>
      </c>
      <c r="AB18928" s="35" t="inlineStr">
        <is>
          <t>https://www.contratacion.euskadi.eus/contenidos/anuncio_contratacion/exposakisap2026000111/es_doc/data/es_r01dtpd19c03ec46752b689baca779ab4536233afb</t>
        </is>
      </c>
      <c r="AC18928" s="35" t="inlineStr">
        <is>
          <t>https://www.contratacion.euskadi.eus/contenidos/anuncio_contratacion/exposakisap2026000111/r01Index/exposakisap2026000111-idxContent.xml</t>
        </is>
      </c>
      <c r="AD18928" s="35" t="inlineStr">
        <is>
          <t>28/01/2026</t>
        </is>
      </c>
      <c r="AE18928" s="35" t="inlineStr">
        <is>
          <t>r01eEF101135D3F04C4806230B827B80FC4755949557</t>
        </is>
      </c>
      <c r="AF18928" s="35" t="inlineStr">
        <is>
          <t>Osakidetza - Servicio Vasco de Salud</t>
        </is>
      </c>
      <c r="AG18928" s="35" t="inlineStr">
        <is>
          <t>r01epd0135f77bdf0c537ea4ec900da24f29d1d77</t>
        </is>
      </c>
      <c r="AH18928" s="35" t="inlineStr">
        <is>
          <t>Dirección General</t>
        </is>
      </c>
      <c r="AI18928" s="35" t="inlineStr">
        <is>
          <t/>
        </is>
      </c>
      <c r="AJ18928" s="35" t="inlineStr">
        <is>
          <t/>
        </is>
      </c>
    </row>
    <row r="18929" customHeight="true" ht="15.0">
      <c r="A18929" s="35" t="inlineStr">
        <is>
          <t>Suministro de ácido hialurónico para la OSI BarrualdeGaldakao</t>
        </is>
      </c>
      <c r="B18929" s="35" t="inlineStr">
        <is>
          <t/>
        </is>
      </c>
      <c r="C18929" s="35" t="inlineStr">
        <is>
          <t>Gobierno Vasco</t>
        </is>
      </c>
      <c r="D18929" s="35" t="inlineStr">
        <is>
          <t/>
        </is>
      </c>
      <c r="E18929" s="35" t="inlineStr">
        <is>
          <t/>
        </is>
      </c>
      <c r="F18929" s="35" t="inlineStr">
        <is>
          <t/>
        </is>
      </c>
      <c r="G18929" s="35" t="inlineStr">
        <is>
          <t>Suministro de ácido hialurónico para la OSI BarrualdeGaldakao</t>
        </is>
      </c>
      <c r="H18929" s="35" t="inlineStr">
        <is>
          <t>Suministro de ácido hialurónico para la OSI BarrualdeGaldakao</t>
        </is>
      </c>
      <c r="I18929" s="35" t="inlineStr">
        <is>
          <t/>
        </is>
      </c>
      <c r="J18929" s="35" t="inlineStr">
        <is>
          <t>21/01/2026</t>
        </is>
      </c>
      <c r="K18929" s="35" t="inlineStr">
        <is>
          <t>2026/00112</t>
        </is>
      </c>
      <c r="L18929" s="35" t="inlineStr">
        <is>
          <t>Abierto / Plazo de presentación</t>
        </is>
      </c>
      <c r="M18929" s="35" t="inlineStr">
        <is>
          <t>false</t>
        </is>
      </c>
      <c r="N18929" s="35" t="inlineStr">
        <is>
          <t/>
        </is>
      </c>
      <c r="O18929" s="35" t="inlineStr">
        <is>
          <t/>
        </is>
      </c>
      <c r="P18929" s="35" t="inlineStr">
        <is>
          <t/>
        </is>
      </c>
      <c r="Q18929" s="35" t="inlineStr">
        <is>
          <t/>
        </is>
      </c>
      <c r="R18929" s="35" t="inlineStr">
        <is>
          <t/>
        </is>
      </c>
      <c r="S18929" s="35" t="inlineStr">
        <is>
          <t>https://www.contratacion.euskadi.eus/webkpe00-kpeperfi/es/contenidos/anuncio_contratacion/exposakisap2026000112/es_doc/images/logo_oskidetza_30.jpg</t>
        </is>
      </c>
      <c r="T18929" s="35" t="inlineStr">
        <is>
          <t>OSAKIDETZA - Servicio Vasco de Salud</t>
        </is>
      </c>
      <c r="U18929" s="35" t="inlineStr">
        <is>
          <t>S5100023J - OSI Barrualde-Galdakao (Impulsora)</t>
        </is>
      </c>
      <c r="V18929" s="35" t="inlineStr">
        <is>
          <t>Director Gerente</t>
        </is>
      </c>
      <c r="W18929" s="35" t="inlineStr">
        <is>
          <t/>
        </is>
      </c>
      <c r="X18929" s="35" t="inlineStr">
        <is>
          <t/>
        </is>
      </c>
      <c r="Y18929" s="35" t="inlineStr">
        <is>
          <t>20/02/2026 14:00</t>
        </is>
      </c>
      <c r="Z18929" s="35" t="inlineStr">
        <is>
          <t>https://www.contratacion.euskadi.eus/anuncio_contratacion/suministro-acido-hialuronico-osi-barrualdegaldakao/webkpe00-kpesimpc/es/</t>
        </is>
      </c>
      <c r="AA18929" s="35" t="inlineStr">
        <is>
          <t>https://www.contratacion.euskadi.eus/webkpe00-kpesimpc/es/contenidos/anuncio_contratacion/exposakisap2026000112/es_doc/index.html</t>
        </is>
      </c>
      <c r="AB18929" s="35" t="inlineStr">
        <is>
          <t>https://www.contratacion.euskadi.eus/contenidos/anuncio_contratacion/exposakisap2026000112/es_doc/data/es_r01dtpd19bdf6d04c06fe61f8cb98c8476a23a0f4a</t>
        </is>
      </c>
      <c r="AC18929" s="35" t="inlineStr">
        <is>
          <t>https://www.contratacion.euskadi.eus/contenidos/anuncio_contratacion/exposakisap2026000112/r01Index/exposakisap2026000112-idxContent.xml</t>
        </is>
      </c>
      <c r="AD18929" s="35" t="inlineStr">
        <is>
          <t>10/02/2026</t>
        </is>
      </c>
      <c r="AE18929" s="35" t="inlineStr">
        <is>
          <t>r01eEF101135D3F04C4806230B827B80FC4755949557</t>
        </is>
      </c>
      <c r="AF18929" s="35" t="inlineStr">
        <is>
          <t>Osakidetza - Servicio Vasco de Salud</t>
        </is>
      </c>
      <c r="AG18929" s="35" t="inlineStr">
        <is>
          <t>r01epd014526f258cfc7b2143d1a24b9865897e32</t>
        </is>
      </c>
      <c r="AH18929" s="35" t="inlineStr">
        <is>
          <t>Organización Sanitaria Integrada Barrualde-Galdakao</t>
        </is>
      </c>
      <c r="AI18929" s="35" t="inlineStr">
        <is>
          <t/>
        </is>
      </c>
      <c r="AJ18929" s="35" t="inlineStr">
        <is>
          <t/>
        </is>
      </c>
    </row>
    <row r="18930" customHeight="true" ht="15.0">
      <c r="A18930" s="35" t="inlineStr">
        <is>
          <t>Suministro de reactivos, instalación y mantenimiento de equipos en cesión necesarios para diagnóstico indirecto de enfermedades infecciosas (Serología infecciosa) en Hospital de Basurto, OSI Bilbao</t>
        </is>
      </c>
      <c r="B18930" s="35" t="inlineStr">
        <is>
          <t/>
        </is>
      </c>
      <c r="C18930" s="35" t="inlineStr">
        <is>
          <t>Gobierno Vasco</t>
        </is>
      </c>
      <c r="D18930" s="35" t="inlineStr">
        <is>
          <t/>
        </is>
      </c>
      <c r="E18930" s="35" t="inlineStr">
        <is>
          <t/>
        </is>
      </c>
      <c r="F18930" s="35" t="inlineStr">
        <is>
          <t/>
        </is>
      </c>
      <c r="G18930" s="35" t="inlineStr">
        <is>
          <t>Suministro de reactivos, instalación y mantenimiento de equipos en cesión necesarios para diagnóstico indirecto de enfermedades infecciosas (Serología infecciosa) en Hospital de Basurto, OSI Bilbao</t>
        </is>
      </c>
      <c r="H18930" s="35" t="inlineStr">
        <is>
          <t>Suministro de reactivos, instalación y mantenimiento de equipos en cesión necesarios para diagnóstico indirecto de enfermedades infecciosas (Serología infecciosa) en Hospital de Basurto, OSI Bilbao</t>
        </is>
      </c>
      <c r="I18930" s="35" t="inlineStr">
        <is>
          <t/>
        </is>
      </c>
      <c r="J18930" s="35" t="inlineStr">
        <is>
          <t>29/01/2026</t>
        </is>
      </c>
      <c r="K18930" s="35" t="inlineStr">
        <is>
          <t>2026/00113</t>
        </is>
      </c>
      <c r="L18930" s="35" t="inlineStr">
        <is>
          <t>Abierto / Plazo de presentación</t>
        </is>
      </c>
      <c r="M18930" s="35" t="inlineStr">
        <is>
          <t>false</t>
        </is>
      </c>
      <c r="N18930" s="35" t="inlineStr">
        <is>
          <t/>
        </is>
      </c>
      <c r="O18930" s="35" t="inlineStr">
        <is>
          <t/>
        </is>
      </c>
      <c r="P18930" s="35" t="inlineStr">
        <is>
          <t/>
        </is>
      </c>
      <c r="Q18930" s="35" t="inlineStr">
        <is>
          <t/>
        </is>
      </c>
      <c r="R18930" s="35" t="inlineStr">
        <is>
          <t/>
        </is>
      </c>
      <c r="S18930" s="35" t="inlineStr">
        <is>
          <t>https://www.contratacion.euskadi.eus/webkpe00-kpeperfi/es/contenidos/anuncio_contratacion/exposakisap2026000113/es_doc/images/logo_oskidetza_30.jpg</t>
        </is>
      </c>
      <c r="T18930" s="35" t="inlineStr">
        <is>
          <t>OSAKIDETZA - Servicio Vasco de Salud</t>
        </is>
      </c>
      <c r="U18930" s="35" t="inlineStr">
        <is>
          <t>S5100023J - OSI Bilbao-Basurto</t>
        </is>
      </c>
      <c r="V18930" s="35" t="inlineStr">
        <is>
          <t>Director Gerente</t>
        </is>
      </c>
      <c r="W18930" s="35" t="inlineStr">
        <is>
          <t/>
        </is>
      </c>
      <c r="X18930" s="35" t="inlineStr">
        <is>
          <t/>
        </is>
      </c>
      <c r="Y18930" s="35" t="inlineStr">
        <is>
          <t>27/02/2026 12:00</t>
        </is>
      </c>
      <c r="Z18930" s="35" t="inlineStr">
        <is>
          <t>https://www.contratacion.euskadi.eus/anuncio_contratacion/suministro-reactivos-instalacion-y-mantenimiento-equipos-cesion-necesarios-diagnostico-indirecto-enfermedades-infecciosas-serologia-infecciosa-hospital-basurto-osi-bilbao/webkpe00-kpesimpc/es/</t>
        </is>
      </c>
      <c r="AA18930" s="35" t="inlineStr">
        <is>
          <t>https://www.contratacion.euskadi.eus/webkpe00-kpesimpc/es/contenidos/anuncio_contratacion/exposakisap2026000113/es_doc/index.html</t>
        </is>
      </c>
      <c r="AB18930" s="35" t="inlineStr">
        <is>
          <t>https://www.contratacion.euskadi.eus/contenidos/anuncio_contratacion/exposakisap2026000113/es_doc/data/es_r01dtpd19c08f7298b2559b758127ccba192ba53ec</t>
        </is>
      </c>
      <c r="AC18930" s="35" t="inlineStr">
        <is>
          <t>https://www.contratacion.euskadi.eus/contenidos/anuncio_contratacion/exposakisap2026000113/r01Index/exposakisap2026000113-idxContent.xml</t>
        </is>
      </c>
      <c r="AD18930" s="35" t="inlineStr">
        <is>
          <t>29/01/2026</t>
        </is>
      </c>
      <c r="AE18930" s="35" t="inlineStr">
        <is>
          <t>r01eEF101135D3F04C4806230B827B80FC4755949557</t>
        </is>
      </c>
      <c r="AF18930" s="35" t="inlineStr">
        <is>
          <t>Osakidetza - Servicio Vasco de Salud</t>
        </is>
      </c>
      <c r="AG18930" s="35" t="inlineStr">
        <is>
          <t>r01epd014526f88f54c7b2143d8fee685d6f6339e</t>
        </is>
      </c>
      <c r="AH18930" s="35" t="inlineStr">
        <is>
          <t>Organización Sanitaria Integrada Bilbao-Basurto</t>
        </is>
      </c>
      <c r="AI18930" s="35" t="inlineStr">
        <is>
          <t/>
        </is>
      </c>
      <c r="AJ18930" s="35" t="inlineStr">
        <is>
          <t/>
        </is>
      </c>
    </row>
    <row r="18931" customHeight="true" ht="15.0">
      <c r="A18931" s="35" t="inlineStr">
        <is>
          <t>Suministro de sistema de fracturas de pelvis y acetábulo con destino a la OSI Araba</t>
        </is>
      </c>
      <c r="B18931" s="35" t="inlineStr">
        <is>
          <t/>
        </is>
      </c>
      <c r="C18931" s="35" t="inlineStr">
        <is>
          <t>Gobierno Vasco</t>
        </is>
      </c>
      <c r="D18931" s="35" t="inlineStr">
        <is>
          <t/>
        </is>
      </c>
      <c r="E18931" s="35" t="inlineStr">
        <is>
          <t/>
        </is>
      </c>
      <c r="F18931" s="35" t="inlineStr">
        <is>
          <t/>
        </is>
      </c>
      <c r="G18931" s="35" t="inlineStr">
        <is>
          <t>Suministro de sistema de fracturas de pelvis y acetábulo con destino a la OSI Araba</t>
        </is>
      </c>
      <c r="H18931" s="35" t="inlineStr">
        <is>
          <t>Suministro de sistema de fracturas de pelvis y acetábulo con destino a la OSI Araba</t>
        </is>
      </c>
      <c r="I18931" s="35" t="inlineStr">
        <is>
          <t/>
        </is>
      </c>
      <c r="J18931" s="35" t="inlineStr">
        <is>
          <t>23/01/2026</t>
        </is>
      </c>
      <c r="K18931" s="35" t="inlineStr">
        <is>
          <t>2026/00114</t>
        </is>
      </c>
      <c r="L18931" s="35" t="inlineStr">
        <is>
          <t>Anuncio en estudio / Plazo cerrado</t>
        </is>
      </c>
      <c r="M18931" s="35" t="inlineStr">
        <is>
          <t>false</t>
        </is>
      </c>
      <c r="N18931" s="35" t="inlineStr">
        <is>
          <t/>
        </is>
      </c>
      <c r="O18931" s="35" t="inlineStr">
        <is>
          <t/>
        </is>
      </c>
      <c r="P18931" s="35" t="inlineStr">
        <is>
          <t/>
        </is>
      </c>
      <c r="Q18931" s="35" t="inlineStr">
        <is>
          <t/>
        </is>
      </c>
      <c r="R18931" s="35" t="inlineStr">
        <is>
          <t/>
        </is>
      </c>
      <c r="S18931" s="35" t="inlineStr">
        <is>
          <t>https://www.contratacion.euskadi.eus/webkpe00-kpeperfi/es/contenidos/anuncio_contratacion/exposakisap2026000114/es_doc/images/logo_oskidetza_30.jpg</t>
        </is>
      </c>
      <c r="T18931" s="35" t="inlineStr">
        <is>
          <t>OSAKIDETZA - Servicio Vasco de Salud</t>
        </is>
      </c>
      <c r="U18931" s="35" t="inlineStr">
        <is>
          <t>S5100023J - Hospital Universitario Araba</t>
        </is>
      </c>
      <c r="V18931" s="35" t="inlineStr">
        <is>
          <t>Director Gerente</t>
        </is>
      </c>
      <c r="W18931" s="35" t="inlineStr">
        <is>
          <t/>
        </is>
      </c>
      <c r="X18931" s="35" t="inlineStr">
        <is>
          <t/>
        </is>
      </c>
      <c r="Y18931" s="35" t="inlineStr">
        <is>
          <t>09/02/2026 12:00</t>
        </is>
      </c>
      <c r="Z18931" s="35" t="inlineStr">
        <is>
          <t>https://www.contratacion.euskadi.eus/anuncio_contratacion/suministro-sistema-fracturas-pelvis-y-acetabulo-destino-osi-araba/webkpe00-kpesimpc/es/</t>
        </is>
      </c>
      <c r="AA18931" s="35" t="inlineStr">
        <is>
          <t>https://www.contratacion.euskadi.eus/webkpe00-kpesimpc/es/contenidos/anuncio_contratacion/exposakisap2026000114/es_doc/index.html</t>
        </is>
      </c>
      <c r="AB18931" s="35" t="inlineStr">
        <is>
          <t>https://www.contratacion.euskadi.eus/contenidos/anuncio_contratacion/exposakisap2026000114/es_doc/data/es_r01dtpd19bea2cc9596a7b6f1f2ee5c8420fa15c0d</t>
        </is>
      </c>
      <c r="AC18931" s="35" t="inlineStr">
        <is>
          <t>https://www.contratacion.euskadi.eus/contenidos/anuncio_contratacion/exposakisap2026000114/r01Index/exposakisap2026000114-idxContent.xml</t>
        </is>
      </c>
      <c r="AD18931" s="35" t="inlineStr">
        <is>
          <t>11/02/2026</t>
        </is>
      </c>
      <c r="AE18931" s="35" t="inlineStr">
        <is>
          <t>r01eEF101135D3F04C4806230B827B80FC4755949557</t>
        </is>
      </c>
      <c r="AF18931" s="35" t="inlineStr">
        <is>
          <t>Osakidetza - Servicio Vasco de Salud</t>
        </is>
      </c>
      <c r="AG18931" s="35" t="inlineStr">
        <is>
          <t>r01epd0134fa8f4a6917a2e03e5ec5f8023e70219</t>
        </is>
      </c>
      <c r="AH18931" s="35" t="inlineStr">
        <is>
          <t>Hospital Universitario Araba</t>
        </is>
      </c>
      <c r="AI18931" s="35" t="inlineStr">
        <is>
          <t/>
        </is>
      </c>
      <c r="AJ18931" s="35" t="inlineStr">
        <is>
          <t/>
        </is>
      </c>
    </row>
    <row r="18932" customHeight="true" ht="15.0">
      <c r="A18932" s="35" t="inlineStr">
        <is>
          <t>Suministro de materiales para el servicio de neurofisiología de la OSI Bilbao Basurto</t>
        </is>
      </c>
      <c r="B18932" s="35" t="inlineStr">
        <is>
          <t/>
        </is>
      </c>
      <c r="C18932" s="35" t="inlineStr">
        <is>
          <t>Gobierno Vasco</t>
        </is>
      </c>
      <c r="D18932" s="35" t="inlineStr">
        <is>
          <t/>
        </is>
      </c>
      <c r="E18932" s="35" t="inlineStr">
        <is>
          <t/>
        </is>
      </c>
      <c r="F18932" s="35" t="inlineStr">
        <is>
          <t/>
        </is>
      </c>
      <c r="G18932" s="35" t="inlineStr">
        <is>
          <t>Suministro de materiales para el servicio de neurofisiología de la OSI Bilbao Basurto</t>
        </is>
      </c>
      <c r="H18932" s="35" t="inlineStr">
        <is>
          <t>Suministro de materiales para el servicio de neurofisiología de la OSI Bilbao Basurto</t>
        </is>
      </c>
      <c r="I18932" s="35" t="inlineStr">
        <is>
          <t/>
        </is>
      </c>
      <c r="J18932" s="35" t="inlineStr">
        <is>
          <t>28/01/2026</t>
        </is>
      </c>
      <c r="K18932" s="35" t="inlineStr">
        <is>
          <t>2026/00115</t>
        </is>
      </c>
      <c r="L18932" s="35" t="inlineStr">
        <is>
          <t>Abierto / Plazo de presentación</t>
        </is>
      </c>
      <c r="M18932" s="35" t="inlineStr">
        <is>
          <t>false</t>
        </is>
      </c>
      <c r="N18932" s="35" t="inlineStr">
        <is>
          <t/>
        </is>
      </c>
      <c r="O18932" s="35" t="inlineStr">
        <is>
          <t/>
        </is>
      </c>
      <c r="P18932" s="35" t="inlineStr">
        <is>
          <t/>
        </is>
      </c>
      <c r="Q18932" s="35" t="inlineStr">
        <is>
          <t/>
        </is>
      </c>
      <c r="R18932" s="35" t="inlineStr">
        <is>
          <t/>
        </is>
      </c>
      <c r="S18932" s="35" t="inlineStr">
        <is>
          <t>https://www.contratacion.euskadi.eus/webkpe00-kpeperfi/es/contenidos/anuncio_contratacion/exposakisap2026000115/es_doc/images/logo_oskidetza_30.jpg</t>
        </is>
      </c>
      <c r="T18932" s="35" t="inlineStr">
        <is>
          <t>OSAKIDETZA - Servicio Vasco de Salud</t>
        </is>
      </c>
      <c r="U18932" s="35" t="inlineStr">
        <is>
          <t>S5100023J - OSI Bilbao-Basurto</t>
        </is>
      </c>
      <c r="V18932" s="35" t="inlineStr">
        <is>
          <t>Director Gerente</t>
        </is>
      </c>
      <c r="W18932" s="35" t="inlineStr">
        <is>
          <t/>
        </is>
      </c>
      <c r="X18932" s="35" t="inlineStr">
        <is>
          <t/>
        </is>
      </c>
      <c r="Y18932" s="35" t="inlineStr">
        <is>
          <t>26/02/2026 12:00</t>
        </is>
      </c>
      <c r="Z18932" s="35" t="inlineStr">
        <is>
          <t>https://www.contratacion.euskadi.eus/anuncio_contratacion/suministro-materiales-servicio-neurofisiologia-osi-bilbao-basurto/exposakisap2026000115/webkpe00-kpesimpc/es/</t>
        </is>
      </c>
      <c r="AA18932" s="35" t="inlineStr">
        <is>
          <t>https://www.contratacion.euskadi.eus/webkpe00-kpesimpc/es/contenidos/anuncio_contratacion/exposakisap2026000115/es_doc/index.html</t>
        </is>
      </c>
      <c r="AB18932" s="35" t="inlineStr">
        <is>
          <t>https://www.contratacion.euskadi.eus/contenidos/anuncio_contratacion/exposakisap2026000115/es_doc/data/es_r01dtpd019c039ea51eb39327746c0598269d1bcfc</t>
        </is>
      </c>
      <c r="AC18932" s="35" t="inlineStr">
        <is>
          <t>https://www.contratacion.euskadi.eus/contenidos/anuncio_contratacion/exposakisap2026000115/r01Index/exposakisap2026000115-idxContent.xml</t>
        </is>
      </c>
      <c r="AD18932" s="35" t="inlineStr">
        <is>
          <t>30/01/2026</t>
        </is>
      </c>
      <c r="AE18932" s="35" t="inlineStr">
        <is>
          <t>r01eEF101135D3F04C4806230B827B80FC4755949557</t>
        </is>
      </c>
      <c r="AF18932" s="35" t="inlineStr">
        <is>
          <t>Osakidetza - Servicio Vasco de Salud</t>
        </is>
      </c>
      <c r="AG18932" s="35" t="inlineStr">
        <is>
          <t>r01epd014526f88f54c7b2143d8fee685d6f6339e</t>
        </is>
      </c>
      <c r="AH18932" s="35" t="inlineStr">
        <is>
          <t>Organización Sanitaria Integrada Bilbao-Basurto</t>
        </is>
      </c>
      <c r="AI18932" s="35" t="inlineStr">
        <is>
          <t/>
        </is>
      </c>
      <c r="AJ18932" s="35" t="inlineStr">
        <is>
          <t/>
        </is>
      </c>
    </row>
    <row r="18933" customHeight="true" ht="15.0">
      <c r="A18933" s="35" t="inlineStr">
        <is>
          <t>Medidor en continuo de calidad de aire Unidades Móviles CVTTH 2026</t>
        </is>
      </c>
      <c r="B18933" s="35" t="inlineStr">
        <is>
          <t/>
        </is>
      </c>
      <c r="C18933" s="35" t="inlineStr">
        <is>
          <t>Gobierno Vasco</t>
        </is>
      </c>
      <c r="D18933" s="35" t="inlineStr">
        <is>
          <t/>
        </is>
      </c>
      <c r="E18933" s="35" t="inlineStr">
        <is>
          <t/>
        </is>
      </c>
      <c r="F18933" s="35" t="inlineStr">
        <is>
          <t/>
        </is>
      </c>
      <c r="G18933" s="35" t="inlineStr">
        <is>
          <t>Medidor en continuo de calidad de aire Unidades Móviles CVTTH 2026</t>
        </is>
      </c>
      <c r="H18933" s="35" t="inlineStr">
        <is>
          <t>Medidor en continuo de calidad de aire Unidades Móviles CVTTH 2026</t>
        </is>
      </c>
      <c r="I18933" s="35" t="inlineStr">
        <is>
          <t/>
        </is>
      </c>
      <c r="J18933" s="35" t="inlineStr">
        <is>
          <t>19/01/2026</t>
        </is>
      </c>
      <c r="K18933" s="35" t="inlineStr">
        <is>
          <t>2026/00116</t>
        </is>
      </c>
      <c r="L18933" s="35" t="inlineStr">
        <is>
          <t>Adjudicación provisional / definitiva</t>
        </is>
      </c>
      <c r="M18933" s="35" t="inlineStr">
        <is>
          <t>true</t>
        </is>
      </c>
      <c r="N18933" s="35" t="inlineStr">
        <is>
          <t/>
        </is>
      </c>
      <c r="O18933" s="35" t="inlineStr">
        <is>
          <t/>
        </is>
      </c>
      <c r="P18933" s="35" t="inlineStr">
        <is>
          <t/>
        </is>
      </c>
      <c r="Q18933" s="35" t="inlineStr">
        <is>
          <t/>
        </is>
      </c>
      <c r="R18933" s="35" t="inlineStr">
        <is>
          <t/>
        </is>
      </c>
      <c r="S18933" s="35" t="inlineStr">
        <is>
          <t>https://www.contratacion.euskadi.eus/webkpe00-kpeperfi/es/contenidos/anuncio_contratacion/exposakisap2026000116/es_doc/images/logo_oskidetza_30.jpg</t>
        </is>
      </c>
      <c r="T18933" s="35" t="inlineStr">
        <is>
          <t>OSAKIDETZA - Servicio Vasco de Salud</t>
        </is>
      </c>
      <c r="U18933" s="35" t="inlineStr">
        <is>
          <t>S5100023J - Centro Vasco de Transfusión y Tejidos Humanos</t>
        </is>
      </c>
      <c r="V18933" s="35" t="inlineStr">
        <is>
          <t>Director Gerente</t>
        </is>
      </c>
      <c r="W18933" s="35" t="inlineStr">
        <is>
          <t/>
        </is>
      </c>
      <c r="X18933" s="35" t="inlineStr">
        <is>
          <t/>
        </is>
      </c>
      <c r="Y18933" s="35" t="inlineStr">
        <is>
          <t/>
        </is>
      </c>
      <c r="Z18933" s="35" t="inlineStr">
        <is>
          <t>https://www.contratacion.euskadi.eus/anuncio_contratacion/medidor-continuo-calidad-aire-unidades-moviles-cvtth-2026/webkpe00-kpesimpc/es/</t>
        </is>
      </c>
      <c r="AA18933" s="35" t="inlineStr">
        <is>
          <t>https://www.contratacion.euskadi.eus/webkpe00-kpesimpc/es/contenidos/anuncio_contratacion/exposakisap2026000116/es_doc/index.html</t>
        </is>
      </c>
      <c r="AB18933" s="35" t="inlineStr">
        <is>
          <t>https://www.contratacion.euskadi.eus/contenidos/anuncio_contratacion/exposakisap2026000116/es_doc/data/es_r01dtpd19bd5ea7e1c5ccad86752d49cfa7c7f810f</t>
        </is>
      </c>
      <c r="AC18933" s="35" t="inlineStr">
        <is>
          <t>https://www.contratacion.euskadi.eus/contenidos/anuncio_contratacion/exposakisap2026000116/r01Index/exposakisap2026000116-idxContent.xml</t>
        </is>
      </c>
      <c r="AD18933" s="35" t="inlineStr">
        <is>
          <t>19/01/2026</t>
        </is>
      </c>
      <c r="AE18933" s="35" t="inlineStr">
        <is>
          <t>r01eEF101135D3F04C4806230B827B80FC4755949557</t>
        </is>
      </c>
      <c r="AF18933" s="35" t="inlineStr">
        <is>
          <t>Osakidetza - Servicio Vasco de Salud</t>
        </is>
      </c>
      <c r="AG18933" s="35" t="inlineStr">
        <is>
          <t>r01epd011aecfde96a254392ee4b619863ee25d7c</t>
        </is>
      </c>
      <c r="AH18933" s="35" t="inlineStr">
        <is>
          <t>Centro Vasco de Transfusión y Tejidos Humanos</t>
        </is>
      </c>
      <c r="AI18933" s="35" t="inlineStr">
        <is>
          <t/>
        </is>
      </c>
      <c r="AJ18933" s="35" t="inlineStr">
        <is>
          <t/>
        </is>
      </c>
    </row>
    <row r="18934" customHeight="true" ht="15.0">
      <c r="A18934" s="35" t="inlineStr">
        <is>
          <t>Medidor en continuo de calidad de aire (Recualificación salas cultivo) 2026</t>
        </is>
      </c>
      <c r="B18934" s="35" t="inlineStr">
        <is>
          <t/>
        </is>
      </c>
      <c r="C18934" s="35" t="inlineStr">
        <is>
          <t>Gobierno Vasco</t>
        </is>
      </c>
      <c r="D18934" s="35" t="inlineStr">
        <is>
          <t/>
        </is>
      </c>
      <c r="E18934" s="35" t="inlineStr">
        <is>
          <t/>
        </is>
      </c>
      <c r="F18934" s="35" t="inlineStr">
        <is>
          <t/>
        </is>
      </c>
      <c r="G18934" s="35" t="inlineStr">
        <is>
          <t>Medidor en continuo de calidad de aire (Recualificación salas cultivo) 2026</t>
        </is>
      </c>
      <c r="H18934" s="35" t="inlineStr">
        <is>
          <t>Medidor en continuo de calidad de aire (Recualificación salas cultivo) 2026</t>
        </is>
      </c>
      <c r="I18934" s="35" t="inlineStr">
        <is>
          <t/>
        </is>
      </c>
      <c r="J18934" s="35" t="inlineStr">
        <is>
          <t>19/01/2026</t>
        </is>
      </c>
      <c r="K18934" s="35" t="inlineStr">
        <is>
          <t>2026/00117</t>
        </is>
      </c>
      <c r="L18934" s="35" t="inlineStr">
        <is>
          <t>Adjudicación provisional / definitiva</t>
        </is>
      </c>
      <c r="M18934" s="35" t="inlineStr">
        <is>
          <t>true</t>
        </is>
      </c>
      <c r="N18934" s="35" t="inlineStr">
        <is>
          <t/>
        </is>
      </c>
      <c r="O18934" s="35" t="inlineStr">
        <is>
          <t/>
        </is>
      </c>
      <c r="P18934" s="35" t="inlineStr">
        <is>
          <t/>
        </is>
      </c>
      <c r="Q18934" s="35" t="inlineStr">
        <is>
          <t/>
        </is>
      </c>
      <c r="R18934" s="35" t="inlineStr">
        <is>
          <t/>
        </is>
      </c>
      <c r="S18934" s="35" t="inlineStr">
        <is>
          <t>https://www.contratacion.euskadi.eus/webkpe00-kpeperfi/es/contenidos/anuncio_contratacion/exposakisap2026000117/es_doc/images/logo_oskidetza_30.jpg</t>
        </is>
      </c>
      <c r="T18934" s="35" t="inlineStr">
        <is>
          <t>OSAKIDETZA - Servicio Vasco de Salud</t>
        </is>
      </c>
      <c r="U18934" s="35" t="inlineStr">
        <is>
          <t>S5100023J - Centro Vasco de Transfusión y Tejidos Humanos</t>
        </is>
      </c>
      <c r="V18934" s="35" t="inlineStr">
        <is>
          <t>Director Gerente</t>
        </is>
      </c>
      <c r="W18934" s="35" t="inlineStr">
        <is>
          <t/>
        </is>
      </c>
      <c r="X18934" s="35" t="inlineStr">
        <is>
          <t/>
        </is>
      </c>
      <c r="Y18934" s="35" t="inlineStr">
        <is>
          <t/>
        </is>
      </c>
      <c r="Z18934" s="35" t="inlineStr">
        <is>
          <t>https://www.contratacion.euskadi.eus/anuncio_contratacion/medidor-continuo-calidad-aire-recualificacion-salas-cultivo-2026/webkpe00-kpesimpc/es/</t>
        </is>
      </c>
      <c r="AA18934" s="35" t="inlineStr">
        <is>
          <t>https://www.contratacion.euskadi.eus/webkpe00-kpesimpc/es/contenidos/anuncio_contratacion/exposakisap2026000117/es_doc/index.html</t>
        </is>
      </c>
      <c r="AB18934" s="35" t="inlineStr">
        <is>
          <t>https://www.contratacion.euskadi.eus/contenidos/anuncio_contratacion/exposakisap2026000117/es_doc/data/es_r01dtpd19bd60ecfe63dc024532205c5c557702c91</t>
        </is>
      </c>
      <c r="AC18934" s="35" t="inlineStr">
        <is>
          <t>https://www.contratacion.euskadi.eus/contenidos/anuncio_contratacion/exposakisap2026000117/r01Index/exposakisap2026000117-idxContent.xml</t>
        </is>
      </c>
      <c r="AD18934" s="35" t="inlineStr">
        <is>
          <t>19/01/2026</t>
        </is>
      </c>
      <c r="AE18934" s="35" t="inlineStr">
        <is>
          <t>r01eEF101135D3F04C4806230B827B80FC4755949557</t>
        </is>
      </c>
      <c r="AF18934" s="35" t="inlineStr">
        <is>
          <t>Osakidetza - Servicio Vasco de Salud</t>
        </is>
      </c>
      <c r="AG18934" s="35" t="inlineStr">
        <is>
          <t>r01epd011aecfde96a254392ee4b619863ee25d7c</t>
        </is>
      </c>
      <c r="AH18934" s="35" t="inlineStr">
        <is>
          <t>Centro Vasco de Transfusión y Tejidos Humanos</t>
        </is>
      </c>
      <c r="AI18934" s="35" t="inlineStr">
        <is>
          <t/>
        </is>
      </c>
      <c r="AJ18934" s="35" t="inlineStr">
        <is>
          <t/>
        </is>
      </c>
    </row>
    <row r="18935" customHeight="true" ht="15.0">
      <c r="A18935" s="35" t="inlineStr">
        <is>
          <t>Cobertores hipertermia superior e inferior para OSI Barakaldo Sestao</t>
        </is>
      </c>
      <c r="B18935" s="35" t="inlineStr">
        <is>
          <t/>
        </is>
      </c>
      <c r="C18935" s="35" t="inlineStr">
        <is>
          <t>Gobierno Vasco</t>
        </is>
      </c>
      <c r="D18935" s="35" t="inlineStr">
        <is>
          <t/>
        </is>
      </c>
      <c r="E18935" s="35" t="inlineStr">
        <is>
          <t/>
        </is>
      </c>
      <c r="F18935" s="35" t="inlineStr">
        <is>
          <t/>
        </is>
      </c>
      <c r="G18935" s="35" t="inlineStr">
        <is>
          <t>Cobertores hipertermia superior e inferior para OSI Barakaldo Sestao</t>
        </is>
      </c>
      <c r="H18935" s="35" t="inlineStr">
        <is>
          <t>Cobertores hipertermia superior e inferior para OSI Barakaldo Sestao</t>
        </is>
      </c>
      <c r="I18935" s="35" t="inlineStr">
        <is>
          <t/>
        </is>
      </c>
      <c r="J18935" s="35" t="inlineStr">
        <is>
          <t>19/01/2026</t>
        </is>
      </c>
      <c r="K18935" s="35" t="inlineStr">
        <is>
          <t>2026/00118</t>
        </is>
      </c>
      <c r="L18935" s="35" t="inlineStr">
        <is>
          <t>Adjudicación provisional / definitiva</t>
        </is>
      </c>
      <c r="M18935" s="35" t="inlineStr">
        <is>
          <t>true</t>
        </is>
      </c>
      <c r="N18935" s="35" t="inlineStr">
        <is>
          <t/>
        </is>
      </c>
      <c r="O18935" s="35" t="inlineStr">
        <is>
          <t/>
        </is>
      </c>
      <c r="P18935" s="35" t="inlineStr">
        <is>
          <t/>
        </is>
      </c>
      <c r="Q18935" s="35" t="inlineStr">
        <is>
          <t/>
        </is>
      </c>
      <c r="R18935" s="35" t="inlineStr">
        <is>
          <t/>
        </is>
      </c>
      <c r="S18935" s="35" t="inlineStr">
        <is>
          <t>https://www.contratacion.euskadi.eus/webkpe00-kpeperfi/es/contenidos/anuncio_contratacion/exposakisap2026000118/es_doc/images/logo_oskidetza_30.jpg</t>
        </is>
      </c>
      <c r="T18935" s="35" t="inlineStr">
        <is>
          <t>OSAKIDETZA - Servicio Vasco de Salud</t>
        </is>
      </c>
      <c r="U18935" s="35" t="inlineStr">
        <is>
          <t>S5100023J - OSI Barakaldo-Sestao (Impulsora)</t>
        </is>
      </c>
      <c r="V18935" s="35" t="inlineStr">
        <is>
          <t>Director Gerente</t>
        </is>
      </c>
      <c r="W18935" s="35" t="inlineStr">
        <is>
          <t/>
        </is>
      </c>
      <c r="X18935" s="35" t="inlineStr">
        <is>
          <t/>
        </is>
      </c>
      <c r="Y18935" s="35" t="inlineStr">
        <is>
          <t/>
        </is>
      </c>
      <c r="Z18935" s="35" t="inlineStr">
        <is>
          <t>https://www.contratacion.euskadi.eus/anuncio_contratacion/cobertores-hipertermia-superior-e-inferior-osi-barakaldo-sestao/webkpe00-kpesimpc/es/</t>
        </is>
      </c>
      <c r="AA18935" s="35" t="inlineStr">
        <is>
          <t>https://www.contratacion.euskadi.eus/webkpe00-kpesimpc/es/contenidos/anuncio_contratacion/exposakisap2026000118/es_doc/index.html</t>
        </is>
      </c>
      <c r="AB18935" s="35" t="inlineStr">
        <is>
          <t>https://www.contratacion.euskadi.eus/contenidos/anuncio_contratacion/exposakisap2026000118/es_doc/data/es_r01dtpd19bd664fd215ccad86730aa389273a84c30</t>
        </is>
      </c>
      <c r="AC18935" s="35" t="inlineStr">
        <is>
          <t>https://www.contratacion.euskadi.eus/contenidos/anuncio_contratacion/exposakisap2026000118/r01Index/exposakisap2026000118-idxContent.xml</t>
        </is>
      </c>
      <c r="AD18935" s="35" t="inlineStr">
        <is>
          <t>19/01/2026</t>
        </is>
      </c>
      <c r="AE18935" s="35" t="inlineStr">
        <is>
          <t>r01eEF101135D3F04C4806230B827B80FC4755949557</t>
        </is>
      </c>
      <c r="AF18935" s="35" t="inlineStr">
        <is>
          <t>Osakidetza - Servicio Vasco de Salud</t>
        </is>
      </c>
      <c r="AG18935" s="35" t="inlineStr">
        <is>
          <t>r01epd014526c693b0c7b2143ef20089a5d02105d</t>
        </is>
      </c>
      <c r="AH18935" s="35" t="inlineStr">
        <is>
          <t>Organización Sanitaria Integrada Barakaldo-Sestao</t>
        </is>
      </c>
      <c r="AI18935" s="35" t="inlineStr">
        <is>
          <t/>
        </is>
      </c>
      <c r="AJ18935" s="35" t="inlineStr">
        <is>
          <t/>
        </is>
      </c>
    </row>
    <row r="18936" customHeight="true" ht="15.0">
      <c r="A18936" s="35" t="inlineStr">
        <is>
          <t>Coordinación seguridad y salud obra sala Rayos X CS Zaballa para OSI Barakaldo Sestao</t>
        </is>
      </c>
      <c r="B18936" s="35" t="inlineStr">
        <is>
          <t/>
        </is>
      </c>
      <c r="C18936" s="35" t="inlineStr">
        <is>
          <t>Gobierno Vasco</t>
        </is>
      </c>
      <c r="D18936" s="35" t="inlineStr">
        <is>
          <t/>
        </is>
      </c>
      <c r="E18936" s="35" t="inlineStr">
        <is>
          <t/>
        </is>
      </c>
      <c r="F18936" s="35" t="inlineStr">
        <is>
          <t/>
        </is>
      </c>
      <c r="G18936" s="35" t="inlineStr">
        <is>
          <t>Coordinación seguridad y salud obra sala Rayos X CS Zaballa para OSI Barakaldo Sestao</t>
        </is>
      </c>
      <c r="H18936" s="35" t="inlineStr">
        <is>
          <t>Coordinación seguridad y salud obra sala Rayos X CS Zaballa para OSI Barakaldo Sestao</t>
        </is>
      </c>
      <c r="I18936" s="35" t="inlineStr">
        <is>
          <t/>
        </is>
      </c>
      <c r="J18936" s="35" t="inlineStr">
        <is>
          <t>22/01/2026</t>
        </is>
      </c>
      <c r="K18936" s="35" t="inlineStr">
        <is>
          <t>2026/00126</t>
        </is>
      </c>
      <c r="L18936" s="35" t="inlineStr">
        <is>
          <t>Adjudicación provisional / definitiva</t>
        </is>
      </c>
      <c r="M18936" s="35" t="inlineStr">
        <is>
          <t>true</t>
        </is>
      </c>
      <c r="N18936" s="35" t="inlineStr">
        <is>
          <t/>
        </is>
      </c>
      <c r="O18936" s="35" t="inlineStr">
        <is>
          <t/>
        </is>
      </c>
      <c r="P18936" s="35" t="inlineStr">
        <is>
          <t/>
        </is>
      </c>
      <c r="Q18936" s="35" t="inlineStr">
        <is>
          <t/>
        </is>
      </c>
      <c r="R18936" s="35" t="inlineStr">
        <is>
          <t/>
        </is>
      </c>
      <c r="S18936" s="35" t="inlineStr">
        <is>
          <t>https://www.contratacion.euskadi.eus/webkpe00-kpeperfi/es/contenidos/anuncio_contratacion/exposakisap2026000126/es_doc/images/logo_oskidetza_30.jpg</t>
        </is>
      </c>
      <c r="T18936" s="35" t="inlineStr">
        <is>
          <t>OSAKIDETZA - Servicio Vasco de Salud</t>
        </is>
      </c>
      <c r="U18936" s="35" t="inlineStr">
        <is>
          <t>S5100023J - OSI Barakaldo-Sestao (Impulsora)</t>
        </is>
      </c>
      <c r="V18936" s="35" t="inlineStr">
        <is>
          <t>Director Gerente</t>
        </is>
      </c>
      <c r="W18936" s="35" t="inlineStr">
        <is>
          <t/>
        </is>
      </c>
      <c r="X18936" s="35" t="inlineStr">
        <is>
          <t/>
        </is>
      </c>
      <c r="Y18936" s="35" t="inlineStr">
        <is>
          <t/>
        </is>
      </c>
      <c r="Z18936" s="35" t="inlineStr">
        <is>
          <t>https://www.contratacion.euskadi.eus/anuncio_contratacion/coordinacion-seguridad-y-salud-obra-sala-rayos-x-cs-zaballa-osi-barakaldo-sestao/webkpe00-kpesimpc/es/</t>
        </is>
      </c>
      <c r="AA18936" s="35" t="inlineStr">
        <is>
          <t>https://www.contratacion.euskadi.eus/webkpe00-kpesimpc/es/contenidos/anuncio_contratacion/exposakisap2026000126/es_doc/index.html</t>
        </is>
      </c>
      <c r="AB18936" s="35" t="inlineStr">
        <is>
          <t>https://www.contratacion.euskadi.eus/contenidos/anuncio_contratacion/exposakisap2026000126/es_doc/data/es_r01dtpd19be48a35b46fe61f8cfddbdd9fc3456198</t>
        </is>
      </c>
      <c r="AC18936" s="35" t="inlineStr">
        <is>
          <t>https://www.contratacion.euskadi.eus/contenidos/anuncio_contratacion/exposakisap2026000126/r01Index/exposakisap2026000126-idxContent.xml</t>
        </is>
      </c>
      <c r="AD18936" s="35" t="inlineStr">
        <is>
          <t>22/01/2026</t>
        </is>
      </c>
      <c r="AE18936" s="35" t="inlineStr">
        <is>
          <t>r01eEF101135D3F04C4806230B827B80FC4755949557</t>
        </is>
      </c>
      <c r="AF18936" s="35" t="inlineStr">
        <is>
          <t>Osakidetza - Servicio Vasco de Salud</t>
        </is>
      </c>
      <c r="AG18936" s="35" t="inlineStr">
        <is>
          <t>r01epd014526c693b0c7b2143ef20089a5d02105d</t>
        </is>
      </c>
      <c r="AH18936" s="35" t="inlineStr">
        <is>
          <t>Organización Sanitaria Integrada Barakaldo-Sestao</t>
        </is>
      </c>
      <c r="AI18936" s="35" t="inlineStr">
        <is>
          <t/>
        </is>
      </c>
      <c r="AJ18936" s="35" t="inlineStr">
        <is>
          <t/>
        </is>
      </c>
    </row>
    <row r="18937" customHeight="true" ht="15.0">
      <c r="A18937" s="35" t="inlineStr">
        <is>
          <t>Obras de renovación del Centro de Transformación del Hospital de Alto Deba mediante la sustitución de una celda de protección</t>
        </is>
      </c>
      <c r="B18937" s="35" t="inlineStr">
        <is>
          <t/>
        </is>
      </c>
      <c r="C18937" s="35" t="inlineStr">
        <is>
          <t>Gobierno Vasco</t>
        </is>
      </c>
      <c r="D18937" s="35" t="inlineStr">
        <is>
          <t/>
        </is>
      </c>
      <c r="E18937" s="35" t="inlineStr">
        <is>
          <t/>
        </is>
      </c>
      <c r="F18937" s="35" t="inlineStr">
        <is>
          <t/>
        </is>
      </c>
      <c r="G18937" s="35" t="inlineStr">
        <is>
          <t>Obras de renovación del Centro de Transformación del Hospital de Alto Deba mediante la sustitución de una celda de protección</t>
        </is>
      </c>
      <c r="H18937" s="35" t="inlineStr">
        <is>
          <t>Obras de renovación del Centro de Transformación del Hospital de Alto Deba mediante la sustitución de una celda de protección</t>
        </is>
      </c>
      <c r="I18937" s="35" t="inlineStr">
        <is>
          <t/>
        </is>
      </c>
      <c r="J18937" s="35" t="inlineStr">
        <is>
          <t>22/01/2026</t>
        </is>
      </c>
      <c r="K18937" s="35" t="inlineStr">
        <is>
          <t>2026/00129</t>
        </is>
      </c>
      <c r="L18937" s="35" t="inlineStr">
        <is>
          <t>Adjudicación provisional / definitiva</t>
        </is>
      </c>
      <c r="M18937" s="35" t="inlineStr">
        <is>
          <t>true</t>
        </is>
      </c>
      <c r="N18937" s="35" t="inlineStr">
        <is>
          <t/>
        </is>
      </c>
      <c r="O18937" s="35" t="inlineStr">
        <is>
          <t/>
        </is>
      </c>
      <c r="P18937" s="35" t="inlineStr">
        <is>
          <t/>
        </is>
      </c>
      <c r="Q18937" s="35" t="inlineStr">
        <is>
          <t/>
        </is>
      </c>
      <c r="R18937" s="35" t="inlineStr">
        <is>
          <t/>
        </is>
      </c>
      <c r="S18937" s="35" t="inlineStr">
        <is>
          <t>https://www.contratacion.euskadi.eus/webkpe00-kpeperfi/es/contenidos/anuncio_contratacion/exposakisap2026000129/es_doc/images/logo_oskidetza_30.jpg</t>
        </is>
      </c>
      <c r="T18937" s="35" t="inlineStr">
        <is>
          <t>OSAKIDETZA - Servicio Vasco de Salud</t>
        </is>
      </c>
      <c r="U18937" s="35" t="inlineStr">
        <is>
          <t>S5100023J - Organización Central</t>
        </is>
      </c>
      <c r="V18937" s="35" t="inlineStr">
        <is>
          <t>Director General</t>
        </is>
      </c>
      <c r="W18937" s="35" t="inlineStr">
        <is>
          <t/>
        </is>
      </c>
      <c r="X18937" s="35" t="inlineStr">
        <is>
          <t/>
        </is>
      </c>
      <c r="Y18937" s="35" t="inlineStr">
        <is>
          <t/>
        </is>
      </c>
      <c r="Z18937" s="35" t="inlineStr">
        <is>
          <t>https://www.contratacion.euskadi.eus/anuncio_contratacion/obras-renovacion-del-centro-transformacion-del-hospital-alto-deba-mediante-sustitucion-celda-proteccion/webkpe00-kpesimpc/es/</t>
        </is>
      </c>
      <c r="AA18937" s="35" t="inlineStr">
        <is>
          <t>https://www.contratacion.euskadi.eus/webkpe00-kpesimpc/es/contenidos/anuncio_contratacion/exposakisap2026000129/es_doc/index.html</t>
        </is>
      </c>
      <c r="AB18937" s="35" t="inlineStr">
        <is>
          <t>https://www.contratacion.euskadi.eus/contenidos/anuncio_contratacion/exposakisap2026000129/es_doc/data/es_r01dtpd19be56a5be22904c022fdc2df0935a6c9eb</t>
        </is>
      </c>
      <c r="AC18937" s="35" t="inlineStr">
        <is>
          <t>https://www.contratacion.euskadi.eus/contenidos/anuncio_contratacion/exposakisap2026000129/r01Index/exposakisap2026000129-idxContent.xml</t>
        </is>
      </c>
      <c r="AD18937" s="35" t="inlineStr">
        <is>
          <t>22/01/2026</t>
        </is>
      </c>
      <c r="AE18937" s="35" t="inlineStr">
        <is>
          <t>r01eEF101135D3F04C4806230B827B80FC4755949557</t>
        </is>
      </c>
      <c r="AF18937" s="35" t="inlineStr">
        <is>
          <t>Osakidetza - Servicio Vasco de Salud</t>
        </is>
      </c>
      <c r="AG18937" s="35" t="inlineStr">
        <is>
          <t>r01epd0135f77bdf0c537ea4ec900da24f29d1d77</t>
        </is>
      </c>
      <c r="AH18937" s="35" t="inlineStr">
        <is>
          <t>Dirección General</t>
        </is>
      </c>
      <c r="AI18937" s="35" t="inlineStr">
        <is>
          <t/>
        </is>
      </c>
      <c r="AJ18937" s="35" t="inlineStr">
        <is>
          <t/>
        </is>
      </c>
    </row>
    <row r="18938" customHeight="true" ht="15.0">
      <c r="A18938" s="35" t="inlineStr">
        <is>
          <t>Servicio de Coordinación en Seguridad y Salud</t>
        </is>
      </c>
      <c r="B18938" s="35" t="inlineStr">
        <is>
          <t/>
        </is>
      </c>
      <c r="C18938" s="35" t="inlineStr">
        <is>
          <t>Gobierno Vasco</t>
        </is>
      </c>
      <c r="D18938" s="35" t="inlineStr">
        <is>
          <t/>
        </is>
      </c>
      <c r="E18938" s="35" t="inlineStr">
        <is>
          <t/>
        </is>
      </c>
      <c r="F18938" s="35" t="inlineStr">
        <is>
          <t/>
        </is>
      </c>
      <c r="G18938" s="35" t="inlineStr">
        <is>
          <t>Servicio de Coordinación en Seguridad y Salud</t>
        </is>
      </c>
      <c r="H18938" s="35" t="inlineStr">
        <is>
          <t>Servicio de Coordinación en Seguridad y Salud</t>
        </is>
      </c>
      <c r="I18938" s="35" t="inlineStr">
        <is>
          <t/>
        </is>
      </c>
      <c r="J18938" s="35" t="inlineStr">
        <is>
          <t>27/01/2026</t>
        </is>
      </c>
      <c r="K18938" s="35" t="inlineStr">
        <is>
          <t>2026/00130</t>
        </is>
      </c>
      <c r="L18938" s="35" t="inlineStr">
        <is>
          <t>Adjudicación provisional / definitiva</t>
        </is>
      </c>
      <c r="M18938" s="35" t="inlineStr">
        <is>
          <t>true</t>
        </is>
      </c>
      <c r="N18938" s="35" t="inlineStr">
        <is>
          <t/>
        </is>
      </c>
      <c r="O18938" s="35" t="inlineStr">
        <is>
          <t/>
        </is>
      </c>
      <c r="P18938" s="35" t="inlineStr">
        <is>
          <t/>
        </is>
      </c>
      <c r="Q18938" s="35" t="inlineStr">
        <is>
          <t/>
        </is>
      </c>
      <c r="R18938" s="35" t="inlineStr">
        <is>
          <t/>
        </is>
      </c>
      <c r="S18938" s="35" t="inlineStr">
        <is>
          <t>https://www.contratacion.euskadi.eus/webkpe00-kpeperfi/es/contenidos/anuncio_contratacion/exposakisap2026000130/es_doc/images/logo_oskidetza_30.jpg</t>
        </is>
      </c>
      <c r="T18938" s="35" t="inlineStr">
        <is>
          <t>OSAKIDETZA - Servicio Vasco de Salud</t>
        </is>
      </c>
      <c r="U18938" s="35" t="inlineStr">
        <is>
          <t>S5100023J - Hospital Universitario Cruces (Impulsora)</t>
        </is>
      </c>
      <c r="V18938" s="35" t="inlineStr">
        <is>
          <t>Director Gerente</t>
        </is>
      </c>
      <c r="W18938" s="35" t="inlineStr">
        <is>
          <t/>
        </is>
      </c>
      <c r="X18938" s="35" t="inlineStr">
        <is>
          <t/>
        </is>
      </c>
      <c r="Y18938" s="35" t="inlineStr">
        <is>
          <t/>
        </is>
      </c>
      <c r="Z18938" s="35" t="inlineStr">
        <is>
          <t>https://www.contratacion.euskadi.eus/anuncio_contratacion/servicio-coordinacion-seguridad-y-salud/exposakisap2026000130/webkpe00-kpesimpc/es/</t>
        </is>
      </c>
      <c r="AA18938" s="35" t="inlineStr">
        <is>
          <t>https://www.contratacion.euskadi.eus/webkpe00-kpesimpc/es/contenidos/anuncio_contratacion/exposakisap2026000130/es_doc/index.html</t>
        </is>
      </c>
      <c r="AB18938" s="35" t="inlineStr">
        <is>
          <t>https://www.contratacion.euskadi.eus/contenidos/anuncio_contratacion/exposakisap2026000130/es_doc/data/es_r01dtpd19bfe8e5cdd7174610ee33ba42ba9f65c39</t>
        </is>
      </c>
      <c r="AC18938" s="35" t="inlineStr">
        <is>
          <t>https://www.contratacion.euskadi.eus/contenidos/anuncio_contratacion/exposakisap2026000130/r01Index/exposakisap2026000130-idxContent.xml</t>
        </is>
      </c>
      <c r="AD18938" s="35" t="inlineStr">
        <is>
          <t>27/01/2026</t>
        </is>
      </c>
      <c r="AE18938" s="35" t="inlineStr">
        <is>
          <t>r01eEF101135D3F04C4806230B827B80FC4755949557</t>
        </is>
      </c>
      <c r="AF18938" s="35" t="inlineStr">
        <is>
          <t>Osakidetza - Servicio Vasco de Salud</t>
        </is>
      </c>
      <c r="AG18938" s="35" t="inlineStr">
        <is>
          <t>r01epd011aed2f74fe254392ebd48791b0fee6a9d</t>
        </is>
      </c>
      <c r="AH18938" s="35" t="inlineStr">
        <is>
          <t>Hospital Universitario Cruces</t>
        </is>
      </c>
      <c r="AI18938" s="35" t="inlineStr">
        <is>
          <t/>
        </is>
      </c>
      <c r="AJ18938" s="35" t="inlineStr">
        <is>
          <t/>
        </is>
      </c>
    </row>
    <row r="18939" customHeight="true" ht="15.0">
      <c r="A18939" s="35" t="inlineStr">
        <is>
          <t>Suministro para la reposición de un monitor led para el Quirófano de Areilza B1B6, Osi Bilbao Basurto</t>
        </is>
      </c>
      <c r="B18939" s="35" t="inlineStr">
        <is>
          <t/>
        </is>
      </c>
      <c r="C18939" s="35" t="inlineStr">
        <is>
          <t>Gobierno Vasco</t>
        </is>
      </c>
      <c r="D18939" s="35" t="inlineStr">
        <is>
          <t/>
        </is>
      </c>
      <c r="E18939" s="35" t="inlineStr">
        <is>
          <t/>
        </is>
      </c>
      <c r="F18939" s="35" t="inlineStr">
        <is>
          <t/>
        </is>
      </c>
      <c r="G18939" s="35" t="inlineStr">
        <is>
          <t>Suministro para la reposición de un monitor led para el Quirófano de Areilza B1B6, Osi Bilbao Basurto</t>
        </is>
      </c>
      <c r="H18939" s="35" t="inlineStr">
        <is>
          <t>Suministro para la reposición de un monitor led para el Quirófano de Areilza B1B6, Osi Bilbao Basurto</t>
        </is>
      </c>
      <c r="I18939" s="35" t="inlineStr">
        <is>
          <t/>
        </is>
      </c>
      <c r="J18939" s="35" t="inlineStr">
        <is>
          <t>22/01/2026</t>
        </is>
      </c>
      <c r="K18939" s="35" t="inlineStr">
        <is>
          <t>2026/00131</t>
        </is>
      </c>
      <c r="L18939" s="35" t="inlineStr">
        <is>
          <t>Adjudicación provisional / definitiva</t>
        </is>
      </c>
      <c r="M18939" s="35" t="inlineStr">
        <is>
          <t>true</t>
        </is>
      </c>
      <c r="N18939" s="35" t="inlineStr">
        <is>
          <t/>
        </is>
      </c>
      <c r="O18939" s="35" t="inlineStr">
        <is>
          <t/>
        </is>
      </c>
      <c r="P18939" s="35" t="inlineStr">
        <is>
          <t/>
        </is>
      </c>
      <c r="Q18939" s="35" t="inlineStr">
        <is>
          <t/>
        </is>
      </c>
      <c r="R18939" s="35" t="inlineStr">
        <is>
          <t/>
        </is>
      </c>
      <c r="S18939" s="35" t="inlineStr">
        <is>
          <t>https://www.contratacion.euskadi.eus/webkpe00-kpeperfi/es/contenidos/anuncio_contratacion/exposakisap2026000131/es_doc/images/logo_oskidetza_30.jpg</t>
        </is>
      </c>
      <c r="T18939" s="35" t="inlineStr">
        <is>
          <t>OSAKIDETZA - Servicio Vasco de Salud</t>
        </is>
      </c>
      <c r="U18939" s="35" t="inlineStr">
        <is>
          <t>S5100023J - OSI Bilbao-Basurto</t>
        </is>
      </c>
      <c r="V18939" s="35" t="inlineStr">
        <is>
          <t>Director Gerente</t>
        </is>
      </c>
      <c r="W18939" s="35" t="inlineStr">
        <is>
          <t/>
        </is>
      </c>
      <c r="X18939" s="35" t="inlineStr">
        <is>
          <t/>
        </is>
      </c>
      <c r="Y18939" s="35" t="inlineStr">
        <is>
          <t/>
        </is>
      </c>
      <c r="Z18939" s="35" t="inlineStr">
        <is>
          <t>https://www.contratacion.euskadi.eus/anuncio_contratacion/suministro-reposicion-monitor-led-quirofano-areilza-b1b6-osi-bilbao-basurto/webkpe00-kpesimpc/es/</t>
        </is>
      </c>
      <c r="AA18939" s="35" t="inlineStr">
        <is>
          <t>https://www.contratacion.euskadi.eus/webkpe00-kpesimpc/es/contenidos/anuncio_contratacion/exposakisap2026000131/es_doc/index.html</t>
        </is>
      </c>
      <c r="AB18939" s="35" t="inlineStr">
        <is>
          <t>https://www.contratacion.euskadi.eus/contenidos/anuncio_contratacion/exposakisap2026000131/es_doc/data/es_r01dtpd19be4930cca6fe61f8cf5f0ac0269b3a6f7</t>
        </is>
      </c>
      <c r="AC18939" s="35" t="inlineStr">
        <is>
          <t>https://www.contratacion.euskadi.eus/contenidos/anuncio_contratacion/exposakisap2026000131/r01Index/exposakisap2026000131-idxContent.xml</t>
        </is>
      </c>
      <c r="AD18939" s="35" t="inlineStr">
        <is>
          <t>22/01/2026</t>
        </is>
      </c>
      <c r="AE18939" s="35" t="inlineStr">
        <is>
          <t>r01eEF101135D3F04C4806230B827B80FC4755949557</t>
        </is>
      </c>
      <c r="AF18939" s="35" t="inlineStr">
        <is>
          <t>Osakidetza - Servicio Vasco de Salud</t>
        </is>
      </c>
      <c r="AG18939" s="35" t="inlineStr">
        <is>
          <t>r01epd014526f88f54c7b2143d8fee685d6f6339e</t>
        </is>
      </c>
      <c r="AH18939" s="35" t="inlineStr">
        <is>
          <t>Organización Sanitaria Integrada Bilbao-Basurto</t>
        </is>
      </c>
      <c r="AI18939" s="35" t="inlineStr">
        <is>
          <t/>
        </is>
      </c>
      <c r="AJ18939" s="35" t="inlineStr">
        <is>
          <t/>
        </is>
      </c>
    </row>
    <row r="18940" customHeight="true" ht="15.0">
      <c r="A18940" s="35" t="inlineStr">
        <is>
          <t>Certificación Humans OSI BarrualdeGaldakao</t>
        </is>
      </c>
      <c r="B18940" s="35" t="inlineStr">
        <is>
          <t/>
        </is>
      </c>
      <c r="C18940" s="35" t="inlineStr">
        <is>
          <t>Gobierno Vasco</t>
        </is>
      </c>
      <c r="D18940" s="35" t="inlineStr">
        <is>
          <t/>
        </is>
      </c>
      <c r="E18940" s="35" t="inlineStr">
        <is>
          <t/>
        </is>
      </c>
      <c r="F18940" s="35" t="inlineStr">
        <is>
          <t/>
        </is>
      </c>
      <c r="G18940" s="35" t="inlineStr">
        <is>
          <t>Certificación Humans OSI BarrualdeGaldakao</t>
        </is>
      </c>
      <c r="H18940" s="35" t="inlineStr">
        <is>
          <t>Certificación Humans OSI BarrualdeGaldakao</t>
        </is>
      </c>
      <c r="I18940" s="35" t="inlineStr">
        <is>
          <t/>
        </is>
      </c>
      <c r="J18940" s="35" t="inlineStr">
        <is>
          <t>23/01/2026</t>
        </is>
      </c>
      <c r="K18940" s="35" t="inlineStr">
        <is>
          <t>2026/00136</t>
        </is>
      </c>
      <c r="L18940" s="35" t="inlineStr">
        <is>
          <t>Adjudicación provisional / definitiva</t>
        </is>
      </c>
      <c r="M18940" s="35" t="inlineStr">
        <is>
          <t>true</t>
        </is>
      </c>
      <c r="N18940" s="35" t="inlineStr">
        <is>
          <t/>
        </is>
      </c>
      <c r="O18940" s="35" t="inlineStr">
        <is>
          <t/>
        </is>
      </c>
      <c r="P18940" s="35" t="inlineStr">
        <is>
          <t/>
        </is>
      </c>
      <c r="Q18940" s="35" t="inlineStr">
        <is>
          <t/>
        </is>
      </c>
      <c r="R18940" s="35" t="inlineStr">
        <is>
          <t/>
        </is>
      </c>
      <c r="S18940" s="35" t="inlineStr">
        <is>
          <t>https://www.contratacion.euskadi.eus/webkpe00-kpeperfi/es/contenidos/anuncio_contratacion/exposakisap2026000136/es_doc/images/logo_oskidetza_30.jpg</t>
        </is>
      </c>
      <c r="T18940" s="35" t="inlineStr">
        <is>
          <t>OSAKIDETZA - Servicio Vasco de Salud</t>
        </is>
      </c>
      <c r="U18940" s="35" t="inlineStr">
        <is>
          <t>S5100023J - OSI Barrualde-Galdakao (Impulsora)</t>
        </is>
      </c>
      <c r="V18940" s="35" t="inlineStr">
        <is>
          <t>Director Gerente</t>
        </is>
      </c>
      <c r="W18940" s="35" t="inlineStr">
        <is>
          <t/>
        </is>
      </c>
      <c r="X18940" s="35" t="inlineStr">
        <is>
          <t/>
        </is>
      </c>
      <c r="Y18940" s="35" t="inlineStr">
        <is>
          <t/>
        </is>
      </c>
      <c r="Z18940" s="35" t="inlineStr">
        <is>
          <t>https://www.contratacion.euskadi.eus/anuncio_contratacion/certificacion-humans-osi-barrualdegaldakao/webkpe00-kpesimpc/es/</t>
        </is>
      </c>
      <c r="AA18940" s="35" t="inlineStr">
        <is>
          <t>https://www.contratacion.euskadi.eus/webkpe00-kpesimpc/es/contenidos/anuncio_contratacion/exposakisap2026000136/es_doc/index.html</t>
        </is>
      </c>
      <c r="AB18940" s="35" t="inlineStr">
        <is>
          <t>https://www.contratacion.euskadi.eus/contenidos/anuncio_contratacion/exposakisap2026000136/es_doc/data/es_r01dtpd019be9da132e7174610ebfb7c78c0228af3</t>
        </is>
      </c>
      <c r="AC18940" s="35" t="inlineStr">
        <is>
          <t>https://www.contratacion.euskadi.eus/contenidos/anuncio_contratacion/exposakisap2026000136/r01Index/exposakisap2026000136-idxContent.xml</t>
        </is>
      </c>
      <c r="AD18940" s="35" t="inlineStr">
        <is>
          <t>23/01/2026</t>
        </is>
      </c>
      <c r="AE18940" s="35" t="inlineStr">
        <is>
          <t>r01eEF101135D3F04C4806230B827B80FC4755949557</t>
        </is>
      </c>
      <c r="AF18940" s="35" t="inlineStr">
        <is>
          <t>Osakidetza - Servicio Vasco de Salud</t>
        </is>
      </c>
      <c r="AG18940" s="35" t="inlineStr">
        <is>
          <t>r01epd014526f258cfc7b2143d1a24b9865897e32</t>
        </is>
      </c>
      <c r="AH18940" s="35" t="inlineStr">
        <is>
          <t>Organización Sanitaria Integrada Barrualde-Galdakao</t>
        </is>
      </c>
      <c r="AI18940" s="35" t="inlineStr">
        <is>
          <t/>
        </is>
      </c>
      <c r="AJ18940" s="35" t="inlineStr">
        <is>
          <t/>
        </is>
      </c>
    </row>
    <row r="18941" customHeight="true" ht="15.0">
      <c r="A18941" s="35" t="inlineStr">
        <is>
          <t>Reparaciones Eléctricas CSMs</t>
        </is>
      </c>
      <c r="B18941" s="35" t="inlineStr">
        <is>
          <t/>
        </is>
      </c>
      <c r="C18941" s="35" t="inlineStr">
        <is>
          <t>Gobierno Vasco</t>
        </is>
      </c>
      <c r="D18941" s="35" t="inlineStr">
        <is>
          <t/>
        </is>
      </c>
      <c r="E18941" s="35" t="inlineStr">
        <is>
          <t/>
        </is>
      </c>
      <c r="F18941" s="35" t="inlineStr">
        <is>
          <t/>
        </is>
      </c>
      <c r="G18941" s="35" t="inlineStr">
        <is>
          <t>Reparaciones Eléctricas CSMs</t>
        </is>
      </c>
      <c r="H18941" s="35" t="inlineStr">
        <is>
          <t>Reparaciones Eléctricas CSMs</t>
        </is>
      </c>
      <c r="I18941" s="35" t="inlineStr">
        <is>
          <t/>
        </is>
      </c>
      <c r="J18941" s="35" t="inlineStr">
        <is>
          <t>22/01/2026</t>
        </is>
      </c>
      <c r="K18941" s="35" t="inlineStr">
        <is>
          <t>2026/00137</t>
        </is>
      </c>
      <c r="L18941" s="35" t="inlineStr">
        <is>
          <t>Adjudicación provisional / definitiva</t>
        </is>
      </c>
      <c r="M18941" s="35" t="inlineStr">
        <is>
          <t>true</t>
        </is>
      </c>
      <c r="N18941" s="35" t="inlineStr">
        <is>
          <t/>
        </is>
      </c>
      <c r="O18941" s="35" t="inlineStr">
        <is>
          <t/>
        </is>
      </c>
      <c r="P18941" s="35" t="inlineStr">
        <is>
          <t/>
        </is>
      </c>
      <c r="Q18941" s="35" t="inlineStr">
        <is>
          <t/>
        </is>
      </c>
      <c r="R18941" s="35" t="inlineStr">
        <is>
          <t/>
        </is>
      </c>
      <c r="S18941" s="35" t="inlineStr">
        <is>
          <t>https://www.contratacion.euskadi.eus/webkpe00-kpeperfi/es/contenidos/anuncio_contratacion/exposakisap2026000137/es_doc/images/logo_oskidetza_30.jpg</t>
        </is>
      </c>
      <c r="T18941" s="35" t="inlineStr">
        <is>
          <t>OSAKIDETZA - Servicio Vasco de Salud</t>
        </is>
      </c>
      <c r="U18941" s="35" t="inlineStr">
        <is>
          <t>S5100023J - Red Salud Mental de Guipuzkoa (Impulsora)</t>
        </is>
      </c>
      <c r="V18941" s="35" t="inlineStr">
        <is>
          <t>Director Gerente</t>
        </is>
      </c>
      <c r="W18941" s="35" t="inlineStr">
        <is>
          <t/>
        </is>
      </c>
      <c r="X18941" s="35" t="inlineStr">
        <is>
          <t/>
        </is>
      </c>
      <c r="Y18941" s="35" t="inlineStr">
        <is>
          <t/>
        </is>
      </c>
      <c r="Z18941" s="35" t="inlineStr">
        <is>
          <t>https://www.contratacion.euskadi.eus/anuncio_contratacion/reparaciones-electricas-csms/exposakisap2026000137/webkpe00-kpesimpc/es/</t>
        </is>
      </c>
      <c r="AA18941" s="35" t="inlineStr">
        <is>
          <t>https://www.contratacion.euskadi.eus/webkpe00-kpesimpc/es/contenidos/anuncio_contratacion/exposakisap2026000137/es_doc/index.html</t>
        </is>
      </c>
      <c r="AB18941" s="35" t="inlineStr">
        <is>
          <t>https://www.contratacion.euskadi.eus/contenidos/anuncio_contratacion/exposakisap2026000137/es_doc/data/es_r01dtpd19be541ae096fe61f8ca9baa1c3b4cbc7a8</t>
        </is>
      </c>
      <c r="AC18941" s="35" t="inlineStr">
        <is>
          <t>https://www.contratacion.euskadi.eus/contenidos/anuncio_contratacion/exposakisap2026000137/r01Index/exposakisap2026000137-idxContent.xml</t>
        </is>
      </c>
      <c r="AD18941" s="35" t="inlineStr">
        <is>
          <t>22/01/2026</t>
        </is>
      </c>
      <c r="AE18941" s="35" t="inlineStr">
        <is>
          <t>r01eEF101135D3F04C4806230B827B80FC4755949557</t>
        </is>
      </c>
      <c r="AF18941" s="35" t="inlineStr">
        <is>
          <t>Osakidetza - Servicio Vasco de Salud</t>
        </is>
      </c>
      <c r="AG18941" s="35" t="inlineStr">
        <is>
          <t>r01epd011aed97c42524a1eba7a0d979bb9129770</t>
        </is>
      </c>
      <c r="AH18941" s="35" t="inlineStr">
        <is>
          <t>Red de Salud Mental de Gipuzkoa</t>
        </is>
      </c>
      <c r="AI18941" s="35" t="inlineStr">
        <is>
          <t/>
        </is>
      </c>
      <c r="AJ18941" s="35" t="inlineStr">
        <is>
          <t/>
        </is>
      </c>
    </row>
    <row r="18942" customHeight="true" ht="15.0">
      <c r="A18942" s="35" t="inlineStr">
        <is>
          <t>Reparaciones Fontanería CSMs</t>
        </is>
      </c>
      <c r="B18942" s="35" t="inlineStr">
        <is>
          <t/>
        </is>
      </c>
      <c r="C18942" s="35" t="inlineStr">
        <is>
          <t>Gobierno Vasco</t>
        </is>
      </c>
      <c r="D18942" s="35" t="inlineStr">
        <is>
          <t/>
        </is>
      </c>
      <c r="E18942" s="35" t="inlineStr">
        <is>
          <t/>
        </is>
      </c>
      <c r="F18942" s="35" t="inlineStr">
        <is>
          <t/>
        </is>
      </c>
      <c r="G18942" s="35" t="inlineStr">
        <is>
          <t>Reparaciones Fontanería CSMs</t>
        </is>
      </c>
      <c r="H18942" s="35" t="inlineStr">
        <is>
          <t>Reparaciones Fontanería CSMs</t>
        </is>
      </c>
      <c r="I18942" s="35" t="inlineStr">
        <is>
          <t/>
        </is>
      </c>
      <c r="J18942" s="35" t="inlineStr">
        <is>
          <t>22/01/2026</t>
        </is>
      </c>
      <c r="K18942" s="35" t="inlineStr">
        <is>
          <t>2026/00138</t>
        </is>
      </c>
      <c r="L18942" s="35" t="inlineStr">
        <is>
          <t>Adjudicación provisional / definitiva</t>
        </is>
      </c>
      <c r="M18942" s="35" t="inlineStr">
        <is>
          <t>true</t>
        </is>
      </c>
      <c r="N18942" s="35" t="inlineStr">
        <is>
          <t/>
        </is>
      </c>
      <c r="O18942" s="35" t="inlineStr">
        <is>
          <t/>
        </is>
      </c>
      <c r="P18942" s="35" t="inlineStr">
        <is>
          <t/>
        </is>
      </c>
      <c r="Q18942" s="35" t="inlineStr">
        <is>
          <t/>
        </is>
      </c>
      <c r="R18942" s="35" t="inlineStr">
        <is>
          <t/>
        </is>
      </c>
      <c r="S18942" s="35" t="inlineStr">
        <is>
          <t>https://www.contratacion.euskadi.eus/webkpe00-kpeperfi/es/contenidos/anuncio_contratacion/exposakisap2026000138/es_doc/images/logo_oskidetza_30.jpg</t>
        </is>
      </c>
      <c r="T18942" s="35" t="inlineStr">
        <is>
          <t>OSAKIDETZA - Servicio Vasco de Salud</t>
        </is>
      </c>
      <c r="U18942" s="35" t="inlineStr">
        <is>
          <t>S5100023J - Red Salud Mental de Guipuzkoa (Impulsora)</t>
        </is>
      </c>
      <c r="V18942" s="35" t="inlineStr">
        <is>
          <t>Director Gerente</t>
        </is>
      </c>
      <c r="W18942" s="35" t="inlineStr">
        <is>
          <t/>
        </is>
      </c>
      <c r="X18942" s="35" t="inlineStr">
        <is>
          <t/>
        </is>
      </c>
      <c r="Y18942" s="35" t="inlineStr">
        <is>
          <t/>
        </is>
      </c>
      <c r="Z18942" s="35" t="inlineStr">
        <is>
          <t>https://www.contratacion.euskadi.eus/anuncio_contratacion/reparaciones-fontaneria-csms/exposakisap2026000138/webkpe00-kpesimpc/es/</t>
        </is>
      </c>
      <c r="AA18942" s="35" t="inlineStr">
        <is>
          <t>https://www.contratacion.euskadi.eus/webkpe00-kpesimpc/es/contenidos/anuncio_contratacion/exposakisap2026000138/es_doc/index.html</t>
        </is>
      </c>
      <c r="AB18942" s="35" t="inlineStr">
        <is>
          <t>https://www.contratacion.euskadi.eus/contenidos/anuncio_contratacion/exposakisap2026000138/es_doc/data/es_r01dtpd019be54593596fe61f8c8e0781efe0afc2c</t>
        </is>
      </c>
      <c r="AC18942" s="35" t="inlineStr">
        <is>
          <t>https://www.contratacion.euskadi.eus/contenidos/anuncio_contratacion/exposakisap2026000138/r01Index/exposakisap2026000138-idxContent.xml</t>
        </is>
      </c>
      <c r="AD18942" s="35" t="inlineStr">
        <is>
          <t>22/01/2026</t>
        </is>
      </c>
      <c r="AE18942" s="35" t="inlineStr">
        <is>
          <t>r01eEF101135D3F04C4806230B827B80FC4755949557</t>
        </is>
      </c>
      <c r="AF18942" s="35" t="inlineStr">
        <is>
          <t>Osakidetza - Servicio Vasco de Salud</t>
        </is>
      </c>
      <c r="AG18942" s="35" t="inlineStr">
        <is>
          <t>r01epd011aed97c42524a1eba7a0d979bb9129770</t>
        </is>
      </c>
      <c r="AH18942" s="35" t="inlineStr">
        <is>
          <t>Red de Salud Mental de Gipuzkoa</t>
        </is>
      </c>
      <c r="AI18942" s="35" t="inlineStr">
        <is>
          <t/>
        </is>
      </c>
      <c r="AJ18942" s="35" t="inlineStr">
        <is>
          <t/>
        </is>
      </c>
    </row>
    <row r="18943" customHeight="true" ht="15.0">
      <c r="A18943" s="35" t="inlineStr">
        <is>
          <t>Suministro Material Deportivo Talleres CSMs</t>
        </is>
      </c>
      <c r="B18943" s="35" t="inlineStr">
        <is>
          <t/>
        </is>
      </c>
      <c r="C18943" s="35" t="inlineStr">
        <is>
          <t>Gobierno Vasco</t>
        </is>
      </c>
      <c r="D18943" s="35" t="inlineStr">
        <is>
          <t/>
        </is>
      </c>
      <c r="E18943" s="35" t="inlineStr">
        <is>
          <t/>
        </is>
      </c>
      <c r="F18943" s="35" t="inlineStr">
        <is>
          <t/>
        </is>
      </c>
      <c r="G18943" s="35" t="inlineStr">
        <is>
          <t>Suministro Material Deportivo Talleres CSMs</t>
        </is>
      </c>
      <c r="H18943" s="35" t="inlineStr">
        <is>
          <t>Suministro Material Deportivo Talleres CSMs</t>
        </is>
      </c>
      <c r="I18943" s="35" t="inlineStr">
        <is>
          <t/>
        </is>
      </c>
      <c r="J18943" s="35" t="inlineStr">
        <is>
          <t>22/01/2026</t>
        </is>
      </c>
      <c r="K18943" s="35" t="inlineStr">
        <is>
          <t>2026/00139</t>
        </is>
      </c>
      <c r="L18943" s="35" t="inlineStr">
        <is>
          <t>Adjudicación provisional / definitiva</t>
        </is>
      </c>
      <c r="M18943" s="35" t="inlineStr">
        <is>
          <t>true</t>
        </is>
      </c>
      <c r="N18943" s="35" t="inlineStr">
        <is>
          <t/>
        </is>
      </c>
      <c r="O18943" s="35" t="inlineStr">
        <is>
          <t/>
        </is>
      </c>
      <c r="P18943" s="35" t="inlineStr">
        <is>
          <t/>
        </is>
      </c>
      <c r="Q18943" s="35" t="inlineStr">
        <is>
          <t/>
        </is>
      </c>
      <c r="R18943" s="35" t="inlineStr">
        <is>
          <t/>
        </is>
      </c>
      <c r="S18943" s="35" t="inlineStr">
        <is>
          <t>https://www.contratacion.euskadi.eus/webkpe00-kpeperfi/es/contenidos/anuncio_contratacion/exposakisap2026000139/es_doc/images/logo_oskidetza_30.jpg</t>
        </is>
      </c>
      <c r="T18943" s="35" t="inlineStr">
        <is>
          <t>OSAKIDETZA - Servicio Vasco de Salud</t>
        </is>
      </c>
      <c r="U18943" s="35" t="inlineStr">
        <is>
          <t>S5100023J - Red Salud Mental de Guipuzkoa (Impulsora)</t>
        </is>
      </c>
      <c r="V18943" s="35" t="inlineStr">
        <is>
          <t>Director Gerente</t>
        </is>
      </c>
      <c r="W18943" s="35" t="inlineStr">
        <is>
          <t/>
        </is>
      </c>
      <c r="X18943" s="35" t="inlineStr">
        <is>
          <t/>
        </is>
      </c>
      <c r="Y18943" s="35" t="inlineStr">
        <is>
          <t/>
        </is>
      </c>
      <c r="Z18943" s="35" t="inlineStr">
        <is>
          <t>https://www.contratacion.euskadi.eus/anuncio_contratacion/suministro-material-deportivo-talleres-csms/webkpe00-kpesimpc/es/</t>
        </is>
      </c>
      <c r="AA18943" s="35" t="inlineStr">
        <is>
          <t>https://www.contratacion.euskadi.eus/webkpe00-kpesimpc/es/contenidos/anuncio_contratacion/exposakisap2026000139/es_doc/index.html</t>
        </is>
      </c>
      <c r="AB18943" s="35" t="inlineStr">
        <is>
          <t>https://www.contratacion.euskadi.eus/contenidos/anuncio_contratacion/exposakisap2026000139/es_doc/data/es_r01dtpd19be54a77602904c0225d3df51fc6f4c8ae</t>
        </is>
      </c>
      <c r="AC18943" s="35" t="inlineStr">
        <is>
          <t>https://www.contratacion.euskadi.eus/contenidos/anuncio_contratacion/exposakisap2026000139/r01Index/exposakisap2026000139-idxContent.xml</t>
        </is>
      </c>
      <c r="AD18943" s="35" t="inlineStr">
        <is>
          <t>22/01/2026</t>
        </is>
      </c>
      <c r="AE18943" s="35" t="inlineStr">
        <is>
          <t>r01eEF101135D3F04C4806230B827B80FC4755949557</t>
        </is>
      </c>
      <c r="AF18943" s="35" t="inlineStr">
        <is>
          <t>Osakidetza - Servicio Vasco de Salud</t>
        </is>
      </c>
      <c r="AG18943" s="35" t="inlineStr">
        <is>
          <t>r01epd011aed97c42524a1eba7a0d979bb9129770</t>
        </is>
      </c>
      <c r="AH18943" s="35" t="inlineStr">
        <is>
          <t>Red de Salud Mental de Gipuzkoa</t>
        </is>
      </c>
      <c r="AI18943" s="35" t="inlineStr">
        <is>
          <t/>
        </is>
      </c>
      <c r="AJ18943" s="35" t="inlineStr">
        <is>
          <t/>
        </is>
      </c>
    </row>
    <row r="18944" customHeight="true" ht="15.0">
      <c r="A18944" s="35" t="inlineStr">
        <is>
          <t>Suministro de Juguetes CSMs</t>
        </is>
      </c>
      <c r="B18944" s="35" t="inlineStr">
        <is>
          <t/>
        </is>
      </c>
      <c r="C18944" s="35" t="inlineStr">
        <is>
          <t>Gobierno Vasco</t>
        </is>
      </c>
      <c r="D18944" s="35" t="inlineStr">
        <is>
          <t/>
        </is>
      </c>
      <c r="E18944" s="35" t="inlineStr">
        <is>
          <t/>
        </is>
      </c>
      <c r="F18944" s="35" t="inlineStr">
        <is>
          <t/>
        </is>
      </c>
      <c r="G18944" s="35" t="inlineStr">
        <is>
          <t>Suministro de Juguetes CSMs</t>
        </is>
      </c>
      <c r="H18944" s="35" t="inlineStr">
        <is>
          <t>Suministro de Juguetes CSMs</t>
        </is>
      </c>
      <c r="I18944" s="35" t="inlineStr">
        <is>
          <t/>
        </is>
      </c>
      <c r="J18944" s="35" t="inlineStr">
        <is>
          <t>22/01/2026</t>
        </is>
      </c>
      <c r="K18944" s="35" t="inlineStr">
        <is>
          <t>2026/00140</t>
        </is>
      </c>
      <c r="L18944" s="35" t="inlineStr">
        <is>
          <t>Adjudicación provisional / definitiva</t>
        </is>
      </c>
      <c r="M18944" s="35" t="inlineStr">
        <is>
          <t>true</t>
        </is>
      </c>
      <c r="N18944" s="35" t="inlineStr">
        <is>
          <t/>
        </is>
      </c>
      <c r="O18944" s="35" t="inlineStr">
        <is>
          <t/>
        </is>
      </c>
      <c r="P18944" s="35" t="inlineStr">
        <is>
          <t/>
        </is>
      </c>
      <c r="Q18944" s="35" t="inlineStr">
        <is>
          <t/>
        </is>
      </c>
      <c r="R18944" s="35" t="inlineStr">
        <is>
          <t/>
        </is>
      </c>
      <c r="S18944" s="35" t="inlineStr">
        <is>
          <t>https://www.contratacion.euskadi.eus/webkpe00-kpeperfi/es/contenidos/anuncio_contratacion/exposakisap2026000140/es_doc/images/logo_oskidetza_30.jpg</t>
        </is>
      </c>
      <c r="T18944" s="35" t="inlineStr">
        <is>
          <t>OSAKIDETZA - Servicio Vasco de Salud</t>
        </is>
      </c>
      <c r="U18944" s="35" t="inlineStr">
        <is>
          <t>S5100023J - Red Salud Mental de Guipuzkoa (Impulsora)</t>
        </is>
      </c>
      <c r="V18944" s="35" t="inlineStr">
        <is>
          <t>Director Gerente</t>
        </is>
      </c>
      <c r="W18944" s="35" t="inlineStr">
        <is>
          <t/>
        </is>
      </c>
      <c r="X18944" s="35" t="inlineStr">
        <is>
          <t/>
        </is>
      </c>
      <c r="Y18944" s="35" t="inlineStr">
        <is>
          <t/>
        </is>
      </c>
      <c r="Z18944" s="35" t="inlineStr">
        <is>
          <t>https://www.contratacion.euskadi.eus/anuncio_contratacion/suministro-juguetes-csms/webkpe00-kpesimpc/es/</t>
        </is>
      </c>
      <c r="AA18944" s="35" t="inlineStr">
        <is>
          <t>https://www.contratacion.euskadi.eus/webkpe00-kpesimpc/es/contenidos/anuncio_contratacion/exposakisap2026000140/es_doc/index.html</t>
        </is>
      </c>
      <c r="AB18944" s="35" t="inlineStr">
        <is>
          <t>https://www.contratacion.euskadi.eus/contenidos/anuncio_contratacion/exposakisap2026000140/es_doc/data/es_r01dtpd19be54ee4586fe61f8c3ea537c670f3fc71</t>
        </is>
      </c>
      <c r="AC18944" s="35" t="inlineStr">
        <is>
          <t>https://www.contratacion.euskadi.eus/contenidos/anuncio_contratacion/exposakisap2026000140/r01Index/exposakisap2026000140-idxContent.xml</t>
        </is>
      </c>
      <c r="AD18944" s="35" t="inlineStr">
        <is>
          <t>22/01/2026</t>
        </is>
      </c>
      <c r="AE18944" s="35" t="inlineStr">
        <is>
          <t>r01eEF101135D3F04C4806230B827B80FC4755949557</t>
        </is>
      </c>
      <c r="AF18944" s="35" t="inlineStr">
        <is>
          <t>Osakidetza - Servicio Vasco de Salud</t>
        </is>
      </c>
      <c r="AG18944" s="35" t="inlineStr">
        <is>
          <t>r01epd011aed97c42524a1eba7a0d979bb9129770</t>
        </is>
      </c>
      <c r="AH18944" s="35" t="inlineStr">
        <is>
          <t>Red de Salud Mental de Gipuzkoa</t>
        </is>
      </c>
      <c r="AI18944" s="35" t="inlineStr">
        <is>
          <t/>
        </is>
      </c>
      <c r="AJ18944" s="35" t="inlineStr">
        <is>
          <t/>
        </is>
      </c>
    </row>
    <row r="18945" customHeight="true" ht="15.0">
      <c r="A18945" s="35" t="inlineStr">
        <is>
          <t>Mantenimiento elevadores</t>
        </is>
      </c>
      <c r="B18945" s="35" t="inlineStr">
        <is>
          <t/>
        </is>
      </c>
      <c r="C18945" s="35" t="inlineStr">
        <is>
          <t>Gobierno Vasco</t>
        </is>
      </c>
      <c r="D18945" s="35" t="inlineStr">
        <is>
          <t/>
        </is>
      </c>
      <c r="E18945" s="35" t="inlineStr">
        <is>
          <t/>
        </is>
      </c>
      <c r="F18945" s="35" t="inlineStr">
        <is>
          <t/>
        </is>
      </c>
      <c r="G18945" s="35" t="inlineStr">
        <is>
          <t>Mantenimiento elevadores</t>
        </is>
      </c>
      <c r="H18945" s="35" t="inlineStr">
        <is>
          <t>Mantenimiento elevadores</t>
        </is>
      </c>
      <c r="I18945" s="35" t="inlineStr">
        <is>
          <t/>
        </is>
      </c>
      <c r="J18945" s="35" t="inlineStr">
        <is>
          <t>27/01/2026</t>
        </is>
      </c>
      <c r="K18945" s="35" t="inlineStr">
        <is>
          <t>2026/00142</t>
        </is>
      </c>
      <c r="L18945" s="35" t="inlineStr">
        <is>
          <t>Adjudicación provisional / definitiva</t>
        </is>
      </c>
      <c r="M18945" s="35" t="inlineStr">
        <is>
          <t>true</t>
        </is>
      </c>
      <c r="N18945" s="35" t="inlineStr">
        <is>
          <t/>
        </is>
      </c>
      <c r="O18945" s="35" t="inlineStr">
        <is>
          <t/>
        </is>
      </c>
      <c r="P18945" s="35" t="inlineStr">
        <is>
          <t/>
        </is>
      </c>
      <c r="Q18945" s="35" t="inlineStr">
        <is>
          <t/>
        </is>
      </c>
      <c r="R18945" s="35" t="inlineStr">
        <is>
          <t/>
        </is>
      </c>
      <c r="S18945" s="35" t="inlineStr">
        <is>
          <t>https://www.contratacion.euskadi.eus/webkpe00-kpeperfi/es/contenidos/anuncio_contratacion/exposakisap2026000142/es_doc/images/logo_oskidetza_30.jpg</t>
        </is>
      </c>
      <c r="T18945" s="35" t="inlineStr">
        <is>
          <t>OSAKIDETZA - Servicio Vasco de Salud</t>
        </is>
      </c>
      <c r="U18945" s="35" t="inlineStr">
        <is>
          <t>S5100023J - Red Salud Mental de Guipuzkoa (Impulsora)</t>
        </is>
      </c>
      <c r="V18945" s="35" t="inlineStr">
        <is>
          <t>Director Gerente</t>
        </is>
      </c>
      <c r="W18945" s="35" t="inlineStr">
        <is>
          <t/>
        </is>
      </c>
      <c r="X18945" s="35" t="inlineStr">
        <is>
          <t/>
        </is>
      </c>
      <c r="Y18945" s="35" t="inlineStr">
        <is>
          <t/>
        </is>
      </c>
      <c r="Z18945" s="35" t="inlineStr">
        <is>
          <t>https://www.contratacion.euskadi.eus/anuncio_contratacion/mantenimiento-elevadores/webkpe00-kpesimpc/es/</t>
        </is>
      </c>
      <c r="AA18945" s="35" t="inlineStr">
        <is>
          <t>https://www.contratacion.euskadi.eus/webkpe00-kpesimpc/es/contenidos/anuncio_contratacion/exposakisap2026000142/es_doc/index.html</t>
        </is>
      </c>
      <c r="AB18945" s="35" t="inlineStr">
        <is>
          <t>https://www.contratacion.euskadi.eus/contenidos/anuncio_contratacion/exposakisap2026000142/es_doc/data/es_r01dtpd19bfe5795287174610e28227b02b8b87c0e</t>
        </is>
      </c>
      <c r="AC18945" s="35" t="inlineStr">
        <is>
          <t>https://www.contratacion.euskadi.eus/contenidos/anuncio_contratacion/exposakisap2026000142/r01Index/exposakisap2026000142-idxContent.xml</t>
        </is>
      </c>
      <c r="AD18945" s="35" t="inlineStr">
        <is>
          <t>27/01/2026</t>
        </is>
      </c>
      <c r="AE18945" s="35" t="inlineStr">
        <is>
          <t>r01eEF101135D3F04C4806230B827B80FC4755949557</t>
        </is>
      </c>
      <c r="AF18945" s="35" t="inlineStr">
        <is>
          <t>Osakidetza - Servicio Vasco de Salud</t>
        </is>
      </c>
      <c r="AG18945" s="35" t="inlineStr">
        <is>
          <t>r01epd011aed97c42524a1eba7a0d979bb9129770</t>
        </is>
      </c>
      <c r="AH18945" s="35" t="inlineStr">
        <is>
          <t>Red de Salud Mental de Gipuzkoa</t>
        </is>
      </c>
      <c r="AI18945" s="35" t="inlineStr">
        <is>
          <t/>
        </is>
      </c>
      <c r="AJ18945" s="35" t="inlineStr">
        <is>
          <t/>
        </is>
      </c>
    </row>
    <row r="18946" customHeight="true" ht="15.0">
      <c r="A18946" s="35" t="inlineStr">
        <is>
          <t>Suministro Cartelería</t>
        </is>
      </c>
      <c r="B18946" s="35" t="inlineStr">
        <is>
          <t/>
        </is>
      </c>
      <c r="C18946" s="35" t="inlineStr">
        <is>
          <t>Gobierno Vasco</t>
        </is>
      </c>
      <c r="D18946" s="35" t="inlineStr">
        <is>
          <t/>
        </is>
      </c>
      <c r="E18946" s="35" t="inlineStr">
        <is>
          <t/>
        </is>
      </c>
      <c r="F18946" s="35" t="inlineStr">
        <is>
          <t/>
        </is>
      </c>
      <c r="G18946" s="35" t="inlineStr">
        <is>
          <t>Suministro Cartelería</t>
        </is>
      </c>
      <c r="H18946" s="35" t="inlineStr">
        <is>
          <t>Suministro Cartelería</t>
        </is>
      </c>
      <c r="I18946" s="35" t="inlineStr">
        <is>
          <t/>
        </is>
      </c>
      <c r="J18946" s="35" t="inlineStr">
        <is>
          <t>23/01/2026</t>
        </is>
      </c>
      <c r="K18946" s="35" t="inlineStr">
        <is>
          <t>2026/00144</t>
        </is>
      </c>
      <c r="L18946" s="35" t="inlineStr">
        <is>
          <t>Adjudicación provisional / definitiva</t>
        </is>
      </c>
      <c r="M18946" s="35" t="inlineStr">
        <is>
          <t>true</t>
        </is>
      </c>
      <c r="N18946" s="35" t="inlineStr">
        <is>
          <t/>
        </is>
      </c>
      <c r="O18946" s="35" t="inlineStr">
        <is>
          <t/>
        </is>
      </c>
      <c r="P18946" s="35" t="inlineStr">
        <is>
          <t/>
        </is>
      </c>
      <c r="Q18946" s="35" t="inlineStr">
        <is>
          <t/>
        </is>
      </c>
      <c r="R18946" s="35" t="inlineStr">
        <is>
          <t/>
        </is>
      </c>
      <c r="S18946" s="35" t="inlineStr">
        <is>
          <t>https://www.contratacion.euskadi.eus/webkpe00-kpeperfi/es/contenidos/anuncio_contratacion/exposakisap2026000144/es_doc/images/logo_oskidetza_30.jpg</t>
        </is>
      </c>
      <c r="T18946" s="35" t="inlineStr">
        <is>
          <t>OSAKIDETZA - Servicio Vasco de Salud</t>
        </is>
      </c>
      <c r="U18946" s="35" t="inlineStr">
        <is>
          <t>S5100023J - Red Salud Mental de Guipuzkoa (Impulsora)</t>
        </is>
      </c>
      <c r="V18946" s="35" t="inlineStr">
        <is>
          <t>Director Gerente</t>
        </is>
      </c>
      <c r="W18946" s="35" t="inlineStr">
        <is>
          <t/>
        </is>
      </c>
      <c r="X18946" s="35" t="inlineStr">
        <is>
          <t/>
        </is>
      </c>
      <c r="Y18946" s="35" t="inlineStr">
        <is>
          <t/>
        </is>
      </c>
      <c r="Z18946" s="35" t="inlineStr">
        <is>
          <t>https://www.contratacion.euskadi.eus/anuncio_contratacion/suministro-carteleria/exposakisap2026000144/webkpe00-kpesimpc/es/</t>
        </is>
      </c>
      <c r="AA18946" s="35" t="inlineStr">
        <is>
          <t>https://www.contratacion.euskadi.eus/webkpe00-kpesimpc/es/contenidos/anuncio_contratacion/exposakisap2026000144/es_doc/index.html</t>
        </is>
      </c>
      <c r="AB18946" s="35" t="inlineStr">
        <is>
          <t>https://www.contratacion.euskadi.eus/contenidos/anuncio_contratacion/exposakisap2026000144/es_doc/data/es_r01dtpd19bea4d00c22904c022d3b7d72b1a8e2101</t>
        </is>
      </c>
      <c r="AC18946" s="35" t="inlineStr">
        <is>
          <t>https://www.contratacion.euskadi.eus/contenidos/anuncio_contratacion/exposakisap2026000144/r01Index/exposakisap2026000144-idxContent.xml</t>
        </is>
      </c>
      <c r="AD18946" s="35" t="inlineStr">
        <is>
          <t>23/01/2026</t>
        </is>
      </c>
      <c r="AE18946" s="35" t="inlineStr">
        <is>
          <t>r01eEF101135D3F04C4806230B827B80FC4755949557</t>
        </is>
      </c>
      <c r="AF18946" s="35" t="inlineStr">
        <is>
          <t>Osakidetza - Servicio Vasco de Salud</t>
        </is>
      </c>
      <c r="AG18946" s="35" t="inlineStr">
        <is>
          <t>r01epd011aed97c42524a1eba7a0d979bb9129770</t>
        </is>
      </c>
      <c r="AH18946" s="35" t="inlineStr">
        <is>
          <t>Red de Salud Mental de Gipuzkoa</t>
        </is>
      </c>
      <c r="AI18946" s="35" t="inlineStr">
        <is>
          <t/>
        </is>
      </c>
      <c r="AJ18946" s="35" t="inlineStr">
        <is>
          <t/>
        </is>
      </c>
    </row>
    <row r="18947" customHeight="true" ht="15.0">
      <c r="A18947" s="35" t="inlineStr">
        <is>
          <t>Adquisición de Licencia Software Lya2</t>
        </is>
      </c>
      <c r="B18947" s="35" t="inlineStr">
        <is>
          <t/>
        </is>
      </c>
      <c r="C18947" s="35" t="inlineStr">
        <is>
          <t>Gobierno Vasco</t>
        </is>
      </c>
      <c r="D18947" s="35" t="inlineStr">
        <is>
          <t/>
        </is>
      </c>
      <c r="E18947" s="35" t="inlineStr">
        <is>
          <t/>
        </is>
      </c>
      <c r="F18947" s="35" t="inlineStr">
        <is>
          <t/>
        </is>
      </c>
      <c r="G18947" s="35" t="inlineStr">
        <is>
          <t>Adquisición de Licencia Software Lya2</t>
        </is>
      </c>
      <c r="H18947" s="35" t="inlineStr">
        <is>
          <t>Adquisición de Licencia Software Lya2</t>
        </is>
      </c>
      <c r="I18947" s="35" t="inlineStr">
        <is>
          <t/>
        </is>
      </c>
      <c r="J18947" s="35" t="inlineStr">
        <is>
          <t>23/01/2026</t>
        </is>
      </c>
      <c r="K18947" s="35" t="inlineStr">
        <is>
          <t>2026/00145</t>
        </is>
      </c>
      <c r="L18947" s="35" t="inlineStr">
        <is>
          <t>Adjudicación provisional / definitiva</t>
        </is>
      </c>
      <c r="M18947" s="35" t="inlineStr">
        <is>
          <t>true</t>
        </is>
      </c>
      <c r="N18947" s="35" t="inlineStr">
        <is>
          <t/>
        </is>
      </c>
      <c r="O18947" s="35" t="inlineStr">
        <is>
          <t/>
        </is>
      </c>
      <c r="P18947" s="35" t="inlineStr">
        <is>
          <t/>
        </is>
      </c>
      <c r="Q18947" s="35" t="inlineStr">
        <is>
          <t/>
        </is>
      </c>
      <c r="R18947" s="35" t="inlineStr">
        <is>
          <t/>
        </is>
      </c>
      <c r="S18947" s="35" t="inlineStr">
        <is>
          <t>https://www.contratacion.euskadi.eus/webkpe00-kpeperfi/es/contenidos/anuncio_contratacion/exposakisap2026000145/es_doc/images/logo_oskidetza_30.jpg</t>
        </is>
      </c>
      <c r="T18947" s="35" t="inlineStr">
        <is>
          <t>OSAKIDETZA - Servicio Vasco de Salud</t>
        </is>
      </c>
      <c r="U18947" s="35" t="inlineStr">
        <is>
          <t>S5100023J - OSI Barrualde-Galdakao (Impulsora)</t>
        </is>
      </c>
      <c r="V18947" s="35" t="inlineStr">
        <is>
          <t>Director Gerente</t>
        </is>
      </c>
      <c r="W18947" s="35" t="inlineStr">
        <is>
          <t/>
        </is>
      </c>
      <c r="X18947" s="35" t="inlineStr">
        <is>
          <t/>
        </is>
      </c>
      <c r="Y18947" s="35" t="inlineStr">
        <is>
          <t/>
        </is>
      </c>
      <c r="Z18947" s="35" t="inlineStr">
        <is>
          <t>https://www.contratacion.euskadi.eus/anuncio_contratacion/adquisicion-licencia-software-lya2/webkpe00-kpesimpc/es/</t>
        </is>
      </c>
      <c r="AA18947" s="35" t="inlineStr">
        <is>
          <t>https://www.contratacion.euskadi.eus/webkpe00-kpesimpc/es/contenidos/anuncio_contratacion/exposakisap2026000145/es_doc/index.html</t>
        </is>
      </c>
      <c r="AB18947" s="35" t="inlineStr">
        <is>
          <t>https://www.contratacion.euskadi.eus/contenidos/anuncio_contratacion/exposakisap2026000145/es_doc/data/es_r01dtpd19bea84161f6fe61f8c76a98620c5e97e4c</t>
        </is>
      </c>
      <c r="AC18947" s="35" t="inlineStr">
        <is>
          <t>https://www.contratacion.euskadi.eus/contenidos/anuncio_contratacion/exposakisap2026000145/r01Index/exposakisap2026000145-idxContent.xml</t>
        </is>
      </c>
      <c r="AD18947" s="35" t="inlineStr">
        <is>
          <t>23/01/2026</t>
        </is>
      </c>
      <c r="AE18947" s="35" t="inlineStr">
        <is>
          <t>r01eEF101135D3F04C4806230B827B80FC4755949557</t>
        </is>
      </c>
      <c r="AF18947" s="35" t="inlineStr">
        <is>
          <t>Osakidetza - Servicio Vasco de Salud</t>
        </is>
      </c>
      <c r="AG18947" s="35" t="inlineStr">
        <is>
          <t>r01epd014526f258cfc7b2143d1a24b9865897e32</t>
        </is>
      </c>
      <c r="AH18947" s="35" t="inlineStr">
        <is>
          <t>Organización Sanitaria Integrada Barrualde-Galdakao</t>
        </is>
      </c>
      <c r="AI18947" s="35" t="inlineStr">
        <is>
          <t/>
        </is>
      </c>
      <c r="AJ18947" s="35" t="inlineStr">
        <is>
          <t/>
        </is>
      </c>
    </row>
    <row r="18948" customHeight="true" ht="15.0">
      <c r="A18948" s="35" t="inlineStr">
        <is>
          <t>Renovación sillas de oficina para OSI Barakaldo Sestao</t>
        </is>
      </c>
      <c r="B18948" s="35" t="inlineStr">
        <is>
          <t/>
        </is>
      </c>
      <c r="C18948" s="35" t="inlineStr">
        <is>
          <t>Gobierno Vasco</t>
        </is>
      </c>
      <c r="D18948" s="35" t="inlineStr">
        <is>
          <t/>
        </is>
      </c>
      <c r="E18948" s="35" t="inlineStr">
        <is>
          <t/>
        </is>
      </c>
      <c r="F18948" s="35" t="inlineStr">
        <is>
          <t/>
        </is>
      </c>
      <c r="G18948" s="35" t="inlineStr">
        <is>
          <t>Renovación sillas de oficina para OSI Barakaldo Sestao</t>
        </is>
      </c>
      <c r="H18948" s="35" t="inlineStr">
        <is>
          <t>Renovación sillas de oficina para OSI Barakaldo Sestao</t>
        </is>
      </c>
      <c r="I18948" s="35" t="inlineStr">
        <is>
          <t/>
        </is>
      </c>
      <c r="J18948" s="35" t="inlineStr">
        <is>
          <t>23/01/2026</t>
        </is>
      </c>
      <c r="K18948" s="35" t="inlineStr">
        <is>
          <t>2026/00146</t>
        </is>
      </c>
      <c r="L18948" s="35" t="inlineStr">
        <is>
          <t>Adjudicación provisional / definitiva</t>
        </is>
      </c>
      <c r="M18948" s="35" t="inlineStr">
        <is>
          <t>true</t>
        </is>
      </c>
      <c r="N18948" s="35" t="inlineStr">
        <is>
          <t/>
        </is>
      </c>
      <c r="O18948" s="35" t="inlineStr">
        <is>
          <t/>
        </is>
      </c>
      <c r="P18948" s="35" t="inlineStr">
        <is>
          <t/>
        </is>
      </c>
      <c r="Q18948" s="35" t="inlineStr">
        <is>
          <t/>
        </is>
      </c>
      <c r="R18948" s="35" t="inlineStr">
        <is>
          <t/>
        </is>
      </c>
      <c r="S18948" s="35" t="inlineStr">
        <is>
          <t>https://www.contratacion.euskadi.eus/webkpe00-kpeperfi/es/contenidos/anuncio_contratacion/exposakisap2026000146/es_doc/images/logo_oskidetza_30.jpg</t>
        </is>
      </c>
      <c r="T18948" s="35" t="inlineStr">
        <is>
          <t>OSAKIDETZA - Servicio Vasco de Salud</t>
        </is>
      </c>
      <c r="U18948" s="35" t="inlineStr">
        <is>
          <t>S5100023J - OSI Barakaldo-Sestao (Impulsora)</t>
        </is>
      </c>
      <c r="V18948" s="35" t="inlineStr">
        <is>
          <t>Director Gerente</t>
        </is>
      </c>
      <c r="W18948" s="35" t="inlineStr">
        <is>
          <t/>
        </is>
      </c>
      <c r="X18948" s="35" t="inlineStr">
        <is>
          <t/>
        </is>
      </c>
      <c r="Y18948" s="35" t="inlineStr">
        <is>
          <t/>
        </is>
      </c>
      <c r="Z18948" s="35" t="inlineStr">
        <is>
          <t>https://www.contratacion.euskadi.eus/anuncio_contratacion/renovacion-sillas-oficina-osi-barakaldo-sestao/exposakisap2026000146/webkpe00-kpesimpc/es/</t>
        </is>
      </c>
      <c r="AA18948" s="35" t="inlineStr">
        <is>
          <t>https://www.contratacion.euskadi.eus/webkpe00-kpesimpc/es/contenidos/anuncio_contratacion/exposakisap2026000146/es_doc/index.html</t>
        </is>
      </c>
      <c r="AB18948" s="35" t="inlineStr">
        <is>
          <t>https://www.contratacion.euskadi.eus/contenidos/anuncio_contratacion/exposakisap2026000146/es_doc/data/es_r01dtpd19be9ac240d6fe61f8c7406d04c641ed613</t>
        </is>
      </c>
      <c r="AC18948" s="35" t="inlineStr">
        <is>
          <t>https://www.contratacion.euskadi.eus/contenidos/anuncio_contratacion/exposakisap2026000146/r01Index/exposakisap2026000146-idxContent.xml</t>
        </is>
      </c>
      <c r="AD18948" s="35" t="inlineStr">
        <is>
          <t>23/01/2026</t>
        </is>
      </c>
      <c r="AE18948" s="35" t="inlineStr">
        <is>
          <t>r01eEF101135D3F04C4806230B827B80FC4755949557</t>
        </is>
      </c>
      <c r="AF18948" s="35" t="inlineStr">
        <is>
          <t>Osakidetza - Servicio Vasco de Salud</t>
        </is>
      </c>
      <c r="AG18948" s="35" t="inlineStr">
        <is>
          <t>r01epd014526c693b0c7b2143ef20089a5d02105d</t>
        </is>
      </c>
      <c r="AH18948" s="35" t="inlineStr">
        <is>
          <t>Organización Sanitaria Integrada Barakaldo-Sestao</t>
        </is>
      </c>
      <c r="AI18948" s="35" t="inlineStr">
        <is>
          <t/>
        </is>
      </c>
      <c r="AJ18948" s="35" t="inlineStr">
        <is>
          <t/>
        </is>
      </c>
    </row>
    <row r="18949" customHeight="true" ht="15.0">
      <c r="A18949" s="35" t="inlineStr">
        <is>
          <t>Servicio de lavandería para los Centros de Salud de OSI Tolosaldea</t>
        </is>
      </c>
      <c r="B18949" s="35" t="inlineStr">
        <is>
          <t/>
        </is>
      </c>
      <c r="C18949" s="35" t="inlineStr">
        <is>
          <t>Gobierno Vasco</t>
        </is>
      </c>
      <c r="D18949" s="35" t="inlineStr">
        <is>
          <t/>
        </is>
      </c>
      <c r="E18949" s="35" t="inlineStr">
        <is>
          <t/>
        </is>
      </c>
      <c r="F18949" s="35" t="inlineStr">
        <is>
          <t/>
        </is>
      </c>
      <c r="G18949" s="35" t="inlineStr">
        <is>
          <t>Servicio de lavandería para los Centros de Salud de OSI Tolosaldea</t>
        </is>
      </c>
      <c r="H18949" s="35" t="inlineStr">
        <is>
          <t>Servicio de lavandería para los Centros de Salud de OSI Tolosaldea</t>
        </is>
      </c>
      <c r="I18949" s="35" t="inlineStr">
        <is>
          <t/>
        </is>
      </c>
      <c r="J18949" s="35" t="inlineStr">
        <is>
          <t>02/02/2026</t>
        </is>
      </c>
      <c r="K18949" s="35" t="inlineStr">
        <is>
          <t>2026/00147</t>
        </is>
      </c>
      <c r="L18949" s="35" t="inlineStr">
        <is>
          <t>Adjudicación provisional / definitiva</t>
        </is>
      </c>
      <c r="M18949" s="35" t="inlineStr">
        <is>
          <t>true</t>
        </is>
      </c>
      <c r="N18949" s="35" t="inlineStr">
        <is>
          <t/>
        </is>
      </c>
      <c r="O18949" s="35" t="inlineStr">
        <is>
          <t/>
        </is>
      </c>
      <c r="P18949" s="35" t="inlineStr">
        <is>
          <t/>
        </is>
      </c>
      <c r="Q18949" s="35" t="inlineStr">
        <is>
          <t/>
        </is>
      </c>
      <c r="R18949" s="35" t="inlineStr">
        <is>
          <t/>
        </is>
      </c>
      <c r="S18949" s="35" t="inlineStr">
        <is>
          <t>https://www.contratacion.euskadi.eus/webkpe00-kpeperfi/es/contenidos/anuncio_contratacion/exposakisap2026000147/es_doc/images/logo_oskidetza_30.jpg</t>
        </is>
      </c>
      <c r="T18949" s="35" t="inlineStr">
        <is>
          <t>OSAKIDETZA - Servicio Vasco de Salud</t>
        </is>
      </c>
      <c r="U18949" s="35" t="inlineStr">
        <is>
          <t>S5100023J - Organización Sanitaria Integrada Tolosaldea</t>
        </is>
      </c>
      <c r="V18949" s="35" t="inlineStr">
        <is>
          <t>Director Gerente</t>
        </is>
      </c>
      <c r="W18949" s="35" t="inlineStr">
        <is>
          <t/>
        </is>
      </c>
      <c r="X18949" s="35" t="inlineStr">
        <is>
          <t/>
        </is>
      </c>
      <c r="Y18949" s="35" t="inlineStr">
        <is>
          <t/>
        </is>
      </c>
      <c r="Z18949" s="35" t="inlineStr">
        <is>
          <t>https://www.contratacion.euskadi.eus/anuncio_contratacion/servicio-lavanderia-centros-salud-osi-tolosaldea/webkpe00-kpesimpc/es/</t>
        </is>
      </c>
      <c r="AA18949" s="35" t="inlineStr">
        <is>
          <t>https://www.contratacion.euskadi.eus/webkpe00-kpesimpc/es/contenidos/anuncio_contratacion/exposakisap2026000147/es_doc/index.html</t>
        </is>
      </c>
      <c r="AB18949" s="35" t="inlineStr">
        <is>
          <t>https://www.contratacion.euskadi.eus/contenidos/anuncio_contratacion/exposakisap2026000147/es_doc/data/es_r01dtpd19c1fc30b332af37f388025895d848b95d0</t>
        </is>
      </c>
      <c r="AC18949" s="35" t="inlineStr">
        <is>
          <t>https://www.contratacion.euskadi.eus/contenidos/anuncio_contratacion/exposakisap2026000147/r01Index/exposakisap2026000147-idxContent.xml</t>
        </is>
      </c>
      <c r="AD18949" s="35" t="inlineStr">
        <is>
          <t>02/02/2026</t>
        </is>
      </c>
      <c r="AE18949" s="35" t="inlineStr">
        <is>
          <t>r01eEF101135D3F04C4806230B827B80FC4755949557</t>
        </is>
      </c>
      <c r="AF18949" s="35" t="inlineStr">
        <is>
          <t>Osakidetza - Servicio Vasco de Salud</t>
        </is>
      </c>
      <c r="AG18949" s="35" t="inlineStr">
        <is>
          <t>r01epd011aed98d68b24a1ebab62469133413189f</t>
        </is>
      </c>
      <c r="AH18949" s="35" t="inlineStr">
        <is>
          <t>Comarca Gipuzkoa</t>
        </is>
      </c>
      <c r="AI18949" s="35" t="inlineStr">
        <is>
          <t/>
        </is>
      </c>
      <c r="AJ18949" s="35" t="inlineStr">
        <is>
          <t/>
        </is>
      </c>
    </row>
    <row r="18950" customHeight="true" ht="15.0">
      <c r="A18950" s="35" t="inlineStr">
        <is>
          <t>Mantenimiento UPS Laboratorios H. San Eloy para OSI Barakaldo Sestao</t>
        </is>
      </c>
      <c r="B18950" s="35" t="inlineStr">
        <is>
          <t/>
        </is>
      </c>
      <c r="C18950" s="35" t="inlineStr">
        <is>
          <t>Gobierno Vasco</t>
        </is>
      </c>
      <c r="D18950" s="35" t="inlineStr">
        <is>
          <t/>
        </is>
      </c>
      <c r="E18950" s="35" t="inlineStr">
        <is>
          <t/>
        </is>
      </c>
      <c r="F18950" s="35" t="inlineStr">
        <is>
          <t/>
        </is>
      </c>
      <c r="G18950" s="35" t="inlineStr">
        <is>
          <t>Mantenimiento UPS Laboratorios H. San Eloy para OSI Barakaldo Sestao</t>
        </is>
      </c>
      <c r="H18950" s="35" t="inlineStr">
        <is>
          <t>Mantenimiento UPS Laboratorios H. San Eloy para OSI Barakaldo Sestao</t>
        </is>
      </c>
      <c r="I18950" s="35" t="inlineStr">
        <is>
          <t/>
        </is>
      </c>
      <c r="J18950" s="35" t="inlineStr">
        <is>
          <t>23/01/2026</t>
        </is>
      </c>
      <c r="K18950" s="35" t="inlineStr">
        <is>
          <t>2026/00150</t>
        </is>
      </c>
      <c r="L18950" s="35" t="inlineStr">
        <is>
          <t>Adjudicación provisional / definitiva</t>
        </is>
      </c>
      <c r="M18950" s="35" t="inlineStr">
        <is>
          <t>true</t>
        </is>
      </c>
      <c r="N18950" s="35" t="inlineStr">
        <is>
          <t/>
        </is>
      </c>
      <c r="O18950" s="35" t="inlineStr">
        <is>
          <t/>
        </is>
      </c>
      <c r="P18950" s="35" t="inlineStr">
        <is>
          <t/>
        </is>
      </c>
      <c r="Q18950" s="35" t="inlineStr">
        <is>
          <t/>
        </is>
      </c>
      <c r="R18950" s="35" t="inlineStr">
        <is>
          <t/>
        </is>
      </c>
      <c r="S18950" s="35" t="inlineStr">
        <is>
          <t>https://www.contratacion.euskadi.eus/webkpe00-kpeperfi/es/contenidos/anuncio_contratacion/exposakisap2026000150/es_doc/images/logo_oskidetza_30.jpg</t>
        </is>
      </c>
      <c r="T18950" s="35" t="inlineStr">
        <is>
          <t>OSAKIDETZA - Servicio Vasco de Salud</t>
        </is>
      </c>
      <c r="U18950" s="35" t="inlineStr">
        <is>
          <t>S5100023J - OSI Barakaldo-Sestao (Impulsora)</t>
        </is>
      </c>
      <c r="V18950" s="35" t="inlineStr">
        <is>
          <t>Director Gerente</t>
        </is>
      </c>
      <c r="W18950" s="35" t="inlineStr">
        <is>
          <t/>
        </is>
      </c>
      <c r="X18950" s="35" t="inlineStr">
        <is>
          <t/>
        </is>
      </c>
      <c r="Y18950" s="35" t="inlineStr">
        <is>
          <t/>
        </is>
      </c>
      <c r="Z18950" s="35" t="inlineStr">
        <is>
          <t>https://www.contratacion.euskadi.eus/anuncio_contratacion/mantenimiento-ups-laboratorios-h-san-eloy-osi-barakaldo-sestao/webkpe00-kpesimpc/es/</t>
        </is>
      </c>
      <c r="AA18950" s="35" t="inlineStr">
        <is>
          <t>https://www.contratacion.euskadi.eus/webkpe00-kpesimpc/es/contenidos/anuncio_contratacion/exposakisap2026000150/es_doc/index.html</t>
        </is>
      </c>
      <c r="AB18950" s="35" t="inlineStr">
        <is>
          <t>https://www.contratacion.euskadi.eus/contenidos/anuncio_contratacion/exposakisap2026000150/es_doc/data/es_r01dtpd19be9b5021b2904c022c93a91ecd52c45db</t>
        </is>
      </c>
      <c r="AC18950" s="35" t="inlineStr">
        <is>
          <t>https://www.contratacion.euskadi.eus/contenidos/anuncio_contratacion/exposakisap2026000150/r01Index/exposakisap2026000150-idxContent.xml</t>
        </is>
      </c>
      <c r="AD18950" s="35" t="inlineStr">
        <is>
          <t>23/01/2026</t>
        </is>
      </c>
      <c r="AE18950" s="35" t="inlineStr">
        <is>
          <t>r01eEF101135D3F04C4806230B827B80FC4755949557</t>
        </is>
      </c>
      <c r="AF18950" s="35" t="inlineStr">
        <is>
          <t>Osakidetza - Servicio Vasco de Salud</t>
        </is>
      </c>
      <c r="AG18950" s="35" t="inlineStr">
        <is>
          <t>r01epd014526c693b0c7b2143ef20089a5d02105d</t>
        </is>
      </c>
      <c r="AH18950" s="35" t="inlineStr">
        <is>
          <t>Organización Sanitaria Integrada Barakaldo-Sestao</t>
        </is>
      </c>
      <c r="AI18950" s="35" t="inlineStr">
        <is>
          <t/>
        </is>
      </c>
      <c r="AJ18950" s="35" t="inlineStr">
        <is>
          <t/>
        </is>
      </c>
    </row>
    <row r="18951" customHeight="true" ht="15.0">
      <c r="A18951" s="35" t="inlineStr">
        <is>
          <t>Suministro de material sanitario con la cesión del equipamiento necesario para la realización de diferentes procedimientos para en el Servicio de Urología de la OSI BarrualdeGaldakao</t>
        </is>
      </c>
      <c r="B18951" s="35" t="inlineStr">
        <is>
          <t/>
        </is>
      </c>
      <c r="C18951" s="35" t="inlineStr">
        <is>
          <t>Gobierno Vasco</t>
        </is>
      </c>
      <c r="D18951" s="35" t="inlineStr">
        <is>
          <t/>
        </is>
      </c>
      <c r="E18951" s="35" t="inlineStr">
        <is>
          <t/>
        </is>
      </c>
      <c r="F18951" s="35" t="inlineStr">
        <is>
          <t/>
        </is>
      </c>
      <c r="G18951" s="35" t="inlineStr">
        <is>
          <t>Suministro de material sanitario con la cesión del equipamiento necesario para la realización de diferentes procedimientos para en el Servicio de Urología de la OSI BarrualdeGaldakao</t>
        </is>
      </c>
      <c r="H18951" s="35" t="inlineStr">
        <is>
          <t>Suministro de material sanitario con la cesión del equipamiento necesario para la realización de diferentes procedimientos para en el Servicio de Urología de la OSI BarrualdeGaldakao</t>
        </is>
      </c>
      <c r="I18951" s="35" t="inlineStr">
        <is>
          <t/>
        </is>
      </c>
      <c r="J18951" s="35" t="inlineStr">
        <is>
          <t>03/02/2026</t>
        </is>
      </c>
      <c r="K18951" s="35" t="inlineStr">
        <is>
          <t>2026/00151</t>
        </is>
      </c>
      <c r="L18951" s="35" t="inlineStr">
        <is>
          <t>Abierto / Plazo de presentación</t>
        </is>
      </c>
      <c r="M18951" s="35" t="inlineStr">
        <is>
          <t>false</t>
        </is>
      </c>
      <c r="N18951" s="35" t="inlineStr">
        <is>
          <t/>
        </is>
      </c>
      <c r="O18951" s="35" t="inlineStr">
        <is>
          <t/>
        </is>
      </c>
      <c r="P18951" s="35" t="inlineStr">
        <is>
          <t/>
        </is>
      </c>
      <c r="Q18951" s="35" t="inlineStr">
        <is>
          <t/>
        </is>
      </c>
      <c r="R18951" s="35" t="inlineStr">
        <is>
          <t/>
        </is>
      </c>
      <c r="S18951" s="35" t="inlineStr">
        <is>
          <t>https://www.contratacion.euskadi.eus/webkpe00-kpeperfi/es/contenidos/anuncio_contratacion/exposakisap2026000151/es_doc/images/logo_oskidetza_30.jpg</t>
        </is>
      </c>
      <c r="T18951" s="35" t="inlineStr">
        <is>
          <t>OSAKIDETZA - Servicio Vasco de Salud</t>
        </is>
      </c>
      <c r="U18951" s="35" t="inlineStr">
        <is>
          <t>S5100023J - OSI Barrualde-Galdakao (Impulsora)</t>
        </is>
      </c>
      <c r="V18951" s="35" t="inlineStr">
        <is>
          <t>Director Gerente</t>
        </is>
      </c>
      <c r="W18951" s="35" t="inlineStr">
        <is>
          <t/>
        </is>
      </c>
      <c r="X18951" s="35" t="inlineStr">
        <is>
          <t/>
        </is>
      </c>
      <c r="Y18951" s="35" t="inlineStr">
        <is>
          <t>05/03/2026 14:00</t>
        </is>
      </c>
      <c r="Z18951" s="35" t="inlineStr">
        <is>
          <t>https://www.contratacion.euskadi.eus/anuncio_contratacion/suministro-material-sanitario-cesion-del-equipamiento-necesario-realizacion-diferentes-procedimientos-servicio-urologia-osi-barrualdegaldakao/webkpe00-kpesimpc/es/</t>
        </is>
      </c>
      <c r="AA18951" s="35" t="inlineStr">
        <is>
          <t>https://www.contratacion.euskadi.eus/webkpe00-kpesimpc/es/contenidos/anuncio_contratacion/exposakisap2026000151/es_doc/index.html</t>
        </is>
      </c>
      <c r="AB18951" s="35" t="inlineStr">
        <is>
          <t>https://www.contratacion.euskadi.eus/contenidos/anuncio_contratacion/exposakisap2026000151/es_doc/data/es_r01dtpd19c227b2c922af37f383148b73cc74094a7</t>
        </is>
      </c>
      <c r="AC18951" s="35" t="inlineStr">
        <is>
          <t>https://www.contratacion.euskadi.eus/contenidos/anuncio_contratacion/exposakisap2026000151/r01Index/exposakisap2026000151-idxContent.xml</t>
        </is>
      </c>
      <c r="AD18951" s="35" t="inlineStr">
        <is>
          <t>03/02/2026</t>
        </is>
      </c>
      <c r="AE18951" s="35" t="inlineStr">
        <is>
          <t>r01eEF101135D3F04C4806230B827B80FC4755949557</t>
        </is>
      </c>
      <c r="AF18951" s="35" t="inlineStr">
        <is>
          <t>Osakidetza - Servicio Vasco de Salud</t>
        </is>
      </c>
      <c r="AG18951" s="35" t="inlineStr">
        <is>
          <t>r01epd014526f258cfc7b2143d1a24b9865897e32</t>
        </is>
      </c>
      <c r="AH18951" s="35" t="inlineStr">
        <is>
          <t>Organización Sanitaria Integrada Barrualde-Galdakao</t>
        </is>
      </c>
      <c r="AI18951" s="35" t="inlineStr">
        <is>
          <t/>
        </is>
      </c>
      <c r="AJ18951" s="35" t="inlineStr">
        <is>
          <t/>
        </is>
      </c>
    </row>
    <row r="18952" customHeight="true" ht="15.0">
      <c r="A18952" s="35" t="inlineStr">
        <is>
          <t>Mantenimiento red saneamiento H. San Eloy, CS Zaballa, CS Markonzaga, CS La Paz, para OSI Barakaldo Sestao</t>
        </is>
      </c>
      <c r="B18952" s="35" t="inlineStr">
        <is>
          <t/>
        </is>
      </c>
      <c r="C18952" s="35" t="inlineStr">
        <is>
          <t>Gobierno Vasco</t>
        </is>
      </c>
      <c r="D18952" s="35" t="inlineStr">
        <is>
          <t/>
        </is>
      </c>
      <c r="E18952" s="35" t="inlineStr">
        <is>
          <t/>
        </is>
      </c>
      <c r="F18952" s="35" t="inlineStr">
        <is>
          <t/>
        </is>
      </c>
      <c r="G18952" s="35" t="inlineStr">
        <is>
          <t>Mantenimiento red saneamiento H. San Eloy, CS Zaballa, CS Markonzaga, CS La Paz, para OSI Barakaldo Sestao</t>
        </is>
      </c>
      <c r="H18952" s="35" t="inlineStr">
        <is>
          <t>Mantenimiento red saneamiento H. San Eloy, CS Zaballa, CS Markonzaga, CS La Paz, para OSI Barakaldo Sestao</t>
        </is>
      </c>
      <c r="I18952" s="35" t="inlineStr">
        <is>
          <t/>
        </is>
      </c>
      <c r="J18952" s="35" t="inlineStr">
        <is>
          <t>23/01/2026</t>
        </is>
      </c>
      <c r="K18952" s="35" t="inlineStr">
        <is>
          <t>2026/00152</t>
        </is>
      </c>
      <c r="L18952" s="35" t="inlineStr">
        <is>
          <t>Adjudicación provisional / definitiva</t>
        </is>
      </c>
      <c r="M18952" s="35" t="inlineStr">
        <is>
          <t>true</t>
        </is>
      </c>
      <c r="N18952" s="35" t="inlineStr">
        <is>
          <t/>
        </is>
      </c>
      <c r="O18952" s="35" t="inlineStr">
        <is>
          <t/>
        </is>
      </c>
      <c r="P18952" s="35" t="inlineStr">
        <is>
          <t/>
        </is>
      </c>
      <c r="Q18952" s="35" t="inlineStr">
        <is>
          <t/>
        </is>
      </c>
      <c r="R18952" s="35" t="inlineStr">
        <is>
          <t/>
        </is>
      </c>
      <c r="S18952" s="35" t="inlineStr">
        <is>
          <t>https://www.contratacion.euskadi.eus/webkpe00-kpeperfi/es/contenidos/anuncio_contratacion/exposakisap2026000152/es_doc/images/logo_oskidetza_30.jpg</t>
        </is>
      </c>
      <c r="T18952" s="35" t="inlineStr">
        <is>
          <t>OSAKIDETZA - Servicio Vasco de Salud</t>
        </is>
      </c>
      <c r="U18952" s="35" t="inlineStr">
        <is>
          <t>S5100023J - OSI Barakaldo-Sestao (Impulsora)</t>
        </is>
      </c>
      <c r="V18952" s="35" t="inlineStr">
        <is>
          <t>Director Gerente</t>
        </is>
      </c>
      <c r="W18952" s="35" t="inlineStr">
        <is>
          <t/>
        </is>
      </c>
      <c r="X18952" s="35" t="inlineStr">
        <is>
          <t/>
        </is>
      </c>
      <c r="Y18952" s="35" t="inlineStr">
        <is>
          <t/>
        </is>
      </c>
      <c r="Z18952" s="35" t="inlineStr">
        <is>
          <t>https://www.contratacion.euskadi.eus/anuncio_contratacion/mantenimiento-red-saneamiento-h-san-eloy-cs-zaballa-cs-markonzaga-cs-paz-osi-barakaldo-sestao/exposakisap2026000152/webkpe00-kpesimpc/es/</t>
        </is>
      </c>
      <c r="AA18952" s="35" t="inlineStr">
        <is>
          <t>https://www.contratacion.euskadi.eus/webkpe00-kpesimpc/es/contenidos/anuncio_contratacion/exposakisap2026000152/es_doc/index.html</t>
        </is>
      </c>
      <c r="AB18952" s="35" t="inlineStr">
        <is>
          <t>https://www.contratacion.euskadi.eus/contenidos/anuncio_contratacion/exposakisap2026000152/es_doc/data/es_r01dtpd19be9b069346fe61f8ca2abbcc44062d52f</t>
        </is>
      </c>
      <c r="AC18952" s="35" t="inlineStr">
        <is>
          <t>https://www.contratacion.euskadi.eus/contenidos/anuncio_contratacion/exposakisap2026000152/r01Index/exposakisap2026000152-idxContent.xml</t>
        </is>
      </c>
      <c r="AD18952" s="35" t="inlineStr">
        <is>
          <t>23/01/2026</t>
        </is>
      </c>
      <c r="AE18952" s="35" t="inlineStr">
        <is>
          <t>r01eEF101135D3F04C4806230B827B80FC4755949557</t>
        </is>
      </c>
      <c r="AF18952" s="35" t="inlineStr">
        <is>
          <t>Osakidetza - Servicio Vasco de Salud</t>
        </is>
      </c>
      <c r="AG18952" s="35" t="inlineStr">
        <is>
          <t>r01epd014526c693b0c7b2143ef20089a5d02105d</t>
        </is>
      </c>
      <c r="AH18952" s="35" t="inlineStr">
        <is>
          <t>Organización Sanitaria Integrada Barakaldo-Sestao</t>
        </is>
      </c>
      <c r="AI18952" s="35" t="inlineStr">
        <is>
          <t/>
        </is>
      </c>
      <c r="AJ18952" s="35" t="inlineStr">
        <is>
          <t/>
        </is>
      </c>
    </row>
    <row r="18953" customHeight="true" ht="15.0">
      <c r="A18953" s="35" t="inlineStr">
        <is>
          <t>Mantenimiento tubo neumático correo para OSI Barakaldo Sestao</t>
        </is>
      </c>
      <c r="B18953" s="35" t="inlineStr">
        <is>
          <t/>
        </is>
      </c>
      <c r="C18953" s="35" t="inlineStr">
        <is>
          <t>Gobierno Vasco</t>
        </is>
      </c>
      <c r="D18953" s="35" t="inlineStr">
        <is>
          <t/>
        </is>
      </c>
      <c r="E18953" s="35" t="inlineStr">
        <is>
          <t/>
        </is>
      </c>
      <c r="F18953" s="35" t="inlineStr">
        <is>
          <t/>
        </is>
      </c>
      <c r="G18953" s="35" t="inlineStr">
        <is>
          <t>Mantenimiento tubo neumático correo para OSI Barakaldo Sestao</t>
        </is>
      </c>
      <c r="H18953" s="35" t="inlineStr">
        <is>
          <t>Mantenimiento tubo neumático correo para OSI Barakaldo Sestao</t>
        </is>
      </c>
      <c r="I18953" s="35" t="inlineStr">
        <is>
          <t/>
        </is>
      </c>
      <c r="J18953" s="35" t="inlineStr">
        <is>
          <t>23/01/2026</t>
        </is>
      </c>
      <c r="K18953" s="35" t="inlineStr">
        <is>
          <t>2026/00153</t>
        </is>
      </c>
      <c r="L18953" s="35" t="inlineStr">
        <is>
          <t>Adjudicación provisional / definitiva</t>
        </is>
      </c>
      <c r="M18953" s="35" t="inlineStr">
        <is>
          <t>true</t>
        </is>
      </c>
      <c r="N18953" s="35" t="inlineStr">
        <is>
          <t/>
        </is>
      </c>
      <c r="O18953" s="35" t="inlineStr">
        <is>
          <t/>
        </is>
      </c>
      <c r="P18953" s="35" t="inlineStr">
        <is>
          <t/>
        </is>
      </c>
      <c r="Q18953" s="35" t="inlineStr">
        <is>
          <t/>
        </is>
      </c>
      <c r="R18953" s="35" t="inlineStr">
        <is>
          <t/>
        </is>
      </c>
      <c r="S18953" s="35" t="inlineStr">
        <is>
          <t>https://www.contratacion.euskadi.eus/webkpe00-kpeperfi/es/contenidos/anuncio_contratacion/exposakisap2026000153/es_doc/images/logo_oskidetza_30.jpg</t>
        </is>
      </c>
      <c r="T18953" s="35" t="inlineStr">
        <is>
          <t>OSAKIDETZA - Servicio Vasco de Salud</t>
        </is>
      </c>
      <c r="U18953" s="35" t="inlineStr">
        <is>
          <t>S5100023J - OSI Barakaldo-Sestao (Impulsora)</t>
        </is>
      </c>
      <c r="V18953" s="35" t="inlineStr">
        <is>
          <t>Director Gerente</t>
        </is>
      </c>
      <c r="W18953" s="35" t="inlineStr">
        <is>
          <t/>
        </is>
      </c>
      <c r="X18953" s="35" t="inlineStr">
        <is>
          <t/>
        </is>
      </c>
      <c r="Y18953" s="35" t="inlineStr">
        <is>
          <t/>
        </is>
      </c>
      <c r="Z18953" s="35" t="inlineStr">
        <is>
          <t>https://www.contratacion.euskadi.eus/anuncio_contratacion/mantenimiento-tubo-neumatico-correo-osi-barakaldo-sestao/webkpe00-kpesimpc/es/</t>
        </is>
      </c>
      <c r="AA18953" s="35" t="inlineStr">
        <is>
          <t>https://www.contratacion.euskadi.eus/webkpe00-kpesimpc/es/contenidos/anuncio_contratacion/exposakisap2026000153/es_doc/index.html</t>
        </is>
      </c>
      <c r="AB18953" s="35" t="inlineStr">
        <is>
          <t>https://www.contratacion.euskadi.eus/contenidos/anuncio_contratacion/exposakisap2026000153/es_doc/data/es_r01dtpd19be9b091196fe61f8cd79224dfc691dd69</t>
        </is>
      </c>
      <c r="AC18953" s="35" t="inlineStr">
        <is>
          <t>https://www.contratacion.euskadi.eus/contenidos/anuncio_contratacion/exposakisap2026000153/r01Index/exposakisap2026000153-idxContent.xml</t>
        </is>
      </c>
      <c r="AD18953" s="35" t="inlineStr">
        <is>
          <t>23/01/2026</t>
        </is>
      </c>
      <c r="AE18953" s="35" t="inlineStr">
        <is>
          <t>r01eEF101135D3F04C4806230B827B80FC4755949557</t>
        </is>
      </c>
      <c r="AF18953" s="35" t="inlineStr">
        <is>
          <t>Osakidetza - Servicio Vasco de Salud</t>
        </is>
      </c>
      <c r="AG18953" s="35" t="inlineStr">
        <is>
          <t>r01epd014526c693b0c7b2143ef20089a5d02105d</t>
        </is>
      </c>
      <c r="AH18953" s="35" t="inlineStr">
        <is>
          <t>Organización Sanitaria Integrada Barakaldo-Sestao</t>
        </is>
      </c>
      <c r="AI18953" s="35" t="inlineStr">
        <is>
          <t/>
        </is>
      </c>
      <c r="AJ18953" s="35" t="inlineStr">
        <is>
          <t/>
        </is>
      </c>
    </row>
    <row r="18954" customHeight="true" ht="15.0">
      <c r="A18954" s="35" t="inlineStr">
        <is>
          <t>Control de plagas Hospital y Centros de Salud para OSI Barakaldo Sestao</t>
        </is>
      </c>
      <c r="B18954" s="35" t="inlineStr">
        <is>
          <t/>
        </is>
      </c>
      <c r="C18954" s="35" t="inlineStr">
        <is>
          <t>Gobierno Vasco</t>
        </is>
      </c>
      <c r="D18954" s="35" t="inlineStr">
        <is>
          <t/>
        </is>
      </c>
      <c r="E18954" s="35" t="inlineStr">
        <is>
          <t/>
        </is>
      </c>
      <c r="F18954" s="35" t="inlineStr">
        <is>
          <t/>
        </is>
      </c>
      <c r="G18954" s="35" t="inlineStr">
        <is>
          <t>Control de plagas Hospital y Centros de Salud para OSI Barakaldo Sestao</t>
        </is>
      </c>
      <c r="H18954" s="35" t="inlineStr">
        <is>
          <t>Control de plagas Hospital y Centros de Salud para OSI Barakaldo Sestao</t>
        </is>
      </c>
      <c r="I18954" s="35" t="inlineStr">
        <is>
          <t/>
        </is>
      </c>
      <c r="J18954" s="35" t="inlineStr">
        <is>
          <t>23/01/2026</t>
        </is>
      </c>
      <c r="K18954" s="35" t="inlineStr">
        <is>
          <t>2026/00154</t>
        </is>
      </c>
      <c r="L18954" s="35" t="inlineStr">
        <is>
          <t>Adjudicación provisional / definitiva</t>
        </is>
      </c>
      <c r="M18954" s="35" t="inlineStr">
        <is>
          <t>true</t>
        </is>
      </c>
      <c r="N18954" s="35" t="inlineStr">
        <is>
          <t/>
        </is>
      </c>
      <c r="O18954" s="35" t="inlineStr">
        <is>
          <t/>
        </is>
      </c>
      <c r="P18954" s="35" t="inlineStr">
        <is>
          <t/>
        </is>
      </c>
      <c r="Q18954" s="35" t="inlineStr">
        <is>
          <t/>
        </is>
      </c>
      <c r="R18954" s="35" t="inlineStr">
        <is>
          <t/>
        </is>
      </c>
      <c r="S18954" s="35" t="inlineStr">
        <is>
          <t>https://www.contratacion.euskadi.eus/webkpe00-kpeperfi/es/contenidos/anuncio_contratacion/exposakisap2026000154/es_doc/images/logo_oskidetza_30.jpg</t>
        </is>
      </c>
      <c r="T18954" s="35" t="inlineStr">
        <is>
          <t>OSAKIDETZA - Servicio Vasco de Salud</t>
        </is>
      </c>
      <c r="U18954" s="35" t="inlineStr">
        <is>
          <t>S5100023J - OSI Barakaldo-Sestao (Impulsora)</t>
        </is>
      </c>
      <c r="V18954" s="35" t="inlineStr">
        <is>
          <t>Director Gerente</t>
        </is>
      </c>
      <c r="W18954" s="35" t="inlineStr">
        <is>
          <t/>
        </is>
      </c>
      <c r="X18954" s="35" t="inlineStr">
        <is>
          <t/>
        </is>
      </c>
      <c r="Y18954" s="35" t="inlineStr">
        <is>
          <t/>
        </is>
      </c>
      <c r="Z18954" s="35" t="inlineStr">
        <is>
          <t>https://www.contratacion.euskadi.eus/anuncio_contratacion/control-plagas-hospital-y-centros-salud-osi-barakaldo-sestao/webkpe00-kpesimpc/es/</t>
        </is>
      </c>
      <c r="AA18954" s="35" t="inlineStr">
        <is>
          <t>https://www.contratacion.euskadi.eus/webkpe00-kpesimpc/es/contenidos/anuncio_contratacion/exposakisap2026000154/es_doc/index.html</t>
        </is>
      </c>
      <c r="AB18954" s="35" t="inlineStr">
        <is>
          <t>https://www.contratacion.euskadi.eus/contenidos/anuncio_contratacion/exposakisap2026000154/es_doc/data/es_r01dtpd19be9b968a02904c022cc149085d449990f</t>
        </is>
      </c>
      <c r="AC18954" s="35" t="inlineStr">
        <is>
          <t>https://www.contratacion.euskadi.eus/contenidos/anuncio_contratacion/exposakisap2026000154/r01Index/exposakisap2026000154-idxContent.xml</t>
        </is>
      </c>
      <c r="AD18954" s="35" t="inlineStr">
        <is>
          <t>23/01/2026</t>
        </is>
      </c>
      <c r="AE18954" s="35" t="inlineStr">
        <is>
          <t>r01eEF101135D3F04C4806230B827B80FC4755949557</t>
        </is>
      </c>
      <c r="AF18954" s="35" t="inlineStr">
        <is>
          <t>Osakidetza - Servicio Vasco de Salud</t>
        </is>
      </c>
      <c r="AG18954" s="35" t="inlineStr">
        <is>
          <t>r01epd014526c693b0c7b2143ef20089a5d02105d</t>
        </is>
      </c>
      <c r="AH18954" s="35" t="inlineStr">
        <is>
          <t>Organización Sanitaria Integrada Barakaldo-Sestao</t>
        </is>
      </c>
      <c r="AI18954" s="35" t="inlineStr">
        <is>
          <t/>
        </is>
      </c>
      <c r="AJ18954" s="35" t="inlineStr">
        <is>
          <t/>
        </is>
      </c>
    </row>
    <row r="18955" customHeight="true" ht="15.0">
      <c r="A18955" s="35" t="inlineStr">
        <is>
          <t>Servicio Mantenimiento aplicación informática dispensación de Metadona</t>
        </is>
      </c>
      <c r="B18955" s="35" t="inlineStr">
        <is>
          <t/>
        </is>
      </c>
      <c r="C18955" s="35" t="inlineStr">
        <is>
          <t>Gobierno Vasco</t>
        </is>
      </c>
      <c r="D18955" s="35" t="inlineStr">
        <is>
          <t/>
        </is>
      </c>
      <c r="E18955" s="35" t="inlineStr">
        <is>
          <t/>
        </is>
      </c>
      <c r="F18955" s="35" t="inlineStr">
        <is>
          <t/>
        </is>
      </c>
      <c r="G18955" s="35" t="inlineStr">
        <is>
          <t>Servicio Mantenimiento aplicación informática dispensación de Metadona</t>
        </is>
      </c>
      <c r="H18955" s="35" t="inlineStr">
        <is>
          <t>Servicio Mantenimiento aplicación informática dispensación de Metadona</t>
        </is>
      </c>
      <c r="I18955" s="35" t="inlineStr">
        <is>
          <t/>
        </is>
      </c>
      <c r="J18955" s="35" t="inlineStr">
        <is>
          <t>23/01/2026</t>
        </is>
      </c>
      <c r="K18955" s="35" t="inlineStr">
        <is>
          <t>2026/00156</t>
        </is>
      </c>
      <c r="L18955" s="35" t="inlineStr">
        <is>
          <t>Adjudicación provisional / definitiva</t>
        </is>
      </c>
      <c r="M18955" s="35" t="inlineStr">
        <is>
          <t>true</t>
        </is>
      </c>
      <c r="N18955" s="35" t="inlineStr">
        <is>
          <t/>
        </is>
      </c>
      <c r="O18955" s="35" t="inlineStr">
        <is>
          <t/>
        </is>
      </c>
      <c r="P18955" s="35" t="inlineStr">
        <is>
          <t/>
        </is>
      </c>
      <c r="Q18955" s="35" t="inlineStr">
        <is>
          <t/>
        </is>
      </c>
      <c r="R18955" s="35" t="inlineStr">
        <is>
          <t/>
        </is>
      </c>
      <c r="S18955" s="35" t="inlineStr">
        <is>
          <t>https://www.contratacion.euskadi.eus/webkpe00-kpeperfi/es/contenidos/anuncio_contratacion/exposakisap2026000156/es_doc/images/logo_oskidetza_30.jpg</t>
        </is>
      </c>
      <c r="T18955" s="35" t="inlineStr">
        <is>
          <t>OSAKIDETZA - Servicio Vasco de Salud</t>
        </is>
      </c>
      <c r="U18955" s="35" t="inlineStr">
        <is>
          <t>S5100023J - Red Salud Mental de Guipuzkoa (Impulsora)</t>
        </is>
      </c>
      <c r="V18955" s="35" t="inlineStr">
        <is>
          <t>Director Gerente</t>
        </is>
      </c>
      <c r="W18955" s="35" t="inlineStr">
        <is>
          <t/>
        </is>
      </c>
      <c r="X18955" s="35" t="inlineStr">
        <is>
          <t/>
        </is>
      </c>
      <c r="Y18955" s="35" t="inlineStr">
        <is>
          <t/>
        </is>
      </c>
      <c r="Z18955" s="35" t="inlineStr">
        <is>
          <t>https://www.contratacion.euskadi.eus/anuncio_contratacion/servicio-mantenimiento-aplicacion-informatica-dispensacion-metadona/webkpe00-kpesimpc/es/</t>
        </is>
      </c>
      <c r="AA18955" s="35" t="inlineStr">
        <is>
          <t>https://www.contratacion.euskadi.eus/webkpe00-kpesimpc/es/contenidos/anuncio_contratacion/exposakisap2026000156/es_doc/index.html</t>
        </is>
      </c>
      <c r="AB18955" s="35" t="inlineStr">
        <is>
          <t>https://www.contratacion.euskadi.eus/contenidos/anuncio_contratacion/exposakisap2026000156/es_doc/data/es_r01dtpd19bea75b93f6fe61f8c89b460f34d693fc0</t>
        </is>
      </c>
      <c r="AC18955" s="35" t="inlineStr">
        <is>
          <t>https://www.contratacion.euskadi.eus/contenidos/anuncio_contratacion/exposakisap2026000156/r01Index/exposakisap2026000156-idxContent.xml</t>
        </is>
      </c>
      <c r="AD18955" s="35" t="inlineStr">
        <is>
          <t>23/01/2026</t>
        </is>
      </c>
      <c r="AE18955" s="35" t="inlineStr">
        <is>
          <t>r01eEF101135D3F04C4806230B827B80FC4755949557</t>
        </is>
      </c>
      <c r="AF18955" s="35" t="inlineStr">
        <is>
          <t>Osakidetza - Servicio Vasco de Salud</t>
        </is>
      </c>
      <c r="AG18955" s="35" t="inlineStr">
        <is>
          <t>r01epd011aed97c42524a1eba7a0d979bb9129770</t>
        </is>
      </c>
      <c r="AH18955" s="35" t="inlineStr">
        <is>
          <t>Red de Salud Mental de Gipuzkoa</t>
        </is>
      </c>
      <c r="AI18955" s="35" t="inlineStr">
        <is>
          <t/>
        </is>
      </c>
      <c r="AJ18955" s="35" t="inlineStr">
        <is>
          <t/>
        </is>
      </c>
    </row>
    <row r="18956" customHeight="true" ht="15.0">
      <c r="A18956" s="35" t="inlineStr">
        <is>
          <t>Mantenimiento Puertas Automáticas CSM Renteria</t>
        </is>
      </c>
      <c r="B18956" s="35" t="inlineStr">
        <is>
          <t/>
        </is>
      </c>
      <c r="C18956" s="35" t="inlineStr">
        <is>
          <t>Gobierno Vasco</t>
        </is>
      </c>
      <c r="D18956" s="35" t="inlineStr">
        <is>
          <t/>
        </is>
      </c>
      <c r="E18956" s="35" t="inlineStr">
        <is>
          <t/>
        </is>
      </c>
      <c r="F18956" s="35" t="inlineStr">
        <is>
          <t/>
        </is>
      </c>
      <c r="G18956" s="35" t="inlineStr">
        <is>
          <t>Mantenimiento Puertas Automáticas CSM Renteria</t>
        </is>
      </c>
      <c r="H18956" s="35" t="inlineStr">
        <is>
          <t>Mantenimiento Puertas Automáticas CSM Renteria</t>
        </is>
      </c>
      <c r="I18956" s="35" t="inlineStr">
        <is>
          <t/>
        </is>
      </c>
      <c r="J18956" s="35" t="inlineStr">
        <is>
          <t>23/01/2026</t>
        </is>
      </c>
      <c r="K18956" s="35" t="inlineStr">
        <is>
          <t>2026/00157</t>
        </is>
      </c>
      <c r="L18956" s="35" t="inlineStr">
        <is>
          <t>Adjudicación provisional / definitiva</t>
        </is>
      </c>
      <c r="M18956" s="35" t="inlineStr">
        <is>
          <t>true</t>
        </is>
      </c>
      <c r="N18956" s="35" t="inlineStr">
        <is>
          <t/>
        </is>
      </c>
      <c r="O18956" s="35" t="inlineStr">
        <is>
          <t/>
        </is>
      </c>
      <c r="P18956" s="35" t="inlineStr">
        <is>
          <t/>
        </is>
      </c>
      <c r="Q18956" s="35" t="inlineStr">
        <is>
          <t/>
        </is>
      </c>
      <c r="R18956" s="35" t="inlineStr">
        <is>
          <t/>
        </is>
      </c>
      <c r="S18956" s="35" t="inlineStr">
        <is>
          <t>https://www.contratacion.euskadi.eus/webkpe00-kpeperfi/es/contenidos/anuncio_contratacion/exposakisap2026000157/es_doc/images/logo_oskidetza_30.jpg</t>
        </is>
      </c>
      <c r="T18956" s="35" t="inlineStr">
        <is>
          <t>OSAKIDETZA - Servicio Vasco de Salud</t>
        </is>
      </c>
      <c r="U18956" s="35" t="inlineStr">
        <is>
          <t>S5100023J - Red Salud Mental de Guipuzkoa (Impulsora)</t>
        </is>
      </c>
      <c r="V18956" s="35" t="inlineStr">
        <is>
          <t>Director Gerente</t>
        </is>
      </c>
      <c r="W18956" s="35" t="inlineStr">
        <is>
          <t/>
        </is>
      </c>
      <c r="X18956" s="35" t="inlineStr">
        <is>
          <t/>
        </is>
      </c>
      <c r="Y18956" s="35" t="inlineStr">
        <is>
          <t/>
        </is>
      </c>
      <c r="Z18956" s="35" t="inlineStr">
        <is>
          <t>https://www.contratacion.euskadi.eus/anuncio_contratacion/mantenimiento-puertas-automaticas-csm-renteria/webkpe00-kpesimpc/es/</t>
        </is>
      </c>
      <c r="AA18956" s="35" t="inlineStr">
        <is>
          <t>https://www.contratacion.euskadi.eus/webkpe00-kpesimpc/es/contenidos/anuncio_contratacion/exposakisap2026000157/es_doc/index.html</t>
        </is>
      </c>
      <c r="AB18956" s="35" t="inlineStr">
        <is>
          <t>https://www.contratacion.euskadi.eus/contenidos/anuncio_contratacion/exposakisap2026000157/es_doc/data/es_r01dtpd19beaba8e0e2904c022713366dd751e5b64</t>
        </is>
      </c>
      <c r="AC18956" s="35" t="inlineStr">
        <is>
          <t>https://www.contratacion.euskadi.eus/contenidos/anuncio_contratacion/exposakisap2026000157/r01Index/exposakisap2026000157-idxContent.xml</t>
        </is>
      </c>
      <c r="AD18956" s="35" t="inlineStr">
        <is>
          <t>23/01/2026</t>
        </is>
      </c>
      <c r="AE18956" s="35" t="inlineStr">
        <is>
          <t>r01eEF101135D3F04C4806230B827B80FC4755949557</t>
        </is>
      </c>
      <c r="AF18956" s="35" t="inlineStr">
        <is>
          <t>Osakidetza - Servicio Vasco de Salud</t>
        </is>
      </c>
      <c r="AG18956" s="35" t="inlineStr">
        <is>
          <t>r01epd011aed97c42524a1eba7a0d979bb9129770</t>
        </is>
      </c>
      <c r="AH18956" s="35" t="inlineStr">
        <is>
          <t>Red de Salud Mental de Gipuzkoa</t>
        </is>
      </c>
      <c r="AI18956" s="35" t="inlineStr">
        <is>
          <t/>
        </is>
      </c>
      <c r="AJ18956" s="35" t="inlineStr">
        <is>
          <t/>
        </is>
      </c>
    </row>
    <row r="18957" customHeight="true" ht="15.0">
      <c r="A18957" s="35" t="inlineStr">
        <is>
          <t>Servicio Lavanderia EPI Ondarreta UAP y UADI</t>
        </is>
      </c>
      <c r="B18957" s="35" t="inlineStr">
        <is>
          <t/>
        </is>
      </c>
      <c r="C18957" s="35" t="inlineStr">
        <is>
          <t>Gobierno Vasco</t>
        </is>
      </c>
      <c r="D18957" s="35" t="inlineStr">
        <is>
          <t/>
        </is>
      </c>
      <c r="E18957" s="35" t="inlineStr">
        <is>
          <t/>
        </is>
      </c>
      <c r="F18957" s="35" t="inlineStr">
        <is>
          <t/>
        </is>
      </c>
      <c r="G18957" s="35" t="inlineStr">
        <is>
          <t>Servicio Lavanderia EPI Ondarreta UAP y UADI</t>
        </is>
      </c>
      <c r="H18957" s="35" t="inlineStr">
        <is>
          <t>Servicio Lavanderia EPI Ondarreta UAP y UADI</t>
        </is>
      </c>
      <c r="I18957" s="35" t="inlineStr">
        <is>
          <t/>
        </is>
      </c>
      <c r="J18957" s="35" t="inlineStr">
        <is>
          <t>23/01/2026</t>
        </is>
      </c>
      <c r="K18957" s="35" t="inlineStr">
        <is>
          <t>2026/00158</t>
        </is>
      </c>
      <c r="L18957" s="35" t="inlineStr">
        <is>
          <t>Adjudicación provisional / definitiva</t>
        </is>
      </c>
      <c r="M18957" s="35" t="inlineStr">
        <is>
          <t>true</t>
        </is>
      </c>
      <c r="N18957" s="35" t="inlineStr">
        <is>
          <t/>
        </is>
      </c>
      <c r="O18957" s="35" t="inlineStr">
        <is>
          <t/>
        </is>
      </c>
      <c r="P18957" s="35" t="inlineStr">
        <is>
          <t/>
        </is>
      </c>
      <c r="Q18957" s="35" t="inlineStr">
        <is>
          <t/>
        </is>
      </c>
      <c r="R18957" s="35" t="inlineStr">
        <is>
          <t/>
        </is>
      </c>
      <c r="S18957" s="35" t="inlineStr">
        <is>
          <t>https://www.contratacion.euskadi.eus/webkpe00-kpeperfi/es/contenidos/anuncio_contratacion/exposakisap2026000158/es_doc/images/logo_oskidetza_30.jpg</t>
        </is>
      </c>
      <c r="T18957" s="35" t="inlineStr">
        <is>
          <t>OSAKIDETZA - Servicio Vasco de Salud</t>
        </is>
      </c>
      <c r="U18957" s="35" t="inlineStr">
        <is>
          <t>S5100023J - Red Salud Mental de Guipuzkoa (Impulsora)</t>
        </is>
      </c>
      <c r="V18957" s="35" t="inlineStr">
        <is>
          <t>Director Gerente</t>
        </is>
      </c>
      <c r="W18957" s="35" t="inlineStr">
        <is>
          <t/>
        </is>
      </c>
      <c r="X18957" s="35" t="inlineStr">
        <is>
          <t/>
        </is>
      </c>
      <c r="Y18957" s="35" t="inlineStr">
        <is>
          <t/>
        </is>
      </c>
      <c r="Z18957" s="35" t="inlineStr">
        <is>
          <t>https://www.contratacion.euskadi.eus/anuncio_contratacion/servicio-lavanderia-epi-ondarreta-uap-y-uadi/webkpe00-kpesimpc/es/</t>
        </is>
      </c>
      <c r="AA18957" s="35" t="inlineStr">
        <is>
          <t>https://www.contratacion.euskadi.eus/webkpe00-kpesimpc/es/contenidos/anuncio_contratacion/exposakisap2026000158/es_doc/index.html</t>
        </is>
      </c>
      <c r="AB18957" s="35" t="inlineStr">
        <is>
          <t>https://www.contratacion.euskadi.eus/contenidos/anuncio_contratacion/exposakisap2026000158/es_doc/data/es_r01dtpd019beac7f62d2904c0229895b6e33d7b37c</t>
        </is>
      </c>
      <c r="AC18957" s="35" t="inlineStr">
        <is>
          <t>https://www.contratacion.euskadi.eus/contenidos/anuncio_contratacion/exposakisap2026000158/r01Index/exposakisap2026000158-idxContent.xml</t>
        </is>
      </c>
      <c r="AD18957" s="35" t="inlineStr">
        <is>
          <t>23/01/2026</t>
        </is>
      </c>
      <c r="AE18957" s="35" t="inlineStr">
        <is>
          <t>r01eEF101135D3F04C4806230B827B80FC4755949557</t>
        </is>
      </c>
      <c r="AF18957" s="35" t="inlineStr">
        <is>
          <t>Osakidetza - Servicio Vasco de Salud</t>
        </is>
      </c>
      <c r="AG18957" s="35" t="inlineStr">
        <is>
          <t>r01epd011aed97c42524a1eba7a0d979bb9129770</t>
        </is>
      </c>
      <c r="AH18957" s="35" t="inlineStr">
        <is>
          <t>Red de Salud Mental de Gipuzkoa</t>
        </is>
      </c>
      <c r="AI18957" s="35" t="inlineStr">
        <is>
          <t/>
        </is>
      </c>
      <c r="AJ18957" s="35" t="inlineStr">
        <is>
          <t/>
        </is>
      </c>
    </row>
    <row r="18958" customHeight="true" ht="15.0">
      <c r="A18958" s="35" t="inlineStr">
        <is>
          <t>Material Taller UAP</t>
        </is>
      </c>
      <c r="B18958" s="35" t="inlineStr">
        <is>
          <t/>
        </is>
      </c>
      <c r="C18958" s="35" t="inlineStr">
        <is>
          <t>Gobierno Vasco</t>
        </is>
      </c>
      <c r="D18958" s="35" t="inlineStr">
        <is>
          <t/>
        </is>
      </c>
      <c r="E18958" s="35" t="inlineStr">
        <is>
          <t/>
        </is>
      </c>
      <c r="F18958" s="35" t="inlineStr">
        <is>
          <t/>
        </is>
      </c>
      <c r="G18958" s="35" t="inlineStr">
        <is>
          <t>Material Taller UAP</t>
        </is>
      </c>
      <c r="H18958" s="35" t="inlineStr">
        <is>
          <t>Material Taller UAP</t>
        </is>
      </c>
      <c r="I18958" s="35" t="inlineStr">
        <is>
          <t/>
        </is>
      </c>
      <c r="J18958" s="35" t="inlineStr">
        <is>
          <t>23/01/2026</t>
        </is>
      </c>
      <c r="K18958" s="35" t="inlineStr">
        <is>
          <t>2026/00159</t>
        </is>
      </c>
      <c r="L18958" s="35" t="inlineStr">
        <is>
          <t>Adjudicación provisional / definitiva</t>
        </is>
      </c>
      <c r="M18958" s="35" t="inlineStr">
        <is>
          <t>true</t>
        </is>
      </c>
      <c r="N18958" s="35" t="inlineStr">
        <is>
          <t/>
        </is>
      </c>
      <c r="O18958" s="35" t="inlineStr">
        <is>
          <t/>
        </is>
      </c>
      <c r="P18958" s="35" t="inlineStr">
        <is>
          <t/>
        </is>
      </c>
      <c r="Q18958" s="35" t="inlineStr">
        <is>
          <t/>
        </is>
      </c>
      <c r="R18958" s="35" t="inlineStr">
        <is>
          <t/>
        </is>
      </c>
      <c r="S18958" s="35" t="inlineStr">
        <is>
          <t>https://www.contratacion.euskadi.eus/webkpe00-kpeperfi/es/contenidos/anuncio_contratacion/exposakisap2026000159/es_doc/images/logo_oskidetza_30.jpg</t>
        </is>
      </c>
      <c r="T18958" s="35" t="inlineStr">
        <is>
          <t>OSAKIDETZA - Servicio Vasco de Salud</t>
        </is>
      </c>
      <c r="U18958" s="35" t="inlineStr">
        <is>
          <t>S5100023J - Red Salud Mental de Guipuzkoa (Impulsora)</t>
        </is>
      </c>
      <c r="V18958" s="35" t="inlineStr">
        <is>
          <t>Director Gerente</t>
        </is>
      </c>
      <c r="W18958" s="35" t="inlineStr">
        <is>
          <t/>
        </is>
      </c>
      <c r="X18958" s="35" t="inlineStr">
        <is>
          <t/>
        </is>
      </c>
      <c r="Y18958" s="35" t="inlineStr">
        <is>
          <t/>
        </is>
      </c>
      <c r="Z18958" s="35" t="inlineStr">
        <is>
          <t>https://www.contratacion.euskadi.eus/anuncio_contratacion/material-taller-uap/exposakisap2026000159/webkpe00-kpesimpc/es/</t>
        </is>
      </c>
      <c r="AA18958" s="35" t="inlineStr">
        <is>
          <t>https://www.contratacion.euskadi.eus/webkpe00-kpesimpc/es/contenidos/anuncio_contratacion/exposakisap2026000159/es_doc/index.html</t>
        </is>
      </c>
      <c r="AB18958" s="35" t="inlineStr">
        <is>
          <t>https://www.contratacion.euskadi.eus/contenidos/anuncio_contratacion/exposakisap2026000159/es_doc/data/es_r01dtpd19beacc62de2904c0229c01c6cfe328fa60</t>
        </is>
      </c>
      <c r="AC18958" s="35" t="inlineStr">
        <is>
          <t>https://www.contratacion.euskadi.eus/contenidos/anuncio_contratacion/exposakisap2026000159/r01Index/exposakisap2026000159-idxContent.xml</t>
        </is>
      </c>
      <c r="AD18958" s="35" t="inlineStr">
        <is>
          <t>23/01/2026</t>
        </is>
      </c>
      <c r="AE18958" s="35" t="inlineStr">
        <is>
          <t>r01eEF101135D3F04C4806230B827B80FC4755949557</t>
        </is>
      </c>
      <c r="AF18958" s="35" t="inlineStr">
        <is>
          <t>Osakidetza - Servicio Vasco de Salud</t>
        </is>
      </c>
      <c r="AG18958" s="35" t="inlineStr">
        <is>
          <t>r01epd011aed97c42524a1eba7a0d979bb9129770</t>
        </is>
      </c>
      <c r="AH18958" s="35" t="inlineStr">
        <is>
          <t>Red de Salud Mental de Gipuzkoa</t>
        </is>
      </c>
      <c r="AI18958" s="35" t="inlineStr">
        <is>
          <t/>
        </is>
      </c>
      <c r="AJ18958" s="35" t="inlineStr">
        <is>
          <t/>
        </is>
      </c>
    </row>
    <row r="18959" customHeight="true" ht="15.0">
      <c r="A18959" s="35" t="inlineStr">
        <is>
          <t>Accesorios de mobiliario y juguetes</t>
        </is>
      </c>
      <c r="B18959" s="35" t="inlineStr">
        <is>
          <t/>
        </is>
      </c>
      <c r="C18959" s="35" t="inlineStr">
        <is>
          <t>Gobierno Vasco</t>
        </is>
      </c>
      <c r="D18959" s="35" t="inlineStr">
        <is>
          <t/>
        </is>
      </c>
      <c r="E18959" s="35" t="inlineStr">
        <is>
          <t/>
        </is>
      </c>
      <c r="F18959" s="35" t="inlineStr">
        <is>
          <t/>
        </is>
      </c>
      <c r="G18959" s="35" t="inlineStr">
        <is>
          <t>Accesorios de mobiliario y juguetes</t>
        </is>
      </c>
      <c r="H18959" s="35" t="inlineStr">
        <is>
          <t>Accesorios de mobiliario y juguetes</t>
        </is>
      </c>
      <c r="I18959" s="35" t="inlineStr">
        <is>
          <t/>
        </is>
      </c>
      <c r="J18959" s="35" t="inlineStr">
        <is>
          <t>23/01/2026</t>
        </is>
      </c>
      <c r="K18959" s="35" t="inlineStr">
        <is>
          <t>2026/00160</t>
        </is>
      </c>
      <c r="L18959" s="35" t="inlineStr">
        <is>
          <t>Adjudicación provisional / definitiva</t>
        </is>
      </c>
      <c r="M18959" s="35" t="inlineStr">
        <is>
          <t>true</t>
        </is>
      </c>
      <c r="N18959" s="35" t="inlineStr">
        <is>
          <t/>
        </is>
      </c>
      <c r="O18959" s="35" t="inlineStr">
        <is>
          <t/>
        </is>
      </c>
      <c r="P18959" s="35" t="inlineStr">
        <is>
          <t/>
        </is>
      </c>
      <c r="Q18959" s="35" t="inlineStr">
        <is>
          <t/>
        </is>
      </c>
      <c r="R18959" s="35" t="inlineStr">
        <is>
          <t/>
        </is>
      </c>
      <c r="S18959" s="35" t="inlineStr">
        <is>
          <t>https://www.contratacion.euskadi.eus/webkpe00-kpeperfi/es/contenidos/anuncio_contratacion/exposakisap2026000160/es_doc/images/logo_oskidetza_30.jpg</t>
        </is>
      </c>
      <c r="T18959" s="35" t="inlineStr">
        <is>
          <t>OSAKIDETZA - Servicio Vasco de Salud</t>
        </is>
      </c>
      <c r="U18959" s="35" t="inlineStr">
        <is>
          <t>S5100023J - Red Salud Mental de Guipuzkoa (Impulsora)</t>
        </is>
      </c>
      <c r="V18959" s="35" t="inlineStr">
        <is>
          <t>Director Gerente</t>
        </is>
      </c>
      <c r="W18959" s="35" t="inlineStr">
        <is>
          <t/>
        </is>
      </c>
      <c r="X18959" s="35" t="inlineStr">
        <is>
          <t/>
        </is>
      </c>
      <c r="Y18959" s="35" t="inlineStr">
        <is>
          <t/>
        </is>
      </c>
      <c r="Z18959" s="35" t="inlineStr">
        <is>
          <t>https://www.contratacion.euskadi.eus/anuncio_contratacion/accesorios-mobiliario-y-juguetes/webkpe00-kpesimpc/es/</t>
        </is>
      </c>
      <c r="AA18959" s="35" t="inlineStr">
        <is>
          <t>https://www.contratacion.euskadi.eus/webkpe00-kpesimpc/es/contenidos/anuncio_contratacion/exposakisap2026000160/es_doc/index.html</t>
        </is>
      </c>
      <c r="AB18959" s="35" t="inlineStr">
        <is>
          <t>https://www.contratacion.euskadi.eus/contenidos/anuncio_contratacion/exposakisap2026000160/es_doc/data/es_r01dtpd19bead0a5356fe61f8c163e6acb3384ba4c</t>
        </is>
      </c>
      <c r="AC18959" s="35" t="inlineStr">
        <is>
          <t>https://www.contratacion.euskadi.eus/contenidos/anuncio_contratacion/exposakisap2026000160/r01Index/exposakisap2026000160-idxContent.xml</t>
        </is>
      </c>
      <c r="AD18959" s="35" t="inlineStr">
        <is>
          <t>23/01/2026</t>
        </is>
      </c>
      <c r="AE18959" s="35" t="inlineStr">
        <is>
          <t>r01eEF101135D3F04C4806230B827B80FC4755949557</t>
        </is>
      </c>
      <c r="AF18959" s="35" t="inlineStr">
        <is>
          <t>Osakidetza - Servicio Vasco de Salud</t>
        </is>
      </c>
      <c r="AG18959" s="35" t="inlineStr">
        <is>
          <t>r01epd011aed97c42524a1eba7a0d979bb9129770</t>
        </is>
      </c>
      <c r="AH18959" s="35" t="inlineStr">
        <is>
          <t>Red de Salud Mental de Gipuzkoa</t>
        </is>
      </c>
      <c r="AI18959" s="35" t="inlineStr">
        <is>
          <t/>
        </is>
      </c>
      <c r="AJ18959" s="35" t="inlineStr">
        <is>
          <t/>
        </is>
      </c>
    </row>
    <row r="18960" customHeight="true" ht="15.0">
      <c r="A18960" s="35" t="inlineStr">
        <is>
          <t>Etiquetas botes Metadona</t>
        </is>
      </c>
      <c r="B18960" s="35" t="inlineStr">
        <is>
          <t/>
        </is>
      </c>
      <c r="C18960" s="35" t="inlineStr">
        <is>
          <t>Gobierno Vasco</t>
        </is>
      </c>
      <c r="D18960" s="35" t="inlineStr">
        <is>
          <t/>
        </is>
      </c>
      <c r="E18960" s="35" t="inlineStr">
        <is>
          <t/>
        </is>
      </c>
      <c r="F18960" s="35" t="inlineStr">
        <is>
          <t/>
        </is>
      </c>
      <c r="G18960" s="35" t="inlineStr">
        <is>
          <t>Etiquetas botes Metadona</t>
        </is>
      </c>
      <c r="H18960" s="35" t="inlineStr">
        <is>
          <t>Etiquetas botes Metadona</t>
        </is>
      </c>
      <c r="I18960" s="35" t="inlineStr">
        <is>
          <t/>
        </is>
      </c>
      <c r="J18960" s="35" t="inlineStr">
        <is>
          <t>23/01/2026</t>
        </is>
      </c>
      <c r="K18960" s="35" t="inlineStr">
        <is>
          <t>2026/00162</t>
        </is>
      </c>
      <c r="L18960" s="35" t="inlineStr">
        <is>
          <t>Adjudicación provisional / definitiva</t>
        </is>
      </c>
      <c r="M18960" s="35" t="inlineStr">
        <is>
          <t>true</t>
        </is>
      </c>
      <c r="N18960" s="35" t="inlineStr">
        <is>
          <t/>
        </is>
      </c>
      <c r="O18960" s="35" t="inlineStr">
        <is>
          <t/>
        </is>
      </c>
      <c r="P18960" s="35" t="inlineStr">
        <is>
          <t/>
        </is>
      </c>
      <c r="Q18960" s="35" t="inlineStr">
        <is>
          <t/>
        </is>
      </c>
      <c r="R18960" s="35" t="inlineStr">
        <is>
          <t/>
        </is>
      </c>
      <c r="S18960" s="35" t="inlineStr">
        <is>
          <t>https://www.contratacion.euskadi.eus/webkpe00-kpeperfi/es/contenidos/anuncio_contratacion/exposakisap2026000162/es_doc/images/logo_oskidetza_30.jpg</t>
        </is>
      </c>
      <c r="T18960" s="35" t="inlineStr">
        <is>
          <t>OSAKIDETZA - Servicio Vasco de Salud</t>
        </is>
      </c>
      <c r="U18960" s="35" t="inlineStr">
        <is>
          <t>S5100023J - Red Salud Mental de Guipuzkoa (Impulsora)</t>
        </is>
      </c>
      <c r="V18960" s="35" t="inlineStr">
        <is>
          <t>Director Gerente</t>
        </is>
      </c>
      <c r="W18960" s="35" t="inlineStr">
        <is>
          <t/>
        </is>
      </c>
      <c r="X18960" s="35" t="inlineStr">
        <is>
          <t/>
        </is>
      </c>
      <c r="Y18960" s="35" t="inlineStr">
        <is>
          <t/>
        </is>
      </c>
      <c r="Z18960" s="35" t="inlineStr">
        <is>
          <t>https://www.contratacion.euskadi.eus/anuncio_contratacion/etiquetas-botes-metadona/exposakisap2026000162/webkpe00-kpesimpc/es/</t>
        </is>
      </c>
      <c r="AA18960" s="35" t="inlineStr">
        <is>
          <t>https://www.contratacion.euskadi.eus/webkpe00-kpesimpc/es/contenidos/anuncio_contratacion/exposakisap2026000162/es_doc/index.html</t>
        </is>
      </c>
      <c r="AB18960" s="35" t="inlineStr">
        <is>
          <t>https://www.contratacion.euskadi.eus/contenidos/anuncio_contratacion/exposakisap2026000162/es_doc/data/es_r01dtpd019beadefff42904c022802eaa68794022c</t>
        </is>
      </c>
      <c r="AC18960" s="35" t="inlineStr">
        <is>
          <t>https://www.contratacion.euskadi.eus/contenidos/anuncio_contratacion/exposakisap2026000162/r01Index/exposakisap2026000162-idxContent.xml</t>
        </is>
      </c>
      <c r="AD18960" s="35" t="inlineStr">
        <is>
          <t>23/01/2026</t>
        </is>
      </c>
      <c r="AE18960" s="35" t="inlineStr">
        <is>
          <t>r01eEF101135D3F04C4806230B827B80FC4755949557</t>
        </is>
      </c>
      <c r="AF18960" s="35" t="inlineStr">
        <is>
          <t>Osakidetza - Servicio Vasco de Salud</t>
        </is>
      </c>
      <c r="AG18960" s="35" t="inlineStr">
        <is>
          <t>r01epd011aed97c42524a1eba7a0d979bb9129770</t>
        </is>
      </c>
      <c r="AH18960" s="35" t="inlineStr">
        <is>
          <t>Red de Salud Mental de Gipuzkoa</t>
        </is>
      </c>
      <c r="AI18960" s="35" t="inlineStr">
        <is>
          <t/>
        </is>
      </c>
      <c r="AJ18960" s="35" t="inlineStr">
        <is>
          <t/>
        </is>
      </c>
    </row>
    <row r="18961" customHeight="true" ht="15.0">
      <c r="A18961" s="35" t="inlineStr">
        <is>
          <t>Servicio de Calibrado Alcoholímetros</t>
        </is>
      </c>
      <c r="B18961" s="35" t="inlineStr">
        <is>
          <t/>
        </is>
      </c>
      <c r="C18961" s="35" t="inlineStr">
        <is>
          <t>Gobierno Vasco</t>
        </is>
      </c>
      <c r="D18961" s="35" t="inlineStr">
        <is>
          <t/>
        </is>
      </c>
      <c r="E18961" s="35" t="inlineStr">
        <is>
          <t/>
        </is>
      </c>
      <c r="F18961" s="35" t="inlineStr">
        <is>
          <t/>
        </is>
      </c>
      <c r="G18961" s="35" t="inlineStr">
        <is>
          <t>Servicio de Calibrado Alcoholímetros</t>
        </is>
      </c>
      <c r="H18961" s="35" t="inlineStr">
        <is>
          <t>Servicio de Calibrado Alcoholímetros</t>
        </is>
      </c>
      <c r="I18961" s="35" t="inlineStr">
        <is>
          <t/>
        </is>
      </c>
      <c r="J18961" s="35" t="inlineStr">
        <is>
          <t>23/01/2026</t>
        </is>
      </c>
      <c r="K18961" s="35" t="inlineStr">
        <is>
          <t>2026/00163</t>
        </is>
      </c>
      <c r="L18961" s="35" t="inlineStr">
        <is>
          <t>Adjudicación provisional / definitiva</t>
        </is>
      </c>
      <c r="M18961" s="35" t="inlineStr">
        <is>
          <t>true</t>
        </is>
      </c>
      <c r="N18961" s="35" t="inlineStr">
        <is>
          <t/>
        </is>
      </c>
      <c r="O18961" s="35" t="inlineStr">
        <is>
          <t/>
        </is>
      </c>
      <c r="P18961" s="35" t="inlineStr">
        <is>
          <t/>
        </is>
      </c>
      <c r="Q18961" s="35" t="inlineStr">
        <is>
          <t/>
        </is>
      </c>
      <c r="R18961" s="35" t="inlineStr">
        <is>
          <t/>
        </is>
      </c>
      <c r="S18961" s="35" t="inlineStr">
        <is>
          <t>https://www.contratacion.euskadi.eus/webkpe00-kpeperfi/es/contenidos/anuncio_contratacion/exposakisap2026000163/es_doc/images/logo_oskidetza_30.jpg</t>
        </is>
      </c>
      <c r="T18961" s="35" t="inlineStr">
        <is>
          <t>OSAKIDETZA - Servicio Vasco de Salud</t>
        </is>
      </c>
      <c r="U18961" s="35" t="inlineStr">
        <is>
          <t>S5100023J - Red Salud Mental de Guipuzkoa (Impulsora)</t>
        </is>
      </c>
      <c r="V18961" s="35" t="inlineStr">
        <is>
          <t>Director Gerente</t>
        </is>
      </c>
      <c r="W18961" s="35" t="inlineStr">
        <is>
          <t/>
        </is>
      </c>
      <c r="X18961" s="35" t="inlineStr">
        <is>
          <t/>
        </is>
      </c>
      <c r="Y18961" s="35" t="inlineStr">
        <is>
          <t/>
        </is>
      </c>
      <c r="Z18961" s="35" t="inlineStr">
        <is>
          <t>https://www.contratacion.euskadi.eus/anuncio_contratacion/servicio-calibrado-alcoholimetros/exposakisap2026000163/webkpe00-kpesimpc/es/</t>
        </is>
      </c>
      <c r="AA18961" s="35" t="inlineStr">
        <is>
          <t>https://www.contratacion.euskadi.eus/webkpe00-kpesimpc/es/contenidos/anuncio_contratacion/exposakisap2026000163/es_doc/index.html</t>
        </is>
      </c>
      <c r="AB18961" s="35" t="inlineStr">
        <is>
          <t>https://www.contratacion.euskadi.eus/contenidos/anuncio_contratacion/exposakisap2026000163/es_doc/data/es_r01dtpd19beae347546fe61f8cd265a079a8b6f2f0</t>
        </is>
      </c>
      <c r="AC18961" s="35" t="inlineStr">
        <is>
          <t>https://www.contratacion.euskadi.eus/contenidos/anuncio_contratacion/exposakisap2026000163/r01Index/exposakisap2026000163-idxContent.xml</t>
        </is>
      </c>
      <c r="AD18961" s="35" t="inlineStr">
        <is>
          <t>23/01/2026</t>
        </is>
      </c>
      <c r="AE18961" s="35" t="inlineStr">
        <is>
          <t>r01eEF101135D3F04C4806230B827B80FC4755949557</t>
        </is>
      </c>
      <c r="AF18961" s="35" t="inlineStr">
        <is>
          <t>Osakidetza - Servicio Vasco de Salud</t>
        </is>
      </c>
      <c r="AG18961" s="35" t="inlineStr">
        <is>
          <t>r01epd011aed97c42524a1eba7a0d979bb9129770</t>
        </is>
      </c>
      <c r="AH18961" s="35" t="inlineStr">
        <is>
          <t>Red de Salud Mental de Gipuzkoa</t>
        </is>
      </c>
      <c r="AI18961" s="35" t="inlineStr">
        <is>
          <t/>
        </is>
      </c>
      <c r="AJ18961" s="35" t="inlineStr">
        <is>
          <t/>
        </is>
      </c>
    </row>
    <row r="18962" customHeight="true" ht="15.0">
      <c r="A18962" s="35" t="inlineStr">
        <is>
          <t>Actualización electrónica Cabina Flujo Laminar BIO II A (Córneas)</t>
        </is>
      </c>
      <c r="B18962" s="35" t="inlineStr">
        <is>
          <t/>
        </is>
      </c>
      <c r="C18962" s="35" t="inlineStr">
        <is>
          <t>Gobierno Vasco</t>
        </is>
      </c>
      <c r="D18962" s="35" t="inlineStr">
        <is>
          <t/>
        </is>
      </c>
      <c r="E18962" s="35" t="inlineStr">
        <is>
          <t/>
        </is>
      </c>
      <c r="F18962" s="35" t="inlineStr">
        <is>
          <t/>
        </is>
      </c>
      <c r="G18962" s="35" t="inlineStr">
        <is>
          <t>Actualización electrónica Cabina Flujo Laminar BIO II A (Córneas)</t>
        </is>
      </c>
      <c r="H18962" s="35" t="inlineStr">
        <is>
          <t>Actualización electrónica Cabina Flujo Laminar BIO II A (Córneas)</t>
        </is>
      </c>
      <c r="I18962" s="35" t="inlineStr">
        <is>
          <t/>
        </is>
      </c>
      <c r="J18962" s="35" t="inlineStr">
        <is>
          <t>23/01/2026</t>
        </is>
      </c>
      <c r="K18962" s="35" t="inlineStr">
        <is>
          <t>2026/00166</t>
        </is>
      </c>
      <c r="L18962" s="35" t="inlineStr">
        <is>
          <t>Adjudicación provisional / definitiva</t>
        </is>
      </c>
      <c r="M18962" s="35" t="inlineStr">
        <is>
          <t>true</t>
        </is>
      </c>
      <c r="N18962" s="35" t="inlineStr">
        <is>
          <t/>
        </is>
      </c>
      <c r="O18962" s="35" t="inlineStr">
        <is>
          <t/>
        </is>
      </c>
      <c r="P18962" s="35" t="inlineStr">
        <is>
          <t/>
        </is>
      </c>
      <c r="Q18962" s="35" t="inlineStr">
        <is>
          <t/>
        </is>
      </c>
      <c r="R18962" s="35" t="inlineStr">
        <is>
          <t/>
        </is>
      </c>
      <c r="S18962" s="35" t="inlineStr">
        <is>
          <t>https://www.contratacion.euskadi.eus/webkpe00-kpeperfi/es/contenidos/anuncio_contratacion/exposakisap2026000166/es_doc/images/logo_oskidetza_30.jpg</t>
        </is>
      </c>
      <c r="T18962" s="35" t="inlineStr">
        <is>
          <t>OSAKIDETZA - Servicio Vasco de Salud</t>
        </is>
      </c>
      <c r="U18962" s="35" t="inlineStr">
        <is>
          <t>S5100023J - Centro Vasco de Transfusión y Tejidos Humanos</t>
        </is>
      </c>
      <c r="V18962" s="35" t="inlineStr">
        <is>
          <t>Director Gerente</t>
        </is>
      </c>
      <c r="W18962" s="35" t="inlineStr">
        <is>
          <t/>
        </is>
      </c>
      <c r="X18962" s="35" t="inlineStr">
        <is>
          <t/>
        </is>
      </c>
      <c r="Y18962" s="35" t="inlineStr">
        <is>
          <t/>
        </is>
      </c>
      <c r="Z18962" s="35" t="inlineStr">
        <is>
          <t>https://www.contratacion.euskadi.eus/anuncio_contratacion/actualizacion-electronica-cabina-flujo-laminar-bio-ii-corneas/webkpe00-kpesimpc/es/</t>
        </is>
      </c>
      <c r="AA18962" s="35" t="inlineStr">
        <is>
          <t>https://www.contratacion.euskadi.eus/webkpe00-kpesimpc/es/contenidos/anuncio_contratacion/exposakisap2026000166/es_doc/index.html</t>
        </is>
      </c>
      <c r="AB18962" s="35" t="inlineStr">
        <is>
          <t>https://www.contratacion.euskadi.eus/contenidos/anuncio_contratacion/exposakisap2026000166/es_doc/data/es_r01dtpd19beab5587f7174610e210b9308c93fc5dd</t>
        </is>
      </c>
      <c r="AC18962" s="35" t="inlineStr">
        <is>
          <t>https://www.contratacion.euskadi.eus/contenidos/anuncio_contratacion/exposakisap2026000166/r01Index/exposakisap2026000166-idxContent.xml</t>
        </is>
      </c>
      <c r="AD18962" s="35" t="inlineStr">
        <is>
          <t>23/01/2026</t>
        </is>
      </c>
      <c r="AE18962" s="35" t="inlineStr">
        <is>
          <t>r01eEF101135D3F04C4806230B827B80FC4755949557</t>
        </is>
      </c>
      <c r="AF18962" s="35" t="inlineStr">
        <is>
          <t>Osakidetza - Servicio Vasco de Salud</t>
        </is>
      </c>
      <c r="AG18962" s="35" t="inlineStr">
        <is>
          <t>r01epd011aecfde96a254392ee4b619863ee25d7c</t>
        </is>
      </c>
      <c r="AH18962" s="35" t="inlineStr">
        <is>
          <t>Centro Vasco de Transfusión y Tejidos Humanos</t>
        </is>
      </c>
      <c r="AI18962" s="35" t="inlineStr">
        <is>
          <t/>
        </is>
      </c>
      <c r="AJ18962" s="35" t="inlineStr">
        <is>
          <t/>
        </is>
      </c>
    </row>
    <row r="18963" customHeight="true" ht="15.0">
      <c r="A18963" s="35" t="inlineStr">
        <is>
          <t>Suministro electrodomésticos</t>
        </is>
      </c>
      <c r="B18963" s="35" t="inlineStr">
        <is>
          <t/>
        </is>
      </c>
      <c r="C18963" s="35" t="inlineStr">
        <is>
          <t>Gobierno Vasco</t>
        </is>
      </c>
      <c r="D18963" s="35" t="inlineStr">
        <is>
          <t/>
        </is>
      </c>
      <c r="E18963" s="35" t="inlineStr">
        <is>
          <t/>
        </is>
      </c>
      <c r="F18963" s="35" t="inlineStr">
        <is>
          <t/>
        </is>
      </c>
      <c r="G18963" s="35" t="inlineStr">
        <is>
          <t>Suministro electrodomésticos</t>
        </is>
      </c>
      <c r="H18963" s="35" t="inlineStr">
        <is>
          <t>Suministro electrodomésticos</t>
        </is>
      </c>
      <c r="I18963" s="35" t="inlineStr">
        <is>
          <t/>
        </is>
      </c>
      <c r="J18963" s="35" t="inlineStr">
        <is>
          <t>26/01/2026</t>
        </is>
      </c>
      <c r="K18963" s="35" t="inlineStr">
        <is>
          <t>2026/00170</t>
        </is>
      </c>
      <c r="L18963" s="35" t="inlineStr">
        <is>
          <t>Adjudicación provisional / definitiva</t>
        </is>
      </c>
      <c r="M18963" s="35" t="inlineStr">
        <is>
          <t>true</t>
        </is>
      </c>
      <c r="N18963" s="35" t="inlineStr">
        <is>
          <t/>
        </is>
      </c>
      <c r="O18963" s="35" t="inlineStr">
        <is>
          <t/>
        </is>
      </c>
      <c r="P18963" s="35" t="inlineStr">
        <is>
          <t/>
        </is>
      </c>
      <c r="Q18963" s="35" t="inlineStr">
        <is>
          <t/>
        </is>
      </c>
      <c r="R18963" s="35" t="inlineStr">
        <is>
          <t/>
        </is>
      </c>
      <c r="S18963" s="35" t="inlineStr">
        <is>
          <t>https://www.contratacion.euskadi.eus/webkpe00-kpeperfi/es/contenidos/anuncio_contratacion/exposakisap2026000170/es_doc/images/logo_oskidetza_30.jpg</t>
        </is>
      </c>
      <c r="T18963" s="35" t="inlineStr">
        <is>
          <t>OSAKIDETZA - Servicio Vasco de Salud</t>
        </is>
      </c>
      <c r="U18963" s="35" t="inlineStr">
        <is>
          <t>S5100023J - Red Salud Mental de Guipuzkoa (Impulsora)</t>
        </is>
      </c>
      <c r="V18963" s="35" t="inlineStr">
        <is>
          <t>Director Gerente</t>
        </is>
      </c>
      <c r="W18963" s="35" t="inlineStr">
        <is>
          <t/>
        </is>
      </c>
      <c r="X18963" s="35" t="inlineStr">
        <is>
          <t/>
        </is>
      </c>
      <c r="Y18963" s="35" t="inlineStr">
        <is>
          <t/>
        </is>
      </c>
      <c r="Z18963" s="35" t="inlineStr">
        <is>
          <t>https://www.contratacion.euskadi.eus/anuncio_contratacion/suministro-electrodomesticos/webkpe00-kpesimpc/es/</t>
        </is>
      </c>
      <c r="AA18963" s="35" t="inlineStr">
        <is>
          <t>https://www.contratacion.euskadi.eus/webkpe00-kpesimpc/es/contenidos/anuncio_contratacion/exposakisap2026000170/es_doc/index.html</t>
        </is>
      </c>
      <c r="AB18963" s="35" t="inlineStr">
        <is>
          <t>https://www.contratacion.euskadi.eus/contenidos/anuncio_contratacion/exposakisap2026000170/es_doc/data/es_r01dtpd19bfa51c4382904c0223a00fd03bf6836cd</t>
        </is>
      </c>
      <c r="AC18963" s="35" t="inlineStr">
        <is>
          <t>https://www.contratacion.euskadi.eus/contenidos/anuncio_contratacion/exposakisap2026000170/r01Index/exposakisap2026000170-idxContent.xml</t>
        </is>
      </c>
      <c r="AD18963" s="35" t="inlineStr">
        <is>
          <t>26/01/2026</t>
        </is>
      </c>
      <c r="AE18963" s="35" t="inlineStr">
        <is>
          <t>r01eEF101135D3F04C4806230B827B80FC4755949557</t>
        </is>
      </c>
      <c r="AF18963" s="35" t="inlineStr">
        <is>
          <t>Osakidetza - Servicio Vasco de Salud</t>
        </is>
      </c>
      <c r="AG18963" s="35" t="inlineStr">
        <is>
          <t>r01epd011aed97c42524a1eba7a0d979bb9129770</t>
        </is>
      </c>
      <c r="AH18963" s="35" t="inlineStr">
        <is>
          <t>Red de Salud Mental de Gipuzkoa</t>
        </is>
      </c>
      <c r="AI18963" s="35" t="inlineStr">
        <is>
          <t/>
        </is>
      </c>
      <c r="AJ18963" s="35" t="inlineStr">
        <is>
          <t/>
        </is>
      </c>
    </row>
    <row r="18964" customHeight="true" ht="15.0">
      <c r="A18964" s="35" t="inlineStr">
        <is>
          <t>Servicio de gestión de residuos peligrosos y no peligrosos para Emergentziak Osakidetza.</t>
        </is>
      </c>
      <c r="B18964" s="35" t="inlineStr">
        <is>
          <t/>
        </is>
      </c>
      <c r="C18964" s="35" t="inlineStr">
        <is>
          <t>Gobierno Vasco</t>
        </is>
      </c>
      <c r="D18964" s="35" t="inlineStr">
        <is>
          <t/>
        </is>
      </c>
      <c r="E18964" s="35" t="inlineStr">
        <is>
          <t/>
        </is>
      </c>
      <c r="F18964" s="35" t="inlineStr">
        <is>
          <t/>
        </is>
      </c>
      <c r="G18964" s="35" t="inlineStr">
        <is>
          <t>Servicio de gestión de residuos peligrosos y no peligrosos para Emergentziak Osakidetza.</t>
        </is>
      </c>
      <c r="H18964" s="35" t="inlineStr">
        <is>
          <t>Servicio de gestión de residuos peligrosos y no peligrosos para Emergentziak Osakidetza.</t>
        </is>
      </c>
      <c r="I18964" s="35" t="inlineStr">
        <is>
          <t/>
        </is>
      </c>
      <c r="J18964" s="35" t="inlineStr">
        <is>
          <t>26/01/2026</t>
        </is>
      </c>
      <c r="K18964" s="35" t="inlineStr">
        <is>
          <t>2026/00171</t>
        </is>
      </c>
      <c r="L18964" s="35" t="inlineStr">
        <is>
          <t>Adjudicación provisional / definitiva</t>
        </is>
      </c>
      <c r="M18964" s="35" t="inlineStr">
        <is>
          <t>true</t>
        </is>
      </c>
      <c r="N18964" s="35" t="inlineStr">
        <is>
          <t/>
        </is>
      </c>
      <c r="O18964" s="35" t="inlineStr">
        <is>
          <t/>
        </is>
      </c>
      <c r="P18964" s="35" t="inlineStr">
        <is>
          <t/>
        </is>
      </c>
      <c r="Q18964" s="35" t="inlineStr">
        <is>
          <t/>
        </is>
      </c>
      <c r="R18964" s="35" t="inlineStr">
        <is>
          <t/>
        </is>
      </c>
      <c r="S18964" s="35" t="inlineStr">
        <is>
          <t>https://www.contratacion.euskadi.eus/webkpe00-kpeperfi/es/contenidos/anuncio_contratacion/exposakisap2026000171/es_doc/images/logo_oskidetza_30.jpg</t>
        </is>
      </c>
      <c r="T18964" s="35" t="inlineStr">
        <is>
          <t>OSAKIDETZA - Servicio Vasco de Salud</t>
        </is>
      </c>
      <c r="U18964" s="35" t="inlineStr">
        <is>
          <t>S5100023J - Unidad Territorial Emergencias (Impulsora)</t>
        </is>
      </c>
      <c r="V18964" s="35" t="inlineStr">
        <is>
          <t>Director Gerente</t>
        </is>
      </c>
      <c r="W18964" s="35" t="inlineStr">
        <is>
          <t/>
        </is>
      </c>
      <c r="X18964" s="35" t="inlineStr">
        <is>
          <t/>
        </is>
      </c>
      <c r="Y18964" s="35" t="inlineStr">
        <is>
          <t/>
        </is>
      </c>
      <c r="Z18964" s="35" t="inlineStr">
        <is>
          <t>https://www.contratacion.euskadi.eus/anuncio_contratacion/servicio-gestion-residuos-peligrosos-y-no-peligrosos-emergentziak-osakidetza/webkpe00-kpesimpc/es/</t>
        </is>
      </c>
      <c r="AA18964" s="35" t="inlineStr">
        <is>
          <t>https://www.contratacion.euskadi.eus/webkpe00-kpesimpc/es/contenidos/anuncio_contratacion/exposakisap2026000171/es_doc/index.html</t>
        </is>
      </c>
      <c r="AB18964" s="35" t="inlineStr">
        <is>
          <t>https://www.contratacion.euskadi.eus/contenidos/anuncio_contratacion/exposakisap2026000171/es_doc/data/es_r01dtpd19bf9313a4d6fe61f8c2d01be10babb5560</t>
        </is>
      </c>
      <c r="AC18964" s="35" t="inlineStr">
        <is>
          <t>https://www.contratacion.euskadi.eus/contenidos/anuncio_contratacion/exposakisap2026000171/r01Index/exposakisap2026000171-idxContent.xml</t>
        </is>
      </c>
      <c r="AD18964" s="35" t="inlineStr">
        <is>
          <t>26/01/2026</t>
        </is>
      </c>
      <c r="AE18964" s="35" t="inlineStr">
        <is>
          <t>r01eEF101135D3F04C4806230B827B80FC4755949557</t>
        </is>
      </c>
      <c r="AF18964" s="35" t="inlineStr">
        <is>
          <t>Osakidetza - Servicio Vasco de Salud</t>
        </is>
      </c>
      <c r="AG18964" s="35" t="inlineStr">
        <is>
          <t>r01epd011aecf82a8424a1eba539bede1976ff417</t>
        </is>
      </c>
      <c r="AH18964" s="35" t="inlineStr">
        <is>
          <t>Emergencias</t>
        </is>
      </c>
      <c r="AI18964" s="35" t="inlineStr">
        <is>
          <t/>
        </is>
      </c>
      <c r="AJ18964" s="35" t="inlineStr">
        <is>
          <t/>
        </is>
      </c>
    </row>
    <row r="18965" customHeight="true" ht="15.0">
      <c r="A18965" s="35" t="inlineStr">
        <is>
          <t>Diverso Material Taller Ocupacional</t>
        </is>
      </c>
      <c r="B18965" s="35" t="inlineStr">
        <is>
          <t/>
        </is>
      </c>
      <c r="C18965" s="35" t="inlineStr">
        <is>
          <t>Gobierno Vasco</t>
        </is>
      </c>
      <c r="D18965" s="35" t="inlineStr">
        <is>
          <t/>
        </is>
      </c>
      <c r="E18965" s="35" t="inlineStr">
        <is>
          <t/>
        </is>
      </c>
      <c r="F18965" s="35" t="inlineStr">
        <is>
          <t/>
        </is>
      </c>
      <c r="G18965" s="35" t="inlineStr">
        <is>
          <t>Diverso Material Taller Ocupacional</t>
        </is>
      </c>
      <c r="H18965" s="35" t="inlineStr">
        <is>
          <t>Diverso Material Taller Ocupacional</t>
        </is>
      </c>
      <c r="I18965" s="35" t="inlineStr">
        <is>
          <t/>
        </is>
      </c>
      <c r="J18965" s="35" t="inlineStr">
        <is>
          <t>26/01/2026</t>
        </is>
      </c>
      <c r="K18965" s="35" t="inlineStr">
        <is>
          <t>2026/00174</t>
        </is>
      </c>
      <c r="L18965" s="35" t="inlineStr">
        <is>
          <t>Adjudicación provisional / definitiva</t>
        </is>
      </c>
      <c r="M18965" s="35" t="inlineStr">
        <is>
          <t>true</t>
        </is>
      </c>
      <c r="N18965" s="35" t="inlineStr">
        <is>
          <t/>
        </is>
      </c>
      <c r="O18965" s="35" t="inlineStr">
        <is>
          <t/>
        </is>
      </c>
      <c r="P18965" s="35" t="inlineStr">
        <is>
          <t/>
        </is>
      </c>
      <c r="Q18965" s="35" t="inlineStr">
        <is>
          <t/>
        </is>
      </c>
      <c r="R18965" s="35" t="inlineStr">
        <is>
          <t/>
        </is>
      </c>
      <c r="S18965" s="35" t="inlineStr">
        <is>
          <t>https://www.contratacion.euskadi.eus/webkpe00-kpeperfi/es/contenidos/anuncio_contratacion/exposakisap2026000174/es_doc/images/logo_oskidetza_30.jpg</t>
        </is>
      </c>
      <c r="T18965" s="35" t="inlineStr">
        <is>
          <t>OSAKIDETZA - Servicio Vasco de Salud</t>
        </is>
      </c>
      <c r="U18965" s="35" t="inlineStr">
        <is>
          <t>S5100023J - Red Salud Mental de Guipuzkoa (Impulsora)</t>
        </is>
      </c>
      <c r="V18965" s="35" t="inlineStr">
        <is>
          <t>Director Gerente</t>
        </is>
      </c>
      <c r="W18965" s="35" t="inlineStr">
        <is>
          <t/>
        </is>
      </c>
      <c r="X18965" s="35" t="inlineStr">
        <is>
          <t/>
        </is>
      </c>
      <c r="Y18965" s="35" t="inlineStr">
        <is>
          <t/>
        </is>
      </c>
      <c r="Z18965" s="35" t="inlineStr">
        <is>
          <t>https://www.contratacion.euskadi.eus/anuncio_contratacion/diverso-material-taller-ocupacional/webkpe00-kpesimpc/es/</t>
        </is>
      </c>
      <c r="AA18965" s="35" t="inlineStr">
        <is>
          <t>https://www.contratacion.euskadi.eus/webkpe00-kpesimpc/es/contenidos/anuncio_contratacion/exposakisap2026000174/es_doc/index.html</t>
        </is>
      </c>
      <c r="AB18965" s="35" t="inlineStr">
        <is>
          <t>https://www.contratacion.euskadi.eus/contenidos/anuncio_contratacion/exposakisap2026000174/es_doc/data/es_r01dtpd19bfa5683246fe61f8cd4f378c5d9a7f2d4</t>
        </is>
      </c>
      <c r="AC18965" s="35" t="inlineStr">
        <is>
          <t>https://www.contratacion.euskadi.eus/contenidos/anuncio_contratacion/exposakisap2026000174/r01Index/exposakisap2026000174-idxContent.xml</t>
        </is>
      </c>
      <c r="AD18965" s="35" t="inlineStr">
        <is>
          <t>26/01/2026</t>
        </is>
      </c>
      <c r="AE18965" s="35" t="inlineStr">
        <is>
          <t>r01eEF101135D3F04C4806230B827B80FC4755949557</t>
        </is>
      </c>
      <c r="AF18965" s="35" t="inlineStr">
        <is>
          <t>Osakidetza - Servicio Vasco de Salud</t>
        </is>
      </c>
      <c r="AG18965" s="35" t="inlineStr">
        <is>
          <t>r01epd011aed97c42524a1eba7a0d979bb9129770</t>
        </is>
      </c>
      <c r="AH18965" s="35" t="inlineStr">
        <is>
          <t>Red de Salud Mental de Gipuzkoa</t>
        </is>
      </c>
      <c r="AI18965" s="35" t="inlineStr">
        <is>
          <t/>
        </is>
      </c>
      <c r="AJ18965" s="35" t="inlineStr">
        <is>
          <t/>
        </is>
      </c>
    </row>
    <row r="18966" customHeight="true" ht="15.0">
      <c r="A18966" s="35" t="inlineStr">
        <is>
          <t>Insuflador de CO2 con manguera a brazo para la sala 8 de endoscopia OSI Barrualde Galdakao</t>
        </is>
      </c>
      <c r="B18966" s="35" t="inlineStr">
        <is>
          <t/>
        </is>
      </c>
      <c r="C18966" s="35" t="inlineStr">
        <is>
          <t>Gobierno Vasco</t>
        </is>
      </c>
      <c r="D18966" s="35" t="inlineStr">
        <is>
          <t/>
        </is>
      </c>
      <c r="E18966" s="35" t="inlineStr">
        <is>
          <t/>
        </is>
      </c>
      <c r="F18966" s="35" t="inlineStr">
        <is>
          <t/>
        </is>
      </c>
      <c r="G18966" s="35" t="inlineStr">
        <is>
          <t>Insuflador de CO2 con manguera a brazo para la sala 8 de endoscopia OSI Barrualde Galdakao</t>
        </is>
      </c>
      <c r="H18966" s="35" t="inlineStr">
        <is>
          <t>Insuflador de CO2 con manguera a brazo para la sala 8 de endoscopia OSI Barrualde Galdakao</t>
        </is>
      </c>
      <c r="I18966" s="35" t="inlineStr">
        <is>
          <t/>
        </is>
      </c>
      <c r="J18966" s="35" t="inlineStr">
        <is>
          <t>26/01/2026</t>
        </is>
      </c>
      <c r="K18966" s="35" t="inlineStr">
        <is>
          <t>2026/00175</t>
        </is>
      </c>
      <c r="L18966" s="35" t="inlineStr">
        <is>
          <t>Adjudicación provisional / definitiva</t>
        </is>
      </c>
      <c r="M18966" s="35" t="inlineStr">
        <is>
          <t>true</t>
        </is>
      </c>
      <c r="N18966" s="35" t="inlineStr">
        <is>
          <t/>
        </is>
      </c>
      <c r="O18966" s="35" t="inlineStr">
        <is>
          <t/>
        </is>
      </c>
      <c r="P18966" s="35" t="inlineStr">
        <is>
          <t/>
        </is>
      </c>
      <c r="Q18966" s="35" t="inlineStr">
        <is>
          <t/>
        </is>
      </c>
      <c r="R18966" s="35" t="inlineStr">
        <is>
          <t/>
        </is>
      </c>
      <c r="S18966" s="35" t="inlineStr">
        <is>
          <t>https://www.contratacion.euskadi.eus/webkpe00-kpeperfi/es/contenidos/anuncio_contratacion/exposakisap2026000175/es_doc/images/logo_oskidetza_30.jpg</t>
        </is>
      </c>
      <c r="T18966" s="35" t="inlineStr">
        <is>
          <t>OSAKIDETZA - Servicio Vasco de Salud</t>
        </is>
      </c>
      <c r="U18966" s="35" t="inlineStr">
        <is>
          <t>S5100023J - OSI Barrualde-Galdakao (Impulsora)</t>
        </is>
      </c>
      <c r="V18966" s="35" t="inlineStr">
        <is>
          <t>Director Gerente</t>
        </is>
      </c>
      <c r="W18966" s="35" t="inlineStr">
        <is>
          <t/>
        </is>
      </c>
      <c r="X18966" s="35" t="inlineStr">
        <is>
          <t/>
        </is>
      </c>
      <c r="Y18966" s="35" t="inlineStr">
        <is>
          <t/>
        </is>
      </c>
      <c r="Z18966" s="35" t="inlineStr">
        <is>
          <t>https://www.contratacion.euskadi.eus/anuncio_contratacion/insuflador-co2-manguera-brazo-sala-8-endoscopia-osi-barrualde-galdakao/webkpe00-kpesimpc/es/</t>
        </is>
      </c>
      <c r="AA18966" s="35" t="inlineStr">
        <is>
          <t>https://www.contratacion.euskadi.eus/webkpe00-kpesimpc/es/contenidos/anuncio_contratacion/exposakisap2026000175/es_doc/index.html</t>
        </is>
      </c>
      <c r="AB18966" s="35" t="inlineStr">
        <is>
          <t>https://www.contratacion.euskadi.eus/contenidos/anuncio_contratacion/exposakisap2026000175/es_doc/data/es_r01dtpd19bfa56adeb6fe61f8c27971884e7990885</t>
        </is>
      </c>
      <c r="AC18966" s="35" t="inlineStr">
        <is>
          <t>https://www.contratacion.euskadi.eus/contenidos/anuncio_contratacion/exposakisap2026000175/r01Index/exposakisap2026000175-idxContent.xml</t>
        </is>
      </c>
      <c r="AD18966" s="35" t="inlineStr">
        <is>
          <t>26/01/2026</t>
        </is>
      </c>
      <c r="AE18966" s="35" t="inlineStr">
        <is>
          <t>r01eEF101135D3F04C4806230B827B80FC4755949557</t>
        </is>
      </c>
      <c r="AF18966" s="35" t="inlineStr">
        <is>
          <t>Osakidetza - Servicio Vasco de Salud</t>
        </is>
      </c>
      <c r="AG18966" s="35" t="inlineStr">
        <is>
          <t>r01epd014526f258cfc7b2143d1a24b9865897e32</t>
        </is>
      </c>
      <c r="AH18966" s="35" t="inlineStr">
        <is>
          <t>Organización Sanitaria Integrada Barrualde-Galdakao</t>
        </is>
      </c>
      <c r="AI18966" s="35" t="inlineStr">
        <is>
          <t/>
        </is>
      </c>
      <c r="AJ18966" s="35" t="inlineStr">
        <is>
          <t/>
        </is>
      </c>
    </row>
    <row r="18967" customHeight="true" ht="15.0">
      <c r="A18967" s="35" t="inlineStr">
        <is>
          <t>Sistema enclavación lente afáquica para OSI Barakaldo Sestao</t>
        </is>
      </c>
      <c r="B18967" s="35" t="inlineStr">
        <is>
          <t/>
        </is>
      </c>
      <c r="C18967" s="35" t="inlineStr">
        <is>
          <t>Gobierno Vasco</t>
        </is>
      </c>
      <c r="D18967" s="35" t="inlineStr">
        <is>
          <t/>
        </is>
      </c>
      <c r="E18967" s="35" t="inlineStr">
        <is>
          <t/>
        </is>
      </c>
      <c r="F18967" s="35" t="inlineStr">
        <is>
          <t/>
        </is>
      </c>
      <c r="G18967" s="35" t="inlineStr">
        <is>
          <t>Sistema enclavación lente afáquica para OSI Barakaldo Sestao</t>
        </is>
      </c>
      <c r="H18967" s="35" t="inlineStr">
        <is>
          <t>Sistema enclavación lente afáquica para OSI Barakaldo Sestao</t>
        </is>
      </c>
      <c r="I18967" s="35" t="inlineStr">
        <is>
          <t/>
        </is>
      </c>
      <c r="J18967" s="35" t="inlineStr">
        <is>
          <t>26/01/2026</t>
        </is>
      </c>
      <c r="K18967" s="35" t="inlineStr">
        <is>
          <t>2026/00177</t>
        </is>
      </c>
      <c r="L18967" s="35" t="inlineStr">
        <is>
          <t>Adjudicación provisional / definitiva</t>
        </is>
      </c>
      <c r="M18967" s="35" t="inlineStr">
        <is>
          <t>true</t>
        </is>
      </c>
      <c r="N18967" s="35" t="inlineStr">
        <is>
          <t/>
        </is>
      </c>
      <c r="O18967" s="35" t="inlineStr">
        <is>
          <t/>
        </is>
      </c>
      <c r="P18967" s="35" t="inlineStr">
        <is>
          <t/>
        </is>
      </c>
      <c r="Q18967" s="35" t="inlineStr">
        <is>
          <t/>
        </is>
      </c>
      <c r="R18967" s="35" t="inlineStr">
        <is>
          <t/>
        </is>
      </c>
      <c r="S18967" s="35" t="inlineStr">
        <is>
          <t>https://www.contratacion.euskadi.eus/webkpe00-kpeperfi/es/contenidos/anuncio_contratacion/exposakisap2026000177/es_doc/images/logo_oskidetza_30.jpg</t>
        </is>
      </c>
      <c r="T18967" s="35" t="inlineStr">
        <is>
          <t>OSAKIDETZA - Servicio Vasco de Salud</t>
        </is>
      </c>
      <c r="U18967" s="35" t="inlineStr">
        <is>
          <t>S5100023J - OSI Barakaldo-Sestao (Impulsora)</t>
        </is>
      </c>
      <c r="V18967" s="35" t="inlineStr">
        <is>
          <t>Director Gerente</t>
        </is>
      </c>
      <c r="W18967" s="35" t="inlineStr">
        <is>
          <t/>
        </is>
      </c>
      <c r="X18967" s="35" t="inlineStr">
        <is>
          <t/>
        </is>
      </c>
      <c r="Y18967" s="35" t="inlineStr">
        <is>
          <t/>
        </is>
      </c>
      <c r="Z18967" s="35" t="inlineStr">
        <is>
          <t>https://www.contratacion.euskadi.eus/anuncio_contratacion/sistema-enclavacion-lente-afaquica-osi-barakaldo-sestao/webkpe00-kpesimpc/es/</t>
        </is>
      </c>
      <c r="AA18967" s="35" t="inlineStr">
        <is>
          <t>https://www.contratacion.euskadi.eus/webkpe00-kpesimpc/es/contenidos/anuncio_contratacion/exposakisap2026000177/es_doc/index.html</t>
        </is>
      </c>
      <c r="AB18967" s="35" t="inlineStr">
        <is>
          <t>https://www.contratacion.euskadi.eus/contenidos/anuncio_contratacion/exposakisap2026000177/es_doc/data/es_r01dtpd19bfa768b452904c022769fb0a8ffe5f53a</t>
        </is>
      </c>
      <c r="AC18967" s="35" t="inlineStr">
        <is>
          <t>https://www.contratacion.euskadi.eus/contenidos/anuncio_contratacion/exposakisap2026000177/r01Index/exposakisap2026000177-idxContent.xml</t>
        </is>
      </c>
      <c r="AD18967" s="35" t="inlineStr">
        <is>
          <t>26/01/2026</t>
        </is>
      </c>
      <c r="AE18967" s="35" t="inlineStr">
        <is>
          <t>r01eEF101135D3F04C4806230B827B80FC4755949557</t>
        </is>
      </c>
      <c r="AF18967" s="35" t="inlineStr">
        <is>
          <t>Osakidetza - Servicio Vasco de Salud</t>
        </is>
      </c>
      <c r="AG18967" s="35" t="inlineStr">
        <is>
          <t>r01epd014526c693b0c7b2143ef20089a5d02105d</t>
        </is>
      </c>
      <c r="AH18967" s="35" t="inlineStr">
        <is>
          <t>Organización Sanitaria Integrada Barakaldo-Sestao</t>
        </is>
      </c>
      <c r="AI18967" s="35" t="inlineStr">
        <is>
          <t/>
        </is>
      </c>
      <c r="AJ18967" s="35" t="inlineStr">
        <is>
          <t/>
        </is>
      </c>
    </row>
    <row r="18968" customHeight="true" ht="15.0">
      <c r="A18968" s="35" t="inlineStr">
        <is>
          <t>Suministro de material fungible y cesión de equipos para la Unidad de Diagnóstico por Imagen de Mama (UDIM), de la OSI Bilbao Basurto.</t>
        </is>
      </c>
      <c r="B18968" s="35" t="inlineStr">
        <is>
          <t/>
        </is>
      </c>
      <c r="C18968" s="35" t="inlineStr">
        <is>
          <t>Gobierno Vasco</t>
        </is>
      </c>
      <c r="D18968" s="35" t="inlineStr">
        <is>
          <t/>
        </is>
      </c>
      <c r="E18968" s="35" t="inlineStr">
        <is>
          <t/>
        </is>
      </c>
      <c r="F18968" s="35" t="inlineStr">
        <is>
          <t/>
        </is>
      </c>
      <c r="G18968" s="35" t="inlineStr">
        <is>
          <t>Suministro de material fungible y cesión de equipos para la Unidad de Diagnóstico por Imagen de Mama (UDIM), de la OSI Bilbao Basurto.</t>
        </is>
      </c>
      <c r="H18968" s="35" t="inlineStr">
        <is>
          <t>Suministro de material fungible y cesión de equipos para la Unidad de Diagnóstico por Imagen de Mama (UDIM), de la OSI Bilbao Basurto.</t>
        </is>
      </c>
      <c r="I18968" s="35" t="inlineStr">
        <is>
          <t/>
        </is>
      </c>
      <c r="J18968" s="35" t="inlineStr">
        <is>
          <t>06/02/2026</t>
        </is>
      </c>
      <c r="K18968" s="35" t="inlineStr">
        <is>
          <t>2026/00178</t>
        </is>
      </c>
      <c r="L18968" s="35" t="inlineStr">
        <is>
          <t>Abierto / Plazo de presentación</t>
        </is>
      </c>
      <c r="M18968" s="35" t="inlineStr">
        <is>
          <t>false</t>
        </is>
      </c>
      <c r="N18968" s="35" t="inlineStr">
        <is>
          <t/>
        </is>
      </c>
      <c r="O18968" s="35" t="inlineStr">
        <is>
          <t/>
        </is>
      </c>
      <c r="P18968" s="35" t="inlineStr">
        <is>
          <t/>
        </is>
      </c>
      <c r="Q18968" s="35" t="inlineStr">
        <is>
          <t/>
        </is>
      </c>
      <c r="R18968" s="35" t="inlineStr">
        <is>
          <t/>
        </is>
      </c>
      <c r="S18968" s="35" t="inlineStr">
        <is>
          <t>https://www.contratacion.euskadi.eus/webkpe00-kpeperfi/es/contenidos/anuncio_contratacion/exposakisap2026000178/es_doc/images/logo_oskidetza_30.jpg</t>
        </is>
      </c>
      <c r="T18968" s="35" t="inlineStr">
        <is>
          <t>OSAKIDETZA - Servicio Vasco de Salud</t>
        </is>
      </c>
      <c r="U18968" s="35" t="inlineStr">
        <is>
          <t>S5100023J - OSI Bilbao-Basurto</t>
        </is>
      </c>
      <c r="V18968" s="35" t="inlineStr">
        <is>
          <t>Director Gerente</t>
        </is>
      </c>
      <c r="W18968" s="35" t="inlineStr">
        <is>
          <t/>
        </is>
      </c>
      <c r="X18968" s="35" t="inlineStr">
        <is>
          <t/>
        </is>
      </c>
      <c r="Y18968" s="35" t="inlineStr">
        <is>
          <t>10/03/2026 12:00</t>
        </is>
      </c>
      <c r="Z18968" s="35" t="inlineStr">
        <is>
          <t>https://www.contratacion.euskadi.eus/anuncio_contratacion/suministro-material-fungible-y-cesion-equipos-unidad-diagnostico-imagen-mama-udim-osi-bilbao-basurto/webkpe00-kpesimpc/es/</t>
        </is>
      </c>
      <c r="AA18968" s="35" t="inlineStr">
        <is>
          <t>https://www.contratacion.euskadi.eus/webkpe00-kpesimpc/es/contenidos/anuncio_contratacion/exposakisap2026000178/es_doc/index.html</t>
        </is>
      </c>
      <c r="AB18968" s="35" t="inlineStr">
        <is>
          <t>https://www.contratacion.euskadi.eus/contenidos/anuncio_contratacion/exposakisap2026000178/es_doc/data/es_r01dtpd019c32652c0240327570e2f0217fcb1c73f</t>
        </is>
      </c>
      <c r="AC18968" s="35" t="inlineStr">
        <is>
          <t>https://www.contratacion.euskadi.eus/contenidos/anuncio_contratacion/exposakisap2026000178/r01Index/exposakisap2026000178-idxContent.xml</t>
        </is>
      </c>
      <c r="AD18968" s="35" t="inlineStr">
        <is>
          <t>06/02/2026</t>
        </is>
      </c>
      <c r="AE18968" s="35" t="inlineStr">
        <is>
          <t>r01eEF101135D3F04C4806230B827B80FC4755949557</t>
        </is>
      </c>
      <c r="AF18968" s="35" t="inlineStr">
        <is>
          <t>Osakidetza - Servicio Vasco de Salud</t>
        </is>
      </c>
      <c r="AG18968" s="35" t="inlineStr">
        <is>
          <t>r01epd014526f88f54c7b2143d8fee685d6f6339e</t>
        </is>
      </c>
      <c r="AH18968" s="35" t="inlineStr">
        <is>
          <t>Organización Sanitaria Integrada Bilbao-Basurto</t>
        </is>
      </c>
      <c r="AI18968" s="35" t="inlineStr">
        <is>
          <t/>
        </is>
      </c>
      <c r="AJ18968" s="35" t="inlineStr">
        <is>
          <t/>
        </is>
      </c>
    </row>
    <row r="18969" customHeight="true" ht="15.0">
      <c r="A18969" s="35" t="inlineStr">
        <is>
          <t>Reparación recercos de fachada en C.S. Las Arenas</t>
        </is>
      </c>
      <c r="B18969" s="35" t="inlineStr">
        <is>
          <t/>
        </is>
      </c>
      <c r="C18969" s="35" t="inlineStr">
        <is>
          <t>Gobierno Vasco</t>
        </is>
      </c>
      <c r="D18969" s="35" t="inlineStr">
        <is>
          <t/>
        </is>
      </c>
      <c r="E18969" s="35" t="inlineStr">
        <is>
          <t/>
        </is>
      </c>
      <c r="F18969" s="35" t="inlineStr">
        <is>
          <t/>
        </is>
      </c>
      <c r="G18969" s="35" t="inlineStr">
        <is>
          <t>Reparación recercos de fachada en C.S. Las Arenas</t>
        </is>
      </c>
      <c r="H18969" s="35" t="inlineStr">
        <is>
          <t>Reparación recercos de fachada en C.S. Las Arenas</t>
        </is>
      </c>
      <c r="I18969" s="35" t="inlineStr">
        <is>
          <t/>
        </is>
      </c>
      <c r="J18969" s="35" t="inlineStr">
        <is>
          <t>26/01/2026</t>
        </is>
      </c>
      <c r="K18969" s="35" t="inlineStr">
        <is>
          <t>2026/00179</t>
        </is>
      </c>
      <c r="L18969" s="35" t="inlineStr">
        <is>
          <t>Adjudicación provisional / definitiva</t>
        </is>
      </c>
      <c r="M18969" s="35" t="inlineStr">
        <is>
          <t>true</t>
        </is>
      </c>
      <c r="N18969" s="35" t="inlineStr">
        <is>
          <t/>
        </is>
      </c>
      <c r="O18969" s="35" t="inlineStr">
        <is>
          <t/>
        </is>
      </c>
      <c r="P18969" s="35" t="inlineStr">
        <is>
          <t/>
        </is>
      </c>
      <c r="Q18969" s="35" t="inlineStr">
        <is>
          <t/>
        </is>
      </c>
      <c r="R18969" s="35" t="inlineStr">
        <is>
          <t/>
        </is>
      </c>
      <c r="S18969" s="35" t="inlineStr">
        <is>
          <t>https://www.contratacion.euskadi.eus/webkpe00-kpeperfi/es/contenidos/anuncio_contratacion/exposakisap2026000179/es_doc/images/logo_oskidetza_30.jpg</t>
        </is>
      </c>
      <c r="T18969" s="35" t="inlineStr">
        <is>
          <t>OSAKIDETZA - Servicio Vasco de Salud</t>
        </is>
      </c>
      <c r="U18969" s="35" t="inlineStr">
        <is>
          <t>S5100023J - Comarca Uribe</t>
        </is>
      </c>
      <c r="V18969" s="35" t="inlineStr">
        <is>
          <t>Director Gerente</t>
        </is>
      </c>
      <c r="W18969" s="35" t="inlineStr">
        <is>
          <t/>
        </is>
      </c>
      <c r="X18969" s="35" t="inlineStr">
        <is>
          <t/>
        </is>
      </c>
      <c r="Y18969" s="35" t="inlineStr">
        <is>
          <t/>
        </is>
      </c>
      <c r="Z18969" s="35" t="inlineStr">
        <is>
          <t>https://www.contratacion.euskadi.eus/anuncio_contratacion/reparacion-recercos-fachada-c-s-arenas/webkpe00-kpesimpc/es/</t>
        </is>
      </c>
      <c r="AA18969" s="35" t="inlineStr">
        <is>
          <t>https://www.contratacion.euskadi.eus/webkpe00-kpesimpc/es/contenidos/anuncio_contratacion/exposakisap2026000179/es_doc/index.html</t>
        </is>
      </c>
      <c r="AB18969" s="35" t="inlineStr">
        <is>
          <t>https://www.contratacion.euskadi.eus/contenidos/anuncio_contratacion/exposakisap2026000179/es_doc/data/es_r01dtpd19bf97a772b2904c022a57281f0cc47b802</t>
        </is>
      </c>
      <c r="AC18969" s="35" t="inlineStr">
        <is>
          <t>https://www.contratacion.euskadi.eus/contenidos/anuncio_contratacion/exposakisap2026000179/r01Index/exposakisap2026000179-idxContent.xml</t>
        </is>
      </c>
      <c r="AD18969" s="35" t="inlineStr">
        <is>
          <t>26/01/2026</t>
        </is>
      </c>
      <c r="AE18969" s="35" t="inlineStr">
        <is>
          <t>r01eEF101135D3F04C4806230B827B80FC4755949557</t>
        </is>
      </c>
      <c r="AF18969" s="35" t="inlineStr">
        <is>
          <t>Osakidetza - Servicio Vasco de Salud</t>
        </is>
      </c>
      <c r="AG18969" s="35" t="inlineStr">
        <is>
          <t>r01epd011aed84d94424a1eba942ede43aded60a3</t>
        </is>
      </c>
      <c r="AH18969" s="35" t="inlineStr">
        <is>
          <t>Comarca Uribe</t>
        </is>
      </c>
      <c r="AI18969" s="35" t="inlineStr">
        <is>
          <t/>
        </is>
      </c>
      <c r="AJ18969" s="35" t="inlineStr">
        <is>
          <t/>
        </is>
      </c>
    </row>
    <row r="18970" customHeight="true" ht="15.0">
      <c r="A18970" s="35" t="inlineStr">
        <is>
          <t>Servicio de mantenimiento preventivo de los respiradores Hamilton, Mindray y Puritan Bennet de la OSI Araba</t>
        </is>
      </c>
      <c r="B18970" s="35" t="inlineStr">
        <is>
          <t/>
        </is>
      </c>
      <c r="C18970" s="35" t="inlineStr">
        <is>
          <t>Gobierno Vasco</t>
        </is>
      </c>
      <c r="D18970" s="35" t="inlineStr">
        <is>
          <t/>
        </is>
      </c>
      <c r="E18970" s="35" t="inlineStr">
        <is>
          <t/>
        </is>
      </c>
      <c r="F18970" s="35" t="inlineStr">
        <is>
          <t/>
        </is>
      </c>
      <c r="G18970" s="35" t="inlineStr">
        <is>
          <t>Servicio de mantenimiento preventivo de los respiradores Hamilton, Mindray y Puritan Bennet de la OSI Araba</t>
        </is>
      </c>
      <c r="H18970" s="35" t="inlineStr">
        <is>
          <t>Servicio de mantenimiento preventivo de los respiradores Hamilton, Mindray y Puritan Bennet de la OSI Araba</t>
        </is>
      </c>
      <c r="I18970" s="35" t="inlineStr">
        <is>
          <t/>
        </is>
      </c>
      <c r="J18970" s="35" t="inlineStr">
        <is>
          <t>05/02/2026</t>
        </is>
      </c>
      <c r="K18970" s="35" t="inlineStr">
        <is>
          <t>2026/00180</t>
        </is>
      </c>
      <c r="L18970" s="35" t="inlineStr">
        <is>
          <t>Abierto / Plazo de presentación</t>
        </is>
      </c>
      <c r="M18970" s="35" t="inlineStr">
        <is>
          <t>false</t>
        </is>
      </c>
      <c r="N18970" s="35" t="inlineStr">
        <is>
          <t/>
        </is>
      </c>
      <c r="O18970" s="35" t="inlineStr">
        <is>
          <t/>
        </is>
      </c>
      <c r="P18970" s="35" t="inlineStr">
        <is>
          <t/>
        </is>
      </c>
      <c r="Q18970" s="35" t="inlineStr">
        <is>
          <t/>
        </is>
      </c>
      <c r="R18970" s="35" t="inlineStr">
        <is>
          <t/>
        </is>
      </c>
      <c r="S18970" s="35" t="inlineStr">
        <is>
          <t>https://www.contratacion.euskadi.eus/webkpe00-kpeperfi/es/contenidos/anuncio_contratacion/exposakisap2026000180/es_doc/images/logo_oskidetza_30.jpg</t>
        </is>
      </c>
      <c r="T18970" s="35" t="inlineStr">
        <is>
          <t>OSAKIDETZA - Servicio Vasco de Salud</t>
        </is>
      </c>
      <c r="U18970" s="35" t="inlineStr">
        <is>
          <t>S5100023J - Hospital Universitario Araba</t>
        </is>
      </c>
      <c r="V18970" s="35" t="inlineStr">
        <is>
          <t>Director Gerente</t>
        </is>
      </c>
      <c r="W18970" s="35" t="inlineStr">
        <is>
          <t/>
        </is>
      </c>
      <c r="X18970" s="35" t="inlineStr">
        <is>
          <t/>
        </is>
      </c>
      <c r="Y18970" s="35" t="inlineStr">
        <is>
          <t>09/03/2026 12:00</t>
        </is>
      </c>
      <c r="Z18970" s="35" t="inlineStr">
        <is>
          <t>https://www.contratacion.euskadi.eus/anuncio_contratacion/servicio-mantenimiento-preventivo-respiradores-hamilton-mindray-y-puritan-bennet-osi-araba/webkpe00-kpesimpc/es/</t>
        </is>
      </c>
      <c r="AA18970" s="35" t="inlineStr">
        <is>
          <t>https://www.contratacion.euskadi.eus/webkpe00-kpesimpc/es/contenidos/anuncio_contratacion/exposakisap2026000180/es_doc/index.html</t>
        </is>
      </c>
      <c r="AB18970" s="35" t="inlineStr">
        <is>
          <t>https://www.contratacion.euskadi.eus/contenidos/anuncio_contratacion/exposakisap2026000180/es_doc/data/es_r01dtpd19c2cc35423403275706a1f241c9501d7bb</t>
        </is>
      </c>
      <c r="AC18970" s="35" t="inlineStr">
        <is>
          <t>https://www.contratacion.euskadi.eus/contenidos/anuncio_contratacion/exposakisap2026000180/r01Index/exposakisap2026000180-idxContent.xml</t>
        </is>
      </c>
      <c r="AD18970" s="35" t="inlineStr">
        <is>
          <t>05/02/2026</t>
        </is>
      </c>
      <c r="AE18970" s="35" t="inlineStr">
        <is>
          <t>r01eEF101135D3F04C4806230B827B80FC4755949557</t>
        </is>
      </c>
      <c r="AF18970" s="35" t="inlineStr">
        <is>
          <t>Osakidetza - Servicio Vasco de Salud</t>
        </is>
      </c>
      <c r="AG18970" s="35" t="inlineStr">
        <is>
          <t>r01epd0134fa8f4a6917a2e03e5ec5f8023e70219</t>
        </is>
      </c>
      <c r="AH18970" s="35" t="inlineStr">
        <is>
          <t>Hospital Universitario Araba</t>
        </is>
      </c>
      <c r="AI18970" s="35" t="inlineStr">
        <is>
          <t/>
        </is>
      </c>
      <c r="AJ18970" s="35" t="inlineStr">
        <is>
          <t/>
        </is>
      </c>
    </row>
    <row r="18971" customHeight="true" ht="15.0">
      <c r="A18971" s="35" t="inlineStr">
        <is>
          <t>Mantenimiento Sistema Cynosure</t>
        </is>
      </c>
      <c r="B18971" s="35" t="inlineStr">
        <is>
          <t/>
        </is>
      </c>
      <c r="C18971" s="35" t="inlineStr">
        <is>
          <t>Gobierno Vasco</t>
        </is>
      </c>
      <c r="D18971" s="35" t="inlineStr">
        <is>
          <t/>
        </is>
      </c>
      <c r="E18971" s="35" t="inlineStr">
        <is>
          <t/>
        </is>
      </c>
      <c r="F18971" s="35" t="inlineStr">
        <is>
          <t/>
        </is>
      </c>
      <c r="G18971" s="35" t="inlineStr">
        <is>
          <t>Mantenimiento Sistema Cynosure</t>
        </is>
      </c>
      <c r="H18971" s="35" t="inlineStr">
        <is>
          <t>Mantenimiento Sistema Cynosure</t>
        </is>
      </c>
      <c r="I18971" s="35" t="inlineStr">
        <is>
          <t/>
        </is>
      </c>
      <c r="J18971" s="35" t="inlineStr">
        <is>
          <t>27/01/2026</t>
        </is>
      </c>
      <c r="K18971" s="35" t="inlineStr">
        <is>
          <t>2026/00181</t>
        </is>
      </c>
      <c r="L18971" s="35" t="inlineStr">
        <is>
          <t>Adjudicación provisional / definitiva</t>
        </is>
      </c>
      <c r="M18971" s="35" t="inlineStr">
        <is>
          <t>true</t>
        </is>
      </c>
      <c r="N18971" s="35" t="inlineStr">
        <is>
          <t/>
        </is>
      </c>
      <c r="O18971" s="35" t="inlineStr">
        <is>
          <t/>
        </is>
      </c>
      <c r="P18971" s="35" t="inlineStr">
        <is>
          <t/>
        </is>
      </c>
      <c r="Q18971" s="35" t="inlineStr">
        <is>
          <t/>
        </is>
      </c>
      <c r="R18971" s="35" t="inlineStr">
        <is>
          <t/>
        </is>
      </c>
      <c r="S18971" s="35" t="inlineStr">
        <is>
          <t>https://www.contratacion.euskadi.eus/webkpe00-kpeperfi/es/contenidos/anuncio_contratacion/exposakisap2026000181/es_doc/images/logo_oskidetza_30.jpg</t>
        </is>
      </c>
      <c r="T18971" s="35" t="inlineStr">
        <is>
          <t>OSAKIDETZA - Servicio Vasco de Salud</t>
        </is>
      </c>
      <c r="U18971" s="35" t="inlineStr">
        <is>
          <t>S5100023J - Hospital Universitario Cruces (Impulsora)</t>
        </is>
      </c>
      <c r="V18971" s="35" t="inlineStr">
        <is>
          <t>Director Gerente</t>
        </is>
      </c>
      <c r="W18971" s="35" t="inlineStr">
        <is>
          <t/>
        </is>
      </c>
      <c r="X18971" s="35" t="inlineStr">
        <is>
          <t/>
        </is>
      </c>
      <c r="Y18971" s="35" t="inlineStr">
        <is>
          <t/>
        </is>
      </c>
      <c r="Z18971" s="35" t="inlineStr">
        <is>
          <t>https://www.contratacion.euskadi.eus/anuncio_contratacion/mantenimiento-sistema-cynosure/webkpe00-kpesimpc/es/</t>
        </is>
      </c>
      <c r="AA18971" s="35" t="inlineStr">
        <is>
          <t>https://www.contratacion.euskadi.eus/webkpe00-kpesimpc/es/contenidos/anuncio_contratacion/exposakisap2026000181/es_doc/index.html</t>
        </is>
      </c>
      <c r="AB18971" s="35" t="inlineStr">
        <is>
          <t>https://www.contratacion.euskadi.eus/contenidos/anuncio_contratacion/exposakisap2026000181/es_doc/data/es_r01dtpd19bfe933f632904c022b9c4c650fcad424f</t>
        </is>
      </c>
      <c r="AC18971" s="35" t="inlineStr">
        <is>
          <t>https://www.contratacion.euskadi.eus/contenidos/anuncio_contratacion/exposakisap2026000181/r01Index/exposakisap2026000181-idxContent.xml</t>
        </is>
      </c>
      <c r="AD18971" s="35" t="inlineStr">
        <is>
          <t>27/01/2026</t>
        </is>
      </c>
      <c r="AE18971" s="35" t="inlineStr">
        <is>
          <t>r01eEF101135D3F04C4806230B827B80FC4755949557</t>
        </is>
      </c>
      <c r="AF18971" s="35" t="inlineStr">
        <is>
          <t>Osakidetza - Servicio Vasco de Salud</t>
        </is>
      </c>
      <c r="AG18971" s="35" t="inlineStr">
        <is>
          <t>r01epd011aed2f74fe254392ebd48791b0fee6a9d</t>
        </is>
      </c>
      <c r="AH18971" s="35" t="inlineStr">
        <is>
          <t>Hospital Universitario Cruces</t>
        </is>
      </c>
      <c r="AI18971" s="35" t="inlineStr">
        <is>
          <t/>
        </is>
      </c>
      <c r="AJ18971" s="35" t="inlineStr">
        <is>
          <t/>
        </is>
      </c>
    </row>
    <row r="18972" customHeight="true" ht="15.0">
      <c r="A18972" s="35" t="inlineStr">
        <is>
          <t>Señalización vial en el Centro Vasco de Transfusión y Tejidos Humanos</t>
        </is>
      </c>
      <c r="B18972" s="35" t="inlineStr">
        <is>
          <t/>
        </is>
      </c>
      <c r="C18972" s="35" t="inlineStr">
        <is>
          <t>Gobierno Vasco</t>
        </is>
      </c>
      <c r="D18972" s="35" t="inlineStr">
        <is>
          <t/>
        </is>
      </c>
      <c r="E18972" s="35" t="inlineStr">
        <is>
          <t/>
        </is>
      </c>
      <c r="F18972" s="35" t="inlineStr">
        <is>
          <t/>
        </is>
      </c>
      <c r="G18972" s="35" t="inlineStr">
        <is>
          <t>Señalización vial en el Centro Vasco de Transfusión y Tejidos Humanos</t>
        </is>
      </c>
      <c r="H18972" s="35" t="inlineStr">
        <is>
          <t>Señalización vial en el Centro Vasco de Transfusión y Tejidos Humanos</t>
        </is>
      </c>
      <c r="I18972" s="35" t="inlineStr">
        <is>
          <t/>
        </is>
      </c>
      <c r="J18972" s="35" t="inlineStr">
        <is>
          <t>26/01/2026</t>
        </is>
      </c>
      <c r="K18972" s="35" t="inlineStr">
        <is>
          <t>2026/00182</t>
        </is>
      </c>
      <c r="L18972" s="35" t="inlineStr">
        <is>
          <t>Adjudicación provisional / definitiva</t>
        </is>
      </c>
      <c r="M18972" s="35" t="inlineStr">
        <is>
          <t>true</t>
        </is>
      </c>
      <c r="N18972" s="35" t="inlineStr">
        <is>
          <t/>
        </is>
      </c>
      <c r="O18972" s="35" t="inlineStr">
        <is>
          <t/>
        </is>
      </c>
      <c r="P18972" s="35" t="inlineStr">
        <is>
          <t/>
        </is>
      </c>
      <c r="Q18972" s="35" t="inlineStr">
        <is>
          <t/>
        </is>
      </c>
      <c r="R18972" s="35" t="inlineStr">
        <is>
          <t/>
        </is>
      </c>
      <c r="S18972" s="35" t="inlineStr">
        <is>
          <t>https://www.contratacion.euskadi.eus/webkpe00-kpeperfi/es/contenidos/anuncio_contratacion/exposakisap2026000182/es_doc/images/logo_oskidetza_30.jpg</t>
        </is>
      </c>
      <c r="T18972" s="35" t="inlineStr">
        <is>
          <t>OSAKIDETZA - Servicio Vasco de Salud</t>
        </is>
      </c>
      <c r="U18972" s="35" t="inlineStr">
        <is>
          <t>S5100023J - Centro Vasco de Transfusión y Tejidos Humanos</t>
        </is>
      </c>
      <c r="V18972" s="35" t="inlineStr">
        <is>
          <t>Director Gerente</t>
        </is>
      </c>
      <c r="W18972" s="35" t="inlineStr">
        <is>
          <t/>
        </is>
      </c>
      <c r="X18972" s="35" t="inlineStr">
        <is>
          <t/>
        </is>
      </c>
      <c r="Y18972" s="35" t="inlineStr">
        <is>
          <t/>
        </is>
      </c>
      <c r="Z18972" s="35" t="inlineStr">
        <is>
          <t>https://www.contratacion.euskadi.eus/anuncio_contratacion/senalizacion-vial-centro-vasco-transfusion-y-tejidos-humanos/webkpe00-kpesimpc/es/</t>
        </is>
      </c>
      <c r="AA18972" s="35" t="inlineStr">
        <is>
          <t>https://www.contratacion.euskadi.eus/webkpe00-kpesimpc/es/contenidos/anuncio_contratacion/exposakisap2026000182/es_doc/index.html</t>
        </is>
      </c>
      <c r="AB18972" s="35" t="inlineStr">
        <is>
          <t>https://www.contratacion.euskadi.eus/contenidos/anuncio_contratacion/exposakisap2026000182/es_doc/data/es_r01dtpd19bfa48ee232904c022ab60426c4163ccf4</t>
        </is>
      </c>
      <c r="AC18972" s="35" t="inlineStr">
        <is>
          <t>https://www.contratacion.euskadi.eus/contenidos/anuncio_contratacion/exposakisap2026000182/r01Index/exposakisap2026000182-idxContent.xml</t>
        </is>
      </c>
      <c r="AD18972" s="35" t="inlineStr">
        <is>
          <t>26/01/2026</t>
        </is>
      </c>
      <c r="AE18972" s="35" t="inlineStr">
        <is>
          <t>r01eEF101135D3F04C4806230B827B80FC4755949557</t>
        </is>
      </c>
      <c r="AF18972" s="35" t="inlineStr">
        <is>
          <t>Osakidetza - Servicio Vasco de Salud</t>
        </is>
      </c>
      <c r="AG18972" s="35" t="inlineStr">
        <is>
          <t>r01epd011aecfde96a254392ee4b619863ee25d7c</t>
        </is>
      </c>
      <c r="AH18972" s="35" t="inlineStr">
        <is>
          <t>Centro Vasco de Transfusión y Tejidos Humanos</t>
        </is>
      </c>
      <c r="AI18972" s="35" t="inlineStr">
        <is>
          <t/>
        </is>
      </c>
      <c r="AJ18972" s="35" t="inlineStr">
        <is>
          <t/>
        </is>
      </c>
    </row>
    <row r="18973" customHeight="true" ht="15.0">
      <c r="A18973" s="35" t="inlineStr">
        <is>
          <t>Servicio de limpieza de la OSI Araba</t>
        </is>
      </c>
      <c r="B18973" s="35" t="inlineStr">
        <is>
          <t/>
        </is>
      </c>
      <c r="C18973" s="35" t="inlineStr">
        <is>
          <t>Gobierno Vasco</t>
        </is>
      </c>
      <c r="D18973" s="35" t="inlineStr">
        <is>
          <t/>
        </is>
      </c>
      <c r="E18973" s="35" t="inlineStr">
        <is>
          <t/>
        </is>
      </c>
      <c r="F18973" s="35" t="inlineStr">
        <is>
          <t/>
        </is>
      </c>
      <c r="G18973" s="35" t="inlineStr">
        <is>
          <t>Servicio de limpieza de la OSI Araba</t>
        </is>
      </c>
      <c r="H18973" s="35" t="inlineStr">
        <is>
          <t>Servicio de limpieza de la OSI Araba</t>
        </is>
      </c>
      <c r="I18973" s="35" t="inlineStr">
        <is>
          <t/>
        </is>
      </c>
      <c r="J18973" s="35" t="inlineStr">
        <is>
          <t>04/02/2026</t>
        </is>
      </c>
      <c r="K18973" s="35" t="inlineStr">
        <is>
          <t>2026/00183</t>
        </is>
      </c>
      <c r="L18973" s="35" t="inlineStr">
        <is>
          <t>Abierto / Plazo de presentación</t>
        </is>
      </c>
      <c r="M18973" s="35" t="inlineStr">
        <is>
          <t>false</t>
        </is>
      </c>
      <c r="N18973" s="35" t="inlineStr">
        <is>
          <t/>
        </is>
      </c>
      <c r="O18973" s="35" t="inlineStr">
        <is>
          <t/>
        </is>
      </c>
      <c r="P18973" s="35" t="inlineStr">
        <is>
          <t/>
        </is>
      </c>
      <c r="Q18973" s="35" t="inlineStr">
        <is>
          <t/>
        </is>
      </c>
      <c r="R18973" s="35" t="inlineStr">
        <is>
          <t/>
        </is>
      </c>
      <c r="S18973" s="35" t="inlineStr">
        <is>
          <t>https://www.contratacion.euskadi.eus/webkpe00-kpeperfi/es/contenidos/anuncio_contratacion/exposakisap2026000183/es_doc/images/logo_oskidetza_30.jpg</t>
        </is>
      </c>
      <c r="T18973" s="35" t="inlineStr">
        <is>
          <t>OSAKIDETZA - Servicio Vasco de Salud</t>
        </is>
      </c>
      <c r="U18973" s="35" t="inlineStr">
        <is>
          <t>S5100023J - Hospital Universitario Araba</t>
        </is>
      </c>
      <c r="V18973" s="35" t="inlineStr">
        <is>
          <t>Director Gerente</t>
        </is>
      </c>
      <c r="W18973" s="35" t="inlineStr">
        <is>
          <t/>
        </is>
      </c>
      <c r="X18973" s="35" t="inlineStr">
        <is>
          <t/>
        </is>
      </c>
      <c r="Y18973" s="35" t="inlineStr">
        <is>
          <t>06/03/2026 12:00</t>
        </is>
      </c>
      <c r="Z18973" s="35" t="inlineStr">
        <is>
          <t>https://www.contratacion.euskadi.eus/anuncio_contratacion/servicio-limpieza-osi-araba/exposakisap2026000183/webkpe00-kpesimpc/es/</t>
        </is>
      </c>
      <c r="AA18973" s="35" t="inlineStr">
        <is>
          <t>https://www.contratacion.euskadi.eus/webkpe00-kpesimpc/es/contenidos/anuncio_contratacion/exposakisap2026000183/es_doc/index.html</t>
        </is>
      </c>
      <c r="AB18973" s="35" t="inlineStr">
        <is>
          <t>https://www.contratacion.euskadi.eus/contenidos/anuncio_contratacion/exposakisap2026000183/es_doc/data/es_r01dtpd19c279cce222af37f388276b3e57be30853</t>
        </is>
      </c>
      <c r="AC18973" s="35" t="inlineStr">
        <is>
          <t>https://www.contratacion.euskadi.eus/contenidos/anuncio_contratacion/exposakisap2026000183/r01Index/exposakisap2026000183-idxContent.xml</t>
        </is>
      </c>
      <c r="AD18973" s="35" t="inlineStr">
        <is>
          <t>04/02/2026</t>
        </is>
      </c>
      <c r="AE18973" s="35" t="inlineStr">
        <is>
          <t>r01eEF101135D3F04C4806230B827B80FC4755949557</t>
        </is>
      </c>
      <c r="AF18973" s="35" t="inlineStr">
        <is>
          <t>Osakidetza - Servicio Vasco de Salud</t>
        </is>
      </c>
      <c r="AG18973" s="35" t="inlineStr">
        <is>
          <t>r01epd0134fa8f4a6917a2e03e5ec5f8023e70219</t>
        </is>
      </c>
      <c r="AH18973" s="35" t="inlineStr">
        <is>
          <t>Hospital Universitario Araba</t>
        </is>
      </c>
      <c r="AI18973" s="35" t="inlineStr">
        <is>
          <t/>
        </is>
      </c>
      <c r="AJ18973" s="35" t="inlineStr">
        <is>
          <t/>
        </is>
      </c>
    </row>
    <row r="18974" customHeight="true" ht="15.0">
      <c r="A18974" s="35" t="inlineStr">
        <is>
          <t>Sábana blanca desechable</t>
        </is>
      </c>
      <c r="B18974" s="35" t="inlineStr">
        <is>
          <t/>
        </is>
      </c>
      <c r="C18974" s="35" t="inlineStr">
        <is>
          <t>Gobierno Vasco</t>
        </is>
      </c>
      <c r="D18974" s="35" t="inlineStr">
        <is>
          <t/>
        </is>
      </c>
      <c r="E18974" s="35" t="inlineStr">
        <is>
          <t/>
        </is>
      </c>
      <c r="F18974" s="35" t="inlineStr">
        <is>
          <t/>
        </is>
      </c>
      <c r="G18974" s="35" t="inlineStr">
        <is>
          <t>Sábana blanca desechable</t>
        </is>
      </c>
      <c r="H18974" s="35" t="inlineStr">
        <is>
          <t>Sábana blanca desechable</t>
        </is>
      </c>
      <c r="I18974" s="35" t="inlineStr">
        <is>
          <t/>
        </is>
      </c>
      <c r="J18974" s="35" t="inlineStr">
        <is>
          <t>27/01/2026</t>
        </is>
      </c>
      <c r="K18974" s="35" t="inlineStr">
        <is>
          <t>2026/00184</t>
        </is>
      </c>
      <c r="L18974" s="35" t="inlineStr">
        <is>
          <t>Adjudicación provisional / definitiva</t>
        </is>
      </c>
      <c r="M18974" s="35" t="inlineStr">
        <is>
          <t>true</t>
        </is>
      </c>
      <c r="N18974" s="35" t="inlineStr">
        <is>
          <t/>
        </is>
      </c>
      <c r="O18974" s="35" t="inlineStr">
        <is>
          <t/>
        </is>
      </c>
      <c r="P18974" s="35" t="inlineStr">
        <is>
          <t/>
        </is>
      </c>
      <c r="Q18974" s="35" t="inlineStr">
        <is>
          <t/>
        </is>
      </c>
      <c r="R18974" s="35" t="inlineStr">
        <is>
          <t/>
        </is>
      </c>
      <c r="S18974" s="35" t="inlineStr">
        <is>
          <t>https://www.contratacion.euskadi.eus/webkpe00-kpeperfi/es/contenidos/anuncio_contratacion/exposakisap2026000184/es_doc/images/logo_oskidetza_30.jpg</t>
        </is>
      </c>
      <c r="T18974" s="35" t="inlineStr">
        <is>
          <t>OSAKIDETZA - Servicio Vasco de Salud</t>
        </is>
      </c>
      <c r="U18974" s="35" t="inlineStr">
        <is>
          <t>S5100023J - Red Salud Mental de Guipuzkoa (Impulsora)</t>
        </is>
      </c>
      <c r="V18974" s="35" t="inlineStr">
        <is>
          <t>Director Gerente</t>
        </is>
      </c>
      <c r="W18974" s="35" t="inlineStr">
        <is>
          <t/>
        </is>
      </c>
      <c r="X18974" s="35" t="inlineStr">
        <is>
          <t/>
        </is>
      </c>
      <c r="Y18974" s="35" t="inlineStr">
        <is>
          <t/>
        </is>
      </c>
      <c r="Z18974" s="35" t="inlineStr">
        <is>
          <t>https://www.contratacion.euskadi.eus/anuncio_contratacion/sabana-blanca-desechable/webkpe00-kpesimpc/es/</t>
        </is>
      </c>
      <c r="AA18974" s="35" t="inlineStr">
        <is>
          <t>https://www.contratacion.euskadi.eus/webkpe00-kpesimpc/es/contenidos/anuncio_contratacion/exposakisap2026000184/es_doc/index.html</t>
        </is>
      </c>
      <c r="AB18974" s="35" t="inlineStr">
        <is>
          <t>https://www.contratacion.euskadi.eus/contenidos/anuncio_contratacion/exposakisap2026000184/es_doc/data/es_r01dtpd19bfe57bcbf7174610ea250cc45264d4a8a</t>
        </is>
      </c>
      <c r="AC18974" s="35" t="inlineStr">
        <is>
          <t>https://www.contratacion.euskadi.eus/contenidos/anuncio_contratacion/exposakisap2026000184/r01Index/exposakisap2026000184-idxContent.xml</t>
        </is>
      </c>
      <c r="AD18974" s="35" t="inlineStr">
        <is>
          <t>27/01/2026</t>
        </is>
      </c>
      <c r="AE18974" s="35" t="inlineStr">
        <is>
          <t>r01eEF101135D3F04C4806230B827B80FC4755949557</t>
        </is>
      </c>
      <c r="AF18974" s="35" t="inlineStr">
        <is>
          <t>Osakidetza - Servicio Vasco de Salud</t>
        </is>
      </c>
      <c r="AG18974" s="35" t="inlineStr">
        <is>
          <t>r01epd011aed97c42524a1eba7a0d979bb9129770</t>
        </is>
      </c>
      <c r="AH18974" s="35" t="inlineStr">
        <is>
          <t>Red de Salud Mental de Gipuzkoa</t>
        </is>
      </c>
      <c r="AI18974" s="35" t="inlineStr">
        <is>
          <t/>
        </is>
      </c>
      <c r="AJ18974" s="35" t="inlineStr">
        <is>
          <t/>
        </is>
      </c>
    </row>
    <row r="18975" customHeight="true" ht="15.0">
      <c r="A18975" s="35" t="inlineStr">
        <is>
          <t>Suministro de cobertores térmicos para torre de laparoscopia Aesculap Einstein Vision 3D de la OSI BarakaldoSestao</t>
        </is>
      </c>
      <c r="B18975" s="35" t="inlineStr">
        <is>
          <t/>
        </is>
      </c>
      <c r="C18975" s="35" t="inlineStr">
        <is>
          <t>Gobierno Vasco</t>
        </is>
      </c>
      <c r="D18975" s="35" t="inlineStr">
        <is>
          <t/>
        </is>
      </c>
      <c r="E18975" s="35" t="inlineStr">
        <is>
          <t/>
        </is>
      </c>
      <c r="F18975" s="35" t="inlineStr">
        <is>
          <t/>
        </is>
      </c>
      <c r="G18975" s="35" t="inlineStr">
        <is>
          <t>Suministro de cobertores térmicos para torre de laparoscopia Aesculap Einstein Vision 3D de la OSI BarakaldoSestao</t>
        </is>
      </c>
      <c r="H18975" s="35" t="inlineStr">
        <is>
          <t>Suministro de cobertores térmicos para torre de laparoscopia Aesculap Einstein Vision 3D de la OSI BarakaldoSestao</t>
        </is>
      </c>
      <c r="I18975" s="35" t="inlineStr">
        <is>
          <t/>
        </is>
      </c>
      <c r="J18975" s="35" t="inlineStr">
        <is>
          <t>29/01/2026</t>
        </is>
      </c>
      <c r="K18975" s="35" t="inlineStr">
        <is>
          <t>2026/00185</t>
        </is>
      </c>
      <c r="L18975" s="35" t="inlineStr">
        <is>
          <t>Abierto / Plazo de presentación</t>
        </is>
      </c>
      <c r="M18975" s="35" t="inlineStr">
        <is>
          <t>false</t>
        </is>
      </c>
      <c r="N18975" s="35" t="inlineStr">
        <is>
          <t/>
        </is>
      </c>
      <c r="O18975" s="35" t="inlineStr">
        <is>
          <t/>
        </is>
      </c>
      <c r="P18975" s="35" t="inlineStr">
        <is>
          <t/>
        </is>
      </c>
      <c r="Q18975" s="35" t="inlineStr">
        <is>
          <t/>
        </is>
      </c>
      <c r="R18975" s="35" t="inlineStr">
        <is>
          <t/>
        </is>
      </c>
      <c r="S18975" s="35" t="inlineStr">
        <is>
          <t>https://www.contratacion.euskadi.eus/webkpe00-kpeperfi/es/contenidos/anuncio_contratacion/exposakisap2026000185/es_doc/images/logo_oskidetza_30.jpg</t>
        </is>
      </c>
      <c r="T18975" s="35" t="inlineStr">
        <is>
          <t>OSAKIDETZA - Servicio Vasco de Salud</t>
        </is>
      </c>
      <c r="U18975" s="35" t="inlineStr">
        <is>
          <t>S5100023J - OSI Barakaldo-Sestao (Impulsora)</t>
        </is>
      </c>
      <c r="V18975" s="35" t="inlineStr">
        <is>
          <t>Director Gerente</t>
        </is>
      </c>
      <c r="W18975" s="35" t="inlineStr">
        <is>
          <t/>
        </is>
      </c>
      <c r="X18975" s="35" t="inlineStr">
        <is>
          <t/>
        </is>
      </c>
      <c r="Y18975" s="35" t="inlineStr">
        <is>
          <t>02/03/2026 09:30</t>
        </is>
      </c>
      <c r="Z18975" s="35" t="inlineStr">
        <is>
          <t>https://www.contratacion.euskadi.eus/anuncio_contratacion/suministro-cobertores-termicos-torre-laparoscopia-aesculap-einstein-vision-3d-osi-barakaldosestao/webkpe00-kpesimpc/es/</t>
        </is>
      </c>
      <c r="AA18975" s="35" t="inlineStr">
        <is>
          <t>https://www.contratacion.euskadi.eus/webkpe00-kpesimpc/es/contenidos/anuncio_contratacion/exposakisap2026000185/es_doc/index.html</t>
        </is>
      </c>
      <c r="AB18975" s="35" t="inlineStr">
        <is>
          <t>https://www.contratacion.euskadi.eus/contenidos/anuncio_contratacion/exposakisap2026000185/es_doc/data/es_r01dtpd019c089692ffb393277fd869def1e599d43</t>
        </is>
      </c>
      <c r="AC18975" s="35" t="inlineStr">
        <is>
          <t>https://www.contratacion.euskadi.eus/contenidos/anuncio_contratacion/exposakisap2026000185/r01Index/exposakisap2026000185-idxContent.xml</t>
        </is>
      </c>
      <c r="AD18975" s="35" t="inlineStr">
        <is>
          <t>29/01/2026</t>
        </is>
      </c>
      <c r="AE18975" s="35" t="inlineStr">
        <is>
          <t>r01eEF101135D3F04C4806230B827B80FC4755949557</t>
        </is>
      </c>
      <c r="AF18975" s="35" t="inlineStr">
        <is>
          <t>Osakidetza - Servicio Vasco de Salud</t>
        </is>
      </c>
      <c r="AG18975" s="35" t="inlineStr">
        <is>
          <t>r01epd014526c693b0c7b2143ef20089a5d02105d</t>
        </is>
      </c>
      <c r="AH18975" s="35" t="inlineStr">
        <is>
          <t>Organización Sanitaria Integrada Barakaldo-Sestao</t>
        </is>
      </c>
      <c r="AI18975" s="35" t="inlineStr">
        <is>
          <t/>
        </is>
      </c>
      <c r="AJ18975" s="35" t="inlineStr">
        <is>
          <t/>
        </is>
      </c>
    </row>
    <row r="18976" customHeight="true" ht="15.0">
      <c r="A18976" s="35" t="inlineStr">
        <is>
          <t>Mantenimiento jardinería para OSI Barakaldo Sestao</t>
        </is>
      </c>
      <c r="B18976" s="35" t="inlineStr">
        <is>
          <t/>
        </is>
      </c>
      <c r="C18976" s="35" t="inlineStr">
        <is>
          <t>Gobierno Vasco</t>
        </is>
      </c>
      <c r="D18976" s="35" t="inlineStr">
        <is>
          <t/>
        </is>
      </c>
      <c r="E18976" s="35" t="inlineStr">
        <is>
          <t/>
        </is>
      </c>
      <c r="F18976" s="35" t="inlineStr">
        <is>
          <t/>
        </is>
      </c>
      <c r="G18976" s="35" t="inlineStr">
        <is>
          <t>Mantenimiento jardinería para OSI Barakaldo Sestao</t>
        </is>
      </c>
      <c r="H18976" s="35" t="inlineStr">
        <is>
          <t>Mantenimiento jardinería para OSI Barakaldo Sestao</t>
        </is>
      </c>
      <c r="I18976" s="35" t="inlineStr">
        <is>
          <t/>
        </is>
      </c>
      <c r="J18976" s="35" t="inlineStr">
        <is>
          <t>27/01/2026</t>
        </is>
      </c>
      <c r="K18976" s="35" t="inlineStr">
        <is>
          <t>2026/00187</t>
        </is>
      </c>
      <c r="L18976" s="35" t="inlineStr">
        <is>
          <t>Adjudicación provisional / definitiva</t>
        </is>
      </c>
      <c r="M18976" s="35" t="inlineStr">
        <is>
          <t>true</t>
        </is>
      </c>
      <c r="N18976" s="35" t="inlineStr">
        <is>
          <t/>
        </is>
      </c>
      <c r="O18976" s="35" t="inlineStr">
        <is>
          <t/>
        </is>
      </c>
      <c r="P18976" s="35" t="inlineStr">
        <is>
          <t/>
        </is>
      </c>
      <c r="Q18976" s="35" t="inlineStr">
        <is>
          <t/>
        </is>
      </c>
      <c r="R18976" s="35" t="inlineStr">
        <is>
          <t/>
        </is>
      </c>
      <c r="S18976" s="35" t="inlineStr">
        <is>
          <t>https://www.contratacion.euskadi.eus/webkpe00-kpeperfi/es/contenidos/anuncio_contratacion/exposakisap2026000187/es_doc/images/logo_oskidetza_30.jpg</t>
        </is>
      </c>
      <c r="T18976" s="35" t="inlineStr">
        <is>
          <t>OSAKIDETZA - Servicio Vasco de Salud</t>
        </is>
      </c>
      <c r="U18976" s="35" t="inlineStr">
        <is>
          <t>S5100023J - OSI Barakaldo-Sestao (Impulsora)</t>
        </is>
      </c>
      <c r="V18976" s="35" t="inlineStr">
        <is>
          <t>Director Gerente</t>
        </is>
      </c>
      <c r="W18976" s="35" t="inlineStr">
        <is>
          <t/>
        </is>
      </c>
      <c r="X18976" s="35" t="inlineStr">
        <is>
          <t/>
        </is>
      </c>
      <c r="Y18976" s="35" t="inlineStr">
        <is>
          <t/>
        </is>
      </c>
      <c r="Z18976" s="35" t="inlineStr">
        <is>
          <t>https://www.contratacion.euskadi.eus/anuncio_contratacion/mantenimiento-jardineria-osi-barakaldo-sestao/webkpe00-kpesimpc/es/</t>
        </is>
      </c>
      <c r="AA18976" s="35" t="inlineStr">
        <is>
          <t>https://www.contratacion.euskadi.eus/webkpe00-kpesimpc/es/contenidos/anuncio_contratacion/exposakisap2026000187/es_doc/index.html</t>
        </is>
      </c>
      <c r="AB18976" s="35" t="inlineStr">
        <is>
          <t>https://www.contratacion.euskadi.eus/contenidos/anuncio_contratacion/exposakisap2026000187/es_doc/data/es_r01dtpd19bff37e2d52904c022d419a0e776748673</t>
        </is>
      </c>
      <c r="AC18976" s="35" t="inlineStr">
        <is>
          <t>https://www.contratacion.euskadi.eus/contenidos/anuncio_contratacion/exposakisap2026000187/r01Index/exposakisap2026000187-idxContent.xml</t>
        </is>
      </c>
      <c r="AD18976" s="35" t="inlineStr">
        <is>
          <t>27/01/2026</t>
        </is>
      </c>
      <c r="AE18976" s="35" t="inlineStr">
        <is>
          <t>r01eEF101135D3F04C4806230B827B80FC4755949557</t>
        </is>
      </c>
      <c r="AF18976" s="35" t="inlineStr">
        <is>
          <t>Osakidetza - Servicio Vasco de Salud</t>
        </is>
      </c>
      <c r="AG18976" s="35" t="inlineStr">
        <is>
          <t>r01epd014526c693b0c7b2143ef20089a5d02105d</t>
        </is>
      </c>
      <c r="AH18976" s="35" t="inlineStr">
        <is>
          <t>Organización Sanitaria Integrada Barakaldo-Sestao</t>
        </is>
      </c>
      <c r="AI18976" s="35" t="inlineStr">
        <is>
          <t/>
        </is>
      </c>
      <c r="AJ18976" s="35" t="inlineStr">
        <is>
          <t/>
        </is>
      </c>
    </row>
    <row r="18977" customHeight="true" ht="15.0">
      <c r="A18977" s="35" t="inlineStr">
        <is>
          <t>Reparación puerta entrada principal H. San Eloy para OSI Barakaldo Sestao</t>
        </is>
      </c>
      <c r="B18977" s="35" t="inlineStr">
        <is>
          <t/>
        </is>
      </c>
      <c r="C18977" s="35" t="inlineStr">
        <is>
          <t>Gobierno Vasco</t>
        </is>
      </c>
      <c r="D18977" s="35" t="inlineStr">
        <is>
          <t/>
        </is>
      </c>
      <c r="E18977" s="35" t="inlineStr">
        <is>
          <t/>
        </is>
      </c>
      <c r="F18977" s="35" t="inlineStr">
        <is>
          <t/>
        </is>
      </c>
      <c r="G18977" s="35" t="inlineStr">
        <is>
          <t>Reparación puerta entrada principal H. San Eloy para OSI Barakaldo Sestao</t>
        </is>
      </c>
      <c r="H18977" s="35" t="inlineStr">
        <is>
          <t>Reparación puerta entrada principal H. San Eloy para OSI Barakaldo Sestao</t>
        </is>
      </c>
      <c r="I18977" s="35" t="inlineStr">
        <is>
          <t/>
        </is>
      </c>
      <c r="J18977" s="35" t="inlineStr">
        <is>
          <t>27/01/2026</t>
        </is>
      </c>
      <c r="K18977" s="35" t="inlineStr">
        <is>
          <t>2026/00188</t>
        </is>
      </c>
      <c r="L18977" s="35" t="inlineStr">
        <is>
          <t>Adjudicación provisional / definitiva</t>
        </is>
      </c>
      <c r="M18977" s="35" t="inlineStr">
        <is>
          <t>true</t>
        </is>
      </c>
      <c r="N18977" s="35" t="inlineStr">
        <is>
          <t/>
        </is>
      </c>
      <c r="O18977" s="35" t="inlineStr">
        <is>
          <t/>
        </is>
      </c>
      <c r="P18977" s="35" t="inlineStr">
        <is>
          <t/>
        </is>
      </c>
      <c r="Q18977" s="35" t="inlineStr">
        <is>
          <t/>
        </is>
      </c>
      <c r="R18977" s="35" t="inlineStr">
        <is>
          <t/>
        </is>
      </c>
      <c r="S18977" s="35" t="inlineStr">
        <is>
          <t>https://www.contratacion.euskadi.eus/webkpe00-kpeperfi/es/contenidos/anuncio_contratacion/exposakisap2026000188/es_doc/images/logo_oskidetza_30.jpg</t>
        </is>
      </c>
      <c r="T18977" s="35" t="inlineStr">
        <is>
          <t>OSAKIDETZA - Servicio Vasco de Salud</t>
        </is>
      </c>
      <c r="U18977" s="35" t="inlineStr">
        <is>
          <t>S5100023J - OSI Barakaldo-Sestao (Impulsora)</t>
        </is>
      </c>
      <c r="V18977" s="35" t="inlineStr">
        <is>
          <t>Director Gerente</t>
        </is>
      </c>
      <c r="W18977" s="35" t="inlineStr">
        <is>
          <t/>
        </is>
      </c>
      <c r="X18977" s="35" t="inlineStr">
        <is>
          <t/>
        </is>
      </c>
      <c r="Y18977" s="35" t="inlineStr">
        <is>
          <t/>
        </is>
      </c>
      <c r="Z18977" s="35" t="inlineStr">
        <is>
          <t>https://www.contratacion.euskadi.eus/anuncio_contratacion/reparacion-puerta-entrada-principal-h-san-eloy-osi-barakaldo-sestao/webkpe00-kpesimpc/es/</t>
        </is>
      </c>
      <c r="AA18977" s="35" t="inlineStr">
        <is>
          <t>https://www.contratacion.euskadi.eus/webkpe00-kpesimpc/es/contenidos/anuncio_contratacion/exposakisap2026000188/es_doc/index.html</t>
        </is>
      </c>
      <c r="AB18977" s="35" t="inlineStr">
        <is>
          <t>https://www.contratacion.euskadi.eus/contenidos/anuncio_contratacion/exposakisap2026000188/es_doc/data/es_r01dtpd19bff2e92252904c022244b10c8f8c9d7a1</t>
        </is>
      </c>
      <c r="AC18977" s="35" t="inlineStr">
        <is>
          <t>https://www.contratacion.euskadi.eus/contenidos/anuncio_contratacion/exposakisap2026000188/r01Index/exposakisap2026000188-idxContent.xml</t>
        </is>
      </c>
      <c r="AD18977" s="35" t="inlineStr">
        <is>
          <t>27/01/2026</t>
        </is>
      </c>
      <c r="AE18977" s="35" t="inlineStr">
        <is>
          <t>r01eEF101135D3F04C4806230B827B80FC4755949557</t>
        </is>
      </c>
      <c r="AF18977" s="35" t="inlineStr">
        <is>
          <t>Osakidetza - Servicio Vasco de Salud</t>
        </is>
      </c>
      <c r="AG18977" s="35" t="inlineStr">
        <is>
          <t>r01epd014526c693b0c7b2143ef20089a5d02105d</t>
        </is>
      </c>
      <c r="AH18977" s="35" t="inlineStr">
        <is>
          <t>Organización Sanitaria Integrada Barakaldo-Sestao</t>
        </is>
      </c>
      <c r="AI18977" s="35" t="inlineStr">
        <is>
          <t/>
        </is>
      </c>
      <c r="AJ18977" s="35" t="inlineStr">
        <is>
          <t/>
        </is>
      </c>
    </row>
    <row r="18978" customHeight="true" ht="15.0">
      <c r="A18978" s="35" t="inlineStr">
        <is>
          <t>Suministro de sistema no invasivo analizador de la hemostasia por tromboelastografía y puesta a disposición de equipamiento preciso para su funcionamiento, para el servicio de anestesia de la OSI Bilb</t>
        </is>
      </c>
      <c r="B18978" s="35" t="inlineStr">
        <is>
          <t/>
        </is>
      </c>
      <c r="C18978" s="35" t="inlineStr">
        <is>
          <t>Gobierno Vasco</t>
        </is>
      </c>
      <c r="D18978" s="35" t="inlineStr">
        <is>
          <t/>
        </is>
      </c>
      <c r="E18978" s="35" t="inlineStr">
        <is>
          <t/>
        </is>
      </c>
      <c r="F18978" s="35" t="inlineStr">
        <is>
          <t/>
        </is>
      </c>
      <c r="G18978" s="35" t="inlineStr">
        <is>
          <t>Suministro de sistema no invasivo analizador de la hemostasia por tromboelastografía y puesta a disposición de equipamiento preciso para su funcionamiento, para el servicio de anestesia de la OSI Bilb</t>
        </is>
      </c>
      <c r="H18978" s="35" t="inlineStr">
        <is>
          <t>Suministro de sistema no invasivo analizador de la hemostasia por tromboelastografía y puesta a disposición de equipamiento preciso para su funcionamiento, para el servicio de anestesia de la OSI Bilb</t>
        </is>
      </c>
      <c r="I18978" s="35" t="inlineStr">
        <is>
          <t/>
        </is>
      </c>
      <c r="J18978" s="35" t="inlineStr">
        <is>
          <t>11/02/2026</t>
        </is>
      </c>
      <c r="K18978" s="35" t="inlineStr">
        <is>
          <t>2026/00191</t>
        </is>
      </c>
      <c r="L18978" s="35" t="inlineStr">
        <is>
          <t>Abierto / Plazo de presentación</t>
        </is>
      </c>
      <c r="M18978" s="35" t="inlineStr">
        <is>
          <t>false</t>
        </is>
      </c>
      <c r="N18978" s="35" t="inlineStr">
        <is>
          <t/>
        </is>
      </c>
      <c r="O18978" s="35" t="inlineStr">
        <is>
          <t/>
        </is>
      </c>
      <c r="P18978" s="35" t="inlineStr">
        <is>
          <t/>
        </is>
      </c>
      <c r="Q18978" s="35" t="inlineStr">
        <is>
          <t/>
        </is>
      </c>
      <c r="R18978" s="35" t="inlineStr">
        <is>
          <t/>
        </is>
      </c>
      <c r="S18978" s="35" t="inlineStr">
        <is>
          <t>https://www.contratacion.euskadi.eus/webkpe00-kpeperfi/es/contenidos/anuncio_contratacion/exposakisap2026000191/es_doc/images/logo_oskidetza_30.jpg</t>
        </is>
      </c>
      <c r="T18978" s="35" t="inlineStr">
        <is>
          <t>OSAKIDETZA - Servicio Vasco de Salud</t>
        </is>
      </c>
      <c r="U18978" s="35" t="inlineStr">
        <is>
          <t>S5100023J - OSI Bilbao-Basurto</t>
        </is>
      </c>
      <c r="V18978" s="35" t="inlineStr">
        <is>
          <t>Director Gerente</t>
        </is>
      </c>
      <c r="W18978" s="35" t="inlineStr">
        <is>
          <t/>
        </is>
      </c>
      <c r="X18978" s="35" t="inlineStr">
        <is>
          <t/>
        </is>
      </c>
      <c r="Y18978" s="35" t="inlineStr">
        <is>
          <t>12/03/2026 12:00</t>
        </is>
      </c>
      <c r="Z18978" s="35" t="inlineStr">
        <is>
          <t>https://www.contratacion.euskadi.eus/anuncio_contratacion/suministro-sistema-no-invasivo-analizador-hemostasia-tromboelastografia-y-puesta-disposicion-equipamiento-preciso-su-funcionamiento-servicio-anestesia-osi-bilb/webkpe00-kpesimpc/es/</t>
        </is>
      </c>
      <c r="AA18978" s="35" t="inlineStr">
        <is>
          <t>https://www.contratacion.euskadi.eus/webkpe00-kpesimpc/es/contenidos/anuncio_contratacion/exposakisap2026000191/es_doc/index.html</t>
        </is>
      </c>
      <c r="AB18978" s="35" t="inlineStr">
        <is>
          <t>https://www.contratacion.euskadi.eus/contenidos/anuncio_contratacion/exposakisap2026000191/es_doc/data/es_r01dtpd19c4bc080104695f75497ea6a1f1a523b90</t>
        </is>
      </c>
      <c r="AC18978" s="35" t="inlineStr">
        <is>
          <t>https://www.contratacion.euskadi.eus/contenidos/anuncio_contratacion/exposakisap2026000191/r01Index/exposakisap2026000191-idxContent.xml</t>
        </is>
      </c>
      <c r="AD18978" s="35" t="inlineStr">
        <is>
          <t>11/02/2026</t>
        </is>
      </c>
      <c r="AE18978" s="35" t="inlineStr">
        <is>
          <t>r01eEF101135D3F04C4806230B827B80FC4755949557</t>
        </is>
      </c>
      <c r="AF18978" s="35" t="inlineStr">
        <is>
          <t>Osakidetza - Servicio Vasco de Salud</t>
        </is>
      </c>
      <c r="AG18978" s="35" t="inlineStr">
        <is>
          <t>r01epd014526f88f54c7b2143d8fee685d6f6339e</t>
        </is>
      </c>
      <c r="AH18978" s="35" t="inlineStr">
        <is>
          <t>Organización Sanitaria Integrada Bilbao-Basurto</t>
        </is>
      </c>
      <c r="AI18978" s="35" t="inlineStr">
        <is>
          <t/>
        </is>
      </c>
      <c r="AJ18978" s="35" t="inlineStr">
        <is>
          <t/>
        </is>
      </c>
    </row>
    <row r="18979" customHeight="true" ht="15.0">
      <c r="A18979" s="35" t="inlineStr">
        <is>
          <t>Alquiler Equipos Multifunción OSI Uribe 2026</t>
        </is>
      </c>
      <c r="B18979" s="35" t="inlineStr">
        <is>
          <t/>
        </is>
      </c>
      <c r="C18979" s="35" t="inlineStr">
        <is>
          <t>Gobierno Vasco</t>
        </is>
      </c>
      <c r="D18979" s="35" t="inlineStr">
        <is>
          <t/>
        </is>
      </c>
      <c r="E18979" s="35" t="inlineStr">
        <is>
          <t/>
        </is>
      </c>
      <c r="F18979" s="35" t="inlineStr">
        <is>
          <t/>
        </is>
      </c>
      <c r="G18979" s="35" t="inlineStr">
        <is>
          <t>Alquiler Equipos Multifunción OSI Uribe 2026</t>
        </is>
      </c>
      <c r="H18979" s="35" t="inlineStr">
        <is>
          <t>Alquiler Equipos Multifunción OSI Uribe 2026</t>
        </is>
      </c>
      <c r="I18979" s="35" t="inlineStr">
        <is>
          <t/>
        </is>
      </c>
      <c r="J18979" s="35" t="inlineStr">
        <is>
          <t>27/01/2026</t>
        </is>
      </c>
      <c r="K18979" s="35" t="inlineStr">
        <is>
          <t>2026/00194</t>
        </is>
      </c>
      <c r="L18979" s="35" t="inlineStr">
        <is>
          <t>Adjudicación provisional / definitiva</t>
        </is>
      </c>
      <c r="M18979" s="35" t="inlineStr">
        <is>
          <t>true</t>
        </is>
      </c>
      <c r="N18979" s="35" t="inlineStr">
        <is>
          <t/>
        </is>
      </c>
      <c r="O18979" s="35" t="inlineStr">
        <is>
          <t/>
        </is>
      </c>
      <c r="P18979" s="35" t="inlineStr">
        <is>
          <t/>
        </is>
      </c>
      <c r="Q18979" s="35" t="inlineStr">
        <is>
          <t/>
        </is>
      </c>
      <c r="R18979" s="35" t="inlineStr">
        <is>
          <t/>
        </is>
      </c>
      <c r="S18979" s="35" t="inlineStr">
        <is>
          <t>https://www.contratacion.euskadi.eus/webkpe00-kpeperfi/es/contenidos/anuncio_contratacion/exposakisap2026000194/es_doc/images/logo_oskidetza_30.jpg</t>
        </is>
      </c>
      <c r="T18979" s="35" t="inlineStr">
        <is>
          <t>OSAKIDETZA - Servicio Vasco de Salud</t>
        </is>
      </c>
      <c r="U18979" s="35" t="inlineStr">
        <is>
          <t>S5100023J - Comarca Uribe</t>
        </is>
      </c>
      <c r="V18979" s="35" t="inlineStr">
        <is>
          <t>Director Gerente</t>
        </is>
      </c>
      <c r="W18979" s="35" t="inlineStr">
        <is>
          <t/>
        </is>
      </c>
      <c r="X18979" s="35" t="inlineStr">
        <is>
          <t/>
        </is>
      </c>
      <c r="Y18979" s="35" t="inlineStr">
        <is>
          <t/>
        </is>
      </c>
      <c r="Z18979" s="35" t="inlineStr">
        <is>
          <t>https://www.contratacion.euskadi.eus/anuncio_contratacion/alquiler-equipos-multifuncion-osi-uribe-2026/webkpe00-kpesimpc/es/</t>
        </is>
      </c>
      <c r="AA18979" s="35" t="inlineStr">
        <is>
          <t>https://www.contratacion.euskadi.eus/webkpe00-kpesimpc/es/contenidos/anuncio_contratacion/exposakisap2026000194/es_doc/index.html</t>
        </is>
      </c>
      <c r="AB18979" s="35" t="inlineStr">
        <is>
          <t>https://www.contratacion.euskadi.eus/contenidos/anuncio_contratacion/exposakisap2026000194/es_doc/data/es_r01dtpd19bff334f1c6fe61f8c142dcb24a263b921</t>
        </is>
      </c>
      <c r="AC18979" s="35" t="inlineStr">
        <is>
          <t>https://www.contratacion.euskadi.eus/contenidos/anuncio_contratacion/exposakisap2026000194/r01Index/exposakisap2026000194-idxContent.xml</t>
        </is>
      </c>
      <c r="AD18979" s="35" t="inlineStr">
        <is>
          <t>27/01/2026</t>
        </is>
      </c>
      <c r="AE18979" s="35" t="inlineStr">
        <is>
          <t>r01eEF101135D3F04C4806230B827B80FC4755949557</t>
        </is>
      </c>
      <c r="AF18979" s="35" t="inlineStr">
        <is>
          <t>Osakidetza - Servicio Vasco de Salud</t>
        </is>
      </c>
      <c r="AG18979" s="35" t="inlineStr">
        <is>
          <t>r01epd011aed84d94424a1eba942ede43aded60a3</t>
        </is>
      </c>
      <c r="AH18979" s="35" t="inlineStr">
        <is>
          <t>Comarca Uribe</t>
        </is>
      </c>
      <c r="AI18979" s="35" t="inlineStr">
        <is>
          <t/>
        </is>
      </c>
      <c r="AJ18979" s="35" t="inlineStr">
        <is>
          <t/>
        </is>
      </c>
    </row>
    <row r="18980" customHeight="true" ht="15.0">
      <c r="A18980" s="35" t="inlineStr">
        <is>
          <t>Mantenimiento/Copias Equipos Multifunción OSI Uribe 2026</t>
        </is>
      </c>
      <c r="B18980" s="35" t="inlineStr">
        <is>
          <t/>
        </is>
      </c>
      <c r="C18980" s="35" t="inlineStr">
        <is>
          <t>Gobierno Vasco</t>
        </is>
      </c>
      <c r="D18980" s="35" t="inlineStr">
        <is>
          <t/>
        </is>
      </c>
      <c r="E18980" s="35" t="inlineStr">
        <is>
          <t/>
        </is>
      </c>
      <c r="F18980" s="35" t="inlineStr">
        <is>
          <t/>
        </is>
      </c>
      <c r="G18980" s="35" t="inlineStr">
        <is>
          <t>Mantenimiento/Copias Equipos Multifunción OSI Uribe 2026</t>
        </is>
      </c>
      <c r="H18980" s="35" t="inlineStr">
        <is>
          <t>Mantenimiento/Copias Equipos Multifunción OSI Uribe 2026</t>
        </is>
      </c>
      <c r="I18980" s="35" t="inlineStr">
        <is>
          <t/>
        </is>
      </c>
      <c r="J18980" s="35" t="inlineStr">
        <is>
          <t>27/01/2026</t>
        </is>
      </c>
      <c r="K18980" s="35" t="inlineStr">
        <is>
          <t>2026/00195</t>
        </is>
      </c>
      <c r="L18980" s="35" t="inlineStr">
        <is>
          <t>Adjudicación provisional / definitiva</t>
        </is>
      </c>
      <c r="M18980" s="35" t="inlineStr">
        <is>
          <t>true</t>
        </is>
      </c>
      <c r="N18980" s="35" t="inlineStr">
        <is>
          <t/>
        </is>
      </c>
      <c r="O18980" s="35" t="inlineStr">
        <is>
          <t/>
        </is>
      </c>
      <c r="P18980" s="35" t="inlineStr">
        <is>
          <t/>
        </is>
      </c>
      <c r="Q18980" s="35" t="inlineStr">
        <is>
          <t/>
        </is>
      </c>
      <c r="R18980" s="35" t="inlineStr">
        <is>
          <t/>
        </is>
      </c>
      <c r="S18980" s="35" t="inlineStr">
        <is>
          <t>https://www.contratacion.euskadi.eus/webkpe00-kpeperfi/es/contenidos/anuncio_contratacion/exposakisap2026000195/es_doc/images/logo_oskidetza_30.jpg</t>
        </is>
      </c>
      <c r="T18980" s="35" t="inlineStr">
        <is>
          <t>OSAKIDETZA - Servicio Vasco de Salud</t>
        </is>
      </c>
      <c r="U18980" s="35" t="inlineStr">
        <is>
          <t>S5100023J - Comarca Uribe</t>
        </is>
      </c>
      <c r="V18980" s="35" t="inlineStr">
        <is>
          <t>Director Gerente</t>
        </is>
      </c>
      <c r="W18980" s="35" t="inlineStr">
        <is>
          <t/>
        </is>
      </c>
      <c r="X18980" s="35" t="inlineStr">
        <is>
          <t/>
        </is>
      </c>
      <c r="Y18980" s="35" t="inlineStr">
        <is>
          <t/>
        </is>
      </c>
      <c r="Z18980" s="35" t="inlineStr">
        <is>
          <t>https://www.contratacion.euskadi.eus/anuncio_contratacion/mantenimiento-copias-equipos-multifuncion-osi-uribe-2026/webkpe00-kpesimpc/es/</t>
        </is>
      </c>
      <c r="AA18980" s="35" t="inlineStr">
        <is>
          <t>https://www.contratacion.euskadi.eus/webkpe00-kpesimpc/es/contenidos/anuncio_contratacion/exposakisap2026000195/es_doc/index.html</t>
        </is>
      </c>
      <c r="AB18980" s="35" t="inlineStr">
        <is>
          <t>https://www.contratacion.euskadi.eus/contenidos/anuncio_contratacion/exposakisap2026000195/es_doc/data/es_r01dtpd19bffb3a41b2904c022786d1273a570a3a5</t>
        </is>
      </c>
      <c r="AC18980" s="35" t="inlineStr">
        <is>
          <t>https://www.contratacion.euskadi.eus/contenidos/anuncio_contratacion/exposakisap2026000195/r01Index/exposakisap2026000195-idxContent.xml</t>
        </is>
      </c>
      <c r="AD18980" s="35" t="inlineStr">
        <is>
          <t>27/01/2026</t>
        </is>
      </c>
      <c r="AE18980" s="35" t="inlineStr">
        <is>
          <t>r01eEF101135D3F04C4806230B827B80FC4755949557</t>
        </is>
      </c>
      <c r="AF18980" s="35" t="inlineStr">
        <is>
          <t>Osakidetza - Servicio Vasco de Salud</t>
        </is>
      </c>
      <c r="AG18980" s="35" t="inlineStr">
        <is>
          <t>r01epd011aed84d94424a1eba942ede43aded60a3</t>
        </is>
      </c>
      <c r="AH18980" s="35" t="inlineStr">
        <is>
          <t>Comarca Uribe</t>
        </is>
      </c>
      <c r="AI18980" s="35" t="inlineStr">
        <is>
          <t/>
        </is>
      </c>
      <c r="AJ18980" s="35" t="inlineStr">
        <is>
          <t/>
        </is>
      </c>
    </row>
    <row r="18981" customHeight="true" ht="15.0">
      <c r="A18981" s="35" t="inlineStr">
        <is>
          <t>Servicio vacío equipo medicinal</t>
        </is>
      </c>
      <c r="B18981" s="35" t="inlineStr">
        <is>
          <t/>
        </is>
      </c>
      <c r="C18981" s="35" t="inlineStr">
        <is>
          <t>Gobierno Vasco</t>
        </is>
      </c>
      <c r="D18981" s="35" t="inlineStr">
        <is>
          <t/>
        </is>
      </c>
      <c r="E18981" s="35" t="inlineStr">
        <is>
          <t/>
        </is>
      </c>
      <c r="F18981" s="35" t="inlineStr">
        <is>
          <t/>
        </is>
      </c>
      <c r="G18981" s="35" t="inlineStr">
        <is>
          <t>Servicio vacío equipo medicinal</t>
        </is>
      </c>
      <c r="H18981" s="35" t="inlineStr">
        <is>
          <t>Servicio vacío equipo medicinal</t>
        </is>
      </c>
      <c r="I18981" s="35" t="inlineStr">
        <is>
          <t/>
        </is>
      </c>
      <c r="J18981" s="35" t="inlineStr">
        <is>
          <t>04/02/2026</t>
        </is>
      </c>
      <c r="K18981" s="35" t="inlineStr">
        <is>
          <t>2026/00196</t>
        </is>
      </c>
      <c r="L18981" s="35" t="inlineStr">
        <is>
          <t>Adjudicación provisional / definitiva</t>
        </is>
      </c>
      <c r="M18981" s="35" t="inlineStr">
        <is>
          <t>true</t>
        </is>
      </c>
      <c r="N18981" s="35" t="inlineStr">
        <is>
          <t/>
        </is>
      </c>
      <c r="O18981" s="35" t="inlineStr">
        <is>
          <t/>
        </is>
      </c>
      <c r="P18981" s="35" t="inlineStr">
        <is>
          <t/>
        </is>
      </c>
      <c r="Q18981" s="35" t="inlineStr">
        <is>
          <t/>
        </is>
      </c>
      <c r="R18981" s="35" t="inlineStr">
        <is>
          <t/>
        </is>
      </c>
      <c r="S18981" s="35" t="inlineStr">
        <is>
          <t>https://www.contratacion.euskadi.eus/webkpe00-kpeperfi/es/contenidos/anuncio_contratacion/exposakisap2026000196/es_doc/images/logo_oskidetza_30.jpg</t>
        </is>
      </c>
      <c r="T18981" s="35" t="inlineStr">
        <is>
          <t>OSAKIDETZA - Servicio Vasco de Salud</t>
        </is>
      </c>
      <c r="U18981" s="35" t="inlineStr">
        <is>
          <t>S5100023J - Hospital Gorliz</t>
        </is>
      </c>
      <c r="V18981" s="35" t="inlineStr">
        <is>
          <t>Director Gerente</t>
        </is>
      </c>
      <c r="W18981" s="35" t="inlineStr">
        <is>
          <t/>
        </is>
      </c>
      <c r="X18981" s="35" t="inlineStr">
        <is>
          <t/>
        </is>
      </c>
      <c r="Y18981" s="35" t="inlineStr">
        <is>
          <t/>
        </is>
      </c>
      <c r="Z18981" s="35" t="inlineStr">
        <is>
          <t>https://www.contratacion.euskadi.eus/anuncio_contratacion/servicio-vacio-equipo-medicinal/exposakisap2026000196/webkpe00-kpesimpc/es/</t>
        </is>
      </c>
      <c r="AA18981" s="35" t="inlineStr">
        <is>
          <t>https://www.contratacion.euskadi.eus/webkpe00-kpesimpc/es/contenidos/anuncio_contratacion/exposakisap2026000196/es_doc/index.html</t>
        </is>
      </c>
      <c r="AB18981" s="35" t="inlineStr">
        <is>
          <t>https://www.contratacion.euskadi.eus/contenidos/anuncio_contratacion/exposakisap2026000196/es_doc/data/es_r01dtpd019c2921b9637319ea9e9553f51a5620c2f</t>
        </is>
      </c>
      <c r="AC18981" s="35" t="inlineStr">
        <is>
          <t>https://www.contratacion.euskadi.eus/contenidos/anuncio_contratacion/exposakisap2026000196/r01Index/exposakisap2026000196-idxContent.xml</t>
        </is>
      </c>
      <c r="AD18981" s="35" t="inlineStr">
        <is>
          <t>04/02/2026</t>
        </is>
      </c>
      <c r="AE18981" s="35" t="inlineStr">
        <is>
          <t>r01eEF101135D3F04C4806230B827B80FC4755949557</t>
        </is>
      </c>
      <c r="AF18981" s="35" t="inlineStr">
        <is>
          <t>Osakidetza - Servicio Vasco de Salud</t>
        </is>
      </c>
      <c r="AG18981" s="35" t="inlineStr">
        <is>
          <t>r01epd011aed688c7a24a1ebacb153de6cde87737</t>
        </is>
      </c>
      <c r="AH18981" s="35" t="inlineStr">
        <is>
          <t>Hospital de Gorliz</t>
        </is>
      </c>
      <c r="AI18981" s="35" t="inlineStr">
        <is>
          <t/>
        </is>
      </c>
      <c r="AJ18981" s="35" t="inlineStr">
        <is>
          <t/>
        </is>
      </c>
    </row>
    <row r="18982" customHeight="true" ht="15.0">
      <c r="A18982" s="35" t="inlineStr">
        <is>
          <t>Trabajos de mantenimiento, pintura y techos en la Unidad UPR del Hospital Psiquiátrico</t>
        </is>
      </c>
      <c r="B18982" s="35" t="inlineStr">
        <is>
          <t/>
        </is>
      </c>
      <c r="C18982" s="35" t="inlineStr">
        <is>
          <t>Gobierno Vasco</t>
        </is>
      </c>
      <c r="D18982" s="35" t="inlineStr">
        <is>
          <t/>
        </is>
      </c>
      <c r="E18982" s="35" t="inlineStr">
        <is>
          <t/>
        </is>
      </c>
      <c r="F18982" s="35" t="inlineStr">
        <is>
          <t/>
        </is>
      </c>
      <c r="G18982" s="35" t="inlineStr">
        <is>
          <t>Trabajos de mantenimiento, pintura y techos en la Unidad UPR del Hospital Psiquiátrico</t>
        </is>
      </c>
      <c r="H18982" s="35" t="inlineStr">
        <is>
          <t>Trabajos de mantenimiento, pintura y techos en la Unidad UPR del Hospital Psiquiátrico</t>
        </is>
      </c>
      <c r="I18982" s="35" t="inlineStr">
        <is>
          <t/>
        </is>
      </c>
      <c r="J18982" s="35" t="inlineStr">
        <is>
          <t>28/01/2026</t>
        </is>
      </c>
      <c r="K18982" s="35" t="inlineStr">
        <is>
          <t>2026/00198</t>
        </is>
      </c>
      <c r="L18982" s="35" t="inlineStr">
        <is>
          <t>Adjudicación provisional / definitiva</t>
        </is>
      </c>
      <c r="M18982" s="35" t="inlineStr">
        <is>
          <t>true</t>
        </is>
      </c>
      <c r="N18982" s="35" t="inlineStr">
        <is>
          <t/>
        </is>
      </c>
      <c r="O18982" s="35" t="inlineStr">
        <is>
          <t/>
        </is>
      </c>
      <c r="P18982" s="35" t="inlineStr">
        <is>
          <t/>
        </is>
      </c>
      <c r="Q18982" s="35" t="inlineStr">
        <is>
          <t/>
        </is>
      </c>
      <c r="R18982" s="35" t="inlineStr">
        <is>
          <t/>
        </is>
      </c>
      <c r="S18982" s="35" t="inlineStr">
        <is>
          <t>https://www.contratacion.euskadi.eus/webkpe00-kpeperfi/es/contenidos/anuncio_contratacion/exposakisap2026000198/es_doc/images/logo_oskidetza_30.jpg</t>
        </is>
      </c>
      <c r="T18982" s="35" t="inlineStr">
        <is>
          <t>OSAKIDETZA - Servicio Vasco de Salud</t>
        </is>
      </c>
      <c r="U18982" s="35" t="inlineStr">
        <is>
          <t>S5100023J - Red de Salud Mental de Araba</t>
        </is>
      </c>
      <c r="V18982" s="35" t="inlineStr">
        <is>
          <t>Director Gerente</t>
        </is>
      </c>
      <c r="W18982" s="35" t="inlineStr">
        <is>
          <t/>
        </is>
      </c>
      <c r="X18982" s="35" t="inlineStr">
        <is>
          <t/>
        </is>
      </c>
      <c r="Y18982" s="35" t="inlineStr">
        <is>
          <t/>
        </is>
      </c>
      <c r="Z18982" s="35" t="inlineStr">
        <is>
          <t>https://www.contratacion.euskadi.eus/anuncio_contratacion/trabajos-mantenimiento-pintura-y-techos-unidad-upr-del-hospital-psiquiatrico/webkpe00-kpesimpc/es/</t>
        </is>
      </c>
      <c r="AA18982" s="35" t="inlineStr">
        <is>
          <t>https://www.contratacion.euskadi.eus/webkpe00-kpesimpc/es/contenidos/anuncio_contratacion/exposakisap2026000198/es_doc/index.html</t>
        </is>
      </c>
      <c r="AB18982" s="35" t="inlineStr">
        <is>
          <t>https://www.contratacion.euskadi.eus/contenidos/anuncio_contratacion/exposakisap2026000198/es_doc/data/es_r01dtpd19c04c344c12b689bac578c44dfdef62f60</t>
        </is>
      </c>
      <c r="AC18982" s="35" t="inlineStr">
        <is>
          <t>https://www.contratacion.euskadi.eus/contenidos/anuncio_contratacion/exposakisap2026000198/r01Index/exposakisap2026000198-idxContent.xml</t>
        </is>
      </c>
      <c r="AD18982" s="35" t="inlineStr">
        <is>
          <t>28/01/2026</t>
        </is>
      </c>
      <c r="AE18982" s="35" t="inlineStr">
        <is>
          <t>r01eEF101135D3F04C4806230B827B80FC4755949557</t>
        </is>
      </c>
      <c r="AF18982" s="35" t="inlineStr">
        <is>
          <t>Osakidetza - Servicio Vasco de Salud</t>
        </is>
      </c>
      <c r="AG18982" s="35" t="inlineStr">
        <is>
          <t>r01epd011aed06ab23254392e3587aebe3832aaa2</t>
        </is>
      </c>
      <c r="AH18982" s="35" t="inlineStr">
        <is>
          <t>Red de Salud Mental de Araba</t>
        </is>
      </c>
      <c r="AI18982" s="35" t="inlineStr">
        <is>
          <t/>
        </is>
      </c>
      <c r="AJ18982" s="35" t="inlineStr">
        <is>
          <t/>
        </is>
      </c>
    </row>
    <row r="18983" customHeight="true" ht="15.0">
      <c r="A18983" s="35" t="inlineStr">
        <is>
          <t>Obra de reforma del ascensor del Torreón derecho por ascensor eléctrico sin cuarto de máquinas</t>
        </is>
      </c>
      <c r="B18983" s="35" t="inlineStr">
        <is>
          <t/>
        </is>
      </c>
      <c r="C18983" s="35" t="inlineStr">
        <is>
          <t>Gobierno Vasco</t>
        </is>
      </c>
      <c r="D18983" s="35" t="inlineStr">
        <is>
          <t/>
        </is>
      </c>
      <c r="E18983" s="35" t="inlineStr">
        <is>
          <t/>
        </is>
      </c>
      <c r="F18983" s="35" t="inlineStr">
        <is>
          <t/>
        </is>
      </c>
      <c r="G18983" s="35" t="inlineStr">
        <is>
          <t>Obra de reforma del ascensor del Torreón derecho por ascensor eléctrico sin cuarto de máquinas</t>
        </is>
      </c>
      <c r="H18983" s="35" t="inlineStr">
        <is>
          <t>Obra de reforma del ascensor del Torreón derecho por ascensor eléctrico sin cuarto de máquinas</t>
        </is>
      </c>
      <c r="I18983" s="35" t="inlineStr">
        <is>
          <t/>
        </is>
      </c>
      <c r="J18983" s="35" t="inlineStr">
        <is>
          <t>03/02/2026</t>
        </is>
      </c>
      <c r="K18983" s="35" t="inlineStr">
        <is>
          <t>2026/00204</t>
        </is>
      </c>
      <c r="L18983" s="35" t="inlineStr">
        <is>
          <t>Adjudicación provisional / definitiva</t>
        </is>
      </c>
      <c r="M18983" s="35" t="inlineStr">
        <is>
          <t>true</t>
        </is>
      </c>
      <c r="N18983" s="35" t="inlineStr">
        <is>
          <t/>
        </is>
      </c>
      <c r="O18983" s="35" t="inlineStr">
        <is>
          <t/>
        </is>
      </c>
      <c r="P18983" s="35" t="inlineStr">
        <is>
          <t/>
        </is>
      </c>
      <c r="Q18983" s="35" t="inlineStr">
        <is>
          <t/>
        </is>
      </c>
      <c r="R18983" s="35" t="inlineStr">
        <is>
          <t/>
        </is>
      </c>
      <c r="S18983" s="35" t="inlineStr">
        <is>
          <t>https://www.contratacion.euskadi.eus/webkpe00-kpeperfi/es/contenidos/anuncio_contratacion/exposakisap2026000204/es_doc/images/logo_oskidetza_30.jpg</t>
        </is>
      </c>
      <c r="T18983" s="35" t="inlineStr">
        <is>
          <t>OSAKIDETZA - Servicio Vasco de Salud</t>
        </is>
      </c>
      <c r="U18983" s="35" t="inlineStr">
        <is>
          <t>S5100023J - Hospital Gorliz</t>
        </is>
      </c>
      <c r="V18983" s="35" t="inlineStr">
        <is>
          <t>Director Gerente</t>
        </is>
      </c>
      <c r="W18983" s="35" t="inlineStr">
        <is>
          <t/>
        </is>
      </c>
      <c r="X18983" s="35" t="inlineStr">
        <is>
          <t/>
        </is>
      </c>
      <c r="Y18983" s="35" t="inlineStr">
        <is>
          <t/>
        </is>
      </c>
      <c r="Z18983" s="35" t="inlineStr">
        <is>
          <t>https://www.contratacion.euskadi.eus/anuncio_contratacion/obra-reforma-del-ascensor-del-torreon-derecho-ascensor-electrico-cuarto-maquinas/exposakisap2026000204/webkpe00-kpesimpc/es/</t>
        </is>
      </c>
      <c r="AA18983" s="35" t="inlineStr">
        <is>
          <t>https://www.contratacion.euskadi.eus/webkpe00-kpesimpc/es/contenidos/anuncio_contratacion/exposakisap2026000204/es_doc/index.html</t>
        </is>
      </c>
      <c r="AB18983" s="35" t="inlineStr">
        <is>
          <t>https://www.contratacion.euskadi.eus/contenidos/anuncio_contratacion/exposakisap2026000204/es_doc/data/es_r01dtpd19c23cdbf65403275708068bcc8ca6b8a08</t>
        </is>
      </c>
      <c r="AC18983" s="35" t="inlineStr">
        <is>
          <t>https://www.contratacion.euskadi.eus/contenidos/anuncio_contratacion/exposakisap2026000204/r01Index/exposakisap2026000204-idxContent.xml</t>
        </is>
      </c>
      <c r="AD18983" s="35" t="inlineStr">
        <is>
          <t>03/02/2026</t>
        </is>
      </c>
      <c r="AE18983" s="35" t="inlineStr">
        <is>
          <t>r01eEF101135D3F04C4806230B827B80FC4755949557</t>
        </is>
      </c>
      <c r="AF18983" s="35" t="inlineStr">
        <is>
          <t>Osakidetza - Servicio Vasco de Salud</t>
        </is>
      </c>
      <c r="AG18983" s="35" t="inlineStr">
        <is>
          <t>r01epd011aed688c7a24a1ebacb153de6cde87737</t>
        </is>
      </c>
      <c r="AH18983" s="35" t="inlineStr">
        <is>
          <t>Hospital de Gorliz</t>
        </is>
      </c>
      <c r="AI18983" s="35" t="inlineStr">
        <is>
          <t/>
        </is>
      </c>
      <c r="AJ18983" s="35" t="inlineStr">
        <is>
          <t/>
        </is>
      </c>
    </row>
    <row r="18984" customHeight="true" ht="15.0">
      <c r="A18984" s="35" t="inlineStr">
        <is>
          <t>Mobiliario CSMs</t>
        </is>
      </c>
      <c r="B18984" s="35" t="inlineStr">
        <is>
          <t/>
        </is>
      </c>
      <c r="C18984" s="35" t="inlineStr">
        <is>
          <t>Gobierno Vasco</t>
        </is>
      </c>
      <c r="D18984" s="35" t="inlineStr">
        <is>
          <t/>
        </is>
      </c>
      <c r="E18984" s="35" t="inlineStr">
        <is>
          <t/>
        </is>
      </c>
      <c r="F18984" s="35" t="inlineStr">
        <is>
          <t/>
        </is>
      </c>
      <c r="G18984" s="35" t="inlineStr">
        <is>
          <t>Mobiliario CSMs</t>
        </is>
      </c>
      <c r="H18984" s="35" t="inlineStr">
        <is>
          <t>Mobiliario CSMs</t>
        </is>
      </c>
      <c r="I18984" s="35" t="inlineStr">
        <is>
          <t/>
        </is>
      </c>
      <c r="J18984" s="35" t="inlineStr">
        <is>
          <t>29/01/2026</t>
        </is>
      </c>
      <c r="K18984" s="35" t="inlineStr">
        <is>
          <t>2026/00205</t>
        </is>
      </c>
      <c r="L18984" s="35" t="inlineStr">
        <is>
          <t>Adjudicación provisional / definitiva</t>
        </is>
      </c>
      <c r="M18984" s="35" t="inlineStr">
        <is>
          <t>true</t>
        </is>
      </c>
      <c r="N18984" s="35" t="inlineStr">
        <is>
          <t/>
        </is>
      </c>
      <c r="O18984" s="35" t="inlineStr">
        <is>
          <t/>
        </is>
      </c>
      <c r="P18984" s="35" t="inlineStr">
        <is>
          <t/>
        </is>
      </c>
      <c r="Q18984" s="35" t="inlineStr">
        <is>
          <t/>
        </is>
      </c>
      <c r="R18984" s="35" t="inlineStr">
        <is>
          <t/>
        </is>
      </c>
      <c r="S18984" s="35" t="inlineStr">
        <is>
          <t>https://www.contratacion.euskadi.eus/webkpe00-kpeperfi/es/contenidos/anuncio_contratacion/exposakisap2026000205/es_doc/images/logo_oskidetza_30.jpg</t>
        </is>
      </c>
      <c r="T18984" s="35" t="inlineStr">
        <is>
          <t>OSAKIDETZA - Servicio Vasco de Salud</t>
        </is>
      </c>
      <c r="U18984" s="35" t="inlineStr">
        <is>
          <t>S5100023J - Red Salud Mental de Guipuzkoa (Impulsora)</t>
        </is>
      </c>
      <c r="V18984" s="35" t="inlineStr">
        <is>
          <t>Director Gerente</t>
        </is>
      </c>
      <c r="W18984" s="35" t="inlineStr">
        <is>
          <t/>
        </is>
      </c>
      <c r="X18984" s="35" t="inlineStr">
        <is>
          <t/>
        </is>
      </c>
      <c r="Y18984" s="35" t="inlineStr">
        <is>
          <t/>
        </is>
      </c>
      <c r="Z18984" s="35" t="inlineStr">
        <is>
          <t>https://www.contratacion.euskadi.eus/anuncio_contratacion/mobiliario-csms/webkpe00-kpesimpc/es/</t>
        </is>
      </c>
      <c r="AA18984" s="35" t="inlineStr">
        <is>
          <t>https://www.contratacion.euskadi.eus/webkpe00-kpesimpc/es/contenidos/anuncio_contratacion/exposakisap2026000205/es_doc/index.html</t>
        </is>
      </c>
      <c r="AB18984" s="35" t="inlineStr">
        <is>
          <t>https://www.contratacion.euskadi.eus/contenidos/anuncio_contratacion/exposakisap2026000205/es_doc/data/es_r01dtpd019c0992826fb393277f4df78d3f0a05ec6</t>
        </is>
      </c>
      <c r="AC18984" s="35" t="inlineStr">
        <is>
          <t>https://www.contratacion.euskadi.eus/contenidos/anuncio_contratacion/exposakisap2026000205/r01Index/exposakisap2026000205-idxContent.xml</t>
        </is>
      </c>
      <c r="AD18984" s="35" t="inlineStr">
        <is>
          <t>29/01/2026</t>
        </is>
      </c>
      <c r="AE18984" s="35" t="inlineStr">
        <is>
          <t>r01eEF101135D3F04C4806230B827B80FC4755949557</t>
        </is>
      </c>
      <c r="AF18984" s="35" t="inlineStr">
        <is>
          <t>Osakidetza - Servicio Vasco de Salud</t>
        </is>
      </c>
      <c r="AG18984" s="35" t="inlineStr">
        <is>
          <t>r01epd011aed97c42524a1eba7a0d979bb9129770</t>
        </is>
      </c>
      <c r="AH18984" s="35" t="inlineStr">
        <is>
          <t>Red de Salud Mental de Gipuzkoa</t>
        </is>
      </c>
      <c r="AI18984" s="35" t="inlineStr">
        <is>
          <t/>
        </is>
      </c>
      <c r="AJ18984" s="35" t="inlineStr">
        <is>
          <t/>
        </is>
      </c>
    </row>
    <row r="18985" customHeight="true" ht="15.0">
      <c r="A18985" s="35" t="inlineStr">
        <is>
          <t>Cumplimiento de los requerimientos en el emplazamiento ubicado en C/ San Joaquín Nº 2A dentro del término municipal de Bilbao (Bizkaia)</t>
        </is>
      </c>
      <c r="B18985" s="35" t="inlineStr">
        <is>
          <t/>
        </is>
      </c>
      <c r="C18985" s="35" t="inlineStr">
        <is>
          <t>Gobierno Vasco</t>
        </is>
      </c>
      <c r="D18985" s="35" t="inlineStr">
        <is>
          <t/>
        </is>
      </c>
      <c r="E18985" s="35" t="inlineStr">
        <is>
          <t/>
        </is>
      </c>
      <c r="F18985" s="35" t="inlineStr">
        <is>
          <t/>
        </is>
      </c>
      <c r="G18985" s="35" t="inlineStr">
        <is>
          <t>Cumplimiento de los requerimientos en el emplazamiento ubicado en C/ San Joaquín Nº 2A dentro del término municipal de Bilbao (Bizkaia)</t>
        </is>
      </c>
      <c r="H18985" s="35" t="inlineStr">
        <is>
          <t>Cumplimiento de los requerimientos en el emplazamiento ubicado en C/ San Joaquín Nº 2A dentro del término municipal de Bilbao (Bizkaia)</t>
        </is>
      </c>
      <c r="I18985" s="35" t="inlineStr">
        <is>
          <t/>
        </is>
      </c>
      <c r="J18985" s="35" t="inlineStr">
        <is>
          <t>29/01/2026</t>
        </is>
      </c>
      <c r="K18985" s="35" t="inlineStr">
        <is>
          <t>2026/00206</t>
        </is>
      </c>
      <c r="L18985" s="35" t="inlineStr">
        <is>
          <t>Adjudicación provisional / definitiva</t>
        </is>
      </c>
      <c r="M18985" s="35" t="inlineStr">
        <is>
          <t>true</t>
        </is>
      </c>
      <c r="N18985" s="35" t="inlineStr">
        <is>
          <t/>
        </is>
      </c>
      <c r="O18985" s="35" t="inlineStr">
        <is>
          <t/>
        </is>
      </c>
      <c r="P18985" s="35" t="inlineStr">
        <is>
          <t/>
        </is>
      </c>
      <c r="Q18985" s="35" t="inlineStr">
        <is>
          <t/>
        </is>
      </c>
      <c r="R18985" s="35" t="inlineStr">
        <is>
          <t/>
        </is>
      </c>
      <c r="S18985" s="35" t="inlineStr">
        <is>
          <t>https://www.contratacion.euskadi.eus/webkpe00-kpeperfi/es/contenidos/anuncio_contratacion/exposakisap2026000206/es_doc/images/logo_oskidetza_30.jpg</t>
        </is>
      </c>
      <c r="T18985" s="35" t="inlineStr">
        <is>
          <t>OSAKIDETZA - Servicio Vasco de Salud</t>
        </is>
      </c>
      <c r="U18985" s="35" t="inlineStr">
        <is>
          <t>S5100023J - Organización Central</t>
        </is>
      </c>
      <c r="V18985" s="35" t="inlineStr">
        <is>
          <t>Director General</t>
        </is>
      </c>
      <c r="W18985" s="35" t="inlineStr">
        <is>
          <t/>
        </is>
      </c>
      <c r="X18985" s="35" t="inlineStr">
        <is>
          <t/>
        </is>
      </c>
      <c r="Y18985" s="35" t="inlineStr">
        <is>
          <t/>
        </is>
      </c>
      <c r="Z18985" s="35" t="inlineStr">
        <is>
          <t>https://www.contratacion.euskadi.eus/anuncio_contratacion/cumplimiento-requerimientos-emplazamiento-ubicado-c-san-joaquin-n-2a-dentro-del-termino-municipal-bilbao-bizkaia/webkpe00-kpesimpc/es/</t>
        </is>
      </c>
      <c r="AA18985" s="35" t="inlineStr">
        <is>
          <t>https://www.contratacion.euskadi.eus/webkpe00-kpesimpc/es/contenidos/anuncio_contratacion/exposakisap2026000206/es_doc/index.html</t>
        </is>
      </c>
      <c r="AB18985" s="35" t="inlineStr">
        <is>
          <t>https://www.contratacion.euskadi.eus/contenidos/anuncio_contratacion/exposakisap2026000206/es_doc/data/es_r01dtpd19c093b357d2559b758cb6602dd8f26d0bf</t>
        </is>
      </c>
      <c r="AC18985" s="35" t="inlineStr">
        <is>
          <t>https://www.contratacion.euskadi.eus/contenidos/anuncio_contratacion/exposakisap2026000206/r01Index/exposakisap2026000206-idxContent.xml</t>
        </is>
      </c>
      <c r="AD18985" s="35" t="inlineStr">
        <is>
          <t>29/01/2026</t>
        </is>
      </c>
      <c r="AE18985" s="35" t="inlineStr">
        <is>
          <t>r01eEF101135D3F04C4806230B827B80FC4755949557</t>
        </is>
      </c>
      <c r="AF18985" s="35" t="inlineStr">
        <is>
          <t>Osakidetza - Servicio Vasco de Salud</t>
        </is>
      </c>
      <c r="AG18985" s="35" t="inlineStr">
        <is>
          <t>r01epd0135f77bdf0c537ea4ec900da24f29d1d77</t>
        </is>
      </c>
      <c r="AH18985" s="35" t="inlineStr">
        <is>
          <t>Dirección General</t>
        </is>
      </c>
      <c r="AI18985" s="35" t="inlineStr">
        <is>
          <t/>
        </is>
      </c>
      <c r="AJ18985" s="35" t="inlineStr">
        <is>
          <t/>
        </is>
      </c>
    </row>
    <row r="18986" customHeight="true" ht="15.0">
      <c r="A18986" s="35" t="inlineStr">
        <is>
          <t>Seguimiento ambiental relativo a la excavación de materiales por necesidades constructivas en el emplazamiento ubicado en c/ San Joaquín nº 2A dentro del término municipal de Bilbao (Bizkaia)</t>
        </is>
      </c>
      <c r="B18986" s="35" t="inlineStr">
        <is>
          <t/>
        </is>
      </c>
      <c r="C18986" s="35" t="inlineStr">
        <is>
          <t>Gobierno Vasco</t>
        </is>
      </c>
      <c r="D18986" s="35" t="inlineStr">
        <is>
          <t/>
        </is>
      </c>
      <c r="E18986" s="35" t="inlineStr">
        <is>
          <t/>
        </is>
      </c>
      <c r="F18986" s="35" t="inlineStr">
        <is>
          <t/>
        </is>
      </c>
      <c r="G18986" s="35" t="inlineStr">
        <is>
          <t>Seguimiento ambiental relativo a la excavación de materiales por necesidades constructivas en el emplazamiento ubicado en c/ San Joaquín nº 2A dentro del término municipal de Bilbao (Bizkaia)</t>
        </is>
      </c>
      <c r="H18986" s="35" t="inlineStr">
        <is>
          <t>Seguimiento ambiental relativo a la excavación de materiales por necesidades constructivas en el emplazamiento ubicado en c/ San Joaquín nº 2A dentro del término municipal de Bilbao (Bizkaia)</t>
        </is>
      </c>
      <c r="I18986" s="35" t="inlineStr">
        <is>
          <t/>
        </is>
      </c>
      <c r="J18986" s="35" t="inlineStr">
        <is>
          <t>29/01/2026</t>
        </is>
      </c>
      <c r="K18986" s="35" t="inlineStr">
        <is>
          <t>2026/00207</t>
        </is>
      </c>
      <c r="L18986" s="35" t="inlineStr">
        <is>
          <t>Adjudicación provisional / definitiva</t>
        </is>
      </c>
      <c r="M18986" s="35" t="inlineStr">
        <is>
          <t>true</t>
        </is>
      </c>
      <c r="N18986" s="35" t="inlineStr">
        <is>
          <t/>
        </is>
      </c>
      <c r="O18986" s="35" t="inlineStr">
        <is>
          <t/>
        </is>
      </c>
      <c r="P18986" s="35" t="inlineStr">
        <is>
          <t/>
        </is>
      </c>
      <c r="Q18986" s="35" t="inlineStr">
        <is>
          <t/>
        </is>
      </c>
      <c r="R18986" s="35" t="inlineStr">
        <is>
          <t/>
        </is>
      </c>
      <c r="S18986" s="35" t="inlineStr">
        <is>
          <t>https://www.contratacion.euskadi.eus/webkpe00-kpeperfi/es/contenidos/anuncio_contratacion/exposakisap2026000207/es_doc/images/logo_oskidetza_30.jpg</t>
        </is>
      </c>
      <c r="T18986" s="35" t="inlineStr">
        <is>
          <t>OSAKIDETZA - Servicio Vasco de Salud</t>
        </is>
      </c>
      <c r="U18986" s="35" t="inlineStr">
        <is>
          <t>S5100023J - Organización Central</t>
        </is>
      </c>
      <c r="V18986" s="35" t="inlineStr">
        <is>
          <t>Director General</t>
        </is>
      </c>
      <c r="W18986" s="35" t="inlineStr">
        <is>
          <t/>
        </is>
      </c>
      <c r="X18986" s="35" t="inlineStr">
        <is>
          <t/>
        </is>
      </c>
      <c r="Y18986" s="35" t="inlineStr">
        <is>
          <t/>
        </is>
      </c>
      <c r="Z18986" s="35" t="inlineStr">
        <is>
          <t>https://www.contratacion.euskadi.eus/anuncio_contratacion/seguimiento-ambiental-relativo-excavacion-materiales-necesidades-constructivas-emplazamiento-ubicado-c-san-joaquin-n-2a-dentro-del-termino-municipal-bilbao-bizkaia/webkpe00-kpesimpc/es/</t>
        </is>
      </c>
      <c r="AA18986" s="35" t="inlineStr">
        <is>
          <t>https://www.contratacion.euskadi.eus/webkpe00-kpesimpc/es/contenidos/anuncio_contratacion/exposakisap2026000207/es_doc/index.html</t>
        </is>
      </c>
      <c r="AB18986" s="35" t="inlineStr">
        <is>
          <t>https://www.contratacion.euskadi.eus/contenidos/anuncio_contratacion/exposakisap2026000207/es_doc/data/es_r01dtpd19c09c9ead32b689bac3464582faa0be06d</t>
        </is>
      </c>
      <c r="AC18986" s="35" t="inlineStr">
        <is>
          <t>https://www.contratacion.euskadi.eus/contenidos/anuncio_contratacion/exposakisap2026000207/r01Index/exposakisap2026000207-idxContent.xml</t>
        </is>
      </c>
      <c r="AD18986" s="35" t="inlineStr">
        <is>
          <t>29/01/2026</t>
        </is>
      </c>
      <c r="AE18986" s="35" t="inlineStr">
        <is>
          <t>r01eEF101135D3F04C4806230B827B80FC4755949557</t>
        </is>
      </c>
      <c r="AF18986" s="35" t="inlineStr">
        <is>
          <t>Osakidetza - Servicio Vasco de Salud</t>
        </is>
      </c>
      <c r="AG18986" s="35" t="inlineStr">
        <is>
          <t>r01epd0135f77bdf0c537ea4ec900da24f29d1d77</t>
        </is>
      </c>
      <c r="AH18986" s="35" t="inlineStr">
        <is>
          <t>Dirección General</t>
        </is>
      </c>
      <c r="AI18986" s="35" t="inlineStr">
        <is>
          <t/>
        </is>
      </c>
      <c r="AJ18986" s="35" t="inlineStr">
        <is>
          <t/>
        </is>
      </c>
    </row>
    <row r="18987" customHeight="true" ht="15.0">
      <c r="A18987" s="35" t="inlineStr">
        <is>
          <t>Mantenimiento puertas automáticas CSMs</t>
        </is>
      </c>
      <c r="B18987" s="35" t="inlineStr">
        <is>
          <t/>
        </is>
      </c>
      <c r="C18987" s="35" t="inlineStr">
        <is>
          <t>Gobierno Vasco</t>
        </is>
      </c>
      <c r="D18987" s="35" t="inlineStr">
        <is>
          <t/>
        </is>
      </c>
      <c r="E18987" s="35" t="inlineStr">
        <is>
          <t/>
        </is>
      </c>
      <c r="F18987" s="35" t="inlineStr">
        <is>
          <t/>
        </is>
      </c>
      <c r="G18987" s="35" t="inlineStr">
        <is>
          <t>Mantenimiento puertas automáticas CSMs</t>
        </is>
      </c>
      <c r="H18987" s="35" t="inlineStr">
        <is>
          <t>Mantenimiento puertas automáticas CSMs</t>
        </is>
      </c>
      <c r="I18987" s="35" t="inlineStr">
        <is>
          <t/>
        </is>
      </c>
      <c r="J18987" s="35" t="inlineStr">
        <is>
          <t>29/01/2026</t>
        </is>
      </c>
      <c r="K18987" s="35" t="inlineStr">
        <is>
          <t>2026/00213</t>
        </is>
      </c>
      <c r="L18987" s="35" t="inlineStr">
        <is>
          <t>Adjudicación provisional / definitiva</t>
        </is>
      </c>
      <c r="M18987" s="35" t="inlineStr">
        <is>
          <t>true</t>
        </is>
      </c>
      <c r="N18987" s="35" t="inlineStr">
        <is>
          <t/>
        </is>
      </c>
      <c r="O18987" s="35" t="inlineStr">
        <is>
          <t/>
        </is>
      </c>
      <c r="P18987" s="35" t="inlineStr">
        <is>
          <t/>
        </is>
      </c>
      <c r="Q18987" s="35" t="inlineStr">
        <is>
          <t/>
        </is>
      </c>
      <c r="R18987" s="35" t="inlineStr">
        <is>
          <t/>
        </is>
      </c>
      <c r="S18987" s="35" t="inlineStr">
        <is>
          <t>https://www.contratacion.euskadi.eus/webkpe00-kpeperfi/es/contenidos/anuncio_contratacion/exposakisap2026000213/es_doc/images/logo_oskidetza_30.jpg</t>
        </is>
      </c>
      <c r="T18987" s="35" t="inlineStr">
        <is>
          <t>OSAKIDETZA - Servicio Vasco de Salud</t>
        </is>
      </c>
      <c r="U18987" s="35" t="inlineStr">
        <is>
          <t>S5100023J - Red Salud Mental de Guipuzkoa (Impulsora)</t>
        </is>
      </c>
      <c r="V18987" s="35" t="inlineStr">
        <is>
          <t>Director Gerente</t>
        </is>
      </c>
      <c r="W18987" s="35" t="inlineStr">
        <is>
          <t/>
        </is>
      </c>
      <c r="X18987" s="35" t="inlineStr">
        <is>
          <t/>
        </is>
      </c>
      <c r="Y18987" s="35" t="inlineStr">
        <is>
          <t/>
        </is>
      </c>
      <c r="Z18987" s="35" t="inlineStr">
        <is>
          <t>https://www.contratacion.euskadi.eus/anuncio_contratacion/mantenimiento-puertas-automaticas-csms/webkpe00-kpesimpc/es/</t>
        </is>
      </c>
      <c r="AA18987" s="35" t="inlineStr">
        <is>
          <t>https://www.contratacion.euskadi.eus/webkpe00-kpesimpc/es/contenidos/anuncio_contratacion/exposakisap2026000213/es_doc/index.html</t>
        </is>
      </c>
      <c r="AB18987" s="35" t="inlineStr">
        <is>
          <t>https://www.contratacion.euskadi.eus/contenidos/anuncio_contratacion/exposakisap2026000213/es_doc/data/es_r01dtpd019c0992a8d4b3932771ed0bcd7d61e8ef7</t>
        </is>
      </c>
      <c r="AC18987" s="35" t="inlineStr">
        <is>
          <t>https://www.contratacion.euskadi.eus/contenidos/anuncio_contratacion/exposakisap2026000213/r01Index/exposakisap2026000213-idxContent.xml</t>
        </is>
      </c>
      <c r="AD18987" s="35" t="inlineStr">
        <is>
          <t>29/01/2026</t>
        </is>
      </c>
      <c r="AE18987" s="35" t="inlineStr">
        <is>
          <t>r01eEF101135D3F04C4806230B827B80FC4755949557</t>
        </is>
      </c>
      <c r="AF18987" s="35" t="inlineStr">
        <is>
          <t>Osakidetza - Servicio Vasco de Salud</t>
        </is>
      </c>
      <c r="AG18987" s="35" t="inlineStr">
        <is>
          <t>r01epd011aed97c42524a1eba7a0d979bb9129770</t>
        </is>
      </c>
      <c r="AH18987" s="35" t="inlineStr">
        <is>
          <t>Red de Salud Mental de Gipuzkoa</t>
        </is>
      </c>
      <c r="AI18987" s="35" t="inlineStr">
        <is>
          <t/>
        </is>
      </c>
      <c r="AJ18987" s="35" t="inlineStr">
        <is>
          <t/>
        </is>
      </c>
    </row>
    <row r="18988" customHeight="true" ht="15.0">
      <c r="A18988" s="35" t="inlineStr">
        <is>
          <t>Mnto. UPS SS CC 2026</t>
        </is>
      </c>
      <c r="B18988" s="35" t="inlineStr">
        <is>
          <t/>
        </is>
      </c>
      <c r="C18988" s="35" t="inlineStr">
        <is>
          <t>Gobierno Vasco</t>
        </is>
      </c>
      <c r="D18988" s="35" t="inlineStr">
        <is>
          <t/>
        </is>
      </c>
      <c r="E18988" s="35" t="inlineStr">
        <is>
          <t/>
        </is>
      </c>
      <c r="F18988" s="35" t="inlineStr">
        <is>
          <t/>
        </is>
      </c>
      <c r="G18988" s="35" t="inlineStr">
        <is>
          <t>Mnto. UPS SS CC 2026</t>
        </is>
      </c>
      <c r="H18988" s="35" t="inlineStr">
        <is>
          <t>Mnto. UPS SS CC 2026</t>
        </is>
      </c>
      <c r="I18988" s="35" t="inlineStr">
        <is>
          <t/>
        </is>
      </c>
      <c r="J18988" s="35" t="inlineStr">
        <is>
          <t>29/01/2026</t>
        </is>
      </c>
      <c r="K18988" s="35" t="inlineStr">
        <is>
          <t>2026/00215</t>
        </is>
      </c>
      <c r="L18988" s="35" t="inlineStr">
        <is>
          <t>Adjudicación provisional / definitiva</t>
        </is>
      </c>
      <c r="M18988" s="35" t="inlineStr">
        <is>
          <t>true</t>
        </is>
      </c>
      <c r="N18988" s="35" t="inlineStr">
        <is>
          <t/>
        </is>
      </c>
      <c r="O18988" s="35" t="inlineStr">
        <is>
          <t/>
        </is>
      </c>
      <c r="P18988" s="35" t="inlineStr">
        <is>
          <t/>
        </is>
      </c>
      <c r="Q18988" s="35" t="inlineStr">
        <is>
          <t/>
        </is>
      </c>
      <c r="R18988" s="35" t="inlineStr">
        <is>
          <t/>
        </is>
      </c>
      <c r="S18988" s="35" t="inlineStr">
        <is>
          <t>https://www.contratacion.euskadi.eus/webkpe00-kpeperfi/es/contenidos/anuncio_contratacion/exposakisap2026000215/es_doc/images/logo_oskidetza_30.jpg</t>
        </is>
      </c>
      <c r="T18988" s="35" t="inlineStr">
        <is>
          <t>OSAKIDETZA - Servicio Vasco de Salud</t>
        </is>
      </c>
      <c r="U18988" s="35" t="inlineStr">
        <is>
          <t>S5100023J - Comarca Uribe</t>
        </is>
      </c>
      <c r="V18988" s="35" t="inlineStr">
        <is>
          <t>Director Gerente</t>
        </is>
      </c>
      <c r="W18988" s="35" t="inlineStr">
        <is>
          <t/>
        </is>
      </c>
      <c r="X18988" s="35" t="inlineStr">
        <is>
          <t/>
        </is>
      </c>
      <c r="Y18988" s="35" t="inlineStr">
        <is>
          <t/>
        </is>
      </c>
      <c r="Z18988" s="35" t="inlineStr">
        <is>
          <t>https://www.contratacion.euskadi.eus/anuncio_contratacion/mnto-ups-ss-cc-2026/webkpe00-kpesimpc/es/</t>
        </is>
      </c>
      <c r="AA18988" s="35" t="inlineStr">
        <is>
          <t>https://www.contratacion.euskadi.eus/webkpe00-kpesimpc/es/contenidos/anuncio_contratacion/exposakisap2026000215/es_doc/index.html</t>
        </is>
      </c>
      <c r="AB18988" s="35" t="inlineStr">
        <is>
          <t>https://www.contratacion.euskadi.eus/contenidos/anuncio_contratacion/exposakisap2026000215/es_doc/data/es_r01dtpd19c09dc0c5c2b689bac554219ddf83a3756</t>
        </is>
      </c>
      <c r="AC18988" s="35" t="inlineStr">
        <is>
          <t>https://www.contratacion.euskadi.eus/contenidos/anuncio_contratacion/exposakisap2026000215/r01Index/exposakisap2026000215-idxContent.xml</t>
        </is>
      </c>
      <c r="AD18988" s="35" t="inlineStr">
        <is>
          <t>29/01/2026</t>
        </is>
      </c>
      <c r="AE18988" s="35" t="inlineStr">
        <is>
          <t>r01eEF101135D3F04C4806230B827B80FC4755949557</t>
        </is>
      </c>
      <c r="AF18988" s="35" t="inlineStr">
        <is>
          <t>Osakidetza - Servicio Vasco de Salud</t>
        </is>
      </c>
      <c r="AG18988" s="35" t="inlineStr">
        <is>
          <t>r01epd011aed84d94424a1eba942ede43aded60a3</t>
        </is>
      </c>
      <c r="AH18988" s="35" t="inlineStr">
        <is>
          <t>Comarca Uribe</t>
        </is>
      </c>
      <c r="AI18988" s="35" t="inlineStr">
        <is>
          <t/>
        </is>
      </c>
      <c r="AJ18988" s="35" t="inlineStr">
        <is>
          <t/>
        </is>
      </c>
    </row>
    <row r="18989" customHeight="true" ht="15.0">
      <c r="A18989" s="35" t="inlineStr">
        <is>
          <t>MNTO. Galys H Urduliz 2026</t>
        </is>
      </c>
      <c r="B18989" s="35" t="inlineStr">
        <is>
          <t/>
        </is>
      </c>
      <c r="C18989" s="35" t="inlineStr">
        <is>
          <t>Gobierno Vasco</t>
        </is>
      </c>
      <c r="D18989" s="35" t="inlineStr">
        <is>
          <t/>
        </is>
      </c>
      <c r="E18989" s="35" t="inlineStr">
        <is>
          <t/>
        </is>
      </c>
      <c r="F18989" s="35" t="inlineStr">
        <is>
          <t/>
        </is>
      </c>
      <c r="G18989" s="35" t="inlineStr">
        <is>
          <t>MNTO. Galys H Urduliz 2026</t>
        </is>
      </c>
      <c r="H18989" s="35" t="inlineStr">
        <is>
          <t>MNTO. Galys H Urduliz 2026</t>
        </is>
      </c>
      <c r="I18989" s="35" t="inlineStr">
        <is>
          <t/>
        </is>
      </c>
      <c r="J18989" s="35" t="inlineStr">
        <is>
          <t>29/01/2026</t>
        </is>
      </c>
      <c r="K18989" s="35" t="inlineStr">
        <is>
          <t>2026/00216</t>
        </is>
      </c>
      <c r="L18989" s="35" t="inlineStr">
        <is>
          <t>Adjudicación provisional / definitiva</t>
        </is>
      </c>
      <c r="M18989" s="35" t="inlineStr">
        <is>
          <t>true</t>
        </is>
      </c>
      <c r="N18989" s="35" t="inlineStr">
        <is>
          <t/>
        </is>
      </c>
      <c r="O18989" s="35" t="inlineStr">
        <is>
          <t/>
        </is>
      </c>
      <c r="P18989" s="35" t="inlineStr">
        <is>
          <t/>
        </is>
      </c>
      <c r="Q18989" s="35" t="inlineStr">
        <is>
          <t/>
        </is>
      </c>
      <c r="R18989" s="35" t="inlineStr">
        <is>
          <t/>
        </is>
      </c>
      <c r="S18989" s="35" t="inlineStr">
        <is>
          <t>https://www.contratacion.euskadi.eus/webkpe00-kpeperfi/es/contenidos/anuncio_contratacion/exposakisap2026000216/es_doc/images/logo_oskidetza_30.jpg</t>
        </is>
      </c>
      <c r="T18989" s="35" t="inlineStr">
        <is>
          <t>OSAKIDETZA - Servicio Vasco de Salud</t>
        </is>
      </c>
      <c r="U18989" s="35" t="inlineStr">
        <is>
          <t>S5100023J - Comarca Uribe</t>
        </is>
      </c>
      <c r="V18989" s="35" t="inlineStr">
        <is>
          <t>Director Gerente</t>
        </is>
      </c>
      <c r="W18989" s="35" t="inlineStr">
        <is>
          <t/>
        </is>
      </c>
      <c r="X18989" s="35" t="inlineStr">
        <is>
          <t/>
        </is>
      </c>
      <c r="Y18989" s="35" t="inlineStr">
        <is>
          <t/>
        </is>
      </c>
      <c r="Z18989" s="35" t="inlineStr">
        <is>
          <t>https://www.contratacion.euskadi.eus/anuncio_contratacion/mnto-galys-h-urduliz-2026/webkpe00-kpesimpc/es/</t>
        </is>
      </c>
      <c r="AA18989" s="35" t="inlineStr">
        <is>
          <t>https://www.contratacion.euskadi.eus/webkpe00-kpesimpc/es/contenidos/anuncio_contratacion/exposakisap2026000216/es_doc/index.html</t>
        </is>
      </c>
      <c r="AB18989" s="35" t="inlineStr">
        <is>
          <t>https://www.contratacion.euskadi.eus/contenidos/anuncio_contratacion/exposakisap2026000216/es_doc/data/es_r01dtpd19c09dc358b2b689bac49362391d139c185</t>
        </is>
      </c>
      <c r="AC18989" s="35" t="inlineStr">
        <is>
          <t>https://www.contratacion.euskadi.eus/contenidos/anuncio_contratacion/exposakisap2026000216/r01Index/exposakisap2026000216-idxContent.xml</t>
        </is>
      </c>
      <c r="AD18989" s="35" t="inlineStr">
        <is>
          <t>29/01/2026</t>
        </is>
      </c>
      <c r="AE18989" s="35" t="inlineStr">
        <is>
          <t>r01eEF101135D3F04C4806230B827B80FC4755949557</t>
        </is>
      </c>
      <c r="AF18989" s="35" t="inlineStr">
        <is>
          <t>Osakidetza - Servicio Vasco de Salud</t>
        </is>
      </c>
      <c r="AG18989" s="35" t="inlineStr">
        <is>
          <t>r01epd011aed84d94424a1eba942ede43aded60a3</t>
        </is>
      </c>
      <c r="AH18989" s="35" t="inlineStr">
        <is>
          <t>Comarca Uribe</t>
        </is>
      </c>
      <c r="AI18989" s="35" t="inlineStr">
        <is>
          <t/>
        </is>
      </c>
      <c r="AJ18989" s="35" t="inlineStr">
        <is>
          <t/>
        </is>
      </c>
    </row>
    <row r="18990" customHeight="true" ht="15.0">
      <c r="A18990" s="35" t="inlineStr">
        <is>
          <t>Revisión de sistemas anti caídas instalados en el Hospital Alto Deba y en las Unidades de Atención Primaria de Oñate, Bergara y Aretxabaleta</t>
        </is>
      </c>
      <c r="B18990" s="35" t="inlineStr">
        <is>
          <t/>
        </is>
      </c>
      <c r="C18990" s="35" t="inlineStr">
        <is>
          <t>Gobierno Vasco</t>
        </is>
      </c>
      <c r="D18990" s="35" t="inlineStr">
        <is>
          <t/>
        </is>
      </c>
      <c r="E18990" s="35" t="inlineStr">
        <is>
          <t/>
        </is>
      </c>
      <c r="F18990" s="35" t="inlineStr">
        <is>
          <t/>
        </is>
      </c>
      <c r="G18990" s="35" t="inlineStr">
        <is>
          <t>Revisión de sistemas anti caídas instalados en el Hospital Alto Deba y en las Unidades de Atención Primaria de Oñate, Bergara y Aretxabaleta</t>
        </is>
      </c>
      <c r="H18990" s="35" t="inlineStr">
        <is>
          <t>Revisión de sistemas anti caídas instalados en el Hospital Alto Deba y en las Unidades de Atención Primaria de Oñate, Bergara y Aretxabaleta</t>
        </is>
      </c>
      <c r="I18990" s="35" t="inlineStr">
        <is>
          <t/>
        </is>
      </c>
      <c r="J18990" s="35" t="inlineStr">
        <is>
          <t>04/02/2026</t>
        </is>
      </c>
      <c r="K18990" s="35" t="inlineStr">
        <is>
          <t>2026/00221</t>
        </is>
      </c>
      <c r="L18990" s="35" t="inlineStr">
        <is>
          <t>Adjudicación provisional / definitiva</t>
        </is>
      </c>
      <c r="M18990" s="35" t="inlineStr">
        <is>
          <t>true</t>
        </is>
      </c>
      <c r="N18990" s="35" t="inlineStr">
        <is>
          <t/>
        </is>
      </c>
      <c r="O18990" s="35" t="inlineStr">
        <is>
          <t/>
        </is>
      </c>
      <c r="P18990" s="35" t="inlineStr">
        <is>
          <t/>
        </is>
      </c>
      <c r="Q18990" s="35" t="inlineStr">
        <is>
          <t/>
        </is>
      </c>
      <c r="R18990" s="35" t="inlineStr">
        <is>
          <t/>
        </is>
      </c>
      <c r="S18990" s="35" t="inlineStr">
        <is>
          <t>https://www.contratacion.euskadi.eus/webkpe00-kpeperfi/es/contenidos/anuncio_contratacion/exposakisap2026000221/es_doc/images/logo_oskidetza_30.jpg</t>
        </is>
      </c>
      <c r="T18990" s="35" t="inlineStr">
        <is>
          <t>OSAKIDETZA - Servicio Vasco de Salud</t>
        </is>
      </c>
      <c r="U18990" s="35" t="inlineStr">
        <is>
          <t>S5100023J - Organización Sanitaria Integrada Alto Deba (Impulsora)</t>
        </is>
      </c>
      <c r="V18990" s="35" t="inlineStr">
        <is>
          <t>Director Gerente</t>
        </is>
      </c>
      <c r="W18990" s="35" t="inlineStr">
        <is>
          <t/>
        </is>
      </c>
      <c r="X18990" s="35" t="inlineStr">
        <is>
          <t/>
        </is>
      </c>
      <c r="Y18990" s="35" t="inlineStr">
        <is>
          <t/>
        </is>
      </c>
      <c r="Z18990" s="35" t="inlineStr">
        <is>
          <t>https://www.contratacion.euskadi.eus/anuncio_contratacion/revision-sistemas-anti-caidas-instalados-hospital-alto-deba-y-unidades-atencion-primaria-onate-bergara-y-aretxabaleta/webkpe00-kpesimpc/es/</t>
        </is>
      </c>
      <c r="AA18990" s="35" t="inlineStr">
        <is>
          <t>https://www.contratacion.euskadi.eus/webkpe00-kpesimpc/es/contenidos/anuncio_contratacion/exposakisap2026000221/es_doc/index.html</t>
        </is>
      </c>
      <c r="AB18990" s="35" t="inlineStr">
        <is>
          <t>https://www.contratacion.euskadi.eus/contenidos/anuncio_contratacion/exposakisap2026000221/es_doc/data/es_r01dtpd19c284626754032757036b82d324c75132f</t>
        </is>
      </c>
      <c r="AC18990" s="35" t="inlineStr">
        <is>
          <t>https://www.contratacion.euskadi.eus/contenidos/anuncio_contratacion/exposakisap2026000221/r01Index/exposakisap2026000221-idxContent.xml</t>
        </is>
      </c>
      <c r="AD18990" s="35" t="inlineStr">
        <is>
          <t>04/02/2026</t>
        </is>
      </c>
      <c r="AE18990" s="35" t="inlineStr">
        <is>
          <t>r01eEF101135D3F04C4806230B827B80FC4755949557</t>
        </is>
      </c>
      <c r="AF18990" s="35" t="inlineStr">
        <is>
          <t>Osakidetza - Servicio Vasco de Salud</t>
        </is>
      </c>
      <c r="AG18990" s="35" t="inlineStr">
        <is>
          <t>r01epd01362ab0357a1bbca9e81a08799ccb3f41d</t>
        </is>
      </c>
      <c r="AH18990" s="35" t="inlineStr">
        <is>
          <t>Organización Sanitaria Integrada Alto Deba</t>
        </is>
      </c>
      <c r="AI18990" s="35" t="inlineStr">
        <is>
          <t/>
        </is>
      </c>
      <c r="AJ18990" s="35" t="inlineStr">
        <is>
          <t/>
        </is>
      </c>
    </row>
    <row r="18991" customHeight="true" ht="15.0">
      <c r="A18991" s="35" t="inlineStr">
        <is>
          <t>Suministro de material de embolización con destino a la OSI Araba</t>
        </is>
      </c>
      <c r="B18991" s="35" t="inlineStr">
        <is>
          <t/>
        </is>
      </c>
      <c r="C18991" s="35" t="inlineStr">
        <is>
          <t>Gobierno Vasco</t>
        </is>
      </c>
      <c r="D18991" s="35" t="inlineStr">
        <is>
          <t/>
        </is>
      </c>
      <c r="E18991" s="35" t="inlineStr">
        <is>
          <t/>
        </is>
      </c>
      <c r="F18991" s="35" t="inlineStr">
        <is>
          <t/>
        </is>
      </c>
      <c r="G18991" s="35" t="inlineStr">
        <is>
          <t>Suministro de material de embolización con destino a la OSI Araba</t>
        </is>
      </c>
      <c r="H18991" s="35" t="inlineStr">
        <is>
          <t>Suministro de material de embolización con destino a la OSI Araba</t>
        </is>
      </c>
      <c r="I18991" s="35" t="inlineStr">
        <is>
          <t/>
        </is>
      </c>
      <c r="J18991" s="35" t="inlineStr">
        <is>
          <t>11/02/2026</t>
        </is>
      </c>
      <c r="K18991" s="35" t="inlineStr">
        <is>
          <t>2026/00222</t>
        </is>
      </c>
      <c r="L18991" s="35" t="inlineStr">
        <is>
          <t>Abierto / Plazo de presentación</t>
        </is>
      </c>
      <c r="M18991" s="35" t="inlineStr">
        <is>
          <t>false</t>
        </is>
      </c>
      <c r="N18991" s="35" t="inlineStr">
        <is>
          <t/>
        </is>
      </c>
      <c r="O18991" s="35" t="inlineStr">
        <is>
          <t/>
        </is>
      </c>
      <c r="P18991" s="35" t="inlineStr">
        <is>
          <t/>
        </is>
      </c>
      <c r="Q18991" s="35" t="inlineStr">
        <is>
          <t/>
        </is>
      </c>
      <c r="R18991" s="35" t="inlineStr">
        <is>
          <t/>
        </is>
      </c>
      <c r="S18991" s="35" t="inlineStr">
        <is>
          <t>https://www.contratacion.euskadi.eus/webkpe00-kpeperfi/es/contenidos/anuncio_contratacion/exposakisap2026000222/es_doc/images/logo_oskidetza_30.jpg</t>
        </is>
      </c>
      <c r="T18991" s="35" t="inlineStr">
        <is>
          <t>OSAKIDETZA - Servicio Vasco de Salud</t>
        </is>
      </c>
      <c r="U18991" s="35" t="inlineStr">
        <is>
          <t>S5100023J - Hospital Universitario Araba</t>
        </is>
      </c>
      <c r="V18991" s="35" t="inlineStr">
        <is>
          <t>Director Gerente</t>
        </is>
      </c>
      <c r="W18991" s="35" t="inlineStr">
        <is>
          <t/>
        </is>
      </c>
      <c r="X18991" s="35" t="inlineStr">
        <is>
          <t/>
        </is>
      </c>
      <c r="Y18991" s="35" t="inlineStr">
        <is>
          <t>13/03/2026 12:00</t>
        </is>
      </c>
      <c r="Z18991" s="35" t="inlineStr">
        <is>
          <t>https://www.contratacion.euskadi.eus/anuncio_contratacion/suministro-material-embolizacion-destino-osi-araba/webkpe00-kpesimpc/es/</t>
        </is>
      </c>
      <c r="AA18991" s="35" t="inlineStr">
        <is>
          <t>https://www.contratacion.euskadi.eus/webkpe00-kpesimpc/es/contenidos/anuncio_contratacion/exposakisap2026000222/es_doc/index.html</t>
        </is>
      </c>
      <c r="AB18991" s="35" t="inlineStr">
        <is>
          <t>https://www.contratacion.euskadi.eus/contenidos/anuncio_contratacion/exposakisap2026000222/es_doc/data/es_r01dtpd19c4ba4e1216082397d9f5450446e61d66d</t>
        </is>
      </c>
      <c r="AC18991" s="35" t="inlineStr">
        <is>
          <t>https://www.contratacion.euskadi.eus/contenidos/anuncio_contratacion/exposakisap2026000222/r01Index/exposakisap2026000222-idxContent.xml</t>
        </is>
      </c>
      <c r="AD18991" s="35" t="inlineStr">
        <is>
          <t>11/02/2026</t>
        </is>
      </c>
      <c r="AE18991" s="35" t="inlineStr">
        <is>
          <t>r01eEF101135D3F04C4806230B827B80FC4755949557</t>
        </is>
      </c>
      <c r="AF18991" s="35" t="inlineStr">
        <is>
          <t>Osakidetza - Servicio Vasco de Salud</t>
        </is>
      </c>
      <c r="AG18991" s="35" t="inlineStr">
        <is>
          <t>r01epd0134fa8f4a6917a2e03e5ec5f8023e70219</t>
        </is>
      </c>
      <c r="AH18991" s="35" t="inlineStr">
        <is>
          <t>Hospital Universitario Araba</t>
        </is>
      </c>
      <c r="AI18991" s="35" t="inlineStr">
        <is>
          <t/>
        </is>
      </c>
      <c r="AJ18991" s="35" t="inlineStr">
        <is>
          <t/>
        </is>
      </c>
    </row>
    <row r="18992" customHeight="true" ht="15.0">
      <c r="A18992" s="35" t="inlineStr">
        <is>
          <t>Realización de vídeo para la promoción de la donación de sangre.</t>
        </is>
      </c>
      <c r="B18992" s="35" t="inlineStr">
        <is>
          <t/>
        </is>
      </c>
      <c r="C18992" s="35" t="inlineStr">
        <is>
          <t>Gobierno Vasco</t>
        </is>
      </c>
      <c r="D18992" s="35" t="inlineStr">
        <is>
          <t/>
        </is>
      </c>
      <c r="E18992" s="35" t="inlineStr">
        <is>
          <t/>
        </is>
      </c>
      <c r="F18992" s="35" t="inlineStr">
        <is>
          <t/>
        </is>
      </c>
      <c r="G18992" s="35" t="inlineStr">
        <is>
          <t>Realización de vídeo para la promoción de la donación de sangre.</t>
        </is>
      </c>
      <c r="H18992" s="35" t="inlineStr">
        <is>
          <t>Realización de vídeo para la promoción de la donación de sangre.</t>
        </is>
      </c>
      <c r="I18992" s="35" t="inlineStr">
        <is>
          <t/>
        </is>
      </c>
      <c r="J18992" s="35" t="inlineStr">
        <is>
          <t>29/01/2026</t>
        </is>
      </c>
      <c r="K18992" s="35" t="inlineStr">
        <is>
          <t>2026/00223</t>
        </is>
      </c>
      <c r="L18992" s="35" t="inlineStr">
        <is>
          <t>Adjudicación provisional / definitiva</t>
        </is>
      </c>
      <c r="M18992" s="35" t="inlineStr">
        <is>
          <t>true</t>
        </is>
      </c>
      <c r="N18992" s="35" t="inlineStr">
        <is>
          <t/>
        </is>
      </c>
      <c r="O18992" s="35" t="inlineStr">
        <is>
          <t/>
        </is>
      </c>
      <c r="P18992" s="35" t="inlineStr">
        <is>
          <t/>
        </is>
      </c>
      <c r="Q18992" s="35" t="inlineStr">
        <is>
          <t/>
        </is>
      </c>
      <c r="R18992" s="35" t="inlineStr">
        <is>
          <t/>
        </is>
      </c>
      <c r="S18992" s="35" t="inlineStr">
        <is>
          <t>https://www.contratacion.euskadi.eus/webkpe00-kpeperfi/es/contenidos/anuncio_contratacion/exposakisap2026000223/es_doc/images/logo_oskidetza_30.jpg</t>
        </is>
      </c>
      <c r="T18992" s="35" t="inlineStr">
        <is>
          <t>OSAKIDETZA - Servicio Vasco de Salud</t>
        </is>
      </c>
      <c r="U18992" s="35" t="inlineStr">
        <is>
          <t>S5100023J - Centro Vasco de Transfusión y Tejidos Humanos</t>
        </is>
      </c>
      <c r="V18992" s="35" t="inlineStr">
        <is>
          <t>Director Gerente</t>
        </is>
      </c>
      <c r="W18992" s="35" t="inlineStr">
        <is>
          <t/>
        </is>
      </c>
      <c r="X18992" s="35" t="inlineStr">
        <is>
          <t/>
        </is>
      </c>
      <c r="Y18992" s="35" t="inlineStr">
        <is>
          <t/>
        </is>
      </c>
      <c r="Z18992" s="35" t="inlineStr">
        <is>
          <t>https://www.contratacion.euskadi.eus/anuncio_contratacion/realizacion-video-promocion-donacion-sangre/webkpe00-kpesimpc/es/</t>
        </is>
      </c>
      <c r="AA18992" s="35" t="inlineStr">
        <is>
          <t>https://www.contratacion.euskadi.eus/webkpe00-kpesimpc/es/contenidos/anuncio_contratacion/exposakisap2026000223/es_doc/index.html</t>
        </is>
      </c>
      <c r="AB18992" s="35" t="inlineStr">
        <is>
          <t>https://www.contratacion.euskadi.eus/contenidos/anuncio_contratacion/exposakisap2026000223/es_doc/data/es_r01dtpd019c0a1715b8b39327757cc80f4231a9d80</t>
        </is>
      </c>
      <c r="AC18992" s="35" t="inlineStr">
        <is>
          <t>https://www.contratacion.euskadi.eus/contenidos/anuncio_contratacion/exposakisap2026000223/r01Index/exposakisap2026000223-idxContent.xml</t>
        </is>
      </c>
      <c r="AD18992" s="35" t="inlineStr">
        <is>
          <t>29/01/2026</t>
        </is>
      </c>
      <c r="AE18992" s="35" t="inlineStr">
        <is>
          <t>r01eEF101135D3F04C4806230B827B80FC4755949557</t>
        </is>
      </c>
      <c r="AF18992" s="35" t="inlineStr">
        <is>
          <t>Osakidetza - Servicio Vasco de Salud</t>
        </is>
      </c>
      <c r="AG18992" s="35" t="inlineStr">
        <is>
          <t>r01epd011aecfde96a254392ee4b619863ee25d7c</t>
        </is>
      </c>
      <c r="AH18992" s="35" t="inlineStr">
        <is>
          <t>Centro Vasco de Transfusión y Tejidos Humanos</t>
        </is>
      </c>
      <c r="AI18992" s="35" t="inlineStr">
        <is>
          <t/>
        </is>
      </c>
      <c r="AJ18992" s="35" t="inlineStr">
        <is>
          <t/>
        </is>
      </c>
    </row>
    <row r="18993" customHeight="true" ht="15.0">
      <c r="A18993" s="35" t="inlineStr">
        <is>
          <t>Hilo musical</t>
        </is>
      </c>
      <c r="B18993" s="35" t="inlineStr">
        <is>
          <t/>
        </is>
      </c>
      <c r="C18993" s="35" t="inlineStr">
        <is>
          <t>Gobierno Vasco</t>
        </is>
      </c>
      <c r="D18993" s="35" t="inlineStr">
        <is>
          <t/>
        </is>
      </c>
      <c r="E18993" s="35" t="inlineStr">
        <is>
          <t/>
        </is>
      </c>
      <c r="F18993" s="35" t="inlineStr">
        <is>
          <t/>
        </is>
      </c>
      <c r="G18993" s="35" t="inlineStr">
        <is>
          <t>Hilo musical</t>
        </is>
      </c>
      <c r="H18993" s="35" t="inlineStr">
        <is>
          <t>Hilo musical</t>
        </is>
      </c>
      <c r="I18993" s="35" t="inlineStr">
        <is>
          <t/>
        </is>
      </c>
      <c r="J18993" s="35" t="inlineStr">
        <is>
          <t>30/01/2026</t>
        </is>
      </c>
      <c r="K18993" s="35" t="inlineStr">
        <is>
          <t>2026/00225</t>
        </is>
      </c>
      <c r="L18993" s="35" t="inlineStr">
        <is>
          <t>Adjudicación provisional / definitiva</t>
        </is>
      </c>
      <c r="M18993" s="35" t="inlineStr">
        <is>
          <t>true</t>
        </is>
      </c>
      <c r="N18993" s="35" t="inlineStr">
        <is>
          <t/>
        </is>
      </c>
      <c r="O18993" s="35" t="inlineStr">
        <is>
          <t/>
        </is>
      </c>
      <c r="P18993" s="35" t="inlineStr">
        <is>
          <t/>
        </is>
      </c>
      <c r="Q18993" s="35" t="inlineStr">
        <is>
          <t/>
        </is>
      </c>
      <c r="R18993" s="35" t="inlineStr">
        <is>
          <t/>
        </is>
      </c>
      <c r="S18993" s="35" t="inlineStr">
        <is>
          <t>https://www.contratacion.euskadi.eus/webkpe00-kpeperfi/es/contenidos/anuncio_contratacion/exposakisap2026000225/es_doc/images/logo_oskidetza_30.jpg</t>
        </is>
      </c>
      <c r="T18993" s="35" t="inlineStr">
        <is>
          <t>OSAKIDETZA - Servicio Vasco de Salud</t>
        </is>
      </c>
      <c r="U18993" s="35" t="inlineStr">
        <is>
          <t>S5100023J - Red Salud Mental de Guipuzkoa (Impulsora)</t>
        </is>
      </c>
      <c r="V18993" s="35" t="inlineStr">
        <is>
          <t>Director Gerente</t>
        </is>
      </c>
      <c r="W18993" s="35" t="inlineStr">
        <is>
          <t/>
        </is>
      </c>
      <c r="X18993" s="35" t="inlineStr">
        <is>
          <t/>
        </is>
      </c>
      <c r="Y18993" s="35" t="inlineStr">
        <is>
          <t/>
        </is>
      </c>
      <c r="Z18993" s="35" t="inlineStr">
        <is>
          <t>https://www.contratacion.euskadi.eus/anuncio_contratacion/hilo-musical/webkpe00-kpesimpc/es/</t>
        </is>
      </c>
      <c r="AA18993" s="35" t="inlineStr">
        <is>
          <t>https://www.contratacion.euskadi.eus/webkpe00-kpesimpc/es/contenidos/anuncio_contratacion/exposakisap2026000225/es_doc/index.html</t>
        </is>
      </c>
      <c r="AB18993" s="35" t="inlineStr">
        <is>
          <t>https://www.contratacion.euskadi.eus/contenidos/anuncio_contratacion/exposakisap2026000225/es_doc/data/es_r01dtpd19c0e5d9cda2af37f38317edb156f002f67</t>
        </is>
      </c>
      <c r="AC18993" s="35" t="inlineStr">
        <is>
          <t>https://www.contratacion.euskadi.eus/contenidos/anuncio_contratacion/exposakisap2026000225/r01Index/exposakisap2026000225-idxContent.xml</t>
        </is>
      </c>
      <c r="AD18993" s="35" t="inlineStr">
        <is>
          <t>30/01/2026</t>
        </is>
      </c>
      <c r="AE18993" s="35" t="inlineStr">
        <is>
          <t>r01eEF101135D3F04C4806230B827B80FC4755949557</t>
        </is>
      </c>
      <c r="AF18993" s="35" t="inlineStr">
        <is>
          <t>Osakidetza - Servicio Vasco de Salud</t>
        </is>
      </c>
      <c r="AG18993" s="35" t="inlineStr">
        <is>
          <t>r01epd011aed97c42524a1eba7a0d979bb9129770</t>
        </is>
      </c>
      <c r="AH18993" s="35" t="inlineStr">
        <is>
          <t>Red de Salud Mental de Gipuzkoa</t>
        </is>
      </c>
      <c r="AI18993" s="35" t="inlineStr">
        <is>
          <t/>
        </is>
      </c>
      <c r="AJ18993" s="35" t="inlineStr">
        <is>
          <t/>
        </is>
      </c>
    </row>
    <row r="18994" customHeight="true" ht="15.0">
      <c r="A18994" s="35" t="inlineStr">
        <is>
          <t>MNTO. Instalaciones de Transporte Neumático 2026</t>
        </is>
      </c>
      <c r="B18994" s="35" t="inlineStr">
        <is>
          <t/>
        </is>
      </c>
      <c r="C18994" s="35" t="inlineStr">
        <is>
          <t>Gobierno Vasco</t>
        </is>
      </c>
      <c r="D18994" s="35" t="inlineStr">
        <is>
          <t/>
        </is>
      </c>
      <c r="E18994" s="35" t="inlineStr">
        <is>
          <t/>
        </is>
      </c>
      <c r="F18994" s="35" t="inlineStr">
        <is>
          <t/>
        </is>
      </c>
      <c r="G18994" s="35" t="inlineStr">
        <is>
          <t>MNTO. Instalaciones de Transporte Neumático 2026</t>
        </is>
      </c>
      <c r="H18994" s="35" t="inlineStr">
        <is>
          <t>MNTO. Instalaciones de Transporte Neumático 2026</t>
        </is>
      </c>
      <c r="I18994" s="35" t="inlineStr">
        <is>
          <t/>
        </is>
      </c>
      <c r="J18994" s="35" t="inlineStr">
        <is>
          <t>30/01/2026</t>
        </is>
      </c>
      <c r="K18994" s="35" t="inlineStr">
        <is>
          <t>2026/00228</t>
        </is>
      </c>
      <c r="L18994" s="35" t="inlineStr">
        <is>
          <t>Adjudicación provisional / definitiva</t>
        </is>
      </c>
      <c r="M18994" s="35" t="inlineStr">
        <is>
          <t>true</t>
        </is>
      </c>
      <c r="N18994" s="35" t="inlineStr">
        <is>
          <t/>
        </is>
      </c>
      <c r="O18994" s="35" t="inlineStr">
        <is>
          <t/>
        </is>
      </c>
      <c r="P18994" s="35" t="inlineStr">
        <is>
          <t/>
        </is>
      </c>
      <c r="Q18994" s="35" t="inlineStr">
        <is>
          <t/>
        </is>
      </c>
      <c r="R18994" s="35" t="inlineStr">
        <is>
          <t/>
        </is>
      </c>
      <c r="S18994" s="35" t="inlineStr">
        <is>
          <t>https://www.contratacion.euskadi.eus/webkpe00-kpeperfi/es/contenidos/anuncio_contratacion/exposakisap2026000228/es_doc/images/logo_oskidetza_30.jpg</t>
        </is>
      </c>
      <c r="T18994" s="35" t="inlineStr">
        <is>
          <t>OSAKIDETZA - Servicio Vasco de Salud</t>
        </is>
      </c>
      <c r="U18994" s="35" t="inlineStr">
        <is>
          <t>S5100023J - Comarca Uribe</t>
        </is>
      </c>
      <c r="V18994" s="35" t="inlineStr">
        <is>
          <t>Director Gerente</t>
        </is>
      </c>
      <c r="W18994" s="35" t="inlineStr">
        <is>
          <t/>
        </is>
      </c>
      <c r="X18994" s="35" t="inlineStr">
        <is>
          <t/>
        </is>
      </c>
      <c r="Y18994" s="35" t="inlineStr">
        <is>
          <t/>
        </is>
      </c>
      <c r="Z18994" s="35" t="inlineStr">
        <is>
          <t>https://www.contratacion.euskadi.eus/anuncio_contratacion/mnto-instalaciones-transporte-neumatico-2026/webkpe00-kpesimpc/es/</t>
        </is>
      </c>
      <c r="AA18994" s="35" t="inlineStr">
        <is>
          <t>https://www.contratacion.euskadi.eus/webkpe00-kpesimpc/es/contenidos/anuncio_contratacion/exposakisap2026000228/es_doc/index.html</t>
        </is>
      </c>
      <c r="AB18994" s="35" t="inlineStr">
        <is>
          <t>https://www.contratacion.euskadi.eus/contenidos/anuncio_contratacion/exposakisap2026000228/es_doc/data/es_r01dtpd19c0e5dc4cd2af37f381e8473eebc5a9726</t>
        </is>
      </c>
      <c r="AC18994" s="35" t="inlineStr">
        <is>
          <t>https://www.contratacion.euskadi.eus/contenidos/anuncio_contratacion/exposakisap2026000228/r01Index/exposakisap2026000228-idxContent.xml</t>
        </is>
      </c>
      <c r="AD18994" s="35" t="inlineStr">
        <is>
          <t>30/01/2026</t>
        </is>
      </c>
      <c r="AE18994" s="35" t="inlineStr">
        <is>
          <t>r01eEF101135D3F04C4806230B827B80FC4755949557</t>
        </is>
      </c>
      <c r="AF18994" s="35" t="inlineStr">
        <is>
          <t>Osakidetza - Servicio Vasco de Salud</t>
        </is>
      </c>
      <c r="AG18994" s="35" t="inlineStr">
        <is>
          <t>r01epd011aed84d94424a1eba942ede43aded60a3</t>
        </is>
      </c>
      <c r="AH18994" s="35" t="inlineStr">
        <is>
          <t>Comarca Uribe</t>
        </is>
      </c>
      <c r="AI18994" s="35" t="inlineStr">
        <is>
          <t/>
        </is>
      </c>
      <c r="AJ18994" s="35" t="inlineStr">
        <is>
          <t/>
        </is>
      </c>
    </row>
    <row r="18995" customHeight="true" ht="15.0">
      <c r="A18995" s="35" t="inlineStr">
        <is>
          <t>Posicionador rodilla Oxford para OSI Barakaldo Sestao</t>
        </is>
      </c>
      <c r="B18995" s="35" t="inlineStr">
        <is>
          <t/>
        </is>
      </c>
      <c r="C18995" s="35" t="inlineStr">
        <is>
          <t>Gobierno Vasco</t>
        </is>
      </c>
      <c r="D18995" s="35" t="inlineStr">
        <is>
          <t/>
        </is>
      </c>
      <c r="E18995" s="35" t="inlineStr">
        <is>
          <t/>
        </is>
      </c>
      <c r="F18995" s="35" t="inlineStr">
        <is>
          <t/>
        </is>
      </c>
      <c r="G18995" s="35" t="inlineStr">
        <is>
          <t>Posicionador rodilla Oxford para OSI Barakaldo Sestao</t>
        </is>
      </c>
      <c r="H18995" s="35" t="inlineStr">
        <is>
          <t>Posicionador rodilla Oxford para OSI Barakaldo Sestao</t>
        </is>
      </c>
      <c r="I18995" s="35" t="inlineStr">
        <is>
          <t/>
        </is>
      </c>
      <c r="J18995" s="35" t="inlineStr">
        <is>
          <t>02/02/2026</t>
        </is>
      </c>
      <c r="K18995" s="35" t="inlineStr">
        <is>
          <t>2026/00229</t>
        </is>
      </c>
      <c r="L18995" s="35" t="inlineStr">
        <is>
          <t>Adjudicación provisional / definitiva</t>
        </is>
      </c>
      <c r="M18995" s="35" t="inlineStr">
        <is>
          <t>true</t>
        </is>
      </c>
      <c r="N18995" s="35" t="inlineStr">
        <is>
          <t/>
        </is>
      </c>
      <c r="O18995" s="35" t="inlineStr">
        <is>
          <t/>
        </is>
      </c>
      <c r="P18995" s="35" t="inlineStr">
        <is>
          <t/>
        </is>
      </c>
      <c r="Q18995" s="35" t="inlineStr">
        <is>
          <t/>
        </is>
      </c>
      <c r="R18995" s="35" t="inlineStr">
        <is>
          <t/>
        </is>
      </c>
      <c r="S18995" s="35" t="inlineStr">
        <is>
          <t>https://www.contratacion.euskadi.eus/webkpe00-kpeperfi/es/contenidos/anuncio_contratacion/exposakisap2026000229/es_doc/images/logo_oskidetza_30.jpg</t>
        </is>
      </c>
      <c r="T18995" s="35" t="inlineStr">
        <is>
          <t>OSAKIDETZA - Servicio Vasco de Salud</t>
        </is>
      </c>
      <c r="U18995" s="35" t="inlineStr">
        <is>
          <t>S5100023J - OSI Barakaldo-Sestao (Impulsora)</t>
        </is>
      </c>
      <c r="V18995" s="35" t="inlineStr">
        <is>
          <t>Director Gerente</t>
        </is>
      </c>
      <c r="W18995" s="35" t="inlineStr">
        <is>
          <t/>
        </is>
      </c>
      <c r="X18995" s="35" t="inlineStr">
        <is>
          <t/>
        </is>
      </c>
      <c r="Y18995" s="35" t="inlineStr">
        <is>
          <t/>
        </is>
      </c>
      <c r="Z18995" s="35" t="inlineStr">
        <is>
          <t>https://www.contratacion.euskadi.eus/anuncio_contratacion/posicionador-rodilla-oxford-osi-barakaldo-sestao/webkpe00-kpesimpc/es/</t>
        </is>
      </c>
      <c r="AA18995" s="35" t="inlineStr">
        <is>
          <t>https://www.contratacion.euskadi.eus/webkpe00-kpesimpc/es/contenidos/anuncio_contratacion/exposakisap2026000229/es_doc/index.html</t>
        </is>
      </c>
      <c r="AB18995" s="35" t="inlineStr">
        <is>
          <t>https://www.contratacion.euskadi.eus/contenidos/anuncio_contratacion/exposakisap2026000229/es_doc/data/es_r01dtpd19c1d74ae547a65d5681844cb3b47330d05</t>
        </is>
      </c>
      <c r="AC18995" s="35" t="inlineStr">
        <is>
          <t>https://www.contratacion.euskadi.eus/contenidos/anuncio_contratacion/exposakisap2026000229/r01Index/exposakisap2026000229-idxContent.xml</t>
        </is>
      </c>
      <c r="AD18995" s="35" t="inlineStr">
        <is>
          <t>02/02/2026</t>
        </is>
      </c>
      <c r="AE18995" s="35" t="inlineStr">
        <is>
          <t>r01eEF101135D3F04C4806230B827B80FC4755949557</t>
        </is>
      </c>
      <c r="AF18995" s="35" t="inlineStr">
        <is>
          <t>Osakidetza - Servicio Vasco de Salud</t>
        </is>
      </c>
      <c r="AG18995" s="35" t="inlineStr">
        <is>
          <t>r01epd014526c693b0c7b2143ef20089a5d02105d</t>
        </is>
      </c>
      <c r="AH18995" s="35" t="inlineStr">
        <is>
          <t>Organización Sanitaria Integrada Barakaldo-Sestao</t>
        </is>
      </c>
      <c r="AI18995" s="35" t="inlineStr">
        <is>
          <t/>
        </is>
      </c>
      <c r="AJ18995" s="35" t="inlineStr">
        <is>
          <t/>
        </is>
      </c>
    </row>
    <row r="18996" customHeight="true" ht="15.0">
      <c r="A18996" s="35" t="inlineStr">
        <is>
          <t>Sustitución material mantenimiento PCI 4º Trim.2025 para OSI Barakaldo Sestao</t>
        </is>
      </c>
      <c r="B18996" s="35" t="inlineStr">
        <is>
          <t/>
        </is>
      </c>
      <c r="C18996" s="35" t="inlineStr">
        <is>
          <t>Gobierno Vasco</t>
        </is>
      </c>
      <c r="D18996" s="35" t="inlineStr">
        <is>
          <t/>
        </is>
      </c>
      <c r="E18996" s="35" t="inlineStr">
        <is>
          <t/>
        </is>
      </c>
      <c r="F18996" s="35" t="inlineStr">
        <is>
          <t/>
        </is>
      </c>
      <c r="G18996" s="35" t="inlineStr">
        <is>
          <t>Sustitución material mantenimiento PCI 4º Trim.2025 para OSI Barakaldo Sestao</t>
        </is>
      </c>
      <c r="H18996" s="35" t="inlineStr">
        <is>
          <t>Sustitución material mantenimiento PCI 4º Trim.2025 para OSI Barakaldo Sestao</t>
        </is>
      </c>
      <c r="I18996" s="35" t="inlineStr">
        <is>
          <t/>
        </is>
      </c>
      <c r="J18996" s="35" t="inlineStr">
        <is>
          <t>02/02/2026</t>
        </is>
      </c>
      <c r="K18996" s="35" t="inlineStr">
        <is>
          <t>2026/00231</t>
        </is>
      </c>
      <c r="L18996" s="35" t="inlineStr">
        <is>
          <t>Adjudicación provisional / definitiva</t>
        </is>
      </c>
      <c r="M18996" s="35" t="inlineStr">
        <is>
          <t>true</t>
        </is>
      </c>
      <c r="N18996" s="35" t="inlineStr">
        <is>
          <t/>
        </is>
      </c>
      <c r="O18996" s="35" t="inlineStr">
        <is>
          <t/>
        </is>
      </c>
      <c r="P18996" s="35" t="inlineStr">
        <is>
          <t/>
        </is>
      </c>
      <c r="Q18996" s="35" t="inlineStr">
        <is>
          <t/>
        </is>
      </c>
      <c r="R18996" s="35" t="inlineStr">
        <is>
          <t/>
        </is>
      </c>
      <c r="S18996" s="35" t="inlineStr">
        <is>
          <t>https://www.contratacion.euskadi.eus/webkpe00-kpeperfi/es/contenidos/anuncio_contratacion/exposakisap2026000231/es_doc/images/logo_oskidetza_30.jpg</t>
        </is>
      </c>
      <c r="T18996" s="35" t="inlineStr">
        <is>
          <t>OSAKIDETZA - Servicio Vasco de Salud</t>
        </is>
      </c>
      <c r="U18996" s="35" t="inlineStr">
        <is>
          <t>S5100023J - OSI Barakaldo-Sestao (Impulsora)</t>
        </is>
      </c>
      <c r="V18996" s="35" t="inlineStr">
        <is>
          <t>Director Gerente</t>
        </is>
      </c>
      <c r="W18996" s="35" t="inlineStr">
        <is>
          <t/>
        </is>
      </c>
      <c r="X18996" s="35" t="inlineStr">
        <is>
          <t/>
        </is>
      </c>
      <c r="Y18996" s="35" t="inlineStr">
        <is>
          <t/>
        </is>
      </c>
      <c r="Z18996" s="35" t="inlineStr">
        <is>
          <t>https://www.contratacion.euskadi.eus/anuncio_contratacion/sustitucion-material-mantenimiento-pci-4-trim-2025-osi-barakaldo-sestao/webkpe00-kpesimpc/es/</t>
        </is>
      </c>
      <c r="AA18996" s="35" t="inlineStr">
        <is>
          <t>https://www.contratacion.euskadi.eus/webkpe00-kpesimpc/es/contenidos/anuncio_contratacion/exposakisap2026000231/es_doc/index.html</t>
        </is>
      </c>
      <c r="AB18996" s="35" t="inlineStr">
        <is>
          <t>https://www.contratacion.euskadi.eus/contenidos/anuncio_contratacion/exposakisap2026000231/es_doc/data/es_r01dtpd19c1d7943ca2af37f3874b5715fc2b4065c</t>
        </is>
      </c>
      <c r="AC18996" s="35" t="inlineStr">
        <is>
          <t>https://www.contratacion.euskadi.eus/contenidos/anuncio_contratacion/exposakisap2026000231/r01Index/exposakisap2026000231-idxContent.xml</t>
        </is>
      </c>
      <c r="AD18996" s="35" t="inlineStr">
        <is>
          <t>02/02/2026</t>
        </is>
      </c>
      <c r="AE18996" s="35" t="inlineStr">
        <is>
          <t>r01eEF101135D3F04C4806230B827B80FC4755949557</t>
        </is>
      </c>
      <c r="AF18996" s="35" t="inlineStr">
        <is>
          <t>Osakidetza - Servicio Vasco de Salud</t>
        </is>
      </c>
      <c r="AG18996" s="35" t="inlineStr">
        <is>
          <t>r01epd014526c693b0c7b2143ef20089a5d02105d</t>
        </is>
      </c>
      <c r="AH18996" s="35" t="inlineStr">
        <is>
          <t>Organización Sanitaria Integrada Barakaldo-Sestao</t>
        </is>
      </c>
      <c r="AI18996" s="35" t="inlineStr">
        <is>
          <t/>
        </is>
      </c>
      <c r="AJ18996" s="35" t="inlineStr">
        <is>
          <t/>
        </is>
      </c>
    </row>
    <row r="18997" customHeight="true" ht="15.0">
      <c r="A18997" s="35" t="inlineStr">
        <is>
          <t>MNTO. SAI Quirófanos (Boxes, Informática) / SAI CS Mungia</t>
        </is>
      </c>
      <c r="B18997" s="35" t="inlineStr">
        <is>
          <t/>
        </is>
      </c>
      <c r="C18997" s="35" t="inlineStr">
        <is>
          <t>Gobierno Vasco</t>
        </is>
      </c>
      <c r="D18997" s="35" t="inlineStr">
        <is>
          <t/>
        </is>
      </c>
      <c r="E18997" s="35" t="inlineStr">
        <is>
          <t/>
        </is>
      </c>
      <c r="F18997" s="35" t="inlineStr">
        <is>
          <t/>
        </is>
      </c>
      <c r="G18997" s="35" t="inlineStr">
        <is>
          <t>MNTO. SAI Quirófanos (Boxes, Informática) / SAI CS Mungia</t>
        </is>
      </c>
      <c r="H18997" s="35" t="inlineStr">
        <is>
          <t>MNTO. SAI Quirófanos (Boxes, Informática) / SAI CS Mungia</t>
        </is>
      </c>
      <c r="I18997" s="35" t="inlineStr">
        <is>
          <t/>
        </is>
      </c>
      <c r="J18997" s="35" t="inlineStr">
        <is>
          <t>30/01/2026</t>
        </is>
      </c>
      <c r="K18997" s="35" t="inlineStr">
        <is>
          <t>2026/00232</t>
        </is>
      </c>
      <c r="L18997" s="35" t="inlineStr">
        <is>
          <t>Adjudicación provisional / definitiva</t>
        </is>
      </c>
      <c r="M18997" s="35" t="inlineStr">
        <is>
          <t>true</t>
        </is>
      </c>
      <c r="N18997" s="35" t="inlineStr">
        <is>
          <t/>
        </is>
      </c>
      <c r="O18997" s="35" t="inlineStr">
        <is>
          <t/>
        </is>
      </c>
      <c r="P18997" s="35" t="inlineStr">
        <is>
          <t/>
        </is>
      </c>
      <c r="Q18997" s="35" t="inlineStr">
        <is>
          <t/>
        </is>
      </c>
      <c r="R18997" s="35" t="inlineStr">
        <is>
          <t/>
        </is>
      </c>
      <c r="S18997" s="35" t="inlineStr">
        <is>
          <t>https://www.contratacion.euskadi.eus/webkpe00-kpeperfi/es/contenidos/anuncio_contratacion/exposakisap2026000232/es_doc/images/logo_oskidetza_30.jpg</t>
        </is>
      </c>
      <c r="T18997" s="35" t="inlineStr">
        <is>
          <t>OSAKIDETZA - Servicio Vasco de Salud</t>
        </is>
      </c>
      <c r="U18997" s="35" t="inlineStr">
        <is>
          <t>S5100023J - Comarca Uribe</t>
        </is>
      </c>
      <c r="V18997" s="35" t="inlineStr">
        <is>
          <t>Director Gerente</t>
        </is>
      </c>
      <c r="W18997" s="35" t="inlineStr">
        <is>
          <t/>
        </is>
      </c>
      <c r="X18997" s="35" t="inlineStr">
        <is>
          <t/>
        </is>
      </c>
      <c r="Y18997" s="35" t="inlineStr">
        <is>
          <t/>
        </is>
      </c>
      <c r="Z18997" s="35" t="inlineStr">
        <is>
          <t>https://www.contratacion.euskadi.eus/anuncio_contratacion/mnto-sai-quirofanos-boxes-informatica-sai-cs-mungia/webkpe00-kpesimpc/es/</t>
        </is>
      </c>
      <c r="AA18997" s="35" t="inlineStr">
        <is>
          <t>https://www.contratacion.euskadi.eus/webkpe00-kpesimpc/es/contenidos/anuncio_contratacion/exposakisap2026000232/es_doc/index.html</t>
        </is>
      </c>
      <c r="AB18997" s="35" t="inlineStr">
        <is>
          <t>https://www.contratacion.euskadi.eus/contenidos/anuncio_contratacion/exposakisap2026000232/es_doc/data/es_r01dtpd19c0f1de65740327570dbb94af4b415d38a</t>
        </is>
      </c>
      <c r="AC18997" s="35" t="inlineStr">
        <is>
          <t>https://www.contratacion.euskadi.eus/contenidos/anuncio_contratacion/exposakisap2026000232/r01Index/exposakisap2026000232-idxContent.xml</t>
        </is>
      </c>
      <c r="AD18997" s="35" t="inlineStr">
        <is>
          <t>30/01/2026</t>
        </is>
      </c>
      <c r="AE18997" s="35" t="inlineStr">
        <is>
          <t>r01eEF101135D3F04C4806230B827B80FC4755949557</t>
        </is>
      </c>
      <c r="AF18997" s="35" t="inlineStr">
        <is>
          <t>Osakidetza - Servicio Vasco de Salud</t>
        </is>
      </c>
      <c r="AG18997" s="35" t="inlineStr">
        <is>
          <t>r01epd011aed84d94424a1eba942ede43aded60a3</t>
        </is>
      </c>
      <c r="AH18997" s="35" t="inlineStr">
        <is>
          <t>Comarca Uribe</t>
        </is>
      </c>
      <c r="AI18997" s="35" t="inlineStr">
        <is>
          <t/>
        </is>
      </c>
      <c r="AJ18997" s="35" t="inlineStr">
        <is>
          <t/>
        </is>
      </c>
    </row>
    <row r="18998" customHeight="true" ht="15.0">
      <c r="A18998" s="35" t="inlineStr">
        <is>
          <t>Mantenimiento AT H. San Eloy, CS Markonzaga, CS Zaballa y CS La Paz para OSI Barakaldo Sestao</t>
        </is>
      </c>
      <c r="B18998" s="35" t="inlineStr">
        <is>
          <t/>
        </is>
      </c>
      <c r="C18998" s="35" t="inlineStr">
        <is>
          <t>Gobierno Vasco</t>
        </is>
      </c>
      <c r="D18998" s="35" t="inlineStr">
        <is>
          <t/>
        </is>
      </c>
      <c r="E18998" s="35" t="inlineStr">
        <is>
          <t/>
        </is>
      </c>
      <c r="F18998" s="35" t="inlineStr">
        <is>
          <t/>
        </is>
      </c>
      <c r="G18998" s="35" t="inlineStr">
        <is>
          <t>Mantenimiento AT H. San Eloy, CS Markonzaga, CS Zaballa y CS La Paz para OSI Barakaldo Sestao</t>
        </is>
      </c>
      <c r="H18998" s="35" t="inlineStr">
        <is>
          <t>Mantenimiento AT H. San Eloy, CS Markonzaga, CS Zaballa y CS La Paz para OSI Barakaldo Sestao</t>
        </is>
      </c>
      <c r="I18998" s="35" t="inlineStr">
        <is>
          <t/>
        </is>
      </c>
      <c r="J18998" s="35" t="inlineStr">
        <is>
          <t>02/02/2026</t>
        </is>
      </c>
      <c r="K18998" s="35" t="inlineStr">
        <is>
          <t>2026/00234</t>
        </is>
      </c>
      <c r="L18998" s="35" t="inlineStr">
        <is>
          <t>Adjudicación provisional / definitiva</t>
        </is>
      </c>
      <c r="M18998" s="35" t="inlineStr">
        <is>
          <t>true</t>
        </is>
      </c>
      <c r="N18998" s="35" t="inlineStr">
        <is>
          <t/>
        </is>
      </c>
      <c r="O18998" s="35" t="inlineStr">
        <is>
          <t/>
        </is>
      </c>
      <c r="P18998" s="35" t="inlineStr">
        <is>
          <t/>
        </is>
      </c>
      <c r="Q18998" s="35" t="inlineStr">
        <is>
          <t/>
        </is>
      </c>
      <c r="R18998" s="35" t="inlineStr">
        <is>
          <t/>
        </is>
      </c>
      <c r="S18998" s="35" t="inlineStr">
        <is>
          <t>https://www.contratacion.euskadi.eus/webkpe00-kpeperfi/es/contenidos/anuncio_contratacion/exposakisap2026000234/es_doc/images/logo_oskidetza_30.jpg</t>
        </is>
      </c>
      <c r="T18998" s="35" t="inlineStr">
        <is>
          <t>OSAKIDETZA - Servicio Vasco de Salud</t>
        </is>
      </c>
      <c r="U18998" s="35" t="inlineStr">
        <is>
          <t>S5100023J - OSI Barakaldo-Sestao (Impulsora)</t>
        </is>
      </c>
      <c r="V18998" s="35" t="inlineStr">
        <is>
          <t>Director Gerente</t>
        </is>
      </c>
      <c r="W18998" s="35" t="inlineStr">
        <is>
          <t/>
        </is>
      </c>
      <c r="X18998" s="35" t="inlineStr">
        <is>
          <t/>
        </is>
      </c>
      <c r="Y18998" s="35" t="inlineStr">
        <is>
          <t/>
        </is>
      </c>
      <c r="Z18998" s="35" t="inlineStr">
        <is>
          <t>https://www.contratacion.euskadi.eus/anuncio_contratacion/mantenimiento-at-h-san-eloy-cs-markonzaga-cs-zaballa-y-cs-paz-osi-barakaldo-sestao/webkpe00-kpesimpc/es/</t>
        </is>
      </c>
      <c r="AA18998" s="35" t="inlineStr">
        <is>
          <t>https://www.contratacion.euskadi.eus/webkpe00-kpesimpc/es/contenidos/anuncio_contratacion/exposakisap2026000234/es_doc/index.html</t>
        </is>
      </c>
      <c r="AB18998" s="35" t="inlineStr">
        <is>
          <t>https://www.contratacion.euskadi.eus/contenidos/anuncio_contratacion/exposakisap2026000234/es_doc/data/es_r01dtpd19c1d7dddc82af37f3811588fb963c60bab</t>
        </is>
      </c>
      <c r="AC18998" s="35" t="inlineStr">
        <is>
          <t>https://www.contratacion.euskadi.eus/contenidos/anuncio_contratacion/exposakisap2026000234/r01Index/exposakisap2026000234-idxContent.xml</t>
        </is>
      </c>
      <c r="AD18998" s="35" t="inlineStr">
        <is>
          <t>02/02/2026</t>
        </is>
      </c>
      <c r="AE18998" s="35" t="inlineStr">
        <is>
          <t>r01eEF101135D3F04C4806230B827B80FC4755949557</t>
        </is>
      </c>
      <c r="AF18998" s="35" t="inlineStr">
        <is>
          <t>Osakidetza - Servicio Vasco de Salud</t>
        </is>
      </c>
      <c r="AG18998" s="35" t="inlineStr">
        <is>
          <t>r01epd014526c693b0c7b2143ef20089a5d02105d</t>
        </is>
      </c>
      <c r="AH18998" s="35" t="inlineStr">
        <is>
          <t>Organización Sanitaria Integrada Barakaldo-Sestao</t>
        </is>
      </c>
      <c r="AI18998" s="35" t="inlineStr">
        <is>
          <t/>
        </is>
      </c>
      <c r="AJ18998" s="35" t="inlineStr">
        <is>
          <t/>
        </is>
      </c>
    </row>
    <row r="18999" customHeight="true" ht="15.0">
      <c r="A18999" s="35" t="inlineStr">
        <is>
          <t>Mantenimiento aire acondicionado CS Markonzaga y CS San Vicente para OSI Barakaldo Sestao</t>
        </is>
      </c>
      <c r="B18999" s="35" t="inlineStr">
        <is>
          <t/>
        </is>
      </c>
      <c r="C18999" s="35" t="inlineStr">
        <is>
          <t>Gobierno Vasco</t>
        </is>
      </c>
      <c r="D18999" s="35" t="inlineStr">
        <is>
          <t/>
        </is>
      </c>
      <c r="E18999" s="35" t="inlineStr">
        <is>
          <t/>
        </is>
      </c>
      <c r="F18999" s="35" t="inlineStr">
        <is>
          <t/>
        </is>
      </c>
      <c r="G18999" s="35" t="inlineStr">
        <is>
          <t>Mantenimiento aire acondicionado CS Markonzaga y CS San Vicente para OSI Barakaldo Sestao</t>
        </is>
      </c>
      <c r="H18999" s="35" t="inlineStr">
        <is>
          <t>Mantenimiento aire acondicionado CS Markonzaga y CS San Vicente para OSI Barakaldo Sestao</t>
        </is>
      </c>
      <c r="I18999" s="35" t="inlineStr">
        <is>
          <t/>
        </is>
      </c>
      <c r="J18999" s="35" t="inlineStr">
        <is>
          <t>02/02/2026</t>
        </is>
      </c>
      <c r="K18999" s="35" t="inlineStr">
        <is>
          <t>2026/00235</t>
        </is>
      </c>
      <c r="L18999" s="35" t="inlineStr">
        <is>
          <t>Adjudicación provisional / definitiva</t>
        </is>
      </c>
      <c r="M18999" s="35" t="inlineStr">
        <is>
          <t>true</t>
        </is>
      </c>
      <c r="N18999" s="35" t="inlineStr">
        <is>
          <t/>
        </is>
      </c>
      <c r="O18999" s="35" t="inlineStr">
        <is>
          <t/>
        </is>
      </c>
      <c r="P18999" s="35" t="inlineStr">
        <is>
          <t/>
        </is>
      </c>
      <c r="Q18999" s="35" t="inlineStr">
        <is>
          <t/>
        </is>
      </c>
      <c r="R18999" s="35" t="inlineStr">
        <is>
          <t/>
        </is>
      </c>
      <c r="S18999" s="35" t="inlineStr">
        <is>
          <t>https://www.contratacion.euskadi.eus/webkpe00-kpeperfi/es/contenidos/anuncio_contratacion/exposakisap2026000235/es_doc/images/logo_oskidetza_30.jpg</t>
        </is>
      </c>
      <c r="T18999" s="35" t="inlineStr">
        <is>
          <t>OSAKIDETZA - Servicio Vasco de Salud</t>
        </is>
      </c>
      <c r="U18999" s="35" t="inlineStr">
        <is>
          <t>S5100023J - OSI Barakaldo-Sestao (Impulsora)</t>
        </is>
      </c>
      <c r="V18999" s="35" t="inlineStr">
        <is>
          <t>Director Gerente</t>
        </is>
      </c>
      <c r="W18999" s="35" t="inlineStr">
        <is>
          <t/>
        </is>
      </c>
      <c r="X18999" s="35" t="inlineStr">
        <is>
          <t/>
        </is>
      </c>
      <c r="Y18999" s="35" t="inlineStr">
        <is>
          <t/>
        </is>
      </c>
      <c r="Z18999" s="35" t="inlineStr">
        <is>
          <t>https://www.contratacion.euskadi.eus/anuncio_contratacion/mantenimiento-aire-acondicionado-cs-markonzaga-y-cs-san-vicente-osi-barakaldo-sestao/exposakisap2026000235/webkpe00-kpesimpc/es/</t>
        </is>
      </c>
      <c r="AA18999" s="35" t="inlineStr">
        <is>
          <t>https://www.contratacion.euskadi.eus/webkpe00-kpesimpc/es/contenidos/anuncio_contratacion/exposakisap2026000235/es_doc/index.html</t>
        </is>
      </c>
      <c r="AB18999" s="35" t="inlineStr">
        <is>
          <t>https://www.contratacion.euskadi.eus/contenidos/anuncio_contratacion/exposakisap2026000235/es_doc/data/es_r01dtpd19c1d82c1c32af37f38f6f6b26d8c763095</t>
        </is>
      </c>
      <c r="AC18999" s="35" t="inlineStr">
        <is>
          <t>https://www.contratacion.euskadi.eus/contenidos/anuncio_contratacion/exposakisap2026000235/r01Index/exposakisap2026000235-idxContent.xml</t>
        </is>
      </c>
      <c r="AD18999" s="35" t="inlineStr">
        <is>
          <t>02/02/2026</t>
        </is>
      </c>
      <c r="AE18999" s="35" t="inlineStr">
        <is>
          <t>r01eEF101135D3F04C4806230B827B80FC4755949557</t>
        </is>
      </c>
      <c r="AF18999" s="35" t="inlineStr">
        <is>
          <t>Osakidetza - Servicio Vasco de Salud</t>
        </is>
      </c>
      <c r="AG18999" s="35" t="inlineStr">
        <is>
          <t>r01epd014526c693b0c7b2143ef20089a5d02105d</t>
        </is>
      </c>
      <c r="AH18999" s="35" t="inlineStr">
        <is>
          <t>Organización Sanitaria Integrada Barakaldo-Sestao</t>
        </is>
      </c>
      <c r="AI18999" s="35" t="inlineStr">
        <is>
          <t/>
        </is>
      </c>
      <c r="AJ18999" s="35" t="inlineStr">
        <is>
          <t/>
        </is>
      </c>
    </row>
    <row r="19000" customHeight="true" ht="15.0">
      <c r="A19000" s="35" t="inlineStr">
        <is>
          <t>Mantenimiento instalaciones térmicas y climatización para OSI Barakaldo Sestao</t>
        </is>
      </c>
      <c r="B19000" s="35" t="inlineStr">
        <is>
          <t/>
        </is>
      </c>
      <c r="C19000" s="35" t="inlineStr">
        <is>
          <t>Gobierno Vasco</t>
        </is>
      </c>
      <c r="D19000" s="35" t="inlineStr">
        <is>
          <t/>
        </is>
      </c>
      <c r="E19000" s="35" t="inlineStr">
        <is>
          <t/>
        </is>
      </c>
      <c r="F19000" s="35" t="inlineStr">
        <is>
          <t/>
        </is>
      </c>
      <c r="G19000" s="35" t="inlineStr">
        <is>
          <t>Mantenimiento instalaciones térmicas y climatización para OSI Barakaldo Sestao</t>
        </is>
      </c>
      <c r="H19000" s="35" t="inlineStr">
        <is>
          <t>Mantenimiento instalaciones térmicas y climatización para OSI Barakaldo Sestao</t>
        </is>
      </c>
      <c r="I19000" s="35" t="inlineStr">
        <is>
          <t/>
        </is>
      </c>
      <c r="J19000" s="35" t="inlineStr">
        <is>
          <t>02/02/2026</t>
        </is>
      </c>
      <c r="K19000" s="35" t="inlineStr">
        <is>
          <t>2026/00236</t>
        </is>
      </c>
      <c r="L19000" s="35" t="inlineStr">
        <is>
          <t>Adjudicación provisional / definitiva</t>
        </is>
      </c>
      <c r="M19000" s="35" t="inlineStr">
        <is>
          <t>true</t>
        </is>
      </c>
      <c r="N19000" s="35" t="inlineStr">
        <is>
          <t/>
        </is>
      </c>
      <c r="O19000" s="35" t="inlineStr">
        <is>
          <t/>
        </is>
      </c>
      <c r="P19000" s="35" t="inlineStr">
        <is>
          <t/>
        </is>
      </c>
      <c r="Q19000" s="35" t="inlineStr">
        <is>
          <t/>
        </is>
      </c>
      <c r="R19000" s="35" t="inlineStr">
        <is>
          <t/>
        </is>
      </c>
      <c r="S19000" s="35" t="inlineStr">
        <is>
          <t>https://www.contratacion.euskadi.eus/webkpe00-kpeperfi/es/contenidos/anuncio_contratacion/exposakisap2026000236/es_doc/images/logo_oskidetza_30.jpg</t>
        </is>
      </c>
      <c r="T19000" s="35" t="inlineStr">
        <is>
          <t>OSAKIDETZA - Servicio Vasco de Salud</t>
        </is>
      </c>
      <c r="U19000" s="35" t="inlineStr">
        <is>
          <t>S5100023J - OSI Barakaldo-Sestao (Impulsora)</t>
        </is>
      </c>
      <c r="V19000" s="35" t="inlineStr">
        <is>
          <t>Director Gerente</t>
        </is>
      </c>
      <c r="W19000" s="35" t="inlineStr">
        <is>
          <t/>
        </is>
      </c>
      <c r="X19000" s="35" t="inlineStr">
        <is>
          <t/>
        </is>
      </c>
      <c r="Y19000" s="35" t="inlineStr">
        <is>
          <t/>
        </is>
      </c>
      <c r="Z19000" s="35" t="inlineStr">
        <is>
          <t>https://www.contratacion.euskadi.eus/anuncio_contratacion/mantenimiento-instalaciones-termicas-y-climatizacion-osi-barakaldo-sestao/exposakisap2026000236/webkpe00-kpesimpc/es/</t>
        </is>
      </c>
      <c r="AA19000" s="35" t="inlineStr">
        <is>
          <t>https://www.contratacion.euskadi.eus/webkpe00-kpesimpc/es/contenidos/anuncio_contratacion/exposakisap2026000236/es_doc/index.html</t>
        </is>
      </c>
      <c r="AB19000" s="35" t="inlineStr">
        <is>
          <t>https://www.contratacion.euskadi.eus/contenidos/anuncio_contratacion/exposakisap2026000236/es_doc/data/es_r01dtpd19c1d872653403275708dbdb34a2cd244d2</t>
        </is>
      </c>
      <c r="AC19000" s="35" t="inlineStr">
        <is>
          <t>https://www.contratacion.euskadi.eus/contenidos/anuncio_contratacion/exposakisap2026000236/r01Index/exposakisap2026000236-idxContent.xml</t>
        </is>
      </c>
      <c r="AD19000" s="35" t="inlineStr">
        <is>
          <t>02/02/2026</t>
        </is>
      </c>
      <c r="AE19000" s="35" t="inlineStr">
        <is>
          <t>r01eEF101135D3F04C4806230B827B80FC4755949557</t>
        </is>
      </c>
      <c r="AF19000" s="35" t="inlineStr">
        <is>
          <t>Osakidetza - Servicio Vasco de Salud</t>
        </is>
      </c>
      <c r="AG19000" s="35" t="inlineStr">
        <is>
          <t>r01epd014526c693b0c7b2143ef20089a5d02105d</t>
        </is>
      </c>
      <c r="AH19000" s="35" t="inlineStr">
        <is>
          <t>Organización Sanitaria Integrada Barakaldo-Sestao</t>
        </is>
      </c>
      <c r="AI19000" s="35" t="inlineStr">
        <is>
          <t/>
        </is>
      </c>
      <c r="AJ19000" s="35" t="inlineStr">
        <is>
          <t/>
        </is>
      </c>
    </row>
    <row r="19001" customHeight="true" ht="15.0">
      <c r="A19001" s="35" t="inlineStr">
        <is>
          <t>Mensajería extra CSMs</t>
        </is>
      </c>
      <c r="B19001" s="35" t="inlineStr">
        <is>
          <t/>
        </is>
      </c>
      <c r="C19001" s="35" t="inlineStr">
        <is>
          <t>Gobierno Vasco</t>
        </is>
      </c>
      <c r="D19001" s="35" t="inlineStr">
        <is>
          <t/>
        </is>
      </c>
      <c r="E19001" s="35" t="inlineStr">
        <is>
          <t/>
        </is>
      </c>
      <c r="F19001" s="35" t="inlineStr">
        <is>
          <t/>
        </is>
      </c>
      <c r="G19001" s="35" t="inlineStr">
        <is>
          <t>Mensajería extra CSMs</t>
        </is>
      </c>
      <c r="H19001" s="35" t="inlineStr">
        <is>
          <t>Mensajería extra CSMs</t>
        </is>
      </c>
      <c r="I19001" s="35" t="inlineStr">
        <is>
          <t/>
        </is>
      </c>
      <c r="J19001" s="35" t="inlineStr">
        <is>
          <t>30/01/2026</t>
        </is>
      </c>
      <c r="K19001" s="35" t="inlineStr">
        <is>
          <t>2026/00237</t>
        </is>
      </c>
      <c r="L19001" s="35" t="inlineStr">
        <is>
          <t>Adjudicación provisional / definitiva</t>
        </is>
      </c>
      <c r="M19001" s="35" t="inlineStr">
        <is>
          <t>true</t>
        </is>
      </c>
      <c r="N19001" s="35" t="inlineStr">
        <is>
          <t/>
        </is>
      </c>
      <c r="O19001" s="35" t="inlineStr">
        <is>
          <t/>
        </is>
      </c>
      <c r="P19001" s="35" t="inlineStr">
        <is>
          <t/>
        </is>
      </c>
      <c r="Q19001" s="35" t="inlineStr">
        <is>
          <t/>
        </is>
      </c>
      <c r="R19001" s="35" t="inlineStr">
        <is>
          <t/>
        </is>
      </c>
      <c r="S19001" s="35" t="inlineStr">
        <is>
          <t>https://www.contratacion.euskadi.eus/webkpe00-kpeperfi/es/contenidos/anuncio_contratacion/exposakisap2026000237/es_doc/images/logo_oskidetza_30.jpg</t>
        </is>
      </c>
      <c r="T19001" s="35" t="inlineStr">
        <is>
          <t>OSAKIDETZA - Servicio Vasco de Salud</t>
        </is>
      </c>
      <c r="U19001" s="35" t="inlineStr">
        <is>
          <t>S5100023J - Red Salud Mental de Guipuzkoa (Impulsora)</t>
        </is>
      </c>
      <c r="V19001" s="35" t="inlineStr">
        <is>
          <t>Director Gerente</t>
        </is>
      </c>
      <c r="W19001" s="35" t="inlineStr">
        <is>
          <t/>
        </is>
      </c>
      <c r="X19001" s="35" t="inlineStr">
        <is>
          <t/>
        </is>
      </c>
      <c r="Y19001" s="35" t="inlineStr">
        <is>
          <t/>
        </is>
      </c>
      <c r="Z19001" s="35" t="inlineStr">
        <is>
          <t>https://www.contratacion.euskadi.eus/anuncio_contratacion/mensajeria-extra-csms/webkpe00-kpesimpc/es/</t>
        </is>
      </c>
      <c r="AA19001" s="35" t="inlineStr">
        <is>
          <t>https://www.contratacion.euskadi.eus/webkpe00-kpesimpc/es/contenidos/anuncio_contratacion/exposakisap2026000237/es_doc/index.html</t>
        </is>
      </c>
      <c r="AB19001" s="35" t="inlineStr">
        <is>
          <t>https://www.contratacion.euskadi.eus/contenidos/anuncio_contratacion/exposakisap2026000237/es_doc/data/es_r01dtpd19c0f30854a2af37f38ba2e0447f9944808</t>
        </is>
      </c>
      <c r="AC19001" s="35" t="inlineStr">
        <is>
          <t>https://www.contratacion.euskadi.eus/contenidos/anuncio_contratacion/exposakisap2026000237/r01Index/exposakisap2026000237-idxContent.xml</t>
        </is>
      </c>
      <c r="AD19001" s="35" t="inlineStr">
        <is>
          <t>30/01/2026</t>
        </is>
      </c>
      <c r="AE19001" s="35" t="inlineStr">
        <is>
          <t>r01eEF101135D3F04C4806230B827B80FC4755949557</t>
        </is>
      </c>
      <c r="AF19001" s="35" t="inlineStr">
        <is>
          <t>Osakidetza - Servicio Vasco de Salud</t>
        </is>
      </c>
      <c r="AG19001" s="35" t="inlineStr">
        <is>
          <t>r01epd011aed97c42524a1eba7a0d979bb9129770</t>
        </is>
      </c>
      <c r="AH19001" s="35" t="inlineStr">
        <is>
          <t>Red de Salud Mental de Gipuzkoa</t>
        </is>
      </c>
      <c r="AI19001" s="35" t="inlineStr">
        <is>
          <t/>
        </is>
      </c>
      <c r="AJ19001" s="35" t="inlineStr">
        <is>
          <t/>
        </is>
      </c>
    </row>
    <row r="19002" customHeight="true" ht="15.0">
      <c r="A19002" s="37" t="inlineStr">
        <is>
          <t>Mantenimiento UPSSAI para OSI Barakaldo Sestao</t>
        </is>
      </c>
      <c r="B19002" s="37" t="inlineStr">
        <is>
          <t/>
        </is>
      </c>
      <c r="C19002" s="37" t="inlineStr">
        <is>
          <t>Gobierno Vasco</t>
        </is>
      </c>
      <c r="D19002" s="37" t="inlineStr">
        <is>
          <t/>
        </is>
      </c>
      <c r="E19002" s="37" t="inlineStr">
        <is>
          <t/>
        </is>
      </c>
      <c r="F19002" s="37" t="inlineStr">
        <is>
          <t/>
        </is>
      </c>
      <c r="G19002" s="37" t="inlineStr">
        <is>
          <t>Mantenimiento UPSSAI para OSI Barakaldo Sestao</t>
        </is>
      </c>
      <c r="H19002" s="37" t="inlineStr">
        <is>
          <t>Mantenimiento UPSSAI para OSI Barakaldo Sestao</t>
        </is>
      </c>
      <c r="I19002" s="37" t="inlineStr">
        <is>
          <t/>
        </is>
      </c>
      <c r="J19002" s="37" t="inlineStr">
        <is>
          <t>02/02/2026</t>
        </is>
      </c>
      <c r="K19002" s="37" t="inlineStr">
        <is>
          <t>2026/00238</t>
        </is>
      </c>
      <c r="L19002" s="37" t="inlineStr">
        <is>
          <t>Adjudicación provisional / definitiva</t>
        </is>
      </c>
      <c r="M19002" s="37" t="inlineStr">
        <is>
          <t>true</t>
        </is>
      </c>
      <c r="N19002" s="37" t="inlineStr">
        <is>
          <t/>
        </is>
      </c>
      <c r="O19002" s="37" t="inlineStr">
        <is>
          <t/>
        </is>
      </c>
      <c r="P19002" s="37" t="inlineStr">
        <is>
          <t/>
        </is>
      </c>
      <c r="Q19002" s="37" t="inlineStr">
        <is>
          <t/>
        </is>
      </c>
      <c r="R19002" s="37" t="inlineStr">
        <is>
          <t/>
        </is>
      </c>
      <c r="S19002" s="37" t="inlineStr">
        <is>
          <t>https://www.contratacion.euskadi.eus/webkpe00-kpeperfi/es/contenidos/anuncio_contratacion/exposakisap2026000238/es_doc/images/logo_oskidetza_30.jpg</t>
        </is>
      </c>
      <c r="T19002" s="37" t="inlineStr">
        <is>
          <t>OSAKIDETZA - Servicio Vasco de Salud</t>
        </is>
      </c>
      <c r="U19002" s="37" t="inlineStr">
        <is>
          <t>S5100023J - OSI Barakaldo-Sestao (Impulsora)</t>
        </is>
      </c>
      <c r="V19002" s="37" t="inlineStr">
        <is>
          <t>Director Gerente</t>
        </is>
      </c>
      <c r="W19002" s="37" t="inlineStr">
        <is>
          <t/>
        </is>
      </c>
      <c r="X19002" s="37" t="inlineStr">
        <is>
          <t/>
        </is>
      </c>
      <c r="Y19002" s="37" t="inlineStr">
        <is>
          <t/>
        </is>
      </c>
      <c r="Z19002" s="37" t="inlineStr">
        <is>
          <t>https://www.contratacion.euskadi.eus/anuncio_contratacion/mantenimiento-upssai-osi-barakaldo-sestao/webkpe00-kpesimpc/es/</t>
        </is>
      </c>
      <c r="AA19002" s="37" t="inlineStr">
        <is>
          <t>https://www.contratacion.euskadi.eus/webkpe00-kpesimpc/es/contenidos/anuncio_contratacion/exposakisap2026000238/es_doc/index.html</t>
        </is>
      </c>
      <c r="AB19002" s="37" t="inlineStr">
        <is>
          <t>https://www.contratacion.euskadi.eus/contenidos/anuncio_contratacion/exposakisap2026000238/es_doc/data/es_r01dtpd019c1d8c0a027319ea9552b0f5a25379e87</t>
        </is>
      </c>
      <c r="AC19002" s="37" t="inlineStr">
        <is>
          <t>https://www.contratacion.euskadi.eus/contenidos/anuncio_contratacion/exposakisap2026000238/r01Index/exposakisap2026000238-idxContent.xml</t>
        </is>
      </c>
      <c r="AD19002" s="37" t="inlineStr">
        <is>
          <t>02/02/2026</t>
        </is>
      </c>
      <c r="AE19002" s="37" t="inlineStr">
        <is>
          <t>r01eEF101135D3F04C4806230B827B80FC4755949557</t>
        </is>
      </c>
      <c r="AF19002" s="37" t="inlineStr">
        <is>
          <t>Osakidetza - Servicio Vasco de Salud</t>
        </is>
      </c>
      <c r="AG19002" s="37" t="inlineStr">
        <is>
          <t>r01epd014526c693b0c7b2143ef20089a5d02105d</t>
        </is>
      </c>
      <c r="AH19002" s="37" t="inlineStr">
        <is>
          <t>Organización Sanitaria Integrada Barakaldo-Sestao</t>
        </is>
      </c>
      <c r="AI19002" s="37" t="inlineStr">
        <is>
          <t/>
        </is>
      </c>
      <c r="AJ19002" s="37" t="inlineStr">
        <is>
          <t/>
        </is>
      </c>
    </row>
    <row r="19003" customHeight="true" ht="15.0">
      <c r="A19003" s="37" t="inlineStr">
        <is>
          <t>Suministro de material fungible para colocación y recambio de dispositivos de nutrición enteral con destino a la OSI Araba</t>
        </is>
      </c>
      <c r="B19003" s="37" t="inlineStr">
        <is>
          <t/>
        </is>
      </c>
      <c r="C19003" s="37" t="inlineStr">
        <is>
          <t>Gobierno Vasco</t>
        </is>
      </c>
      <c r="D19003" s="37" t="inlineStr">
        <is>
          <t/>
        </is>
      </c>
      <c r="E19003" s="37" t="inlineStr">
        <is>
          <t/>
        </is>
      </c>
      <c r="F19003" s="37" t="inlineStr">
        <is>
          <t/>
        </is>
      </c>
      <c r="G19003" s="37" t="inlineStr">
        <is>
          <t>Suministro de material fungible para colocación y recambio de dispositivos de nutrición enteral con destino a la OSI Araba</t>
        </is>
      </c>
      <c r="H19003" s="37" t="inlineStr">
        <is>
          <t>Suministro de material fungible para colocación y recambio de dispositivos de nutrición enteral con destino a la OSI Araba</t>
        </is>
      </c>
      <c r="I19003" s="37" t="inlineStr">
        <is>
          <t/>
        </is>
      </c>
      <c r="J19003" s="37" t="inlineStr">
        <is>
          <t>10/02/2026</t>
        </is>
      </c>
      <c r="K19003" s="37" t="inlineStr">
        <is>
          <t>2026/00239</t>
        </is>
      </c>
      <c r="L19003" s="37" t="inlineStr">
        <is>
          <t>Abierto / Plazo de presentación</t>
        </is>
      </c>
      <c r="M19003" s="37" t="inlineStr">
        <is>
          <t>false</t>
        </is>
      </c>
      <c r="N19003" s="37" t="inlineStr">
        <is>
          <t/>
        </is>
      </c>
      <c r="O19003" s="37" t="inlineStr">
        <is>
          <t/>
        </is>
      </c>
      <c r="P19003" s="37" t="inlineStr">
        <is>
          <t/>
        </is>
      </c>
      <c r="Q19003" s="37" t="inlineStr">
        <is>
          <t/>
        </is>
      </c>
      <c r="R19003" s="37" t="inlineStr">
        <is>
          <t/>
        </is>
      </c>
      <c r="S19003" s="37" t="inlineStr">
        <is>
          <t>https://www.contratacion.euskadi.eus/webkpe00-kpeperfi/es/contenidos/anuncio_contratacion/exposakisap2026000239/es_doc/images/logo_oskidetza_30.jpg</t>
        </is>
      </c>
      <c r="T19003" s="37" t="inlineStr">
        <is>
          <t>OSAKIDETZA - Servicio Vasco de Salud</t>
        </is>
      </c>
      <c r="U19003" s="37" t="inlineStr">
        <is>
          <t>S5100023J - Hospital Universitario Araba</t>
        </is>
      </c>
      <c r="V19003" s="37" t="inlineStr">
        <is>
          <t>Director Gerente</t>
        </is>
      </c>
      <c r="W19003" s="37" t="inlineStr">
        <is>
          <t/>
        </is>
      </c>
      <c r="X19003" s="37" t="inlineStr">
        <is>
          <t/>
        </is>
      </c>
      <c r="Y19003" s="37" t="inlineStr">
        <is>
          <t>12/03/2026 12:00</t>
        </is>
      </c>
      <c r="Z19003" s="37" t="inlineStr">
        <is>
          <t>https://www.contratacion.euskadi.eus/anuncio_contratacion/suministro-material-fungible-colocacion-y-recambio-dispositivos-nutricion-enteral-destino-osi-araba/webkpe00-kpesimpc/es/</t>
        </is>
      </c>
      <c r="AA19003" s="37" t="inlineStr">
        <is>
          <t>https://www.contratacion.euskadi.eus/webkpe00-kpesimpc/es/contenidos/anuncio_contratacion/exposakisap2026000239/es_doc/index.html</t>
        </is>
      </c>
      <c r="AB19003" s="37" t="inlineStr">
        <is>
          <t>https://www.contratacion.euskadi.eus/contenidos/anuncio_contratacion/exposakisap2026000239/es_doc/data/es_r01dtpd19c468c6e62221a4973837820e9fbc49f74</t>
        </is>
      </c>
      <c r="AC19003" s="37" t="inlineStr">
        <is>
          <t>https://www.contratacion.euskadi.eus/contenidos/anuncio_contratacion/exposakisap2026000239/r01Index/exposakisap2026000239-idxContent.xml</t>
        </is>
      </c>
      <c r="AD19003" s="37" t="inlineStr">
        <is>
          <t>10/02/2026</t>
        </is>
      </c>
      <c r="AE19003" s="37" t="inlineStr">
        <is>
          <t>r01eEF101135D3F04C4806230B827B80FC4755949557</t>
        </is>
      </c>
      <c r="AF19003" s="37" t="inlineStr">
        <is>
          <t>Osakidetza - Servicio Vasco de Salud</t>
        </is>
      </c>
      <c r="AG19003" s="37" t="inlineStr">
        <is>
          <t>r01epd0134fa8f4a6917a2e03e5ec5f8023e70219</t>
        </is>
      </c>
      <c r="AH19003" s="37" t="inlineStr">
        <is>
          <t>Hospital Universitario Araba</t>
        </is>
      </c>
      <c r="AI19003" s="37" t="inlineStr">
        <is>
          <t/>
        </is>
      </c>
      <c r="AJ19003" s="37" t="inlineStr">
        <is>
          <t/>
        </is>
      </c>
    </row>
    <row r="19004" customHeight="true" ht="15.0">
      <c r="A19004" s="37" t="inlineStr">
        <is>
          <t>Fungible para el Sistema de Gestión y trazabilidad de Esterilización</t>
        </is>
      </c>
      <c r="B19004" s="37" t="inlineStr">
        <is>
          <t/>
        </is>
      </c>
      <c r="C19004" s="37" t="inlineStr">
        <is>
          <t>Gobierno Vasco</t>
        </is>
      </c>
      <c r="D19004" s="37" t="inlineStr">
        <is>
          <t/>
        </is>
      </c>
      <c r="E19004" s="37" t="inlineStr">
        <is>
          <t/>
        </is>
      </c>
      <c r="F19004" s="37" t="inlineStr">
        <is>
          <t/>
        </is>
      </c>
      <c r="G19004" s="37" t="inlineStr">
        <is>
          <t>Fungible para el Sistema de Gestión y trazabilidad de Esterilización</t>
        </is>
      </c>
      <c r="H19004" s="37" t="inlineStr">
        <is>
          <t>Fungible para el Sistema de Gestión y trazabilidad de Esterilización</t>
        </is>
      </c>
      <c r="I19004" s="37" t="inlineStr">
        <is>
          <t/>
        </is>
      </c>
      <c r="J19004" s="37" t="inlineStr">
        <is>
          <t>02/02/2026</t>
        </is>
      </c>
      <c r="K19004" s="37" t="inlineStr">
        <is>
          <t>2026/00243</t>
        </is>
      </c>
      <c r="L19004" s="37" t="inlineStr">
        <is>
          <t>Adjudicación provisional / definitiva</t>
        </is>
      </c>
      <c r="M19004" s="37" t="inlineStr">
        <is>
          <t>true</t>
        </is>
      </c>
      <c r="N19004" s="37" t="inlineStr">
        <is>
          <t/>
        </is>
      </c>
      <c r="O19004" s="37" t="inlineStr">
        <is>
          <t/>
        </is>
      </c>
      <c r="P19004" s="37" t="inlineStr">
        <is>
          <t/>
        </is>
      </c>
      <c r="Q19004" s="37" t="inlineStr">
        <is>
          <t/>
        </is>
      </c>
      <c r="R19004" s="37" t="inlineStr">
        <is>
          <t/>
        </is>
      </c>
      <c r="S19004" s="37" t="inlineStr">
        <is>
          <t>https://www.contratacion.euskadi.eus/webkpe00-kpeperfi/es/contenidos/anuncio_contratacion/exposakisap2026000243/es_doc/images/logo_oskidetza_30.jpg</t>
        </is>
      </c>
      <c r="T19004" s="37" t="inlineStr">
        <is>
          <t>OSAKIDETZA - Servicio Vasco de Salud</t>
        </is>
      </c>
      <c r="U19004" s="37" t="inlineStr">
        <is>
          <t>S5100023J - OSI Barrualde-Galdakao (Impulsora)</t>
        </is>
      </c>
      <c r="V19004" s="37" t="inlineStr">
        <is>
          <t>Director Gerente</t>
        </is>
      </c>
      <c r="W19004" s="37" t="inlineStr">
        <is>
          <t/>
        </is>
      </c>
      <c r="X19004" s="37" t="inlineStr">
        <is>
          <t/>
        </is>
      </c>
      <c r="Y19004" s="37" t="inlineStr">
        <is>
          <t/>
        </is>
      </c>
      <c r="Z19004" s="37" t="inlineStr">
        <is>
          <t>https://www.contratacion.euskadi.eus/anuncio_contratacion/fungible-sistema-gestion-y-trazabilidad-esterilizacion/webkpe00-kpesimpc/es/</t>
        </is>
      </c>
      <c r="AA19004" s="37" t="inlineStr">
        <is>
          <t>https://www.contratacion.euskadi.eus/webkpe00-kpesimpc/es/contenidos/anuncio_contratacion/exposakisap2026000243/es_doc/index.html</t>
        </is>
      </c>
      <c r="AB19004" s="37" t="inlineStr">
        <is>
          <t>https://www.contratacion.euskadi.eus/contenidos/anuncio_contratacion/exposakisap2026000243/es_doc/data/es_r01dtpd019c1df9edad7319ea987a044e826398427</t>
        </is>
      </c>
      <c r="AC19004" s="37" t="inlineStr">
        <is>
          <t>https://www.contratacion.euskadi.eus/contenidos/anuncio_contratacion/exposakisap2026000243/r01Index/exposakisap2026000243-idxContent.xml</t>
        </is>
      </c>
      <c r="AD19004" s="37" t="inlineStr">
        <is>
          <t>02/02/2026</t>
        </is>
      </c>
      <c r="AE19004" s="37" t="inlineStr">
        <is>
          <t>r01eEF101135D3F04C4806230B827B80FC4755949557</t>
        </is>
      </c>
      <c r="AF19004" s="37" t="inlineStr">
        <is>
          <t>Osakidetza - Servicio Vasco de Salud</t>
        </is>
      </c>
      <c r="AG19004" s="37" t="inlineStr">
        <is>
          <t>r01epd014526f258cfc7b2143d1a24b9865897e32</t>
        </is>
      </c>
      <c r="AH19004" s="37" t="inlineStr">
        <is>
          <t>Organización Sanitaria Integrada Barrualde-Galdakao</t>
        </is>
      </c>
      <c r="AI19004" s="37" t="inlineStr">
        <is>
          <t/>
        </is>
      </c>
      <c r="AJ19004" s="37" t="inlineStr">
        <is>
          <t/>
        </is>
      </c>
    </row>
    <row r="19005" customHeight="true" ht="15.0">
      <c r="A19005" s="37" t="inlineStr">
        <is>
          <t>Gafas lupa binoculares Servicio de Traumatología para OSI Barakaldo Sestao</t>
        </is>
      </c>
      <c r="B19005" s="37" t="inlineStr">
        <is>
          <t/>
        </is>
      </c>
      <c r="C19005" s="37" t="inlineStr">
        <is>
          <t>Gobierno Vasco</t>
        </is>
      </c>
      <c r="D19005" s="37" t="inlineStr">
        <is>
          <t/>
        </is>
      </c>
      <c r="E19005" s="37" t="inlineStr">
        <is>
          <t/>
        </is>
      </c>
      <c r="F19005" s="37" t="inlineStr">
        <is>
          <t/>
        </is>
      </c>
      <c r="G19005" s="37" t="inlineStr">
        <is>
          <t>Gafas lupa binoculares Servicio de Traumatología para OSI Barakaldo Sestao</t>
        </is>
      </c>
      <c r="H19005" s="37" t="inlineStr">
        <is>
          <t>Gafas lupa binoculares Servicio de Traumatología para OSI Barakaldo Sestao</t>
        </is>
      </c>
      <c r="I19005" s="37" t="inlineStr">
        <is>
          <t/>
        </is>
      </c>
      <c r="J19005" s="37" t="inlineStr">
        <is>
          <t>02/02/2026</t>
        </is>
      </c>
      <c r="K19005" s="37" t="inlineStr">
        <is>
          <t>2026/00244</t>
        </is>
      </c>
      <c r="L19005" s="37" t="inlineStr">
        <is>
          <t>Adjudicación provisional / definitiva</t>
        </is>
      </c>
      <c r="M19005" s="37" t="inlineStr">
        <is>
          <t>true</t>
        </is>
      </c>
      <c r="N19005" s="37" t="inlineStr">
        <is>
          <t/>
        </is>
      </c>
      <c r="O19005" s="37" t="inlineStr">
        <is>
          <t/>
        </is>
      </c>
      <c r="P19005" s="37" t="inlineStr">
        <is>
          <t/>
        </is>
      </c>
      <c r="Q19005" s="37" t="inlineStr">
        <is>
          <t/>
        </is>
      </c>
      <c r="R19005" s="37" t="inlineStr">
        <is>
          <t/>
        </is>
      </c>
      <c r="S19005" s="37" t="inlineStr">
        <is>
          <t>https://www.contratacion.euskadi.eus/webkpe00-kpeperfi/es/contenidos/anuncio_contratacion/exposakisap2026000244/es_doc/images/logo_oskidetza_30.jpg</t>
        </is>
      </c>
      <c r="T19005" s="37" t="inlineStr">
        <is>
          <t>OSAKIDETZA - Servicio Vasco de Salud</t>
        </is>
      </c>
      <c r="U19005" s="37" t="inlineStr">
        <is>
          <t>S5100023J - OSI Barakaldo-Sestao (Impulsora)</t>
        </is>
      </c>
      <c r="V19005" s="37" t="inlineStr">
        <is>
          <t>Director Gerente</t>
        </is>
      </c>
      <c r="W19005" s="37" t="inlineStr">
        <is>
          <t/>
        </is>
      </c>
      <c r="X19005" s="37" t="inlineStr">
        <is>
          <t/>
        </is>
      </c>
      <c r="Y19005" s="37" t="inlineStr">
        <is>
          <t/>
        </is>
      </c>
      <c r="Z19005" s="37" t="inlineStr">
        <is>
          <t>https://www.contratacion.euskadi.eus/anuncio_contratacion/gafas-lupa-binoculares-servicio-traumatologia-osi-barakaldo-sestao/webkpe00-kpesimpc/es/</t>
        </is>
      </c>
      <c r="AA19005" s="37" t="inlineStr">
        <is>
          <t>https://www.contratacion.euskadi.eus/webkpe00-kpesimpc/es/contenidos/anuncio_contratacion/exposakisap2026000244/es_doc/index.html</t>
        </is>
      </c>
      <c r="AB19005" s="37" t="inlineStr">
        <is>
          <t>https://www.contratacion.euskadi.eus/contenidos/anuncio_contratacion/exposakisap2026000244/es_doc/data/es_r01dtpd19c1d9de23140327570c4e486fd92ac02b9</t>
        </is>
      </c>
      <c r="AC19005" s="37" t="inlineStr">
        <is>
          <t>https://www.contratacion.euskadi.eus/contenidos/anuncio_contratacion/exposakisap2026000244/r01Index/exposakisap2026000244-idxContent.xml</t>
        </is>
      </c>
      <c r="AD19005" s="37" t="inlineStr">
        <is>
          <t>02/02/2026</t>
        </is>
      </c>
      <c r="AE19005" s="37" t="inlineStr">
        <is>
          <t>r01eEF101135D3F04C4806230B827B80FC4755949557</t>
        </is>
      </c>
      <c r="AF19005" s="37" t="inlineStr">
        <is>
          <t>Osakidetza - Servicio Vasco de Salud</t>
        </is>
      </c>
      <c r="AG19005" s="37" t="inlineStr">
        <is>
          <t>r01epd014526c693b0c7b2143ef20089a5d02105d</t>
        </is>
      </c>
      <c r="AH19005" s="37" t="inlineStr">
        <is>
          <t>Organización Sanitaria Integrada Barakaldo-Sestao</t>
        </is>
      </c>
      <c r="AI19005" s="37" t="inlineStr">
        <is>
          <t/>
        </is>
      </c>
      <c r="AJ19005" s="37" t="inlineStr">
        <is>
          <t/>
        </is>
      </c>
    </row>
    <row r="19006" customHeight="true" ht="15.0">
      <c r="A19006" s="37" t="inlineStr">
        <is>
          <t>Pendrives trasmisión datos a pacientes para OSI Barakaldo Sestao</t>
        </is>
      </c>
      <c r="B19006" s="37" t="inlineStr">
        <is>
          <t/>
        </is>
      </c>
      <c r="C19006" s="37" t="inlineStr">
        <is>
          <t>Gobierno Vasco</t>
        </is>
      </c>
      <c r="D19006" s="37" t="inlineStr">
        <is>
          <t/>
        </is>
      </c>
      <c r="E19006" s="37" t="inlineStr">
        <is>
          <t/>
        </is>
      </c>
      <c r="F19006" s="37" t="inlineStr">
        <is>
          <t/>
        </is>
      </c>
      <c r="G19006" s="37" t="inlineStr">
        <is>
          <t>Pendrives trasmisión datos a pacientes para OSI Barakaldo Sestao</t>
        </is>
      </c>
      <c r="H19006" s="37" t="inlineStr">
        <is>
          <t>Pendrives trasmisión datos a pacientes para OSI Barakaldo Sestao</t>
        </is>
      </c>
      <c r="I19006" s="37" t="inlineStr">
        <is>
          <t/>
        </is>
      </c>
      <c r="J19006" s="37" t="inlineStr">
        <is>
          <t>02/02/2026</t>
        </is>
      </c>
      <c r="K19006" s="37" t="inlineStr">
        <is>
          <t>2026/00245</t>
        </is>
      </c>
      <c r="L19006" s="37" t="inlineStr">
        <is>
          <t>Adjudicación provisional / definitiva</t>
        </is>
      </c>
      <c r="M19006" s="37" t="inlineStr">
        <is>
          <t>true</t>
        </is>
      </c>
      <c r="N19006" s="37" t="inlineStr">
        <is>
          <t/>
        </is>
      </c>
      <c r="O19006" s="37" t="inlineStr">
        <is>
          <t/>
        </is>
      </c>
      <c r="P19006" s="37" t="inlineStr">
        <is>
          <t/>
        </is>
      </c>
      <c r="Q19006" s="37" t="inlineStr">
        <is>
          <t/>
        </is>
      </c>
      <c r="R19006" s="37" t="inlineStr">
        <is>
          <t/>
        </is>
      </c>
      <c r="S19006" s="37" t="inlineStr">
        <is>
          <t>https://www.contratacion.euskadi.eus/webkpe00-kpeperfi/es/contenidos/anuncio_contratacion/exposakisap2026000245/es_doc/images/logo_oskidetza_30.jpg</t>
        </is>
      </c>
      <c r="T19006" s="37" t="inlineStr">
        <is>
          <t>OSAKIDETZA - Servicio Vasco de Salud</t>
        </is>
      </c>
      <c r="U19006" s="37" t="inlineStr">
        <is>
          <t>S5100023J - OSI Barakaldo-Sestao (Impulsora)</t>
        </is>
      </c>
      <c r="V19006" s="37" t="inlineStr">
        <is>
          <t>Director Gerente</t>
        </is>
      </c>
      <c r="W19006" s="37" t="inlineStr">
        <is>
          <t/>
        </is>
      </c>
      <c r="X19006" s="37" t="inlineStr">
        <is>
          <t/>
        </is>
      </c>
      <c r="Y19006" s="37" t="inlineStr">
        <is>
          <t/>
        </is>
      </c>
      <c r="Z19006" s="37" t="inlineStr">
        <is>
          <t>https://www.contratacion.euskadi.eus/anuncio_contratacion/pendrives-trasmision-datos-pacientes-osi-barakaldo-sestao/webkpe00-kpesimpc/es/</t>
        </is>
      </c>
      <c r="AA19006" s="37" t="inlineStr">
        <is>
          <t>https://www.contratacion.euskadi.eus/webkpe00-kpesimpc/es/contenidos/anuncio_contratacion/exposakisap2026000245/es_doc/index.html</t>
        </is>
      </c>
      <c r="AB19006" s="37" t="inlineStr">
        <is>
          <t>https://www.contratacion.euskadi.eus/contenidos/anuncio_contratacion/exposakisap2026000245/es_doc/data/es_r01dtpd19c1d9e0e524032757033a50334f85c2e70</t>
        </is>
      </c>
      <c r="AC19006" s="37" t="inlineStr">
        <is>
          <t>https://www.contratacion.euskadi.eus/contenidos/anuncio_contratacion/exposakisap2026000245/r01Index/exposakisap2026000245-idxContent.xml</t>
        </is>
      </c>
      <c r="AD19006" s="37" t="inlineStr">
        <is>
          <t>02/02/2026</t>
        </is>
      </c>
      <c r="AE19006" s="37" t="inlineStr">
        <is>
          <t>r01eEF101135D3F04C4806230B827B80FC4755949557</t>
        </is>
      </c>
      <c r="AF19006" s="37" t="inlineStr">
        <is>
          <t>Osakidetza - Servicio Vasco de Salud</t>
        </is>
      </c>
      <c r="AG19006" s="37" t="inlineStr">
        <is>
          <t>r01epd014526c693b0c7b2143ef20089a5d02105d</t>
        </is>
      </c>
      <c r="AH19006" s="37" t="inlineStr">
        <is>
          <t>Organización Sanitaria Integrada Barakaldo-Sestao</t>
        </is>
      </c>
      <c r="AI19006" s="37" t="inlineStr">
        <is>
          <t/>
        </is>
      </c>
      <c r="AJ19006" s="37" t="inlineStr">
        <is>
          <t/>
        </is>
      </c>
    </row>
    <row r="19007" customHeight="true" ht="15.0">
      <c r="A19007" s="37" t="inlineStr">
        <is>
          <t>Material electromedicina específico Centros de Salud para OSI Barakaldo Sestao</t>
        </is>
      </c>
      <c r="B19007" s="37" t="inlineStr">
        <is>
          <t/>
        </is>
      </c>
      <c r="C19007" s="37" t="inlineStr">
        <is>
          <t>Gobierno Vasco</t>
        </is>
      </c>
      <c r="D19007" s="37" t="inlineStr">
        <is>
          <t/>
        </is>
      </c>
      <c r="E19007" s="37" t="inlineStr">
        <is>
          <t/>
        </is>
      </c>
      <c r="F19007" s="37" t="inlineStr">
        <is>
          <t/>
        </is>
      </c>
      <c r="G19007" s="37" t="inlineStr">
        <is>
          <t>Material electromedicina específico Centros de Salud para OSI Barakaldo Sestao</t>
        </is>
      </c>
      <c r="H19007" s="37" t="inlineStr">
        <is>
          <t>Material electromedicina específico Centros de Salud para OSI Barakaldo Sestao</t>
        </is>
      </c>
      <c r="I19007" s="37" t="inlineStr">
        <is>
          <t/>
        </is>
      </c>
      <c r="J19007" s="37" t="inlineStr">
        <is>
          <t>02/02/2026</t>
        </is>
      </c>
      <c r="K19007" s="37" t="inlineStr">
        <is>
          <t>2026/00246</t>
        </is>
      </c>
      <c r="L19007" s="37" t="inlineStr">
        <is>
          <t>Adjudicación provisional / definitiva</t>
        </is>
      </c>
      <c r="M19007" s="37" t="inlineStr">
        <is>
          <t>true</t>
        </is>
      </c>
      <c r="N19007" s="37" t="inlineStr">
        <is>
          <t/>
        </is>
      </c>
      <c r="O19007" s="37" t="inlineStr">
        <is>
          <t/>
        </is>
      </c>
      <c r="P19007" s="37" t="inlineStr">
        <is>
          <t/>
        </is>
      </c>
      <c r="Q19007" s="37" t="inlineStr">
        <is>
          <t/>
        </is>
      </c>
      <c r="R19007" s="37" t="inlineStr">
        <is>
          <t/>
        </is>
      </c>
      <c r="S19007" s="37" t="inlineStr">
        <is>
          <t>https://www.contratacion.euskadi.eus/webkpe00-kpeperfi/es/contenidos/anuncio_contratacion/exposakisap2026000246/es_doc/images/logo_oskidetza_30.jpg</t>
        </is>
      </c>
      <c r="T19007" s="37" t="inlineStr">
        <is>
          <t>OSAKIDETZA - Servicio Vasco de Salud</t>
        </is>
      </c>
      <c r="U19007" s="37" t="inlineStr">
        <is>
          <t>S5100023J - OSI Barakaldo-Sestao (Impulsora)</t>
        </is>
      </c>
      <c r="V19007" s="37" t="inlineStr">
        <is>
          <t>Director Gerente</t>
        </is>
      </c>
      <c r="W19007" s="37" t="inlineStr">
        <is>
          <t/>
        </is>
      </c>
      <c r="X19007" s="37" t="inlineStr">
        <is>
          <t/>
        </is>
      </c>
      <c r="Y19007" s="37" t="inlineStr">
        <is>
          <t/>
        </is>
      </c>
      <c r="Z19007" s="37" t="inlineStr">
        <is>
          <t>https://www.contratacion.euskadi.eus/anuncio_contratacion/material-electromedicina-especifico-centros-salud-osi-barakaldo-sestao/webkpe00-kpesimpc/es/</t>
        </is>
      </c>
      <c r="AA19007" s="37" t="inlineStr">
        <is>
          <t>https://www.contratacion.euskadi.eus/webkpe00-kpesimpc/es/contenidos/anuncio_contratacion/exposakisap2026000246/es_doc/index.html</t>
        </is>
      </c>
      <c r="AB19007" s="37" t="inlineStr">
        <is>
          <t>https://www.contratacion.euskadi.eus/contenidos/anuncio_contratacion/exposakisap2026000246/es_doc/data/es_r01dtpd19c1d9050be403275701cc43d3a89175373</t>
        </is>
      </c>
      <c r="AC19007" s="37" t="inlineStr">
        <is>
          <t>https://www.contratacion.euskadi.eus/contenidos/anuncio_contratacion/exposakisap2026000246/r01Index/exposakisap2026000246-idxContent.xml</t>
        </is>
      </c>
      <c r="AD19007" s="37" t="inlineStr">
        <is>
          <t>02/02/2026</t>
        </is>
      </c>
      <c r="AE19007" s="37" t="inlineStr">
        <is>
          <t>r01eEF101135D3F04C4806230B827B80FC4755949557</t>
        </is>
      </c>
      <c r="AF19007" s="37" t="inlineStr">
        <is>
          <t>Osakidetza - Servicio Vasco de Salud</t>
        </is>
      </c>
      <c r="AG19007" s="37" t="inlineStr">
        <is>
          <t>r01epd014526c693b0c7b2143ef20089a5d02105d</t>
        </is>
      </c>
      <c r="AH19007" s="37" t="inlineStr">
        <is>
          <t>Organización Sanitaria Integrada Barakaldo-Sestao</t>
        </is>
      </c>
      <c r="AI19007" s="37" t="inlineStr">
        <is>
          <t/>
        </is>
      </c>
      <c r="AJ19007" s="37" t="inlineStr">
        <is>
          <t/>
        </is>
      </c>
    </row>
    <row r="19008" customHeight="true" ht="15.0">
      <c r="A19008" s="37" t="inlineStr">
        <is>
          <t>Arrendamiento de sistema de recogida de líquidos</t>
        </is>
      </c>
      <c r="B19008" s="37" t="inlineStr">
        <is>
          <t/>
        </is>
      </c>
      <c r="C19008" s="37" t="inlineStr">
        <is>
          <t>Gobierno Vasco</t>
        </is>
      </c>
      <c r="D19008" s="37" t="inlineStr">
        <is>
          <t/>
        </is>
      </c>
      <c r="E19008" s="37" t="inlineStr">
        <is>
          <t/>
        </is>
      </c>
      <c r="F19008" s="37" t="inlineStr">
        <is>
          <t/>
        </is>
      </c>
      <c r="G19008" s="37" t="inlineStr">
        <is>
          <t>Arrendamiento de sistema de recogida de líquidos</t>
        </is>
      </c>
      <c r="H19008" s="37" t="inlineStr">
        <is>
          <t>Arrendamiento de sistema de recogida de líquidos</t>
        </is>
      </c>
      <c r="I19008" s="37" t="inlineStr">
        <is>
          <t/>
        </is>
      </c>
      <c r="J19008" s="37" t="inlineStr">
        <is>
          <t>03/02/2026</t>
        </is>
      </c>
      <c r="K19008" s="37" t="inlineStr">
        <is>
          <t>2026/00247</t>
        </is>
      </c>
      <c r="L19008" s="37" t="inlineStr">
        <is>
          <t>Adjudicación provisional / definitiva</t>
        </is>
      </c>
      <c r="M19008" s="37" t="inlineStr">
        <is>
          <t>true</t>
        </is>
      </c>
      <c r="N19008" s="37" t="inlineStr">
        <is>
          <t/>
        </is>
      </c>
      <c r="O19008" s="37" t="inlineStr">
        <is>
          <t/>
        </is>
      </c>
      <c r="P19008" s="37" t="inlineStr">
        <is>
          <t/>
        </is>
      </c>
      <c r="Q19008" s="37" t="inlineStr">
        <is>
          <t/>
        </is>
      </c>
      <c r="R19008" s="37" t="inlineStr">
        <is>
          <t/>
        </is>
      </c>
      <c r="S19008" s="37" t="inlineStr">
        <is>
          <t>https://www.contratacion.euskadi.eus/webkpe00-kpeperfi/es/contenidos/anuncio_contratacion/exposakisap2026000247/es_doc/images/logo_oskidetza_30.jpg</t>
        </is>
      </c>
      <c r="T19008" s="37" t="inlineStr">
        <is>
          <t>OSAKIDETZA - Servicio Vasco de Salud</t>
        </is>
      </c>
      <c r="U19008" s="37" t="inlineStr">
        <is>
          <t>S5100023J - Organización Sanitaria Integrada Bidasoa</t>
        </is>
      </c>
      <c r="V19008" s="37" t="inlineStr">
        <is>
          <t>Director Gerente</t>
        </is>
      </c>
      <c r="W19008" s="37" t="inlineStr">
        <is>
          <t/>
        </is>
      </c>
      <c r="X19008" s="37" t="inlineStr">
        <is>
          <t/>
        </is>
      </c>
      <c r="Y19008" s="37" t="inlineStr">
        <is>
          <t/>
        </is>
      </c>
      <c r="Z19008" s="37" t="inlineStr">
        <is>
          <t>https://www.contratacion.euskadi.eus/anuncio_contratacion/arrendamiento-sistema-recogida-liquidos/webkpe00-kpesimpc/es/</t>
        </is>
      </c>
      <c r="AA19008" s="37" t="inlineStr">
        <is>
          <t>https://www.contratacion.euskadi.eus/webkpe00-kpesimpc/es/contenidos/anuncio_contratacion/exposakisap2026000247/es_doc/index.html</t>
        </is>
      </c>
      <c r="AB19008" s="37" t="inlineStr">
        <is>
          <t>https://www.contratacion.euskadi.eus/contenidos/anuncio_contratacion/exposakisap2026000247/es_doc/data/es_r01dtpd19c23e93304403275706be5637199612ebd</t>
        </is>
      </c>
      <c r="AC19008" s="37" t="inlineStr">
        <is>
          <t>https://www.contratacion.euskadi.eus/contenidos/anuncio_contratacion/exposakisap2026000247/r01Index/exposakisap2026000247-idxContent.xml</t>
        </is>
      </c>
      <c r="AD19008" s="37" t="inlineStr">
        <is>
          <t>03/02/2026</t>
        </is>
      </c>
      <c r="AE19008" s="37" t="inlineStr">
        <is>
          <t>r01eEF101135D3F04C4806230B827B80FC4755949557</t>
        </is>
      </c>
      <c r="AF19008" s="37" t="inlineStr">
        <is>
          <t>Osakidetza - Servicio Vasco de Salud</t>
        </is>
      </c>
      <c r="AG19008" s="37" t="inlineStr">
        <is>
          <t>r01epd01362ab02ad81bbca9ed4103cdfdfd4bce0</t>
        </is>
      </c>
      <c r="AH19008" s="37" t="inlineStr">
        <is>
          <t>Organización Sanitaria Integrada Bidasoa</t>
        </is>
      </c>
      <c r="AI19008" s="37" t="inlineStr">
        <is>
          <t/>
        </is>
      </c>
      <c r="AJ19008" s="37" t="inlineStr">
        <is>
          <t/>
        </is>
      </c>
    </row>
    <row r="19009" customHeight="true" ht="15.0">
      <c r="A19009" s="37" t="inlineStr">
        <is>
          <t>MNTO. Carruseles Almacén H. Urduliz 2026</t>
        </is>
      </c>
      <c r="B19009" s="37" t="inlineStr">
        <is>
          <t/>
        </is>
      </c>
      <c r="C19009" s="37" t="inlineStr">
        <is>
          <t>Gobierno Vasco</t>
        </is>
      </c>
      <c r="D19009" s="37" t="inlineStr">
        <is>
          <t/>
        </is>
      </c>
      <c r="E19009" s="37" t="inlineStr">
        <is>
          <t/>
        </is>
      </c>
      <c r="F19009" s="37" t="inlineStr">
        <is>
          <t/>
        </is>
      </c>
      <c r="G19009" s="37" t="inlineStr">
        <is>
          <t>MNTO. Carruseles Almacén H. Urduliz 2026</t>
        </is>
      </c>
      <c r="H19009" s="37" t="inlineStr">
        <is>
          <t>MNTO. Carruseles Almacén H. Urduliz 2026</t>
        </is>
      </c>
      <c r="I19009" s="37" t="inlineStr">
        <is>
          <t/>
        </is>
      </c>
      <c r="J19009" s="37" t="inlineStr">
        <is>
          <t>02/02/2026</t>
        </is>
      </c>
      <c r="K19009" s="37" t="inlineStr">
        <is>
          <t>2026/00248</t>
        </is>
      </c>
      <c r="L19009" s="37" t="inlineStr">
        <is>
          <t>Adjudicación provisional / definitiva</t>
        </is>
      </c>
      <c r="M19009" s="37" t="inlineStr">
        <is>
          <t>true</t>
        </is>
      </c>
      <c r="N19009" s="37" t="inlineStr">
        <is>
          <t/>
        </is>
      </c>
      <c r="O19009" s="37" t="inlineStr">
        <is>
          <t/>
        </is>
      </c>
      <c r="P19009" s="37" t="inlineStr">
        <is>
          <t/>
        </is>
      </c>
      <c r="Q19009" s="37" t="inlineStr">
        <is>
          <t/>
        </is>
      </c>
      <c r="R19009" s="37" t="inlineStr">
        <is>
          <t/>
        </is>
      </c>
      <c r="S19009" s="37" t="inlineStr">
        <is>
          <t>https://www.contratacion.euskadi.eus/webkpe00-kpeperfi/es/contenidos/anuncio_contratacion/exposakisap2026000248/es_doc/images/logo_oskidetza_30.jpg</t>
        </is>
      </c>
      <c r="T19009" s="37" t="inlineStr">
        <is>
          <t>OSAKIDETZA - Servicio Vasco de Salud</t>
        </is>
      </c>
      <c r="U19009" s="37" t="inlineStr">
        <is>
          <t>S5100023J - Comarca Uribe</t>
        </is>
      </c>
      <c r="V19009" s="37" t="inlineStr">
        <is>
          <t>Director Gerente</t>
        </is>
      </c>
      <c r="W19009" s="37" t="inlineStr">
        <is>
          <t/>
        </is>
      </c>
      <c r="X19009" s="37" t="inlineStr">
        <is>
          <t/>
        </is>
      </c>
      <c r="Y19009" s="37" t="inlineStr">
        <is>
          <t/>
        </is>
      </c>
      <c r="Z19009" s="37" t="inlineStr">
        <is>
          <t>https://www.contratacion.euskadi.eus/anuncio_contratacion/mnto-carruseles-almacen-h-urduliz-2026/webkpe00-kpesimpc/es/</t>
        </is>
      </c>
      <c r="AA19009" s="37" t="inlineStr">
        <is>
          <t>https://www.contratacion.euskadi.eus/webkpe00-kpesimpc/es/contenidos/anuncio_contratacion/exposakisap2026000248/es_doc/index.html</t>
        </is>
      </c>
      <c r="AB19009" s="37" t="inlineStr">
        <is>
          <t>https://www.contratacion.euskadi.eus/contenidos/anuncio_contratacion/exposakisap2026000248/es_doc/data/es_r01dtpd19c1e0844e72af37f3871dd956488315fe3</t>
        </is>
      </c>
      <c r="AC19009" s="37" t="inlineStr">
        <is>
          <t>https://www.contratacion.euskadi.eus/contenidos/anuncio_contratacion/exposakisap2026000248/r01Index/exposakisap2026000248-idxContent.xml</t>
        </is>
      </c>
      <c r="AD19009" s="37" t="inlineStr">
        <is>
          <t>02/02/2026</t>
        </is>
      </c>
      <c r="AE19009" s="37" t="inlineStr">
        <is>
          <t>r01eEF101135D3F04C4806230B827B80FC4755949557</t>
        </is>
      </c>
      <c r="AF19009" s="37" t="inlineStr">
        <is>
          <t>Osakidetza - Servicio Vasco de Salud</t>
        </is>
      </c>
      <c r="AG19009" s="37" t="inlineStr">
        <is>
          <t>r01epd011aed84d94424a1eba942ede43aded60a3</t>
        </is>
      </c>
      <c r="AH19009" s="37" t="inlineStr">
        <is>
          <t>Comarca Uribe</t>
        </is>
      </c>
      <c r="AI19009" s="37" t="inlineStr">
        <is>
          <t/>
        </is>
      </c>
      <c r="AJ19009" s="37" t="inlineStr">
        <is>
          <t/>
        </is>
      </c>
    </row>
    <row r="19010" customHeight="true" ht="15.0">
      <c r="A19010" s="37" t="inlineStr">
        <is>
          <t>Redacción de Proyecto para la habilitación de plazas de aparcamiento temporal frente al Hospital Universitario Donostia</t>
        </is>
      </c>
      <c r="B19010" s="37" t="inlineStr">
        <is>
          <t/>
        </is>
      </c>
      <c r="C19010" s="37" t="inlineStr">
        <is>
          <t>Gobierno Vasco</t>
        </is>
      </c>
      <c r="D19010" s="37" t="inlineStr">
        <is>
          <t/>
        </is>
      </c>
      <c r="E19010" s="37" t="inlineStr">
        <is>
          <t/>
        </is>
      </c>
      <c r="F19010" s="37" t="inlineStr">
        <is>
          <t/>
        </is>
      </c>
      <c r="G19010" s="37" t="inlineStr">
        <is>
          <t>Redacción de Proyecto para la habilitación de plazas de aparcamiento temporal frente al Hospital Universitario Donostia</t>
        </is>
      </c>
      <c r="H19010" s="37" t="inlineStr">
        <is>
          <t>Redacción de Proyecto para la habilitación de plazas de aparcamiento temporal frente al Hospital Universitario Donostia</t>
        </is>
      </c>
      <c r="I19010" s="37" t="inlineStr">
        <is>
          <t/>
        </is>
      </c>
      <c r="J19010" s="37" t="inlineStr">
        <is>
          <t>03/02/2026</t>
        </is>
      </c>
      <c r="K19010" s="37" t="inlineStr">
        <is>
          <t>2026/00253</t>
        </is>
      </c>
      <c r="L19010" s="37" t="inlineStr">
        <is>
          <t>Adjudicación provisional / definitiva</t>
        </is>
      </c>
      <c r="M19010" s="37" t="inlineStr">
        <is>
          <t>true</t>
        </is>
      </c>
      <c r="N19010" s="37" t="inlineStr">
        <is>
          <t/>
        </is>
      </c>
      <c r="O19010" s="37" t="inlineStr">
        <is>
          <t/>
        </is>
      </c>
      <c r="P19010" s="37" t="inlineStr">
        <is>
          <t/>
        </is>
      </c>
      <c r="Q19010" s="37" t="inlineStr">
        <is>
          <t/>
        </is>
      </c>
      <c r="R19010" s="37" t="inlineStr">
        <is>
          <t/>
        </is>
      </c>
      <c r="S19010" s="37" t="inlineStr">
        <is>
          <t>https://www.contratacion.euskadi.eus/webkpe00-kpeperfi/es/contenidos/anuncio_contratacion/exposakisap2026000253/es_doc/images/logo_oskidetza_30.jpg</t>
        </is>
      </c>
      <c r="T19010" s="37" t="inlineStr">
        <is>
          <t>OSAKIDETZA - Servicio Vasco de Salud</t>
        </is>
      </c>
      <c r="U19010" s="37" t="inlineStr">
        <is>
          <t>S5100023J - Organización Central</t>
        </is>
      </c>
      <c r="V19010" s="37" t="inlineStr">
        <is>
          <t>Director General</t>
        </is>
      </c>
      <c r="W19010" s="37" t="inlineStr">
        <is>
          <t/>
        </is>
      </c>
      <c r="X19010" s="37" t="inlineStr">
        <is>
          <t/>
        </is>
      </c>
      <c r="Y19010" s="37" t="inlineStr">
        <is>
          <t/>
        </is>
      </c>
      <c r="Z19010" s="37" t="inlineStr">
        <is>
          <t>https://www.contratacion.euskadi.eus/anuncio_contratacion/redaccion-proyecto-habilitacion-plazas-aparcamiento-temporal-frente-al-hospital-universitario-donostia/webkpe00-kpesimpc/es/</t>
        </is>
      </c>
      <c r="AA19010" s="37" t="inlineStr">
        <is>
          <t>https://www.contratacion.euskadi.eus/webkpe00-kpesimpc/es/contenidos/anuncio_contratacion/exposakisap2026000253/es_doc/index.html</t>
        </is>
      </c>
      <c r="AB19010" s="37" t="inlineStr">
        <is>
          <t>https://www.contratacion.euskadi.eus/contenidos/anuncio_contratacion/exposakisap2026000253/es_doc/data/es_r01dtpd19c2388ee302af37f387af8f16cb23796da</t>
        </is>
      </c>
      <c r="AC19010" s="37" t="inlineStr">
        <is>
          <t>https://www.contratacion.euskadi.eus/contenidos/anuncio_contratacion/exposakisap2026000253/r01Index/exposakisap2026000253-idxContent.xml</t>
        </is>
      </c>
      <c r="AD19010" s="37" t="inlineStr">
        <is>
          <t>03/02/2026</t>
        </is>
      </c>
      <c r="AE19010" s="37" t="inlineStr">
        <is>
          <t>r01eEF101135D3F04C4806230B827B80FC4755949557</t>
        </is>
      </c>
      <c r="AF19010" s="37" t="inlineStr">
        <is>
          <t>Osakidetza - Servicio Vasco de Salud</t>
        </is>
      </c>
      <c r="AG19010" s="37" t="inlineStr">
        <is>
          <t>r01epd0135f77bdf0c537ea4ec900da24f29d1d77</t>
        </is>
      </c>
      <c r="AH19010" s="37" t="inlineStr">
        <is>
          <t>Dirección General</t>
        </is>
      </c>
      <c r="AI19010" s="37" t="inlineStr">
        <is>
          <t/>
        </is>
      </c>
      <c r="AJ19010" s="37" t="inlineStr">
        <is>
          <t/>
        </is>
      </c>
    </row>
    <row r="19011" customHeight="true" ht="15.0">
      <c r="A19011" s="37" t="inlineStr">
        <is>
          <t>Material diverso Electromedicina para OSI Barakaldo Sestao</t>
        </is>
      </c>
      <c r="B19011" s="37" t="inlineStr">
        <is>
          <t/>
        </is>
      </c>
      <c r="C19011" s="37" t="inlineStr">
        <is>
          <t>Gobierno Vasco</t>
        </is>
      </c>
      <c r="D19011" s="37" t="inlineStr">
        <is>
          <t/>
        </is>
      </c>
      <c r="E19011" s="37" t="inlineStr">
        <is>
          <t/>
        </is>
      </c>
      <c r="F19011" s="37" t="inlineStr">
        <is>
          <t/>
        </is>
      </c>
      <c r="G19011" s="37" t="inlineStr">
        <is>
          <t>Material diverso Electromedicina para OSI Barakaldo Sestao</t>
        </is>
      </c>
      <c r="H19011" s="37" t="inlineStr">
        <is>
          <t>Material diverso Electromedicina para OSI Barakaldo Sestao</t>
        </is>
      </c>
      <c r="I19011" s="37" t="inlineStr">
        <is>
          <t/>
        </is>
      </c>
      <c r="J19011" s="37" t="inlineStr">
        <is>
          <t>04/02/2026</t>
        </is>
      </c>
      <c r="K19011" s="37" t="inlineStr">
        <is>
          <t>2026/00259</t>
        </is>
      </c>
      <c r="L19011" s="37" t="inlineStr">
        <is>
          <t>Adjudicación provisional / definitiva</t>
        </is>
      </c>
      <c r="M19011" s="37" t="inlineStr">
        <is>
          <t>true</t>
        </is>
      </c>
      <c r="N19011" s="37" t="inlineStr">
        <is>
          <t/>
        </is>
      </c>
      <c r="O19011" s="37" t="inlineStr">
        <is>
          <t/>
        </is>
      </c>
      <c r="P19011" s="37" t="inlineStr">
        <is>
          <t/>
        </is>
      </c>
      <c r="Q19011" s="37" t="inlineStr">
        <is>
          <t/>
        </is>
      </c>
      <c r="R19011" s="37" t="inlineStr">
        <is>
          <t/>
        </is>
      </c>
      <c r="S19011" s="37" t="inlineStr">
        <is>
          <t>https://www.contratacion.euskadi.eus/webkpe00-kpeperfi/es/contenidos/anuncio_contratacion/exposakisap2026000259/es_doc/images/logo_oskidetza_30.jpg</t>
        </is>
      </c>
      <c r="T19011" s="37" t="inlineStr">
        <is>
          <t>OSAKIDETZA - Servicio Vasco de Salud</t>
        </is>
      </c>
      <c r="U19011" s="37" t="inlineStr">
        <is>
          <t>S5100023J - OSI Barakaldo-Sestao (Impulsora)</t>
        </is>
      </c>
      <c r="V19011" s="37" t="inlineStr">
        <is>
          <t>Director Gerente</t>
        </is>
      </c>
      <c r="W19011" s="37" t="inlineStr">
        <is>
          <t/>
        </is>
      </c>
      <c r="X19011" s="37" t="inlineStr">
        <is>
          <t/>
        </is>
      </c>
      <c r="Y19011" s="37" t="inlineStr">
        <is>
          <t/>
        </is>
      </c>
      <c r="Z19011" s="37" t="inlineStr">
        <is>
          <t>https://www.contratacion.euskadi.eus/anuncio_contratacion/material-diverso-electromedicina-osi-barakaldo-sestao/exposakisap2026000259/webkpe00-kpesimpc/es/</t>
        </is>
      </c>
      <c r="AA19011" s="37" t="inlineStr">
        <is>
          <t>https://www.contratacion.euskadi.eus/webkpe00-kpesimpc/es/contenidos/anuncio_contratacion/exposakisap2026000259/es_doc/index.html</t>
        </is>
      </c>
      <c r="AB19011" s="37" t="inlineStr">
        <is>
          <t>https://www.contratacion.euskadi.eus/contenidos/anuncio_contratacion/exposakisap2026000259/es_doc/data/es_r01dtpd19c27a66b4440327570f3c3e12ec1cd1e65</t>
        </is>
      </c>
      <c r="AC19011" s="37" t="inlineStr">
        <is>
          <t>https://www.contratacion.euskadi.eus/contenidos/anuncio_contratacion/exposakisap2026000259/r01Index/exposakisap2026000259-idxContent.xml</t>
        </is>
      </c>
      <c r="AD19011" s="37" t="inlineStr">
        <is>
          <t>04/02/2026</t>
        </is>
      </c>
      <c r="AE19011" s="37" t="inlineStr">
        <is>
          <t>r01eEF101135D3F04C4806230B827B80FC4755949557</t>
        </is>
      </c>
      <c r="AF19011" s="37" t="inlineStr">
        <is>
          <t>Osakidetza - Servicio Vasco de Salud</t>
        </is>
      </c>
      <c r="AG19011" s="37" t="inlineStr">
        <is>
          <t>r01epd014526c693b0c7b2143ef20089a5d02105d</t>
        </is>
      </c>
      <c r="AH19011" s="37" t="inlineStr">
        <is>
          <t>Organización Sanitaria Integrada Barakaldo-Sestao</t>
        </is>
      </c>
      <c r="AI19011" s="37" t="inlineStr">
        <is>
          <t/>
        </is>
      </c>
      <c r="AJ19011" s="37" t="inlineStr">
        <is>
          <t/>
        </is>
      </c>
    </row>
    <row r="19012" customHeight="true" ht="15.0">
      <c r="A19012" s="37" t="inlineStr">
        <is>
          <t>Contrato mixto de suministro de fungible para lavado y desinfección de endoscopios y mantenimiento del equipamiento de lavado y secado de la OSI Araba</t>
        </is>
      </c>
      <c r="B19012" s="37" t="inlineStr">
        <is>
          <t/>
        </is>
      </c>
      <c r="C19012" s="37" t="inlineStr">
        <is>
          <t>Gobierno Vasco</t>
        </is>
      </c>
      <c r="D19012" s="37" t="inlineStr">
        <is>
          <t/>
        </is>
      </c>
      <c r="E19012" s="37" t="inlineStr">
        <is>
          <t/>
        </is>
      </c>
      <c r="F19012" s="37" t="inlineStr">
        <is>
          <t/>
        </is>
      </c>
      <c r="G19012" s="37" t="inlineStr">
        <is>
          <t>Contrato mixto de suministro de fungible para lavado y desinfección de endoscopios y mantenimiento del equipamiento de lavado y secado de la OSI Araba</t>
        </is>
      </c>
      <c r="H19012" s="37" t="inlineStr">
        <is>
          <t>Contrato mixto de suministro de fungible para lavado y desinfección de endoscopios y mantenimiento del equipamiento de lavado y secado de la OSI Araba</t>
        </is>
      </c>
      <c r="I19012" s="37" t="inlineStr">
        <is>
          <t/>
        </is>
      </c>
      <c r="J19012" s="37" t="inlineStr">
        <is>
          <t>09/02/2026</t>
        </is>
      </c>
      <c r="K19012" s="37" t="inlineStr">
        <is>
          <t>2026/00261</t>
        </is>
      </c>
      <c r="L19012" s="37" t="inlineStr">
        <is>
          <t>Abierto / Plazo de presentación</t>
        </is>
      </c>
      <c r="M19012" s="37" t="inlineStr">
        <is>
          <t>false</t>
        </is>
      </c>
      <c r="N19012" s="37" t="inlineStr">
        <is>
          <t/>
        </is>
      </c>
      <c r="O19012" s="37" t="inlineStr">
        <is>
          <t/>
        </is>
      </c>
      <c r="P19012" s="37" t="inlineStr">
        <is>
          <t/>
        </is>
      </c>
      <c r="Q19012" s="37" t="inlineStr">
        <is>
          <t/>
        </is>
      </c>
      <c r="R19012" s="37" t="inlineStr">
        <is>
          <t/>
        </is>
      </c>
      <c r="S19012" s="37" t="inlineStr">
        <is>
          <t>https://www.contratacion.euskadi.eus/webkpe00-kpeperfi/es/contenidos/anuncio_contratacion/exposakisap2026000261/es_doc/images/logo_oskidetza_30.jpg</t>
        </is>
      </c>
      <c r="T19012" s="37" t="inlineStr">
        <is>
          <t>OSAKIDETZA - Servicio Vasco de Salud</t>
        </is>
      </c>
      <c r="U19012" s="37" t="inlineStr">
        <is>
          <t>S5100023J - Hospital Universitario Araba</t>
        </is>
      </c>
      <c r="V19012" s="37" t="inlineStr">
        <is>
          <t>Director Gerente</t>
        </is>
      </c>
      <c r="W19012" s="37" t="inlineStr">
        <is>
          <t/>
        </is>
      </c>
      <c r="X19012" s="37" t="inlineStr">
        <is>
          <t/>
        </is>
      </c>
      <c r="Y19012" s="37" t="inlineStr">
        <is>
          <t>25/02/2026 12:00</t>
        </is>
      </c>
      <c r="Z19012" s="37" t="inlineStr">
        <is>
          <t>https://www.contratacion.euskadi.eus/anuncio_contratacion/contrato-mixto-suministro-fungible-lavado-y-desinfeccion-endoscopios-y-mantenimiento-del-equipamiento-lavado-y-secado-osi-araba/webkpe00-kpesimpc/es/</t>
        </is>
      </c>
      <c r="AA19012" s="37" t="inlineStr">
        <is>
          <t>https://www.contratacion.euskadi.eus/webkpe00-kpesimpc/es/contenidos/anuncio_contratacion/exposakisap2026000261/es_doc/index.html</t>
        </is>
      </c>
      <c r="AB19012" s="37" t="inlineStr">
        <is>
          <t>https://www.contratacion.euskadi.eus/contenidos/anuncio_contratacion/exposakisap2026000261/es_doc/data/es_r01dtpd19c41e6606857ea70fa25adecbb109106c4</t>
        </is>
      </c>
      <c r="AC19012" s="37" t="inlineStr">
        <is>
          <t>https://www.contratacion.euskadi.eus/contenidos/anuncio_contratacion/exposakisap2026000261/r01Index/exposakisap2026000261-idxContent.xml</t>
        </is>
      </c>
      <c r="AD19012" s="37" t="inlineStr">
        <is>
          <t>09/02/2026</t>
        </is>
      </c>
      <c r="AE19012" s="37" t="inlineStr">
        <is>
          <t>r01eEF101135D3F04C4806230B827B80FC4755949557</t>
        </is>
      </c>
      <c r="AF19012" s="37" t="inlineStr">
        <is>
          <t>Osakidetza - Servicio Vasco de Salud</t>
        </is>
      </c>
      <c r="AG19012" s="37" t="inlineStr">
        <is>
          <t>r01epd0134fa8f4a6917a2e03e5ec5f8023e70219</t>
        </is>
      </c>
      <c r="AH19012" s="37" t="inlineStr">
        <is>
          <t>Hospital Universitario Araba</t>
        </is>
      </c>
      <c r="AI19012" s="37" t="inlineStr">
        <is>
          <t/>
        </is>
      </c>
      <c r="AJ19012" s="37" t="inlineStr">
        <is>
          <t/>
        </is>
      </c>
    </row>
    <row r="19013" customHeight="true" ht="15.0">
      <c r="A19013" s="37" t="inlineStr">
        <is>
          <t>Mantenimiento Jardín Zumarraga</t>
        </is>
      </c>
      <c r="B19013" s="37" t="inlineStr">
        <is>
          <t/>
        </is>
      </c>
      <c r="C19013" s="37" t="inlineStr">
        <is>
          <t>Gobierno Vasco</t>
        </is>
      </c>
      <c r="D19013" s="37" t="inlineStr">
        <is>
          <t/>
        </is>
      </c>
      <c r="E19013" s="37" t="inlineStr">
        <is>
          <t/>
        </is>
      </c>
      <c r="F19013" s="37" t="inlineStr">
        <is>
          <t/>
        </is>
      </c>
      <c r="G19013" s="37" t="inlineStr">
        <is>
          <t>Mantenimiento Jardín Zumarraga</t>
        </is>
      </c>
      <c r="H19013" s="37" t="inlineStr">
        <is>
          <t>Mantenimiento Jardín Zumarraga</t>
        </is>
      </c>
      <c r="I19013" s="37" t="inlineStr">
        <is>
          <t/>
        </is>
      </c>
      <c r="J19013" s="37" t="inlineStr">
        <is>
          <t>04/02/2026</t>
        </is>
      </c>
      <c r="K19013" s="37" t="inlineStr">
        <is>
          <t>2026/00265</t>
        </is>
      </c>
      <c r="L19013" s="37" t="inlineStr">
        <is>
          <t>Adjudicación provisional / definitiva</t>
        </is>
      </c>
      <c r="M19013" s="37" t="inlineStr">
        <is>
          <t>true</t>
        </is>
      </c>
      <c r="N19013" s="37" t="inlineStr">
        <is>
          <t/>
        </is>
      </c>
      <c r="O19013" s="37" t="inlineStr">
        <is>
          <t/>
        </is>
      </c>
      <c r="P19013" s="37" t="inlineStr">
        <is>
          <t/>
        </is>
      </c>
      <c r="Q19013" s="37" t="inlineStr">
        <is>
          <t/>
        </is>
      </c>
      <c r="R19013" s="37" t="inlineStr">
        <is>
          <t/>
        </is>
      </c>
      <c r="S19013" s="37" t="inlineStr">
        <is>
          <t>https://www.contratacion.euskadi.eus/webkpe00-kpeperfi/es/contenidos/anuncio_contratacion/exposakisap2026000265/es_doc/images/logo_oskidetza_30.jpg</t>
        </is>
      </c>
      <c r="T19013" s="37" t="inlineStr">
        <is>
          <t>OSAKIDETZA - Servicio Vasco de Salud</t>
        </is>
      </c>
      <c r="U19013" s="37" t="inlineStr">
        <is>
          <t>S5100023J - Red Salud Mental de Guipuzkoa (Impulsora)</t>
        </is>
      </c>
      <c r="V19013" s="37" t="inlineStr">
        <is>
          <t>Director Gerente</t>
        </is>
      </c>
      <c r="W19013" s="37" t="inlineStr">
        <is>
          <t/>
        </is>
      </c>
      <c r="X19013" s="37" t="inlineStr">
        <is>
          <t/>
        </is>
      </c>
      <c r="Y19013" s="37" t="inlineStr">
        <is>
          <t/>
        </is>
      </c>
      <c r="Z19013" s="37" t="inlineStr">
        <is>
          <t>https://www.contratacion.euskadi.eus/anuncio_contratacion/mantenimiento-jardin-zumarraga/webkpe00-kpesimpc/es/</t>
        </is>
      </c>
      <c r="AA19013" s="37" t="inlineStr">
        <is>
          <t>https://www.contratacion.euskadi.eus/webkpe00-kpesimpc/es/contenidos/anuncio_contratacion/exposakisap2026000265/es_doc/index.html</t>
        </is>
      </c>
      <c r="AB19013" s="37" t="inlineStr">
        <is>
          <t>https://www.contratacion.euskadi.eus/contenidos/anuncio_contratacion/exposakisap2026000265/es_doc/data/es_r01dtpd19c27a180c32af37f38ba69223de3e1a36c</t>
        </is>
      </c>
      <c r="AC19013" s="37" t="inlineStr">
        <is>
          <t>https://www.contratacion.euskadi.eus/contenidos/anuncio_contratacion/exposakisap2026000265/r01Index/exposakisap2026000265-idxContent.xml</t>
        </is>
      </c>
      <c r="AD19013" s="37" t="inlineStr">
        <is>
          <t>04/02/2026</t>
        </is>
      </c>
      <c r="AE19013" s="37" t="inlineStr">
        <is>
          <t>r01eEF101135D3F04C4806230B827B80FC4755949557</t>
        </is>
      </c>
      <c r="AF19013" s="37" t="inlineStr">
        <is>
          <t>Osakidetza - Servicio Vasco de Salud</t>
        </is>
      </c>
      <c r="AG19013" s="37" t="inlineStr">
        <is>
          <t>r01epd011aed97c42524a1eba7a0d979bb9129770</t>
        </is>
      </c>
      <c r="AH19013" s="37" t="inlineStr">
        <is>
          <t>Red de Salud Mental de Gipuzkoa</t>
        </is>
      </c>
      <c r="AI19013" s="37" t="inlineStr">
        <is>
          <t/>
        </is>
      </c>
      <c r="AJ19013" s="37" t="inlineStr">
        <is>
          <t/>
        </is>
      </c>
    </row>
    <row r="19014" customHeight="true" ht="15.0">
      <c r="A19014" s="37" t="inlineStr">
        <is>
          <t>Suministro de pechas para dispensador de lavandería</t>
        </is>
      </c>
      <c r="B19014" s="37" t="inlineStr">
        <is>
          <t/>
        </is>
      </c>
      <c r="C19014" s="37" t="inlineStr">
        <is>
          <t>Gobierno Vasco</t>
        </is>
      </c>
      <c r="D19014" s="37" t="inlineStr">
        <is>
          <t/>
        </is>
      </c>
      <c r="E19014" s="37" t="inlineStr">
        <is>
          <t/>
        </is>
      </c>
      <c r="F19014" s="37" t="inlineStr">
        <is>
          <t/>
        </is>
      </c>
      <c r="G19014" s="37" t="inlineStr">
        <is>
          <t>Suministro de pechas para dispensador de lavandería</t>
        </is>
      </c>
      <c r="H19014" s="37" t="inlineStr">
        <is>
          <t>Suministro de pechas para dispensador de lavandería</t>
        </is>
      </c>
      <c r="I19014" s="37" t="inlineStr">
        <is>
          <t/>
        </is>
      </c>
      <c r="J19014" s="37" t="inlineStr">
        <is>
          <t>04/02/2026</t>
        </is>
      </c>
      <c r="K19014" s="37" t="inlineStr">
        <is>
          <t>2026/00266</t>
        </is>
      </c>
      <c r="L19014" s="37" t="inlineStr">
        <is>
          <t>Adjudicación provisional / definitiva</t>
        </is>
      </c>
      <c r="M19014" s="37" t="inlineStr">
        <is>
          <t>true</t>
        </is>
      </c>
      <c r="N19014" s="37" t="inlineStr">
        <is>
          <t/>
        </is>
      </c>
      <c r="O19014" s="37" t="inlineStr">
        <is>
          <t/>
        </is>
      </c>
      <c r="P19014" s="37" t="inlineStr">
        <is>
          <t/>
        </is>
      </c>
      <c r="Q19014" s="37" t="inlineStr">
        <is>
          <t/>
        </is>
      </c>
      <c r="R19014" s="37" t="inlineStr">
        <is>
          <t/>
        </is>
      </c>
      <c r="S19014" s="37" t="inlineStr">
        <is>
          <t>https://www.contratacion.euskadi.eus/webkpe00-kpeperfi/es/contenidos/anuncio_contratacion/exposakisap2026000266/es_doc/images/logo_oskidetza_30.jpg</t>
        </is>
      </c>
      <c r="T19014" s="37" t="inlineStr">
        <is>
          <t>OSAKIDETZA - Servicio Vasco de Salud</t>
        </is>
      </c>
      <c r="U19014" s="37" t="inlineStr">
        <is>
          <t>S5100023J - OSI Barrualde-Galdakao (Impulsora)</t>
        </is>
      </c>
      <c r="V19014" s="37" t="inlineStr">
        <is>
          <t>Director Gerente</t>
        </is>
      </c>
      <c r="W19014" s="37" t="inlineStr">
        <is>
          <t/>
        </is>
      </c>
      <c r="X19014" s="37" t="inlineStr">
        <is>
          <t/>
        </is>
      </c>
      <c r="Y19014" s="37" t="inlineStr">
        <is>
          <t/>
        </is>
      </c>
      <c r="Z19014" s="37" t="inlineStr">
        <is>
          <t>https://www.contratacion.euskadi.eus/anuncio_contratacion/suministro-pechas-dispensador-lavanderia/webkpe00-kpesimpc/es/</t>
        </is>
      </c>
      <c r="AA19014" s="37" t="inlineStr">
        <is>
          <t>https://www.contratacion.euskadi.eus/webkpe00-kpesimpc/es/contenidos/anuncio_contratacion/exposakisap2026000266/es_doc/index.html</t>
        </is>
      </c>
      <c r="AB19014" s="37" t="inlineStr">
        <is>
          <t>https://www.contratacion.euskadi.eus/contenidos/anuncio_contratacion/exposakisap2026000266/es_doc/data/es_r01dtpd19c27d84dd72af37f389db9792860d2487e</t>
        </is>
      </c>
      <c r="AC19014" s="37" t="inlineStr">
        <is>
          <t>https://www.contratacion.euskadi.eus/contenidos/anuncio_contratacion/exposakisap2026000266/r01Index/exposakisap2026000266-idxContent.xml</t>
        </is>
      </c>
      <c r="AD19014" s="37" t="inlineStr">
        <is>
          <t>04/02/2026</t>
        </is>
      </c>
      <c r="AE19014" s="37" t="inlineStr">
        <is>
          <t>r01eEF101135D3F04C4806230B827B80FC4755949557</t>
        </is>
      </c>
      <c r="AF19014" s="37" t="inlineStr">
        <is>
          <t>Osakidetza - Servicio Vasco de Salud</t>
        </is>
      </c>
      <c r="AG19014" s="37" t="inlineStr">
        <is>
          <t>r01epd014526f258cfc7b2143d1a24b9865897e32</t>
        </is>
      </c>
      <c r="AH19014" s="37" t="inlineStr">
        <is>
          <t>Organización Sanitaria Integrada Barrualde-Galdakao</t>
        </is>
      </c>
      <c r="AI19014" s="37" t="inlineStr">
        <is>
          <t/>
        </is>
      </c>
      <c r="AJ19014" s="37" t="inlineStr">
        <is>
          <t/>
        </is>
      </c>
    </row>
    <row r="19015" customHeight="true" ht="15.0">
      <c r="A19015" s="37" t="inlineStr">
        <is>
          <t>Suministro de 3 módulos de gases para sistema de anestesia Aisys</t>
        </is>
      </c>
      <c r="B19015" s="37" t="inlineStr">
        <is>
          <t/>
        </is>
      </c>
      <c r="C19015" s="37" t="inlineStr">
        <is>
          <t>Gobierno Vasco</t>
        </is>
      </c>
      <c r="D19015" s="37" t="inlineStr">
        <is>
          <t/>
        </is>
      </c>
      <c r="E19015" s="37" t="inlineStr">
        <is>
          <t/>
        </is>
      </c>
      <c r="F19015" s="37" t="inlineStr">
        <is>
          <t/>
        </is>
      </c>
      <c r="G19015" s="37" t="inlineStr">
        <is>
          <t>Suministro de 3 módulos de gases para sistema de anestesia Aisys</t>
        </is>
      </c>
      <c r="H19015" s="37" t="inlineStr">
        <is>
          <t>Suministro de 3 módulos de gases para sistema de anestesia Aisys</t>
        </is>
      </c>
      <c r="I19015" s="37" t="inlineStr">
        <is>
          <t/>
        </is>
      </c>
      <c r="J19015" s="37" t="inlineStr">
        <is>
          <t>10/02/2026</t>
        </is>
      </c>
      <c r="K19015" s="37" t="inlineStr">
        <is>
          <t>2026/00268</t>
        </is>
      </c>
      <c r="L19015" s="37" t="inlineStr">
        <is>
          <t>Adjudicación provisional / definitiva</t>
        </is>
      </c>
      <c r="M19015" s="37" t="inlineStr">
        <is>
          <t>true</t>
        </is>
      </c>
      <c r="N19015" s="37" t="inlineStr">
        <is>
          <t/>
        </is>
      </c>
      <c r="O19015" s="37" t="inlineStr">
        <is>
          <t/>
        </is>
      </c>
      <c r="P19015" s="37" t="inlineStr">
        <is>
          <t/>
        </is>
      </c>
      <c r="Q19015" s="37" t="inlineStr">
        <is>
          <t/>
        </is>
      </c>
      <c r="R19015" s="37" t="inlineStr">
        <is>
          <t/>
        </is>
      </c>
      <c r="S19015" s="37" t="inlineStr">
        <is>
          <t>https://www.contratacion.euskadi.eus/webkpe00-kpeperfi/es/contenidos/anuncio_contratacion/exposakisap2026000268/es_doc/images/logo_oskidetza_30.jpg</t>
        </is>
      </c>
      <c r="T19015" s="37" t="inlineStr">
        <is>
          <t>OSAKIDETZA - Servicio Vasco de Salud</t>
        </is>
      </c>
      <c r="U19015" s="37" t="inlineStr">
        <is>
          <t>S5100023J - Organización Sanitaria Integrada Alto Deba (Impulsora)</t>
        </is>
      </c>
      <c r="V19015" s="37" t="inlineStr">
        <is>
          <t>Director Gerente</t>
        </is>
      </c>
      <c r="W19015" s="37" t="inlineStr">
        <is>
          <t/>
        </is>
      </c>
      <c r="X19015" s="37" t="inlineStr">
        <is>
          <t/>
        </is>
      </c>
      <c r="Y19015" s="37" t="inlineStr">
        <is>
          <t/>
        </is>
      </c>
      <c r="Z19015" s="37" t="inlineStr">
        <is>
          <t>https://www.contratacion.euskadi.eus/anuncio_contratacion/suministro-3-modulos-gases-sistema-anestesia-aisys/webkpe00-kpesimpc/es/</t>
        </is>
      </c>
      <c r="AA19015" s="37" t="inlineStr">
        <is>
          <t>https://www.contratacion.euskadi.eus/webkpe00-kpesimpc/es/contenidos/anuncio_contratacion/exposakisap2026000268/es_doc/index.html</t>
        </is>
      </c>
      <c r="AB19015" s="37" t="inlineStr">
        <is>
          <t>https://www.contratacion.euskadi.eus/contenidos/anuncio_contratacion/exposakisap2026000268/es_doc/data/es_r01dtpd19c47c010b824f971fb6eba59e8d1e93ad6</t>
        </is>
      </c>
      <c r="AC19015" s="37" t="inlineStr">
        <is>
          <t>https://www.contratacion.euskadi.eus/contenidos/anuncio_contratacion/exposakisap2026000268/r01Index/exposakisap2026000268-idxContent.xml</t>
        </is>
      </c>
      <c r="AD19015" s="37" t="inlineStr">
        <is>
          <t>10/02/2026</t>
        </is>
      </c>
      <c r="AE19015" s="37" t="inlineStr">
        <is>
          <t>r01eEF101135D3F04C4806230B827B80FC4755949557</t>
        </is>
      </c>
      <c r="AF19015" s="37" t="inlineStr">
        <is>
          <t>Osakidetza - Servicio Vasco de Salud</t>
        </is>
      </c>
      <c r="AG19015" s="37" t="inlineStr">
        <is>
          <t>r01epd01362ab0357a1bbca9e81a08799ccb3f41d</t>
        </is>
      </c>
      <c r="AH19015" s="37" t="inlineStr">
        <is>
          <t>Organización Sanitaria Integrada Alto Deba</t>
        </is>
      </c>
      <c r="AI19015" s="37" t="inlineStr">
        <is>
          <t/>
        </is>
      </c>
      <c r="AJ19015" s="37" t="inlineStr">
        <is>
          <t/>
        </is>
      </c>
    </row>
    <row r="19016" customHeight="true" ht="15.0">
      <c r="A19016" s="37" t="inlineStr">
        <is>
          <t>Levantamiento topográfico y levantamiento de fachadas del ambulatorio de Eibar</t>
        </is>
      </c>
      <c r="B19016" s="37" t="inlineStr">
        <is>
          <t/>
        </is>
      </c>
      <c r="C19016" s="37" t="inlineStr">
        <is>
          <t>Gobierno Vasco</t>
        </is>
      </c>
      <c r="D19016" s="37" t="inlineStr">
        <is>
          <t/>
        </is>
      </c>
      <c r="E19016" s="37" t="inlineStr">
        <is>
          <t/>
        </is>
      </c>
      <c r="F19016" s="37" t="inlineStr">
        <is>
          <t/>
        </is>
      </c>
      <c r="G19016" s="37" t="inlineStr">
        <is>
          <t>Levantamiento topográfico y levantamiento de fachadas del ambulatorio de Eibar</t>
        </is>
      </c>
      <c r="H19016" s="37" t="inlineStr">
        <is>
          <t>Levantamiento topográfico y levantamiento de fachadas del ambulatorio de Eibar</t>
        </is>
      </c>
      <c r="I19016" s="37" t="inlineStr">
        <is>
          <t/>
        </is>
      </c>
      <c r="J19016" s="37" t="inlineStr">
        <is>
          <t>09/02/2026</t>
        </is>
      </c>
      <c r="K19016" s="37" t="inlineStr">
        <is>
          <t>2026/00283</t>
        </is>
      </c>
      <c r="L19016" s="37" t="inlineStr">
        <is>
          <t>Adjudicación provisional / definitiva</t>
        </is>
      </c>
      <c r="M19016" s="37" t="inlineStr">
        <is>
          <t>true</t>
        </is>
      </c>
      <c r="N19016" s="37" t="inlineStr">
        <is>
          <t/>
        </is>
      </c>
      <c r="O19016" s="37" t="inlineStr">
        <is>
          <t/>
        </is>
      </c>
      <c r="P19016" s="37" t="inlineStr">
        <is>
          <t/>
        </is>
      </c>
      <c r="Q19016" s="37" t="inlineStr">
        <is>
          <t/>
        </is>
      </c>
      <c r="R19016" s="37" t="inlineStr">
        <is>
          <t/>
        </is>
      </c>
      <c r="S19016" s="37" t="inlineStr">
        <is>
          <t>https://www.contratacion.euskadi.eus/webkpe00-kpeperfi/es/contenidos/anuncio_contratacion/exposakisap2026000283/es_doc/images/logo_oskidetza_30.jpg</t>
        </is>
      </c>
      <c r="T19016" s="37" t="inlineStr">
        <is>
          <t>OSAKIDETZA - Servicio Vasco de Salud</t>
        </is>
      </c>
      <c r="U19016" s="37" t="inlineStr">
        <is>
          <t>S5100023J - Organización Central</t>
        </is>
      </c>
      <c r="V19016" s="37" t="inlineStr">
        <is>
          <t>Director General</t>
        </is>
      </c>
      <c r="W19016" s="37" t="inlineStr">
        <is>
          <t/>
        </is>
      </c>
      <c r="X19016" s="37" t="inlineStr">
        <is>
          <t/>
        </is>
      </c>
      <c r="Y19016" s="37" t="inlineStr">
        <is>
          <t/>
        </is>
      </c>
      <c r="Z19016" s="37" t="inlineStr">
        <is>
          <t>https://www.contratacion.euskadi.eus/anuncio_contratacion/levantamiento-topografico-y-levantamiento-fachadas-del-ambulatorio-eibar/webkpe00-kpesimpc/es/</t>
        </is>
      </c>
      <c r="AA19016" s="37" t="inlineStr">
        <is>
          <t>https://www.contratacion.euskadi.eus/webkpe00-kpesimpc/es/contenidos/anuncio_contratacion/exposakisap2026000283/es_doc/index.html</t>
        </is>
      </c>
      <c r="AB19016" s="37" t="inlineStr">
        <is>
          <t>https://www.contratacion.euskadi.eus/contenidos/anuncio_contratacion/exposakisap2026000283/es_doc/data/es_r01dtpd19c42c1c90c57ea70fadb329c58766cd791</t>
        </is>
      </c>
      <c r="AC19016" s="37" t="inlineStr">
        <is>
          <t>https://www.contratacion.euskadi.eus/contenidos/anuncio_contratacion/exposakisap2026000283/r01Index/exposakisap2026000283-idxContent.xml</t>
        </is>
      </c>
      <c r="AD19016" s="37" t="inlineStr">
        <is>
          <t>09/02/2026</t>
        </is>
      </c>
      <c r="AE19016" s="37" t="inlineStr">
        <is>
          <t>r01eEF101135D3F04C4806230B827B80FC4755949557</t>
        </is>
      </c>
      <c r="AF19016" s="37" t="inlineStr">
        <is>
          <t>Osakidetza - Servicio Vasco de Salud</t>
        </is>
      </c>
      <c r="AG19016" s="37" t="inlineStr">
        <is>
          <t>r01epd0135f77bdf0c537ea4ec900da24f29d1d77</t>
        </is>
      </c>
      <c r="AH19016" s="37" t="inlineStr">
        <is>
          <t>Dirección General</t>
        </is>
      </c>
      <c r="AI19016" s="37" t="inlineStr">
        <is>
          <t/>
        </is>
      </c>
      <c r="AJ19016" s="37" t="inlineStr">
        <is>
          <t/>
        </is>
      </c>
    </row>
    <row r="19017" customHeight="true" ht="15.0">
      <c r="A19017" s="37" t="inlineStr">
        <is>
          <t>Gestor documental de proyectos OSI EEC</t>
        </is>
      </c>
      <c r="B19017" s="37" t="inlineStr">
        <is>
          <t/>
        </is>
      </c>
      <c r="C19017" s="37" t="inlineStr">
        <is>
          <t>Gobierno Vasco</t>
        </is>
      </c>
      <c r="D19017" s="37" t="inlineStr">
        <is>
          <t/>
        </is>
      </c>
      <c r="E19017" s="37" t="inlineStr">
        <is>
          <t/>
        </is>
      </c>
      <c r="F19017" s="37" t="inlineStr">
        <is>
          <t/>
        </is>
      </c>
      <c r="G19017" s="37" t="inlineStr">
        <is>
          <t>Gestor documental de proyectos OSI EEC</t>
        </is>
      </c>
      <c r="H19017" s="37" t="inlineStr">
        <is>
          <t>Gestor documental de proyectos OSI EEC</t>
        </is>
      </c>
      <c r="I19017" s="37" t="inlineStr">
        <is>
          <t/>
        </is>
      </c>
      <c r="J19017" s="37" t="inlineStr">
        <is>
          <t>10/02/2026</t>
        </is>
      </c>
      <c r="K19017" s="37" t="inlineStr">
        <is>
          <t>2026/00284</t>
        </is>
      </c>
      <c r="L19017" s="37" t="inlineStr">
        <is>
          <t>Adjudicación provisional / definitiva</t>
        </is>
      </c>
      <c r="M19017" s="37" t="inlineStr">
        <is>
          <t>true</t>
        </is>
      </c>
      <c r="N19017" s="37" t="inlineStr">
        <is>
          <t/>
        </is>
      </c>
      <c r="O19017" s="37" t="inlineStr">
        <is>
          <t/>
        </is>
      </c>
      <c r="P19017" s="37" t="inlineStr">
        <is>
          <t/>
        </is>
      </c>
      <c r="Q19017" s="37" t="inlineStr">
        <is>
          <t/>
        </is>
      </c>
      <c r="R19017" s="37" t="inlineStr">
        <is>
          <t/>
        </is>
      </c>
      <c r="S19017" s="37" t="inlineStr">
        <is>
          <t>https://www.contratacion.euskadi.eus/webkpe00-kpeperfi/es/contenidos/anuncio_contratacion/exposakisap2026000284/es_doc/images/logo_oskidetza_30.jpg</t>
        </is>
      </c>
      <c r="T19017" s="37" t="inlineStr">
        <is>
          <t>OSAKIDETZA - Servicio Vasco de Salud</t>
        </is>
      </c>
      <c r="U19017" s="37" t="inlineStr">
        <is>
          <t>S5100023J - Hospital Universitario Cruces (Impulsora)</t>
        </is>
      </c>
      <c r="V19017" s="37" t="inlineStr">
        <is>
          <t>Director Gerente</t>
        </is>
      </c>
      <c r="W19017" s="37" t="inlineStr">
        <is>
          <t/>
        </is>
      </c>
      <c r="X19017" s="37" t="inlineStr">
        <is>
          <t/>
        </is>
      </c>
      <c r="Y19017" s="37" t="inlineStr">
        <is>
          <t/>
        </is>
      </c>
      <c r="Z19017" s="37" t="inlineStr">
        <is>
          <t>https://www.contratacion.euskadi.eus/anuncio_contratacion/gestor-documental-proyectos-osi-eec/webkpe00-kpesimpc/es/</t>
        </is>
      </c>
      <c r="AA19017" s="37" t="inlineStr">
        <is>
          <t>https://www.contratacion.euskadi.eus/webkpe00-kpesimpc/es/contenidos/anuncio_contratacion/exposakisap2026000284/es_doc/index.html</t>
        </is>
      </c>
      <c r="AB19017" s="37" t="inlineStr">
        <is>
          <t>https://www.contratacion.euskadi.eus/contenidos/anuncio_contratacion/exposakisap2026000284/es_doc/data/es_r01dtpd19c46b12b5657195dd5ff2c2070884b98cd</t>
        </is>
      </c>
      <c r="AC19017" s="37" t="inlineStr">
        <is>
          <t>https://www.contratacion.euskadi.eus/contenidos/anuncio_contratacion/exposakisap2026000284/r01Index/exposakisap2026000284-idxContent.xml</t>
        </is>
      </c>
      <c r="AD19017" s="37" t="inlineStr">
        <is>
          <t>10/02/2026</t>
        </is>
      </c>
      <c r="AE19017" s="37" t="inlineStr">
        <is>
          <t>r01eEF101135D3F04C4806230B827B80FC4755949557</t>
        </is>
      </c>
      <c r="AF19017" s="37" t="inlineStr">
        <is>
          <t>Osakidetza - Servicio Vasco de Salud</t>
        </is>
      </c>
      <c r="AG19017" s="37" t="inlineStr">
        <is>
          <t>r01epd011aed2f74fe254392ebd48791b0fee6a9d</t>
        </is>
      </c>
      <c r="AH19017" s="37" t="inlineStr">
        <is>
          <t>Hospital Universitario Cruces</t>
        </is>
      </c>
      <c r="AI19017" s="37" t="inlineStr">
        <is>
          <t/>
        </is>
      </c>
      <c r="AJ19017" s="37" t="inlineStr">
        <is>
          <t/>
        </is>
      </c>
    </row>
    <row r="19018" customHeight="true" ht="15.0">
      <c r="A19018" s="37" t="inlineStr">
        <is>
          <t>Mto. puertas automáticas Centros de Primaria</t>
        </is>
      </c>
      <c r="B19018" s="37" t="inlineStr">
        <is>
          <t/>
        </is>
      </c>
      <c r="C19018" s="37" t="inlineStr">
        <is>
          <t>Gobierno Vasco</t>
        </is>
      </c>
      <c r="D19018" s="37" t="inlineStr">
        <is>
          <t/>
        </is>
      </c>
      <c r="E19018" s="37" t="inlineStr">
        <is>
          <t/>
        </is>
      </c>
      <c r="F19018" s="37" t="inlineStr">
        <is>
          <t/>
        </is>
      </c>
      <c r="G19018" s="37" t="inlineStr">
        <is>
          <t>Mto. puertas automáticas Centros de Primaria</t>
        </is>
      </c>
      <c r="H19018" s="37" t="inlineStr">
        <is>
          <t>Mto. puertas automáticas Centros de Primaria</t>
        </is>
      </c>
      <c r="I19018" s="37" t="inlineStr">
        <is>
          <t/>
        </is>
      </c>
      <c r="J19018" s="37" t="inlineStr">
        <is>
          <t>05/02/2026</t>
        </is>
      </c>
      <c r="K19018" s="37" t="inlineStr">
        <is>
          <t>2026/00285</t>
        </is>
      </c>
      <c r="L19018" s="37" t="inlineStr">
        <is>
          <t>Adjudicación provisional / definitiva</t>
        </is>
      </c>
      <c r="M19018" s="37" t="inlineStr">
        <is>
          <t>true</t>
        </is>
      </c>
      <c r="N19018" s="37" t="inlineStr">
        <is>
          <t/>
        </is>
      </c>
      <c r="O19018" s="37" t="inlineStr">
        <is>
          <t/>
        </is>
      </c>
      <c r="P19018" s="37" t="inlineStr">
        <is>
          <t/>
        </is>
      </c>
      <c r="Q19018" s="37" t="inlineStr">
        <is>
          <t/>
        </is>
      </c>
      <c r="R19018" s="37" t="inlineStr">
        <is>
          <t/>
        </is>
      </c>
      <c r="S19018" s="37" t="inlineStr">
        <is>
          <t>https://www.contratacion.euskadi.eus/webkpe00-kpeperfi/es/contenidos/anuncio_contratacion/exposakisap2026000285/es_doc/images/logo_oskidetza_30.jpg</t>
        </is>
      </c>
      <c r="T19018" s="37" t="inlineStr">
        <is>
          <t>OSAKIDETZA - Servicio Vasco de Salud</t>
        </is>
      </c>
      <c r="U19018" s="37" t="inlineStr">
        <is>
          <t>S5100023J - Hospital Universitario Cruces (Impulsora)</t>
        </is>
      </c>
      <c r="V19018" s="37" t="inlineStr">
        <is>
          <t>Director Gerente</t>
        </is>
      </c>
      <c r="W19018" s="37" t="inlineStr">
        <is>
          <t/>
        </is>
      </c>
      <c r="X19018" s="37" t="inlineStr">
        <is>
          <t/>
        </is>
      </c>
      <c r="Y19018" s="37" t="inlineStr">
        <is>
          <t/>
        </is>
      </c>
      <c r="Z19018" s="37" t="inlineStr">
        <is>
          <t>https://www.contratacion.euskadi.eus/anuncio_contratacion/mto-puertas-automaticas-centros-primaria/exposakisap2026000285/webkpe00-kpesimpc/es/</t>
        </is>
      </c>
      <c r="AA19018" s="37" t="inlineStr">
        <is>
          <t>https://www.contratacion.euskadi.eus/webkpe00-kpesimpc/es/contenidos/anuncio_contratacion/exposakisap2026000285/es_doc/index.html</t>
        </is>
      </c>
      <c r="AB19018" s="37" t="inlineStr">
        <is>
          <t>https://www.contratacion.euskadi.eus/contenidos/anuncio_contratacion/exposakisap2026000285/es_doc/data/es_r01dtpd19c2cbee5d7403275708838c923760055d4</t>
        </is>
      </c>
      <c r="AC19018" s="37" t="inlineStr">
        <is>
          <t>https://www.contratacion.euskadi.eus/contenidos/anuncio_contratacion/exposakisap2026000285/r01Index/exposakisap2026000285-idxContent.xml</t>
        </is>
      </c>
      <c r="AD19018" s="37" t="inlineStr">
        <is>
          <t>05/02/2026</t>
        </is>
      </c>
      <c r="AE19018" s="37" t="inlineStr">
        <is>
          <t>r01eEF101135D3F04C4806230B827B80FC4755949557</t>
        </is>
      </c>
      <c r="AF19018" s="37" t="inlineStr">
        <is>
          <t>Osakidetza - Servicio Vasco de Salud</t>
        </is>
      </c>
      <c r="AG19018" s="37" t="inlineStr">
        <is>
          <t>r01epd011aed2f74fe254392ebd48791b0fee6a9d</t>
        </is>
      </c>
      <c r="AH19018" s="37" t="inlineStr">
        <is>
          <t>Hospital Universitario Cruces</t>
        </is>
      </c>
      <c r="AI19018" s="37" t="inlineStr">
        <is>
          <t/>
        </is>
      </c>
      <c r="AJ19018" s="37" t="inlineStr">
        <is>
          <t/>
        </is>
      </c>
    </row>
    <row r="19019" customHeight="true" ht="15.0">
      <c r="A19019" s="37" t="inlineStr">
        <is>
          <t>Mto. de motores y railes de techo OSI EEC</t>
        </is>
      </c>
      <c r="B19019" s="37" t="inlineStr">
        <is>
          <t/>
        </is>
      </c>
      <c r="C19019" s="37" t="inlineStr">
        <is>
          <t>Gobierno Vasco</t>
        </is>
      </c>
      <c r="D19019" s="37" t="inlineStr">
        <is>
          <t/>
        </is>
      </c>
      <c r="E19019" s="37" t="inlineStr">
        <is>
          <t/>
        </is>
      </c>
      <c r="F19019" s="37" t="inlineStr">
        <is>
          <t/>
        </is>
      </c>
      <c r="G19019" s="37" t="inlineStr">
        <is>
          <t>Mto. de motores y railes de techo OSI EEC</t>
        </is>
      </c>
      <c r="H19019" s="37" t="inlineStr">
        <is>
          <t>Mto. de motores y railes de techo OSI EEC</t>
        </is>
      </c>
      <c r="I19019" s="37" t="inlineStr">
        <is>
          <t/>
        </is>
      </c>
      <c r="J19019" s="37" t="inlineStr">
        <is>
          <t>10/02/2026</t>
        </is>
      </c>
      <c r="K19019" s="37" t="inlineStr">
        <is>
          <t>2026/00288</t>
        </is>
      </c>
      <c r="L19019" s="37" t="inlineStr">
        <is>
          <t>Adjudicación provisional / definitiva</t>
        </is>
      </c>
      <c r="M19019" s="37" t="inlineStr">
        <is>
          <t>true</t>
        </is>
      </c>
      <c r="N19019" s="37" t="inlineStr">
        <is>
          <t/>
        </is>
      </c>
      <c r="O19019" s="37" t="inlineStr">
        <is>
          <t/>
        </is>
      </c>
      <c r="P19019" s="37" t="inlineStr">
        <is>
          <t/>
        </is>
      </c>
      <c r="Q19019" s="37" t="inlineStr">
        <is>
          <t/>
        </is>
      </c>
      <c r="R19019" s="37" t="inlineStr">
        <is>
          <t/>
        </is>
      </c>
      <c r="S19019" s="37" t="inlineStr">
        <is>
          <t>https://www.contratacion.euskadi.eus/webkpe00-kpeperfi/es/contenidos/anuncio_contratacion/exposakisap2026000288/es_doc/images/logo_oskidetza_30.jpg</t>
        </is>
      </c>
      <c r="T19019" s="37" t="inlineStr">
        <is>
          <t>OSAKIDETZA - Servicio Vasco de Salud</t>
        </is>
      </c>
      <c r="U19019" s="37" t="inlineStr">
        <is>
          <t>S5100023J - Hospital Universitario Cruces (Impulsora)</t>
        </is>
      </c>
      <c r="V19019" s="37" t="inlineStr">
        <is>
          <t>Director Gerente</t>
        </is>
      </c>
      <c r="W19019" s="37" t="inlineStr">
        <is>
          <t/>
        </is>
      </c>
      <c r="X19019" s="37" t="inlineStr">
        <is>
          <t/>
        </is>
      </c>
      <c r="Y19019" s="37" t="inlineStr">
        <is>
          <t/>
        </is>
      </c>
      <c r="Z19019" s="37" t="inlineStr">
        <is>
          <t>https://www.contratacion.euskadi.eus/anuncio_contratacion/mto-motores-y-railes-techo-osi-eec/webkpe00-kpesimpc/es/</t>
        </is>
      </c>
      <c r="AA19019" s="37" t="inlineStr">
        <is>
          <t>https://www.contratacion.euskadi.eus/webkpe00-kpesimpc/es/contenidos/anuncio_contratacion/exposakisap2026000288/es_doc/index.html</t>
        </is>
      </c>
      <c r="AB19019" s="37" t="inlineStr">
        <is>
          <t>https://www.contratacion.euskadi.eus/contenidos/anuncio_contratacion/exposakisap2026000288/es_doc/data/es_r01dtpd19c46b1534b57195dd5193462558f3c5a7b</t>
        </is>
      </c>
      <c r="AC19019" s="37" t="inlineStr">
        <is>
          <t>https://www.contratacion.euskadi.eus/contenidos/anuncio_contratacion/exposakisap2026000288/r01Index/exposakisap2026000288-idxContent.xml</t>
        </is>
      </c>
      <c r="AD19019" s="37" t="inlineStr">
        <is>
          <t>10/02/2026</t>
        </is>
      </c>
      <c r="AE19019" s="37" t="inlineStr">
        <is>
          <t>r01eEF101135D3F04C4806230B827B80FC4755949557</t>
        </is>
      </c>
      <c r="AF19019" s="37" t="inlineStr">
        <is>
          <t>Osakidetza - Servicio Vasco de Salud</t>
        </is>
      </c>
      <c r="AG19019" s="37" t="inlineStr">
        <is>
          <t>r01epd011aed2f74fe254392ebd48791b0fee6a9d</t>
        </is>
      </c>
      <c r="AH19019" s="37" t="inlineStr">
        <is>
          <t>Hospital Universitario Cruces</t>
        </is>
      </c>
      <c r="AI19019" s="37" t="inlineStr">
        <is>
          <t/>
        </is>
      </c>
      <c r="AJ19019" s="37" t="inlineStr">
        <is>
          <t/>
        </is>
      </c>
    </row>
    <row r="19020" customHeight="true" ht="15.0">
      <c r="A19020" s="37" t="inlineStr">
        <is>
          <t>Mto. gas natural Ezkerraldea Enkarterri Cruces</t>
        </is>
      </c>
      <c r="B19020" s="37" t="inlineStr">
        <is>
          <t/>
        </is>
      </c>
      <c r="C19020" s="37" t="inlineStr">
        <is>
          <t>Gobierno Vasco</t>
        </is>
      </c>
      <c r="D19020" s="37" t="inlineStr">
        <is>
          <t/>
        </is>
      </c>
      <c r="E19020" s="37" t="inlineStr">
        <is>
          <t/>
        </is>
      </c>
      <c r="F19020" s="37" t="inlineStr">
        <is>
          <t/>
        </is>
      </c>
      <c r="G19020" s="37" t="inlineStr">
        <is>
          <t>Mto. gas natural Ezkerraldea Enkarterri Cruces</t>
        </is>
      </c>
      <c r="H19020" s="37" t="inlineStr">
        <is>
          <t>Mto. gas natural Ezkerraldea Enkarterri Cruces</t>
        </is>
      </c>
      <c r="I19020" s="37" t="inlineStr">
        <is>
          <t/>
        </is>
      </c>
      <c r="J19020" s="37" t="inlineStr">
        <is>
          <t>05/02/2026</t>
        </is>
      </c>
      <c r="K19020" s="37" t="inlineStr">
        <is>
          <t>2026/00289</t>
        </is>
      </c>
      <c r="L19020" s="37" t="inlineStr">
        <is>
          <t>Adjudicación provisional / definitiva</t>
        </is>
      </c>
      <c r="M19020" s="37" t="inlineStr">
        <is>
          <t>true</t>
        </is>
      </c>
      <c r="N19020" s="37" t="inlineStr">
        <is>
          <t/>
        </is>
      </c>
      <c r="O19020" s="37" t="inlineStr">
        <is>
          <t/>
        </is>
      </c>
      <c r="P19020" s="37" t="inlineStr">
        <is>
          <t/>
        </is>
      </c>
      <c r="Q19020" s="37" t="inlineStr">
        <is>
          <t/>
        </is>
      </c>
      <c r="R19020" s="37" t="inlineStr">
        <is>
          <t/>
        </is>
      </c>
      <c r="S19020" s="37" t="inlineStr">
        <is>
          <t>https://www.contratacion.euskadi.eus/webkpe00-kpeperfi/es/contenidos/anuncio_contratacion/exposakisap2026000289/es_doc/images/logo_oskidetza_30.jpg</t>
        </is>
      </c>
      <c r="T19020" s="37" t="inlineStr">
        <is>
          <t>OSAKIDETZA - Servicio Vasco de Salud</t>
        </is>
      </c>
      <c r="U19020" s="37" t="inlineStr">
        <is>
          <t>S5100023J - Hospital Universitario Cruces (Impulsora)</t>
        </is>
      </c>
      <c r="V19020" s="37" t="inlineStr">
        <is>
          <t>Director Gerente</t>
        </is>
      </c>
      <c r="W19020" s="37" t="inlineStr">
        <is>
          <t/>
        </is>
      </c>
      <c r="X19020" s="37" t="inlineStr">
        <is>
          <t/>
        </is>
      </c>
      <c r="Y19020" s="37" t="inlineStr">
        <is>
          <t/>
        </is>
      </c>
      <c r="Z19020" s="37" t="inlineStr">
        <is>
          <t>https://www.contratacion.euskadi.eus/anuncio_contratacion/mto-gas-natural-ezkerraldea-enkarterri-cruces/exposakisap2026000289/webkpe00-kpesimpc/es/</t>
        </is>
      </c>
      <c r="AA19020" s="37" t="inlineStr">
        <is>
          <t>https://www.contratacion.euskadi.eus/webkpe00-kpesimpc/es/contenidos/anuncio_contratacion/exposakisap2026000289/es_doc/index.html</t>
        </is>
      </c>
      <c r="AB19020" s="37" t="inlineStr">
        <is>
          <t>https://www.contratacion.euskadi.eus/contenidos/anuncio_contratacion/exposakisap2026000289/es_doc/data/es_r01dtpd19c2cf6c4d82af37f38b607a52a73ea9bb9</t>
        </is>
      </c>
      <c r="AC19020" s="37" t="inlineStr">
        <is>
          <t>https://www.contratacion.euskadi.eus/contenidos/anuncio_contratacion/exposakisap2026000289/r01Index/exposakisap2026000289-idxContent.xml</t>
        </is>
      </c>
      <c r="AD19020" s="37" t="inlineStr">
        <is>
          <t>05/02/2026</t>
        </is>
      </c>
      <c r="AE19020" s="37" t="inlineStr">
        <is>
          <t>r01eEF101135D3F04C4806230B827B80FC4755949557</t>
        </is>
      </c>
      <c r="AF19020" s="37" t="inlineStr">
        <is>
          <t>Osakidetza - Servicio Vasco de Salud</t>
        </is>
      </c>
      <c r="AG19020" s="37" t="inlineStr">
        <is>
          <t>r01epd011aed2f74fe254392ebd48791b0fee6a9d</t>
        </is>
      </c>
      <c r="AH19020" s="37" t="inlineStr">
        <is>
          <t>Hospital Universitario Cruces</t>
        </is>
      </c>
      <c r="AI19020" s="37" t="inlineStr">
        <is>
          <t/>
        </is>
      </c>
      <c r="AJ19020" s="37" t="inlineStr">
        <is>
          <t/>
        </is>
      </c>
    </row>
    <row r="19021" customHeight="true" ht="15.0">
      <c r="A19021" s="37" t="inlineStr">
        <is>
          <t>Ensayo estanqueidad cubierta plana programa control calidad para la obra de rehabilitación de 5 unidades de hospitalización del Hospital de Gorliz, fase I</t>
        </is>
      </c>
      <c r="B19021" s="37" t="inlineStr">
        <is>
          <t/>
        </is>
      </c>
      <c r="C19021" s="37" t="inlineStr">
        <is>
          <t>Gobierno Vasco</t>
        </is>
      </c>
      <c r="D19021" s="37" t="inlineStr">
        <is>
          <t/>
        </is>
      </c>
      <c r="E19021" s="37" t="inlineStr">
        <is>
          <t/>
        </is>
      </c>
      <c r="F19021" s="37" t="inlineStr">
        <is>
          <t/>
        </is>
      </c>
      <c r="G19021" s="37" t="inlineStr">
        <is>
          <t>Ensayo estanqueidad cubierta plana programa control calidad para la obra de rehabilitación de 5 unidades de hospitalización del Hospital de Gorliz, fase I</t>
        </is>
      </c>
      <c r="H19021" s="37" t="inlineStr">
        <is>
          <t>Ensayo estanqueidad cubierta plana programa control calidad para la obra de rehabilitación de 5 unidades de hospitalización del Hospital de Gorliz, fase I</t>
        </is>
      </c>
      <c r="I19021" s="37" t="inlineStr">
        <is>
          <t/>
        </is>
      </c>
      <c r="J19021" s="37" t="inlineStr">
        <is>
          <t>09/02/2026</t>
        </is>
      </c>
      <c r="K19021" s="37" t="inlineStr">
        <is>
          <t>2026/00295</t>
        </is>
      </c>
      <c r="L19021" s="37" t="inlineStr">
        <is>
          <t>Adjudicación provisional / definitiva</t>
        </is>
      </c>
      <c r="M19021" s="37" t="inlineStr">
        <is>
          <t>true</t>
        </is>
      </c>
      <c r="N19021" s="37" t="inlineStr">
        <is>
          <t/>
        </is>
      </c>
      <c r="O19021" s="37" t="inlineStr">
        <is>
          <t/>
        </is>
      </c>
      <c r="P19021" s="37" t="inlineStr">
        <is>
          <t/>
        </is>
      </c>
      <c r="Q19021" s="37" t="inlineStr">
        <is>
          <t/>
        </is>
      </c>
      <c r="R19021" s="37" t="inlineStr">
        <is>
          <t/>
        </is>
      </c>
      <c r="S19021" s="37" t="inlineStr">
        <is>
          <t>https://www.contratacion.euskadi.eus/webkpe00-kpeperfi/es/contenidos/anuncio_contratacion/exposakisap2026000295/es_doc/images/logo_oskidetza_30.jpg</t>
        </is>
      </c>
      <c r="T19021" s="37" t="inlineStr">
        <is>
          <t>OSAKIDETZA - Servicio Vasco de Salud</t>
        </is>
      </c>
      <c r="U19021" s="37" t="inlineStr">
        <is>
          <t>S5100023J - Organización Central</t>
        </is>
      </c>
      <c r="V19021" s="37" t="inlineStr">
        <is>
          <t>Director General</t>
        </is>
      </c>
      <c r="W19021" s="37" t="inlineStr">
        <is>
          <t/>
        </is>
      </c>
      <c r="X19021" s="37" t="inlineStr">
        <is>
          <t/>
        </is>
      </c>
      <c r="Y19021" s="37" t="inlineStr">
        <is>
          <t/>
        </is>
      </c>
      <c r="Z19021" s="37" t="inlineStr">
        <is>
          <t>https://www.contratacion.euskadi.eus/anuncio_contratacion/ensayo-estanqueidad-cubierta-plana-programa-control-calidad-obra-rehabilitacion-5-unidades-hospitalizacion-del-hospital-gorliz-fase-i/webkpe00-kpesimpc/es/</t>
        </is>
      </c>
      <c r="AA19021" s="37" t="inlineStr">
        <is>
          <t>https://www.contratacion.euskadi.eus/webkpe00-kpesimpc/es/contenidos/anuncio_contratacion/exposakisap2026000295/es_doc/index.html</t>
        </is>
      </c>
      <c r="AB19021" s="37" t="inlineStr">
        <is>
          <t>https://www.contratacion.euskadi.eus/contenidos/anuncio_contratacion/exposakisap2026000295/es_doc/data/es_r01dtpd019c42cf857f7319ea96e17a4fe3a413bc9</t>
        </is>
      </c>
      <c r="AC19021" s="37" t="inlineStr">
        <is>
          <t>https://www.contratacion.euskadi.eus/contenidos/anuncio_contratacion/exposakisap2026000295/r01Index/exposakisap2026000295-idxContent.xml</t>
        </is>
      </c>
      <c r="AD19021" s="37" t="inlineStr">
        <is>
          <t>09/02/2026</t>
        </is>
      </c>
      <c r="AE19021" s="37" t="inlineStr">
        <is>
          <t>r01eEF101135D3F04C4806230B827B80FC4755949557</t>
        </is>
      </c>
      <c r="AF19021" s="37" t="inlineStr">
        <is>
          <t>Osakidetza - Servicio Vasco de Salud</t>
        </is>
      </c>
      <c r="AG19021" s="37" t="inlineStr">
        <is>
          <t>r01epd0135f77bdf0c537ea4ec900da24f29d1d77</t>
        </is>
      </c>
      <c r="AH19021" s="37" t="inlineStr">
        <is>
          <t>Dirección General</t>
        </is>
      </c>
      <c r="AI19021" s="37" t="inlineStr">
        <is>
          <t/>
        </is>
      </c>
      <c r="AJ19021" s="37" t="inlineStr">
        <is>
          <t/>
        </is>
      </c>
    </row>
    <row r="19022" customHeight="true" ht="15.0">
      <c r="A19022" s="37" t="inlineStr">
        <is>
          <t>Mantenimiento Alfombras y Bacteriostáticos</t>
        </is>
      </c>
      <c r="B19022" s="37" t="inlineStr">
        <is>
          <t/>
        </is>
      </c>
      <c r="C19022" s="37" t="inlineStr">
        <is>
          <t>Gobierno Vasco</t>
        </is>
      </c>
      <c r="D19022" s="37" t="inlineStr">
        <is>
          <t/>
        </is>
      </c>
      <c r="E19022" s="37" t="inlineStr">
        <is>
          <t/>
        </is>
      </c>
      <c r="F19022" s="37" t="inlineStr">
        <is>
          <t/>
        </is>
      </c>
      <c r="G19022" s="37" t="inlineStr">
        <is>
          <t>Mantenimiento Alfombras y Bacteriostáticos</t>
        </is>
      </c>
      <c r="H19022" s="37" t="inlineStr">
        <is>
          <t>Mantenimiento Alfombras y Bacteriostáticos</t>
        </is>
      </c>
      <c r="I19022" s="37" t="inlineStr">
        <is>
          <t/>
        </is>
      </c>
      <c r="J19022" s="37" t="inlineStr">
        <is>
          <t>09/02/2026</t>
        </is>
      </c>
      <c r="K19022" s="37" t="inlineStr">
        <is>
          <t>2026/00298</t>
        </is>
      </c>
      <c r="L19022" s="37" t="inlineStr">
        <is>
          <t>Adjudicación provisional / definitiva</t>
        </is>
      </c>
      <c r="M19022" s="37" t="inlineStr">
        <is>
          <t>true</t>
        </is>
      </c>
      <c r="N19022" s="37" t="inlineStr">
        <is>
          <t/>
        </is>
      </c>
      <c r="O19022" s="37" t="inlineStr">
        <is>
          <t/>
        </is>
      </c>
      <c r="P19022" s="37" t="inlineStr">
        <is>
          <t/>
        </is>
      </c>
      <c r="Q19022" s="37" t="inlineStr">
        <is>
          <t/>
        </is>
      </c>
      <c r="R19022" s="37" t="inlineStr">
        <is>
          <t/>
        </is>
      </c>
      <c r="S19022" s="37" t="inlineStr">
        <is>
          <t>https://www.contratacion.euskadi.eus/webkpe00-kpeperfi/es/contenidos/anuncio_contratacion/exposakisap2026000298/es_doc/images/logo_oskidetza_30.jpg</t>
        </is>
      </c>
      <c r="T19022" s="37" t="inlineStr">
        <is>
          <t>OSAKIDETZA - Servicio Vasco de Salud</t>
        </is>
      </c>
      <c r="U19022" s="37" t="inlineStr">
        <is>
          <t>S5100023J - Red Salud Mental de Guipuzkoa (Impulsora)</t>
        </is>
      </c>
      <c r="V19022" s="37" t="inlineStr">
        <is>
          <t>Director Gerente</t>
        </is>
      </c>
      <c r="W19022" s="37" t="inlineStr">
        <is>
          <t/>
        </is>
      </c>
      <c r="X19022" s="37" t="inlineStr">
        <is>
          <t/>
        </is>
      </c>
      <c r="Y19022" s="37" t="inlineStr">
        <is>
          <t/>
        </is>
      </c>
      <c r="Z19022" s="37" t="inlineStr">
        <is>
          <t>https://www.contratacion.euskadi.eus/anuncio_contratacion/mantenimiento-alfombras-y-bacteriostaticos/webkpe00-kpesimpc/es/</t>
        </is>
      </c>
      <c r="AA19022" s="37" t="inlineStr">
        <is>
          <t>https://www.contratacion.euskadi.eus/webkpe00-kpesimpc/es/contenidos/anuncio_contratacion/exposakisap2026000298/es_doc/index.html</t>
        </is>
      </c>
      <c r="AB19022" s="37" t="inlineStr">
        <is>
          <t>https://www.contratacion.euskadi.eus/contenidos/anuncio_contratacion/exposakisap2026000298/es_doc/data/es_r01dtpd19c41f8abac57ea70fac3d1704ad97c8a89</t>
        </is>
      </c>
      <c r="AC19022" s="37" t="inlineStr">
        <is>
          <t>https://www.contratacion.euskadi.eus/contenidos/anuncio_contratacion/exposakisap2026000298/r01Index/exposakisap2026000298-idxContent.xml</t>
        </is>
      </c>
      <c r="AD19022" s="37" t="inlineStr">
        <is>
          <t>09/02/2026</t>
        </is>
      </c>
      <c r="AE19022" s="37" t="inlineStr">
        <is>
          <t>r01eEF101135D3F04C4806230B827B80FC4755949557</t>
        </is>
      </c>
      <c r="AF19022" s="37" t="inlineStr">
        <is>
          <t>Osakidetza - Servicio Vasco de Salud</t>
        </is>
      </c>
      <c r="AG19022" s="37" t="inlineStr">
        <is>
          <t>r01epd011aed97c42524a1eba7a0d979bb9129770</t>
        </is>
      </c>
      <c r="AH19022" s="37" t="inlineStr">
        <is>
          <t>Red de Salud Mental de Gipuzkoa</t>
        </is>
      </c>
      <c r="AI19022" s="37" t="inlineStr">
        <is>
          <t/>
        </is>
      </c>
      <c r="AJ19022" s="37" t="inlineStr">
        <is>
          <t/>
        </is>
      </c>
    </row>
    <row r="19023" customHeight="true" ht="15.0">
      <c r="A19023" s="37" t="inlineStr">
        <is>
          <t>Cuchillos electroquirúgicos Servicio Digestivo para OSI Barakaldo Sestao</t>
        </is>
      </c>
      <c r="B19023" s="37" t="inlineStr">
        <is>
          <t/>
        </is>
      </c>
      <c r="C19023" s="37" t="inlineStr">
        <is>
          <t>Gobierno Vasco</t>
        </is>
      </c>
      <c r="D19023" s="37" t="inlineStr">
        <is>
          <t/>
        </is>
      </c>
      <c r="E19023" s="37" t="inlineStr">
        <is>
          <t/>
        </is>
      </c>
      <c r="F19023" s="37" t="inlineStr">
        <is>
          <t/>
        </is>
      </c>
      <c r="G19023" s="37" t="inlineStr">
        <is>
          <t>Cuchillos electroquirúgicos Servicio Digestivo para OSI Barakaldo Sestao</t>
        </is>
      </c>
      <c r="H19023" s="37" t="inlineStr">
        <is>
          <t>Cuchillos electroquirúgicos Servicio Digestivo para OSI Barakaldo Sestao</t>
        </is>
      </c>
      <c r="I19023" s="37" t="inlineStr">
        <is>
          <t/>
        </is>
      </c>
      <c r="J19023" s="37" t="inlineStr">
        <is>
          <t>06/02/2026</t>
        </is>
      </c>
      <c r="K19023" s="37" t="inlineStr">
        <is>
          <t>2026/00303</t>
        </is>
      </c>
      <c r="L19023" s="37" t="inlineStr">
        <is>
          <t>Adjudicación provisional / definitiva</t>
        </is>
      </c>
      <c r="M19023" s="37" t="inlineStr">
        <is>
          <t>true</t>
        </is>
      </c>
      <c r="N19023" s="37" t="inlineStr">
        <is>
          <t/>
        </is>
      </c>
      <c r="O19023" s="37" t="inlineStr">
        <is>
          <t/>
        </is>
      </c>
      <c r="P19023" s="37" t="inlineStr">
        <is>
          <t/>
        </is>
      </c>
      <c r="Q19023" s="37" t="inlineStr">
        <is>
          <t/>
        </is>
      </c>
      <c r="R19023" s="37" t="inlineStr">
        <is>
          <t/>
        </is>
      </c>
      <c r="S19023" s="37" t="inlineStr">
        <is>
          <t>https://www.contratacion.euskadi.eus/webkpe00-kpeperfi/es/contenidos/anuncio_contratacion/exposakisap2026000303/es_doc/images/logo_oskidetza_30.jpg</t>
        </is>
      </c>
      <c r="T19023" s="37" t="inlineStr">
        <is>
          <t>OSAKIDETZA - Servicio Vasco de Salud</t>
        </is>
      </c>
      <c r="U19023" s="37" t="inlineStr">
        <is>
          <t>S5100023J - OSI Barakaldo-Sestao (Impulsora)</t>
        </is>
      </c>
      <c r="V19023" s="37" t="inlineStr">
        <is>
          <t>Director Gerente</t>
        </is>
      </c>
      <c r="W19023" s="37" t="inlineStr">
        <is>
          <t/>
        </is>
      </c>
      <c r="X19023" s="37" t="inlineStr">
        <is>
          <t/>
        </is>
      </c>
      <c r="Y19023" s="37" t="inlineStr">
        <is>
          <t/>
        </is>
      </c>
      <c r="Z19023" s="37" t="inlineStr">
        <is>
          <t>https://www.contratacion.euskadi.eus/anuncio_contratacion/cuchillos-electroquirugicos-servicio-digestivo-osi-barakaldo-sestao/webkpe00-kpesimpc/es/</t>
        </is>
      </c>
      <c r="AA19023" s="37" t="inlineStr">
        <is>
          <t>https://www.contratacion.euskadi.eus/webkpe00-kpesimpc/es/contenidos/anuncio_contratacion/exposakisap2026000303/es_doc/index.html</t>
        </is>
      </c>
      <c r="AB19023" s="37" t="inlineStr">
        <is>
          <t>https://www.contratacion.euskadi.eus/contenidos/anuncio_contratacion/exposakisap2026000303/es_doc/data/es_r01dtpd19c3249810d2af37f383bcff4b6772b16e1</t>
        </is>
      </c>
      <c r="AC19023" s="37" t="inlineStr">
        <is>
          <t>https://www.contratacion.euskadi.eus/contenidos/anuncio_contratacion/exposakisap2026000303/r01Index/exposakisap2026000303-idxContent.xml</t>
        </is>
      </c>
      <c r="AD19023" s="37" t="inlineStr">
        <is>
          <t>06/02/2026</t>
        </is>
      </c>
      <c r="AE19023" s="37" t="inlineStr">
        <is>
          <t>r01eEF101135D3F04C4806230B827B80FC4755949557</t>
        </is>
      </c>
      <c r="AF19023" s="37" t="inlineStr">
        <is>
          <t>Osakidetza - Servicio Vasco de Salud</t>
        </is>
      </c>
      <c r="AG19023" s="37" t="inlineStr">
        <is>
          <t>r01epd014526c693b0c7b2143ef20089a5d02105d</t>
        </is>
      </c>
      <c r="AH19023" s="37" t="inlineStr">
        <is>
          <t>Organización Sanitaria Integrada Barakaldo-Sestao</t>
        </is>
      </c>
      <c r="AI19023" s="37" t="inlineStr">
        <is>
          <t/>
        </is>
      </c>
      <c r="AJ19023" s="37" t="inlineStr">
        <is>
          <t/>
        </is>
      </c>
    </row>
    <row r="19024" customHeight="true" ht="15.0">
      <c r="A19024" s="37" t="inlineStr">
        <is>
          <t>Suministro de chalecos serigrafiados naranjas de alta visibilidad para la OSI Bilbao Basurto</t>
        </is>
      </c>
      <c r="B19024" s="37" t="inlineStr">
        <is>
          <t/>
        </is>
      </c>
      <c r="C19024" s="37" t="inlineStr">
        <is>
          <t>Gobierno Vasco</t>
        </is>
      </c>
      <c r="D19024" s="37" t="inlineStr">
        <is>
          <t/>
        </is>
      </c>
      <c r="E19024" s="37" t="inlineStr">
        <is>
          <t/>
        </is>
      </c>
      <c r="F19024" s="37" t="inlineStr">
        <is>
          <t/>
        </is>
      </c>
      <c r="G19024" s="37" t="inlineStr">
        <is>
          <t>Suministro de chalecos serigrafiados naranjas de alta visibilidad para la OSI Bilbao Basurto</t>
        </is>
      </c>
      <c r="H19024" s="37" t="inlineStr">
        <is>
          <t>Suministro de chalecos serigrafiados naranjas de alta visibilidad para la OSI Bilbao Basurto</t>
        </is>
      </c>
      <c r="I19024" s="37" t="inlineStr">
        <is>
          <t/>
        </is>
      </c>
      <c r="J19024" s="37" t="inlineStr">
        <is>
          <t>06/02/2026</t>
        </is>
      </c>
      <c r="K19024" s="37" t="inlineStr">
        <is>
          <t>2026/00304</t>
        </is>
      </c>
      <c r="L19024" s="37" t="inlineStr">
        <is>
          <t>Adjudicación provisional / definitiva</t>
        </is>
      </c>
      <c r="M19024" s="37" t="inlineStr">
        <is>
          <t>true</t>
        </is>
      </c>
      <c r="N19024" s="37" t="inlineStr">
        <is>
          <t/>
        </is>
      </c>
      <c r="O19024" s="37" t="inlineStr">
        <is>
          <t/>
        </is>
      </c>
      <c r="P19024" s="37" t="inlineStr">
        <is>
          <t/>
        </is>
      </c>
      <c r="Q19024" s="37" t="inlineStr">
        <is>
          <t/>
        </is>
      </c>
      <c r="R19024" s="37" t="inlineStr">
        <is>
          <t/>
        </is>
      </c>
      <c r="S19024" s="37" t="inlineStr">
        <is>
          <t>https://www.contratacion.euskadi.eus/webkpe00-kpeperfi/es/contenidos/anuncio_contratacion/exposakisap2026000304/es_doc/images/logo_oskidetza_30.jpg</t>
        </is>
      </c>
      <c r="T19024" s="37" t="inlineStr">
        <is>
          <t>OSAKIDETZA - Servicio Vasco de Salud</t>
        </is>
      </c>
      <c r="U19024" s="37" t="inlineStr">
        <is>
          <t>S5100023J - OSI Bilbao-Basurto</t>
        </is>
      </c>
      <c r="V19024" s="37" t="inlineStr">
        <is>
          <t>Director Gerente</t>
        </is>
      </c>
      <c r="W19024" s="37" t="inlineStr">
        <is>
          <t/>
        </is>
      </c>
      <c r="X19024" s="37" t="inlineStr">
        <is>
          <t/>
        </is>
      </c>
      <c r="Y19024" s="37" t="inlineStr">
        <is>
          <t/>
        </is>
      </c>
      <c r="Z19024" s="37" t="inlineStr">
        <is>
          <t>https://www.contratacion.euskadi.eus/anuncio_contratacion/suministro-chalecos-serigrafiados-naranjas-alta-visibilidad-osi-bilbao-basurto/webkpe00-kpesimpc/es/</t>
        </is>
      </c>
      <c r="AA19024" s="37" t="inlineStr">
        <is>
          <t>https://www.contratacion.euskadi.eus/webkpe00-kpesimpc/es/contenidos/anuncio_contratacion/exposakisap2026000304/es_doc/index.html</t>
        </is>
      </c>
      <c r="AB19024" s="37" t="inlineStr">
        <is>
          <t>https://www.contratacion.euskadi.eus/contenidos/anuncio_contratacion/exposakisap2026000304/es_doc/data/es_r01dtpd19c32dc49602af37f38841896bb9f205649</t>
        </is>
      </c>
      <c r="AC19024" s="37" t="inlineStr">
        <is>
          <t>https://www.contratacion.euskadi.eus/contenidos/anuncio_contratacion/exposakisap2026000304/r01Index/exposakisap2026000304-idxContent.xml</t>
        </is>
      </c>
      <c r="AD19024" s="37" t="inlineStr">
        <is>
          <t>06/02/2026</t>
        </is>
      </c>
      <c r="AE19024" s="37" t="inlineStr">
        <is>
          <t>r01eEF101135D3F04C4806230B827B80FC4755949557</t>
        </is>
      </c>
      <c r="AF19024" s="37" t="inlineStr">
        <is>
          <t>Osakidetza - Servicio Vasco de Salud</t>
        </is>
      </c>
      <c r="AG19024" s="37" t="inlineStr">
        <is>
          <t>r01epd014526f88f54c7b2143d8fee685d6f6339e</t>
        </is>
      </c>
      <c r="AH19024" s="37" t="inlineStr">
        <is>
          <t>Organización Sanitaria Integrada Bilbao-Basurto</t>
        </is>
      </c>
      <c r="AI19024" s="37" t="inlineStr">
        <is>
          <t/>
        </is>
      </c>
      <c r="AJ19024" s="37" t="inlineStr">
        <is>
          <t/>
        </is>
      </c>
    </row>
    <row r="19025" customHeight="true" ht="15.0">
      <c r="A19025" s="37" t="inlineStr">
        <is>
          <t>Cuota anual asociado AUSAPE</t>
        </is>
      </c>
      <c r="B19025" s="37" t="inlineStr">
        <is>
          <t/>
        </is>
      </c>
      <c r="C19025" s="37" t="inlineStr">
        <is>
          <t>Gobierno Vasco</t>
        </is>
      </c>
      <c r="D19025" s="37" t="inlineStr">
        <is>
          <t/>
        </is>
      </c>
      <c r="E19025" s="37" t="inlineStr">
        <is>
          <t/>
        </is>
      </c>
      <c r="F19025" s="37" t="inlineStr">
        <is>
          <t/>
        </is>
      </c>
      <c r="G19025" s="37" t="inlineStr">
        <is>
          <t>Cuota anual asociado AUSAPE</t>
        </is>
      </c>
      <c r="H19025" s="37" t="inlineStr">
        <is>
          <t>Cuota anual asociado AUSAPE</t>
        </is>
      </c>
      <c r="I19025" s="37" t="inlineStr">
        <is>
          <t/>
        </is>
      </c>
      <c r="J19025" s="37" t="inlineStr">
        <is>
          <t>10/02/2026</t>
        </is>
      </c>
      <c r="K19025" s="37" t="inlineStr">
        <is>
          <t>2026/00305</t>
        </is>
      </c>
      <c r="L19025" s="37" t="inlineStr">
        <is>
          <t>Adjudicación provisional / definitiva</t>
        </is>
      </c>
      <c r="M19025" s="37" t="inlineStr">
        <is>
          <t>true</t>
        </is>
      </c>
      <c r="N19025" s="37" t="inlineStr">
        <is>
          <t/>
        </is>
      </c>
      <c r="O19025" s="37" t="inlineStr">
        <is>
          <t/>
        </is>
      </c>
      <c r="P19025" s="37" t="inlineStr">
        <is>
          <t/>
        </is>
      </c>
      <c r="Q19025" s="37" t="inlineStr">
        <is>
          <t/>
        </is>
      </c>
      <c r="R19025" s="37" t="inlineStr">
        <is>
          <t/>
        </is>
      </c>
      <c r="S19025" s="37" t="inlineStr">
        <is>
          <t>https://www.contratacion.euskadi.eus/webkpe00-kpeperfi/es/contenidos/anuncio_contratacion/exposakisap2026000305/es_doc/images/logo_oskidetza_30.jpg</t>
        </is>
      </c>
      <c r="T19025" s="37" t="inlineStr">
        <is>
          <t>OSAKIDETZA - Servicio Vasco de Salud</t>
        </is>
      </c>
      <c r="U19025" s="37" t="inlineStr">
        <is>
          <t>S5100023J - Organización Central</t>
        </is>
      </c>
      <c r="V19025" s="37" t="inlineStr">
        <is>
          <t>Director General</t>
        </is>
      </c>
      <c r="W19025" s="37" t="inlineStr">
        <is>
          <t/>
        </is>
      </c>
      <c r="X19025" s="37" t="inlineStr">
        <is>
          <t/>
        </is>
      </c>
      <c r="Y19025" s="37" t="inlineStr">
        <is>
          <t/>
        </is>
      </c>
      <c r="Z19025" s="37" t="inlineStr">
        <is>
          <t>https://www.contratacion.euskadi.eus/anuncio_contratacion/cuota-anual-asociado-ausape/exposakisap2026000305/webkpe00-kpesimpc/es/</t>
        </is>
      </c>
      <c r="AA19025" s="37" t="inlineStr">
        <is>
          <t>https://www.contratacion.euskadi.eus/webkpe00-kpesimpc/es/contenidos/anuncio_contratacion/exposakisap2026000305/es_doc/index.html</t>
        </is>
      </c>
      <c r="AB19025" s="37" t="inlineStr">
        <is>
          <t>https://www.contratacion.euskadi.eus/contenidos/anuncio_contratacion/exposakisap2026000305/es_doc/data/es_r01dtpd19c475abbb557195dd5eab6d167fd4cf697</t>
        </is>
      </c>
      <c r="AC19025" s="37" t="inlineStr">
        <is>
          <t>https://www.contratacion.euskadi.eus/contenidos/anuncio_contratacion/exposakisap2026000305/r01Index/exposakisap2026000305-idxContent.xml</t>
        </is>
      </c>
      <c r="AD19025" s="37" t="inlineStr">
        <is>
          <t>10/02/2026</t>
        </is>
      </c>
      <c r="AE19025" s="37" t="inlineStr">
        <is>
          <t>r01eEF101135D3F04C4806230B827B80FC4755949557</t>
        </is>
      </c>
      <c r="AF19025" s="37" t="inlineStr">
        <is>
          <t>Osakidetza - Servicio Vasco de Salud</t>
        </is>
      </c>
      <c r="AG19025" s="37" t="inlineStr">
        <is>
          <t>r01epd0135f77bdf0c537ea4ec900da24f29d1d77</t>
        </is>
      </c>
      <c r="AH19025" s="37" t="inlineStr">
        <is>
          <t>Dirección General</t>
        </is>
      </c>
      <c r="AI19025" s="37" t="inlineStr">
        <is>
          <t/>
        </is>
      </c>
      <c r="AJ19025" s="37" t="inlineStr">
        <is>
          <t/>
        </is>
      </c>
    </row>
    <row r="19026" customHeight="true" ht="15.0">
      <c r="A19026" s="37" t="inlineStr">
        <is>
          <t>Mantenimiento instalación eléctrica baja tensión Centros Ezkerraldea</t>
        </is>
      </c>
      <c r="B19026" s="37" t="inlineStr">
        <is>
          <t/>
        </is>
      </c>
      <c r="C19026" s="37" t="inlineStr">
        <is>
          <t>Gobierno Vasco</t>
        </is>
      </c>
      <c r="D19026" s="37" t="inlineStr">
        <is>
          <t/>
        </is>
      </c>
      <c r="E19026" s="37" t="inlineStr">
        <is>
          <t/>
        </is>
      </c>
      <c r="F19026" s="37" t="inlineStr">
        <is>
          <t/>
        </is>
      </c>
      <c r="G19026" s="37" t="inlineStr">
        <is>
          <t>Mantenimiento instalación eléctrica baja tensión Centros Ezkerraldea</t>
        </is>
      </c>
      <c r="H19026" s="37" t="inlineStr">
        <is>
          <t>Mantenimiento instalación eléctrica baja tensión Centros Ezkerraldea</t>
        </is>
      </c>
      <c r="I19026" s="37" t="inlineStr">
        <is>
          <t/>
        </is>
      </c>
      <c r="J19026" s="37" t="inlineStr">
        <is>
          <t>10/02/2026</t>
        </is>
      </c>
      <c r="K19026" s="37" t="inlineStr">
        <is>
          <t>2026/00307</t>
        </is>
      </c>
      <c r="L19026" s="37" t="inlineStr">
        <is>
          <t>Adjudicación provisional / definitiva</t>
        </is>
      </c>
      <c r="M19026" s="37" t="inlineStr">
        <is>
          <t>true</t>
        </is>
      </c>
      <c r="N19026" s="37" t="inlineStr">
        <is>
          <t/>
        </is>
      </c>
      <c r="O19026" s="37" t="inlineStr">
        <is>
          <t/>
        </is>
      </c>
      <c r="P19026" s="37" t="inlineStr">
        <is>
          <t/>
        </is>
      </c>
      <c r="Q19026" s="37" t="inlineStr">
        <is>
          <t/>
        </is>
      </c>
      <c r="R19026" s="37" t="inlineStr">
        <is>
          <t/>
        </is>
      </c>
      <c r="S19026" s="37" t="inlineStr">
        <is>
          <t>https://www.contratacion.euskadi.eus/webkpe00-kpeperfi/es/contenidos/anuncio_contratacion/exposakisap2026000307/es_doc/images/logo_oskidetza_30.jpg</t>
        </is>
      </c>
      <c r="T19026" s="37" t="inlineStr">
        <is>
          <t>OSAKIDETZA - Servicio Vasco de Salud</t>
        </is>
      </c>
      <c r="U19026" s="37" t="inlineStr">
        <is>
          <t>S5100023J - Hospital Universitario Cruces (Impulsora)</t>
        </is>
      </c>
      <c r="V19026" s="37" t="inlineStr">
        <is>
          <t>Director Gerente</t>
        </is>
      </c>
      <c r="W19026" s="37" t="inlineStr">
        <is>
          <t/>
        </is>
      </c>
      <c r="X19026" s="37" t="inlineStr">
        <is>
          <t/>
        </is>
      </c>
      <c r="Y19026" s="37" t="inlineStr">
        <is>
          <t/>
        </is>
      </c>
      <c r="Z19026" s="37" t="inlineStr">
        <is>
          <t>https://www.contratacion.euskadi.eus/anuncio_contratacion/mantenimiento-instalacion-electrica-baja-tension-centros-ezkerraldea/exposakisap2026000307/webkpe00-kpesimpc/es/</t>
        </is>
      </c>
      <c r="AA19026" s="37" t="inlineStr">
        <is>
          <t>https://www.contratacion.euskadi.eus/webkpe00-kpesimpc/es/contenidos/anuncio_contratacion/exposakisap2026000307/es_doc/index.html</t>
        </is>
      </c>
      <c r="AB19026" s="37" t="inlineStr">
        <is>
          <t>https://www.contratacion.euskadi.eus/contenidos/anuncio_contratacion/exposakisap2026000307/es_doc/data/es_r01dtpd019c46ac4fa27319ea943f4b2ee49ed4608</t>
        </is>
      </c>
      <c r="AC19026" s="37" t="inlineStr">
        <is>
          <t>https://www.contratacion.euskadi.eus/contenidos/anuncio_contratacion/exposakisap2026000307/r01Index/exposakisap2026000307-idxContent.xml</t>
        </is>
      </c>
      <c r="AD19026" s="37" t="inlineStr">
        <is>
          <t>10/02/2026</t>
        </is>
      </c>
      <c r="AE19026" s="37" t="inlineStr">
        <is>
          <t>r01eEF101135D3F04C4806230B827B80FC4755949557</t>
        </is>
      </c>
      <c r="AF19026" s="37" t="inlineStr">
        <is>
          <t>Osakidetza - Servicio Vasco de Salud</t>
        </is>
      </c>
      <c r="AG19026" s="37" t="inlineStr">
        <is>
          <t>r01epd011aed2f74fe254392ebd48791b0fee6a9d</t>
        </is>
      </c>
      <c r="AH19026" s="37" t="inlineStr">
        <is>
          <t>Hospital Universitario Cruces</t>
        </is>
      </c>
      <c r="AI19026" s="37" t="inlineStr">
        <is>
          <t/>
        </is>
      </c>
      <c r="AJ19026" s="37" t="inlineStr">
        <is>
          <t/>
        </is>
      </c>
    </row>
    <row r="19027" customHeight="true" ht="15.0">
      <c r="A19027" s="37" t="inlineStr">
        <is>
          <t>Semiarco de tracción para cama ELEGANZA ESSENZA</t>
        </is>
      </c>
      <c r="B19027" s="37" t="inlineStr">
        <is>
          <t/>
        </is>
      </c>
      <c r="C19027" s="37" t="inlineStr">
        <is>
          <t>Gobierno Vasco</t>
        </is>
      </c>
      <c r="D19027" s="37" t="inlineStr">
        <is>
          <t/>
        </is>
      </c>
      <c r="E19027" s="37" t="inlineStr">
        <is>
          <t/>
        </is>
      </c>
      <c r="F19027" s="37" t="inlineStr">
        <is>
          <t/>
        </is>
      </c>
      <c r="G19027" s="37" t="inlineStr">
        <is>
          <t>Semiarco de tracción para cama ELEGANZA ESSENZA</t>
        </is>
      </c>
      <c r="H19027" s="37" t="inlineStr">
        <is>
          <t>Semiarco de tracción para cama ELEGANZA ESSENZA</t>
        </is>
      </c>
      <c r="I19027" s="37" t="inlineStr">
        <is>
          <t/>
        </is>
      </c>
      <c r="J19027" s="37" t="inlineStr">
        <is>
          <t>06/02/2026</t>
        </is>
      </c>
      <c r="K19027" s="37" t="inlineStr">
        <is>
          <t>2026/00308</t>
        </is>
      </c>
      <c r="L19027" s="37" t="inlineStr">
        <is>
          <t>Adjudicación provisional / definitiva</t>
        </is>
      </c>
      <c r="M19027" s="37" t="inlineStr">
        <is>
          <t>true</t>
        </is>
      </c>
      <c r="N19027" s="37" t="inlineStr">
        <is>
          <t/>
        </is>
      </c>
      <c r="O19027" s="37" t="inlineStr">
        <is>
          <t/>
        </is>
      </c>
      <c r="P19027" s="37" t="inlineStr">
        <is>
          <t/>
        </is>
      </c>
      <c r="Q19027" s="37" t="inlineStr">
        <is>
          <t/>
        </is>
      </c>
      <c r="R19027" s="37" t="inlineStr">
        <is>
          <t/>
        </is>
      </c>
      <c r="S19027" s="37" t="inlineStr">
        <is>
          <t>https://www.contratacion.euskadi.eus/webkpe00-kpeperfi/es/contenidos/anuncio_contratacion/exposakisap2026000308/es_doc/images/logo_oskidetza_30.jpg</t>
        </is>
      </c>
      <c r="T19027" s="37" t="inlineStr">
        <is>
          <t>OSAKIDETZA - Servicio Vasco de Salud</t>
        </is>
      </c>
      <c r="U19027" s="37" t="inlineStr">
        <is>
          <t>S5100023J - OSI Barrualde-Galdakao (Impulsora)</t>
        </is>
      </c>
      <c r="V19027" s="37" t="inlineStr">
        <is>
          <t>Director Gerente</t>
        </is>
      </c>
      <c r="W19027" s="37" t="inlineStr">
        <is>
          <t/>
        </is>
      </c>
      <c r="X19027" s="37" t="inlineStr">
        <is>
          <t/>
        </is>
      </c>
      <c r="Y19027" s="37" t="inlineStr">
        <is>
          <t/>
        </is>
      </c>
      <c r="Z19027" s="37" t="inlineStr">
        <is>
          <t>https://www.contratacion.euskadi.eus/anuncio_contratacion/semiarco-traccion-cama-eleganza-essenza/webkpe00-kpesimpc/es/</t>
        </is>
      </c>
      <c r="AA19027" s="37" t="inlineStr">
        <is>
          <t>https://www.contratacion.euskadi.eus/webkpe00-kpesimpc/es/contenidos/anuncio_contratacion/exposakisap2026000308/es_doc/index.html</t>
        </is>
      </c>
      <c r="AB19027" s="37" t="inlineStr">
        <is>
          <t>https://www.contratacion.euskadi.eus/contenidos/anuncio_contratacion/exposakisap2026000308/es_doc/data/es_r01dtpd0019c32ea2b637319ea9954e0912c17e7e6</t>
        </is>
      </c>
      <c r="AC19027" s="37" t="inlineStr">
        <is>
          <t>https://www.contratacion.euskadi.eus/contenidos/anuncio_contratacion/exposakisap2026000308/r01Index/exposakisap2026000308-idxContent.xml</t>
        </is>
      </c>
      <c r="AD19027" s="37" t="inlineStr">
        <is>
          <t>06/02/2026</t>
        </is>
      </c>
      <c r="AE19027" s="37" t="inlineStr">
        <is>
          <t>r01eEF101135D3F04C4806230B827B80FC4755949557</t>
        </is>
      </c>
      <c r="AF19027" s="37" t="inlineStr">
        <is>
          <t>Osakidetza - Servicio Vasco de Salud</t>
        </is>
      </c>
      <c r="AG19027" s="37" t="inlineStr">
        <is>
          <t>r01epd014526f258cfc7b2143d1a24b9865897e32</t>
        </is>
      </c>
      <c r="AH19027" s="37" t="inlineStr">
        <is>
          <t>Organización Sanitaria Integrada Barrualde-Galdakao</t>
        </is>
      </c>
      <c r="AI19027" s="37" t="inlineStr">
        <is>
          <t/>
        </is>
      </c>
      <c r="AJ19027" s="37" t="inlineStr">
        <is>
          <t/>
        </is>
      </c>
    </row>
    <row r="19028" customHeight="true" ht="15.0">
      <c r="A19028" s="37" t="inlineStr">
        <is>
          <t>Mto Sistema Control BMS 2026</t>
        </is>
      </c>
      <c r="B19028" s="37" t="inlineStr">
        <is>
          <t/>
        </is>
      </c>
      <c r="C19028" s="37" t="inlineStr">
        <is>
          <t>Gobierno Vasco</t>
        </is>
      </c>
      <c r="D19028" s="37" t="inlineStr">
        <is>
          <t/>
        </is>
      </c>
      <c r="E19028" s="37" t="inlineStr">
        <is>
          <t/>
        </is>
      </c>
      <c r="F19028" s="37" t="inlineStr">
        <is>
          <t/>
        </is>
      </c>
      <c r="G19028" s="37" t="inlineStr">
        <is>
          <t>Mto Sistema Control BMS 2026</t>
        </is>
      </c>
      <c r="H19028" s="37" t="inlineStr">
        <is>
          <t>Mto Sistema Control BMS 2026</t>
        </is>
      </c>
      <c r="I19028" s="37" t="inlineStr">
        <is>
          <t/>
        </is>
      </c>
      <c r="J19028" s="37" t="inlineStr">
        <is>
          <t>10/02/2026</t>
        </is>
      </c>
      <c r="K19028" s="37" t="inlineStr">
        <is>
          <t>2026/00310</t>
        </is>
      </c>
      <c r="L19028" s="37" t="inlineStr">
        <is>
          <t>Adjudicación provisional / definitiva</t>
        </is>
      </c>
      <c r="M19028" s="37" t="inlineStr">
        <is>
          <t>true</t>
        </is>
      </c>
      <c r="N19028" s="37" t="inlineStr">
        <is>
          <t/>
        </is>
      </c>
      <c r="O19028" s="37" t="inlineStr">
        <is>
          <t/>
        </is>
      </c>
      <c r="P19028" s="37" t="inlineStr">
        <is>
          <t/>
        </is>
      </c>
      <c r="Q19028" s="37" t="inlineStr">
        <is>
          <t/>
        </is>
      </c>
      <c r="R19028" s="37" t="inlineStr">
        <is>
          <t/>
        </is>
      </c>
      <c r="S19028" s="37" t="inlineStr">
        <is>
          <t>https://www.contratacion.euskadi.eus/webkpe00-kpeperfi/es/contenidos/anuncio_contratacion/exposakisap2026000310/es_doc/images/logo_oskidetza_30.jpg</t>
        </is>
      </c>
      <c r="T19028" s="37" t="inlineStr">
        <is>
          <t>OSAKIDETZA - Servicio Vasco de Salud</t>
        </is>
      </c>
      <c r="U19028" s="37" t="inlineStr">
        <is>
          <t>S5100023J - Hospital Universitario Cruces (Impulsora)</t>
        </is>
      </c>
      <c r="V19028" s="37" t="inlineStr">
        <is>
          <t>Director Gerente</t>
        </is>
      </c>
      <c r="W19028" s="37" t="inlineStr">
        <is>
          <t/>
        </is>
      </c>
      <c r="X19028" s="37" t="inlineStr">
        <is>
          <t/>
        </is>
      </c>
      <c r="Y19028" s="37" t="inlineStr">
        <is>
          <t/>
        </is>
      </c>
      <c r="Z19028" s="37" t="inlineStr">
        <is>
          <t>https://www.contratacion.euskadi.eus/anuncio_contratacion/mto-sistema-control-bms-2026/webkpe00-kpesimpc/es/</t>
        </is>
      </c>
      <c r="AA19028" s="37" t="inlineStr">
        <is>
          <t>https://www.contratacion.euskadi.eus/webkpe00-kpesimpc/es/contenidos/anuncio_contratacion/exposakisap2026000310/es_doc/index.html</t>
        </is>
      </c>
      <c r="AB19028" s="37" t="inlineStr">
        <is>
          <t>https://www.contratacion.euskadi.eus/contenidos/anuncio_contratacion/exposakisap2026000310/es_doc/data/es_r01dtpd19c46bf3d87221a49735e6959439f109a69</t>
        </is>
      </c>
      <c r="AC19028" s="37" t="inlineStr">
        <is>
          <t>https://www.contratacion.euskadi.eus/contenidos/anuncio_contratacion/exposakisap2026000310/r01Index/exposakisap2026000310-idxContent.xml</t>
        </is>
      </c>
      <c r="AD19028" s="37" t="inlineStr">
        <is>
          <t>10/02/2026</t>
        </is>
      </c>
      <c r="AE19028" s="37" t="inlineStr">
        <is>
          <t>r01eEF101135D3F04C4806230B827B80FC4755949557</t>
        </is>
      </c>
      <c r="AF19028" s="37" t="inlineStr">
        <is>
          <t>Osakidetza - Servicio Vasco de Salud</t>
        </is>
      </c>
      <c r="AG19028" s="37" t="inlineStr">
        <is>
          <t>r01epd011aed2f74fe254392ebd48791b0fee6a9d</t>
        </is>
      </c>
      <c r="AH19028" s="37" t="inlineStr">
        <is>
          <t>Hospital Universitario Cruces</t>
        </is>
      </c>
      <c r="AI19028" s="37" t="inlineStr">
        <is>
          <t/>
        </is>
      </c>
      <c r="AJ19028" s="37" t="inlineStr">
        <is>
          <t/>
        </is>
      </c>
    </row>
    <row r="19029" customHeight="true" ht="15.0">
      <c r="A19029" s="37" t="inlineStr">
        <is>
          <t>Elaboración de ensayo de ventanas del programa de control de calidad para la obra de rehabilitación del ala D de la planta 3ª del Hospital Universitario de Cruces</t>
        </is>
      </c>
      <c r="B19029" s="37" t="inlineStr">
        <is>
          <t/>
        </is>
      </c>
      <c r="C19029" s="37" t="inlineStr">
        <is>
          <t>Gobierno Vasco</t>
        </is>
      </c>
      <c r="D19029" s="37" t="inlineStr">
        <is>
          <t/>
        </is>
      </c>
      <c r="E19029" s="37" t="inlineStr">
        <is>
          <t/>
        </is>
      </c>
      <c r="F19029" s="37" t="inlineStr">
        <is>
          <t/>
        </is>
      </c>
      <c r="G19029" s="37" t="inlineStr">
        <is>
          <t>Elaboración de ensayo de ventanas del programa de control de calidad para la obra de rehabilitación del ala D de la planta 3ª del Hospital Universitario de Cruces</t>
        </is>
      </c>
      <c r="H19029" s="37" t="inlineStr">
        <is>
          <t>Elaboración de ensayo de ventanas del programa de control de calidad para la obra de rehabilitación del ala D de la planta 3ª del Hospital Universitario de Cruces</t>
        </is>
      </c>
      <c r="I19029" s="37" t="inlineStr">
        <is>
          <t/>
        </is>
      </c>
      <c r="J19029" s="37" t="inlineStr">
        <is>
          <t>09/02/2026</t>
        </is>
      </c>
      <c r="K19029" s="37" t="inlineStr">
        <is>
          <t>2026/00312</t>
        </is>
      </c>
      <c r="L19029" s="37" t="inlineStr">
        <is>
          <t>Adjudicación provisional / definitiva</t>
        </is>
      </c>
      <c r="M19029" s="37" t="inlineStr">
        <is>
          <t>true</t>
        </is>
      </c>
      <c r="N19029" s="37" t="inlineStr">
        <is>
          <t/>
        </is>
      </c>
      <c r="O19029" s="37" t="inlineStr">
        <is>
          <t/>
        </is>
      </c>
      <c r="P19029" s="37" t="inlineStr">
        <is>
          <t/>
        </is>
      </c>
      <c r="Q19029" s="37" t="inlineStr">
        <is>
          <t/>
        </is>
      </c>
      <c r="R19029" s="37" t="inlineStr">
        <is>
          <t/>
        </is>
      </c>
      <c r="S19029" s="37" t="inlineStr">
        <is>
          <t>https://www.contratacion.euskadi.eus/webkpe00-kpeperfi/es/contenidos/anuncio_contratacion/exposakisap2026000312/es_doc/images/logo_oskidetza_30.jpg</t>
        </is>
      </c>
      <c r="T19029" s="37" t="inlineStr">
        <is>
          <t>OSAKIDETZA - Servicio Vasco de Salud</t>
        </is>
      </c>
      <c r="U19029" s="37" t="inlineStr">
        <is>
          <t>S5100023J - Organización Central</t>
        </is>
      </c>
      <c r="V19029" s="37" t="inlineStr">
        <is>
          <t>Director General</t>
        </is>
      </c>
      <c r="W19029" s="37" t="inlineStr">
        <is>
          <t/>
        </is>
      </c>
      <c r="X19029" s="37" t="inlineStr">
        <is>
          <t/>
        </is>
      </c>
      <c r="Y19029" s="37" t="inlineStr">
        <is>
          <t/>
        </is>
      </c>
      <c r="Z19029" s="37" t="inlineStr">
        <is>
          <t>https://www.contratacion.euskadi.eus/anuncio_contratacion/elaboracion-ensayo-ventanas-del-programa-control-calidad-obra-rehabilitacion-del-ala-d-planta-3-del-hospital-universitario-cruces/webkpe00-kpesimpc/es/</t>
        </is>
      </c>
      <c r="AA19029" s="37" t="inlineStr">
        <is>
          <t>https://www.contratacion.euskadi.eus/webkpe00-kpesimpc/es/contenidos/anuncio_contratacion/exposakisap2026000312/es_doc/index.html</t>
        </is>
      </c>
      <c r="AB19029" s="37" t="inlineStr">
        <is>
          <t>https://www.contratacion.euskadi.eus/contenidos/anuncio_contratacion/exposakisap2026000312/es_doc/data/es_r01dtpd19c41784cff2af37f38c44a7ce004b80c50</t>
        </is>
      </c>
      <c r="AC19029" s="37" t="inlineStr">
        <is>
          <t>https://www.contratacion.euskadi.eus/contenidos/anuncio_contratacion/exposakisap2026000312/r01Index/exposakisap2026000312-idxContent.xml</t>
        </is>
      </c>
      <c r="AD19029" s="37" t="inlineStr">
        <is>
          <t>09/02/2026</t>
        </is>
      </c>
      <c r="AE19029" s="37" t="inlineStr">
        <is>
          <t>r01eEF101135D3F04C4806230B827B80FC4755949557</t>
        </is>
      </c>
      <c r="AF19029" s="37" t="inlineStr">
        <is>
          <t>Osakidetza - Servicio Vasco de Salud</t>
        </is>
      </c>
      <c r="AG19029" s="37" t="inlineStr">
        <is>
          <t>r01epd0135f77bdf0c537ea4ec900da24f29d1d77</t>
        </is>
      </c>
      <c r="AH19029" s="37" t="inlineStr">
        <is>
          <t>Dirección General</t>
        </is>
      </c>
      <c r="AI19029" s="37" t="inlineStr">
        <is>
          <t/>
        </is>
      </c>
      <c r="AJ19029" s="37" t="inlineStr">
        <is>
          <t/>
        </is>
      </c>
    </row>
    <row r="19030" customHeight="true" ht="15.0">
      <c r="A19030" s="37" t="inlineStr">
        <is>
          <t>Mto Preventivo de Cubiertas OSI 2026</t>
        </is>
      </c>
      <c r="B19030" s="37" t="inlineStr">
        <is>
          <t/>
        </is>
      </c>
      <c r="C19030" s="37" t="inlineStr">
        <is>
          <t>Gobierno Vasco</t>
        </is>
      </c>
      <c r="D19030" s="37" t="inlineStr">
        <is>
          <t/>
        </is>
      </c>
      <c r="E19030" s="37" t="inlineStr">
        <is>
          <t/>
        </is>
      </c>
      <c r="F19030" s="37" t="inlineStr">
        <is>
          <t/>
        </is>
      </c>
      <c r="G19030" s="37" t="inlineStr">
        <is>
          <t>Mto Preventivo de Cubiertas OSI 2026</t>
        </is>
      </c>
      <c r="H19030" s="37" t="inlineStr">
        <is>
          <t>Mto Preventivo de Cubiertas OSI 2026</t>
        </is>
      </c>
      <c r="I19030" s="37" t="inlineStr">
        <is>
          <t/>
        </is>
      </c>
      <c r="J19030" s="37" t="inlineStr">
        <is>
          <t>10/02/2026</t>
        </is>
      </c>
      <c r="K19030" s="37" t="inlineStr">
        <is>
          <t>2026/00315</t>
        </is>
      </c>
      <c r="L19030" s="37" t="inlineStr">
        <is>
          <t>Adjudicación provisional / definitiva</t>
        </is>
      </c>
      <c r="M19030" s="37" t="inlineStr">
        <is>
          <t>true</t>
        </is>
      </c>
      <c r="N19030" s="37" t="inlineStr">
        <is>
          <t/>
        </is>
      </c>
      <c r="O19030" s="37" t="inlineStr">
        <is>
          <t/>
        </is>
      </c>
      <c r="P19030" s="37" t="inlineStr">
        <is>
          <t/>
        </is>
      </c>
      <c r="Q19030" s="37" t="inlineStr">
        <is>
          <t/>
        </is>
      </c>
      <c r="R19030" s="37" t="inlineStr">
        <is>
          <t/>
        </is>
      </c>
      <c r="S19030" s="37" t="inlineStr">
        <is>
          <t>https://www.contratacion.euskadi.eus/webkpe00-kpeperfi/es/contenidos/anuncio_contratacion/exposakisap2026000315/es_doc/images/logo_oskidetza_30.jpg</t>
        </is>
      </c>
      <c r="T19030" s="37" t="inlineStr">
        <is>
          <t>OSAKIDETZA - Servicio Vasco de Salud</t>
        </is>
      </c>
      <c r="U19030" s="37" t="inlineStr">
        <is>
          <t>S5100023J - Hospital Universitario Cruces (Impulsora)</t>
        </is>
      </c>
      <c r="V19030" s="37" t="inlineStr">
        <is>
          <t>Director Gerente</t>
        </is>
      </c>
      <c r="W19030" s="37" t="inlineStr">
        <is>
          <t/>
        </is>
      </c>
      <c r="X19030" s="37" t="inlineStr">
        <is>
          <t/>
        </is>
      </c>
      <c r="Y19030" s="37" t="inlineStr">
        <is>
          <t/>
        </is>
      </c>
      <c r="Z19030" s="37" t="inlineStr">
        <is>
          <t>https://www.contratacion.euskadi.eus/anuncio_contratacion/mto-preventivo-cubiertas-osi-2026/webkpe00-kpesimpc/es/</t>
        </is>
      </c>
      <c r="AA19030" s="37" t="inlineStr">
        <is>
          <t>https://www.contratacion.euskadi.eus/webkpe00-kpesimpc/es/contenidos/anuncio_contratacion/exposakisap2026000315/es_doc/index.html</t>
        </is>
      </c>
      <c r="AB19030" s="37" t="inlineStr">
        <is>
          <t>https://www.contratacion.euskadi.eus/contenidos/anuncio_contratacion/exposakisap2026000315/es_doc/data/es_r01dtpd19c46cc7a77221a497392ecc94d2118df96</t>
        </is>
      </c>
      <c r="AC19030" s="37" t="inlineStr">
        <is>
          <t>https://www.contratacion.euskadi.eus/contenidos/anuncio_contratacion/exposakisap2026000315/r01Index/exposakisap2026000315-idxContent.xml</t>
        </is>
      </c>
      <c r="AD19030" s="37" t="inlineStr">
        <is>
          <t>10/02/2026</t>
        </is>
      </c>
      <c r="AE19030" s="37" t="inlineStr">
        <is>
          <t>r01eEF101135D3F04C4806230B827B80FC4755949557</t>
        </is>
      </c>
      <c r="AF19030" s="37" t="inlineStr">
        <is>
          <t>Osakidetza - Servicio Vasco de Salud</t>
        </is>
      </c>
      <c r="AG19030" s="37" t="inlineStr">
        <is>
          <t>r01epd011aed2f74fe254392ebd48791b0fee6a9d</t>
        </is>
      </c>
      <c r="AH19030" s="37" t="inlineStr">
        <is>
          <t>Hospital Universitario Cruces</t>
        </is>
      </c>
      <c r="AI19030" s="37" t="inlineStr">
        <is>
          <t/>
        </is>
      </c>
      <c r="AJ19030" s="37" t="inlineStr">
        <is>
          <t/>
        </is>
      </c>
    </row>
    <row r="19031" customHeight="true" ht="15.0">
      <c r="A19031" s="37" t="inlineStr">
        <is>
          <t>Mantenimiento preventivo instalación fotovoltaicas centros 2026</t>
        </is>
      </c>
      <c r="B19031" s="37" t="inlineStr">
        <is>
          <t/>
        </is>
      </c>
      <c r="C19031" s="37" t="inlineStr">
        <is>
          <t>Gobierno Vasco</t>
        </is>
      </c>
      <c r="D19031" s="37" t="inlineStr">
        <is>
          <t/>
        </is>
      </c>
      <c r="E19031" s="37" t="inlineStr">
        <is>
          <t/>
        </is>
      </c>
      <c r="F19031" s="37" t="inlineStr">
        <is>
          <t/>
        </is>
      </c>
      <c r="G19031" s="37" t="inlineStr">
        <is>
          <t>Mantenimiento preventivo instalación fotovoltaicas centros 2026</t>
        </is>
      </c>
      <c r="H19031" s="37" t="inlineStr">
        <is>
          <t>Mantenimiento preventivo instalación fotovoltaicas centros 2026</t>
        </is>
      </c>
      <c r="I19031" s="37" t="inlineStr">
        <is>
          <t/>
        </is>
      </c>
      <c r="J19031" s="37" t="inlineStr">
        <is>
          <t>10/02/2026</t>
        </is>
      </c>
      <c r="K19031" s="37" t="inlineStr">
        <is>
          <t>2026/00316</t>
        </is>
      </c>
      <c r="L19031" s="37" t="inlineStr">
        <is>
          <t>Adjudicación provisional / definitiva</t>
        </is>
      </c>
      <c r="M19031" s="37" t="inlineStr">
        <is>
          <t>true</t>
        </is>
      </c>
      <c r="N19031" s="37" t="inlineStr">
        <is>
          <t/>
        </is>
      </c>
      <c r="O19031" s="37" t="inlineStr">
        <is>
          <t/>
        </is>
      </c>
      <c r="P19031" s="37" t="inlineStr">
        <is>
          <t/>
        </is>
      </c>
      <c r="Q19031" s="37" t="inlineStr">
        <is>
          <t/>
        </is>
      </c>
      <c r="R19031" s="37" t="inlineStr">
        <is>
          <t/>
        </is>
      </c>
      <c r="S19031" s="37" t="inlineStr">
        <is>
          <t>https://www.contratacion.euskadi.eus/webkpe00-kpeperfi/es/contenidos/anuncio_contratacion/exposakisap2026000316/es_doc/images/logo_oskidetza_30.jpg</t>
        </is>
      </c>
      <c r="T19031" s="37" t="inlineStr">
        <is>
          <t>OSAKIDETZA - Servicio Vasco de Salud</t>
        </is>
      </c>
      <c r="U19031" s="37" t="inlineStr">
        <is>
          <t>S5100023J - Hospital Universitario Cruces (Impulsora)</t>
        </is>
      </c>
      <c r="V19031" s="37" t="inlineStr">
        <is>
          <t>Director Gerente</t>
        </is>
      </c>
      <c r="W19031" s="37" t="inlineStr">
        <is>
          <t/>
        </is>
      </c>
      <c r="X19031" s="37" t="inlineStr">
        <is>
          <t/>
        </is>
      </c>
      <c r="Y19031" s="37" t="inlineStr">
        <is>
          <t/>
        </is>
      </c>
      <c r="Z19031" s="37" t="inlineStr">
        <is>
          <t>https://www.contratacion.euskadi.eus/anuncio_contratacion/mantenimiento-preventivo-instalacion-fotovoltaicas-centros-2026/webkpe00-kpesimpc/es/</t>
        </is>
      </c>
      <c r="AA19031" s="37" t="inlineStr">
        <is>
          <t>https://www.contratacion.euskadi.eus/webkpe00-kpesimpc/es/contenidos/anuncio_contratacion/exposakisap2026000316/es_doc/index.html</t>
        </is>
      </c>
      <c r="AB19031" s="37" t="inlineStr">
        <is>
          <t>https://www.contratacion.euskadi.eus/contenidos/anuncio_contratacion/exposakisap2026000316/es_doc/data/es_r01dtpd019c46e38a3f7319ea9529d799293c97261</t>
        </is>
      </c>
      <c r="AC19031" s="37" t="inlineStr">
        <is>
          <t>https://www.contratacion.euskadi.eus/contenidos/anuncio_contratacion/exposakisap2026000316/r01Index/exposakisap2026000316-idxContent.xml</t>
        </is>
      </c>
      <c r="AD19031" s="37" t="inlineStr">
        <is>
          <t>10/02/2026</t>
        </is>
      </c>
      <c r="AE19031" s="37" t="inlineStr">
        <is>
          <t>r01eEF101135D3F04C4806230B827B80FC4755949557</t>
        </is>
      </c>
      <c r="AF19031" s="37" t="inlineStr">
        <is>
          <t>Osakidetza - Servicio Vasco de Salud</t>
        </is>
      </c>
      <c r="AG19031" s="37" t="inlineStr">
        <is>
          <t>r01epd011aed2f74fe254392ebd48791b0fee6a9d</t>
        </is>
      </c>
      <c r="AH19031" s="37" t="inlineStr">
        <is>
          <t>Hospital Universitario Cruces</t>
        </is>
      </c>
      <c r="AI19031" s="37" t="inlineStr">
        <is>
          <t/>
        </is>
      </c>
      <c r="AJ19031" s="37" t="inlineStr">
        <is>
          <t/>
        </is>
      </c>
    </row>
    <row r="19032" customHeight="true" ht="15.0">
      <c r="A19032" s="37" t="inlineStr">
        <is>
          <t>Mto. Líneas de vida Hospital y centros de Primaria 2026</t>
        </is>
      </c>
      <c r="B19032" s="37" t="inlineStr">
        <is>
          <t/>
        </is>
      </c>
      <c r="C19032" s="37" t="inlineStr">
        <is>
          <t>Gobierno Vasco</t>
        </is>
      </c>
      <c r="D19032" s="37" t="inlineStr">
        <is>
          <t/>
        </is>
      </c>
      <c r="E19032" s="37" t="inlineStr">
        <is>
          <t/>
        </is>
      </c>
      <c r="F19032" s="37" t="inlineStr">
        <is>
          <t/>
        </is>
      </c>
      <c r="G19032" s="37" t="inlineStr">
        <is>
          <t>Mto. Líneas de vida Hospital y centros de Primaria 2026</t>
        </is>
      </c>
      <c r="H19032" s="37" t="inlineStr">
        <is>
          <t>Mto. Líneas de vida Hospital y centros de Primaria 2026</t>
        </is>
      </c>
      <c r="I19032" s="37" t="inlineStr">
        <is>
          <t/>
        </is>
      </c>
      <c r="J19032" s="37" t="inlineStr">
        <is>
          <t>10/02/2026</t>
        </is>
      </c>
      <c r="K19032" s="37" t="inlineStr">
        <is>
          <t>2026/00318</t>
        </is>
      </c>
      <c r="L19032" s="37" t="inlineStr">
        <is>
          <t>Adjudicación provisional / definitiva</t>
        </is>
      </c>
      <c r="M19032" s="37" t="inlineStr">
        <is>
          <t>true</t>
        </is>
      </c>
      <c r="N19032" s="37" t="inlineStr">
        <is>
          <t/>
        </is>
      </c>
      <c r="O19032" s="37" t="inlineStr">
        <is>
          <t/>
        </is>
      </c>
      <c r="P19032" s="37" t="inlineStr">
        <is>
          <t/>
        </is>
      </c>
      <c r="Q19032" s="37" t="inlineStr">
        <is>
          <t/>
        </is>
      </c>
      <c r="R19032" s="37" t="inlineStr">
        <is>
          <t/>
        </is>
      </c>
      <c r="S19032" s="37" t="inlineStr">
        <is>
          <t>https://www.contratacion.euskadi.eus/webkpe00-kpeperfi/es/contenidos/anuncio_contratacion/exposakisap2026000318/es_doc/images/logo_oskidetza_30.jpg</t>
        </is>
      </c>
      <c r="T19032" s="37" t="inlineStr">
        <is>
          <t>OSAKIDETZA - Servicio Vasco de Salud</t>
        </is>
      </c>
      <c r="U19032" s="37" t="inlineStr">
        <is>
          <t>S5100023J - Hospital Universitario Cruces (Impulsora)</t>
        </is>
      </c>
      <c r="V19032" s="37" t="inlineStr">
        <is>
          <t>Director Gerente</t>
        </is>
      </c>
      <c r="W19032" s="37" t="inlineStr">
        <is>
          <t/>
        </is>
      </c>
      <c r="X19032" s="37" t="inlineStr">
        <is>
          <t/>
        </is>
      </c>
      <c r="Y19032" s="37" t="inlineStr">
        <is>
          <t/>
        </is>
      </c>
      <c r="Z19032" s="37" t="inlineStr">
        <is>
          <t>https://www.contratacion.euskadi.eus/anuncio_contratacion/mto-lineas-vida-hospital-y-centros-primaria-2026/webkpe00-kpesimpc/es/</t>
        </is>
      </c>
      <c r="AA19032" s="37" t="inlineStr">
        <is>
          <t>https://www.contratacion.euskadi.eus/webkpe00-kpesimpc/es/contenidos/anuncio_contratacion/exposakisap2026000318/es_doc/index.html</t>
        </is>
      </c>
      <c r="AB19032" s="37" t="inlineStr">
        <is>
          <t>https://www.contratacion.euskadi.eus/contenidos/anuncio_contratacion/exposakisap2026000318/es_doc/data/es_r01dtpd019c46ecfd467319ea930ec87acd69aeb75</t>
        </is>
      </c>
      <c r="AC19032" s="37" t="inlineStr">
        <is>
          <t>https://www.contratacion.euskadi.eus/contenidos/anuncio_contratacion/exposakisap2026000318/r01Index/exposakisap2026000318-idxContent.xml</t>
        </is>
      </c>
      <c r="AD19032" s="37" t="inlineStr">
        <is>
          <t>10/02/2026</t>
        </is>
      </c>
      <c r="AE19032" s="37" t="inlineStr">
        <is>
          <t>r01eEF101135D3F04C4806230B827B80FC4755949557</t>
        </is>
      </c>
      <c r="AF19032" s="37" t="inlineStr">
        <is>
          <t>Osakidetza - Servicio Vasco de Salud</t>
        </is>
      </c>
      <c r="AG19032" s="37" t="inlineStr">
        <is>
          <t>r01epd011aed2f74fe254392ebd48791b0fee6a9d</t>
        </is>
      </c>
      <c r="AH19032" s="37" t="inlineStr">
        <is>
          <t>Hospital Universitario Cruces</t>
        </is>
      </c>
      <c r="AI19032" s="37" t="inlineStr">
        <is>
          <t/>
        </is>
      </c>
      <c r="AJ19032" s="37" t="inlineStr">
        <is>
          <t/>
        </is>
      </c>
    </row>
    <row r="19033" customHeight="true" ht="15.0">
      <c r="A19033" s="37" t="inlineStr">
        <is>
          <t>Mto. preventivo de carretillas Hospital de Cruces</t>
        </is>
      </c>
      <c r="B19033" s="37" t="inlineStr">
        <is>
          <t/>
        </is>
      </c>
      <c r="C19033" s="37" t="inlineStr">
        <is>
          <t>Gobierno Vasco</t>
        </is>
      </c>
      <c r="D19033" s="37" t="inlineStr">
        <is>
          <t/>
        </is>
      </c>
      <c r="E19033" s="37" t="inlineStr">
        <is>
          <t/>
        </is>
      </c>
      <c r="F19033" s="37" t="inlineStr">
        <is>
          <t/>
        </is>
      </c>
      <c r="G19033" s="37" t="inlineStr">
        <is>
          <t>Mto. preventivo de carretillas Hospital de Cruces</t>
        </is>
      </c>
      <c r="H19033" s="37" t="inlineStr">
        <is>
          <t>Mto. preventivo de carretillas Hospital de Cruces</t>
        </is>
      </c>
      <c r="I19033" s="37" t="inlineStr">
        <is>
          <t/>
        </is>
      </c>
      <c r="J19033" s="37" t="inlineStr">
        <is>
          <t>10/02/2026</t>
        </is>
      </c>
      <c r="K19033" s="37" t="inlineStr">
        <is>
          <t>2026/00319</t>
        </is>
      </c>
      <c r="L19033" s="37" t="inlineStr">
        <is>
          <t>Adjudicación provisional / definitiva</t>
        </is>
      </c>
      <c r="M19033" s="37" t="inlineStr">
        <is>
          <t>true</t>
        </is>
      </c>
      <c r="N19033" s="37" t="inlineStr">
        <is>
          <t/>
        </is>
      </c>
      <c r="O19033" s="37" t="inlineStr">
        <is>
          <t/>
        </is>
      </c>
      <c r="P19033" s="37" t="inlineStr">
        <is>
          <t/>
        </is>
      </c>
      <c r="Q19033" s="37" t="inlineStr">
        <is>
          <t/>
        </is>
      </c>
      <c r="R19033" s="37" t="inlineStr">
        <is>
          <t/>
        </is>
      </c>
      <c r="S19033" s="37" t="inlineStr">
        <is>
          <t>https://www.contratacion.euskadi.eus/webkpe00-kpeperfi/es/contenidos/anuncio_contratacion/exposakisap2026000319/es_doc/images/logo_oskidetza_30.jpg</t>
        </is>
      </c>
      <c r="T19033" s="37" t="inlineStr">
        <is>
          <t>OSAKIDETZA - Servicio Vasco de Salud</t>
        </is>
      </c>
      <c r="U19033" s="37" t="inlineStr">
        <is>
          <t>S5100023J - Hospital Universitario Cruces (Impulsora)</t>
        </is>
      </c>
      <c r="V19033" s="37" t="inlineStr">
        <is>
          <t>Director Gerente</t>
        </is>
      </c>
      <c r="W19033" s="37" t="inlineStr">
        <is>
          <t/>
        </is>
      </c>
      <c r="X19033" s="37" t="inlineStr">
        <is>
          <t/>
        </is>
      </c>
      <c r="Y19033" s="37" t="inlineStr">
        <is>
          <t/>
        </is>
      </c>
      <c r="Z19033" s="37" t="inlineStr">
        <is>
          <t>https://www.contratacion.euskadi.eus/anuncio_contratacion/mto-preventivo-carretillas-hospital-cruces/webkpe00-kpesimpc/es/</t>
        </is>
      </c>
      <c r="AA19033" s="37" t="inlineStr">
        <is>
          <t>https://www.contratacion.euskadi.eus/webkpe00-kpesimpc/es/contenidos/anuncio_contratacion/exposakisap2026000319/es_doc/index.html</t>
        </is>
      </c>
      <c r="AB19033" s="37" t="inlineStr">
        <is>
          <t>https://www.contratacion.euskadi.eus/contenidos/anuncio_contratacion/exposakisap2026000319/es_doc/data/es_r01dtpd019c46ed29077319ea9cb649d735dbba25a</t>
        </is>
      </c>
      <c r="AC19033" s="37" t="inlineStr">
        <is>
          <t>https://www.contratacion.euskadi.eus/contenidos/anuncio_contratacion/exposakisap2026000319/r01Index/exposakisap2026000319-idxContent.xml</t>
        </is>
      </c>
      <c r="AD19033" s="37" t="inlineStr">
        <is>
          <t>10/02/2026</t>
        </is>
      </c>
      <c r="AE19033" s="37" t="inlineStr">
        <is>
          <t>r01eEF101135D3F04C4806230B827B80FC4755949557</t>
        </is>
      </c>
      <c r="AF19033" s="37" t="inlineStr">
        <is>
          <t>Osakidetza - Servicio Vasco de Salud</t>
        </is>
      </c>
      <c r="AG19033" s="37" t="inlineStr">
        <is>
          <t>r01epd011aed2f74fe254392ebd48791b0fee6a9d</t>
        </is>
      </c>
      <c r="AH19033" s="37" t="inlineStr">
        <is>
          <t>Hospital Universitario Cruces</t>
        </is>
      </c>
      <c r="AI19033" s="37" t="inlineStr">
        <is>
          <t/>
        </is>
      </c>
      <c r="AJ19033" s="37" t="inlineStr">
        <is>
          <t/>
        </is>
      </c>
    </row>
    <row r="19034" customHeight="true" ht="15.0">
      <c r="A19034" s="37" t="inlineStr">
        <is>
          <t>Mantenimiento Arquetas 2026</t>
        </is>
      </c>
      <c r="B19034" s="37" t="inlineStr">
        <is>
          <t/>
        </is>
      </c>
      <c r="C19034" s="37" t="inlineStr">
        <is>
          <t>Gobierno Vasco</t>
        </is>
      </c>
      <c r="D19034" s="37" t="inlineStr">
        <is>
          <t/>
        </is>
      </c>
      <c r="E19034" s="37" t="inlineStr">
        <is>
          <t/>
        </is>
      </c>
      <c r="F19034" s="37" t="inlineStr">
        <is>
          <t/>
        </is>
      </c>
      <c r="G19034" s="37" t="inlineStr">
        <is>
          <t>Mantenimiento Arquetas 2026</t>
        </is>
      </c>
      <c r="H19034" s="37" t="inlineStr">
        <is>
          <t>Mantenimiento Arquetas 2026</t>
        </is>
      </c>
      <c r="I19034" s="37" t="inlineStr">
        <is>
          <t/>
        </is>
      </c>
      <c r="J19034" s="37" t="inlineStr">
        <is>
          <t>10/02/2026</t>
        </is>
      </c>
      <c r="K19034" s="37" t="inlineStr">
        <is>
          <t>2026/00320</t>
        </is>
      </c>
      <c r="L19034" s="37" t="inlineStr">
        <is>
          <t>Adjudicación provisional / definitiva</t>
        </is>
      </c>
      <c r="M19034" s="37" t="inlineStr">
        <is>
          <t>true</t>
        </is>
      </c>
      <c r="N19034" s="37" t="inlineStr">
        <is>
          <t/>
        </is>
      </c>
      <c r="O19034" s="37" t="inlineStr">
        <is>
          <t/>
        </is>
      </c>
      <c r="P19034" s="37" t="inlineStr">
        <is>
          <t/>
        </is>
      </c>
      <c r="Q19034" s="37" t="inlineStr">
        <is>
          <t/>
        </is>
      </c>
      <c r="R19034" s="37" t="inlineStr">
        <is>
          <t/>
        </is>
      </c>
      <c r="S19034" s="37" t="inlineStr">
        <is>
          <t>https://www.contratacion.euskadi.eus/webkpe00-kpeperfi/es/contenidos/anuncio_contratacion/exposakisap2026000320/es_doc/images/logo_oskidetza_30.jpg</t>
        </is>
      </c>
      <c r="T19034" s="37" t="inlineStr">
        <is>
          <t>OSAKIDETZA - Servicio Vasco de Salud</t>
        </is>
      </c>
      <c r="U19034" s="37" t="inlineStr">
        <is>
          <t>S5100023J - Hospital Universitario Cruces (Impulsora)</t>
        </is>
      </c>
      <c r="V19034" s="37" t="inlineStr">
        <is>
          <t>Director Gerente</t>
        </is>
      </c>
      <c r="W19034" s="37" t="inlineStr">
        <is>
          <t/>
        </is>
      </c>
      <c r="X19034" s="37" t="inlineStr">
        <is>
          <t/>
        </is>
      </c>
      <c r="Y19034" s="37" t="inlineStr">
        <is>
          <t/>
        </is>
      </c>
      <c r="Z19034" s="37" t="inlineStr">
        <is>
          <t>https://www.contratacion.euskadi.eus/anuncio_contratacion/mantenimiento-arquetas-2026/webkpe00-kpesimpc/es/</t>
        </is>
      </c>
      <c r="AA19034" s="37" t="inlineStr">
        <is>
          <t>https://www.contratacion.euskadi.eus/webkpe00-kpesimpc/es/contenidos/anuncio_contratacion/exposakisap2026000320/es_doc/index.html</t>
        </is>
      </c>
      <c r="AB19034" s="37" t="inlineStr">
        <is>
          <t>https://www.contratacion.euskadi.eus/contenidos/anuncio_contratacion/exposakisap2026000320/es_doc/data/es_r01dtpd19c470394e324f971fb36f5372efc973dd2</t>
        </is>
      </c>
      <c r="AC19034" s="37" t="inlineStr">
        <is>
          <t>https://www.contratacion.euskadi.eus/contenidos/anuncio_contratacion/exposakisap2026000320/r01Index/exposakisap2026000320-idxContent.xml</t>
        </is>
      </c>
      <c r="AD19034" s="37" t="inlineStr">
        <is>
          <t>10/02/2026</t>
        </is>
      </c>
      <c r="AE19034" s="37" t="inlineStr">
        <is>
          <t>r01eEF101135D3F04C4806230B827B80FC4755949557</t>
        </is>
      </c>
      <c r="AF19034" s="37" t="inlineStr">
        <is>
          <t>Osakidetza - Servicio Vasco de Salud</t>
        </is>
      </c>
      <c r="AG19034" s="37" t="inlineStr">
        <is>
          <t>r01epd011aed2f74fe254392ebd48791b0fee6a9d</t>
        </is>
      </c>
      <c r="AH19034" s="37" t="inlineStr">
        <is>
          <t>Hospital Universitario Cruces</t>
        </is>
      </c>
      <c r="AI19034" s="37" t="inlineStr">
        <is>
          <t/>
        </is>
      </c>
      <c r="AJ19034" s="37" t="inlineStr">
        <is>
          <t/>
        </is>
      </c>
    </row>
    <row r="19035" customHeight="true" ht="15.0">
      <c r="A19035" s="37" t="inlineStr">
        <is>
          <t>Mto. Software Legionela Hospital de Cruces</t>
        </is>
      </c>
      <c r="B19035" s="37" t="inlineStr">
        <is>
          <t/>
        </is>
      </c>
      <c r="C19035" s="37" t="inlineStr">
        <is>
          <t>Gobierno Vasco</t>
        </is>
      </c>
      <c r="D19035" s="37" t="inlineStr">
        <is>
          <t/>
        </is>
      </c>
      <c r="E19035" s="37" t="inlineStr">
        <is>
          <t/>
        </is>
      </c>
      <c r="F19035" s="37" t="inlineStr">
        <is>
          <t/>
        </is>
      </c>
      <c r="G19035" s="37" t="inlineStr">
        <is>
          <t>Mto. Software Legionela Hospital de Cruces</t>
        </is>
      </c>
      <c r="H19035" s="37" t="inlineStr">
        <is>
          <t>Mto. Software Legionela Hospital de Cruces</t>
        </is>
      </c>
      <c r="I19035" s="37" t="inlineStr">
        <is>
          <t/>
        </is>
      </c>
      <c r="J19035" s="37" t="inlineStr">
        <is>
          <t>10/02/2026</t>
        </is>
      </c>
      <c r="K19035" s="37" t="inlineStr">
        <is>
          <t>2026/00322</t>
        </is>
      </c>
      <c r="L19035" s="37" t="inlineStr">
        <is>
          <t>Adjudicación provisional / definitiva</t>
        </is>
      </c>
      <c r="M19035" s="37" t="inlineStr">
        <is>
          <t>true</t>
        </is>
      </c>
      <c r="N19035" s="37" t="inlineStr">
        <is>
          <t/>
        </is>
      </c>
      <c r="O19035" s="37" t="inlineStr">
        <is>
          <t/>
        </is>
      </c>
      <c r="P19035" s="37" t="inlineStr">
        <is>
          <t/>
        </is>
      </c>
      <c r="Q19035" s="37" t="inlineStr">
        <is>
          <t/>
        </is>
      </c>
      <c r="R19035" s="37" t="inlineStr">
        <is>
          <t/>
        </is>
      </c>
      <c r="S19035" s="37" t="inlineStr">
        <is>
          <t>https://www.contratacion.euskadi.eus/webkpe00-kpeperfi/es/contenidos/anuncio_contratacion/exposakisap2026000322/es_doc/images/logo_oskidetza_30.jpg</t>
        </is>
      </c>
      <c r="T19035" s="37" t="inlineStr">
        <is>
          <t>OSAKIDETZA - Servicio Vasco de Salud</t>
        </is>
      </c>
      <c r="U19035" s="37" t="inlineStr">
        <is>
          <t>S5100023J - Hospital Universitario Cruces (Impulsora)</t>
        </is>
      </c>
      <c r="V19035" s="37" t="inlineStr">
        <is>
          <t>Director Gerente</t>
        </is>
      </c>
      <c r="W19035" s="37" t="inlineStr">
        <is>
          <t/>
        </is>
      </c>
      <c r="X19035" s="37" t="inlineStr">
        <is>
          <t/>
        </is>
      </c>
      <c r="Y19035" s="37" t="inlineStr">
        <is>
          <t/>
        </is>
      </c>
      <c r="Z19035" s="37" t="inlineStr">
        <is>
          <t>https://www.contratacion.euskadi.eus/anuncio_contratacion/mto-software-legionela-hospital-cruces/exposakisap2026000322/webkpe00-kpesimpc/es/</t>
        </is>
      </c>
      <c r="AA19035" s="37" t="inlineStr">
        <is>
          <t>https://www.contratacion.euskadi.eus/webkpe00-kpesimpc/es/contenidos/anuncio_contratacion/exposakisap2026000322/es_doc/index.html</t>
        </is>
      </c>
      <c r="AB19035" s="37" t="inlineStr">
        <is>
          <t>https://www.contratacion.euskadi.eus/contenidos/anuncio_contratacion/exposakisap2026000322/es_doc/data/es_r01dtpd19c46e81faa221a4973f637be331b9476d2</t>
        </is>
      </c>
      <c r="AC19035" s="37" t="inlineStr">
        <is>
          <t>https://www.contratacion.euskadi.eus/contenidos/anuncio_contratacion/exposakisap2026000322/r01Index/exposakisap2026000322-idxContent.xml</t>
        </is>
      </c>
      <c r="AD19035" s="37" t="inlineStr">
        <is>
          <t>10/02/2026</t>
        </is>
      </c>
      <c r="AE19035" s="37" t="inlineStr">
        <is>
          <t>r01eEF101135D3F04C4806230B827B80FC4755949557</t>
        </is>
      </c>
      <c r="AF19035" s="37" t="inlineStr">
        <is>
          <t>Osakidetza - Servicio Vasco de Salud</t>
        </is>
      </c>
      <c r="AG19035" s="37" t="inlineStr">
        <is>
          <t>r01epd011aed2f74fe254392ebd48791b0fee6a9d</t>
        </is>
      </c>
      <c r="AH19035" s="37" t="inlineStr">
        <is>
          <t>Hospital Universitario Cruces</t>
        </is>
      </c>
      <c r="AI19035" s="37" t="inlineStr">
        <is>
          <t/>
        </is>
      </c>
      <c r="AJ19035" s="37" t="inlineStr">
        <is>
          <t/>
        </is>
      </c>
    </row>
    <row r="19036" customHeight="true" ht="15.0">
      <c r="A19036" s="37" t="inlineStr">
        <is>
          <t>Mantenimiento respiradores UCE para OSI Barakaldo Sestao</t>
        </is>
      </c>
      <c r="B19036" s="37" t="inlineStr">
        <is>
          <t/>
        </is>
      </c>
      <c r="C19036" s="37" t="inlineStr">
        <is>
          <t>Gobierno Vasco</t>
        </is>
      </c>
      <c r="D19036" s="37" t="inlineStr">
        <is>
          <t/>
        </is>
      </c>
      <c r="E19036" s="37" t="inlineStr">
        <is>
          <t/>
        </is>
      </c>
      <c r="F19036" s="37" t="inlineStr">
        <is>
          <t/>
        </is>
      </c>
      <c r="G19036" s="37" t="inlineStr">
        <is>
          <t>Mantenimiento respiradores UCE para OSI Barakaldo Sestao</t>
        </is>
      </c>
      <c r="H19036" s="37" t="inlineStr">
        <is>
          <t>Mantenimiento respiradores UCE para OSI Barakaldo Sestao</t>
        </is>
      </c>
      <c r="I19036" s="37" t="inlineStr">
        <is>
          <t/>
        </is>
      </c>
      <c r="J19036" s="37" t="inlineStr">
        <is>
          <t>09/02/2026</t>
        </is>
      </c>
      <c r="K19036" s="37" t="inlineStr">
        <is>
          <t>2026/00323</t>
        </is>
      </c>
      <c r="L19036" s="37" t="inlineStr">
        <is>
          <t>Adjudicación provisional / definitiva</t>
        </is>
      </c>
      <c r="M19036" s="37" t="inlineStr">
        <is>
          <t>true</t>
        </is>
      </c>
      <c r="N19036" s="37" t="inlineStr">
        <is>
          <t/>
        </is>
      </c>
      <c r="O19036" s="37" t="inlineStr">
        <is>
          <t/>
        </is>
      </c>
      <c r="P19036" s="37" t="inlineStr">
        <is>
          <t/>
        </is>
      </c>
      <c r="Q19036" s="37" t="inlineStr">
        <is>
          <t/>
        </is>
      </c>
      <c r="R19036" s="37" t="inlineStr">
        <is>
          <t/>
        </is>
      </c>
      <c r="S19036" s="37" t="inlineStr">
        <is>
          <t>https://www.contratacion.euskadi.eus/webkpe00-kpeperfi/es/contenidos/anuncio_contratacion/exposakisap2026000323/es_doc/images/logo_oskidetza_30.jpg</t>
        </is>
      </c>
      <c r="T19036" s="37" t="inlineStr">
        <is>
          <t>OSAKIDETZA - Servicio Vasco de Salud</t>
        </is>
      </c>
      <c r="U19036" s="37" t="inlineStr">
        <is>
          <t>S5100023J - OSI Barakaldo-Sestao (Impulsora)</t>
        </is>
      </c>
      <c r="V19036" s="37" t="inlineStr">
        <is>
          <t>Director Gerente</t>
        </is>
      </c>
      <c r="W19036" s="37" t="inlineStr">
        <is>
          <t/>
        </is>
      </c>
      <c r="X19036" s="37" t="inlineStr">
        <is>
          <t/>
        </is>
      </c>
      <c r="Y19036" s="37" t="inlineStr">
        <is>
          <t/>
        </is>
      </c>
      <c r="Z19036" s="37" t="inlineStr">
        <is>
          <t>https://www.contratacion.euskadi.eus/anuncio_contratacion/mantenimiento-respiradores-uce-osi-barakaldo-sestao/webkpe00-kpesimpc/es/</t>
        </is>
      </c>
      <c r="AA19036" s="37" t="inlineStr">
        <is>
          <t>https://www.contratacion.euskadi.eus/webkpe00-kpesimpc/es/contenidos/anuncio_contratacion/exposakisap2026000323/es_doc/index.html</t>
        </is>
      </c>
      <c r="AB19036" s="37" t="inlineStr">
        <is>
          <t>https://www.contratacion.euskadi.eus/contenidos/anuncio_contratacion/exposakisap2026000323/es_doc/data/es_r01dtpd019c412a112f7319ea9c32b7964d3a104b8</t>
        </is>
      </c>
      <c r="AC19036" s="37" t="inlineStr">
        <is>
          <t>https://www.contratacion.euskadi.eus/contenidos/anuncio_contratacion/exposakisap2026000323/r01Index/exposakisap2026000323-idxContent.xml</t>
        </is>
      </c>
      <c r="AD19036" s="37" t="inlineStr">
        <is>
          <t>09/02/2026</t>
        </is>
      </c>
      <c r="AE19036" s="37" t="inlineStr">
        <is>
          <t>r01eEF101135D3F04C4806230B827B80FC4755949557</t>
        </is>
      </c>
      <c r="AF19036" s="37" t="inlineStr">
        <is>
          <t>Osakidetza - Servicio Vasco de Salud</t>
        </is>
      </c>
      <c r="AG19036" s="37" t="inlineStr">
        <is>
          <t>r01epd014526c693b0c7b2143ef20089a5d02105d</t>
        </is>
      </c>
      <c r="AH19036" s="37" t="inlineStr">
        <is>
          <t>Organización Sanitaria Integrada Barakaldo-Sestao</t>
        </is>
      </c>
      <c r="AI19036" s="37" t="inlineStr">
        <is>
          <t/>
        </is>
      </c>
      <c r="AJ19036" s="37" t="inlineStr">
        <is>
          <t/>
        </is>
      </c>
    </row>
    <row r="19037" customHeight="true" ht="15.0">
      <c r="A19037" s="37" t="inlineStr">
        <is>
          <t>Servicio compresores de aire 2026</t>
        </is>
      </c>
      <c r="B19037" s="37" t="inlineStr">
        <is>
          <t/>
        </is>
      </c>
      <c r="C19037" s="37" t="inlineStr">
        <is>
          <t>Gobierno Vasco</t>
        </is>
      </c>
      <c r="D19037" s="37" t="inlineStr">
        <is>
          <t/>
        </is>
      </c>
      <c r="E19037" s="37" t="inlineStr">
        <is>
          <t/>
        </is>
      </c>
      <c r="F19037" s="37" t="inlineStr">
        <is>
          <t/>
        </is>
      </c>
      <c r="G19037" s="37" t="inlineStr">
        <is>
          <t>Servicio compresores de aire 2026</t>
        </is>
      </c>
      <c r="H19037" s="37" t="inlineStr">
        <is>
          <t>Servicio compresores de aire 2026</t>
        </is>
      </c>
      <c r="I19037" s="37" t="inlineStr">
        <is>
          <t/>
        </is>
      </c>
      <c r="J19037" s="37" t="inlineStr">
        <is>
          <t>10/02/2026</t>
        </is>
      </c>
      <c r="K19037" s="37" t="inlineStr">
        <is>
          <t>2026/00324</t>
        </is>
      </c>
      <c r="L19037" s="37" t="inlineStr">
        <is>
          <t>Adjudicación provisional / definitiva</t>
        </is>
      </c>
      <c r="M19037" s="37" t="inlineStr">
        <is>
          <t>true</t>
        </is>
      </c>
      <c r="N19037" s="37" t="inlineStr">
        <is>
          <t/>
        </is>
      </c>
      <c r="O19037" s="37" t="inlineStr">
        <is>
          <t/>
        </is>
      </c>
      <c r="P19037" s="37" t="inlineStr">
        <is>
          <t/>
        </is>
      </c>
      <c r="Q19037" s="37" t="inlineStr">
        <is>
          <t/>
        </is>
      </c>
      <c r="R19037" s="37" t="inlineStr">
        <is>
          <t/>
        </is>
      </c>
      <c r="S19037" s="37" t="inlineStr">
        <is>
          <t>https://www.contratacion.euskadi.eus/webkpe00-kpeperfi/es/contenidos/anuncio_contratacion/exposakisap2026000324/es_doc/images/logo_oskidetza_30.jpg</t>
        </is>
      </c>
      <c r="T19037" s="37" t="inlineStr">
        <is>
          <t>OSAKIDETZA - Servicio Vasco de Salud</t>
        </is>
      </c>
      <c r="U19037" s="37" t="inlineStr">
        <is>
          <t>S5100023J - Hospital Universitario Cruces (Impulsora)</t>
        </is>
      </c>
      <c r="V19037" s="37" t="inlineStr">
        <is>
          <t>Director Gerente</t>
        </is>
      </c>
      <c r="W19037" s="37" t="inlineStr">
        <is>
          <t/>
        </is>
      </c>
      <c r="X19037" s="37" t="inlineStr">
        <is>
          <t/>
        </is>
      </c>
      <c r="Y19037" s="37" t="inlineStr">
        <is>
          <t/>
        </is>
      </c>
      <c r="Z19037" s="37" t="inlineStr">
        <is>
          <t>https://www.contratacion.euskadi.eus/anuncio_contratacion/servicio-compresores-aire-2026/webkpe00-kpesimpc/es/</t>
        </is>
      </c>
      <c r="AA19037" s="37" t="inlineStr">
        <is>
          <t>https://www.contratacion.euskadi.eus/webkpe00-kpesimpc/es/contenidos/anuncio_contratacion/exposakisap2026000324/es_doc/index.html</t>
        </is>
      </c>
      <c r="AB19037" s="37" t="inlineStr">
        <is>
          <t>https://www.contratacion.euskadi.eus/contenidos/anuncio_contratacion/exposakisap2026000324/es_doc/data/es_r01dtpd019c4751b3fb7319ea97b730771c04b4131</t>
        </is>
      </c>
      <c r="AC19037" s="37" t="inlineStr">
        <is>
          <t>https://www.contratacion.euskadi.eus/contenidos/anuncio_contratacion/exposakisap2026000324/r01Index/exposakisap2026000324-idxContent.xml</t>
        </is>
      </c>
      <c r="AD19037" s="37" t="inlineStr">
        <is>
          <t>10/02/2026</t>
        </is>
      </c>
      <c r="AE19037" s="37" t="inlineStr">
        <is>
          <t>r01eEF101135D3F04C4806230B827B80FC4755949557</t>
        </is>
      </c>
      <c r="AF19037" s="37" t="inlineStr">
        <is>
          <t>Osakidetza - Servicio Vasco de Salud</t>
        </is>
      </c>
      <c r="AG19037" s="37" t="inlineStr">
        <is>
          <t>r01epd011aed2f74fe254392ebd48791b0fee6a9d</t>
        </is>
      </c>
      <c r="AH19037" s="37" t="inlineStr">
        <is>
          <t>Hospital Universitario Cruces</t>
        </is>
      </c>
      <c r="AI19037" s="37" t="inlineStr">
        <is>
          <t/>
        </is>
      </c>
      <c r="AJ19037" s="37" t="inlineStr">
        <is>
          <t/>
        </is>
      </c>
    </row>
    <row r="19038" customHeight="true" ht="15.0">
      <c r="A19038" s="37" t="inlineStr">
        <is>
          <t>MTO mesas tallado y armario muestras</t>
        </is>
      </c>
      <c r="B19038" s="37" t="inlineStr">
        <is>
          <t/>
        </is>
      </c>
      <c r="C19038" s="37" t="inlineStr">
        <is>
          <t>Gobierno Vasco</t>
        </is>
      </c>
      <c r="D19038" s="37" t="inlineStr">
        <is>
          <t/>
        </is>
      </c>
      <c r="E19038" s="37" t="inlineStr">
        <is>
          <t/>
        </is>
      </c>
      <c r="F19038" s="37" t="inlineStr">
        <is>
          <t/>
        </is>
      </c>
      <c r="G19038" s="37" t="inlineStr">
        <is>
          <t>MTO mesas tallado y armario muestras</t>
        </is>
      </c>
      <c r="H19038" s="37" t="inlineStr">
        <is>
          <t>MTO mesas tallado y armario muestras</t>
        </is>
      </c>
      <c r="I19038" s="37" t="inlineStr">
        <is>
          <t/>
        </is>
      </c>
      <c r="J19038" s="37" t="inlineStr">
        <is>
          <t>10/02/2026</t>
        </is>
      </c>
      <c r="K19038" s="37" t="inlineStr">
        <is>
          <t>2026/00326</t>
        </is>
      </c>
      <c r="L19038" s="37" t="inlineStr">
        <is>
          <t>Adjudicación provisional / definitiva</t>
        </is>
      </c>
      <c r="M19038" s="37" t="inlineStr">
        <is>
          <t>true</t>
        </is>
      </c>
      <c r="N19038" s="37" t="inlineStr">
        <is>
          <t/>
        </is>
      </c>
      <c r="O19038" s="37" t="inlineStr">
        <is>
          <t/>
        </is>
      </c>
      <c r="P19038" s="37" t="inlineStr">
        <is>
          <t/>
        </is>
      </c>
      <c r="Q19038" s="37" t="inlineStr">
        <is>
          <t/>
        </is>
      </c>
      <c r="R19038" s="37" t="inlineStr">
        <is>
          <t/>
        </is>
      </c>
      <c r="S19038" s="37" t="inlineStr">
        <is>
          <t>https://www.contratacion.euskadi.eus/webkpe00-kpeperfi/es/contenidos/anuncio_contratacion/exposakisap2026000326/es_doc/images/logo_oskidetza_30.jpg</t>
        </is>
      </c>
      <c r="T19038" s="37" t="inlineStr">
        <is>
          <t>OSAKIDETZA - Servicio Vasco de Salud</t>
        </is>
      </c>
      <c r="U19038" s="37" t="inlineStr">
        <is>
          <t>S5100023J - Hospital Universitario Cruces (Impulsora)</t>
        </is>
      </c>
      <c r="V19038" s="37" t="inlineStr">
        <is>
          <t>Director Gerente</t>
        </is>
      </c>
      <c r="W19038" s="37" t="inlineStr">
        <is>
          <t/>
        </is>
      </c>
      <c r="X19038" s="37" t="inlineStr">
        <is>
          <t/>
        </is>
      </c>
      <c r="Y19038" s="37" t="inlineStr">
        <is>
          <t/>
        </is>
      </c>
      <c r="Z19038" s="37" t="inlineStr">
        <is>
          <t>https://www.contratacion.euskadi.eus/anuncio_contratacion/mto-mesas-tallado-y-armario-muestras/exposakisap2026000326/webkpe00-kpesimpc/es/</t>
        </is>
      </c>
      <c r="AA19038" s="37" t="inlineStr">
        <is>
          <t>https://www.contratacion.euskadi.eus/webkpe00-kpesimpc/es/contenidos/anuncio_contratacion/exposakisap2026000326/es_doc/index.html</t>
        </is>
      </c>
      <c r="AB19038" s="37" t="inlineStr">
        <is>
          <t>https://www.contratacion.euskadi.eus/contenidos/anuncio_contratacion/exposakisap2026000326/es_doc/data/es_r01dtpd019c476875b57319ea9836ff28f87b641ee</t>
        </is>
      </c>
      <c r="AC19038" s="37" t="inlineStr">
        <is>
          <t>https://www.contratacion.euskadi.eus/contenidos/anuncio_contratacion/exposakisap2026000326/r01Index/exposakisap2026000326-idxContent.xml</t>
        </is>
      </c>
      <c r="AD19038" s="37" t="inlineStr">
        <is>
          <t>10/02/2026</t>
        </is>
      </c>
      <c r="AE19038" s="37" t="inlineStr">
        <is>
          <t>r01eEF101135D3F04C4806230B827B80FC4755949557</t>
        </is>
      </c>
      <c r="AF19038" s="37" t="inlineStr">
        <is>
          <t>Osakidetza - Servicio Vasco de Salud</t>
        </is>
      </c>
      <c r="AG19038" s="37" t="inlineStr">
        <is>
          <t>r01epd011aed2f74fe254392ebd48791b0fee6a9d</t>
        </is>
      </c>
      <c r="AH19038" s="37" t="inlineStr">
        <is>
          <t>Hospital Universitario Cruces</t>
        </is>
      </c>
      <c r="AI19038" s="37" t="inlineStr">
        <is>
          <t/>
        </is>
      </c>
      <c r="AJ19038" s="37" t="inlineStr">
        <is>
          <t/>
        </is>
      </c>
    </row>
  </sheetData>
  <pageMargins bottom="0.75" footer="0.3" header="0.3" left="0.7" right="0.7" top="0.75"/>
</worksheet>
</file>

<file path=docProps/app.xml><?xml version="1.0" encoding="utf-8"?>
<Properties xmlns="http://schemas.openxmlformats.org/officeDocument/2006/extended-properties">
  <Application>Apache POI</Applicat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6-02-12T01:22:22Z</dcterms:created>
  <dc:creator>Apache POI</dc:creator>
</cp:coreProperties>
</file>